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 /><Relationship Type="http://schemas.openxmlformats.org/package/2006/relationships/metadata/core-properties" Target="docProps/core.xml" Id="rId2" /><Relationship Type="http://schemas.openxmlformats.org/officeDocument/2006/relationships/extended-properties" Target="docProps/app.xml" Id="rId3" /></Relationships>
</file>

<file path=xl/workbook.xml><?xml version="1.0" encoding="utf-8"?>
<workbook xmlns:r="http://schemas.openxmlformats.org/officeDocument/2006/relationships"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name="sheet1" sheetId="1" state="visible" r:id="rId1"/>
  </sheets>
  <definedNames/>
  <calcPr calcId="124519" fullCalcOnLoad="1"/>
</workbook>
</file>

<file path=xl/styles.xml><?xml version="1.0" encoding="utf-8"?>
<styleSheet xmlns="http://schemas.openxmlformats.org/spreadsheetml/2006/main">
  <numFmts count="0"/>
  <fonts count="2">
    <font>
      <name val="Calibri"/>
      <family val="2"/>
      <color theme="1"/>
      <sz val="11"/>
      <scheme val="minor"/>
    </font>
    <font>
      <b val="1"/>
    </font>
  </fonts>
  <fills count="2">
    <fill>
      <patternFill/>
    </fill>
    <fill>
      <patternFill patternType="gray125"/>
    </fill>
  </fills>
  <borders count="2">
    <border>
      <left/>
      <right/>
      <top/>
      <bottom/>
      <diagonal/>
    </border>
    <border>
      <left style="thin"/>
      <right style="thin"/>
      <top style="thin"/>
      <bottom style="thin"/>
    </border>
  </borders>
  <cellStyleXfs count="1">
    <xf numFmtId="0" fontId="0" fillId="0" borderId="0"/>
  </cellStyleXfs>
  <cellXfs count="2">
    <xf numFmtId="0" fontId="0" fillId="0" borderId="0" pivotButton="0" quotePrefix="0" xfId="0"/>
    <xf numFmtId="0" fontId="1" fillId="0" borderId="1" applyAlignment="1" pivotButton="0" quotePrefix="0" xfId="0">
      <alignment horizontal="center" vertical="top"/>
    </xf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 /><Relationship Type="http://schemas.openxmlformats.org/officeDocument/2006/relationships/styles" Target="styles.xml" Id="rId2" /><Relationship Type="http://schemas.openxmlformats.org/officeDocument/2006/relationships/theme" Target="theme/theme1.xml" Id="rId3" 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B400001"/>
  <sheetViews>
    <sheetView workbookViewId="0">
      <selection activeCell="A1" sqref="A1"/>
    </sheetView>
  </sheetViews>
  <sheetFormatPr baseColWidth="8" defaultRowHeight="15"/>
  <sheetData>
    <row r="1">
      <c r="A1" s="1" t="inlineStr">
        <is>
          <t>Domain</t>
        </is>
      </c>
      <c r="B1" s="1" t="inlineStr">
        <is>
          <t>NUM_URLS_IMPROVED_AESTHETICS_4.5_TO_5.0</t>
        </is>
      </c>
    </row>
    <row r="2">
      <c r="A2" t="inlineStr">
        <is>
          <t>cdn.shopify.com</t>
        </is>
      </c>
      <c r="B2" t="n">
        <v>54776177</v>
      </c>
    </row>
    <row r="3">
      <c r="A3" t="inlineStr">
        <is>
          <t>i.pinimg.com</t>
        </is>
      </c>
      <c r="B3" t="n">
        <v>30170394</v>
      </c>
    </row>
    <row r="4">
      <c r="A4" t="inlineStr">
        <is>
          <t>thumbs.dreamstime.com</t>
        </is>
      </c>
      <c r="B4" t="n">
        <v>11783893</v>
      </c>
    </row>
    <row r="5">
      <c r="A5" t="inlineStr">
        <is>
          <t>www.specsserver.com</t>
        </is>
      </c>
      <c r="B5" t="n">
        <v>9690175</v>
      </c>
    </row>
    <row r="6">
      <c r="A6" t="inlineStr">
        <is>
          <t>images-na.ssl-images-amazon.com</t>
        </is>
      </c>
      <c r="B6" t="n">
        <v>9535327</v>
      </c>
    </row>
    <row r="7">
      <c r="A7" t="inlineStr">
        <is>
          <t>i.ebayimg.com</t>
        </is>
      </c>
      <c r="B7" t="n">
        <v>8954721</v>
      </c>
    </row>
    <row r="8">
      <c r="A8" t="inlineStr">
        <is>
          <t>i0.wp.com</t>
        </is>
      </c>
      <c r="B8" t="n">
        <v>7445042</v>
      </c>
    </row>
    <row r="9">
      <c r="A9" t="inlineStr">
        <is>
          <t>t0.gstatic.com</t>
        </is>
      </c>
      <c r="B9" t="n">
        <v>7195552</v>
      </c>
    </row>
    <row r="10">
      <c r="A10" t="inlineStr">
        <is>
          <t>ae01.alicdn.com</t>
        </is>
      </c>
      <c r="B10" t="n">
        <v>7018364</v>
      </c>
    </row>
    <row r="11">
      <c r="A11" t="inlineStr">
        <is>
          <t>render.fineartamerica.com</t>
        </is>
      </c>
      <c r="B11" t="n">
        <v>6990183</v>
      </c>
    </row>
    <row r="12">
      <c r="A12" t="inlineStr">
        <is>
          <t>i.ytimg.com</t>
        </is>
      </c>
      <c r="B12" t="n">
        <v>6186134</v>
      </c>
    </row>
    <row r="13">
      <c r="A13" t="inlineStr">
        <is>
          <t>i2.wp.com</t>
        </is>
      </c>
      <c r="B13" t="n">
        <v>5788154</v>
      </c>
    </row>
    <row r="14">
      <c r="A14" t="inlineStr">
        <is>
          <t>media.gettyimages.com</t>
        </is>
      </c>
      <c r="B14" t="n">
        <v>5734386</v>
      </c>
    </row>
    <row r="15">
      <c r="A15" t="inlineStr">
        <is>
          <t>i1.wp.com</t>
        </is>
      </c>
      <c r="B15" t="n">
        <v>5712857</v>
      </c>
    </row>
    <row r="16">
      <c r="A16" t="inlineStr">
        <is>
          <t>www.picclickimg.com</t>
        </is>
      </c>
      <c r="B16" t="n">
        <v>5291676</v>
      </c>
    </row>
    <row r="17">
      <c r="A17" t="inlineStr">
        <is>
          <t>us.123rf.com</t>
        </is>
      </c>
      <c r="B17" t="n">
        <v>4314097</v>
      </c>
    </row>
    <row r="18">
      <c r="A18" t="inlineStr">
        <is>
          <t>ssl.c.photoshelter.com</t>
        </is>
      </c>
      <c r="B18" t="n">
        <v>3900565</v>
      </c>
    </row>
    <row r="19">
      <c r="A19" t="inlineStr">
        <is>
          <t>m.media-amazon.com</t>
        </is>
      </c>
      <c r="B19" t="n">
        <v>3754506</v>
      </c>
    </row>
    <row r="20">
      <c r="A20" t="inlineStr">
        <is>
          <t>images.squarespace-cdn.com</t>
        </is>
      </c>
      <c r="B20" t="n">
        <v>3252153</v>
      </c>
    </row>
    <row r="21">
      <c r="A21" t="inlineStr">
        <is>
          <t>static.wixstatic.com</t>
        </is>
      </c>
      <c r="B21" t="n">
        <v>3252015</v>
      </c>
    </row>
    <row r="22">
      <c r="A22" t="inlineStr">
        <is>
          <t>rlv.zcache.com</t>
        </is>
      </c>
      <c r="B22" t="n">
        <v>3198491</v>
      </c>
    </row>
    <row r="23">
      <c r="A23" t="inlineStr">
        <is>
          <t>cdn.xxl.thumbs.canstockphoto.com</t>
        </is>
      </c>
      <c r="B23" t="n">
        <v>2929364</v>
      </c>
    </row>
    <row r="24">
      <c r="A24" t="inlineStr">
        <is>
          <t>lid.zoocdn.com</t>
        </is>
      </c>
      <c r="B24" t="n">
        <v>2923637</v>
      </c>
    </row>
    <row r="25">
      <c r="A25" t="inlineStr">
        <is>
          <t>ctl.s6img.com</t>
        </is>
      </c>
      <c r="B25" t="n">
        <v>2904599</v>
      </c>
    </row>
    <row r="26">
      <c r="A26" t="inlineStr">
        <is>
          <t>photos.smugmug.com</t>
        </is>
      </c>
      <c r="B26" t="n">
        <v>2828853</v>
      </c>
    </row>
    <row r="27">
      <c r="A27" t="inlineStr">
        <is>
          <t>s3.amazonaws.com</t>
        </is>
      </c>
      <c r="B27" t="n">
        <v>2827915</v>
      </c>
    </row>
    <row r="28">
      <c r="A28" t="inlineStr">
        <is>
          <t>cdn11.bigcommerce.com</t>
        </is>
      </c>
      <c r="B28" t="n">
        <v>2768226</v>
      </c>
    </row>
    <row r="29">
      <c r="A29" t="inlineStr">
        <is>
          <t>cdn.vectorstock.com</t>
        </is>
      </c>
      <c r="B29" t="n">
        <v>2637180</v>
      </c>
    </row>
    <row r="30">
      <c r="A30" t="inlineStr">
        <is>
          <t>encrypted-tbn0.gstatic.com</t>
        </is>
      </c>
      <c r="B30" t="n">
        <v>2558866</v>
      </c>
    </row>
    <row r="31">
      <c r="A31" t="inlineStr">
        <is>
          <t>image.shutterstock.com</t>
        </is>
      </c>
      <c r="B31" t="n">
        <v>2495010</v>
      </c>
    </row>
    <row r="32">
      <c r="A32" t="inlineStr">
        <is>
          <t>image.made-in-china.com</t>
        </is>
      </c>
      <c r="B32" t="n">
        <v>2385628</v>
      </c>
    </row>
    <row r="33">
      <c r="A33" t="inlineStr">
        <is>
          <t>m.psecn.photoshelter.com</t>
        </is>
      </c>
      <c r="B33" t="n">
        <v>2249219</v>
      </c>
    </row>
    <row r="34">
      <c r="A34" t="inlineStr">
        <is>
          <t>img.shopstyle-cdn.com</t>
        </is>
      </c>
      <c r="B34" t="n">
        <v>2238973</v>
      </c>
    </row>
    <row r="35">
      <c r="A35" t="inlineStr">
        <is>
          <t>tse1.mm.bing.net</t>
        </is>
      </c>
      <c r="B35" t="n">
        <v>2139734</v>
      </c>
    </row>
    <row r="36">
      <c r="A36" t="inlineStr">
        <is>
          <t>storage.googleapis.com</t>
        </is>
      </c>
      <c r="B36" t="n">
        <v>2115381</v>
      </c>
    </row>
    <row r="37">
      <c r="A37" t="inlineStr">
        <is>
          <t>media-cdn.tripadvisor.com</t>
        </is>
      </c>
      <c r="B37" t="n">
        <v>2080070</v>
      </c>
    </row>
    <row r="38">
      <c r="A38" t="inlineStr">
        <is>
          <t>tse2.mm.bing.net</t>
        </is>
      </c>
      <c r="B38" t="n">
        <v>2033573</v>
      </c>
    </row>
    <row r="39">
      <c r="A39" t="inlineStr">
        <is>
          <t>tse4.mm.bing.net</t>
        </is>
      </c>
      <c r="B39" t="n">
        <v>2011617</v>
      </c>
    </row>
    <row r="40">
      <c r="A40" t="inlineStr">
        <is>
          <t>tse3.mm.bing.net</t>
        </is>
      </c>
      <c r="B40" t="n">
        <v>2010126</v>
      </c>
    </row>
    <row r="41">
      <c r="A41" t="inlineStr">
        <is>
          <t>ih1.redbubble.net</t>
        </is>
      </c>
      <c r="B41" t="n">
        <v>1966791</v>
      </c>
    </row>
    <row r="42">
      <c r="A42" t="inlineStr">
        <is>
          <t>media.istockphoto.com</t>
        </is>
      </c>
      <c r="B42" t="n">
        <v>1819488</v>
      </c>
    </row>
    <row r="43">
      <c r="A43" t="inlineStr">
        <is>
          <t>ih0.redbubble.net</t>
        </is>
      </c>
      <c r="B43" t="n">
        <v>1797738</v>
      </c>
    </row>
    <row r="44">
      <c r="A44" t="inlineStr">
        <is>
          <t>thumbs.ebaystatic.com</t>
        </is>
      </c>
      <c r="B44" t="n">
        <v>1784813</v>
      </c>
    </row>
    <row r="45">
      <c r="A45" t="inlineStr">
        <is>
          <t>img0.etsystatic.com</t>
        </is>
      </c>
      <c r="B45" t="n">
        <v>1780126</v>
      </c>
    </row>
    <row r="46">
      <c r="A46" t="inlineStr">
        <is>
          <t>img1.etsystatic.com</t>
        </is>
      </c>
      <c r="B46" t="n">
        <v>1775228</v>
      </c>
    </row>
    <row r="47">
      <c r="A47" t="inlineStr">
        <is>
          <t>i3.cpcache.com</t>
        </is>
      </c>
      <c r="B47" t="n">
        <v>1765278</v>
      </c>
    </row>
    <row r="48">
      <c r="A48" t="inlineStr">
        <is>
          <t>st.depositphotos.com</t>
        </is>
      </c>
      <c r="B48" t="n">
        <v>1733598</v>
      </c>
    </row>
    <row r="49">
      <c r="A49" t="inlineStr">
        <is>
          <t>rlv.zcache.co.uk</t>
        </is>
      </c>
      <c r="B49" t="n">
        <v>1728977</v>
      </c>
    </row>
    <row r="50">
      <c r="A50" t="inlineStr">
        <is>
          <t>www.dhresource.com</t>
        </is>
      </c>
      <c r="B50" t="n">
        <v>1682629</v>
      </c>
    </row>
    <row r="51">
      <c r="A51" t="inlineStr">
        <is>
          <t>images.pond5.com</t>
        </is>
      </c>
      <c r="B51" t="n">
        <v>1600499</v>
      </c>
    </row>
    <row r="52">
      <c r="A52" t="inlineStr">
        <is>
          <t>ak1.ostkcdn.com</t>
        </is>
      </c>
      <c r="B52" t="n">
        <v>1599879</v>
      </c>
    </row>
    <row r="53">
      <c r="A53" t="inlineStr">
        <is>
          <t>bt-photos.global.ssl.fastly.net</t>
        </is>
      </c>
      <c r="B53" t="n">
        <v>1582964</v>
      </c>
    </row>
    <row r="54">
      <c r="A54" t="inlineStr">
        <is>
          <t>sc01.alicdn.com</t>
        </is>
      </c>
      <c r="B54" t="n">
        <v>1567597</v>
      </c>
    </row>
    <row r="55">
      <c r="A55" t="inlineStr">
        <is>
          <t>lh3.googleusercontent.com</t>
        </is>
      </c>
      <c r="B55" t="n">
        <v>1540559</v>
      </c>
    </row>
    <row r="56">
      <c r="A56" t="inlineStr">
        <is>
          <t>cdp.azureedge.net</t>
        </is>
      </c>
      <c r="B56" t="n">
        <v>1529524</v>
      </c>
    </row>
    <row r="57">
      <c r="A57" t="inlineStr">
        <is>
          <t>di2ponv0v5otw.cloudfront.net</t>
        </is>
      </c>
      <c r="B57" t="n">
        <v>1503910</v>
      </c>
    </row>
    <row r="58">
      <c r="A58" t="inlineStr">
        <is>
          <t>1.bp.blogspot.com</t>
        </is>
      </c>
      <c r="B58" t="n">
        <v>1471628</v>
      </c>
    </row>
    <row r="59">
      <c r="A59" t="inlineStr">
        <is>
          <t>thumbs4.ebaystatic.com</t>
        </is>
      </c>
      <c r="B59" t="n">
        <v>1432322</v>
      </c>
    </row>
    <row r="60">
      <c r="A60" t="inlineStr">
        <is>
          <t>i.dailymail.co.uk</t>
        </is>
      </c>
      <c r="B60" t="n">
        <v>1405094</v>
      </c>
    </row>
    <row r="61">
      <c r="A61" t="inlineStr">
        <is>
          <t>upload.wikimedia.org</t>
        </is>
      </c>
      <c r="B61" t="n">
        <v>1353319</v>
      </c>
    </row>
    <row r="62">
      <c r="A62" t="inlineStr">
        <is>
          <t>s.yimg.com</t>
        </is>
      </c>
      <c r="B62" t="n">
        <v>1334970</v>
      </c>
    </row>
    <row r="63">
      <c r="A63" t="inlineStr">
        <is>
          <t>slideplayer.com</t>
        </is>
      </c>
      <c r="B63" t="n">
        <v>1320131</v>
      </c>
    </row>
    <row r="64">
      <c r="A64" t="inlineStr">
        <is>
          <t>i.etsystatic.com</t>
        </is>
      </c>
      <c r="B64" t="n">
        <v>1289664</v>
      </c>
    </row>
    <row r="65">
      <c r="A65" t="inlineStr">
        <is>
          <t>cdn3.volusion.com</t>
        </is>
      </c>
      <c r="B65" t="n">
        <v>1266915</v>
      </c>
    </row>
    <row r="66">
      <c r="A66" t="inlineStr">
        <is>
          <t>cdn.shoplightspeed.com</t>
        </is>
      </c>
      <c r="B66" t="n">
        <v>1220021</v>
      </c>
    </row>
    <row r="67">
      <c r="A67" t="inlineStr">
        <is>
          <t>ecdn.teacherspayteachers.com</t>
        </is>
      </c>
      <c r="B67" t="n">
        <v>1198263</v>
      </c>
    </row>
    <row r="68">
      <c r="A68" t="inlineStr">
        <is>
          <t>ecx.images-amazon.com</t>
        </is>
      </c>
      <c r="B68" t="n">
        <v>1169478</v>
      </c>
    </row>
    <row r="69">
      <c r="A69" t="inlineStr">
        <is>
          <t>res.cloudinary.com</t>
        </is>
      </c>
      <c r="B69" t="n">
        <v>1159709</v>
      </c>
    </row>
    <row r="70">
      <c r="A70" t="inlineStr">
        <is>
          <t>2.bp.blogspot.com</t>
        </is>
      </c>
      <c r="B70" t="n">
        <v>1112363</v>
      </c>
    </row>
    <row r="71">
      <c r="A71" t="inlineStr">
        <is>
          <t>rlv.zcache.ca</t>
        </is>
      </c>
      <c r="B71" t="n">
        <v>1103415</v>
      </c>
    </row>
    <row r="72">
      <c r="A72" t="inlineStr">
        <is>
          <t>rlv.zcache.com.au</t>
        </is>
      </c>
      <c r="B72" t="n">
        <v>1096477</v>
      </c>
    </row>
    <row r="73">
      <c r="A73" t="inlineStr">
        <is>
          <t>images-eu.ssl-images-amazon.com</t>
        </is>
      </c>
      <c r="B73" t="n">
        <v>1062200</v>
      </c>
    </row>
    <row r="74">
      <c r="A74" t="inlineStr">
        <is>
          <t>data.whicdn.com</t>
        </is>
      </c>
      <c r="B74" t="n">
        <v>1048358</v>
      </c>
    </row>
    <row r="75">
      <c r="A75" t="inlineStr">
        <is>
          <t>i.oodleimg.com</t>
        </is>
      </c>
      <c r="B75" t="n">
        <v>1043487</v>
      </c>
    </row>
    <row r="76">
      <c r="A76" t="inlineStr">
        <is>
          <t>sc02.alicdn.com</t>
        </is>
      </c>
      <c r="B76" t="n">
        <v>1034021</v>
      </c>
    </row>
    <row r="77">
      <c r="A77" t="inlineStr">
        <is>
          <t>3.bp.blogspot.com</t>
        </is>
      </c>
      <c r="B77" t="n">
        <v>1017846</v>
      </c>
    </row>
    <row r="78">
      <c r="A78" t="inlineStr">
        <is>
          <t>a.1stdibscdn.com</t>
        </is>
      </c>
      <c r="B78" t="n">
        <v>1017831</v>
      </c>
    </row>
    <row r="79">
      <c r="A79" t="inlineStr">
        <is>
          <t>s3-eu-west-1.amazonaws.com</t>
        </is>
      </c>
      <c r="B79" t="n">
        <v>1013837</v>
      </c>
    </row>
    <row r="80">
      <c r="A80" t="inlineStr">
        <is>
          <t>4.bp.blogspot.com</t>
        </is>
      </c>
      <c r="B80" t="n">
        <v>999865</v>
      </c>
    </row>
    <row r="81">
      <c r="A81" t="inlineStr">
        <is>
          <t>img.youtube.com</t>
        </is>
      </c>
      <c r="B81" t="n">
        <v>998803</v>
      </c>
    </row>
    <row r="82">
      <c r="A82" t="inlineStr">
        <is>
          <t>www.gannett-cdn.com</t>
        </is>
      </c>
      <c r="B82" t="n">
        <v>995173</v>
      </c>
    </row>
    <row r="83">
      <c r="A83" t="inlineStr">
        <is>
          <t>product.nuji.com</t>
        </is>
      </c>
      <c r="B83" t="n">
        <v>975348</v>
      </c>
    </row>
    <row r="84">
      <c r="A84" t="inlineStr">
        <is>
          <t>i.bosscdn.com</t>
        </is>
      </c>
      <c r="B84" t="n">
        <v>940087</v>
      </c>
    </row>
    <row r="85">
      <c r="A85" t="inlineStr">
        <is>
          <t>img.etsystatic.com</t>
        </is>
      </c>
      <c r="B85" t="n">
        <v>922858</v>
      </c>
    </row>
    <row r="86">
      <c r="A86" t="inlineStr">
        <is>
          <t>img.evbuc.com</t>
        </is>
      </c>
      <c r="B86" t="n">
        <v>878307</v>
      </c>
    </row>
    <row r="87">
      <c r="A87" t="inlineStr">
        <is>
          <t>i5.walmartimages.com</t>
        </is>
      </c>
      <c r="B87" t="n">
        <v>874000</v>
      </c>
    </row>
    <row r="88">
      <c r="A88" t="inlineStr">
        <is>
          <t>images.slideplayer.com</t>
        </is>
      </c>
      <c r="B88" t="n">
        <v>872636</v>
      </c>
    </row>
    <row r="89">
      <c r="A89" t="inlineStr">
        <is>
          <t>static1.bigstockphoto.com</t>
        </is>
      </c>
      <c r="B89" t="n">
        <v>863469</v>
      </c>
    </row>
    <row r="90">
      <c r="A90" t="inlineStr">
        <is>
          <t>thumb7.shutterstock.com</t>
        </is>
      </c>
      <c r="B90" t="n">
        <v>860637</v>
      </c>
    </row>
    <row r="91">
      <c r="A91" t="inlineStr">
        <is>
          <t>images.fineartamerica.com</t>
        </is>
      </c>
      <c r="B91" t="n">
        <v>849127</v>
      </c>
    </row>
    <row r="92">
      <c r="A92" t="inlineStr">
        <is>
          <t>cdn.webshopapp.com</t>
        </is>
      </c>
      <c r="B92" t="n">
        <v>837876</v>
      </c>
    </row>
    <row r="93">
      <c r="A93" t="inlineStr">
        <is>
          <t>secureservercdn.net</t>
        </is>
      </c>
      <c r="B93" t="n">
        <v>808412</v>
      </c>
    </row>
    <row r="94">
      <c r="A94" t="inlineStr">
        <is>
          <t>thumb1.shutterstock.com</t>
        </is>
      </c>
      <c r="B94" t="n">
        <v>780548</v>
      </c>
    </row>
    <row r="95">
      <c r="A95" t="inlineStr">
        <is>
          <t>cdn3.vectorstock.com</t>
        </is>
      </c>
      <c r="B95" t="n">
        <v>773057</v>
      </c>
    </row>
    <row r="96">
      <c r="A96" t="inlineStr">
        <is>
          <t>s7d9.scene7.com</t>
        </is>
      </c>
      <c r="B96" t="n">
        <v>772895</v>
      </c>
    </row>
    <row r="97">
      <c r="A97" t="inlineStr">
        <is>
          <t>cdn5.vectorstock.com</t>
        </is>
      </c>
      <c r="B97" t="n">
        <v>771464</v>
      </c>
    </row>
    <row r="98">
      <c r="A98" t="inlineStr">
        <is>
          <t>cdn1.vectorstock.com</t>
        </is>
      </c>
      <c r="B98" t="n">
        <v>769937</v>
      </c>
    </row>
    <row r="99">
      <c r="A99" t="inlineStr">
        <is>
          <t>cdn2.vectorstock.com</t>
        </is>
      </c>
      <c r="B99" t="n">
        <v>769514</v>
      </c>
    </row>
    <row r="100">
      <c r="A100" t="inlineStr">
        <is>
          <t>cdn4.vectorstock.com</t>
        </is>
      </c>
      <c r="B100" t="n">
        <v>769460</v>
      </c>
    </row>
    <row r="101">
      <c r="A101" t="inlineStr">
        <is>
          <t>static2.bigstockphoto.com</t>
        </is>
      </c>
      <c r="B101" t="n">
        <v>746751</v>
      </c>
    </row>
    <row r="102">
      <c r="A102" t="inlineStr">
        <is>
          <t>i00.i.aliimg.com</t>
        </is>
      </c>
      <c r="B102" t="n">
        <v>713280</v>
      </c>
    </row>
    <row r="103">
      <c r="A103" t="inlineStr">
        <is>
          <t>cdn0.rubylane.com</t>
        </is>
      </c>
      <c r="B103" t="n">
        <v>707957</v>
      </c>
    </row>
    <row r="104">
      <c r="A104" t="inlineStr">
        <is>
          <t>i01.i.aliimg.com</t>
        </is>
      </c>
      <c r="B104" t="n">
        <v>706012</v>
      </c>
    </row>
    <row r="105">
      <c r="A105" t="inlineStr">
        <is>
          <t>img-static.tradesy.com</t>
        </is>
      </c>
      <c r="B105" t="n">
        <v>687262</v>
      </c>
    </row>
    <row r="106">
      <c r="A106" t="inlineStr">
        <is>
          <t>a0.muscache.com</t>
        </is>
      </c>
      <c r="B106" t="n">
        <v>685187</v>
      </c>
    </row>
    <row r="107">
      <c r="A107" t="inlineStr">
        <is>
          <t>s.hdnux.com</t>
        </is>
      </c>
      <c r="B107" t="n">
        <v>683889</v>
      </c>
    </row>
    <row r="108">
      <c r="A108" t="inlineStr">
        <is>
          <t>image.spreadshirtmedia.com</t>
        </is>
      </c>
      <c r="B108" t="n">
        <v>679798</v>
      </c>
    </row>
    <row r="109">
      <c r="A109" t="inlineStr">
        <is>
          <t>image.spreadshirtmedia.net</t>
        </is>
      </c>
      <c r="B109" t="n">
        <v>663935</v>
      </c>
    </row>
    <row r="110">
      <c r="A110" t="inlineStr">
        <is>
          <t>t1.ftcdn.net</t>
        </is>
      </c>
      <c r="B110" t="n">
        <v>660327</v>
      </c>
    </row>
    <row r="111">
      <c r="A111" t="inlineStr">
        <is>
          <t>t2.ftcdn.net</t>
        </is>
      </c>
      <c r="B111" t="n">
        <v>659789</v>
      </c>
    </row>
    <row r="112">
      <c r="A112" t="inlineStr">
        <is>
          <t>d1hw6n3yxknhky.cloudfront.net</t>
        </is>
      </c>
      <c r="B112" t="n">
        <v>659722</v>
      </c>
    </row>
    <row r="113">
      <c r="A113" t="inlineStr">
        <is>
          <t>static3.bigstockphoto.com</t>
        </is>
      </c>
      <c r="B113" t="n">
        <v>658031</v>
      </c>
    </row>
    <row r="114">
      <c r="A114" t="inlineStr">
        <is>
          <t>image.slidesharecdn.com</t>
        </is>
      </c>
      <c r="B114" t="n">
        <v>655923</v>
      </c>
    </row>
    <row r="115">
      <c r="A115" t="inlineStr">
        <is>
          <t>ep.yimg.com</t>
        </is>
      </c>
      <c r="B115" t="n">
        <v>653657</v>
      </c>
    </row>
    <row r="116">
      <c r="A116" t="inlineStr">
        <is>
          <t>p1.liveauctioneers.com</t>
        </is>
      </c>
      <c r="B116" t="n">
        <v>624175</v>
      </c>
    </row>
    <row r="117">
      <c r="A117" t="inlineStr">
        <is>
          <t>cdn10.bigcommerce.com</t>
        </is>
      </c>
      <c r="B117" t="n">
        <v>616530</v>
      </c>
    </row>
    <row r="118">
      <c r="A118" t="inlineStr">
        <is>
          <t>img.wfrcdn.com</t>
        </is>
      </c>
      <c r="B118" t="n">
        <v>615183</v>
      </c>
    </row>
    <row r="119">
      <c r="A119" t="inlineStr">
        <is>
          <t>img.freepik.com</t>
        </is>
      </c>
      <c r="B119" t="n">
        <v>602663</v>
      </c>
    </row>
    <row r="120">
      <c r="A120" t="inlineStr">
        <is>
          <t>mrp-listings.myrealpage.com</t>
        </is>
      </c>
      <c r="B120" t="n">
        <v>598616</v>
      </c>
    </row>
    <row r="121">
      <c r="A121" t="inlineStr">
        <is>
          <t>media.karousell.com</t>
        </is>
      </c>
      <c r="B121" t="n">
        <v>595573</v>
      </c>
    </row>
    <row r="122">
      <c r="A122" t="inlineStr">
        <is>
          <t>iss-cdn.myrealpage.com</t>
        </is>
      </c>
      <c r="B122" t="n">
        <v>589229</v>
      </c>
    </row>
    <row r="123">
      <c r="A123" t="inlineStr">
        <is>
          <t>c8.alamy.com</t>
        </is>
      </c>
      <c r="B123" t="n">
        <v>586186</v>
      </c>
    </row>
    <row r="124">
      <c r="A124" t="inlineStr">
        <is>
          <t>cdn2.bigcommerce.com</t>
        </is>
      </c>
      <c r="B124" t="n">
        <v>584673</v>
      </c>
    </row>
    <row r="125">
      <c r="A125" t="inlineStr">
        <is>
          <t>chairish-prod.freetls.fastly.net</t>
        </is>
      </c>
      <c r="B125" t="n">
        <v>583468</v>
      </c>
    </row>
    <row r="126">
      <c r="A126" t="inlineStr">
        <is>
          <t>images.homedepot-static.com</t>
        </is>
      </c>
      <c r="B126" t="n">
        <v>578161</v>
      </c>
    </row>
    <row r="127">
      <c r="A127" t="inlineStr">
        <is>
          <t>www.cowcow.com</t>
        </is>
      </c>
      <c r="B127" t="n">
        <v>572798</v>
      </c>
    </row>
    <row r="128">
      <c r="A128" t="inlineStr">
        <is>
          <t>img01.ztat.net</t>
        </is>
      </c>
      <c r="B128" t="n">
        <v>572595</v>
      </c>
    </row>
    <row r="129">
      <c r="A129" t="inlineStr">
        <is>
          <t>images-wixmp-ed30a86b8c4ca887773594c2.wixmp.com</t>
        </is>
      </c>
      <c r="B129" t="n">
        <v>570900</v>
      </c>
    </row>
    <row r="130">
      <c r="A130" t="inlineStr">
        <is>
          <t>sep.yimg.com</t>
        </is>
      </c>
      <c r="B130" t="n">
        <v>566413</v>
      </c>
    </row>
    <row r="131">
      <c r="A131" t="inlineStr">
        <is>
          <t>cdn-img-0.wanelo.com</t>
        </is>
      </c>
      <c r="B131" t="n">
        <v>556481</v>
      </c>
    </row>
    <row r="132">
      <c r="A132" t="inlineStr">
        <is>
          <t>cdn-img-2.wanelo.com</t>
        </is>
      </c>
      <c r="B132" t="n">
        <v>556208</v>
      </c>
    </row>
    <row r="133">
      <c r="A133" t="inlineStr">
        <is>
          <t>cdn-img-1.wanelo.com</t>
        </is>
      </c>
      <c r="B133" t="n">
        <v>555926</v>
      </c>
    </row>
    <row r="134">
      <c r="A134" t="inlineStr">
        <is>
          <t>cdn-img-3.wanelo.com</t>
        </is>
      </c>
      <c r="B134" t="n">
        <v>555622</v>
      </c>
    </row>
    <row r="135">
      <c r="A135" t="inlineStr">
        <is>
          <t>n.nordstrommedia.com</t>
        </is>
      </c>
      <c r="B135" t="n">
        <v>550336</v>
      </c>
    </row>
    <row r="136">
      <c r="A136" t="inlineStr">
        <is>
          <t>photos.offerup.com</t>
        </is>
      </c>
      <c r="B136" t="n">
        <v>538959</v>
      </c>
    </row>
    <row r="137">
      <c r="A137" t="inlineStr">
        <is>
          <t>bsg-i.nbxc.com</t>
        </is>
      </c>
      <c r="B137" t="n">
        <v>538259</v>
      </c>
    </row>
    <row r="138">
      <c r="A138" t="inlineStr">
        <is>
          <t>s.ecrater.com</t>
        </is>
      </c>
      <c r="B138" t="n">
        <v>535495</v>
      </c>
    </row>
    <row r="139">
      <c r="A139" t="inlineStr">
        <is>
          <t>thumb9.shutterstock.com</t>
        </is>
      </c>
      <c r="B139" t="n">
        <v>533305</v>
      </c>
    </row>
    <row r="140">
      <c r="A140" t="inlineStr">
        <is>
          <t>ytimg.googleusercontent.com</t>
        </is>
      </c>
      <c r="B140" t="n">
        <v>518206</v>
      </c>
    </row>
    <row r="141">
      <c r="A141" t="inlineStr">
        <is>
          <t>slimages.macysassets.com</t>
        </is>
      </c>
      <c r="B141" t="n">
        <v>514540</v>
      </c>
    </row>
    <row r="142">
      <c r="A142" t="inlineStr">
        <is>
          <t>cache2.allpostersimages.com</t>
        </is>
      </c>
      <c r="B142" t="n">
        <v>510130</v>
      </c>
    </row>
    <row r="143">
      <c r="A143" t="inlineStr">
        <is>
          <t>cdn.c.photoshelter.com</t>
        </is>
      </c>
      <c r="B143" t="n">
        <v>498374</v>
      </c>
    </row>
    <row r="144">
      <c r="A144" t="inlineStr">
        <is>
          <t>media.kohlsimg.com</t>
        </is>
      </c>
      <c r="B144" t="n">
        <v>483034</v>
      </c>
    </row>
    <row r="145">
      <c r="A145" t="inlineStr">
        <is>
          <t>cdn05.carsforsale.com</t>
        </is>
      </c>
      <c r="B145" t="n">
        <v>480622</v>
      </c>
    </row>
    <row r="146">
      <c r="A146" t="inlineStr">
        <is>
          <t>cdn-images.threadless.com</t>
        </is>
      </c>
      <c r="B146" t="n">
        <v>477753</v>
      </c>
    </row>
    <row r="147">
      <c r="A147" t="inlineStr">
        <is>
          <t>s7d2.scene7.com</t>
        </is>
      </c>
      <c r="B147" t="n">
        <v>468109</v>
      </c>
    </row>
    <row r="148">
      <c r="A148" t="inlineStr">
        <is>
          <t>vignette.wikia.nocookie.net</t>
        </is>
      </c>
      <c r="B148" t="n">
        <v>464685</v>
      </c>
    </row>
    <row r="149">
      <c r="A149" t="inlineStr">
        <is>
          <t>cpimg.tistatic.com</t>
        </is>
      </c>
      <c r="B149" t="n">
        <v>464207</v>
      </c>
    </row>
    <row r="150">
      <c r="A150" t="inlineStr">
        <is>
          <t>images.bonanzastatic.com</t>
        </is>
      </c>
      <c r="B150" t="n">
        <v>461009</v>
      </c>
    </row>
    <row r="151">
      <c r="A151" t="inlineStr">
        <is>
          <t>gloimg.rglcdn.com</t>
        </is>
      </c>
      <c r="B151" t="n">
        <v>453755</v>
      </c>
    </row>
    <row r="152">
      <c r="A152" t="inlineStr">
        <is>
          <t>cf-img.autorevo.com</t>
        </is>
      </c>
      <c r="B152" t="n">
        <v>449899</v>
      </c>
    </row>
    <row r="153">
      <c r="A153" t="inlineStr">
        <is>
          <t>cdn2.shopify.com</t>
        </is>
      </c>
      <c r="B153" t="n">
        <v>449018</v>
      </c>
    </row>
    <row r="154">
      <c r="A154" t="inlineStr">
        <is>
          <t>imgc.artprintimages.com</t>
        </is>
      </c>
      <c r="B154" t="n">
        <v>446448</v>
      </c>
    </row>
    <row r="155">
      <c r="A155" t="inlineStr">
        <is>
          <t>media.onthemarket.com</t>
        </is>
      </c>
      <c r="B155" t="n">
        <v>443207</v>
      </c>
    </row>
    <row r="156">
      <c r="A156" t="inlineStr">
        <is>
          <t>pictures.abebooks.com</t>
        </is>
      </c>
      <c r="B156" t="n">
        <v>438367</v>
      </c>
    </row>
    <row r="157">
      <c r="A157" t="inlineStr">
        <is>
          <t>t00.deviantart.net</t>
        </is>
      </c>
      <c r="B157" t="n">
        <v>432809</v>
      </c>
    </row>
    <row r="158">
      <c r="A158" t="inlineStr">
        <is>
          <t>pbs.twimg.com</t>
        </is>
      </c>
      <c r="B158" t="n">
        <v>427689</v>
      </c>
    </row>
    <row r="159">
      <c r="A159" t="inlineStr">
        <is>
          <t>johnlewis.scene7.com</t>
        </is>
      </c>
      <c r="B159" t="n">
        <v>409131</v>
      </c>
    </row>
    <row r="160">
      <c r="A160" t="inlineStr">
        <is>
          <t>mabel.wwu.edu</t>
        </is>
      </c>
      <c r="B160" t="n">
        <v>407834</v>
      </c>
    </row>
    <row r="161">
      <c r="A161" t="inlineStr">
        <is>
          <t>cdn-images.farfetch-contents.com</t>
        </is>
      </c>
      <c r="B161" t="n">
        <v>407601</v>
      </c>
    </row>
    <row r="162">
      <c r="A162" t="inlineStr">
        <is>
          <t>cdn3.bigcommerce.com</t>
        </is>
      </c>
      <c r="B162" t="n">
        <v>404462</v>
      </c>
    </row>
    <row r="163">
      <c r="A163" t="inlineStr">
        <is>
          <t>odis.homeaway.com</t>
        </is>
      </c>
      <c r="B163" t="n">
        <v>402316</v>
      </c>
    </row>
    <row r="164">
      <c r="A164" t="inlineStr">
        <is>
          <t>cdna.lystit.com</t>
        </is>
      </c>
      <c r="B164" t="n">
        <v>399926</v>
      </c>
    </row>
    <row r="165">
      <c r="A165" t="inlineStr">
        <is>
          <t>t3.ftcdn.net</t>
        </is>
      </c>
      <c r="B165" t="n">
        <v>398623</v>
      </c>
    </row>
    <row r="166">
      <c r="A166" t="inlineStr">
        <is>
          <t>t4.ftcdn.net</t>
        </is>
      </c>
      <c r="B166" t="n">
        <v>398044</v>
      </c>
    </row>
    <row r="167">
      <c r="A167" t="inlineStr">
        <is>
          <t>img3.stockfresh.com</t>
        </is>
      </c>
      <c r="B167" t="n">
        <v>379568</v>
      </c>
    </row>
    <row r="168">
      <c r="A168" t="inlineStr">
        <is>
          <t>direct.rhapsody.com</t>
        </is>
      </c>
      <c r="B168" t="n">
        <v>378552</v>
      </c>
    </row>
    <row r="169">
      <c r="A169" t="inlineStr">
        <is>
          <t>image.tmdb.org</t>
        </is>
      </c>
      <c r="B169" t="n">
        <v>374524</v>
      </c>
    </row>
    <row r="170">
      <c r="A170" t="inlineStr">
        <is>
          <t>kbimages1-a.akamaihd.net</t>
        </is>
      </c>
      <c r="B170" t="n">
        <v>374319</v>
      </c>
    </row>
    <row r="171">
      <c r="A171" t="inlineStr">
        <is>
          <t>images.marketleader.com</t>
        </is>
      </c>
      <c r="B171" t="n">
        <v>373776</v>
      </c>
    </row>
    <row r="172">
      <c r="A172" t="inlineStr">
        <is>
          <t>media.apnarm.net.au</t>
        </is>
      </c>
      <c r="B172" t="n">
        <v>369184</v>
      </c>
    </row>
    <row r="173">
      <c r="A173" t="inlineStr">
        <is>
          <t>5.imimg.com</t>
        </is>
      </c>
      <c r="B173" t="n">
        <v>368910</v>
      </c>
    </row>
    <row r="174">
      <c r="A174" t="inlineStr">
        <is>
          <t>i1.adis.ws</t>
        </is>
      </c>
      <c r="B174" t="n">
        <v>364369</v>
      </c>
    </row>
    <row r="175">
      <c r="A175" t="inlineStr">
        <is>
          <t>cdn02.carsforsale.com</t>
        </is>
      </c>
      <c r="B175" t="n">
        <v>362103</v>
      </c>
    </row>
    <row r="176">
      <c r="A176" t="inlineStr">
        <is>
          <t>cdn.quotesgram.com</t>
        </is>
      </c>
      <c r="B176" t="n">
        <v>361224</v>
      </c>
    </row>
    <row r="177">
      <c r="A177" t="inlineStr">
        <is>
          <t>gloimg.drlcdn.com</t>
        </is>
      </c>
      <c r="B177" t="n">
        <v>361011</v>
      </c>
    </row>
    <row r="178">
      <c r="A178" t="inlineStr">
        <is>
          <t>www.staples-3p.com</t>
        </is>
      </c>
      <c r="B178" t="n">
        <v>360866</v>
      </c>
    </row>
    <row r="179">
      <c r="A179" t="inlineStr">
        <is>
          <t>thumbs3.ebaystatic.com</t>
        </is>
      </c>
      <c r="B179" t="n">
        <v>359289</v>
      </c>
    </row>
    <row r="180">
      <c r="A180" t="inlineStr">
        <is>
          <t>s3-us-west-2.amazonaws.com</t>
        </is>
      </c>
      <c r="B180" t="n">
        <v>357288</v>
      </c>
    </row>
    <row r="181">
      <c r="A181" t="inlineStr">
        <is>
          <t>st2.depositphotos.com</t>
        </is>
      </c>
      <c r="B181" t="n">
        <v>350693</v>
      </c>
    </row>
    <row r="182">
      <c r="A182" t="inlineStr">
        <is>
          <t>ccmarketplace.azureedge.net</t>
        </is>
      </c>
      <c r="B182" t="n">
        <v>349429</v>
      </c>
    </row>
    <row r="183">
      <c r="A183" t="inlineStr">
        <is>
          <t>cdn6.bigcommerce.com</t>
        </is>
      </c>
      <c r="B183" t="n">
        <v>348488</v>
      </c>
    </row>
    <row r="184">
      <c r="A184" t="inlineStr">
        <is>
          <t>static8.depositphotos.com</t>
        </is>
      </c>
      <c r="B184" t="n">
        <v>348306</v>
      </c>
    </row>
    <row r="185">
      <c r="A185" t="inlineStr">
        <is>
          <t>dygtyjqp7pi0m.cloudfront.net</t>
        </is>
      </c>
      <c r="B185" t="n">
        <v>348287</v>
      </c>
    </row>
    <row r="186">
      <c r="A186" t="inlineStr">
        <is>
          <t>photos.classiccars.com</t>
        </is>
      </c>
      <c r="B186" t="n">
        <v>348117</v>
      </c>
    </row>
    <row r="187">
      <c r="A187" t="inlineStr">
        <is>
          <t>01.img.society6.com</t>
        </is>
      </c>
      <c r="B187" t="n">
        <v>346170</v>
      </c>
    </row>
    <row r="188">
      <c r="A188" t="inlineStr">
        <is>
          <t>image.shopittome.com</t>
        </is>
      </c>
      <c r="B188" t="n">
        <v>344132</v>
      </c>
    </row>
    <row r="189">
      <c r="A189" t="inlineStr">
        <is>
          <t>az96929.vo.msecnd.net</t>
        </is>
      </c>
      <c r="B189" t="n">
        <v>342957</v>
      </c>
    </row>
    <row r="190">
      <c r="A190" t="inlineStr">
        <is>
          <t>c1.cowcow.com</t>
        </is>
      </c>
      <c r="B190" t="n">
        <v>333027</v>
      </c>
    </row>
    <row r="191">
      <c r="A191" t="inlineStr">
        <is>
          <t>cdn1.bigcommerce.com</t>
        </is>
      </c>
      <c r="B191" t="n">
        <v>319158</v>
      </c>
    </row>
    <row r="192">
      <c r="A192" t="inlineStr">
        <is>
          <t>editorial01.shutterstock.com</t>
        </is>
      </c>
      <c r="B192" t="n">
        <v>318091</v>
      </c>
    </row>
    <row r="193">
      <c r="A193" t="inlineStr">
        <is>
          <t>static.shoplightspeed.com</t>
        </is>
      </c>
      <c r="B193" t="n">
        <v>316916</v>
      </c>
    </row>
    <row r="194">
      <c r="A194" t="inlineStr">
        <is>
          <t>cf-assets-thredup.thredup.com</t>
        </is>
      </c>
      <c r="B194" t="n">
        <v>312570</v>
      </c>
    </row>
    <row r="195">
      <c r="A195" t="inlineStr">
        <is>
          <t>photos.listhub.net</t>
        </is>
      </c>
      <c r="B195" t="n">
        <v>309872</v>
      </c>
    </row>
    <row r="196">
      <c r="A196" t="inlineStr">
        <is>
          <t>thumbs1.ebaystatic.com</t>
        </is>
      </c>
      <c r="B196" t="n">
        <v>304151</v>
      </c>
    </row>
    <row r="197">
      <c r="A197" t="inlineStr">
        <is>
          <t>thumb101.shutterstock.com</t>
        </is>
      </c>
      <c r="B197" t="n">
        <v>301062</v>
      </c>
    </row>
    <row r="198">
      <c r="A198" t="inlineStr">
        <is>
          <t>img.fruugo.com</t>
        </is>
      </c>
      <c r="B198" t="n">
        <v>299407</v>
      </c>
    </row>
    <row r="199">
      <c r="A199" t="inlineStr">
        <is>
          <t>images.edealer.ca</t>
        </is>
      </c>
      <c r="B199" t="n">
        <v>297761</v>
      </c>
    </row>
    <row r="200">
      <c r="A200" t="inlineStr">
        <is>
          <t>image.slideserve.com</t>
        </is>
      </c>
      <c r="B200" t="n">
        <v>297023</v>
      </c>
    </row>
    <row r="201">
      <c r="A201" t="inlineStr">
        <is>
          <t>http2.mlstatic.com</t>
        </is>
      </c>
      <c r="B201" t="n">
        <v>295790</v>
      </c>
    </row>
    <row r="202">
      <c r="A202" t="inlineStr">
        <is>
          <t>thumbs.slideserve.com</t>
        </is>
      </c>
      <c r="B202" t="n">
        <v>294097</v>
      </c>
    </row>
    <row r="203">
      <c r="A203" t="inlineStr">
        <is>
          <t>static.vecteezy.com</t>
        </is>
      </c>
      <c r="B203" t="n">
        <v>293977</v>
      </c>
    </row>
    <row r="204">
      <c r="A204" t="inlineStr">
        <is>
          <t>t.realgeeks.media</t>
        </is>
      </c>
      <c r="B204" t="n">
        <v>292800</v>
      </c>
    </row>
    <row r="205">
      <c r="A205" t="inlineStr">
        <is>
          <t>media1.popsugar-assets.com</t>
        </is>
      </c>
      <c r="B205" t="n">
        <v>291018</v>
      </c>
    </row>
    <row r="206">
      <c r="A206" t="inlineStr">
        <is>
          <t>vidcdn.123rf.com</t>
        </is>
      </c>
      <c r="B206" t="n">
        <v>290165</v>
      </c>
    </row>
    <row r="207">
      <c r="A207" t="inlineStr">
        <is>
          <t>as2.ftcdn.net</t>
        </is>
      </c>
      <c r="B207" t="n">
        <v>289349</v>
      </c>
    </row>
    <row r="208">
      <c r="A208" t="inlineStr">
        <is>
          <t>as1.ftcdn.net</t>
        </is>
      </c>
      <c r="B208" t="n">
        <v>289019</v>
      </c>
    </row>
    <row r="209">
      <c r="A209" t="inlineStr">
        <is>
          <t>cdnb.lystit.com</t>
        </is>
      </c>
      <c r="B209" t="n">
        <v>288591</v>
      </c>
    </row>
    <row r="210">
      <c r="A210" t="inlineStr">
        <is>
          <t>cdnd.lystit.com</t>
        </is>
      </c>
      <c r="B210" t="n">
        <v>287261</v>
      </c>
    </row>
    <row r="211">
      <c r="A211" t="inlineStr">
        <is>
          <t>thumbs2.ebaystatic.com</t>
        </is>
      </c>
      <c r="B211" t="n">
        <v>286990</v>
      </c>
    </row>
    <row r="212">
      <c r="A212" t="inlineStr">
        <is>
          <t>st.houzz.com</t>
        </is>
      </c>
      <c r="B212" t="n">
        <v>279576</v>
      </c>
    </row>
    <row r="213">
      <c r="A213" t="inlineStr">
        <is>
          <t>getdrawings.com</t>
        </is>
      </c>
      <c r="B213" t="n">
        <v>279536</v>
      </c>
    </row>
    <row r="214">
      <c r="A214" t="inlineStr">
        <is>
          <t>www.wikihow.com</t>
        </is>
      </c>
      <c r="B214" t="n">
        <v>273729</v>
      </c>
    </row>
    <row r="215">
      <c r="A215" t="inlineStr">
        <is>
          <t>www.dealsanimg.com</t>
        </is>
      </c>
      <c r="B215" t="n">
        <v>273260</v>
      </c>
    </row>
    <row r="216">
      <c r="A216" t="inlineStr">
        <is>
          <t>img.dxcdn.com</t>
        </is>
      </c>
      <c r="B216" t="n">
        <v>272132</v>
      </c>
    </row>
    <row r="217">
      <c r="A217" t="inlineStr">
        <is>
          <t>images.neimanmarcus.com</t>
        </is>
      </c>
      <c r="B217" t="n">
        <v>270292</v>
      </c>
    </row>
    <row r="218">
      <c r="A218" t="inlineStr">
        <is>
          <t>img1.wfrcdn.com</t>
        </is>
      </c>
      <c r="B218" t="n">
        <v>269390</v>
      </c>
    </row>
    <row r="219">
      <c r="A219" t="inlineStr">
        <is>
          <t>img2.wfrcdn.com</t>
        </is>
      </c>
      <c r="B219" t="n">
        <v>267650</v>
      </c>
    </row>
    <row r="220">
      <c r="A220" t="inlineStr">
        <is>
          <t>image1.slideserve.com</t>
        </is>
      </c>
      <c r="B220" t="n">
        <v>266630</v>
      </c>
    </row>
    <row r="221">
      <c r="A221" t="inlineStr">
        <is>
          <t>lh3.ggpht.com</t>
        </is>
      </c>
      <c r="B221" t="n">
        <v>265804</v>
      </c>
    </row>
    <row r="222">
      <c r="A222" t="inlineStr">
        <is>
          <t>images.crestock.com</t>
        </is>
      </c>
      <c r="B222" t="n">
        <v>260670</v>
      </c>
    </row>
    <row r="223">
      <c r="A223" t="inlineStr">
        <is>
          <t>tap1.fkimg.com</t>
        </is>
      </c>
      <c r="B223" t="n">
        <v>260423</v>
      </c>
    </row>
    <row r="224">
      <c r="A224" t="inlineStr">
        <is>
          <t>d3thflcq1yqzn0.cloudfront.net</t>
        </is>
      </c>
      <c r="B224" t="n">
        <v>260302</v>
      </c>
    </row>
    <row r="225">
      <c r="A225" t="inlineStr">
        <is>
          <t>ichef.bbci.co.uk</t>
        </is>
      </c>
      <c r="B225" t="n">
        <v>259980</v>
      </c>
    </row>
    <row r="226">
      <c r="A226" t="inlineStr">
        <is>
          <t>lh6.ggpht.com</t>
        </is>
      </c>
      <c r="B226" t="n">
        <v>258464</v>
      </c>
    </row>
    <row r="227">
      <c r="A227" t="inlineStr">
        <is>
          <t>lh4.ggpht.com</t>
        </is>
      </c>
      <c r="B227" t="n">
        <v>257643</v>
      </c>
    </row>
    <row r="228">
      <c r="A228" t="inlineStr">
        <is>
          <t>lh5.ggpht.com</t>
        </is>
      </c>
      <c r="B228" t="n">
        <v>256567</v>
      </c>
    </row>
    <row r="229">
      <c r="A229" t="inlineStr">
        <is>
          <t>ecas.ec.europa.eu</t>
        </is>
      </c>
      <c r="B229" t="n">
        <v>255411</v>
      </c>
    </row>
    <row r="230">
      <c r="A230" t="inlineStr">
        <is>
          <t>cella.cdn.dealersolutions.com.au</t>
        </is>
      </c>
      <c r="B230" t="n">
        <v>253835</v>
      </c>
    </row>
    <row r="231">
      <c r="A231" t="inlineStr">
        <is>
          <t>i1.ytimg.com</t>
        </is>
      </c>
      <c r="B231" t="n">
        <v>251622</v>
      </c>
    </row>
    <row r="232">
      <c r="A232" t="inlineStr">
        <is>
          <t>delcampe-static.net</t>
        </is>
      </c>
      <c r="B232" t="n">
        <v>251148</v>
      </c>
    </row>
    <row r="233">
      <c r="A233" t="inlineStr">
        <is>
          <t>clipground.com</t>
        </is>
      </c>
      <c r="B233" t="n">
        <v>250813</v>
      </c>
    </row>
    <row r="234">
      <c r="A234" t="inlineStr">
        <is>
          <t>cdn.shoptiques.com</t>
        </is>
      </c>
      <c r="B234" t="n">
        <v>249840</v>
      </c>
    </row>
    <row r="235">
      <c r="A235" t="inlineStr">
        <is>
          <t>media.lightingnewyork.com</t>
        </is>
      </c>
      <c r="B235" t="n">
        <v>249174</v>
      </c>
    </row>
    <row r="236">
      <c r="A236" t="inlineStr">
        <is>
          <t>assets.cat5.com</t>
        </is>
      </c>
      <c r="B236" t="n">
        <v>249049</v>
      </c>
    </row>
    <row r="237">
      <c r="A237" t="inlineStr">
        <is>
          <t>static3.depositphotos.com</t>
        </is>
      </c>
      <c r="B237" t="n">
        <v>248681</v>
      </c>
    </row>
    <row r="238">
      <c r="A238" t="inlineStr">
        <is>
          <t>images.clickdealer.co.uk</t>
        </is>
      </c>
      <c r="B238" t="n">
        <v>247881</v>
      </c>
    </row>
    <row r="239">
      <c r="A239" t="inlineStr">
        <is>
          <t>i.chzbgr.com</t>
        </is>
      </c>
      <c r="B239" t="n">
        <v>247147</v>
      </c>
    </row>
    <row r="240">
      <c r="A240" t="inlineStr">
        <is>
          <t>demandware.edgesuite.net</t>
        </is>
      </c>
      <c r="B240" t="n">
        <v>245056</v>
      </c>
    </row>
    <row r="241">
      <c r="A241" t="inlineStr">
        <is>
          <t>memegenerator.net</t>
        </is>
      </c>
      <c r="B241" t="n">
        <v>243902</v>
      </c>
    </row>
    <row r="242">
      <c r="A242" t="inlineStr">
        <is>
          <t>pisces.bbystatic.com</t>
        </is>
      </c>
      <c r="B242" t="n">
        <v>243474</v>
      </c>
    </row>
    <row r="243">
      <c r="A243" t="inlineStr">
        <is>
          <t>images.fandango.com</t>
        </is>
      </c>
      <c r="B243" t="n">
        <v>240966</v>
      </c>
    </row>
    <row r="244">
      <c r="A244" t="inlineStr">
        <is>
          <t>img.scoop.it</t>
        </is>
      </c>
      <c r="B244" t="n">
        <v>239380</v>
      </c>
    </row>
    <row r="245">
      <c r="A245" t="inlineStr">
        <is>
          <t>previews.123rf.com</t>
        </is>
      </c>
      <c r="B245" t="n">
        <v>238171</v>
      </c>
    </row>
    <row r="246">
      <c r="A246" t="inlineStr">
        <is>
          <t>images.webfronts.com</t>
        </is>
      </c>
      <c r="B246" t="n">
        <v>238119</v>
      </c>
    </row>
    <row r="247">
      <c r="A247" t="inlineStr">
        <is>
          <t>l450v.alamy.com</t>
        </is>
      </c>
      <c r="B247" t="n">
        <v>237203</v>
      </c>
    </row>
    <row r="248">
      <c r="A248" t="inlineStr">
        <is>
          <t>s7d4.scene7.com</t>
        </is>
      </c>
      <c r="B248" t="n">
        <v>236192</v>
      </c>
    </row>
    <row r="249">
      <c r="A249" t="inlineStr">
        <is>
          <t>houseoffraser.scene7.com</t>
        </is>
      </c>
      <c r="B249" t="n">
        <v>234339</v>
      </c>
    </row>
    <row r="250">
      <c r="A250" t="inlineStr">
        <is>
          <t>static.wikia.nocookie.net</t>
        </is>
      </c>
      <c r="B250" t="n">
        <v>233270</v>
      </c>
    </row>
    <row r="251">
      <c r="A251" t="inlineStr">
        <is>
          <t>i.icanvas.com</t>
        </is>
      </c>
      <c r="B251" t="n">
        <v>232888</v>
      </c>
    </row>
    <row r="252">
      <c r="A252" t="inlineStr">
        <is>
          <t>img1.od-cdn.com</t>
        </is>
      </c>
      <c r="B252" t="n">
        <v>232746</v>
      </c>
    </row>
    <row r="253">
      <c r="A253" t="inlineStr">
        <is>
          <t>cdn-ds.com</t>
        </is>
      </c>
      <c r="B253" t="n">
        <v>232588</v>
      </c>
    </row>
    <row r="254">
      <c r="A254" t="inlineStr">
        <is>
          <t>s3.envato.com</t>
        </is>
      </c>
      <c r="B254" t="n">
        <v>232538</v>
      </c>
    </row>
    <row r="255">
      <c r="A255" t="inlineStr">
        <is>
          <t>img.grouponcdn.com</t>
        </is>
      </c>
      <c r="B255" t="n">
        <v>232015</v>
      </c>
    </row>
    <row r="256">
      <c r="A256" t="inlineStr">
        <is>
          <t>webgate.ec.europa.eu</t>
        </is>
      </c>
      <c r="B256" t="n">
        <v>229206</v>
      </c>
    </row>
    <row r="257">
      <c r="A257" t="inlineStr">
        <is>
          <t>images.carpages.ca</t>
        </is>
      </c>
      <c r="B257" t="n">
        <v>227506</v>
      </c>
    </row>
    <row r="258">
      <c r="A258" t="inlineStr">
        <is>
          <t>s7d5.scene7.com</t>
        </is>
      </c>
      <c r="B258" t="n">
        <v>223705</v>
      </c>
    </row>
    <row r="259">
      <c r="A259" t="inlineStr">
        <is>
          <t>dyn1.heritagestatic.com</t>
        </is>
      </c>
      <c r="B259" t="n">
        <v>223324</v>
      </c>
    </row>
    <row r="260">
      <c r="A260" t="inlineStr">
        <is>
          <t>cdn.pastemagazine.com</t>
        </is>
      </c>
      <c r="B260" t="n">
        <v>222619</v>
      </c>
    </row>
    <row r="261">
      <c r="A261" t="inlineStr">
        <is>
          <t>cdn.influenster.com</t>
        </is>
      </c>
      <c r="B261" t="n">
        <v>222401</v>
      </c>
    </row>
    <row r="262">
      <c r="A262" t="inlineStr">
        <is>
          <t>pictures.dealer.com</t>
        </is>
      </c>
      <c r="B262" t="n">
        <v>222017</v>
      </c>
    </row>
    <row r="263">
      <c r="A263" t="inlineStr">
        <is>
          <t>image.winudf.com</t>
        </is>
      </c>
      <c r="B263" t="n">
        <v>218612</v>
      </c>
    </row>
    <row r="264">
      <c r="A264" t="inlineStr">
        <is>
          <t>cdnc.lystit.com</t>
        </is>
      </c>
      <c r="B264" t="n">
        <v>218378</v>
      </c>
    </row>
    <row r="265">
      <c r="A265" t="inlineStr">
        <is>
          <t>static.webshopapp.com</t>
        </is>
      </c>
      <c r="B265" t="n">
        <v>216695</v>
      </c>
    </row>
    <row r="266">
      <c r="A266" t="inlineStr">
        <is>
          <t>media.liveauctiongroup.net</t>
        </is>
      </c>
      <c r="B266" t="n">
        <v>216604</v>
      </c>
    </row>
    <row r="267">
      <c r="A267" t="inlineStr">
        <is>
          <t>twt-thumbs.washtimes.com</t>
        </is>
      </c>
      <c r="B267" t="n">
        <v>216186</v>
      </c>
    </row>
    <row r="268">
      <c r="A268" t="inlineStr">
        <is>
          <t>aff.bstatic.com</t>
        </is>
      </c>
      <c r="B268" t="n">
        <v>215258</v>
      </c>
    </row>
    <row r="269">
      <c r="A269" t="inlineStr">
        <is>
          <t>assets.bigcartel.com</t>
        </is>
      </c>
      <c r="B269" t="n">
        <v>215086</v>
      </c>
    </row>
    <row r="270">
      <c r="A270" t="inlineStr">
        <is>
          <t>images.creativemarket.com</t>
        </is>
      </c>
      <c r="B270" t="n">
        <v>214497</v>
      </c>
    </row>
    <row r="271">
      <c r="A271" t="inlineStr">
        <is>
          <t>cdn.dribbble.com</t>
        </is>
      </c>
      <c r="B271" t="n">
        <v>214233</v>
      </c>
    </row>
    <row r="272">
      <c r="A272" t="inlineStr">
        <is>
          <t>us03-imgcdn.ymcart.com</t>
        </is>
      </c>
      <c r="B272" t="n">
        <v>213748</v>
      </c>
    </row>
    <row r="273">
      <c r="A273" t="inlineStr">
        <is>
          <t>cdn7.bigcommerce.com</t>
        </is>
      </c>
      <c r="B273" t="n">
        <v>213695</v>
      </c>
    </row>
    <row r="274">
      <c r="A274" t="inlineStr">
        <is>
          <t>cdn.yoox.biz</t>
        </is>
      </c>
      <c r="B274" t="n">
        <v>213692</v>
      </c>
    </row>
    <row r="275">
      <c r="A275" t="inlineStr">
        <is>
          <t>st.hzcdn.com</t>
        </is>
      </c>
      <c r="B275" t="n">
        <v>213574</v>
      </c>
    </row>
    <row r="276">
      <c r="A276" t="inlineStr">
        <is>
          <t>cdn.images.express.co.uk</t>
        </is>
      </c>
      <c r="B276" t="n">
        <v>213497</v>
      </c>
    </row>
    <row r="277">
      <c r="A277" t="inlineStr">
        <is>
          <t>mir-s3-cdn-cf.behance.net</t>
        </is>
      </c>
      <c r="B277" t="n">
        <v>212360</v>
      </c>
    </row>
    <row r="278">
      <c r="A278" t="inlineStr">
        <is>
          <t>d2j6dbq0eux0bg.cloudfront.net</t>
        </is>
      </c>
      <c r="B278" t="n">
        <v>211269</v>
      </c>
    </row>
    <row r="279">
      <c r="A279" t="inlineStr">
        <is>
          <t>img.staticbg.com</t>
        </is>
      </c>
      <c r="B279" t="n">
        <v>211173</v>
      </c>
    </row>
    <row r="280">
      <c r="A280" t="inlineStr">
        <is>
          <t>img.yumpu.com</t>
        </is>
      </c>
      <c r="B280" t="n">
        <v>208473</v>
      </c>
    </row>
    <row r="281">
      <c r="A281" t="inlineStr">
        <is>
          <t>gloimg.zafcdn.com</t>
        </is>
      </c>
      <c r="B281" t="n">
        <v>207288</v>
      </c>
    </row>
    <row r="282">
      <c r="A282" t="inlineStr">
        <is>
          <t>images.stockfreeimages.com</t>
        </is>
      </c>
      <c r="B282" t="n">
        <v>204840</v>
      </c>
    </row>
    <row r="283">
      <c r="A283" t="inlineStr">
        <is>
          <t>images10.newegg.com</t>
        </is>
      </c>
      <c r="B283" t="n">
        <v>204387</v>
      </c>
    </row>
    <row r="284">
      <c r="A284" t="inlineStr">
        <is>
          <t>realestatedigital.propertiescdn.com</t>
        </is>
      </c>
      <c r="B284" t="n">
        <v>203910</v>
      </c>
    </row>
    <row r="285">
      <c r="A285" t="inlineStr">
        <is>
          <t>target.scene7.com</t>
        </is>
      </c>
      <c r="B285" t="n">
        <v>203678</v>
      </c>
    </row>
    <row r="286">
      <c r="A286" t="inlineStr">
        <is>
          <t>pp.userapi.com</t>
        </is>
      </c>
      <c r="B286" t="n">
        <v>202734</v>
      </c>
    </row>
    <row r="287">
      <c r="A287" t="inlineStr">
        <is>
          <t>cdn8.bigcommerce.com</t>
        </is>
      </c>
      <c r="B287" t="n">
        <v>200994</v>
      </c>
    </row>
    <row r="288">
      <c r="A288" t="inlineStr">
        <is>
          <t>static4.bigstockphoto.com</t>
        </is>
      </c>
      <c r="B288" t="n">
        <v>200026</v>
      </c>
    </row>
    <row r="289">
      <c r="A289" t="inlineStr">
        <is>
          <t>a57.foxnews.com</t>
        </is>
      </c>
      <c r="B289" t="n">
        <v>198640</v>
      </c>
    </row>
    <row r="290">
      <c r="A290" t="inlineStr">
        <is>
          <t>static0.bigstockphoto.com</t>
        </is>
      </c>
      <c r="B290" t="n">
        <v>197923</v>
      </c>
    </row>
    <row r="291">
      <c r="A291" t="inlineStr">
        <is>
          <t>image.invaluable.com</t>
        </is>
      </c>
      <c r="B291" t="n">
        <v>197338</v>
      </c>
    </row>
    <row r="292">
      <c r="A292" t="inlineStr">
        <is>
          <t>media.very.co.uk</t>
        </is>
      </c>
      <c r="B292" t="n">
        <v>196827</v>
      </c>
    </row>
    <row r="293">
      <c r="A293" t="inlineStr">
        <is>
          <t>www.abc.net.au</t>
        </is>
      </c>
      <c r="B293" t="n">
        <v>196346</v>
      </c>
    </row>
    <row r="294">
      <c r="A294" t="inlineStr">
        <is>
          <t>chairish-prod.global.ssl.fastly.net</t>
        </is>
      </c>
      <c r="B294" t="n">
        <v>195544</v>
      </c>
    </row>
    <row r="295">
      <c r="A295" t="inlineStr">
        <is>
          <t>portal-images.azureedge.net</t>
        </is>
      </c>
      <c r="B295" t="n">
        <v>194386</v>
      </c>
    </row>
    <row r="296">
      <c r="A296" t="inlineStr">
        <is>
          <t>static9.depositphotos.com</t>
        </is>
      </c>
      <c r="B296" t="n">
        <v>193688</v>
      </c>
    </row>
    <row r="297">
      <c r="A297" t="inlineStr">
        <is>
          <t>picture-cdn.wheretoget.it</t>
        </is>
      </c>
      <c r="B297" t="n">
        <v>192597</v>
      </c>
    </row>
    <row r="298">
      <c r="A298" t="inlineStr">
        <is>
          <t>images.gr-assets.com</t>
        </is>
      </c>
      <c r="B298" t="n">
        <v>191784</v>
      </c>
    </row>
    <row r="299">
      <c r="A299" t="inlineStr">
        <is>
          <t>gloimg.gbtcdn.com</t>
        </is>
      </c>
      <c r="B299" t="n">
        <v>190510</v>
      </c>
    </row>
    <row r="300">
      <c r="A300" t="inlineStr">
        <is>
          <t>vignette2.wikia.nocookie.net</t>
        </is>
      </c>
      <c r="B300" t="n">
        <v>190129</v>
      </c>
    </row>
    <row r="301">
      <c r="A301" t="inlineStr">
        <is>
          <t>secure.img1-ag.wfcdn.com</t>
        </is>
      </c>
      <c r="B301" t="n">
        <v>190110</v>
      </c>
    </row>
    <row r="302">
      <c r="A302" t="inlineStr">
        <is>
          <t>i.stpost.com</t>
        </is>
      </c>
      <c r="B302" t="n">
        <v>189642</v>
      </c>
    </row>
    <row r="303">
      <c r="A303" t="inlineStr">
        <is>
          <t>static6.depositphotos.com</t>
        </is>
      </c>
      <c r="B303" t="n">
        <v>189618</v>
      </c>
    </row>
    <row r="304">
      <c r="A304" t="inlineStr">
        <is>
          <t>image.jimcdn.com</t>
        </is>
      </c>
      <c r="B304" t="n">
        <v>189092</v>
      </c>
    </row>
    <row r="305">
      <c r="A305" t="inlineStr">
        <is>
          <t>cdn-1.motorsport.com</t>
        </is>
      </c>
      <c r="B305" t="n">
        <v>188626</v>
      </c>
    </row>
    <row r="306">
      <c r="A306" t="inlineStr">
        <is>
          <t>i1.cpcache.com</t>
        </is>
      </c>
      <c r="B306" t="n">
        <v>188584</v>
      </c>
    </row>
    <row r="307">
      <c r="A307" t="inlineStr">
        <is>
          <t>cdn.jetphotos.com</t>
        </is>
      </c>
      <c r="B307" t="n">
        <v>188134</v>
      </c>
    </row>
    <row r="308">
      <c r="A308" t="inlineStr">
        <is>
          <t>mfcdn.de</t>
        </is>
      </c>
      <c r="B308" t="n">
        <v>188056</v>
      </c>
    </row>
    <row r="309">
      <c r="A309" t="inlineStr">
        <is>
          <t>cdn.photos.sparkplatform.com</t>
        </is>
      </c>
      <c r="B309" t="n">
        <v>188031</v>
      </c>
    </row>
    <row r="310">
      <c r="A310" t="inlineStr">
        <is>
          <t>i.guim.co.uk</t>
        </is>
      </c>
      <c r="B310" t="n">
        <v>187044</v>
      </c>
    </row>
    <row r="311">
      <c r="A311" t="inlineStr">
        <is>
          <t>www.idlehearts.com</t>
        </is>
      </c>
      <c r="B311" t="n">
        <v>186521</v>
      </c>
    </row>
    <row r="312">
      <c r="A312" t="inlineStr">
        <is>
          <t>img.letgo.com</t>
        </is>
      </c>
      <c r="B312" t="n">
        <v>185963</v>
      </c>
    </row>
    <row r="313">
      <c r="A313" t="inlineStr">
        <is>
          <t>mosaic03.ztat.net</t>
        </is>
      </c>
      <c r="B313" t="n">
        <v>184939</v>
      </c>
    </row>
    <row r="314">
      <c r="A314" t="inlineStr">
        <is>
          <t>i.kinja-img.com</t>
        </is>
      </c>
      <c r="B314" t="n">
        <v>184071</v>
      </c>
    </row>
    <row r="315">
      <c r="A315" t="inlineStr">
        <is>
          <t>media.rightmove.co.uk</t>
        </is>
      </c>
      <c r="B315" t="n">
        <v>184048</v>
      </c>
    </row>
    <row r="316">
      <c r="A316" t="inlineStr">
        <is>
          <t>files.speakerdeck.com</t>
        </is>
      </c>
      <c r="B316" t="n">
        <v>183737</v>
      </c>
    </row>
    <row r="317">
      <c r="A317" t="inlineStr">
        <is>
          <t>pics.me.me</t>
        </is>
      </c>
      <c r="B317" t="n">
        <v>182944</v>
      </c>
    </row>
    <row r="318">
      <c r="A318" t="inlineStr">
        <is>
          <t>www.zappos.com</t>
        </is>
      </c>
      <c r="B318" t="n">
        <v>181980</v>
      </c>
    </row>
    <row r="319">
      <c r="A319" t="inlineStr">
        <is>
          <t>mobileimages.lowes.com</t>
        </is>
      </c>
      <c r="B319" t="n">
        <v>181284</v>
      </c>
    </row>
    <row r="320">
      <c r="A320" t="inlineStr">
        <is>
          <t>photos.renthop.com</t>
        </is>
      </c>
      <c r="B320" t="n">
        <v>181059</v>
      </c>
    </row>
    <row r="321">
      <c r="A321" t="inlineStr">
        <is>
          <t>cdn.awsli.com.br</t>
        </is>
      </c>
      <c r="B321" t="n">
        <v>179279</v>
      </c>
    </row>
    <row r="322">
      <c r="A322" t="inlineStr">
        <is>
          <t>cdn.shopclues.com</t>
        </is>
      </c>
      <c r="B322" t="n">
        <v>179047</v>
      </c>
    </row>
    <row r="323">
      <c r="A323" t="inlineStr">
        <is>
          <t>media.littlewoods.com</t>
        </is>
      </c>
      <c r="B323" t="n">
        <v>178660</v>
      </c>
    </row>
    <row r="324">
      <c r="A324" t="inlineStr">
        <is>
          <t>images.internetstores.de</t>
        </is>
      </c>
      <c r="B324" t="n">
        <v>178633</v>
      </c>
    </row>
    <row r="325">
      <c r="A325" t="inlineStr">
        <is>
          <t>file2.okorder.com</t>
        </is>
      </c>
      <c r="B325" t="n">
        <v>178092</v>
      </c>
    </row>
    <row r="326">
      <c r="A326" t="inlineStr">
        <is>
          <t>mosaic04.ztat.net</t>
        </is>
      </c>
      <c r="B326" t="n">
        <v>177563</v>
      </c>
    </row>
    <row r="327">
      <c r="A327" t="inlineStr">
        <is>
          <t>images.weserv.nl</t>
        </is>
      </c>
      <c r="B327" t="n">
        <v>176784</v>
      </c>
    </row>
    <row r="328">
      <c r="A328" t="inlineStr">
        <is>
          <t>cloudimages.broadwayworld.com</t>
        </is>
      </c>
      <c r="B328" t="n">
        <v>176152</v>
      </c>
    </row>
    <row r="329">
      <c r="A329" t="inlineStr">
        <is>
          <t>i.imgflip.com</t>
        </is>
      </c>
      <c r="B329" t="n">
        <v>175589</v>
      </c>
    </row>
    <row r="330">
      <c r="A330" t="inlineStr">
        <is>
          <t>image.dhgate.com</t>
        </is>
      </c>
      <c r="B330" t="n">
        <v>175456</v>
      </c>
    </row>
    <row r="331">
      <c r="A331" t="inlineStr">
        <is>
          <t>i.shopmania.org</t>
        </is>
      </c>
      <c r="B331" t="n">
        <v>174591</v>
      </c>
    </row>
    <row r="332">
      <c r="A332" t="inlineStr">
        <is>
          <t>static7.depositphotos.com</t>
        </is>
      </c>
      <c r="B332" t="n">
        <v>174235</v>
      </c>
    </row>
    <row r="333">
      <c r="A333" t="inlineStr">
        <is>
          <t>cdn.notonthehighstreet.com</t>
        </is>
      </c>
      <c r="B333" t="n">
        <v>173645</v>
      </c>
    </row>
    <row r="334">
      <c r="A334" t="inlineStr">
        <is>
          <t>images.cm.archant.co.uk</t>
        </is>
      </c>
      <c r="B334" t="n">
        <v>173515</v>
      </c>
    </row>
    <row r="335">
      <c r="A335" t="inlineStr">
        <is>
          <t>s0.geograph.org.uk</t>
        </is>
      </c>
      <c r="B335" t="n">
        <v>172660</v>
      </c>
    </row>
    <row r="336">
      <c r="A336" t="inlineStr">
        <is>
          <t>static5.depositphotos.com</t>
        </is>
      </c>
      <c r="B336" t="n">
        <v>172540</v>
      </c>
    </row>
    <row r="337">
      <c r="A337" t="inlineStr">
        <is>
          <t>files1.comics.org</t>
        </is>
      </c>
      <c r="B337" t="n">
        <v>172391</v>
      </c>
    </row>
    <row r="338">
      <c r="A338" t="inlineStr">
        <is>
          <t>p1-e6eeae93.imageflux.jp</t>
        </is>
      </c>
      <c r="B338" t="n">
        <v>172377</v>
      </c>
    </row>
    <row r="339">
      <c r="A339" t="inlineStr">
        <is>
          <t>images2.productserve.com</t>
        </is>
      </c>
      <c r="B339" t="n">
        <v>171086</v>
      </c>
    </row>
    <row r="340">
      <c r="A340" t="inlineStr">
        <is>
          <t>secure.img1-fg.wfcdn.com</t>
        </is>
      </c>
      <c r="B340" t="n">
        <v>170650</v>
      </c>
    </row>
    <row r="341">
      <c r="A341" t="inlineStr">
        <is>
          <t>debenhams.scene7.com</t>
        </is>
      </c>
      <c r="B341" t="n">
        <v>170622</v>
      </c>
    </row>
    <row r="342">
      <c r="A342" t="inlineStr">
        <is>
          <t>cdn.newsday.com</t>
        </is>
      </c>
      <c r="B342" t="n">
        <v>170147</v>
      </c>
    </row>
    <row r="343">
      <c r="A343" t="inlineStr">
        <is>
          <t>sites.create-cdn.net</t>
        </is>
      </c>
      <c r="B343" t="n">
        <v>168735</v>
      </c>
    </row>
    <row r="344">
      <c r="A344" t="inlineStr">
        <is>
          <t>dtpmhvbsmffsz.cloudfront.net</t>
        </is>
      </c>
      <c r="B344" t="n">
        <v>168242</v>
      </c>
    </row>
    <row r="345">
      <c r="A345" t="inlineStr">
        <is>
          <t>cdn.def-shop.com</t>
        </is>
      </c>
      <c r="B345" t="n">
        <v>167934</v>
      </c>
    </row>
    <row r="346">
      <c r="A346" t="inlineStr">
        <is>
          <t>imagesvc.meredithcorp.io</t>
        </is>
      </c>
      <c r="B346" t="n">
        <v>167329</v>
      </c>
    </row>
    <row r="347">
      <c r="A347" t="inlineStr">
        <is>
          <t>static.turbosquid.com</t>
        </is>
      </c>
      <c r="B347" t="n">
        <v>166923</v>
      </c>
    </row>
    <row r="348">
      <c r="A348" t="inlineStr">
        <is>
          <t>rukminim1.flixcart.com</t>
        </is>
      </c>
      <c r="B348" t="n">
        <v>166217</v>
      </c>
    </row>
    <row r="349">
      <c r="A349" t="inlineStr">
        <is>
          <t>cdn2.chrono24.com</t>
        </is>
      </c>
      <c r="B349" t="n">
        <v>165452</v>
      </c>
    </row>
    <row r="350">
      <c r="A350" t="inlineStr">
        <is>
          <t>images.thestar.com</t>
        </is>
      </c>
      <c r="B350" t="n">
        <v>165020</v>
      </c>
    </row>
    <row r="351">
      <c r="A351" t="inlineStr">
        <is>
          <t>www.grellyimg.com</t>
        </is>
      </c>
      <c r="B351" t="n">
        <v>164588</v>
      </c>
    </row>
    <row r="352">
      <c r="A352" t="inlineStr">
        <is>
          <t>o.aolcdn.com</t>
        </is>
      </c>
      <c r="B352" t="n">
        <v>164518</v>
      </c>
    </row>
    <row r="353">
      <c r="A353" t="inlineStr">
        <is>
          <t>d3fa68hw0m2vcc.cloudfront.net</t>
        </is>
      </c>
      <c r="B353" t="n">
        <v>164256</v>
      </c>
    </row>
    <row r="354">
      <c r="A354" t="inlineStr">
        <is>
          <t>cf.bstatic.com</t>
        </is>
      </c>
      <c r="B354" t="n">
        <v>164228</v>
      </c>
    </row>
    <row r="355">
      <c r="A355" t="inlineStr">
        <is>
          <t>static4.depositphotos.com</t>
        </is>
      </c>
      <c r="B355" t="n">
        <v>163533</v>
      </c>
    </row>
    <row r="356">
      <c r="A356" t="inlineStr">
        <is>
          <t>image3.slideserve.com</t>
        </is>
      </c>
      <c r="B356" t="n">
        <v>163408</v>
      </c>
    </row>
    <row r="357">
      <c r="A357" t="inlineStr">
        <is>
          <t>q-xx.bstatic.com</t>
        </is>
      </c>
      <c r="B357" t="n">
        <v>162566</v>
      </c>
    </row>
    <row r="358">
      <c r="A358" t="inlineStr">
        <is>
          <t>images.hindustantimes.com</t>
        </is>
      </c>
      <c r="B358" t="n">
        <v>162188</v>
      </c>
    </row>
    <row r="359">
      <c r="A359" t="inlineStr">
        <is>
          <t>smartcdn.prod.postmedia.digital</t>
        </is>
      </c>
      <c r="B359" t="n">
        <v>162176</v>
      </c>
    </row>
    <row r="360">
      <c r="A360" t="inlineStr">
        <is>
          <t>img.alicdn.com</t>
        </is>
      </c>
      <c r="B360" t="n">
        <v>161798</v>
      </c>
    </row>
    <row r="361">
      <c r="A361" t="inlineStr">
        <is>
          <t>assets.burberry.com</t>
        </is>
      </c>
      <c r="B361" t="n">
        <v>160261</v>
      </c>
    </row>
    <row r="362">
      <c r="A362" t="inlineStr">
        <is>
          <t>farm5.static.flickr.com</t>
        </is>
      </c>
      <c r="B362" t="n">
        <v>159189</v>
      </c>
    </row>
    <row r="363">
      <c r="A363" t="inlineStr">
        <is>
          <t>i.imgur.com</t>
        </is>
      </c>
      <c r="B363" t="n">
        <v>159046</v>
      </c>
    </row>
    <row r="364">
      <c r="A364" t="inlineStr">
        <is>
          <t>tap2.fkimg.com</t>
        </is>
      </c>
      <c r="B364" t="n">
        <v>158749</v>
      </c>
    </row>
    <row r="365">
      <c r="A365" t="inlineStr">
        <is>
          <t>ih3.redbubble.net</t>
        </is>
      </c>
      <c r="B365" t="n">
        <v>158665</v>
      </c>
    </row>
    <row r="366">
      <c r="A366" t="inlineStr">
        <is>
          <t>cache-graphicslib.viator.com</t>
        </is>
      </c>
      <c r="B366" t="n">
        <v>158369</v>
      </c>
    </row>
    <row r="367">
      <c r="A367" t="inlineStr">
        <is>
          <t>ih2.redbubble.net</t>
        </is>
      </c>
      <c r="B367" t="n">
        <v>157813</v>
      </c>
    </row>
    <row r="368">
      <c r="A368" t="inlineStr">
        <is>
          <t>az721511.vo.msecnd.net</t>
        </is>
      </c>
      <c r="B368" t="n">
        <v>157686</v>
      </c>
    </row>
    <row r="369">
      <c r="A369" t="inlineStr">
        <is>
          <t>thumbs.imagekind.com</t>
        </is>
      </c>
      <c r="B369" t="n">
        <v>156677</v>
      </c>
    </row>
    <row r="370">
      <c r="A370" t="inlineStr">
        <is>
          <t>r.kelkoo.com</t>
        </is>
      </c>
      <c r="B370" t="n">
        <v>155970</v>
      </c>
    </row>
    <row r="371">
      <c r="A371" t="inlineStr">
        <is>
          <t>wdcimagestorageprodeast.blob.core.windows.net</t>
        </is>
      </c>
      <c r="B371" t="n">
        <v>155157</v>
      </c>
    </row>
    <row r="372">
      <c r="A372" t="inlineStr">
        <is>
          <t>img2.thejournal.ie</t>
        </is>
      </c>
      <c r="B372" t="n">
        <v>154533</v>
      </c>
    </row>
    <row r="373">
      <c r="A373" t="inlineStr">
        <is>
          <t>www.contactmusic.com</t>
        </is>
      </c>
      <c r="B373" t="n">
        <v>154443</v>
      </c>
    </row>
    <row r="374">
      <c r="A374" t="inlineStr">
        <is>
          <t>t3.realgeeks.media</t>
        </is>
      </c>
      <c r="B374" t="n">
        <v>153967</v>
      </c>
    </row>
    <row r="375">
      <c r="A375" t="inlineStr">
        <is>
          <t>2-mls-pics-cdn.zillowpress.com</t>
        </is>
      </c>
      <c r="B375" t="n">
        <v>153948</v>
      </c>
    </row>
    <row r="376">
      <c r="A376" t="inlineStr">
        <is>
          <t>img-fs-0.wnlimg.com</t>
        </is>
      </c>
      <c r="B376" t="n">
        <v>153708</v>
      </c>
    </row>
    <row r="377">
      <c r="A377" t="inlineStr">
        <is>
          <t>1-mls-pics-cdn.zillowpress.com</t>
        </is>
      </c>
      <c r="B377" t="n">
        <v>153538</v>
      </c>
    </row>
    <row r="378">
      <c r="A378" t="inlineStr">
        <is>
          <t>img-fs-1.wnlimg.com</t>
        </is>
      </c>
      <c r="B378" t="n">
        <v>153298</v>
      </c>
    </row>
    <row r="379">
      <c r="A379" t="inlineStr">
        <is>
          <t>images.saymedia-content.com</t>
        </is>
      </c>
      <c r="B379" t="n">
        <v>153199</v>
      </c>
    </row>
    <row r="380">
      <c r="A380" t="inlineStr">
        <is>
          <t>img-fs-3.wnlimg.com</t>
        </is>
      </c>
      <c r="B380" t="n">
        <v>153154</v>
      </c>
    </row>
    <row r="381">
      <c r="A381" t="inlineStr">
        <is>
          <t>img-fs-2.wnlimg.com</t>
        </is>
      </c>
      <c r="B381" t="n">
        <v>152873</v>
      </c>
    </row>
    <row r="382">
      <c r="A382" t="inlineStr">
        <is>
          <t>0.s3.envato.com</t>
        </is>
      </c>
      <c r="B382" t="n">
        <v>152849</v>
      </c>
    </row>
    <row r="383">
      <c r="A383" t="inlineStr">
        <is>
          <t>vignette3.wikia.nocookie.net</t>
        </is>
      </c>
      <c r="B383" t="n">
        <v>151640</v>
      </c>
    </row>
    <row r="384">
      <c r="A384" t="inlineStr">
        <is>
          <t>vignette1.wikia.nocookie.net</t>
        </is>
      </c>
      <c r="B384" t="n">
        <v>151412</v>
      </c>
    </row>
    <row r="385">
      <c r="A385" t="inlineStr">
        <is>
          <t>cache2.artprintimages.com</t>
        </is>
      </c>
      <c r="B385" t="n">
        <v>150958</v>
      </c>
    </row>
    <row r="386">
      <c r="A386" t="inlineStr">
        <is>
          <t>img.spintoband.com</t>
        </is>
      </c>
      <c r="B386" t="n">
        <v>148851</v>
      </c>
    </row>
    <row r="387">
      <c r="A387" t="inlineStr">
        <is>
          <t>cdn.vox-cdn.com</t>
        </is>
      </c>
      <c r="B387" t="n">
        <v>148610</v>
      </c>
    </row>
    <row r="388">
      <c r="A388" t="inlineStr">
        <is>
          <t>s7ondemand1.scene7.com</t>
        </is>
      </c>
      <c r="B388" t="n">
        <v>148368</v>
      </c>
    </row>
    <row r="389">
      <c r="A389" t="inlineStr">
        <is>
          <t>static8.bigstockphoto.com</t>
        </is>
      </c>
      <c r="B389" t="n">
        <v>148302</v>
      </c>
    </row>
    <row r="390">
      <c r="A390" t="inlineStr">
        <is>
          <t>static6.bigstockphoto.com</t>
        </is>
      </c>
      <c r="B390" t="n">
        <v>148159</v>
      </c>
    </row>
    <row r="391">
      <c r="A391" t="inlineStr">
        <is>
          <t>64.media.tumblr.com</t>
        </is>
      </c>
      <c r="B391" t="n">
        <v>147948</v>
      </c>
    </row>
    <row r="392">
      <c r="A392" t="inlineStr">
        <is>
          <t>ak.picdn.net</t>
        </is>
      </c>
      <c r="B392" t="n">
        <v>147920</v>
      </c>
    </row>
    <row r="393">
      <c r="A393" t="inlineStr">
        <is>
          <t>ik.imagekit.io</t>
        </is>
      </c>
      <c r="B393" t="n">
        <v>147634</v>
      </c>
    </row>
    <row r="394">
      <c r="A394" t="inlineStr">
        <is>
          <t>img-s.yoybuy.com</t>
        </is>
      </c>
      <c r="B394" t="n">
        <v>146779</v>
      </c>
    </row>
    <row r="395">
      <c r="A395" t="inlineStr">
        <is>
          <t>www.independent.ie</t>
        </is>
      </c>
      <c r="B395" t="n">
        <v>146341</v>
      </c>
    </row>
    <row r="396">
      <c r="A396" t="inlineStr">
        <is>
          <t>image.architonic.com</t>
        </is>
      </c>
      <c r="B396" t="n">
        <v>145993</v>
      </c>
    </row>
    <row r="397">
      <c r="A397" t="inlineStr">
        <is>
          <t>hottopic.scene7.com</t>
        </is>
      </c>
      <c r="B397" t="n">
        <v>144789</v>
      </c>
    </row>
    <row r="398">
      <c r="A398" t="inlineStr">
        <is>
          <t>products-pictures.mucca.co</t>
        </is>
      </c>
      <c r="B398" t="n">
        <v>144437</v>
      </c>
    </row>
    <row r="399">
      <c r="A399" t="inlineStr">
        <is>
          <t>images.folksy.com</t>
        </is>
      </c>
      <c r="B399" t="n">
        <v>143655</v>
      </c>
    </row>
    <row r="400">
      <c r="A400" t="inlineStr">
        <is>
          <t>assets.catawiki.nl</t>
        </is>
      </c>
      <c r="B400" t="n">
        <v>143186</v>
      </c>
    </row>
    <row r="401">
      <c r="A401" t="inlineStr">
        <is>
          <t>images.selfridges.com</t>
        </is>
      </c>
      <c r="B401" t="n">
        <v>143176</v>
      </c>
    </row>
    <row r="402">
      <c r="A402" t="inlineStr">
        <is>
          <t>www.belfasttelegraph.co.uk</t>
        </is>
      </c>
      <c r="B402" t="n">
        <v>143141</v>
      </c>
    </row>
    <row r="403">
      <c r="A403" t="inlineStr">
        <is>
          <t>static.cargurus.com</t>
        </is>
      </c>
      <c r="B403" t="n">
        <v>142910</v>
      </c>
    </row>
    <row r="404">
      <c r="A404" t="inlineStr">
        <is>
          <t>cdn.resize.sparkplatform.com</t>
        </is>
      </c>
      <c r="B404" t="n">
        <v>142575</v>
      </c>
    </row>
    <row r="405">
      <c r="A405" t="inlineStr">
        <is>
          <t>live.staticflickr.com</t>
        </is>
      </c>
      <c r="B405" t="n">
        <v>141250</v>
      </c>
    </row>
    <row r="406">
      <c r="A406" t="inlineStr">
        <is>
          <t>s7d1.scene7.com</t>
        </is>
      </c>
      <c r="B406" t="n">
        <v>140718</v>
      </c>
    </row>
    <row r="407">
      <c r="A407" t="inlineStr">
        <is>
          <t>hips.hearstapps.com</t>
        </is>
      </c>
      <c r="B407" t="n">
        <v>140580</v>
      </c>
    </row>
    <row r="408">
      <c r="A408" t="inlineStr">
        <is>
          <t>d31l02nbp0owar.cloudfront.net</t>
        </is>
      </c>
      <c r="B408" t="n">
        <v>140551</v>
      </c>
    </row>
    <row r="409">
      <c r="A409" t="inlineStr">
        <is>
          <t>books.google.com</t>
        </is>
      </c>
      <c r="B409" t="n">
        <v>140196</v>
      </c>
    </row>
    <row r="410">
      <c r="A410" t="inlineStr">
        <is>
          <t>aentcdn.azureedge.net</t>
        </is>
      </c>
      <c r="B410" t="n">
        <v>140072</v>
      </c>
    </row>
    <row r="411">
      <c r="A411" t="inlineStr">
        <is>
          <t>i3.ytimg.com</t>
        </is>
      </c>
      <c r="B411" t="n">
        <v>139964</v>
      </c>
    </row>
    <row r="412">
      <c r="A412" t="inlineStr">
        <is>
          <t>d1o2pwfline4gu.cloudfront.net</t>
        </is>
      </c>
      <c r="B412" t="n">
        <v>139604</v>
      </c>
    </row>
    <row r="413">
      <c r="A413" t="inlineStr">
        <is>
          <t>images.dealer.com</t>
        </is>
      </c>
      <c r="B413" t="n">
        <v>139542</v>
      </c>
    </row>
    <row r="414">
      <c r="A414" t="inlineStr">
        <is>
          <t>d2z1w4aiblvrwu.cloudfront.net</t>
        </is>
      </c>
      <c r="B414" t="n">
        <v>138954</v>
      </c>
    </row>
    <row r="415">
      <c r="A415" t="inlineStr">
        <is>
          <t>static.ffx.io</t>
        </is>
      </c>
      <c r="B415" t="n">
        <v>138221</v>
      </c>
    </row>
    <row r="416">
      <c r="A416" t="inlineStr">
        <is>
          <t>cdn.myshoptet.com</t>
        </is>
      </c>
      <c r="B416" t="n">
        <v>137537</v>
      </c>
    </row>
    <row r="417">
      <c r="A417" t="inlineStr">
        <is>
          <t>cdn.myonlinestore.eu</t>
        </is>
      </c>
      <c r="B417" t="n">
        <v>137135</v>
      </c>
    </row>
    <row r="418">
      <c r="A418" t="inlineStr">
        <is>
          <t>images.indianexpress.com</t>
        </is>
      </c>
      <c r="B418" t="n">
        <v>137135</v>
      </c>
    </row>
    <row r="419">
      <c r="A419" t="inlineStr">
        <is>
          <t>imagescdn.dealercarsearch.com</t>
        </is>
      </c>
      <c r="B419" t="n">
        <v>136665</v>
      </c>
    </row>
    <row r="420">
      <c r="A420" t="inlineStr">
        <is>
          <t>cdn1.fishpond.co.nz</t>
        </is>
      </c>
      <c r="B420" t="n">
        <v>136568</v>
      </c>
    </row>
    <row r="421">
      <c r="A421" t="inlineStr">
        <is>
          <t>www.thesun.co.uk</t>
        </is>
      </c>
      <c r="B421" t="n">
        <v>135926</v>
      </c>
    </row>
    <row r="422">
      <c r="A422" t="inlineStr">
        <is>
          <t>cdn.shortpixel.ai</t>
        </is>
      </c>
      <c r="B422" t="n">
        <v>135774</v>
      </c>
    </row>
    <row r="423">
      <c r="A423" t="inlineStr">
        <is>
          <t>static.bhphoto.com</t>
        </is>
      </c>
      <c r="B423" t="n">
        <v>135655</v>
      </c>
    </row>
    <row r="424">
      <c r="A424" t="inlineStr">
        <is>
          <t>c1.staticflickr.com</t>
        </is>
      </c>
      <c r="B424" t="n">
        <v>135479</v>
      </c>
    </row>
    <row r="425">
      <c r="A425" t="inlineStr">
        <is>
          <t>bloximages.chicago2.vip.townnews.com</t>
        </is>
      </c>
      <c r="B425" t="n">
        <v>135433</v>
      </c>
    </row>
    <row r="426">
      <c r="A426" t="inlineStr">
        <is>
          <t>assetscdn1.paytm.com</t>
        </is>
      </c>
      <c r="B426" t="n">
        <v>135249</v>
      </c>
    </row>
    <row r="427">
      <c r="A427" t="inlineStr">
        <is>
          <t>s.alicdn.com</t>
        </is>
      </c>
      <c r="B427" t="n">
        <v>135143</v>
      </c>
    </row>
    <row r="428">
      <c r="A428" t="inlineStr">
        <is>
          <t>www.cheatsheet.com</t>
        </is>
      </c>
      <c r="B428" t="n">
        <v>134385</v>
      </c>
    </row>
    <row r="429">
      <c r="A429" t="inlineStr">
        <is>
          <t>cdn.iconscout.com</t>
        </is>
      </c>
      <c r="B429" t="n">
        <v>133687</v>
      </c>
    </row>
    <row r="430">
      <c r="A430" t="inlineStr">
        <is>
          <t>www.azquotes.com</t>
        </is>
      </c>
      <c r="B430" t="n">
        <v>133532</v>
      </c>
    </row>
    <row r="431">
      <c r="A431" t="inlineStr">
        <is>
          <t>img.fkcdn.com</t>
        </is>
      </c>
      <c r="B431" t="n">
        <v>133028</v>
      </c>
    </row>
    <row r="432">
      <c r="A432" t="inlineStr">
        <is>
          <t>watermarked.cutcaster.com</t>
        </is>
      </c>
      <c r="B432" t="n">
        <v>132315</v>
      </c>
    </row>
    <row r="433">
      <c r="A433" t="inlineStr">
        <is>
          <t>image2.slideserve.com</t>
        </is>
      </c>
      <c r="B433" t="n">
        <v>132226</v>
      </c>
    </row>
    <row r="434">
      <c r="A434" t="inlineStr">
        <is>
          <t>celebmafia.com</t>
        </is>
      </c>
      <c r="B434" t="n">
        <v>132084</v>
      </c>
    </row>
    <row r="435">
      <c r="A435" t="inlineStr">
        <is>
          <t>igx.4sqi.net</t>
        </is>
      </c>
      <c r="B435" t="n">
        <v>131895</v>
      </c>
    </row>
    <row r="436">
      <c r="A436" t="inlineStr">
        <is>
          <t>cdn.pearltrees.com</t>
        </is>
      </c>
      <c r="B436" t="n">
        <v>131335</v>
      </c>
    </row>
    <row r="437">
      <c r="A437" t="inlineStr">
        <is>
          <t>img.claz.org</t>
        </is>
      </c>
      <c r="B437" t="n">
        <v>131198</v>
      </c>
    </row>
    <row r="438">
      <c r="A438" t="inlineStr">
        <is>
          <t>www.6pm.com</t>
        </is>
      </c>
      <c r="B438" t="n">
        <v>129992</v>
      </c>
    </row>
    <row r="439">
      <c r="A439" t="inlineStr">
        <is>
          <t>images.esellerpro.com</t>
        </is>
      </c>
      <c r="B439" t="n">
        <v>129378</v>
      </c>
    </row>
    <row r="440">
      <c r="A440" t="inlineStr">
        <is>
          <t>farm4.static.flickr.com</t>
        </is>
      </c>
      <c r="B440" t="n">
        <v>128707</v>
      </c>
    </row>
    <row r="441">
      <c r="A441" t="inlineStr">
        <is>
          <t>image.ec21.com</t>
        </is>
      </c>
      <c r="B441" t="n">
        <v>128040</v>
      </c>
    </row>
    <row r="442">
      <c r="A442" t="inlineStr">
        <is>
          <t>i.insider.com</t>
        </is>
      </c>
      <c r="B442" t="n">
        <v>127972</v>
      </c>
    </row>
    <row r="443">
      <c r="A443" t="inlineStr">
        <is>
          <t>cdn2.newsok.biz</t>
        </is>
      </c>
      <c r="B443" t="n">
        <v>127849</v>
      </c>
    </row>
    <row r="444">
      <c r="A444" t="inlineStr">
        <is>
          <t>envato-shoebox-0.imgix.net</t>
        </is>
      </c>
      <c r="B444" t="n">
        <v>127705</v>
      </c>
    </row>
    <row r="445">
      <c r="A445" t="inlineStr">
        <is>
          <t>img.huffingtonpost.com</t>
        </is>
      </c>
      <c r="B445" t="n">
        <v>127511</v>
      </c>
    </row>
    <row r="446">
      <c r="A446" t="inlineStr">
        <is>
          <t>is4.revolveassets.com</t>
        </is>
      </c>
      <c r="B446" t="n">
        <v>127295</v>
      </c>
    </row>
    <row r="447">
      <c r="A447" t="inlineStr">
        <is>
          <t>img-aws.ehowcdn.com</t>
        </is>
      </c>
      <c r="B447" t="n">
        <v>127228</v>
      </c>
    </row>
    <row r="448">
      <c r="A448" t="inlineStr">
        <is>
          <t>content.backcountry.com</t>
        </is>
      </c>
      <c r="B448" t="n">
        <v>126690</v>
      </c>
    </row>
    <row r="449">
      <c r="A449" t="inlineStr">
        <is>
          <t>rimh2.domainstatic.com.au</t>
        </is>
      </c>
      <c r="B449" t="n">
        <v>126525</v>
      </c>
    </row>
    <row r="450">
      <c r="A450" t="inlineStr">
        <is>
          <t>a4.pbase.com</t>
        </is>
      </c>
      <c r="B450" t="n">
        <v>125733</v>
      </c>
    </row>
    <row r="451">
      <c r="A451" t="inlineStr">
        <is>
          <t>ic.carid.com</t>
        </is>
      </c>
      <c r="B451" t="n">
        <v>125583</v>
      </c>
    </row>
    <row r="452">
      <c r="A452" t="inlineStr">
        <is>
          <t>images.booksense.com</t>
        </is>
      </c>
      <c r="B452" t="n">
        <v>125534</v>
      </c>
    </row>
    <row r="453">
      <c r="A453" t="inlineStr">
        <is>
          <t>img.deanscards.com</t>
        </is>
      </c>
      <c r="B453" t="n">
        <v>125309</v>
      </c>
    </row>
    <row r="454">
      <c r="A454" t="inlineStr">
        <is>
          <t>cdn.cnn.com</t>
        </is>
      </c>
      <c r="B454" t="n">
        <v>124636</v>
      </c>
    </row>
    <row r="455">
      <c r="A455" t="inlineStr">
        <is>
          <t>distillery-trailercentral.s3.amazonaws.com</t>
        </is>
      </c>
      <c r="B455" t="n">
        <v>124114</v>
      </c>
    </row>
    <row r="456">
      <c r="A456" t="inlineStr">
        <is>
          <t>present5.com</t>
        </is>
      </c>
      <c r="B456" t="n">
        <v>124100</v>
      </c>
    </row>
    <row r="457">
      <c r="A457" t="inlineStr">
        <is>
          <t>images-cf.shoptagr.com</t>
        </is>
      </c>
      <c r="B457" t="n">
        <v>123798</v>
      </c>
    </row>
    <row r="458">
      <c r="A458" t="inlineStr">
        <is>
          <t>dealer-cdn.com</t>
        </is>
      </c>
      <c r="B458" t="n">
        <v>122083</v>
      </c>
    </row>
    <row r="459">
      <c r="A459" t="inlineStr">
        <is>
          <t>is5-ssl.mzstatic.com</t>
        </is>
      </c>
      <c r="B459" t="n">
        <v>121953</v>
      </c>
    </row>
    <row r="460">
      <c r="A460" t="inlineStr">
        <is>
          <t>is4-ssl.mzstatic.com</t>
        </is>
      </c>
      <c r="B460" t="n">
        <v>121577</v>
      </c>
    </row>
    <row r="461">
      <c r="A461" t="inlineStr">
        <is>
          <t>j3v8m9d3.stackpathcdn.com</t>
        </is>
      </c>
      <c r="B461" t="n">
        <v>121477</v>
      </c>
    </row>
    <row r="462">
      <c r="A462" t="inlineStr">
        <is>
          <t>lh5.googleusercontent.com</t>
        </is>
      </c>
      <c r="B462" t="n">
        <v>121454</v>
      </c>
    </row>
    <row r="463">
      <c r="A463" t="inlineStr">
        <is>
          <t>cache.net-a-porter.com</t>
        </is>
      </c>
      <c r="B463" t="n">
        <v>121208</v>
      </c>
    </row>
    <row r="464">
      <c r="A464" t="inlineStr">
        <is>
          <t>ebth-com-production.imgix.net</t>
        </is>
      </c>
      <c r="B464" t="n">
        <v>121095</v>
      </c>
    </row>
    <row r="465">
      <c r="A465" t="inlineStr">
        <is>
          <t>is2-ssl.mzstatic.com</t>
        </is>
      </c>
      <c r="B465" t="n">
        <v>121045</v>
      </c>
    </row>
    <row r="466">
      <c r="A466" t="inlineStr">
        <is>
          <t>li0.rightinthebox.com</t>
        </is>
      </c>
      <c r="B466" t="n">
        <v>120914</v>
      </c>
    </row>
    <row r="467">
      <c r="A467" t="inlineStr">
        <is>
          <t>i3.wp.com</t>
        </is>
      </c>
      <c r="B467" t="n">
        <v>120910</v>
      </c>
    </row>
    <row r="468">
      <c r="A468" t="inlineStr">
        <is>
          <t>images.bergdorfgoodman.com</t>
        </is>
      </c>
      <c r="B468" t="n">
        <v>120888</v>
      </c>
    </row>
    <row r="469">
      <c r="A469" t="inlineStr">
        <is>
          <t>is1-ssl.mzstatic.com</t>
        </is>
      </c>
      <c r="B469" t="n">
        <v>120879</v>
      </c>
    </row>
    <row r="470">
      <c r="A470" t="inlineStr">
        <is>
          <t>i2.au.reastatic.net</t>
        </is>
      </c>
      <c r="B470" t="n">
        <v>120741</v>
      </c>
    </row>
    <row r="471">
      <c r="A471" t="inlineStr">
        <is>
          <t>is3-ssl.mzstatic.com</t>
        </is>
      </c>
      <c r="B471" t="n">
        <v>120154</v>
      </c>
    </row>
    <row r="472">
      <c r="A472" t="inlineStr">
        <is>
          <t>images.yaoota.com</t>
        </is>
      </c>
      <c r="B472" t="n">
        <v>120000</v>
      </c>
    </row>
    <row r="473">
      <c r="A473" t="inlineStr">
        <is>
          <t>www.expocafeperu.com</t>
        </is>
      </c>
      <c r="B473" t="n">
        <v>119808</v>
      </c>
    </row>
    <row r="474">
      <c r="A474" t="inlineStr">
        <is>
          <t>tesco.scene7.com</t>
        </is>
      </c>
      <c r="B474" t="n">
        <v>119393</v>
      </c>
    </row>
    <row r="475">
      <c r="A475" t="inlineStr">
        <is>
          <t>i.gr-assets.com</t>
        </is>
      </c>
      <c r="B475" t="n">
        <v>119342</v>
      </c>
    </row>
    <row r="476">
      <c r="A476" t="inlineStr">
        <is>
          <t>media.guitarcenter.com</t>
        </is>
      </c>
      <c r="B476" t="n">
        <v>119215</v>
      </c>
    </row>
    <row r="477">
      <c r="A477" t="inlineStr">
        <is>
          <t>contents.mediadecathlon.com</t>
        </is>
      </c>
      <c r="B477" t="n">
        <v>118955</v>
      </c>
    </row>
    <row r="478">
      <c r="A478" t="inlineStr">
        <is>
          <t>gdb.voanews.com</t>
        </is>
      </c>
      <c r="B478" t="n">
        <v>118298</v>
      </c>
    </row>
    <row r="479">
      <c r="A479" t="inlineStr">
        <is>
          <t>i1.sndcdn.com</t>
        </is>
      </c>
      <c r="B479" t="n">
        <v>117981</v>
      </c>
    </row>
    <row r="480">
      <c r="A480" t="inlineStr">
        <is>
          <t>images.viglink.com</t>
        </is>
      </c>
      <c r="B480" t="n">
        <v>117843</v>
      </c>
    </row>
    <row r="481">
      <c r="A481" t="inlineStr">
        <is>
          <t>d34ra0wvwxc5ex.cloudfront.net</t>
        </is>
      </c>
      <c r="B481" t="n">
        <v>117682</v>
      </c>
    </row>
    <row r="482">
      <c r="A482" t="inlineStr">
        <is>
          <t>thumbnails.yayimages.com</t>
        </is>
      </c>
      <c r="B482" t="n">
        <v>117659</v>
      </c>
    </row>
    <row r="483">
      <c r="A483" t="inlineStr">
        <is>
          <t>uploads.carandclassic.co.uk</t>
        </is>
      </c>
      <c r="B483" t="n">
        <v>117658</v>
      </c>
    </row>
    <row r="484">
      <c r="A484" t="inlineStr">
        <is>
          <t>0.cdn.autotraderspecialty.com</t>
        </is>
      </c>
      <c r="B484" t="n">
        <v>117647</v>
      </c>
    </row>
    <row r="485">
      <c r="A485" t="inlineStr">
        <is>
          <t>s3-ap-southeast-1.amazonaws.com</t>
        </is>
      </c>
      <c r="B485" t="n">
        <v>117458</v>
      </c>
    </row>
    <row r="486">
      <c r="A486" t="inlineStr">
        <is>
          <t>content.homenetiol.com</t>
        </is>
      </c>
      <c r="B486" t="n">
        <v>117003</v>
      </c>
    </row>
    <row r="487">
      <c r="A487" t="inlineStr">
        <is>
          <t>www.photocase.com</t>
        </is>
      </c>
      <c r="B487" t="n">
        <v>116705</v>
      </c>
    </row>
    <row r="488">
      <c r="A488" t="inlineStr">
        <is>
          <t>staticx.ibncollege.com</t>
        </is>
      </c>
      <c r="B488" t="n">
        <v>116181</v>
      </c>
    </row>
    <row r="489">
      <c r="A489" t="inlineStr">
        <is>
          <t>bloximages.newyork1.vip.townnews.com</t>
        </is>
      </c>
      <c r="B489" t="n">
        <v>115726</v>
      </c>
    </row>
    <row r="490">
      <c r="A490" t="inlineStr">
        <is>
          <t>images.template.net</t>
        </is>
      </c>
      <c r="B490" t="n">
        <v>115471</v>
      </c>
    </row>
    <row r="491">
      <c r="A491" t="inlineStr">
        <is>
          <t>v.seloger.com</t>
        </is>
      </c>
      <c r="B491" t="n">
        <v>115245</v>
      </c>
    </row>
    <row r="492">
      <c r="A492" t="inlineStr">
        <is>
          <t>www.telegraph.co.uk</t>
        </is>
      </c>
      <c r="B492" t="n">
        <v>115048</v>
      </c>
    </row>
    <row r="493">
      <c r="A493" t="inlineStr">
        <is>
          <t>mediad.publicbroadcasting.net</t>
        </is>
      </c>
      <c r="B493" t="n">
        <v>114925</v>
      </c>
    </row>
    <row r="494">
      <c r="A494" t="inlineStr">
        <is>
          <t>images1.novica.net</t>
        </is>
      </c>
      <c r="B494" t="n">
        <v>114662</v>
      </c>
    </row>
    <row r="495">
      <c r="A495" t="inlineStr">
        <is>
          <t>lh6.googleusercontent.com</t>
        </is>
      </c>
      <c r="B495" t="n">
        <v>114552</v>
      </c>
    </row>
    <row r="496">
      <c r="A496" t="inlineStr">
        <is>
          <t>riverisland.scene7.com</t>
        </is>
      </c>
      <c r="B496" t="n">
        <v>114511</v>
      </c>
    </row>
    <row r="497">
      <c r="A497" t="inlineStr">
        <is>
          <t>g02.a.alicdn.com</t>
        </is>
      </c>
      <c r="B497" t="n">
        <v>114228</v>
      </c>
    </row>
    <row r="498">
      <c r="A498" t="inlineStr">
        <is>
          <t>vignette4.wikia.nocookie.net</t>
        </is>
      </c>
      <c r="B498" t="n">
        <v>113821</v>
      </c>
    </row>
    <row r="499">
      <c r="A499" t="inlineStr">
        <is>
          <t>cdn-w.v12soft.com</t>
        </is>
      </c>
      <c r="B499" t="n">
        <v>113385</v>
      </c>
    </row>
    <row r="500">
      <c r="A500" t="inlineStr">
        <is>
          <t>rlv.zcache.co.nz</t>
        </is>
      </c>
      <c r="B500" t="n">
        <v>113018</v>
      </c>
    </row>
    <row r="501">
      <c r="A501" t="inlineStr">
        <is>
          <t>cdn.mybestbrands.de</t>
        </is>
      </c>
      <c r="B501" t="n">
        <v>112952</v>
      </c>
    </row>
    <row r="502">
      <c r="A502" t="inlineStr">
        <is>
          <t>farm8.staticflickr.com</t>
        </is>
      </c>
      <c r="B502" t="n">
        <v>112636</v>
      </c>
    </row>
    <row r="503">
      <c r="A503" t="inlineStr">
        <is>
          <t>b3h2.scene7.com</t>
        </is>
      </c>
      <c r="B503" t="n">
        <v>112623</v>
      </c>
    </row>
    <row r="504">
      <c r="A504" t="inlineStr">
        <is>
          <t>img.comc.com</t>
        </is>
      </c>
      <c r="B504" t="n">
        <v>112620</v>
      </c>
    </row>
    <row r="505">
      <c r="A505" t="inlineStr">
        <is>
          <t>content.abt.com</t>
        </is>
      </c>
      <c r="B505" t="n">
        <v>111809</v>
      </c>
    </row>
    <row r="506">
      <c r="A506" t="inlineStr">
        <is>
          <t>lh4.googleusercontent.com</t>
        </is>
      </c>
      <c r="B506" t="n">
        <v>111755</v>
      </c>
    </row>
    <row r="507">
      <c r="A507" t="inlineStr">
        <is>
          <t>chambermaster.blob.core.windows.net</t>
        </is>
      </c>
      <c r="B507" t="n">
        <v>111707</v>
      </c>
    </row>
    <row r="508">
      <c r="A508" t="inlineStr">
        <is>
          <t>cdn.houseplansservices.com</t>
        </is>
      </c>
      <c r="B508" t="n">
        <v>111221</v>
      </c>
    </row>
    <row r="509">
      <c r="A509" t="inlineStr">
        <is>
          <t>moresexy.blob.core.windows.net</t>
        </is>
      </c>
      <c r="B509" t="n">
        <v>110853</v>
      </c>
    </row>
    <row r="510">
      <c r="A510" t="inlineStr">
        <is>
          <t>farm8.static.flickr.com</t>
        </is>
      </c>
      <c r="B510" t="n">
        <v>110695</v>
      </c>
    </row>
    <row r="511">
      <c r="A511" t="inlineStr">
        <is>
          <t>d.gr-assets.com</t>
        </is>
      </c>
      <c r="B511" t="n">
        <v>110607</v>
      </c>
    </row>
    <row r="512">
      <c r="A512" t="inlineStr">
        <is>
          <t>images.bloomingdalesassets.com</t>
        </is>
      </c>
      <c r="B512" t="n">
        <v>110503</v>
      </c>
    </row>
    <row r="513">
      <c r="A513" t="inlineStr">
        <is>
          <t>images.tcdn.com.br</t>
        </is>
      </c>
      <c r="B513" t="n">
        <v>110325</v>
      </c>
    </row>
    <row r="514">
      <c r="A514" t="inlineStr">
        <is>
          <t>st3.depositphotos.com</t>
        </is>
      </c>
      <c r="B514" t="n">
        <v>110179</v>
      </c>
    </row>
    <row r="515">
      <c r="A515" t="inlineStr">
        <is>
          <t>www.tjc.co.uk</t>
        </is>
      </c>
      <c r="B515" t="n">
        <v>109689</v>
      </c>
    </row>
    <row r="516">
      <c r="A516" t="inlineStr">
        <is>
          <t>image.freepik.com</t>
        </is>
      </c>
      <c r="B516" t="n">
        <v>109639</v>
      </c>
    </row>
    <row r="517">
      <c r="A517" t="inlineStr">
        <is>
          <t>mcdn.zulily.com</t>
        </is>
      </c>
      <c r="B517" t="n">
        <v>109065</v>
      </c>
    </row>
    <row r="518">
      <c r="A518" t="inlineStr">
        <is>
          <t>lf.lids.com</t>
        </is>
      </c>
      <c r="B518" t="n">
        <v>108903</v>
      </c>
    </row>
    <row r="519">
      <c r="A519" t="inlineStr">
        <is>
          <t>media.defense.gov</t>
        </is>
      </c>
      <c r="B519" t="n">
        <v>108280</v>
      </c>
    </row>
    <row r="520">
      <c r="A520" t="inlineStr">
        <is>
          <t>images1.sw-cdn.net</t>
        </is>
      </c>
      <c r="B520" t="n">
        <v>108147</v>
      </c>
    </row>
    <row r="521">
      <c r="A521" t="inlineStr">
        <is>
          <t>cdn.eyeem.com</t>
        </is>
      </c>
      <c r="B521" t="n">
        <v>107865</v>
      </c>
    </row>
    <row r="522">
      <c r="A522" t="inlineStr">
        <is>
          <t>cdn.trendhunterstatic.com</t>
        </is>
      </c>
      <c r="B522" t="n">
        <v>107852</v>
      </c>
    </row>
    <row r="523">
      <c r="A523" t="inlineStr">
        <is>
          <t>thumbnailer.mixcloud.com</t>
        </is>
      </c>
      <c r="B523" t="n">
        <v>107756</v>
      </c>
    </row>
    <row r="524">
      <c r="A524" t="inlineStr">
        <is>
          <t>www.hawtcelebs.com</t>
        </is>
      </c>
      <c r="B524" t="n">
        <v>107674</v>
      </c>
    </row>
    <row r="525">
      <c r="A525" t="inlineStr">
        <is>
          <t>t1.thpservices.com</t>
        </is>
      </c>
      <c r="B525" t="n">
        <v>107400</v>
      </c>
    </row>
    <row r="526">
      <c r="A526" t="inlineStr">
        <is>
          <t>cdn.sarenza.net</t>
        </is>
      </c>
      <c r="B526" t="n">
        <v>107179</v>
      </c>
    </row>
    <row r="527">
      <c r="A527" t="inlineStr">
        <is>
          <t>www.bfgcdn.com</t>
        </is>
      </c>
      <c r="B527" t="n">
        <v>106687</v>
      </c>
    </row>
    <row r="528">
      <c r="A528" t="inlineStr">
        <is>
          <t>underarmour.scene7.com</t>
        </is>
      </c>
      <c r="B528" t="n">
        <v>106668</v>
      </c>
    </row>
    <row r="529">
      <c r="A529" t="inlineStr">
        <is>
          <t>www.inmoserver.com</t>
        </is>
      </c>
      <c r="B529" t="n">
        <v>106548</v>
      </c>
    </row>
    <row r="530">
      <c r="A530" t="inlineStr">
        <is>
          <t>cdn.abclocal.go.com</t>
        </is>
      </c>
      <c r="B530" t="n">
        <v>106049</v>
      </c>
    </row>
    <row r="531">
      <c r="A531" t="inlineStr">
        <is>
          <t>www.e-yearbook.com</t>
        </is>
      </c>
      <c r="B531" t="n">
        <v>105941</v>
      </c>
    </row>
    <row r="532">
      <c r="A532" t="inlineStr">
        <is>
          <t>assets.academy.com</t>
        </is>
      </c>
      <c r="B532" t="n">
        <v>105778</v>
      </c>
    </row>
    <row r="533">
      <c r="A533" t="inlineStr">
        <is>
          <t>images.trvl-media.com</t>
        </is>
      </c>
      <c r="B533" t="n">
        <v>105747</v>
      </c>
    </row>
    <row r="534">
      <c r="A534" t="inlineStr">
        <is>
          <t>g.christianbook.com</t>
        </is>
      </c>
      <c r="B534" t="n">
        <v>105564</v>
      </c>
    </row>
    <row r="535">
      <c r="A535" t="inlineStr">
        <is>
          <t>media.npr.org</t>
        </is>
      </c>
      <c r="B535" t="n">
        <v>105115</v>
      </c>
    </row>
    <row r="536">
      <c r="A536" t="inlineStr">
        <is>
          <t>images.penguinrandomhouse.com</t>
        </is>
      </c>
      <c r="B536" t="n">
        <v>105014</v>
      </c>
    </row>
    <row r="537">
      <c r="A537" t="inlineStr">
        <is>
          <t>ww1.prweb.com</t>
        </is>
      </c>
      <c r="B537" t="n">
        <v>104676</v>
      </c>
    </row>
    <row r="538">
      <c r="A538" t="inlineStr">
        <is>
          <t>photos.zolo.ca</t>
        </is>
      </c>
      <c r="B538" t="n">
        <v>104435</v>
      </c>
    </row>
    <row r="539">
      <c r="A539" t="inlineStr">
        <is>
          <t>imgc.allpostersimages.com</t>
        </is>
      </c>
      <c r="B539" t="n">
        <v>104174</v>
      </c>
    </row>
    <row r="540">
      <c r="A540" t="inlineStr">
        <is>
          <t>img.burrillandco.com</t>
        </is>
      </c>
      <c r="B540" t="n">
        <v>104143</v>
      </c>
    </row>
    <row r="541">
      <c r="A541" t="inlineStr">
        <is>
          <t>cdn.lookastic.com</t>
        </is>
      </c>
      <c r="B541" t="n">
        <v>103317</v>
      </c>
    </row>
    <row r="542">
      <c r="A542" t="inlineStr">
        <is>
          <t>cdn02.plentymarkets.com</t>
        </is>
      </c>
      <c r="B542" t="n">
        <v>103131</v>
      </c>
    </row>
    <row r="543">
      <c r="A543" t="inlineStr">
        <is>
          <t>images.bigcartel.com</t>
        </is>
      </c>
      <c r="B543" t="n">
        <v>103130</v>
      </c>
    </row>
    <row r="544">
      <c r="A544" t="inlineStr">
        <is>
          <t>img.everychina.com</t>
        </is>
      </c>
      <c r="B544" t="n">
        <v>102658</v>
      </c>
    </row>
    <row r="545">
      <c r="A545" t="inlineStr">
        <is>
          <t>d3lp4xedbqa8a5.cloudfront.net</t>
        </is>
      </c>
      <c r="B545" t="n">
        <v>102570</v>
      </c>
    </row>
    <row r="546">
      <c r="A546" t="inlineStr">
        <is>
          <t>farm3.static.flickr.com</t>
        </is>
      </c>
      <c r="B546" t="n">
        <v>102398</v>
      </c>
    </row>
    <row r="547">
      <c r="A547" t="inlineStr">
        <is>
          <t>dm0qx8t0i9gc9.cloudfront.net</t>
        </is>
      </c>
      <c r="B547" t="n">
        <v>102213</v>
      </c>
    </row>
    <row r="548">
      <c r="A548" t="inlineStr">
        <is>
          <t>images.milledcdn.com</t>
        </is>
      </c>
      <c r="B548" t="n">
        <v>102011</v>
      </c>
    </row>
    <row r="549">
      <c r="A549" t="inlineStr">
        <is>
          <t>farm9.staticflickr.com</t>
        </is>
      </c>
      <c r="B549" t="n">
        <v>101676</v>
      </c>
    </row>
    <row r="550">
      <c r="A550" t="inlineStr">
        <is>
          <t>cdn.karmaloopassets.com</t>
        </is>
      </c>
      <c r="B550" t="n">
        <v>101675</v>
      </c>
    </row>
    <row r="551">
      <c r="A551" t="inlineStr">
        <is>
          <t>play-lh.googleusercontent.com</t>
        </is>
      </c>
      <c r="B551" t="n">
        <v>101478</v>
      </c>
    </row>
    <row r="552">
      <c r="A552" t="inlineStr">
        <is>
          <t>mediacdn.bellacor.com</t>
        </is>
      </c>
      <c r="B552" t="n">
        <v>101390</v>
      </c>
    </row>
    <row r="553">
      <c r="A553" t="inlineStr">
        <is>
          <t>farm6.static.flickr.com</t>
        </is>
      </c>
      <c r="B553" t="n">
        <v>101347</v>
      </c>
    </row>
    <row r="554">
      <c r="A554" t="inlineStr">
        <is>
          <t>img.tatacliq.com</t>
        </is>
      </c>
      <c r="B554" t="n">
        <v>101277</v>
      </c>
    </row>
    <row r="555">
      <c r="A555" t="inlineStr">
        <is>
          <t>belk.scene7.com</t>
        </is>
      </c>
      <c r="B555" t="n">
        <v>100411</v>
      </c>
    </row>
    <row r="556">
      <c r="A556" t="inlineStr">
        <is>
          <t>images.globalindustrial.com</t>
        </is>
      </c>
      <c r="B556" t="n">
        <v>100397</v>
      </c>
    </row>
    <row r="557">
      <c r="A557" t="inlineStr">
        <is>
          <t>v.poliris.com</t>
        </is>
      </c>
      <c r="B557" t="n">
        <v>100002</v>
      </c>
    </row>
    <row r="558">
      <c r="A558" t="inlineStr">
        <is>
          <t>www.wisefamousquotes.com</t>
        </is>
      </c>
      <c r="B558" t="n">
        <v>99653</v>
      </c>
    </row>
    <row r="559">
      <c r="A559" t="inlineStr">
        <is>
          <t>mosaic02.ztat.net</t>
        </is>
      </c>
      <c r="B559" t="n">
        <v>99560</v>
      </c>
    </row>
    <row r="560">
      <c r="A560" t="inlineStr">
        <is>
          <t>plb.s6img.com</t>
        </is>
      </c>
      <c r="B560" t="n">
        <v>99391</v>
      </c>
    </row>
    <row r="561">
      <c r="A561" t="inlineStr">
        <is>
          <t>web.archive.org</t>
        </is>
      </c>
      <c r="B561" t="n">
        <v>99186</v>
      </c>
    </row>
    <row r="562">
      <c r="A562" t="inlineStr">
        <is>
          <t>galleryplus.ebayimg.com</t>
        </is>
      </c>
      <c r="B562" t="n">
        <v>99181</v>
      </c>
    </row>
    <row r="563">
      <c r="A563" t="inlineStr">
        <is>
          <t>q-ec.bstatic.com</t>
        </is>
      </c>
      <c r="B563" t="n">
        <v>99145</v>
      </c>
    </row>
    <row r="564">
      <c r="A564" t="inlineStr">
        <is>
          <t>cdn.jdpower.com</t>
        </is>
      </c>
      <c r="B564" t="n">
        <v>98973</v>
      </c>
    </row>
    <row r="565">
      <c r="A565" t="inlineStr">
        <is>
          <t>is1-2.housingcdn.com</t>
        </is>
      </c>
      <c r="B565" t="n">
        <v>98724</v>
      </c>
    </row>
    <row r="566">
      <c r="A566" t="inlineStr">
        <is>
          <t>scene7.zumiez.com</t>
        </is>
      </c>
      <c r="B566" t="n">
        <v>98699</v>
      </c>
    </row>
    <row r="567">
      <c r="A567" t="inlineStr">
        <is>
          <t>static.zoonar.com</t>
        </is>
      </c>
      <c r="B567" t="n">
        <v>98659</v>
      </c>
    </row>
    <row r="568">
      <c r="A568" t="inlineStr">
        <is>
          <t>is1-3.housingcdn.com</t>
        </is>
      </c>
      <c r="B568" t="n">
        <v>98592</v>
      </c>
    </row>
    <row r="569">
      <c r="A569" t="inlineStr">
        <is>
          <t>files.prokerala.com</t>
        </is>
      </c>
      <c r="B569" t="n">
        <v>98534</v>
      </c>
    </row>
    <row r="570">
      <c r="A570" t="inlineStr">
        <is>
          <t>s1.thcdn.com</t>
        </is>
      </c>
      <c r="B570" t="n">
        <v>98273</v>
      </c>
    </row>
    <row r="571">
      <c r="A571" t="inlineStr">
        <is>
          <t>images1.bonhams.com</t>
        </is>
      </c>
      <c r="B571" t="n">
        <v>98181</v>
      </c>
    </row>
    <row r="572">
      <c r="A572" t="inlineStr">
        <is>
          <t>images.footballfanatics.com</t>
        </is>
      </c>
      <c r="B572" t="n">
        <v>97977</v>
      </c>
    </row>
    <row r="573">
      <c r="A573" t="inlineStr">
        <is>
          <t>cdn1.fishpond.com.au</t>
        </is>
      </c>
      <c r="B573" t="n">
        <v>97913</v>
      </c>
    </row>
    <row r="574">
      <c r="A574" t="inlineStr">
        <is>
          <t>cdn0.iconfinder.com</t>
        </is>
      </c>
      <c r="B574" t="n">
        <v>97733</v>
      </c>
    </row>
    <row r="575">
      <c r="A575" t="inlineStr">
        <is>
          <t>images4.sw-cdn.net</t>
        </is>
      </c>
      <c r="B575" t="n">
        <v>97718</v>
      </c>
    </row>
    <row r="576">
      <c r="A576" t="inlineStr">
        <is>
          <t>img.diytrade.com</t>
        </is>
      </c>
      <c r="B576" t="n">
        <v>97704</v>
      </c>
    </row>
    <row r="577">
      <c r="A577" t="inlineStr">
        <is>
          <t>cdn.rebelle.com</t>
        </is>
      </c>
      <c r="B577" t="n">
        <v>97690</v>
      </c>
    </row>
    <row r="578">
      <c r="A578" t="inlineStr">
        <is>
          <t>img.fishpond.co.nz:443</t>
        </is>
      </c>
      <c r="B578" t="n">
        <v>97448</v>
      </c>
    </row>
    <row r="579">
      <c r="A579" t="inlineStr">
        <is>
          <t>images.twinkl.co.uk</t>
        </is>
      </c>
      <c r="B579" t="n">
        <v>97246</v>
      </c>
    </row>
    <row r="580">
      <c r="A580" t="inlineStr">
        <is>
          <t>images3.sw-cdn.net</t>
        </is>
      </c>
      <c r="B580" t="n">
        <v>97216</v>
      </c>
    </row>
    <row r="581">
      <c r="A581" t="inlineStr">
        <is>
          <t>images2.sw-cdn.net</t>
        </is>
      </c>
      <c r="B581" t="n">
        <v>97167</v>
      </c>
    </row>
    <row r="582">
      <c r="A582" t="inlineStr">
        <is>
          <t>media.mlspin.com</t>
        </is>
      </c>
      <c r="B582" t="n">
        <v>97055</v>
      </c>
    </row>
    <row r="583">
      <c r="A583" t="inlineStr">
        <is>
          <t>www.bootbarn.com</t>
        </is>
      </c>
      <c r="B583" t="n">
        <v>97017</v>
      </c>
    </row>
    <row r="584">
      <c r="A584" t="inlineStr">
        <is>
          <t>media01.stockfood.com</t>
        </is>
      </c>
      <c r="B584" t="n">
        <v>96959</v>
      </c>
    </row>
    <row r="585">
      <c r="A585" t="inlineStr">
        <is>
          <t>dks.scene7.com</t>
        </is>
      </c>
      <c r="B585" t="n">
        <v>96955</v>
      </c>
    </row>
    <row r="586">
      <c r="A586" t="inlineStr">
        <is>
          <t>l.yimg.com</t>
        </is>
      </c>
      <c r="B586" t="n">
        <v>96860</v>
      </c>
    </row>
    <row r="587">
      <c r="A587" t="inlineStr">
        <is>
          <t>content.cdntwrk.com</t>
        </is>
      </c>
      <c r="B587" t="n">
        <v>96794</v>
      </c>
    </row>
    <row r="588">
      <c r="A588" t="inlineStr">
        <is>
          <t>media.musiciansfriend.com</t>
        </is>
      </c>
      <c r="B588" t="n">
        <v>96772</v>
      </c>
    </row>
    <row r="589">
      <c r="A589" t="inlineStr">
        <is>
          <t>www.storemypic.com</t>
        </is>
      </c>
      <c r="B589" t="n">
        <v>96699</v>
      </c>
    </row>
    <row r="590">
      <c r="A590" t="inlineStr">
        <is>
          <t>books.boomerangbooks.com.au</t>
        </is>
      </c>
      <c r="B590" t="n">
        <v>96283</v>
      </c>
    </row>
    <row r="591">
      <c r="A591" t="inlineStr">
        <is>
          <t>c2.cowcow.com</t>
        </is>
      </c>
      <c r="B591" t="n">
        <v>96252</v>
      </c>
    </row>
    <row r="592">
      <c r="A592" t="inlineStr">
        <is>
          <t>static1.iclipart.com</t>
        </is>
      </c>
      <c r="B592" t="n">
        <v>96229</v>
      </c>
    </row>
    <row r="593">
      <c r="A593" t="inlineStr">
        <is>
          <t>static2.iclipart.com</t>
        </is>
      </c>
      <c r="B593" t="n">
        <v>96194</v>
      </c>
    </row>
    <row r="594">
      <c r="A594" t="inlineStr">
        <is>
          <t>static5.iclipart.com</t>
        </is>
      </c>
      <c r="B594" t="n">
        <v>96154</v>
      </c>
    </row>
    <row r="595">
      <c r="A595" t="inlineStr">
        <is>
          <t>static3.iclipart.com</t>
        </is>
      </c>
      <c r="B595" t="n">
        <v>96115</v>
      </c>
    </row>
    <row r="596">
      <c r="A596" t="inlineStr">
        <is>
          <t>media02.stockfood.com</t>
        </is>
      </c>
      <c r="B596" t="n">
        <v>96035</v>
      </c>
    </row>
    <row r="597">
      <c r="A597" t="inlineStr">
        <is>
          <t>d1n3ar4lqtlydb.cloudfront.net</t>
        </is>
      </c>
      <c r="B597" t="n">
        <v>95969</v>
      </c>
    </row>
    <row r="598">
      <c r="A598" t="inlineStr">
        <is>
          <t>static4.iclipart.com</t>
        </is>
      </c>
      <c r="B598" t="n">
        <v>95924</v>
      </c>
    </row>
    <row r="599">
      <c r="A599" t="inlineStr">
        <is>
          <t>static0.iclipart.com</t>
        </is>
      </c>
      <c r="B599" t="n">
        <v>95865</v>
      </c>
    </row>
    <row r="600">
      <c r="A600" t="inlineStr">
        <is>
          <t>media.dollskill.com</t>
        </is>
      </c>
      <c r="B600" t="n">
        <v>95855</v>
      </c>
    </row>
    <row r="601">
      <c r="A601" t="inlineStr">
        <is>
          <t>yellow.place</t>
        </is>
      </c>
      <c r="B601" t="n">
        <v>95799</v>
      </c>
    </row>
    <row r="602">
      <c r="A602" t="inlineStr">
        <is>
          <t>s3-ap-southeast-2.amazonaws.com</t>
        </is>
      </c>
      <c r="B602" t="n">
        <v>95302</v>
      </c>
    </row>
    <row r="603">
      <c r="A603" t="inlineStr">
        <is>
          <t>d1wkg4trnrvos8.cloudfront.net</t>
        </is>
      </c>
      <c r="B603" t="n">
        <v>95227</v>
      </c>
    </row>
    <row r="604">
      <c r="A604" t="inlineStr">
        <is>
          <t>www.ctvnews.ca</t>
        </is>
      </c>
      <c r="B604" t="n">
        <v>94939</v>
      </c>
    </row>
    <row r="605">
      <c r="A605" t="inlineStr">
        <is>
          <t>df2sm3urulav.cloudfront.net</t>
        </is>
      </c>
      <c r="B605" t="n">
        <v>94876</v>
      </c>
    </row>
    <row r="606">
      <c r="A606" t="inlineStr">
        <is>
          <t>news.images.itv.com</t>
        </is>
      </c>
      <c r="B606" t="n">
        <v>94758</v>
      </c>
    </row>
    <row r="607">
      <c r="A607" t="inlineStr">
        <is>
          <t>a.mktgcdn.com</t>
        </is>
      </c>
      <c r="B607" t="n">
        <v>94505</v>
      </c>
    </row>
    <row r="608">
      <c r="A608" t="inlineStr">
        <is>
          <t>xcdn.next.co.uk</t>
        </is>
      </c>
      <c r="B608" t="n">
        <v>94328</v>
      </c>
    </row>
    <row r="609">
      <c r="A609" t="inlineStr">
        <is>
          <t>images.hotukdeals.com</t>
        </is>
      </c>
      <c r="B609" t="n">
        <v>94162</v>
      </c>
    </row>
    <row r="610">
      <c r="A610" t="inlineStr">
        <is>
          <t>images6.fanpop.com</t>
        </is>
      </c>
      <c r="B610" t="n">
        <v>94017</v>
      </c>
    </row>
    <row r="611">
      <c r="A611" t="inlineStr">
        <is>
          <t>fa.dhstatics.com</t>
        </is>
      </c>
      <c r="B611" t="n">
        <v>93854</v>
      </c>
    </row>
    <row r="612">
      <c r="A612" t="inlineStr">
        <is>
          <t>az651873.vo.msecnd.net</t>
        </is>
      </c>
      <c r="B612" t="n">
        <v>93798</v>
      </c>
    </row>
    <row r="613">
      <c r="A613" t="inlineStr">
        <is>
          <t>image.dhstatics.com</t>
        </is>
      </c>
      <c r="B613" t="n">
        <v>93757</v>
      </c>
    </row>
    <row r="614">
      <c r="A614" t="inlineStr">
        <is>
          <t>www.slideteam.net</t>
        </is>
      </c>
      <c r="B614" t="n">
        <v>93555</v>
      </c>
    </row>
    <row r="615">
      <c r="A615" t="inlineStr">
        <is>
          <t>farm1.static.flickr.com</t>
        </is>
      </c>
      <c r="B615" t="n">
        <v>93033</v>
      </c>
    </row>
    <row r="616">
      <c r="A616" t="inlineStr">
        <is>
          <t>i.rmbl.ws</t>
        </is>
      </c>
      <c r="B616" t="n">
        <v>92821</v>
      </c>
    </row>
    <row r="617">
      <c r="A617" t="inlineStr">
        <is>
          <t>imgcc-a.akamaihd.net</t>
        </is>
      </c>
      <c r="B617" t="n">
        <v>92692</v>
      </c>
    </row>
    <row r="618">
      <c r="A618" t="inlineStr">
        <is>
          <t>media-cldnry.s-nbcnews.com</t>
        </is>
      </c>
      <c r="B618" t="n">
        <v>92395</v>
      </c>
    </row>
    <row r="619">
      <c r="A619" t="inlineStr">
        <is>
          <t>cdn.mycrafts.com</t>
        </is>
      </c>
      <c r="B619" t="n">
        <v>92159</v>
      </c>
    </row>
    <row r="620">
      <c r="A620" t="inlineStr">
        <is>
          <t>farm2.static.flickr.com</t>
        </is>
      </c>
      <c r="B620" t="n">
        <v>91860</v>
      </c>
    </row>
    <row r="621">
      <c r="A621" t="inlineStr">
        <is>
          <t>cdn1.iconfinder.com</t>
        </is>
      </c>
      <c r="B621" t="n">
        <v>91838</v>
      </c>
    </row>
    <row r="622">
      <c r="A622" t="inlineStr">
        <is>
          <t>i.notino.com</t>
        </is>
      </c>
      <c r="B622" t="n">
        <v>91726</v>
      </c>
    </row>
    <row r="623">
      <c r="A623" t="inlineStr">
        <is>
          <t>static01.nyt.com</t>
        </is>
      </c>
      <c r="B623" t="n">
        <v>91404</v>
      </c>
    </row>
    <row r="624">
      <c r="A624" t="inlineStr">
        <is>
          <t>images.theurge.com</t>
        </is>
      </c>
      <c r="B624" t="n">
        <v>91383</v>
      </c>
    </row>
    <row r="625">
      <c r="A625" t="inlineStr">
        <is>
          <t>cdn.practicaldatacore.com</t>
        </is>
      </c>
      <c r="B625" t="n">
        <v>90852</v>
      </c>
    </row>
    <row r="626">
      <c r="A626" t="inlineStr">
        <is>
          <t>direct-ns.rhap.com</t>
        </is>
      </c>
      <c r="B626" t="n">
        <v>90699</v>
      </c>
    </row>
    <row r="627">
      <c r="A627" t="inlineStr">
        <is>
          <t>images.news18.com</t>
        </is>
      </c>
      <c r="B627" t="n">
        <v>90123</v>
      </c>
    </row>
    <row r="628">
      <c r="A628" t="inlineStr">
        <is>
          <t>farm9.static.flickr.com</t>
        </is>
      </c>
      <c r="B628" t="n">
        <v>90103</v>
      </c>
    </row>
    <row r="629">
      <c r="A629" t="inlineStr">
        <is>
          <t>base-ec2if.akamaized.net</t>
        </is>
      </c>
      <c r="B629" t="n">
        <v>90027</v>
      </c>
    </row>
    <row r="630">
      <c r="A630" t="inlineStr">
        <is>
          <t>ir.redata.com</t>
        </is>
      </c>
      <c r="B630" t="n">
        <v>89938</v>
      </c>
    </row>
    <row r="631">
      <c r="A631" t="inlineStr">
        <is>
          <t>cdn.32pt.com</t>
        </is>
      </c>
      <c r="B631" t="n">
        <v>89906</v>
      </c>
    </row>
    <row r="632">
      <c r="A632" t="inlineStr">
        <is>
          <t>i2.cdn.turner.com</t>
        </is>
      </c>
      <c r="B632" t="n">
        <v>89904</v>
      </c>
    </row>
    <row r="633">
      <c r="A633" t="inlineStr">
        <is>
          <t>s4.thcdn.com</t>
        </is>
      </c>
      <c r="B633" t="n">
        <v>89579</v>
      </c>
    </row>
    <row r="634">
      <c r="A634" t="inlineStr">
        <is>
          <t>secure.img.wfrcdn.com</t>
        </is>
      </c>
      <c r="B634" t="n">
        <v>89247</v>
      </c>
    </row>
    <row r="635">
      <c r="A635" t="inlineStr">
        <is>
          <t>cdn.theluxurycloset.com</t>
        </is>
      </c>
      <c r="B635" t="n">
        <v>89206</v>
      </c>
    </row>
    <row r="636">
      <c r="A636" t="inlineStr">
        <is>
          <t>img.phrmg.org</t>
        </is>
      </c>
      <c r="B636" t="n">
        <v>89146</v>
      </c>
    </row>
    <row r="637">
      <c r="A637" t="inlineStr">
        <is>
          <t>previewcf.turbosquid.com</t>
        </is>
      </c>
      <c r="B637" t="n">
        <v>89123</v>
      </c>
    </row>
    <row r="638">
      <c r="A638" t="inlineStr">
        <is>
          <t>covers.feedbooks.net</t>
        </is>
      </c>
      <c r="B638" t="n">
        <v>89086</v>
      </c>
    </row>
    <row r="639">
      <c r="A639" t="inlineStr">
        <is>
          <t>quotessayings.net</t>
        </is>
      </c>
      <c r="B639" t="n">
        <v>89029</v>
      </c>
    </row>
    <row r="640">
      <c r="A640" t="inlineStr">
        <is>
          <t>d2d00szk9na1qq.cloudfront.net</t>
        </is>
      </c>
      <c r="B640" t="n">
        <v>88967</v>
      </c>
    </row>
    <row r="641">
      <c r="A641" t="inlineStr">
        <is>
          <t>www.maxdelivery.com</t>
        </is>
      </c>
      <c r="B641" t="n">
        <v>88943</v>
      </c>
    </row>
    <row r="642">
      <c r="A642" t="inlineStr">
        <is>
          <t>image0-rubylane.s3.amazonaws.com</t>
        </is>
      </c>
      <c r="B642" t="n">
        <v>88926</v>
      </c>
    </row>
    <row r="643">
      <c r="A643" t="inlineStr">
        <is>
          <t>hips.htvapps.com</t>
        </is>
      </c>
      <c r="B643" t="n">
        <v>88621</v>
      </c>
    </row>
    <row r="644">
      <c r="A644" t="inlineStr">
        <is>
          <t>resizing.flixster.com</t>
        </is>
      </c>
      <c r="B644" t="n">
        <v>88395</v>
      </c>
    </row>
    <row r="645">
      <c r="A645" t="inlineStr">
        <is>
          <t>icdn.tradew.com</t>
        </is>
      </c>
      <c r="B645" t="n">
        <v>88331</v>
      </c>
    </row>
    <row r="646">
      <c r="A646" t="inlineStr">
        <is>
          <t>ae04.alicdn.com</t>
        </is>
      </c>
      <c r="B646" t="n">
        <v>88163</v>
      </c>
    </row>
    <row r="647">
      <c r="A647" t="inlineStr">
        <is>
          <t>images.lookhuman.com</t>
        </is>
      </c>
      <c r="B647" t="n">
        <v>87965</v>
      </c>
    </row>
    <row r="648">
      <c r="A648" t="inlineStr">
        <is>
          <t>assets.adidas.com</t>
        </is>
      </c>
      <c r="B648" t="n">
        <v>87858</v>
      </c>
    </row>
    <row r="649">
      <c r="A649" t="inlineStr">
        <is>
          <t>api.snapfashion.co.uk</t>
        </is>
      </c>
      <c r="B649" t="n">
        <v>87848</v>
      </c>
    </row>
    <row r="650">
      <c r="A650" t="inlineStr">
        <is>
          <t>img.bleacherreport.net</t>
        </is>
      </c>
      <c r="B650" t="n">
        <v>87517</v>
      </c>
    </row>
    <row r="651">
      <c r="A651" t="inlineStr">
        <is>
          <t>g01.a.alicdn.com</t>
        </is>
      </c>
      <c r="B651" t="n">
        <v>87317</v>
      </c>
    </row>
    <row r="652">
      <c r="A652" t="inlineStr">
        <is>
          <t>mapi.associatedpress.com</t>
        </is>
      </c>
      <c r="B652" t="n">
        <v>87273</v>
      </c>
    </row>
    <row r="653">
      <c r="A653" t="inlineStr">
        <is>
          <t>cdn0.weddingwire.com</t>
        </is>
      </c>
      <c r="B653" t="n">
        <v>86899</v>
      </c>
    </row>
    <row r="654">
      <c r="A654" t="inlineStr">
        <is>
          <t>ecdn1.teacherspayteachers.com</t>
        </is>
      </c>
      <c r="B654" t="n">
        <v>86842</v>
      </c>
    </row>
    <row r="655">
      <c r="A655" t="inlineStr">
        <is>
          <t>a1c9fd6e407b46044151-ccb4f7d4d6f45dfb3ad745c5c1495007.ssl.cf1.rackcdn.com</t>
        </is>
      </c>
      <c r="B655" t="n">
        <v>86789</v>
      </c>
    </row>
    <row r="656">
      <c r="A656" t="inlineStr">
        <is>
          <t>aviewfrommyseat.com</t>
        </is>
      </c>
      <c r="B656" t="n">
        <v>86626</v>
      </c>
    </row>
    <row r="657">
      <c r="A657" t="inlineStr">
        <is>
          <t>static.straitstimes.com.sg</t>
        </is>
      </c>
      <c r="B657" t="n">
        <v>86417</v>
      </c>
    </row>
    <row r="658">
      <c r="A658" t="inlineStr">
        <is>
          <t>st4.depositphotos.com</t>
        </is>
      </c>
      <c r="B658" t="n">
        <v>86277</v>
      </c>
    </row>
    <row r="659">
      <c r="A659" t="inlineStr">
        <is>
          <t>cdn1.npcdn.net</t>
        </is>
      </c>
      <c r="B659" t="n">
        <v>85795</v>
      </c>
    </row>
    <row r="660">
      <c r="A660" t="inlineStr">
        <is>
          <t>x-img.autorevo.com</t>
        </is>
      </c>
      <c r="B660" t="n">
        <v>85458</v>
      </c>
    </row>
    <row r="661">
      <c r="A661" t="inlineStr">
        <is>
          <t>www.kroger.com</t>
        </is>
      </c>
      <c r="B661" t="n">
        <v>85433</v>
      </c>
    </row>
    <row r="662">
      <c r="A662" t="inlineStr">
        <is>
          <t>isteam.wsimg.com</t>
        </is>
      </c>
      <c r="B662" t="n">
        <v>85165</v>
      </c>
    </row>
    <row r="663">
      <c r="A663" t="inlineStr">
        <is>
          <t>cdn2.iconfinder.com</t>
        </is>
      </c>
      <c r="B663" t="n">
        <v>85033</v>
      </c>
    </row>
    <row r="664">
      <c r="A664" t="inlineStr">
        <is>
          <t>artwork-cdn.7static.com</t>
        </is>
      </c>
      <c r="B664" t="n">
        <v>85027</v>
      </c>
    </row>
    <row r="665">
      <c r="A665" t="inlineStr">
        <is>
          <t>mediavault.point2.com</t>
        </is>
      </c>
      <c r="B665" t="n">
        <v>84981</v>
      </c>
    </row>
    <row r="666">
      <c r="A666" t="inlineStr">
        <is>
          <t>images.nigeriapropertycentre.com</t>
        </is>
      </c>
      <c r="B666" t="n">
        <v>84977</v>
      </c>
    </row>
    <row r="667">
      <c r="A667" t="inlineStr">
        <is>
          <t>g02.s.alicdn.com</t>
        </is>
      </c>
      <c r="B667" t="n">
        <v>84969</v>
      </c>
    </row>
    <row r="668">
      <c r="A668" t="inlineStr">
        <is>
          <t>media.midwayusa.com</t>
        </is>
      </c>
      <c r="B668" t="n">
        <v>84923</v>
      </c>
    </row>
    <row r="669">
      <c r="A669" t="inlineStr">
        <is>
          <t>images.amain.com</t>
        </is>
      </c>
      <c r="B669" t="n">
        <v>84880</v>
      </c>
    </row>
    <row r="670">
      <c r="A670" t="inlineStr">
        <is>
          <t>cdn4.iconfinder.com</t>
        </is>
      </c>
      <c r="B670" t="n">
        <v>84856</v>
      </c>
    </row>
    <row r="671">
      <c r="A671" t="inlineStr">
        <is>
          <t>shop.r10s.jp</t>
        </is>
      </c>
      <c r="B671" t="n">
        <v>84833</v>
      </c>
    </row>
    <row r="672">
      <c r="A672" t="inlineStr">
        <is>
          <t>www.lulus.com</t>
        </is>
      </c>
      <c r="B672" t="n">
        <v>84802</v>
      </c>
    </row>
    <row r="673">
      <c r="A673" t="inlineStr">
        <is>
          <t>cdn.bleacherreport.net</t>
        </is>
      </c>
      <c r="B673" t="n">
        <v>84769</v>
      </c>
    </row>
    <row r="674">
      <c r="A674" t="inlineStr">
        <is>
          <t>cdn.powered-by-nitrosell.com</t>
        </is>
      </c>
      <c r="B674" t="n">
        <v>84519</v>
      </c>
    </row>
    <row r="675">
      <c r="A675" t="inlineStr">
        <is>
          <t>cdn-s3-1.wanelo.com</t>
        </is>
      </c>
      <c r="B675" t="n">
        <v>84438</v>
      </c>
    </row>
    <row r="676">
      <c r="A676" t="inlineStr">
        <is>
          <t>s1.reutersmedia.net</t>
        </is>
      </c>
      <c r="B676" t="n">
        <v>84397</v>
      </c>
    </row>
    <row r="677">
      <c r="A677" t="inlineStr">
        <is>
          <t>cdn-s3-0.wanelo.com</t>
        </is>
      </c>
      <c r="B677" t="n">
        <v>84322</v>
      </c>
    </row>
    <row r="678">
      <c r="A678" t="inlineStr">
        <is>
          <t>cached.imagescaler.hbpl.co.uk</t>
        </is>
      </c>
      <c r="B678" t="n">
        <v>84237</v>
      </c>
    </row>
    <row r="679">
      <c r="A679" t="inlineStr">
        <is>
          <t>cdn-s3-3.wanelo.com</t>
        </is>
      </c>
      <c r="B679" t="n">
        <v>84095</v>
      </c>
    </row>
    <row r="680">
      <c r="A680" t="inlineStr">
        <is>
          <t>p.bookcdn.com</t>
        </is>
      </c>
      <c r="B680" t="n">
        <v>84074</v>
      </c>
    </row>
    <row r="681">
      <c r="A681" t="inlineStr">
        <is>
          <t>images.shopflowers.net</t>
        </is>
      </c>
      <c r="B681" t="n">
        <v>83958</v>
      </c>
    </row>
    <row r="682">
      <c r="A682" t="inlineStr">
        <is>
          <t>d26lpennugtm8s.cloudfront.net</t>
        </is>
      </c>
      <c r="B682" t="n">
        <v>83830</v>
      </c>
    </row>
    <row r="683">
      <c r="A683" t="inlineStr">
        <is>
          <t>cdn-s3-2.wanelo.com</t>
        </is>
      </c>
      <c r="B683" t="n">
        <v>83755</v>
      </c>
    </row>
    <row r="684">
      <c r="A684" t="inlineStr">
        <is>
          <t>video.newsserve.net</t>
        </is>
      </c>
      <c r="B684" t="n">
        <v>83621</v>
      </c>
    </row>
    <row r="685">
      <c r="A685" t="inlineStr">
        <is>
          <t>s-lite.qwant.com</t>
        </is>
      </c>
      <c r="B685" t="n">
        <v>83387</v>
      </c>
    </row>
    <row r="686">
      <c r="A686" t="inlineStr">
        <is>
          <t>d3e1m60ptf1oym.cloudfront.net</t>
        </is>
      </c>
      <c r="B686" t="n">
        <v>83346</v>
      </c>
    </row>
    <row r="687">
      <c r="A687" t="inlineStr">
        <is>
          <t>cdn4.eyeem.com</t>
        </is>
      </c>
      <c r="B687" t="n">
        <v>83328</v>
      </c>
    </row>
    <row r="688">
      <c r="A688" t="inlineStr">
        <is>
          <t>www.2040-cars.com</t>
        </is>
      </c>
      <c r="B688" t="n">
        <v>83304</v>
      </c>
    </row>
    <row r="689">
      <c r="A689" t="inlineStr">
        <is>
          <t>is2.ecplaza.com</t>
        </is>
      </c>
      <c r="B689" t="n">
        <v>83300</v>
      </c>
    </row>
    <row r="690">
      <c r="A690" t="inlineStr">
        <is>
          <t>www.tias.com</t>
        </is>
      </c>
      <c r="B690" t="n">
        <v>83171</v>
      </c>
    </row>
    <row r="691">
      <c r="A691" t="inlineStr">
        <is>
          <t>cdn3.iconfinder.com</t>
        </is>
      </c>
      <c r="B691" t="n">
        <v>83150</v>
      </c>
    </row>
    <row r="692">
      <c r="A692" t="inlineStr">
        <is>
          <t>news.bbcimg.co.uk</t>
        </is>
      </c>
      <c r="B692" t="n">
        <v>83058</v>
      </c>
    </row>
    <row r="693">
      <c r="A693" t="inlineStr">
        <is>
          <t>www.slidegeeks.com</t>
        </is>
      </c>
      <c r="B693" t="n">
        <v>82853</v>
      </c>
    </row>
    <row r="694">
      <c r="A694" t="inlineStr">
        <is>
          <t>gloimg.gearbest.com</t>
        </is>
      </c>
      <c r="B694" t="n">
        <v>82662</v>
      </c>
    </row>
    <row r="695">
      <c r="A695" t="inlineStr">
        <is>
          <t>www.cens.com</t>
        </is>
      </c>
      <c r="B695" t="n">
        <v>82659</v>
      </c>
    </row>
    <row r="696">
      <c r="A696" t="inlineStr">
        <is>
          <t>ean-images.booztcdn.com</t>
        </is>
      </c>
      <c r="B696" t="n">
        <v>82654</v>
      </c>
    </row>
    <row r="697">
      <c r="A697" t="inlineStr">
        <is>
          <t>d7hftxdivxxvm.cloudfront.net</t>
        </is>
      </c>
      <c r="B697" t="n">
        <v>82539</v>
      </c>
    </row>
    <row r="698">
      <c r="A698" t="inlineStr">
        <is>
          <t>picscdn.redblue.de</t>
        </is>
      </c>
      <c r="B698" t="n">
        <v>82080</v>
      </c>
    </row>
    <row r="699">
      <c r="A699" t="inlineStr">
        <is>
          <t>fastly.4sqi.net</t>
        </is>
      </c>
      <c r="B699" t="n">
        <v>81919</v>
      </c>
    </row>
    <row r="700">
      <c r="A700" t="inlineStr">
        <is>
          <t>www.theprivateplateco.co.uk</t>
        </is>
      </c>
      <c r="B700" t="n">
        <v>81737</v>
      </c>
    </row>
    <row r="701">
      <c r="A701" t="inlineStr">
        <is>
          <t>thumbnails-visually.netdna-ssl.com</t>
        </is>
      </c>
      <c r="B701" t="n">
        <v>81635</v>
      </c>
    </row>
    <row r="702">
      <c r="A702" t="inlineStr">
        <is>
          <t>vhx.imgix.net</t>
        </is>
      </c>
      <c r="B702" t="n">
        <v>81438</v>
      </c>
    </row>
    <row r="703">
      <c r="A703" t="inlineStr">
        <is>
          <t>www.davidsanger.com</t>
        </is>
      </c>
      <c r="B703" t="n">
        <v>81319</v>
      </c>
    </row>
    <row r="704">
      <c r="A704" t="inlineStr">
        <is>
          <t>cdn20.pamono.com</t>
        </is>
      </c>
      <c r="B704" t="n">
        <v>81148</v>
      </c>
    </row>
    <row r="705">
      <c r="A705" t="inlineStr">
        <is>
          <t>matchbin-assets.s3.amazonaws.com</t>
        </is>
      </c>
      <c r="B705" t="n">
        <v>80901</v>
      </c>
    </row>
    <row r="706">
      <c r="A706" t="inlineStr">
        <is>
          <t>cdnph.upi.com</t>
        </is>
      </c>
      <c r="B706" t="n">
        <v>80764</v>
      </c>
    </row>
    <row r="707">
      <c r="A707" t="inlineStr">
        <is>
          <t>cdn.goodao.net</t>
        </is>
      </c>
      <c r="B707" t="n">
        <v>80762</v>
      </c>
    </row>
    <row r="708">
      <c r="A708" t="inlineStr">
        <is>
          <t>static-buyma-jp.akamaized.net</t>
        </is>
      </c>
      <c r="B708" t="n">
        <v>80653</v>
      </c>
    </row>
    <row r="709">
      <c r="A709" t="inlineStr">
        <is>
          <t>londoncoins.co.uk</t>
        </is>
      </c>
      <c r="B709" t="n">
        <v>80642</v>
      </c>
    </row>
    <row r="710">
      <c r="A710" t="inlineStr">
        <is>
          <t>usercontent2.hubstatic.com</t>
        </is>
      </c>
      <c r="B710" t="n">
        <v>80594</v>
      </c>
    </row>
    <row r="711">
      <c r="A711" t="inlineStr">
        <is>
          <t>static.zoonar.de</t>
        </is>
      </c>
      <c r="B711" t="n">
        <v>80494</v>
      </c>
    </row>
    <row r="712">
      <c r="A712" t="inlineStr">
        <is>
          <t>photos6.spartoo.co.uk</t>
        </is>
      </c>
      <c r="B712" t="n">
        <v>80432</v>
      </c>
    </row>
    <row r="713">
      <c r="A713" t="inlineStr">
        <is>
          <t>usercontent1.hubstatic.com</t>
        </is>
      </c>
      <c r="B713" t="n">
        <v>80411</v>
      </c>
    </row>
    <row r="714">
      <c r="A714" t="inlineStr">
        <is>
          <t>clipartart.com</t>
        </is>
      </c>
      <c r="B714" t="n">
        <v>80252</v>
      </c>
    </row>
    <row r="715">
      <c r="A715" t="inlineStr">
        <is>
          <t>images.beautifulhalo.com</t>
        </is>
      </c>
      <c r="B715" t="n">
        <v>80130</v>
      </c>
    </row>
    <row r="716">
      <c r="A716" t="inlineStr">
        <is>
          <t>ec-i21.geccdn.net</t>
        </is>
      </c>
      <c r="B716" t="n">
        <v>80098</v>
      </c>
    </row>
    <row r="717">
      <c r="A717" t="inlineStr">
        <is>
          <t>dqzrr9k4bjpzk.cloudfront.net</t>
        </is>
      </c>
      <c r="B717" t="n">
        <v>80057</v>
      </c>
    </row>
    <row r="718">
      <c r="A718" t="inlineStr">
        <is>
          <t>propertyimage.leadingre.com</t>
        </is>
      </c>
      <c r="B718" t="n">
        <v>80021</v>
      </c>
    </row>
    <row r="719">
      <c r="A719" t="inlineStr">
        <is>
          <t>static.timesofisrael.com</t>
        </is>
      </c>
      <c r="B719" t="n">
        <v>79928</v>
      </c>
    </row>
    <row r="720">
      <c r="A720" t="inlineStr">
        <is>
          <t>www.creativefabrica.com</t>
        </is>
      </c>
      <c r="B720" t="n">
        <v>79812</v>
      </c>
    </row>
    <row r="721">
      <c r="A721" t="inlineStr">
        <is>
          <t>www.christies.com</t>
        </is>
      </c>
      <c r="B721" t="n">
        <v>79709</v>
      </c>
    </row>
    <row r="722">
      <c r="A722" t="inlineStr">
        <is>
          <t>im.rediff.com</t>
        </is>
      </c>
      <c r="B722" t="n">
        <v>79556</v>
      </c>
    </row>
    <row r="723">
      <c r="A723" t="inlineStr">
        <is>
          <t>teleflora.edgesuite.net</t>
        </is>
      </c>
      <c r="B723" t="n">
        <v>79501</v>
      </c>
    </row>
    <row r="724">
      <c r="A724" t="inlineStr">
        <is>
          <t>img.indianauto.com</t>
        </is>
      </c>
      <c r="B724" t="n">
        <v>79478</v>
      </c>
    </row>
    <row r="725">
      <c r="A725" t="inlineStr">
        <is>
          <t>images-workbench.99static.com</t>
        </is>
      </c>
      <c r="B725" t="n">
        <v>79271</v>
      </c>
    </row>
    <row r="726">
      <c r="A726" t="inlineStr">
        <is>
          <t>i.servimg.com</t>
        </is>
      </c>
      <c r="B726" t="n">
        <v>78976</v>
      </c>
    </row>
    <row r="727">
      <c r="A727" t="inlineStr">
        <is>
          <t>ewscripps.brightspotcdn.com</t>
        </is>
      </c>
      <c r="B727" t="n">
        <v>78681</v>
      </c>
    </row>
    <row r="728">
      <c r="A728" t="inlineStr">
        <is>
          <t>cdn.dealeraccelerate.com</t>
        </is>
      </c>
      <c r="B728" t="n">
        <v>78445</v>
      </c>
    </row>
    <row r="729">
      <c r="A729" t="inlineStr">
        <is>
          <t>simages.tbdress.com</t>
        </is>
      </c>
      <c r="B729" t="n">
        <v>78308</v>
      </c>
    </row>
    <row r="730">
      <c r="A730" t="inlineStr">
        <is>
          <t>cdnimg.webstaurantstore.com</t>
        </is>
      </c>
      <c r="B730" t="n">
        <v>78304</v>
      </c>
    </row>
    <row r="731">
      <c r="A731" t="inlineStr">
        <is>
          <t>clipartmag.com</t>
        </is>
      </c>
      <c r="B731" t="n">
        <v>78193</v>
      </c>
    </row>
    <row r="732">
      <c r="A732" t="inlineStr">
        <is>
          <t>webstockreview.net</t>
        </is>
      </c>
      <c r="B732" t="n">
        <v>78118</v>
      </c>
    </row>
    <row r="733">
      <c r="A733" t="inlineStr">
        <is>
          <t>wpcluster.dctdigital.com</t>
        </is>
      </c>
      <c r="B733" t="n">
        <v>77894</v>
      </c>
    </row>
    <row r="734">
      <c r="A734" t="inlineStr">
        <is>
          <t>dy98q4zwk7hnp.cloudfront.net</t>
        </is>
      </c>
      <c r="B734" t="n">
        <v>77600</v>
      </c>
    </row>
    <row r="735">
      <c r="A735" t="inlineStr">
        <is>
          <t>g01.s.alicdn.com</t>
        </is>
      </c>
      <c r="B735" t="n">
        <v>77431</v>
      </c>
    </row>
    <row r="736">
      <c r="A736" t="inlineStr">
        <is>
          <t>media.littlewoodsireland.ie</t>
        </is>
      </c>
      <c r="B736" t="n">
        <v>77383</v>
      </c>
    </row>
    <row r="737">
      <c r="A737" t="inlineStr">
        <is>
          <t>thumbs.gfycat.com</t>
        </is>
      </c>
      <c r="B737" t="n">
        <v>77366</v>
      </c>
    </row>
    <row r="738">
      <c r="A738" t="inlineStr">
        <is>
          <t>www.hmdb.org</t>
        </is>
      </c>
      <c r="B738" t="n">
        <v>77303</v>
      </c>
    </row>
    <row r="739">
      <c r="A739" t="inlineStr">
        <is>
          <t>media2.fdncms.com</t>
        </is>
      </c>
      <c r="B739" t="n">
        <v>77218</v>
      </c>
    </row>
    <row r="740">
      <c r="A740" t="inlineStr">
        <is>
          <t>www.kledingkopen.nl</t>
        </is>
      </c>
      <c r="B740" t="n">
        <v>77152</v>
      </c>
    </row>
    <row r="741">
      <c r="A741" t="inlineStr">
        <is>
          <t>qvc.scene7.com</t>
        </is>
      </c>
      <c r="B741" t="n">
        <v>77146</v>
      </c>
    </row>
    <row r="742">
      <c r="A742" t="inlineStr">
        <is>
          <t>a.wattpad.com</t>
        </is>
      </c>
      <c r="B742" t="n">
        <v>77072</v>
      </c>
    </row>
    <row r="743">
      <c r="A743" t="inlineStr">
        <is>
          <t>imgv2-1-f.scribdassets.com</t>
        </is>
      </c>
      <c r="B743" t="n">
        <v>76924</v>
      </c>
    </row>
    <row r="744">
      <c r="A744" t="inlineStr">
        <is>
          <t>imgv2-2-f.scribdassets.com</t>
        </is>
      </c>
      <c r="B744" t="n">
        <v>76913</v>
      </c>
    </row>
    <row r="745">
      <c r="A745" t="inlineStr">
        <is>
          <t>media1.fdncms.com</t>
        </is>
      </c>
      <c r="B745" t="n">
        <v>76736</v>
      </c>
    </row>
    <row r="746">
      <c r="A746" t="inlineStr">
        <is>
          <t>fiver.media</t>
        </is>
      </c>
      <c r="B746" t="n">
        <v>76684</v>
      </c>
    </row>
    <row r="747">
      <c r="A747" t="inlineStr">
        <is>
          <t>www.londoncoins.co.uk</t>
        </is>
      </c>
      <c r="B747" t="n">
        <v>76469</v>
      </c>
    </row>
    <row r="748">
      <c r="A748" t="inlineStr">
        <is>
          <t>static.digitecgalaxus.ch</t>
        </is>
      </c>
      <c r="B748" t="n">
        <v>76242</v>
      </c>
    </row>
    <row r="749">
      <c r="A749" t="inlineStr">
        <is>
          <t>s7.landsend.com</t>
        </is>
      </c>
      <c r="B749" t="n">
        <v>76170</v>
      </c>
    </row>
    <row r="750">
      <c r="A750" t="inlineStr">
        <is>
          <t>images.boardriders.com</t>
        </is>
      </c>
      <c r="B750" t="n">
        <v>76110</v>
      </c>
    </row>
    <row r="751">
      <c r="A751" t="inlineStr">
        <is>
          <t>previews.magnoliabox.com</t>
        </is>
      </c>
      <c r="B751" t="n">
        <v>75999</v>
      </c>
    </row>
    <row r="752">
      <c r="A752" t="inlineStr">
        <is>
          <t>cdn-s3.si.com</t>
        </is>
      </c>
      <c r="B752" t="n">
        <v>75998</v>
      </c>
    </row>
    <row r="753">
      <c r="A753" t="inlineStr">
        <is>
          <t>m.atcdn.co.uk</t>
        </is>
      </c>
      <c r="B753" t="n">
        <v>75911</v>
      </c>
    </row>
    <row r="754">
      <c r="A754" t="inlineStr">
        <is>
          <t>res-3.cloudinary.com</t>
        </is>
      </c>
      <c r="B754" t="n">
        <v>75831</v>
      </c>
    </row>
    <row r="755">
      <c r="A755" t="inlineStr">
        <is>
          <t>cdn-tp3.mozu.com</t>
        </is>
      </c>
      <c r="B755" t="n">
        <v>75611</v>
      </c>
    </row>
    <row r="756">
      <c r="A756" t="inlineStr">
        <is>
          <t>www.reviewjournal.com</t>
        </is>
      </c>
      <c r="B756" t="n">
        <v>75328</v>
      </c>
    </row>
    <row r="757">
      <c r="A757" t="inlineStr">
        <is>
          <t>gloimg.rowcdn.com</t>
        </is>
      </c>
      <c r="B757" t="n">
        <v>75114</v>
      </c>
    </row>
    <row r="758">
      <c r="A758" t="inlineStr">
        <is>
          <t>images.jtv.com</t>
        </is>
      </c>
      <c r="B758" t="n">
        <v>74503</v>
      </c>
    </row>
    <row r="759">
      <c r="A759" t="inlineStr">
        <is>
          <t>m-cdn.phonearena.com</t>
        </is>
      </c>
      <c r="B759" t="n">
        <v>74477</v>
      </c>
    </row>
    <row r="760">
      <c r="A760" t="inlineStr">
        <is>
          <t>www.quotehd.com</t>
        </is>
      </c>
      <c r="B760" t="n">
        <v>74310</v>
      </c>
    </row>
    <row r="761">
      <c r="A761" t="inlineStr">
        <is>
          <t>img.beckett.com</t>
        </is>
      </c>
      <c r="B761" t="n">
        <v>73747</v>
      </c>
    </row>
    <row r="762">
      <c r="A762" t="inlineStr">
        <is>
          <t>content.etilize.com</t>
        </is>
      </c>
      <c r="B762" t="n">
        <v>73653</v>
      </c>
    </row>
    <row r="763">
      <c r="A763" t="inlineStr">
        <is>
          <t>d3re0f381bckq9.cloudfront.net</t>
        </is>
      </c>
      <c r="B763" t="n">
        <v>73469</v>
      </c>
    </row>
    <row r="764">
      <c r="A764" t="inlineStr">
        <is>
          <t>www.vamosrayos.com</t>
        </is>
      </c>
      <c r="B764" t="n">
        <v>73456</v>
      </c>
    </row>
    <row r="765">
      <c r="A765" t="inlineStr">
        <is>
          <t>g-ecx.images-amazon.com</t>
        </is>
      </c>
      <c r="B765" t="n">
        <v>73425</v>
      </c>
    </row>
    <row r="766">
      <c r="A766" t="inlineStr">
        <is>
          <t>mediacdn.shopatron.com</t>
        </is>
      </c>
      <c r="B766" t="n">
        <v>73380</v>
      </c>
    </row>
    <row r="767">
      <c r="A767" t="inlineStr">
        <is>
          <t>s2.thcdn.com</t>
        </is>
      </c>
      <c r="B767" t="n">
        <v>73339</v>
      </c>
    </row>
    <row r="768">
      <c r="A768" t="inlineStr">
        <is>
          <t>cdn.motor1.com</t>
        </is>
      </c>
      <c r="B768" t="n">
        <v>72964</v>
      </c>
    </row>
    <row r="769">
      <c r="A769" t="inlineStr">
        <is>
          <t>s3.thcdn.com</t>
        </is>
      </c>
      <c r="B769" t="n">
        <v>72813</v>
      </c>
    </row>
    <row r="770">
      <c r="A770" t="inlineStr">
        <is>
          <t>images.furnituredealer.net</t>
        </is>
      </c>
      <c r="B770" t="n">
        <v>72145</v>
      </c>
    </row>
    <row r="771">
      <c r="A771" t="inlineStr">
        <is>
          <t>i.ya-webdesign.com</t>
        </is>
      </c>
      <c r="B771" t="n">
        <v>72116</v>
      </c>
    </row>
    <row r="772">
      <c r="A772" t="inlineStr">
        <is>
          <t>i8.amplience.net</t>
        </is>
      </c>
      <c r="B772" t="n">
        <v>72026</v>
      </c>
    </row>
    <row r="773">
      <c r="A773" t="inlineStr">
        <is>
          <t>imgix.bustle.com</t>
        </is>
      </c>
      <c r="B773" t="n">
        <v>71991</v>
      </c>
    </row>
    <row r="774">
      <c r="A774" t="inlineStr">
        <is>
          <t>2.wlimg.com</t>
        </is>
      </c>
      <c r="B774" t="n">
        <v>71904</v>
      </c>
    </row>
    <row r="775">
      <c r="A775" t="inlineStr">
        <is>
          <t>dimg.dillards.com</t>
        </is>
      </c>
      <c r="B775" t="n">
        <v>71852</v>
      </c>
    </row>
    <row r="776">
      <c r="A776" t="inlineStr">
        <is>
          <t>t2.thpservices.com</t>
        </is>
      </c>
      <c r="B776" t="n">
        <v>71795</v>
      </c>
    </row>
    <row r="777">
      <c r="A777" t="inlineStr">
        <is>
          <t>cdn.waterstones.com</t>
        </is>
      </c>
      <c r="B777" t="n">
        <v>71696</v>
      </c>
    </row>
    <row r="778">
      <c r="A778" t="inlineStr">
        <is>
          <t>www.sportsessionplanner.com</t>
        </is>
      </c>
      <c r="B778" t="n">
        <v>71670</v>
      </c>
    </row>
    <row r="779">
      <c r="A779" t="inlineStr">
        <is>
          <t>t4.thpservices.com</t>
        </is>
      </c>
      <c r="B779" t="n">
        <v>71660</v>
      </c>
    </row>
    <row r="780">
      <c r="A780" t="inlineStr">
        <is>
          <t>cdn.mos.cms.futurecdn.net</t>
        </is>
      </c>
      <c r="B780" t="n">
        <v>71640</v>
      </c>
    </row>
    <row r="781">
      <c r="A781" t="inlineStr">
        <is>
          <t>cdn-fastly.hometalk.com</t>
        </is>
      </c>
      <c r="B781" t="n">
        <v>71597</v>
      </c>
    </row>
    <row r="782">
      <c r="A782" t="inlineStr">
        <is>
          <t>cdn.w600.comps.canstockphoto.com</t>
        </is>
      </c>
      <c r="B782" t="n">
        <v>71567</v>
      </c>
    </row>
    <row r="783">
      <c r="A783" t="inlineStr">
        <is>
          <t>d1e2wseyxx8ugp.cloudfront.net</t>
        </is>
      </c>
      <c r="B783" t="n">
        <v>71438</v>
      </c>
    </row>
    <row r="784">
      <c r="A784" t="inlineStr">
        <is>
          <t>t3.thpservices.com</t>
        </is>
      </c>
      <c r="B784" t="n">
        <v>71367</v>
      </c>
    </row>
    <row r="785">
      <c r="A785" t="inlineStr">
        <is>
          <t>cdn.evbuc.com</t>
        </is>
      </c>
      <c r="B785" t="n">
        <v>71049</v>
      </c>
    </row>
    <row r="786">
      <c r="A786" t="inlineStr">
        <is>
          <t>cdn.supadupa.me</t>
        </is>
      </c>
      <c r="B786" t="n">
        <v>71028</v>
      </c>
    </row>
    <row r="787">
      <c r="A787" t="inlineStr">
        <is>
          <t>s1.nyt.com</t>
        </is>
      </c>
      <c r="B787" t="n">
        <v>70399</v>
      </c>
    </row>
    <row r="788">
      <c r="A788" t="inlineStr">
        <is>
          <t>mms.businesswire.com</t>
        </is>
      </c>
      <c r="B788" t="n">
        <v>70273</v>
      </c>
    </row>
    <row r="789">
      <c r="A789" t="inlineStr">
        <is>
          <t>i.ndtvimg.com</t>
        </is>
      </c>
      <c r="B789" t="n">
        <v>70265</v>
      </c>
    </row>
    <row r="790">
      <c r="A790" t="inlineStr">
        <is>
          <t>fbcd.co</t>
        </is>
      </c>
      <c r="B790" t="n">
        <v>70151</v>
      </c>
    </row>
    <row r="791">
      <c r="A791" t="inlineStr">
        <is>
          <t>img.over-blog-kiwi.com</t>
        </is>
      </c>
      <c r="B791" t="n">
        <v>70133</v>
      </c>
    </row>
    <row r="792">
      <c r="A792" t="inlineStr">
        <is>
          <t>dee2fx0lhl024.cloudfront.net</t>
        </is>
      </c>
      <c r="B792" t="n">
        <v>70114</v>
      </c>
    </row>
    <row r="793">
      <c r="A793" t="inlineStr">
        <is>
          <t>cdn.acidcow.com</t>
        </is>
      </c>
      <c r="B793" t="n">
        <v>70113</v>
      </c>
    </row>
    <row r="794">
      <c r="A794" t="inlineStr">
        <is>
          <t>www.neimanmarcus.com</t>
        </is>
      </c>
      <c r="B794" t="n">
        <v>70080</v>
      </c>
    </row>
    <row r="795">
      <c r="A795" t="inlineStr">
        <is>
          <t>s.s-bol.com</t>
        </is>
      </c>
      <c r="B795" t="n">
        <v>69970</v>
      </c>
    </row>
    <row r="796">
      <c r="A796" t="inlineStr">
        <is>
          <t>cdn.atwilltech.com</t>
        </is>
      </c>
      <c r="B796" t="n">
        <v>69966</v>
      </c>
    </row>
    <row r="797">
      <c r="A797" t="inlineStr">
        <is>
          <t>cdn.cinematerial.com</t>
        </is>
      </c>
      <c r="B797" t="n">
        <v>69961</v>
      </c>
    </row>
    <row r="798">
      <c r="A798" t="inlineStr">
        <is>
          <t>cdn-tp2.mozu.com</t>
        </is>
      </c>
      <c r="B798" t="n">
        <v>69728</v>
      </c>
    </row>
    <row r="799">
      <c r="A799" t="inlineStr">
        <is>
          <t>marketingplatform.vivial.net</t>
        </is>
      </c>
      <c r="B799" t="n">
        <v>69562</v>
      </c>
    </row>
    <row r="800">
      <c r="A800" t="inlineStr">
        <is>
          <t>picturescdn.estatesales.net</t>
        </is>
      </c>
      <c r="B800" t="n">
        <v>69481</v>
      </c>
    </row>
    <row r="801">
      <c r="A801" t="inlineStr">
        <is>
          <t>images.b-static.com</t>
        </is>
      </c>
      <c r="B801" t="n">
        <v>69475</v>
      </c>
    </row>
    <row r="802">
      <c r="A802" t="inlineStr">
        <is>
          <t>images.bayut.com</t>
        </is>
      </c>
      <c r="B802" t="n">
        <v>69250</v>
      </c>
    </row>
    <row r="803">
      <c r="A803" t="inlineStr">
        <is>
          <t>cdn.pocket-lint.com</t>
        </is>
      </c>
      <c r="B803" t="n">
        <v>69217</v>
      </c>
    </row>
    <row r="804">
      <c r="A804" t="inlineStr">
        <is>
          <t>mma.prnewswire.com</t>
        </is>
      </c>
      <c r="B804" t="n">
        <v>69174</v>
      </c>
    </row>
    <row r="805">
      <c r="A805" t="inlineStr">
        <is>
          <t>img.picturequotes.com</t>
        </is>
      </c>
      <c r="B805" t="n">
        <v>69121</v>
      </c>
    </row>
    <row r="806">
      <c r="A806" t="inlineStr">
        <is>
          <t>scene7.samsclub.com</t>
        </is>
      </c>
      <c r="B806" t="n">
        <v>69108</v>
      </c>
    </row>
    <row r="807">
      <c r="A807" t="inlineStr">
        <is>
          <t>img.vectorfair.com</t>
        </is>
      </c>
      <c r="B807" t="n">
        <v>69064</v>
      </c>
    </row>
    <row r="808">
      <c r="A808" t="inlineStr">
        <is>
          <t>newsimg.bbc.co.uk</t>
        </is>
      </c>
      <c r="B808" t="n">
        <v>69053</v>
      </c>
    </row>
    <row r="809">
      <c r="A809" t="inlineStr">
        <is>
          <t>mars.nasa.gov</t>
        </is>
      </c>
      <c r="B809" t="n">
        <v>69044</v>
      </c>
    </row>
    <row r="810">
      <c r="A810" t="inlineStr">
        <is>
          <t>cdn.newsapi.com.au</t>
        </is>
      </c>
      <c r="B810" t="n">
        <v>69024</v>
      </c>
    </row>
    <row r="811">
      <c r="A811" t="inlineStr">
        <is>
          <t>static.euronews.com</t>
        </is>
      </c>
      <c r="B811" t="n">
        <v>68945</v>
      </c>
    </row>
    <row r="812">
      <c r="A812" t="inlineStr">
        <is>
          <t>www.dealzippy.co.uk</t>
        </is>
      </c>
      <c r="B812" t="n">
        <v>68943</v>
      </c>
    </row>
    <row r="813">
      <c r="A813" t="inlineStr">
        <is>
          <t>www.trbimg.com</t>
        </is>
      </c>
      <c r="B813" t="n">
        <v>68886</v>
      </c>
    </row>
    <row r="814">
      <c r="A814" t="inlineStr">
        <is>
          <t>timg.china.cn</t>
        </is>
      </c>
      <c r="B814" t="n">
        <v>68820</v>
      </c>
    </row>
    <row r="815">
      <c r="A815" t="inlineStr">
        <is>
          <t>farm4.staticflickr.com</t>
        </is>
      </c>
      <c r="B815" t="n">
        <v>68767</v>
      </c>
    </row>
    <row r="816">
      <c r="A816" t="inlineStr">
        <is>
          <t>static.peachmode.com</t>
        </is>
      </c>
      <c r="B816" t="n">
        <v>68701</v>
      </c>
    </row>
    <row r="817">
      <c r="A817" t="inlineStr">
        <is>
          <t>apollo-singapore.akamaized.net:443</t>
        </is>
      </c>
      <c r="B817" t="n">
        <v>68639</v>
      </c>
    </row>
    <row r="818">
      <c r="A818" t="inlineStr">
        <is>
          <t>gumlet.assettype.com</t>
        </is>
      </c>
      <c r="B818" t="n">
        <v>68550</v>
      </c>
    </row>
    <row r="819">
      <c r="A819" t="inlineStr">
        <is>
          <t>cf1.bettymills.com</t>
        </is>
      </c>
      <c r="B819" t="n">
        <v>68247</v>
      </c>
    </row>
    <row r="820">
      <c r="A820" t="inlineStr">
        <is>
          <t>l1.yimg.com</t>
        </is>
      </c>
      <c r="B820" t="n">
        <v>68233</v>
      </c>
    </row>
    <row r="821">
      <c r="A821" t="inlineStr">
        <is>
          <t>www.sheplers.com</t>
        </is>
      </c>
      <c r="B821" t="n">
        <v>67953</v>
      </c>
    </row>
    <row r="822">
      <c r="A822" t="inlineStr">
        <is>
          <t>fanatics.frgimages.com</t>
        </is>
      </c>
      <c r="B822" t="n">
        <v>67878</v>
      </c>
    </row>
    <row r="823">
      <c r="A823" t="inlineStr">
        <is>
          <t>www.dailyherald.com</t>
        </is>
      </c>
      <c r="B823" t="n">
        <v>67604</v>
      </c>
    </row>
    <row r="824">
      <c r="A824" t="inlineStr">
        <is>
          <t>images.foxtv.com</t>
        </is>
      </c>
      <c r="B824" t="n">
        <v>67530</v>
      </c>
    </row>
    <row r="825">
      <c r="A825" t="inlineStr">
        <is>
          <t>media.truefacet.com</t>
        </is>
      </c>
      <c r="B825" t="n">
        <v>67376</v>
      </c>
    </row>
    <row r="826">
      <c r="A826" t="inlineStr">
        <is>
          <t>image-cdn.hypb.st</t>
        </is>
      </c>
      <c r="B826" t="n">
        <v>67072</v>
      </c>
    </row>
    <row r="827">
      <c r="A827" t="inlineStr">
        <is>
          <t>www.drivermax.com</t>
        </is>
      </c>
      <c r="B827" t="n">
        <v>67057</v>
      </c>
    </row>
    <row r="828">
      <c r="A828" t="inlineStr">
        <is>
          <t>ca-times.brightspotcdn.com</t>
        </is>
      </c>
      <c r="B828" t="n">
        <v>66914</v>
      </c>
    </row>
    <row r="829">
      <c r="A829" t="inlineStr">
        <is>
          <t>images.kogan.com</t>
        </is>
      </c>
      <c r="B829" t="n">
        <v>66826</v>
      </c>
    </row>
    <row r="830">
      <c r="A830" t="inlineStr">
        <is>
          <t>images.assetsdelivery.com</t>
        </is>
      </c>
      <c r="B830" t="n">
        <v>66779</v>
      </c>
    </row>
    <row r="831">
      <c r="A831" t="inlineStr">
        <is>
          <t>img.hisupplier.com</t>
        </is>
      </c>
      <c r="B831" t="n">
        <v>66746</v>
      </c>
    </row>
    <row r="832">
      <c r="A832" t="inlineStr">
        <is>
          <t>www.terragalleria.com</t>
        </is>
      </c>
      <c r="B832" t="n">
        <v>66700</v>
      </c>
    </row>
    <row r="833">
      <c r="A833" t="inlineStr">
        <is>
          <t>4.imimg.com</t>
        </is>
      </c>
      <c r="B833" t="n">
        <v>66685</v>
      </c>
    </row>
    <row r="834">
      <c r="A834" t="inlineStr">
        <is>
          <t>cdn-webimages.wimages.net</t>
        </is>
      </c>
      <c r="B834" t="n">
        <v>66596</v>
      </c>
    </row>
    <row r="835">
      <c r="A835" t="inlineStr">
        <is>
          <t>imshopping.rediff.com</t>
        </is>
      </c>
      <c r="B835" t="n">
        <v>66514</v>
      </c>
    </row>
    <row r="836">
      <c r="A836" t="inlineStr">
        <is>
          <t>images.immediate.co.uk</t>
        </is>
      </c>
      <c r="B836" t="n">
        <v>66508</v>
      </c>
    </row>
    <row r="837">
      <c r="A837" t="inlineStr">
        <is>
          <t>www.looksgud.in</t>
        </is>
      </c>
      <c r="B837" t="n">
        <v>66441</v>
      </c>
    </row>
    <row r="838">
      <c r="A838" t="inlineStr">
        <is>
          <t>cdn01.pinkoi.com</t>
        </is>
      </c>
      <c r="B838" t="n">
        <v>66289</v>
      </c>
    </row>
    <row r="839">
      <c r="A839" t="inlineStr">
        <is>
          <t>t11.deviantart.net</t>
        </is>
      </c>
      <c r="B839" t="n">
        <v>66043</v>
      </c>
    </row>
    <row r="840">
      <c r="A840" t="inlineStr">
        <is>
          <t>l2.yimg.com</t>
        </is>
      </c>
      <c r="B840" t="n">
        <v>65916</v>
      </c>
    </row>
    <row r="841">
      <c r="A841" t="inlineStr">
        <is>
          <t>cdn-img.prettylittlething.com</t>
        </is>
      </c>
      <c r="B841" t="n">
        <v>65906</v>
      </c>
    </row>
    <row r="842">
      <c r="A842" t="inlineStr">
        <is>
          <t>l3.yimg.com</t>
        </is>
      </c>
      <c r="B842" t="n">
        <v>65891</v>
      </c>
    </row>
    <row r="843">
      <c r="A843" t="inlineStr">
        <is>
          <t>photos6.spartoo.com</t>
        </is>
      </c>
      <c r="B843" t="n">
        <v>65837</v>
      </c>
    </row>
    <row r="844">
      <c r="A844" t="inlineStr">
        <is>
          <t>cdn.ebizautos.media</t>
        </is>
      </c>
      <c r="B844" t="n">
        <v>65779</v>
      </c>
    </row>
    <row r="845">
      <c r="A845" t="inlineStr">
        <is>
          <t>t07.deviantart.net</t>
        </is>
      </c>
      <c r="B845" t="n">
        <v>65722</v>
      </c>
    </row>
    <row r="846">
      <c r="A846" t="inlineStr">
        <is>
          <t>t05.deviantart.net</t>
        </is>
      </c>
      <c r="B846" t="n">
        <v>65699</v>
      </c>
    </row>
    <row r="847">
      <c r="A847" t="inlineStr">
        <is>
          <t>t10.deviantart.net</t>
        </is>
      </c>
      <c r="B847" t="n">
        <v>65684</v>
      </c>
    </row>
    <row r="848">
      <c r="A848" t="inlineStr">
        <is>
          <t>t15.deviantart.net</t>
        </is>
      </c>
      <c r="B848" t="n">
        <v>65681</v>
      </c>
    </row>
    <row r="849">
      <c r="A849" t="inlineStr">
        <is>
          <t>t02.deviantart.net</t>
        </is>
      </c>
      <c r="B849" t="n">
        <v>65651</v>
      </c>
    </row>
    <row r="850">
      <c r="A850" t="inlineStr">
        <is>
          <t>t06.deviantart.net</t>
        </is>
      </c>
      <c r="B850" t="n">
        <v>65503</v>
      </c>
    </row>
    <row r="851">
      <c r="A851" t="inlineStr">
        <is>
          <t>t04.deviantart.net</t>
        </is>
      </c>
      <c r="B851" t="n">
        <v>65469</v>
      </c>
    </row>
    <row r="852">
      <c r="A852" t="inlineStr">
        <is>
          <t>t08.deviantart.net</t>
        </is>
      </c>
      <c r="B852" t="n">
        <v>65446</v>
      </c>
    </row>
    <row r="853">
      <c r="A853" t="inlineStr">
        <is>
          <t>t09.deviantart.net</t>
        </is>
      </c>
      <c r="B853" t="n">
        <v>65436</v>
      </c>
    </row>
    <row r="854">
      <c r="A854" t="inlineStr">
        <is>
          <t>maps.francisfrith.com</t>
        </is>
      </c>
      <c r="B854" t="n">
        <v>65425</v>
      </c>
    </row>
    <row r="855">
      <c r="A855" t="inlineStr">
        <is>
          <t>t13.deviantart.net</t>
        </is>
      </c>
      <c r="B855" t="n">
        <v>65379</v>
      </c>
    </row>
    <row r="856">
      <c r="A856" t="inlineStr">
        <is>
          <t>t03.deviantart.net</t>
        </is>
      </c>
      <c r="B856" t="n">
        <v>65360</v>
      </c>
    </row>
    <row r="857">
      <c r="A857" t="inlineStr">
        <is>
          <t>t12.deviantart.net</t>
        </is>
      </c>
      <c r="B857" t="n">
        <v>65330</v>
      </c>
    </row>
    <row r="858">
      <c r="A858" t="inlineStr">
        <is>
          <t>cdn.images.dailystar.co.uk</t>
        </is>
      </c>
      <c r="B858" t="n">
        <v>65318</v>
      </c>
    </row>
    <row r="859">
      <c r="A859" t="inlineStr">
        <is>
          <t>media.rainpos.com</t>
        </is>
      </c>
      <c r="B859" t="n">
        <v>65287</v>
      </c>
    </row>
    <row r="860">
      <c r="A860" t="inlineStr">
        <is>
          <t>cdn2.eyeem.com</t>
        </is>
      </c>
      <c r="B860" t="n">
        <v>65263</v>
      </c>
    </row>
    <row r="861">
      <c r="A861" t="inlineStr">
        <is>
          <t>gloimg.zaful.com</t>
        </is>
      </c>
      <c r="B861" t="n">
        <v>65254</v>
      </c>
    </row>
    <row r="862">
      <c r="A862" t="inlineStr">
        <is>
          <t>t14.deviantart.net</t>
        </is>
      </c>
      <c r="B862" t="n">
        <v>65243</v>
      </c>
    </row>
    <row r="863">
      <c r="A863" t="inlineStr">
        <is>
          <t>images.thdstatic.com</t>
        </is>
      </c>
      <c r="B863" t="n">
        <v>65156</v>
      </c>
    </row>
    <row r="864">
      <c r="A864" t="inlineStr">
        <is>
          <t>t01.deviantart.net</t>
        </is>
      </c>
      <c r="B864" t="n">
        <v>65143</v>
      </c>
    </row>
    <row r="865">
      <c r="A865" t="inlineStr">
        <is>
          <t>mondrian.mashable.com</t>
        </is>
      </c>
      <c r="B865" t="n">
        <v>65113</v>
      </c>
    </row>
    <row r="866">
      <c r="A866" t="inlineStr">
        <is>
          <t>images2.minutemediacdn.com</t>
        </is>
      </c>
      <c r="B866" t="n">
        <v>65093</v>
      </c>
    </row>
    <row r="867">
      <c r="A867" t="inlineStr">
        <is>
          <t>cdn5.eyeem.com</t>
        </is>
      </c>
      <c r="B867" t="n">
        <v>65087</v>
      </c>
    </row>
    <row r="868">
      <c r="A868" t="inlineStr">
        <is>
          <t>static.seattletimes.com</t>
        </is>
      </c>
      <c r="B868" t="n">
        <v>65079</v>
      </c>
    </row>
    <row r="869">
      <c r="A869" t="inlineStr">
        <is>
          <t>imgcache.dealmoon.com</t>
        </is>
      </c>
      <c r="B869" t="n">
        <v>65079</v>
      </c>
    </row>
    <row r="870">
      <c r="A870" t="inlineStr">
        <is>
          <t>imotorcarsearch.s3.amazonaws.com</t>
        </is>
      </c>
      <c r="B870" t="n">
        <v>64961</v>
      </c>
    </row>
    <row r="871">
      <c r="A871" t="inlineStr">
        <is>
          <t>im-media.voltron.voanews.com</t>
        </is>
      </c>
      <c r="B871" t="n">
        <v>64770</v>
      </c>
    </row>
    <row r="872">
      <c r="A872" t="inlineStr">
        <is>
          <t>g03.s.alicdn.com</t>
        </is>
      </c>
      <c r="B872" t="n">
        <v>64754</v>
      </c>
    </row>
    <row r="873">
      <c r="A873" t="inlineStr">
        <is>
          <t>media.bizj.us</t>
        </is>
      </c>
      <c r="B873" t="n">
        <v>64698</v>
      </c>
    </row>
    <row r="874">
      <c r="A874" t="inlineStr">
        <is>
          <t>mosaic01.ztat.net</t>
        </is>
      </c>
      <c r="B874" t="n">
        <v>64639</v>
      </c>
    </row>
    <row r="875">
      <c r="A875" t="inlineStr">
        <is>
          <t>cdn1.eyeem.com</t>
        </is>
      </c>
      <c r="B875" t="n">
        <v>64638</v>
      </c>
    </row>
    <row r="876">
      <c r="A876" t="inlineStr">
        <is>
          <t>images.homify.com</t>
        </is>
      </c>
      <c r="B876" t="n">
        <v>64557</v>
      </c>
    </row>
    <row r="877">
      <c r="A877" t="inlineStr">
        <is>
          <t>cdn.someecards.com</t>
        </is>
      </c>
      <c r="B877" t="n">
        <v>64504</v>
      </c>
    </row>
    <row r="878">
      <c r="A878" t="inlineStr">
        <is>
          <t>cdn3.eyeem.com</t>
        </is>
      </c>
      <c r="B878" t="n">
        <v>64476</v>
      </c>
    </row>
    <row r="879">
      <c r="A879" t="inlineStr">
        <is>
          <t>images.fabric.com</t>
        </is>
      </c>
      <c r="B879" t="n">
        <v>64470</v>
      </c>
    </row>
    <row r="880">
      <c r="A880" t="inlineStr">
        <is>
          <t>pics.onsizzle.com</t>
        </is>
      </c>
      <c r="B880" t="n">
        <v>64400</v>
      </c>
    </row>
    <row r="881">
      <c r="A881" t="inlineStr">
        <is>
          <t>cdn01.cdn.justjared.com</t>
        </is>
      </c>
      <c r="B881" t="n">
        <v>64386</v>
      </c>
    </row>
    <row r="882">
      <c r="A882" t="inlineStr">
        <is>
          <t>assets.utahrealestate.com</t>
        </is>
      </c>
      <c r="B882" t="n">
        <v>64377</v>
      </c>
    </row>
    <row r="883">
      <c r="A883" t="inlineStr">
        <is>
          <t>image.s5a.com</t>
        </is>
      </c>
      <c r="B883" t="n">
        <v>64371</v>
      </c>
    </row>
    <row r="884">
      <c r="A884" t="inlineStr">
        <is>
          <t>w3techs.com</t>
        </is>
      </c>
      <c r="B884" t="n">
        <v>64295</v>
      </c>
    </row>
    <row r="885">
      <c r="A885" t="inlineStr">
        <is>
          <t>ic10.ecvv.com</t>
        </is>
      </c>
      <c r="B885" t="n">
        <v>64294</v>
      </c>
    </row>
    <row r="886">
      <c r="A886" t="inlineStr">
        <is>
          <t>pla.s6img.com</t>
        </is>
      </c>
      <c r="B886" t="n">
        <v>64150</v>
      </c>
    </row>
    <row r="887">
      <c r="A887" t="inlineStr">
        <is>
          <t>cdn001.cakecentral.com</t>
        </is>
      </c>
      <c r="B887" t="n">
        <v>64108</v>
      </c>
    </row>
    <row r="888">
      <c r="A888" t="inlineStr">
        <is>
          <t>laxman.hipcast.com</t>
        </is>
      </c>
      <c r="B888" t="n">
        <v>64043</v>
      </c>
    </row>
    <row r="889">
      <c r="A889" t="inlineStr">
        <is>
          <t>assets.holyart.it</t>
        </is>
      </c>
      <c r="B889" t="n">
        <v>64023</v>
      </c>
    </row>
    <row r="890">
      <c r="A890" t="inlineStr">
        <is>
          <t>simages.ericdress.com</t>
        </is>
      </c>
      <c r="B890" t="n">
        <v>63904</v>
      </c>
    </row>
    <row r="891">
      <c r="A891" t="inlineStr">
        <is>
          <t>a.rootsandrain.com</t>
        </is>
      </c>
      <c r="B891" t="n">
        <v>63726</v>
      </c>
    </row>
    <row r="892">
      <c r="A892" t="inlineStr">
        <is>
          <t>images.media-allrecipes.com</t>
        </is>
      </c>
      <c r="B892" t="n">
        <v>63649</v>
      </c>
    </row>
    <row r="893">
      <c r="A893" t="inlineStr">
        <is>
          <t>imageresizer.static9.net.au</t>
        </is>
      </c>
      <c r="B893" t="n">
        <v>63509</v>
      </c>
    </row>
    <row r="894">
      <c r="A894" t="inlineStr">
        <is>
          <t>d2qh54gyqi6t5f.cloudfront.net</t>
        </is>
      </c>
      <c r="B894" t="n">
        <v>63361</v>
      </c>
    </row>
    <row r="895">
      <c r="A895" t="inlineStr">
        <is>
          <t>hamaraphotos.com</t>
        </is>
      </c>
      <c r="B895" t="n">
        <v>63315</v>
      </c>
    </row>
    <row r="896">
      <c r="A896" t="inlineStr">
        <is>
          <t>images-fe.ssl-images-amazon.com</t>
        </is>
      </c>
      <c r="B896" t="n">
        <v>63133</v>
      </c>
    </row>
    <row r="897">
      <c r="A897" t="inlineStr">
        <is>
          <t>cdn.ustatik.com</t>
        </is>
      </c>
      <c r="B897" t="n">
        <v>63132</v>
      </c>
    </row>
    <row r="898">
      <c r="A898" t="inlineStr">
        <is>
          <t>smlycdn.akamaized.net</t>
        </is>
      </c>
      <c r="B898" t="n">
        <v>63121</v>
      </c>
    </row>
    <row r="899">
      <c r="A899" t="inlineStr">
        <is>
          <t>100lclive.s3.amazonaws.com</t>
        </is>
      </c>
      <c r="B899" t="n">
        <v>63080</v>
      </c>
    </row>
    <row r="900">
      <c r="A900" t="inlineStr">
        <is>
          <t>twonerdtables.hipcast.com</t>
        </is>
      </c>
      <c r="B900" t="n">
        <v>62987</v>
      </c>
    </row>
    <row r="901">
      <c r="A901" t="inlineStr">
        <is>
          <t>encrypted-tbn3.gstatic.com</t>
        </is>
      </c>
      <c r="B901" t="n">
        <v>62920</v>
      </c>
    </row>
    <row r="902">
      <c r="A902" t="inlineStr">
        <is>
          <t>g03.a.alicdn.com</t>
        </is>
      </c>
      <c r="B902" t="n">
        <v>62727</v>
      </c>
    </row>
    <row r="903">
      <c r="A903" t="inlineStr">
        <is>
          <t>encrypted-tbn2.gstatic.com</t>
        </is>
      </c>
      <c r="B903" t="n">
        <v>62659</v>
      </c>
    </row>
    <row r="904">
      <c r="A904" t="inlineStr">
        <is>
          <t>www.tillys.com</t>
        </is>
      </c>
      <c r="B904" t="n">
        <v>62618</v>
      </c>
    </row>
    <row r="905">
      <c r="A905" t="inlineStr">
        <is>
          <t>www.ikea.com</t>
        </is>
      </c>
      <c r="B905" t="n">
        <v>62560</v>
      </c>
    </row>
    <row r="906">
      <c r="A906" t="inlineStr">
        <is>
          <t>media.jewelfeed.com</t>
        </is>
      </c>
      <c r="B906" t="n">
        <v>62390</v>
      </c>
    </row>
    <row r="907">
      <c r="A907" t="inlineStr">
        <is>
          <t>images.randomhouse.com</t>
        </is>
      </c>
      <c r="B907" t="n">
        <v>62364</v>
      </c>
    </row>
    <row r="908">
      <c r="A908" t="inlineStr">
        <is>
          <t>images1.americanlisted.com</t>
        </is>
      </c>
      <c r="B908" t="n">
        <v>62293</v>
      </c>
    </row>
    <row r="909">
      <c r="A909" t="inlineStr">
        <is>
          <t>images-o.jpimedia.uk</t>
        </is>
      </c>
      <c r="B909" t="n">
        <v>62170</v>
      </c>
    </row>
    <row r="910">
      <c r="A910" t="inlineStr">
        <is>
          <t>encrypted-tbn1.gstatic.com</t>
        </is>
      </c>
      <c r="B910" t="n">
        <v>62159</v>
      </c>
    </row>
    <row r="911">
      <c r="A911" t="inlineStr">
        <is>
          <t>farm5.staticflickr.com</t>
        </is>
      </c>
      <c r="B911" t="n">
        <v>62135</v>
      </c>
    </row>
    <row r="912">
      <c r="A912" t="inlineStr">
        <is>
          <t>img-2.homely.com.au</t>
        </is>
      </c>
      <c r="B912" t="n">
        <v>62023</v>
      </c>
    </row>
    <row r="913">
      <c r="A913" t="inlineStr">
        <is>
          <t>uploads-ssl.webflow.com</t>
        </is>
      </c>
      <c r="B913" t="n">
        <v>62001</v>
      </c>
    </row>
    <row r="914">
      <c r="A914" t="inlineStr">
        <is>
          <t>women.uk.api.snapfashion.com</t>
        </is>
      </c>
      <c r="B914" t="n">
        <v>61938</v>
      </c>
    </row>
    <row r="915">
      <c r="A915" t="inlineStr">
        <is>
          <t>media.glamour.com</t>
        </is>
      </c>
      <c r="B915" t="n">
        <v>61813</v>
      </c>
    </row>
    <row r="916">
      <c r="A916" t="inlineStr">
        <is>
          <t>www.china-cart.com</t>
        </is>
      </c>
      <c r="B916" t="n">
        <v>61799</v>
      </c>
    </row>
    <row r="917">
      <c r="A917" t="inlineStr">
        <is>
          <t>www.emedals.com</t>
        </is>
      </c>
      <c r="B917" t="n">
        <v>61677</v>
      </c>
    </row>
    <row r="918">
      <c r="A918" t="inlineStr">
        <is>
          <t>multifiles.pressherald.com</t>
        </is>
      </c>
      <c r="B918" t="n">
        <v>61624</v>
      </c>
    </row>
    <row r="919">
      <c r="A919" t="inlineStr">
        <is>
          <t>cdn.manomano.com</t>
        </is>
      </c>
      <c r="B919" t="n">
        <v>61495</v>
      </c>
    </row>
    <row r="920">
      <c r="A920" t="inlineStr">
        <is>
          <t>farm6.staticflickr.com</t>
        </is>
      </c>
      <c r="B920" t="n">
        <v>61338</v>
      </c>
    </row>
    <row r="921">
      <c r="A921" t="inlineStr">
        <is>
          <t>rentpath-res.cloudinary.com</t>
        </is>
      </c>
      <c r="B921" t="n">
        <v>61316</v>
      </c>
    </row>
    <row r="922">
      <c r="A922" t="inlineStr">
        <is>
          <t>img.thetake.com</t>
        </is>
      </c>
      <c r="B922" t="n">
        <v>61302</v>
      </c>
    </row>
    <row r="923">
      <c r="A923" t="inlineStr">
        <is>
          <t>productimages.drct2u.com</t>
        </is>
      </c>
      <c r="B923" t="n">
        <v>61291</v>
      </c>
    </row>
    <row r="924">
      <c r="A924" t="inlineStr">
        <is>
          <t>cdn.firstcry.com</t>
        </is>
      </c>
      <c r="B924" t="n">
        <v>61286</v>
      </c>
    </row>
    <row r="925">
      <c r="A925" t="inlineStr">
        <is>
          <t>media.tacdn.com</t>
        </is>
      </c>
      <c r="B925" t="n">
        <v>61201</v>
      </c>
    </row>
    <row r="926">
      <c r="A926" t="inlineStr">
        <is>
          <t>media3.onsugar.com</t>
        </is>
      </c>
      <c r="B926" t="n">
        <v>61161</v>
      </c>
    </row>
    <row r="927">
      <c r="A927" t="inlineStr">
        <is>
          <t>thumb10.shutterstock.com</t>
        </is>
      </c>
      <c r="B927" t="n">
        <v>61122</v>
      </c>
    </row>
    <row r="928">
      <c r="A928" t="inlineStr">
        <is>
          <t>b.fssta.com</t>
        </is>
      </c>
      <c r="B928" t="n">
        <v>61090</v>
      </c>
    </row>
    <row r="929">
      <c r="A929" t="inlineStr">
        <is>
          <t>media4.onsugar.com</t>
        </is>
      </c>
      <c r="B929" t="n">
        <v>61084</v>
      </c>
    </row>
    <row r="930">
      <c r="A930" t="inlineStr">
        <is>
          <t>media2.onsugar.com</t>
        </is>
      </c>
      <c r="B930" t="n">
        <v>61030</v>
      </c>
    </row>
    <row r="931">
      <c r="A931" t="inlineStr">
        <is>
          <t>cdn2.apstatic.com</t>
        </is>
      </c>
      <c r="B931" t="n">
        <v>60941</v>
      </c>
    </row>
    <row r="932">
      <c r="A932" t="inlineStr">
        <is>
          <t>media1.onsugar.com</t>
        </is>
      </c>
      <c r="B932" t="n">
        <v>60884</v>
      </c>
    </row>
    <row r="933">
      <c r="A933" t="inlineStr">
        <is>
          <t>images.the-house.com</t>
        </is>
      </c>
      <c r="B933" t="n">
        <v>60862</v>
      </c>
    </row>
    <row r="934">
      <c r="A934" t="inlineStr">
        <is>
          <t>static.dessy.com</t>
        </is>
      </c>
      <c r="B934" t="n">
        <v>60723</v>
      </c>
    </row>
    <row r="935">
      <c r="A935" t="inlineStr">
        <is>
          <t>www.framedart.com</t>
        </is>
      </c>
      <c r="B935" t="n">
        <v>60502</v>
      </c>
    </row>
    <row r="936">
      <c r="A936" t="inlineStr">
        <is>
          <t>static.asianetnews.com</t>
        </is>
      </c>
      <c r="B936" t="n">
        <v>60481</v>
      </c>
    </row>
    <row r="937">
      <c r="A937" t="inlineStr">
        <is>
          <t>akm-img-a-in.tosshub.com</t>
        </is>
      </c>
      <c r="B937" t="n">
        <v>60404</v>
      </c>
    </row>
    <row r="938">
      <c r="A938" t="inlineStr">
        <is>
          <t>n.oneday.com.hk</t>
        </is>
      </c>
      <c r="B938" t="n">
        <v>60125</v>
      </c>
    </row>
    <row r="939">
      <c r="A939" t="inlineStr">
        <is>
          <t>vafloc02.s3.amazonaws.com</t>
        </is>
      </c>
      <c r="B939" t="n">
        <v>60115</v>
      </c>
    </row>
    <row r="940">
      <c r="A940" t="inlineStr">
        <is>
          <t>media.yoox.biz</t>
        </is>
      </c>
      <c r="B940" t="n">
        <v>60048</v>
      </c>
    </row>
    <row r="941">
      <c r="A941" t="inlineStr">
        <is>
          <t>d38r3tbvwkical.cloudfront.net</t>
        </is>
      </c>
      <c r="B941" t="n">
        <v>59889</v>
      </c>
    </row>
    <row r="942">
      <c r="A942" t="inlineStr">
        <is>
          <t>www.cardcow.com</t>
        </is>
      </c>
      <c r="B942" t="n">
        <v>59871</v>
      </c>
    </row>
    <row r="943">
      <c r="A943" t="inlineStr">
        <is>
          <t>static9.bigstockphoto.com</t>
        </is>
      </c>
      <c r="B943" t="n">
        <v>59791</v>
      </c>
    </row>
    <row r="944">
      <c r="A944" t="inlineStr">
        <is>
          <t>g.gdsimg.com</t>
        </is>
      </c>
      <c r="B944" t="n">
        <v>59753</v>
      </c>
    </row>
    <row r="945">
      <c r="A945" t="inlineStr">
        <is>
          <t>static.toiimg.com</t>
        </is>
      </c>
      <c r="B945" t="n">
        <v>59707</v>
      </c>
    </row>
    <row r="946">
      <c r="A946" t="inlineStr">
        <is>
          <t>img1.imagesbn.com</t>
        </is>
      </c>
      <c r="B946" t="n">
        <v>59698</v>
      </c>
    </row>
    <row r="947">
      <c r="A947" t="inlineStr">
        <is>
          <t>d3wo5wojvuv7l.cloudfront.net</t>
        </is>
      </c>
      <c r="B947" t="n">
        <v>59646</v>
      </c>
    </row>
    <row r="948">
      <c r="A948" t="inlineStr">
        <is>
          <t>cdn.airplane-pictures.net</t>
        </is>
      </c>
      <c r="B948" t="n">
        <v>59643</v>
      </c>
    </row>
    <row r="949">
      <c r="A949" t="inlineStr">
        <is>
          <t>c.ndtvimg.com</t>
        </is>
      </c>
      <c r="B949" t="n">
        <v>59608</v>
      </c>
    </row>
    <row r="950">
      <c r="A950" t="inlineStr">
        <is>
          <t>farm66.static.flickr.com</t>
        </is>
      </c>
      <c r="B950" t="n">
        <v>59604</v>
      </c>
    </row>
    <row r="951">
      <c r="A951" t="inlineStr">
        <is>
          <t>images.thehollywoodgossip.com</t>
        </is>
      </c>
      <c r="B951" t="n">
        <v>59515</v>
      </c>
    </row>
    <row r="952">
      <c r="A952" t="inlineStr">
        <is>
          <t>static7.bigstockphoto.com</t>
        </is>
      </c>
      <c r="B952" t="n">
        <v>59513</v>
      </c>
    </row>
    <row r="953">
      <c r="A953" t="inlineStr">
        <is>
          <t>images.mobilefun.co.uk</t>
        </is>
      </c>
      <c r="B953" t="n">
        <v>59365</v>
      </c>
    </row>
    <row r="954">
      <c r="A954" t="inlineStr">
        <is>
          <t>wac.edgecastcdn.net</t>
        </is>
      </c>
      <c r="B954" t="n">
        <v>58968</v>
      </c>
    </row>
    <row r="955">
      <c r="A955" t="inlineStr">
        <is>
          <t>pics4.city-data.com</t>
        </is>
      </c>
      <c r="B955" t="n">
        <v>58921</v>
      </c>
    </row>
    <row r="956">
      <c r="A956" t="inlineStr">
        <is>
          <t>cps-static.rovicorp.com</t>
        </is>
      </c>
      <c r="B956" t="n">
        <v>58839</v>
      </c>
    </row>
    <row r="957">
      <c r="A957" t="inlineStr">
        <is>
          <t>cdn.cliqueinc.com</t>
        </is>
      </c>
      <c r="B957" t="n">
        <v>58730</v>
      </c>
    </row>
    <row r="958">
      <c r="A958" t="inlineStr">
        <is>
          <t>cf.collectorsweekly.com</t>
        </is>
      </c>
      <c r="B958" t="n">
        <v>58663</v>
      </c>
    </row>
    <row r="959">
      <c r="A959" t="inlineStr">
        <is>
          <t>litbimg.rightinthebox.com</t>
        </is>
      </c>
      <c r="B959" t="n">
        <v>58657</v>
      </c>
    </row>
    <row r="960">
      <c r="A960" t="inlineStr">
        <is>
          <t>www.scrapbook.com</t>
        </is>
      </c>
      <c r="B960" t="n">
        <v>58632</v>
      </c>
    </row>
    <row r="961">
      <c r="A961" t="inlineStr">
        <is>
          <t>3.imimg.com</t>
        </is>
      </c>
      <c r="B961" t="n">
        <v>58624</v>
      </c>
    </row>
    <row r="962">
      <c r="A962" t="inlineStr">
        <is>
          <t>f001.backblazeb2.com</t>
        </is>
      </c>
      <c r="B962" t="n">
        <v>58421</v>
      </c>
    </row>
    <row r="963">
      <c r="A963" t="inlineStr">
        <is>
          <t>img.shopittome.com</t>
        </is>
      </c>
      <c r="B963" t="n">
        <v>58205</v>
      </c>
    </row>
    <row r="964">
      <c r="A964" t="inlineStr">
        <is>
          <t>jloog.com</t>
        </is>
      </c>
      <c r="B964" t="n">
        <v>58096</v>
      </c>
    </row>
    <row r="965">
      <c r="A965" t="inlineStr">
        <is>
          <t>ueeshop.ly200-cdn.com</t>
        </is>
      </c>
      <c r="B965" t="n">
        <v>58028</v>
      </c>
    </row>
    <row r="966">
      <c r="A966" t="inlineStr">
        <is>
          <t>e3.365dm.com</t>
        </is>
      </c>
      <c r="B966" t="n">
        <v>57926</v>
      </c>
    </row>
    <row r="967">
      <c r="A967" t="inlineStr">
        <is>
          <t>cdn.moreboats.com</t>
        </is>
      </c>
      <c r="B967" t="n">
        <v>57848</v>
      </c>
    </row>
    <row r="968">
      <c r="A968" t="inlineStr">
        <is>
          <t>img.lionshome.co.uk</t>
        </is>
      </c>
      <c r="B968" t="n">
        <v>57700</v>
      </c>
    </row>
    <row r="969">
      <c r="A969" t="inlineStr">
        <is>
          <t>cdn.fashiola.co.uk</t>
        </is>
      </c>
      <c r="B969" t="n">
        <v>57650</v>
      </c>
    </row>
    <row r="970">
      <c r="A970" t="inlineStr">
        <is>
          <t>product.hstatic.net</t>
        </is>
      </c>
      <c r="B970" t="n">
        <v>57642</v>
      </c>
    </row>
    <row r="971">
      <c r="A971" t="inlineStr">
        <is>
          <t>img-5.fruugo.com</t>
        </is>
      </c>
      <c r="B971" t="n">
        <v>57569</v>
      </c>
    </row>
    <row r="972">
      <c r="A972" t="inlineStr">
        <is>
          <t>lmsin.net</t>
        </is>
      </c>
      <c r="B972" t="n">
        <v>57435</v>
      </c>
    </row>
    <row r="973">
      <c r="A973" t="inlineStr">
        <is>
          <t>img.shein.com</t>
        </is>
      </c>
      <c r="B973" t="n">
        <v>57093</v>
      </c>
    </row>
    <row r="974">
      <c r="A974" t="inlineStr">
        <is>
          <t>products.advanced-online.com</t>
        </is>
      </c>
      <c r="B974" t="n">
        <v>57021</v>
      </c>
    </row>
    <row r="975">
      <c r="A975" t="inlineStr">
        <is>
          <t>ai2-s2-public.s3.amazonaws.com</t>
        </is>
      </c>
      <c r="B975" t="n">
        <v>57007</v>
      </c>
    </row>
    <row r="976">
      <c r="A976" t="inlineStr">
        <is>
          <t>images.ua.prom.st</t>
        </is>
      </c>
      <c r="B976" t="n">
        <v>56988</v>
      </c>
    </row>
    <row r="977">
      <c r="A977" t="inlineStr">
        <is>
          <t>fineartamerica.com</t>
        </is>
      </c>
      <c r="B977" t="n">
        <v>56843</v>
      </c>
    </row>
    <row r="978">
      <c r="A978" t="inlineStr">
        <is>
          <t>preview.free3d.com</t>
        </is>
      </c>
      <c r="B978" t="n">
        <v>56813</v>
      </c>
    </row>
    <row r="979">
      <c r="A979" t="inlineStr">
        <is>
          <t>assets.teenvogue.com</t>
        </is>
      </c>
      <c r="B979" t="n">
        <v>56801</v>
      </c>
    </row>
    <row r="980">
      <c r="A980" t="inlineStr">
        <is>
          <t>www.delcampe.net</t>
        </is>
      </c>
      <c r="B980" t="n">
        <v>56776</v>
      </c>
    </row>
    <row r="981">
      <c r="A981" t="inlineStr">
        <is>
          <t>api.army.mil</t>
        </is>
      </c>
      <c r="B981" t="n">
        <v>56661</v>
      </c>
    </row>
    <row r="982">
      <c r="A982" t="inlineStr">
        <is>
          <t>img2.imagesbn.com</t>
        </is>
      </c>
      <c r="B982" t="n">
        <v>56603</v>
      </c>
    </row>
    <row r="983">
      <c r="A983" t="inlineStr">
        <is>
          <t>ichef-1.bbci.co.uk</t>
        </is>
      </c>
      <c r="B983" t="n">
        <v>56599</v>
      </c>
    </row>
    <row r="984">
      <c r="A984" t="inlineStr">
        <is>
          <t>i.poweredtemplates.com</t>
        </is>
      </c>
      <c r="B984" t="n">
        <v>56589</v>
      </c>
    </row>
    <row r="985">
      <c r="A985" t="inlineStr">
        <is>
          <t>imgs.photo4me.com</t>
        </is>
      </c>
      <c r="B985" t="n">
        <v>56410</v>
      </c>
    </row>
    <row r="986">
      <c r="A986" t="inlineStr">
        <is>
          <t>cdn-images.milanstyle.com</t>
        </is>
      </c>
      <c r="B986" t="n">
        <v>56373</v>
      </c>
    </row>
    <row r="987">
      <c r="A987" t="inlineStr">
        <is>
          <t>media.nzherald.co.nz</t>
        </is>
      </c>
      <c r="B987" t="n">
        <v>56341</v>
      </c>
    </row>
    <row r="988">
      <c r="A988" t="inlineStr">
        <is>
          <t>img.agentaccount.com</t>
        </is>
      </c>
      <c r="B988" t="n">
        <v>56316</v>
      </c>
    </row>
    <row r="989">
      <c r="A989" t="inlineStr">
        <is>
          <t>l.followsales.com</t>
        </is>
      </c>
      <c r="B989" t="n">
        <v>56252</v>
      </c>
    </row>
    <row r="990">
      <c r="A990" t="inlineStr">
        <is>
          <t>cdn.wallpapersafari.com</t>
        </is>
      </c>
      <c r="B990" t="n">
        <v>56210</v>
      </c>
    </row>
    <row r="991">
      <c r="A991" t="inlineStr">
        <is>
          <t>service.pcconnection.com</t>
        </is>
      </c>
      <c r="B991" t="n">
        <v>56165</v>
      </c>
    </row>
    <row r="992">
      <c r="A992" t="inlineStr">
        <is>
          <t>content.instructables.com</t>
        </is>
      </c>
      <c r="B992" t="n">
        <v>56141</v>
      </c>
    </row>
    <row r="993">
      <c r="A993" t="inlineStr">
        <is>
          <t>s3.us-east-2.amazonaws.com</t>
        </is>
      </c>
      <c r="B993" t="n">
        <v>56134</v>
      </c>
    </row>
    <row r="994">
      <c r="A994" t="inlineStr">
        <is>
          <t>cdn1.gocars.org</t>
        </is>
      </c>
      <c r="B994" t="n">
        <v>56027</v>
      </c>
    </row>
    <row r="995">
      <c r="A995" t="inlineStr">
        <is>
          <t>img.ltwebstatic.com</t>
        </is>
      </c>
      <c r="B995" t="n">
        <v>55887</v>
      </c>
    </row>
    <row r="996">
      <c r="A996" t="inlineStr">
        <is>
          <t>static-buyma-com.akamaized.net</t>
        </is>
      </c>
      <c r="B996" t="n">
        <v>55828</v>
      </c>
    </row>
    <row r="997">
      <c r="A997" t="inlineStr">
        <is>
          <t>d8mkdcmng3.imgix.net</t>
        </is>
      </c>
      <c r="B997" t="n">
        <v>55810</v>
      </c>
    </row>
    <row r="998">
      <c r="A998" t="inlineStr">
        <is>
          <t>images2.chictopia.com</t>
        </is>
      </c>
      <c r="B998" t="n">
        <v>55756</v>
      </c>
    </row>
    <row r="999">
      <c r="A999" t="inlineStr">
        <is>
          <t>3.files.edl.io</t>
        </is>
      </c>
      <c r="B999" t="n">
        <v>55697</v>
      </c>
    </row>
    <row r="1000">
      <c r="A1000" t="inlineStr">
        <is>
          <t>cdn.nexternal.com</t>
        </is>
      </c>
      <c r="B1000" t="n">
        <v>55697</v>
      </c>
    </row>
    <row r="1001">
      <c r="A1001" t="inlineStr">
        <is>
          <t>st.motortrend.com</t>
        </is>
      </c>
      <c r="B1001" t="n">
        <v>55613</v>
      </c>
    </row>
    <row r="1002">
      <c r="A1002" t="inlineStr">
        <is>
          <t>media.winnipegfreepress.com</t>
        </is>
      </c>
      <c r="B1002" t="n">
        <v>55611</v>
      </c>
    </row>
    <row r="1003">
      <c r="A1003" t="inlineStr">
        <is>
          <t>cdn.superlawyers.com</t>
        </is>
      </c>
      <c r="B1003" t="n">
        <v>55567</v>
      </c>
    </row>
    <row r="1004">
      <c r="A1004" t="inlineStr">
        <is>
          <t>images.beallsflorida.com</t>
        </is>
      </c>
      <c r="B1004" t="n">
        <v>55464</v>
      </c>
    </row>
    <row r="1005">
      <c r="A1005" t="inlineStr">
        <is>
          <t>b.dmlimg.com</t>
        </is>
      </c>
      <c r="B1005" t="n">
        <v>55369</v>
      </c>
    </row>
    <row r="1006">
      <c r="A1006" t="inlineStr">
        <is>
          <t>prnewswire2-a.akamaihd.net</t>
        </is>
      </c>
      <c r="B1006" t="n">
        <v>55230</v>
      </c>
    </row>
    <row r="1007">
      <c r="A1007" t="inlineStr">
        <is>
          <t>secure.syndetics.com</t>
        </is>
      </c>
      <c r="B1007" t="n">
        <v>55218</v>
      </c>
    </row>
    <row r="1008">
      <c r="A1008" t="inlineStr">
        <is>
          <t>img2-ak.lst.fm</t>
        </is>
      </c>
      <c r="B1008" t="n">
        <v>55201</v>
      </c>
    </row>
    <row r="1009">
      <c r="A1009" t="inlineStr">
        <is>
          <t>www.jewelsforme.com</t>
        </is>
      </c>
      <c r="B1009" t="n">
        <v>55193</v>
      </c>
    </row>
    <row r="1010">
      <c r="A1010" t="inlineStr">
        <is>
          <t>cdn-images.italist.com</t>
        </is>
      </c>
      <c r="B1010" t="n">
        <v>55191</v>
      </c>
    </row>
    <row r="1011">
      <c r="A1011" t="inlineStr">
        <is>
          <t>images0.chictopia.com</t>
        </is>
      </c>
      <c r="B1011" t="n">
        <v>55179</v>
      </c>
    </row>
    <row r="1012">
      <c r="A1012" t="inlineStr">
        <is>
          <t>fm.cnbc.com</t>
        </is>
      </c>
      <c r="B1012" t="n">
        <v>55167</v>
      </c>
    </row>
    <row r="1013">
      <c r="A1013" t="inlineStr">
        <is>
          <t>hive.dmmserver.com</t>
        </is>
      </c>
      <c r="B1013" t="n">
        <v>55141</v>
      </c>
    </row>
    <row r="1014">
      <c r="A1014" t="inlineStr">
        <is>
          <t>previews.agefotostock.com</t>
        </is>
      </c>
      <c r="B1014" t="n">
        <v>55061</v>
      </c>
    </row>
    <row r="1015">
      <c r="A1015" t="inlineStr">
        <is>
          <t>www.countryoutfitter.com</t>
        </is>
      </c>
      <c r="B1015" t="n">
        <v>54947</v>
      </c>
    </row>
    <row r="1016">
      <c r="A1016" t="inlineStr">
        <is>
          <t>st.focusedcollection.com</t>
        </is>
      </c>
      <c r="B1016" t="n">
        <v>54880</v>
      </c>
    </row>
    <row r="1017">
      <c r="A1017" t="inlineStr">
        <is>
          <t>cdn-assets.alltrails.com</t>
        </is>
      </c>
      <c r="B1017" t="n">
        <v>54835</v>
      </c>
    </row>
    <row r="1018">
      <c r="A1018" t="inlineStr">
        <is>
          <t>scx1.b-cdn.net</t>
        </is>
      </c>
      <c r="B1018" t="n">
        <v>54762</v>
      </c>
    </row>
    <row r="1019">
      <c r="A1019" t="inlineStr">
        <is>
          <t>images.all-free-download.com</t>
        </is>
      </c>
      <c r="B1019" t="n">
        <v>54653</v>
      </c>
    </row>
    <row r="1020">
      <c r="A1020" t="inlineStr">
        <is>
          <t>icons.iconarchive.com</t>
        </is>
      </c>
      <c r="B1020" t="n">
        <v>54616</v>
      </c>
    </row>
    <row r="1021">
      <c r="A1021" t="inlineStr">
        <is>
          <t>images.autouncle.com</t>
        </is>
      </c>
      <c r="B1021" t="n">
        <v>54605</v>
      </c>
    </row>
    <row r="1022">
      <c r="A1022" t="inlineStr">
        <is>
          <t>www.filmibeat.com</t>
        </is>
      </c>
      <c r="B1022" t="n">
        <v>54552</v>
      </c>
    </row>
    <row r="1023">
      <c r="A1023" t="inlineStr">
        <is>
          <t>img2.etsystatic.com</t>
        </is>
      </c>
      <c r="B1023" t="n">
        <v>54478</v>
      </c>
    </row>
    <row r="1024">
      <c r="A1024" t="inlineStr">
        <is>
          <t>s3.eu-west-2.amazonaws.com</t>
        </is>
      </c>
      <c r="B1024" t="n">
        <v>54478</v>
      </c>
    </row>
    <row r="1025">
      <c r="A1025" t="inlineStr">
        <is>
          <t>images.lowes.com</t>
        </is>
      </c>
      <c r="B1025" t="n">
        <v>54412</v>
      </c>
    </row>
    <row r="1026">
      <c r="A1026" t="inlineStr">
        <is>
          <t>d1w7fb2mkkr3kw.cloudfront.net</t>
        </is>
      </c>
      <c r="B1026" t="n">
        <v>54316</v>
      </c>
    </row>
    <row r="1027">
      <c r="A1027" t="inlineStr">
        <is>
          <t>a.china-cart.com</t>
        </is>
      </c>
      <c r="B1027" t="n">
        <v>54223</v>
      </c>
    </row>
    <row r="1028">
      <c r="A1028" t="inlineStr">
        <is>
          <t>img1.wsimg.com</t>
        </is>
      </c>
      <c r="B1028" t="n">
        <v>54162</v>
      </c>
    </row>
    <row r="1029">
      <c r="A1029" t="inlineStr">
        <is>
          <t>cdn.incollect.com</t>
        </is>
      </c>
      <c r="B1029" t="n">
        <v>54104</v>
      </c>
    </row>
    <row r="1030">
      <c r="A1030" t="inlineStr">
        <is>
          <t>media.machines4u.com.au</t>
        </is>
      </c>
      <c r="B1030" t="n">
        <v>54072</v>
      </c>
    </row>
    <row r="1031">
      <c r="A1031" t="inlineStr">
        <is>
          <t>idposter.com</t>
        </is>
      </c>
      <c r="B1031" t="n">
        <v>53988</v>
      </c>
    </row>
    <row r="1032">
      <c r="A1032" t="inlineStr">
        <is>
          <t>s.cdnmpro.com</t>
        </is>
      </c>
      <c r="B1032" t="n">
        <v>53981</v>
      </c>
    </row>
    <row r="1033">
      <c r="A1033" t="inlineStr">
        <is>
          <t>i.roamcdn.net</t>
        </is>
      </c>
      <c r="B1033" t="n">
        <v>53846</v>
      </c>
    </row>
    <row r="1034">
      <c r="A1034" t="inlineStr">
        <is>
          <t>cdn.newsserve.net</t>
        </is>
      </c>
      <c r="B1034" t="n">
        <v>53746</v>
      </c>
    </row>
    <row r="1035">
      <c r="A1035" t="inlineStr">
        <is>
          <t>mlpnk72yciwc.i.optimole.com</t>
        </is>
      </c>
      <c r="B1035" t="n">
        <v>53740</v>
      </c>
    </row>
    <row r="1036">
      <c r="A1036" t="inlineStr">
        <is>
          <t>www.youcustomizeit.com</t>
        </is>
      </c>
      <c r="B1036" t="n">
        <v>53677</v>
      </c>
    </row>
    <row r="1037">
      <c r="A1037" t="inlineStr">
        <is>
          <t>ss.beddinginn.com</t>
        </is>
      </c>
      <c r="B1037" t="n">
        <v>53659</v>
      </c>
    </row>
    <row r="1038">
      <c r="A1038" t="inlineStr">
        <is>
          <t>i.stack.imgur.com</t>
        </is>
      </c>
      <c r="B1038" t="n">
        <v>53630</v>
      </c>
    </row>
    <row r="1039">
      <c r="A1039" t="inlineStr">
        <is>
          <t>d1csarkz8obe9u.cloudfront.net</t>
        </is>
      </c>
      <c r="B1039" t="n">
        <v>53628</v>
      </c>
    </row>
    <row r="1040">
      <c r="A1040" t="inlineStr">
        <is>
          <t>cloudfront.bernews.com</t>
        </is>
      </c>
      <c r="B1040" t="n">
        <v>53623</v>
      </c>
    </row>
    <row r="1041">
      <c r="A1041" t="inlineStr">
        <is>
          <t>img.cwom.co.uk</t>
        </is>
      </c>
      <c r="B1041" t="n">
        <v>53547</v>
      </c>
    </row>
    <row r="1042">
      <c r="A1042" t="inlineStr">
        <is>
          <t>mls-photos.elmstreettechnology.com</t>
        </is>
      </c>
      <c r="B1042" t="n">
        <v>53541</v>
      </c>
    </row>
    <row r="1043">
      <c r="A1043" t="inlineStr">
        <is>
          <t>img3.etsystatic.com</t>
        </is>
      </c>
      <c r="B1043" t="n">
        <v>53523</v>
      </c>
    </row>
    <row r="1044">
      <c r="A1044" t="inlineStr">
        <is>
          <t>assets1.ignimgs.com</t>
        </is>
      </c>
      <c r="B1044" t="n">
        <v>53501</v>
      </c>
    </row>
    <row r="1045">
      <c r="A1045" t="inlineStr">
        <is>
          <t>booklikes.com</t>
        </is>
      </c>
      <c r="B1045" t="n">
        <v>53485</v>
      </c>
    </row>
    <row r="1046">
      <c r="A1046" t="inlineStr">
        <is>
          <t>www.thetimes.co.uk</t>
        </is>
      </c>
      <c r="B1046" t="n">
        <v>53473</v>
      </c>
    </row>
    <row r="1047">
      <c r="A1047" t="inlineStr">
        <is>
          <t>cdn-6.motorsport.com</t>
        </is>
      </c>
      <c r="B1047" t="n">
        <v>53372</v>
      </c>
    </row>
    <row r="1048">
      <c r="A1048" t="inlineStr">
        <is>
          <t>images.firstpost.com</t>
        </is>
      </c>
      <c r="B1048" t="n">
        <v>53264</v>
      </c>
    </row>
    <row r="1049">
      <c r="A1049" t="inlineStr">
        <is>
          <t>images2.fanpop.com</t>
        </is>
      </c>
      <c r="B1049" t="n">
        <v>53229</v>
      </c>
    </row>
    <row r="1050">
      <c r="A1050" t="inlineStr">
        <is>
          <t>1.cdn.autotraderspecialty.com</t>
        </is>
      </c>
      <c r="B1050" t="n">
        <v>53181</v>
      </c>
    </row>
    <row r="1051">
      <c r="A1051" t="inlineStr">
        <is>
          <t>cdn-4.motorsport.com</t>
        </is>
      </c>
      <c r="B1051" t="n">
        <v>53119</v>
      </c>
    </row>
    <row r="1052">
      <c r="A1052" t="inlineStr">
        <is>
          <t>psmfirestorm.blob.core.windows.net</t>
        </is>
      </c>
      <c r="B1052" t="n">
        <v>52875</v>
      </c>
    </row>
    <row r="1053">
      <c r="A1053" t="inlineStr">
        <is>
          <t>www.quickmeme.com</t>
        </is>
      </c>
      <c r="B1053" t="n">
        <v>52861</v>
      </c>
    </row>
    <row r="1054">
      <c r="A1054" t="inlineStr">
        <is>
          <t>cdn-8.motorsport.com</t>
        </is>
      </c>
      <c r="B1054" t="n">
        <v>52822</v>
      </c>
    </row>
    <row r="1055">
      <c r="A1055" t="inlineStr">
        <is>
          <t>dynamic.zacdn.com</t>
        </is>
      </c>
      <c r="B1055" t="n">
        <v>52799</v>
      </c>
    </row>
    <row r="1056">
      <c r="A1056" t="inlineStr">
        <is>
          <t>www.irishtimes.com</t>
        </is>
      </c>
      <c r="B1056" t="n">
        <v>52795</v>
      </c>
    </row>
    <row r="1057">
      <c r="A1057" t="inlineStr">
        <is>
          <t>storage.ning.com</t>
        </is>
      </c>
      <c r="B1057" t="n">
        <v>52774</v>
      </c>
    </row>
    <row r="1058">
      <c r="A1058" t="inlineStr">
        <is>
          <t>london.bridestory.com</t>
        </is>
      </c>
      <c r="B1058" t="n">
        <v>52767</v>
      </c>
    </row>
    <row r="1059">
      <c r="A1059" t="inlineStr">
        <is>
          <t>cdn-3.motorsport.com</t>
        </is>
      </c>
      <c r="B1059" t="n">
        <v>52732</v>
      </c>
    </row>
    <row r="1060">
      <c r="A1060" t="inlineStr">
        <is>
          <t>d39l2hkdp2esp1.cloudfront.net</t>
        </is>
      </c>
      <c r="B1060" t="n">
        <v>52729</v>
      </c>
    </row>
    <row r="1061">
      <c r="A1061" t="inlineStr">
        <is>
          <t>cdn-9.motorsport.com</t>
        </is>
      </c>
      <c r="B1061" t="n">
        <v>52695</v>
      </c>
    </row>
    <row r="1062">
      <c r="A1062" t="inlineStr">
        <is>
          <t>cdn-5.motorsport.com</t>
        </is>
      </c>
      <c r="B1062" t="n">
        <v>52613</v>
      </c>
    </row>
    <row r="1063">
      <c r="A1063" t="inlineStr">
        <is>
          <t>img.izismile.com</t>
        </is>
      </c>
      <c r="B1063" t="n">
        <v>52536</v>
      </c>
    </row>
    <row r="1064">
      <c r="A1064" t="inlineStr">
        <is>
          <t>cdn.hotelplanner.com</t>
        </is>
      </c>
      <c r="B1064" t="n">
        <v>52536</v>
      </c>
    </row>
    <row r="1065">
      <c r="A1065" t="inlineStr">
        <is>
          <t>img.rasset.ie</t>
        </is>
      </c>
      <c r="B1065" t="n">
        <v>52534</v>
      </c>
    </row>
    <row r="1066">
      <c r="A1066" t="inlineStr">
        <is>
          <t>cdn-2.motorsport.com</t>
        </is>
      </c>
      <c r="B1066" t="n">
        <v>52517</v>
      </c>
    </row>
    <row r="1067">
      <c r="A1067" t="inlineStr">
        <is>
          <t>dgicdplf3pvka.cloudfront.net</t>
        </is>
      </c>
      <c r="B1067" t="n">
        <v>52504</v>
      </c>
    </row>
    <row r="1068">
      <c r="A1068" t="inlineStr">
        <is>
          <t>bright-media.brightmls.com</t>
        </is>
      </c>
      <c r="B1068" t="n">
        <v>52485</v>
      </c>
    </row>
    <row r="1069">
      <c r="A1069" t="inlineStr">
        <is>
          <t>ot-foodspotting-production.s3.amazonaws.com</t>
        </is>
      </c>
      <c r="B1069" t="n">
        <v>52482</v>
      </c>
    </row>
    <row r="1070">
      <c r="A1070" t="inlineStr">
        <is>
          <t>c1.neweggimages.com</t>
        </is>
      </c>
      <c r="B1070" t="n">
        <v>52428</v>
      </c>
    </row>
    <row r="1071">
      <c r="A1071" t="inlineStr">
        <is>
          <t>img.opencroquet.org</t>
        </is>
      </c>
      <c r="B1071" t="n">
        <v>52419</v>
      </c>
    </row>
    <row r="1072">
      <c r="A1072" t="inlineStr">
        <is>
          <t>www.map-france.com</t>
        </is>
      </c>
      <c r="B1072" t="n">
        <v>52407</v>
      </c>
    </row>
    <row r="1073">
      <c r="A1073" t="inlineStr">
        <is>
          <t>image-load-balancer.worldsportshops.com</t>
        </is>
      </c>
      <c r="B1073" t="n">
        <v>52342</v>
      </c>
    </row>
    <row r="1074">
      <c r="A1074" t="inlineStr">
        <is>
          <t>www.surfstitch.com</t>
        </is>
      </c>
      <c r="B1074" t="n">
        <v>52287</v>
      </c>
    </row>
    <row r="1075">
      <c r="A1075" t="inlineStr">
        <is>
          <t>cbu01.alicdn.com</t>
        </is>
      </c>
      <c r="B1075" t="n">
        <v>52283</v>
      </c>
    </row>
    <row r="1076">
      <c r="A1076" t="inlineStr">
        <is>
          <t>quotestats.com</t>
        </is>
      </c>
      <c r="B1076" t="n">
        <v>52263</v>
      </c>
    </row>
    <row r="1077">
      <c r="A1077" t="inlineStr">
        <is>
          <t>images.riverisland.com</t>
        </is>
      </c>
      <c r="B1077" t="n">
        <v>52256</v>
      </c>
    </row>
    <row r="1078">
      <c r="A1078" t="inlineStr">
        <is>
          <t>slidetodoc.com</t>
        </is>
      </c>
      <c r="B1078" t="n">
        <v>52243</v>
      </c>
    </row>
    <row r="1079">
      <c r="A1079" t="inlineStr">
        <is>
          <t>images.ctfassets.net</t>
        </is>
      </c>
      <c r="B1079" t="n">
        <v>52199</v>
      </c>
    </row>
    <row r="1080">
      <c r="A1080" t="inlineStr">
        <is>
          <t>images.custommade.com</t>
        </is>
      </c>
      <c r="B1080" t="n">
        <v>52193</v>
      </c>
    </row>
    <row r="1081">
      <c r="A1081" t="inlineStr">
        <is>
          <t>s7d3.scene7.com</t>
        </is>
      </c>
      <c r="B1081" t="n">
        <v>52147</v>
      </c>
    </row>
    <row r="1082">
      <c r="A1082" t="inlineStr">
        <is>
          <t>cdn-7.motorsport.com</t>
        </is>
      </c>
      <c r="B1082" t="n">
        <v>52146</v>
      </c>
    </row>
    <row r="1083">
      <c r="A1083" t="inlineStr">
        <is>
          <t>www.celebzz.com</t>
        </is>
      </c>
      <c r="B1083" t="n">
        <v>51944</v>
      </c>
    </row>
    <row r="1084">
      <c r="A1084" t="inlineStr">
        <is>
          <t>cdn-japantimes.com</t>
        </is>
      </c>
      <c r="B1084" t="n">
        <v>51941</v>
      </c>
    </row>
    <row r="1085">
      <c r="A1085" t="inlineStr">
        <is>
          <t>d.ibtimes.co.uk</t>
        </is>
      </c>
      <c r="B1085" t="n">
        <v>51918</v>
      </c>
    </row>
    <row r="1086">
      <c r="A1086" t="inlineStr">
        <is>
          <t>www.destinationlighting.com</t>
        </is>
      </c>
      <c r="B1086" t="n">
        <v>51900</v>
      </c>
    </row>
    <row r="1087">
      <c r="A1087" t="inlineStr">
        <is>
          <t>internetfusion.imgix.net</t>
        </is>
      </c>
      <c r="B1087" t="n">
        <v>51877</v>
      </c>
    </row>
    <row r="1088">
      <c r="A1088" t="inlineStr">
        <is>
          <t>images.radio.com</t>
        </is>
      </c>
      <c r="B1088" t="n">
        <v>51730</v>
      </c>
    </row>
    <row r="1089">
      <c r="A1089" t="inlineStr">
        <is>
          <t>images.performgroup.com</t>
        </is>
      </c>
      <c r="B1089" t="n">
        <v>51714</v>
      </c>
    </row>
    <row r="1090">
      <c r="A1090" t="inlineStr">
        <is>
          <t>cdn.primedia.co.za</t>
        </is>
      </c>
      <c r="B1090" t="n">
        <v>51698</v>
      </c>
    </row>
    <row r="1091">
      <c r="A1091" t="inlineStr">
        <is>
          <t>n1.sdlcdn.com</t>
        </is>
      </c>
      <c r="B1091" t="n">
        <v>51667</v>
      </c>
    </row>
    <row r="1092">
      <c r="A1092" t="inlineStr">
        <is>
          <t>images5.fanpop.com</t>
        </is>
      </c>
      <c r="B1092" t="n">
        <v>51585</v>
      </c>
    </row>
    <row r="1093">
      <c r="A1093" t="inlineStr">
        <is>
          <t>image.isu.pub</t>
        </is>
      </c>
      <c r="B1093" t="n">
        <v>51519</v>
      </c>
    </row>
    <row r="1094">
      <c r="A1094" t="inlineStr">
        <is>
          <t>c.76.my</t>
        </is>
      </c>
      <c r="B1094" t="n">
        <v>51515</v>
      </c>
    </row>
    <row r="1095">
      <c r="A1095" t="inlineStr">
        <is>
          <t>quotefancy.com</t>
        </is>
      </c>
      <c r="B1095" t="n">
        <v>51437</v>
      </c>
    </row>
    <row r="1096">
      <c r="A1096" t="inlineStr">
        <is>
          <t>assets0.mirraw.com</t>
        </is>
      </c>
      <c r="B1096" t="n">
        <v>51420</v>
      </c>
    </row>
    <row r="1097">
      <c r="A1097" t="inlineStr">
        <is>
          <t>d3ld6frh4bdurh.cloudfront.net</t>
        </is>
      </c>
      <c r="B1097" t="n">
        <v>51349</v>
      </c>
    </row>
    <row r="1098">
      <c r="A1098" t="inlineStr">
        <is>
          <t>site-1306369054.file.myqcloud.com</t>
        </is>
      </c>
      <c r="B1098" t="n">
        <v>51302</v>
      </c>
    </row>
    <row r="1099">
      <c r="A1099" t="inlineStr">
        <is>
          <t>nebula.wsimg.com</t>
        </is>
      </c>
      <c r="B1099" t="n">
        <v>51256</v>
      </c>
    </row>
    <row r="1100">
      <c r="A1100" t="inlineStr">
        <is>
          <t>img.buzzfeed.com</t>
        </is>
      </c>
      <c r="B1100" t="n">
        <v>51251</v>
      </c>
    </row>
    <row r="1101">
      <c r="A1101" t="inlineStr">
        <is>
          <t>image1.masterfile.com</t>
        </is>
      </c>
      <c r="B1101" t="n">
        <v>51011</v>
      </c>
    </row>
    <row r="1102">
      <c r="A1102" t="inlineStr">
        <is>
          <t>www.artnet.com</t>
        </is>
      </c>
      <c r="B1102" t="n">
        <v>50987</v>
      </c>
    </row>
    <row r="1103">
      <c r="A1103" t="inlineStr">
        <is>
          <t>images.bwbcovers.com</t>
        </is>
      </c>
      <c r="B1103" t="n">
        <v>50844</v>
      </c>
    </row>
    <row r="1104">
      <c r="A1104" t="inlineStr">
        <is>
          <t>i.skyrock.net</t>
        </is>
      </c>
      <c r="B1104" t="n">
        <v>50782</v>
      </c>
    </row>
    <row r="1105">
      <c r="A1105" t="inlineStr">
        <is>
          <t>assets.dacw.co</t>
        </is>
      </c>
      <c r="B1105" t="n">
        <v>50743</v>
      </c>
    </row>
    <row r="1106">
      <c r="A1106" t="inlineStr">
        <is>
          <t>i.kfs.io</t>
        </is>
      </c>
      <c r="B1106" t="n">
        <v>50741</v>
      </c>
    </row>
    <row r="1107">
      <c r="A1107" t="inlineStr">
        <is>
          <t>car-from-uk.com</t>
        </is>
      </c>
      <c r="B1107" t="n">
        <v>50694</v>
      </c>
    </row>
    <row r="1108">
      <c r="A1108" t="inlineStr">
        <is>
          <t>assets.kogan.com</t>
        </is>
      </c>
      <c r="B1108" t="n">
        <v>50626</v>
      </c>
    </row>
    <row r="1109">
      <c r="A1109" t="inlineStr">
        <is>
          <t>resize.indiatvnews.com</t>
        </is>
      </c>
      <c r="B1109" t="n">
        <v>50619</v>
      </c>
    </row>
    <row r="1110">
      <c r="A1110" t="inlineStr">
        <is>
          <t>gamepedia.cursecdn.com</t>
        </is>
      </c>
      <c r="B1110" t="n">
        <v>50582</v>
      </c>
    </row>
    <row r="1111">
      <c r="A1111" t="inlineStr">
        <is>
          <t>cdn.statically.io</t>
        </is>
      </c>
      <c r="B1111" t="n">
        <v>50381</v>
      </c>
    </row>
    <row r="1112">
      <c r="A1112" t="inlineStr">
        <is>
          <t>s2.dmcdn.net</t>
        </is>
      </c>
      <c r="B1112" t="n">
        <v>50361</v>
      </c>
    </row>
    <row r="1113">
      <c r="A1113" t="inlineStr">
        <is>
          <t>english.cdn.zeenews.com</t>
        </is>
      </c>
      <c r="B1113" t="n">
        <v>50353</v>
      </c>
    </row>
    <row r="1114">
      <c r="A1114" t="inlineStr">
        <is>
          <t>m4.sourcingmap.com</t>
        </is>
      </c>
      <c r="B1114" t="n">
        <v>50335</v>
      </c>
    </row>
    <row r="1115">
      <c r="A1115" t="inlineStr">
        <is>
          <t>img.theepochtimes.com</t>
        </is>
      </c>
      <c r="B1115" t="n">
        <v>50260</v>
      </c>
    </row>
    <row r="1116">
      <c r="A1116" t="inlineStr">
        <is>
          <t>mh-1-stockagency.panthermedia.net</t>
        </is>
      </c>
      <c r="B1116" t="n">
        <v>50256</v>
      </c>
    </row>
    <row r="1117">
      <c r="A1117" t="inlineStr">
        <is>
          <t>img2.foreclosure-support.com</t>
        </is>
      </c>
      <c r="B1117" t="n">
        <v>50218</v>
      </c>
    </row>
    <row r="1118">
      <c r="A1118" t="inlineStr">
        <is>
          <t>www.ross-simons.com</t>
        </is>
      </c>
      <c r="B1118" t="n">
        <v>50209</v>
      </c>
    </row>
    <row r="1119">
      <c r="A1119" t="inlineStr">
        <is>
          <t>mh-2-stockagency.panthermedia.net</t>
        </is>
      </c>
      <c r="B1119" t="n">
        <v>50185</v>
      </c>
    </row>
    <row r="1120">
      <c r="A1120" t="inlineStr">
        <is>
          <t>s1.dmcdn.net</t>
        </is>
      </c>
      <c r="B1120" t="n">
        <v>50139</v>
      </c>
    </row>
    <row r="1121">
      <c r="A1121" t="inlineStr">
        <is>
          <t>imgaz1.chiccdn.com</t>
        </is>
      </c>
      <c r="B1121" t="n">
        <v>50099</v>
      </c>
    </row>
    <row r="1122">
      <c r="A1122" t="inlineStr">
        <is>
          <t>media.stockinthechannel.com</t>
        </is>
      </c>
      <c r="B1122" t="n">
        <v>50030</v>
      </c>
    </row>
    <row r="1123">
      <c r="A1123" t="inlineStr">
        <is>
          <t>media.wwbw.com</t>
        </is>
      </c>
      <c r="B1123" t="n">
        <v>50024</v>
      </c>
    </row>
    <row r="1124">
      <c r="A1124" t="inlineStr">
        <is>
          <t>cdn03.plentymarkets.com</t>
        </is>
      </c>
      <c r="B1124" t="n">
        <v>49971</v>
      </c>
    </row>
    <row r="1125">
      <c r="A1125" t="inlineStr">
        <is>
          <t>media.guestofaguest.com</t>
        </is>
      </c>
      <c r="B1125" t="n">
        <v>49686</v>
      </c>
    </row>
    <row r="1126">
      <c r="A1126" t="inlineStr">
        <is>
          <t>d3nuqriibqh3vw.cloudfront.net</t>
        </is>
      </c>
      <c r="B1126" t="n">
        <v>49573</v>
      </c>
    </row>
    <row r="1127">
      <c r="A1127" t="inlineStr">
        <is>
          <t>dspncdn.com</t>
        </is>
      </c>
      <c r="B1127" t="n">
        <v>49488</v>
      </c>
    </row>
    <row r="1128">
      <c r="A1128" t="inlineStr">
        <is>
          <t>img1.exportersindia.com</t>
        </is>
      </c>
      <c r="B1128" t="n">
        <v>49434</v>
      </c>
    </row>
    <row r="1129">
      <c r="A1129" t="inlineStr">
        <is>
          <t>media.moluna.de</t>
        </is>
      </c>
      <c r="B1129" t="n">
        <v>49399</v>
      </c>
    </row>
    <row r="1130">
      <c r="A1130" t="inlineStr">
        <is>
          <t>ss.tidebuy.com</t>
        </is>
      </c>
      <c r="B1130" t="n">
        <v>49396</v>
      </c>
    </row>
    <row r="1131">
      <c r="A1131" t="inlineStr">
        <is>
          <t>images.evo.com</t>
        </is>
      </c>
      <c r="B1131" t="n">
        <v>49302</v>
      </c>
    </row>
    <row r="1132">
      <c r="A1132" t="inlineStr">
        <is>
          <t>cdn.instructables.com</t>
        </is>
      </c>
      <c r="B1132" t="n">
        <v>49256</v>
      </c>
    </row>
    <row r="1133">
      <c r="A1133" t="inlineStr">
        <is>
          <t>static.posters.cz</t>
        </is>
      </c>
      <c r="B1133" t="n">
        <v>49222</v>
      </c>
    </row>
    <row r="1134">
      <c r="A1134" t="inlineStr">
        <is>
          <t>media1.estateapps.co.uk</t>
        </is>
      </c>
      <c r="B1134" t="n">
        <v>49219</v>
      </c>
    </row>
    <row r="1135">
      <c r="A1135" t="inlineStr">
        <is>
          <t>s-media-cache-ak0.pinimg.com</t>
        </is>
      </c>
      <c r="B1135" t="n">
        <v>49187</v>
      </c>
    </row>
    <row r="1136">
      <c r="A1136" t="inlineStr">
        <is>
          <t>s3.tradingview.com</t>
        </is>
      </c>
      <c r="B1136" t="n">
        <v>49185</v>
      </c>
    </row>
    <row r="1137">
      <c r="A1137" t="inlineStr">
        <is>
          <t>chart.googleapis.com</t>
        </is>
      </c>
      <c r="B1137" t="n">
        <v>49170</v>
      </c>
    </row>
    <row r="1138">
      <c r="A1138" t="inlineStr">
        <is>
          <t>t-ec.bstatic.com</t>
        </is>
      </c>
      <c r="B1138" t="n">
        <v>49097</v>
      </c>
    </row>
    <row r="1139">
      <c r="A1139" t="inlineStr">
        <is>
          <t>images-a.jpimedia.uk</t>
        </is>
      </c>
      <c r="B1139" t="n">
        <v>49059</v>
      </c>
    </row>
    <row r="1140">
      <c r="A1140" t="inlineStr">
        <is>
          <t>resources.mynewsdesk.com</t>
        </is>
      </c>
      <c r="B1140" t="n">
        <v>49008</v>
      </c>
    </row>
    <row r="1141">
      <c r="A1141" t="inlineStr">
        <is>
          <t>smgmedia.blob.core.windows.net</t>
        </is>
      </c>
      <c r="B1141" t="n">
        <v>48989</v>
      </c>
    </row>
    <row r="1142">
      <c r="A1142" t="inlineStr">
        <is>
          <t>images.thewest.com.au</t>
        </is>
      </c>
      <c r="B1142" t="n">
        <v>48974</v>
      </c>
    </row>
    <row r="1143">
      <c r="A1143" t="inlineStr">
        <is>
          <t>radioimg.s3.amazonaws.com</t>
        </is>
      </c>
      <c r="B1143" t="n">
        <v>48957</v>
      </c>
    </row>
    <row r="1144">
      <c r="A1144" t="inlineStr">
        <is>
          <t>southfront.org</t>
        </is>
      </c>
      <c r="B1144" t="n">
        <v>48850</v>
      </c>
    </row>
    <row r="1145">
      <c r="A1145" t="inlineStr">
        <is>
          <t>curioos.azureedge.net</t>
        </is>
      </c>
      <c r="B1145" t="n">
        <v>48808</v>
      </c>
    </row>
    <row r="1146">
      <c r="A1146" t="inlineStr">
        <is>
          <t>i.cbc.ca</t>
        </is>
      </c>
      <c r="B1146" t="n">
        <v>48791</v>
      </c>
    </row>
    <row r="1147">
      <c r="A1147" t="inlineStr">
        <is>
          <t>s-ec.bstatic.com</t>
        </is>
      </c>
      <c r="B1147" t="n">
        <v>48770</v>
      </c>
    </row>
    <row r="1148">
      <c r="A1148" t="inlineStr">
        <is>
          <t>www.magnetstreet.com</t>
        </is>
      </c>
      <c r="B1148" t="n">
        <v>48768</v>
      </c>
    </row>
    <row r="1149">
      <c r="A1149" t="inlineStr">
        <is>
          <t>i2.ytimg.com</t>
        </is>
      </c>
      <c r="B1149" t="n">
        <v>48749</v>
      </c>
    </row>
    <row r="1150">
      <c r="A1150" t="inlineStr">
        <is>
          <t>quickbutik.imgix.net</t>
        </is>
      </c>
      <c r="B1150" t="n">
        <v>48727</v>
      </c>
    </row>
    <row r="1151">
      <c r="A1151" t="inlineStr">
        <is>
          <t>sslimages.shoppersstop.com</t>
        </is>
      </c>
      <c r="B1151" t="n">
        <v>48704</v>
      </c>
    </row>
    <row r="1152">
      <c r="A1152" t="inlineStr">
        <is>
          <t>n7.alamy.com</t>
        </is>
      </c>
      <c r="B1152" t="n">
        <v>48704</v>
      </c>
    </row>
    <row r="1153">
      <c r="A1153" t="inlineStr">
        <is>
          <t>images4.fanpop.com</t>
        </is>
      </c>
      <c r="B1153" t="n">
        <v>48700</v>
      </c>
    </row>
    <row r="1154">
      <c r="A1154" t="inlineStr">
        <is>
          <t>d2dzjyo4yc2sta.cloudfront.net</t>
        </is>
      </c>
      <c r="B1154" t="n">
        <v>48555</v>
      </c>
    </row>
    <row r="1155">
      <c r="A1155" t="inlineStr">
        <is>
          <t>elements-cover-images-0.imgix.net</t>
        </is>
      </c>
      <c r="B1155" t="n">
        <v>48418</v>
      </c>
    </row>
    <row r="1156">
      <c r="A1156" t="inlineStr">
        <is>
          <t>cdn-01.media-brady.com</t>
        </is>
      </c>
      <c r="B1156" t="n">
        <v>48317</v>
      </c>
    </row>
    <row r="1157">
      <c r="A1157" t="inlineStr">
        <is>
          <t>imgs3.wholesale7.net</t>
        </is>
      </c>
      <c r="B1157" t="n">
        <v>48273</v>
      </c>
    </row>
    <row r="1158">
      <c r="A1158" t="inlineStr">
        <is>
          <t>i2.cdn.cnn.com</t>
        </is>
      </c>
      <c r="B1158" t="n">
        <v>48237</v>
      </c>
    </row>
    <row r="1159">
      <c r="A1159" t="inlineStr">
        <is>
          <t>d30f5tuavxefbm.cloudfront.net</t>
        </is>
      </c>
      <c r="B1159" t="n">
        <v>48142</v>
      </c>
    </row>
    <row r="1160">
      <c r="A1160" t="inlineStr">
        <is>
          <t>d2gg9evh47fn9z.cloudfront.net</t>
        </is>
      </c>
      <c r="B1160" t="n">
        <v>48094</v>
      </c>
    </row>
    <row r="1161">
      <c r="A1161" t="inlineStr">
        <is>
          <t>assets.trailspace.com</t>
        </is>
      </c>
      <c r="B1161" t="n">
        <v>48085</v>
      </c>
    </row>
    <row r="1162">
      <c r="A1162" t="inlineStr">
        <is>
          <t>partimages.globalspec.com</t>
        </is>
      </c>
      <c r="B1162" t="n">
        <v>48042</v>
      </c>
    </row>
    <row r="1163">
      <c r="A1163" t="inlineStr">
        <is>
          <t>a.espncdn.com</t>
        </is>
      </c>
      <c r="B1163" t="n">
        <v>48018</v>
      </c>
    </row>
    <row r="1164">
      <c r="A1164" t="inlineStr">
        <is>
          <t>i2-prod.mirror.co.uk</t>
        </is>
      </c>
      <c r="B1164" t="n">
        <v>47953</v>
      </c>
    </row>
    <row r="1165">
      <c r="A1165" t="inlineStr">
        <is>
          <t>cascadiasfault.com</t>
        </is>
      </c>
      <c r="B1165" t="n">
        <v>47934</v>
      </c>
    </row>
    <row r="1166">
      <c r="A1166" t="inlineStr">
        <is>
          <t>cdn3.minted.com</t>
        </is>
      </c>
      <c r="B1166" t="n">
        <v>47926</v>
      </c>
    </row>
    <row r="1167">
      <c r="A1167" t="inlineStr">
        <is>
          <t>dx72k0ec4onep.cloudfront.net</t>
        </is>
      </c>
      <c r="B1167" t="n">
        <v>47905</v>
      </c>
    </row>
    <row r="1168">
      <c r="A1168" t="inlineStr">
        <is>
          <t>images.trocadero.com</t>
        </is>
      </c>
      <c r="B1168" t="n">
        <v>47902</v>
      </c>
    </row>
    <row r="1169">
      <c r="A1169" t="inlineStr">
        <is>
          <t>pics.conservativememes.com</t>
        </is>
      </c>
      <c r="B1169" t="n">
        <v>47897</v>
      </c>
    </row>
    <row r="1170">
      <c r="A1170" t="inlineStr">
        <is>
          <t>elements-video-cover-images-0.imgix.net</t>
        </is>
      </c>
      <c r="B1170" t="n">
        <v>47856</v>
      </c>
    </row>
    <row r="1171">
      <c r="A1171" t="inlineStr">
        <is>
          <t>images.stylight.net</t>
        </is>
      </c>
      <c r="B1171" t="n">
        <v>47834</v>
      </c>
    </row>
    <row r="1172">
      <c r="A1172" t="inlineStr">
        <is>
          <t>st1.latestly.com</t>
        </is>
      </c>
      <c r="B1172" t="n">
        <v>47757</v>
      </c>
    </row>
    <row r="1173">
      <c r="A1173" t="inlineStr">
        <is>
          <t>media.cymaxstores.com</t>
        </is>
      </c>
      <c r="B1173" t="n">
        <v>47741</v>
      </c>
    </row>
    <row r="1174">
      <c r="A1174" t="inlineStr">
        <is>
          <t>cdni.rt.com</t>
        </is>
      </c>
      <c r="B1174" t="n">
        <v>47716</v>
      </c>
    </row>
    <row r="1175">
      <c r="A1175" t="inlineStr">
        <is>
          <t>media.chainreactioncycles.com</t>
        </is>
      </c>
      <c r="B1175" t="n">
        <v>47711</v>
      </c>
    </row>
    <row r="1176">
      <c r="A1176" t="inlineStr">
        <is>
          <t>3936fe6a280d5ad38b90-e8a43afd12aae363bbf177a3329a9da5.r37.cf2.rackcdn.com</t>
        </is>
      </c>
      <c r="B1176" t="n">
        <v>47708</v>
      </c>
    </row>
    <row r="1177">
      <c r="A1177" t="inlineStr">
        <is>
          <t>media.lanecrawford.com</t>
        </is>
      </c>
      <c r="B1177" t="n">
        <v>47629</v>
      </c>
    </row>
    <row r="1178">
      <c r="A1178" t="inlineStr">
        <is>
          <t>imgs.veryvoga.com</t>
        </is>
      </c>
      <c r="B1178" t="n">
        <v>47374</v>
      </c>
    </row>
    <row r="1179">
      <c r="A1179" t="inlineStr">
        <is>
          <t>s3item.bookooinc.netdna-cdn.com</t>
        </is>
      </c>
      <c r="B1179" t="n">
        <v>47359</v>
      </c>
    </row>
    <row r="1180">
      <c r="A1180" t="inlineStr">
        <is>
          <t>s3-us-west-1.amazonaws.com</t>
        </is>
      </c>
      <c r="B1180" t="n">
        <v>47353</v>
      </c>
    </row>
    <row r="1181">
      <c r="A1181" t="inlineStr">
        <is>
          <t>static.grainger.com</t>
        </is>
      </c>
      <c r="B1181" t="n">
        <v>47334</v>
      </c>
    </row>
    <row r="1182">
      <c r="A1182" t="inlineStr">
        <is>
          <t>media.sandhills.com</t>
        </is>
      </c>
      <c r="B1182" t="n">
        <v>47284</v>
      </c>
    </row>
    <row r="1183">
      <c r="A1183" t="inlineStr">
        <is>
          <t>cdn3.f-cdn.com</t>
        </is>
      </c>
      <c r="B1183" t="n">
        <v>47277</v>
      </c>
    </row>
    <row r="1184">
      <c r="A1184" t="inlineStr">
        <is>
          <t>cdnimgen.vietnamplus.vn</t>
        </is>
      </c>
      <c r="B1184" t="n">
        <v>47194</v>
      </c>
    </row>
    <row r="1185">
      <c r="A1185" t="inlineStr">
        <is>
          <t>www.wisatakuliner.xyz</t>
        </is>
      </c>
      <c r="B1185" t="n">
        <v>47102</v>
      </c>
    </row>
    <row r="1186">
      <c r="A1186" t="inlineStr">
        <is>
          <t>res-1.cloudinary.com</t>
        </is>
      </c>
      <c r="B1186" t="n">
        <v>47047</v>
      </c>
    </row>
    <row r="1187">
      <c r="A1187" t="inlineStr">
        <is>
          <t>ecs7.tokopedia.net</t>
        </is>
      </c>
      <c r="B1187" t="n">
        <v>46971</v>
      </c>
    </row>
    <row r="1188">
      <c r="A1188" t="inlineStr">
        <is>
          <t>mobimg.b-cdn.net</t>
        </is>
      </c>
      <c r="B1188" t="n">
        <v>46903</v>
      </c>
    </row>
    <row r="1189">
      <c r="A1189" t="inlineStr">
        <is>
          <t>www.neweracap.com</t>
        </is>
      </c>
      <c r="B1189" t="n">
        <v>46864</v>
      </c>
    </row>
    <row r="1190">
      <c r="A1190" t="inlineStr">
        <is>
          <t>www.alumniclass.com</t>
        </is>
      </c>
      <c r="B1190" t="n">
        <v>46823</v>
      </c>
    </row>
    <row r="1191">
      <c r="A1191" t="inlineStr">
        <is>
          <t>assets.reebok.com</t>
        </is>
      </c>
      <c r="B1191" t="n">
        <v>46812</v>
      </c>
    </row>
    <row r="1192">
      <c r="A1192" t="inlineStr">
        <is>
          <t>dealeraccelerate-all.s3.amazonaws.com</t>
        </is>
      </c>
      <c r="B1192" t="n">
        <v>46662</v>
      </c>
    </row>
    <row r="1193">
      <c r="A1193" t="inlineStr">
        <is>
          <t>images.collection.cooperhewitt.org</t>
        </is>
      </c>
      <c r="B1193" t="n">
        <v>46606</v>
      </c>
    </row>
    <row r="1194">
      <c r="A1194" t="inlineStr">
        <is>
          <t>img.gimpguru.org</t>
        </is>
      </c>
      <c r="B1194" t="n">
        <v>46562</v>
      </c>
    </row>
    <row r="1195">
      <c r="A1195" t="inlineStr">
        <is>
          <t>img.edilportale.com</t>
        </is>
      </c>
      <c r="B1195" t="n">
        <v>46559</v>
      </c>
    </row>
    <row r="1196">
      <c r="A1196" t="inlineStr">
        <is>
          <t>media-cdn.list.ly</t>
        </is>
      </c>
      <c r="B1196" t="n">
        <v>46525</v>
      </c>
    </row>
    <row r="1197">
      <c r="A1197" t="inlineStr">
        <is>
          <t>images.proxibid.com</t>
        </is>
      </c>
      <c r="B1197" t="n">
        <v>46525</v>
      </c>
    </row>
    <row r="1198">
      <c r="A1198" t="inlineStr">
        <is>
          <t>img4.wfrcdn.com</t>
        </is>
      </c>
      <c r="B1198" t="n">
        <v>46469</v>
      </c>
    </row>
    <row r="1199">
      <c r="A1199" t="inlineStr">
        <is>
          <t>www.nydailynews.com</t>
        </is>
      </c>
      <c r="B1199" t="n">
        <v>46404</v>
      </c>
    </row>
    <row r="1200">
      <c r="A1200" t="inlineStr">
        <is>
          <t>img3.wfrcdn.com</t>
        </is>
      </c>
      <c r="B1200" t="n">
        <v>46369</v>
      </c>
    </row>
    <row r="1201">
      <c r="A1201" t="inlineStr">
        <is>
          <t>images2.bonhams.com</t>
        </is>
      </c>
      <c r="B1201" t="n">
        <v>46349</v>
      </c>
    </row>
    <row r="1202">
      <c r="A1202" t="inlineStr">
        <is>
          <t>www.blogcdn.com</t>
        </is>
      </c>
      <c r="B1202" t="n">
        <v>46328</v>
      </c>
    </row>
    <row r="1203">
      <c r="A1203" t="inlineStr">
        <is>
          <t>ccpublic.blob.core.windows.net</t>
        </is>
      </c>
      <c r="B1203" t="n">
        <v>46254</v>
      </c>
    </row>
    <row r="1204">
      <c r="A1204" t="inlineStr">
        <is>
          <t>static.decalgirl.com</t>
        </is>
      </c>
      <c r="B1204" t="n">
        <v>46254</v>
      </c>
    </row>
    <row r="1205">
      <c r="A1205" t="inlineStr">
        <is>
          <t>img.favpng.com</t>
        </is>
      </c>
      <c r="B1205" t="n">
        <v>46206</v>
      </c>
    </row>
    <row r="1206">
      <c r="A1206" t="inlineStr">
        <is>
          <t>icdn-2.motor1.com</t>
        </is>
      </c>
      <c r="B1206" t="n">
        <v>46205</v>
      </c>
    </row>
    <row r="1207">
      <c r="A1207" t="inlineStr">
        <is>
          <t>icdn-1.motor1.com</t>
        </is>
      </c>
      <c r="B1207" t="n">
        <v>46180</v>
      </c>
    </row>
    <row r="1208">
      <c r="A1208" t="inlineStr">
        <is>
          <t>images.perthnow.com.au</t>
        </is>
      </c>
      <c r="B1208" t="n">
        <v>46179</v>
      </c>
    </row>
    <row r="1209">
      <c r="A1209" t="inlineStr">
        <is>
          <t>icdn-3.motor1.com</t>
        </is>
      </c>
      <c r="B1209" t="n">
        <v>46167</v>
      </c>
    </row>
    <row r="1210">
      <c r="A1210" t="inlineStr">
        <is>
          <t>www.joann.com</t>
        </is>
      </c>
      <c r="B1210" t="n">
        <v>46164</v>
      </c>
    </row>
    <row r="1211">
      <c r="A1211" t="inlineStr">
        <is>
          <t>i1.au.reastatic.net</t>
        </is>
      </c>
      <c r="B1211" t="n">
        <v>46163</v>
      </c>
    </row>
    <row r="1212">
      <c r="A1212" t="inlineStr">
        <is>
          <t>www.team-bhp.com</t>
        </is>
      </c>
      <c r="B1212" t="n">
        <v>46117</v>
      </c>
    </row>
    <row r="1213">
      <c r="A1213" t="inlineStr">
        <is>
          <t>img.xshoppy.shop</t>
        </is>
      </c>
      <c r="B1213" t="n">
        <v>46096</v>
      </c>
    </row>
    <row r="1214">
      <c r="A1214" t="inlineStr">
        <is>
          <t>m5.paperblog.com</t>
        </is>
      </c>
      <c r="B1214" t="n">
        <v>46074</v>
      </c>
    </row>
    <row r="1215">
      <c r="A1215" t="inlineStr">
        <is>
          <t>cdn.britannica.com</t>
        </is>
      </c>
      <c r="B1215" t="n">
        <v>46011</v>
      </c>
    </row>
    <row r="1216">
      <c r="A1216" t="inlineStr">
        <is>
          <t>imagescdn.gettyimagesbank.com</t>
        </is>
      </c>
      <c r="B1216" t="n">
        <v>45983</v>
      </c>
    </row>
    <row r="1217">
      <c r="A1217" t="inlineStr">
        <is>
          <t>icdn-5.motor1.com</t>
        </is>
      </c>
      <c r="B1217" t="n">
        <v>45941</v>
      </c>
    </row>
    <row r="1218">
      <c r="A1218" t="inlineStr">
        <is>
          <t>icdn-8.motor1.com</t>
        </is>
      </c>
      <c r="B1218" t="n">
        <v>45932</v>
      </c>
    </row>
    <row r="1219">
      <c r="A1219" t="inlineStr">
        <is>
          <t>the-hollywood-gossip-res.cloudinary.com</t>
        </is>
      </c>
      <c r="B1219" t="n">
        <v>45916</v>
      </c>
    </row>
    <row r="1220">
      <c r="A1220" t="inlineStr">
        <is>
          <t>g04.s.alicdn.com</t>
        </is>
      </c>
      <c r="B1220" t="n">
        <v>45876</v>
      </c>
    </row>
    <row r="1221">
      <c r="A1221" t="inlineStr">
        <is>
          <t>t2.realgeeks.media</t>
        </is>
      </c>
      <c r="B1221" t="n">
        <v>45857</v>
      </c>
    </row>
    <row r="1222">
      <c r="A1222" t="inlineStr">
        <is>
          <t>icdn-7.motor1.com</t>
        </is>
      </c>
      <c r="B1222" t="n">
        <v>45841</v>
      </c>
    </row>
    <row r="1223">
      <c r="A1223" t="inlineStr">
        <is>
          <t>cdn.androidblip.com</t>
        </is>
      </c>
      <c r="B1223" t="n">
        <v>45808</v>
      </c>
    </row>
    <row r="1224">
      <c r="A1224" t="inlineStr">
        <is>
          <t>www.sportsfile.com</t>
        </is>
      </c>
      <c r="B1224" t="n">
        <v>45800</v>
      </c>
    </row>
    <row r="1225">
      <c r="A1225" t="inlineStr">
        <is>
          <t>img.newslocker.com</t>
        </is>
      </c>
      <c r="B1225" t="n">
        <v>45788</v>
      </c>
    </row>
    <row r="1226">
      <c r="A1226" t="inlineStr">
        <is>
          <t>img.discountmags.com</t>
        </is>
      </c>
      <c r="B1226" t="n">
        <v>45780</v>
      </c>
    </row>
    <row r="1227">
      <c r="A1227" t="inlineStr">
        <is>
          <t>images.havenly.com</t>
        </is>
      </c>
      <c r="B1227" t="n">
        <v>45776</v>
      </c>
    </row>
    <row r="1228">
      <c r="A1228" t="inlineStr">
        <is>
          <t>img.sm360.ca</t>
        </is>
      </c>
      <c r="B1228" t="n">
        <v>45755</v>
      </c>
    </row>
    <row r="1229">
      <c r="A1229" t="inlineStr">
        <is>
          <t>icdn-4.motor1.com</t>
        </is>
      </c>
      <c r="B1229" t="n">
        <v>45725</v>
      </c>
    </row>
    <row r="1230">
      <c r="A1230" t="inlineStr">
        <is>
          <t>icdn-6.motor1.com</t>
        </is>
      </c>
      <c r="B1230" t="n">
        <v>45708</v>
      </c>
    </row>
    <row r="1231">
      <c r="A1231" t="inlineStr">
        <is>
          <t>thumbnail.image.rakuten.co.jp</t>
        </is>
      </c>
      <c r="B1231" t="n">
        <v>45677</v>
      </c>
    </row>
    <row r="1232">
      <c r="A1232" t="inlineStr">
        <is>
          <t>icdn-9.motor1.com</t>
        </is>
      </c>
      <c r="B1232" t="n">
        <v>45637</v>
      </c>
    </row>
    <row r="1233">
      <c r="A1233" t="inlineStr">
        <is>
          <t>contentcafe2.btol.com</t>
        </is>
      </c>
      <c r="B1233" t="n">
        <v>45628</v>
      </c>
    </row>
    <row r="1234">
      <c r="A1234" t="inlineStr">
        <is>
          <t>d202m5krfqbpi5.cloudfront.net</t>
        </is>
      </c>
      <c r="B1234" t="n">
        <v>45588</v>
      </c>
    </row>
    <row r="1235">
      <c r="A1235" t="inlineStr">
        <is>
          <t>aentmedia.azureedge.net</t>
        </is>
      </c>
      <c r="B1235" t="n">
        <v>45502</v>
      </c>
    </row>
    <row r="1236">
      <c r="A1236" t="inlineStr">
        <is>
          <t>d1zqayhc1yz6oo.cloudfront.net</t>
        </is>
      </c>
      <c r="B1236" t="n">
        <v>45500</v>
      </c>
    </row>
    <row r="1237">
      <c r="A1237" t="inlineStr">
        <is>
          <t>s1.yimg.com</t>
        </is>
      </c>
      <c r="B1237" t="n">
        <v>45402</v>
      </c>
    </row>
    <row r="1238">
      <c r="A1238" t="inlineStr">
        <is>
          <t>photos.harstatic.com</t>
        </is>
      </c>
      <c r="B1238" t="n">
        <v>45396</v>
      </c>
    </row>
    <row r="1239">
      <c r="A1239" t="inlineStr">
        <is>
          <t>ksr-ugc.imgix.net</t>
        </is>
      </c>
      <c r="B1239" t="n">
        <v>45392</v>
      </c>
    </row>
    <row r="1240">
      <c r="A1240" t="inlineStr">
        <is>
          <t>cdn.mytaste.org</t>
        </is>
      </c>
      <c r="B1240" t="n">
        <v>45367</v>
      </c>
    </row>
    <row r="1241">
      <c r="A1241" t="inlineStr">
        <is>
          <t>images.tvfanatic.com</t>
        </is>
      </c>
      <c r="B1241" t="n">
        <v>45351</v>
      </c>
    </row>
    <row r="1242">
      <c r="A1242" t="inlineStr">
        <is>
          <t>cdn02.cdn.justjared.com</t>
        </is>
      </c>
      <c r="B1242" t="n">
        <v>45345</v>
      </c>
    </row>
    <row r="1243">
      <c r="A1243" t="inlineStr">
        <is>
          <t>productimages.goantiques.gemr.s3.amazonaws.com</t>
        </is>
      </c>
      <c r="B1243" t="n">
        <v>45232</v>
      </c>
    </row>
    <row r="1244">
      <c r="A1244" t="inlineStr">
        <is>
          <t>pics.astrologymemes.com</t>
        </is>
      </c>
      <c r="B1244" t="n">
        <v>45192</v>
      </c>
    </row>
    <row r="1245">
      <c r="A1245" t="inlineStr">
        <is>
          <t>imgaz.staticbg.com</t>
        </is>
      </c>
      <c r="B1245" t="n">
        <v>45180</v>
      </c>
    </row>
    <row r="1246">
      <c r="A1246" t="inlineStr">
        <is>
          <t>images.hugoboss.com</t>
        </is>
      </c>
      <c r="B1246" t="n">
        <v>45178</v>
      </c>
    </row>
    <row r="1247">
      <c r="A1247" t="inlineStr">
        <is>
          <t>img.favcars.com</t>
        </is>
      </c>
      <c r="B1247" t="n">
        <v>45080</v>
      </c>
    </row>
    <row r="1248">
      <c r="A1248" t="inlineStr">
        <is>
          <t>cdn2.hubspot.net</t>
        </is>
      </c>
      <c r="B1248" t="n">
        <v>45048</v>
      </c>
    </row>
    <row r="1249">
      <c r="A1249" t="inlineStr">
        <is>
          <t>static.dw.com</t>
        </is>
      </c>
      <c r="B1249" t="n">
        <v>45030</v>
      </c>
    </row>
    <row r="1250">
      <c r="A1250" t="inlineStr">
        <is>
          <t>d3d71ba2asa5oz.cloudfront.net</t>
        </is>
      </c>
      <c r="B1250" t="n">
        <v>44988</v>
      </c>
    </row>
    <row r="1251">
      <c r="A1251" t="inlineStr">
        <is>
          <t>tiimg.tistatic.com</t>
        </is>
      </c>
      <c r="B1251" t="n">
        <v>44978</v>
      </c>
    </row>
    <row r="1252">
      <c r="A1252" t="inlineStr">
        <is>
          <t>content.r9cdn.net</t>
        </is>
      </c>
      <c r="B1252" t="n">
        <v>44942</v>
      </c>
    </row>
    <row r="1253">
      <c r="A1253" t="inlineStr">
        <is>
          <t>www.sefiles.net</t>
        </is>
      </c>
      <c r="B1253" t="n">
        <v>44930</v>
      </c>
    </row>
    <row r="1254">
      <c r="A1254" t="inlineStr">
        <is>
          <t>cdn.laredoute.com</t>
        </is>
      </c>
      <c r="B1254" t="n">
        <v>44840</v>
      </c>
    </row>
    <row r="1255">
      <c r="A1255" t="inlineStr">
        <is>
          <t>images2.drct2u.com</t>
        </is>
      </c>
      <c r="B1255" t="n">
        <v>44836</v>
      </c>
    </row>
    <row r="1256">
      <c r="A1256" t="inlineStr">
        <is>
          <t>images.gemexi.com</t>
        </is>
      </c>
      <c r="B1256" t="n">
        <v>44805</v>
      </c>
    </row>
    <row r="1257">
      <c r="A1257" t="inlineStr">
        <is>
          <t>img-1.fruugo.com</t>
        </is>
      </c>
      <c r="B1257" t="n">
        <v>44803</v>
      </c>
    </row>
    <row r="1258">
      <c r="A1258" t="inlineStr">
        <is>
          <t>d113wk4ga3f0l0.cloudfront.net</t>
        </is>
      </c>
      <c r="B1258" t="n">
        <v>44724</v>
      </c>
    </row>
    <row r="1259">
      <c r="A1259" t="inlineStr">
        <is>
          <t>d2bzx2vuetkzse.cloudfront.net</t>
        </is>
      </c>
      <c r="B1259" t="n">
        <v>44655</v>
      </c>
    </row>
    <row r="1260">
      <c r="A1260" t="inlineStr">
        <is>
          <t>img-2.fruugo.com</t>
        </is>
      </c>
      <c r="B1260" t="n">
        <v>44616</v>
      </c>
    </row>
    <row r="1261">
      <c r="A1261" t="inlineStr">
        <is>
          <t>neimanmarcus.scene7.com</t>
        </is>
      </c>
      <c r="B1261" t="n">
        <v>44566</v>
      </c>
    </row>
    <row r="1262">
      <c r="A1262" t="inlineStr">
        <is>
          <t>cdn.itshosting.ca</t>
        </is>
      </c>
      <c r="B1262" t="n">
        <v>44561</v>
      </c>
    </row>
    <row r="1263">
      <c r="A1263" t="inlineStr">
        <is>
          <t>img-3.fruugo.com</t>
        </is>
      </c>
      <c r="B1263" t="n">
        <v>44499</v>
      </c>
    </row>
    <row r="1264">
      <c r="A1264" t="inlineStr">
        <is>
          <t>www.fairfaxstatic.com.au</t>
        </is>
      </c>
      <c r="B1264" t="n">
        <v>44450</v>
      </c>
    </row>
    <row r="1265">
      <c r="A1265" t="inlineStr">
        <is>
          <t>imgusr.tradekey.com</t>
        </is>
      </c>
      <c r="B1265" t="n">
        <v>44450</v>
      </c>
    </row>
    <row r="1266">
      <c r="A1266" t="inlineStr">
        <is>
          <t>pictures-nigeria.jijistatic.com</t>
        </is>
      </c>
      <c r="B1266" t="n">
        <v>44388</v>
      </c>
    </row>
    <row r="1267">
      <c r="A1267" t="inlineStr">
        <is>
          <t>img.tttcdn.com</t>
        </is>
      </c>
      <c r="B1267" t="n">
        <v>44353</v>
      </c>
    </row>
    <row r="1268">
      <c r="A1268" t="inlineStr">
        <is>
          <t>img.maximummedia.ie</t>
        </is>
      </c>
      <c r="B1268" t="n">
        <v>44341</v>
      </c>
    </row>
    <row r="1269">
      <c r="A1269" t="inlineStr">
        <is>
          <t>thumbnail.imgbin.com</t>
        </is>
      </c>
      <c r="B1269" t="n">
        <v>44290</v>
      </c>
    </row>
    <row r="1270">
      <c r="A1270" t="inlineStr">
        <is>
          <t>cdnx.jumpseller.com</t>
        </is>
      </c>
      <c r="B1270" t="n">
        <v>44283</v>
      </c>
    </row>
    <row r="1271">
      <c r="A1271" t="inlineStr">
        <is>
          <t>www.dymocks.com.au</t>
        </is>
      </c>
      <c r="B1271" t="n">
        <v>44271</v>
      </c>
    </row>
    <row r="1272">
      <c r="A1272" t="inlineStr">
        <is>
          <t>img-4.fruugo.com</t>
        </is>
      </c>
      <c r="B1272" t="n">
        <v>44260</v>
      </c>
    </row>
    <row r="1273">
      <c r="A1273" t="inlineStr">
        <is>
          <t>images.globalauctionguide.com</t>
        </is>
      </c>
      <c r="B1273" t="n">
        <v>44243</v>
      </c>
    </row>
    <row r="1274">
      <c r="A1274" t="inlineStr">
        <is>
          <t>i4.ytimg.com</t>
        </is>
      </c>
      <c r="B1274" t="n">
        <v>44049</v>
      </c>
    </row>
    <row r="1275">
      <c r="A1275" t="inlineStr">
        <is>
          <t>deanscards.blob.core.windows.net</t>
        </is>
      </c>
      <c r="B1275" t="n">
        <v>43835</v>
      </c>
    </row>
    <row r="1276">
      <c r="A1276" t="inlineStr">
        <is>
          <t>d2o2figo6ddd0g.cloudfront.net</t>
        </is>
      </c>
      <c r="B1276" t="n">
        <v>43823</v>
      </c>
    </row>
    <row r="1277">
      <c r="A1277" t="inlineStr">
        <is>
          <t>s3.weddbook.com</t>
        </is>
      </c>
      <c r="B1277" t="n">
        <v>43820</v>
      </c>
    </row>
    <row r="1278">
      <c r="A1278" t="inlineStr">
        <is>
          <t>s3.india.com</t>
        </is>
      </c>
      <c r="B1278" t="n">
        <v>43662</v>
      </c>
    </row>
    <row r="1279">
      <c r="A1279" t="inlineStr">
        <is>
          <t>photo.via-mobilis.com</t>
        </is>
      </c>
      <c r="B1279" t="n">
        <v>43608</v>
      </c>
    </row>
    <row r="1280">
      <c r="A1280" t="inlineStr">
        <is>
          <t>i3.au.reastatic.net</t>
        </is>
      </c>
      <c r="B1280" t="n">
        <v>43560</v>
      </c>
    </row>
    <row r="1281">
      <c r="A1281" t="inlineStr">
        <is>
          <t>china-cart.com</t>
        </is>
      </c>
      <c r="B1281" t="n">
        <v>43519</v>
      </c>
    </row>
    <row r="1282">
      <c r="A1282" t="inlineStr">
        <is>
          <t>cor-liv-cdn-static.bibliocommons.com</t>
        </is>
      </c>
      <c r="B1282" t="n">
        <v>43441</v>
      </c>
    </row>
    <row r="1283">
      <c r="A1283" t="inlineStr">
        <is>
          <t>media-cdn.yoogiscloset.com</t>
        </is>
      </c>
      <c r="B1283" t="n">
        <v>43398</v>
      </c>
    </row>
    <row r="1284">
      <c r="A1284" t="inlineStr">
        <is>
          <t>www.datocms-assets.com</t>
        </is>
      </c>
      <c r="B1284" t="n">
        <v>43388</v>
      </c>
    </row>
    <row r="1285">
      <c r="A1285" t="inlineStr">
        <is>
          <t>img.banggood.com</t>
        </is>
      </c>
      <c r="B1285" t="n">
        <v>43365</v>
      </c>
    </row>
    <row r="1286">
      <c r="A1286" t="inlineStr">
        <is>
          <t>assets.myntassets.com</t>
        </is>
      </c>
      <c r="B1286" t="n">
        <v>43272</v>
      </c>
    </row>
    <row r="1287">
      <c r="A1287" t="inlineStr">
        <is>
          <t>esprit.scene7.com</t>
        </is>
      </c>
      <c r="B1287" t="n">
        <v>43252</v>
      </c>
    </row>
    <row r="1288">
      <c r="A1288" t="inlineStr">
        <is>
          <t>imgaz1.staticbg.com</t>
        </is>
      </c>
      <c r="B1288" t="n">
        <v>43249</v>
      </c>
    </row>
    <row r="1289">
      <c r="A1289" t="inlineStr">
        <is>
          <t>cdni.llbean.net</t>
        </is>
      </c>
      <c r="B1289" t="n">
        <v>43167</v>
      </c>
    </row>
    <row r="1290">
      <c r="A1290" t="inlineStr">
        <is>
          <t>img-hw.xvideos-cdn.com</t>
        </is>
      </c>
      <c r="B1290" t="n">
        <v>43145</v>
      </c>
    </row>
    <row r="1291">
      <c r="A1291" t="inlineStr">
        <is>
          <t>rugrabbit.com</t>
        </is>
      </c>
      <c r="B1291" t="n">
        <v>43072</v>
      </c>
    </row>
    <row r="1292">
      <c r="A1292" t="inlineStr">
        <is>
          <t>clustrmaps.com</t>
        </is>
      </c>
      <c r="B1292" t="n">
        <v>43044</v>
      </c>
    </row>
    <row r="1293">
      <c r="A1293" t="inlineStr">
        <is>
          <t>cdn.chrono24.com</t>
        </is>
      </c>
      <c r="B1293" t="n">
        <v>43036</v>
      </c>
    </row>
    <row r="1294">
      <c r="A1294" t="inlineStr">
        <is>
          <t>farm3.staticflickr.com</t>
        </is>
      </c>
      <c r="B1294" t="n">
        <v>43009</v>
      </c>
    </row>
    <row r="1295">
      <c r="A1295" t="inlineStr">
        <is>
          <t>images.unsplash.com</t>
        </is>
      </c>
      <c r="B1295" t="n">
        <v>42988</v>
      </c>
    </row>
    <row r="1296">
      <c r="A1296" t="inlineStr">
        <is>
          <t>miro.medium.com</t>
        </is>
      </c>
      <c r="B1296" t="n">
        <v>42961</v>
      </c>
    </row>
    <row r="1297">
      <c r="A1297" t="inlineStr">
        <is>
          <t>i.dawn.com</t>
        </is>
      </c>
      <c r="B1297" t="n">
        <v>42955</v>
      </c>
    </row>
    <row r="1298">
      <c r="A1298" t="inlineStr">
        <is>
          <t>getthelabel.btxmedia.com</t>
        </is>
      </c>
      <c r="B1298" t="n">
        <v>42929</v>
      </c>
    </row>
    <row r="1299">
      <c r="A1299" t="inlineStr">
        <is>
          <t>media.playmobil.com</t>
        </is>
      </c>
      <c r="B1299" t="n">
        <v>42925</v>
      </c>
    </row>
    <row r="1300">
      <c r="A1300" t="inlineStr">
        <is>
          <t>assets.hemmings.com</t>
        </is>
      </c>
      <c r="B1300" t="n">
        <v>42899</v>
      </c>
    </row>
    <row r="1301">
      <c r="A1301" t="inlineStr">
        <is>
          <t>apollo-ireland.akamaized.net</t>
        </is>
      </c>
      <c r="B1301" t="n">
        <v>42861</v>
      </c>
    </row>
    <row r="1302">
      <c r="A1302" t="inlineStr">
        <is>
          <t>img.himfr.com</t>
        </is>
      </c>
      <c r="B1302" t="n">
        <v>42846</v>
      </c>
    </row>
    <row r="1303">
      <c r="A1303" t="inlineStr">
        <is>
          <t>sm.ign.com</t>
        </is>
      </c>
      <c r="B1303" t="n">
        <v>42831</v>
      </c>
    </row>
    <row r="1304">
      <c r="A1304" t="inlineStr">
        <is>
          <t>www.fulcrumgallery.com</t>
        </is>
      </c>
      <c r="B1304" t="n">
        <v>42786</v>
      </c>
    </row>
    <row r="1305">
      <c r="A1305" t="inlineStr">
        <is>
          <t>images.pristineauction.com</t>
        </is>
      </c>
      <c r="B1305" t="n">
        <v>42777</v>
      </c>
    </row>
    <row r="1306">
      <c r="A1306" t="inlineStr">
        <is>
          <t>farm1.staticflickr.com</t>
        </is>
      </c>
      <c r="B1306" t="n">
        <v>42754</v>
      </c>
    </row>
    <row r="1307">
      <c r="A1307" t="inlineStr">
        <is>
          <t>images.assettype.com</t>
        </is>
      </c>
      <c r="B1307" t="n">
        <v>42719</v>
      </c>
    </row>
    <row r="1308">
      <c r="A1308" t="inlineStr">
        <is>
          <t>www.prodirectsoccer.com</t>
        </is>
      </c>
      <c r="B1308" t="n">
        <v>42644</v>
      </c>
    </row>
    <row r="1309">
      <c r="A1309" t="inlineStr">
        <is>
          <t>d3ew4rh7xxgmkq.cloudfront.net</t>
        </is>
      </c>
      <c r="B1309" t="n">
        <v>42622</v>
      </c>
    </row>
    <row r="1310">
      <c r="A1310" t="inlineStr">
        <is>
          <t>www.acedepot.com</t>
        </is>
      </c>
      <c r="B1310" t="n">
        <v>42581</v>
      </c>
    </row>
    <row r="1311">
      <c r="A1311" t="inlineStr">
        <is>
          <t>d1h6cla1qbh6o4.cloudfront.net</t>
        </is>
      </c>
      <c r="B1311" t="n">
        <v>42575</v>
      </c>
    </row>
    <row r="1312">
      <c r="A1312" t="inlineStr">
        <is>
          <t>ii.worldmarket.com</t>
        </is>
      </c>
      <c r="B1312" t="n">
        <v>42565</v>
      </c>
    </row>
    <row r="1313">
      <c r="A1313" t="inlineStr">
        <is>
          <t>st3.cricketcountry.com</t>
        </is>
      </c>
      <c r="B1313" t="n">
        <v>42563</v>
      </c>
    </row>
    <row r="1314">
      <c r="A1314" t="inlineStr">
        <is>
          <t>photos6.spartoo.eu</t>
        </is>
      </c>
      <c r="B1314" t="n">
        <v>42525</v>
      </c>
    </row>
    <row r="1315">
      <c r="A1315" t="inlineStr">
        <is>
          <t>photos.strathcom.media</t>
        </is>
      </c>
      <c r="B1315" t="n">
        <v>42512</v>
      </c>
    </row>
    <row r="1316">
      <c r="A1316" t="inlineStr">
        <is>
          <t>s3.commentsold.com</t>
        </is>
      </c>
      <c r="B1316" t="n">
        <v>42505</v>
      </c>
    </row>
    <row r="1317">
      <c r="A1317" t="inlineStr">
        <is>
          <t>media.gq.com</t>
        </is>
      </c>
      <c r="B1317" t="n">
        <v>42490</v>
      </c>
    </row>
    <row r="1318">
      <c r="A1318" t="inlineStr">
        <is>
          <t>pics.awwmemes.com</t>
        </is>
      </c>
      <c r="B1318" t="n">
        <v>42449</v>
      </c>
    </row>
    <row r="1319">
      <c r="A1319" t="inlineStr">
        <is>
          <t>www.gizbot.com</t>
        </is>
      </c>
      <c r="B1319" t="n">
        <v>42429</v>
      </c>
    </row>
    <row r="1320">
      <c r="A1320" t="inlineStr">
        <is>
          <t>www.showpo.com</t>
        </is>
      </c>
      <c r="B1320" t="n">
        <v>42348</v>
      </c>
    </row>
    <row r="1321">
      <c r="A1321" t="inlineStr">
        <is>
          <t>origin.pegipegi.com</t>
        </is>
      </c>
      <c r="B1321" t="n">
        <v>42234</v>
      </c>
    </row>
    <row r="1322">
      <c r="A1322" t="inlineStr">
        <is>
          <t>imgix.ranker.com</t>
        </is>
      </c>
      <c r="B1322" t="n">
        <v>42023</v>
      </c>
    </row>
    <row r="1323">
      <c r="A1323" t="inlineStr">
        <is>
          <t>d1fywv0iz2cv2w.cloudfront.net</t>
        </is>
      </c>
      <c r="B1323" t="n">
        <v>42020</v>
      </c>
    </row>
    <row r="1324">
      <c r="A1324" t="inlineStr">
        <is>
          <t>img.etimg.com</t>
        </is>
      </c>
      <c r="B1324" t="n">
        <v>41977</v>
      </c>
    </row>
    <row r="1325">
      <c r="A1325" t="inlineStr">
        <is>
          <t>i.scdn.co</t>
        </is>
      </c>
      <c r="B1325" t="n">
        <v>41934</v>
      </c>
    </row>
    <row r="1326">
      <c r="A1326" t="inlineStr">
        <is>
          <t>rim.domain.com.au</t>
        </is>
      </c>
      <c r="B1326" t="n">
        <v>41929</v>
      </c>
    </row>
    <row r="1327">
      <c r="A1327" t="inlineStr">
        <is>
          <t>cdn-csnetworkstock.s3.amazonaws.com</t>
        </is>
      </c>
      <c r="B1327" t="n">
        <v>41912</v>
      </c>
    </row>
    <row r="1328">
      <c r="A1328" t="inlineStr">
        <is>
          <t>chart.apis.google.com</t>
        </is>
      </c>
      <c r="B1328" t="n">
        <v>41883</v>
      </c>
    </row>
    <row r="1329">
      <c r="A1329" t="inlineStr">
        <is>
          <t>www.celebdirtylaundry.com</t>
        </is>
      </c>
      <c r="B1329" t="n">
        <v>41750</v>
      </c>
    </row>
    <row r="1330">
      <c r="A1330" t="inlineStr">
        <is>
          <t>i.annihil.us</t>
        </is>
      </c>
      <c r="B1330" t="n">
        <v>41727</v>
      </c>
    </row>
    <row r="1331">
      <c r="A1331" t="inlineStr">
        <is>
          <t>www.intermixonline.com</t>
        </is>
      </c>
      <c r="B1331" t="n">
        <v>41628</v>
      </c>
    </row>
    <row r="1332">
      <c r="A1332" t="inlineStr">
        <is>
          <t>tshop.r10s.jp</t>
        </is>
      </c>
      <c r="B1332" t="n">
        <v>41614</v>
      </c>
    </row>
    <row r="1333">
      <c r="A1333" t="inlineStr">
        <is>
          <t>bizweb.dktcdn.net</t>
        </is>
      </c>
      <c r="B1333" t="n">
        <v>41600</v>
      </c>
    </row>
    <row r="1334">
      <c r="A1334" t="inlineStr">
        <is>
          <t>cdn.aboutstatic.com</t>
        </is>
      </c>
      <c r="B1334" t="n">
        <v>41599</v>
      </c>
    </row>
    <row r="1335">
      <c r="A1335" t="inlineStr">
        <is>
          <t>t.chzbgr.com</t>
        </is>
      </c>
      <c r="B1335" t="n">
        <v>41570</v>
      </c>
    </row>
    <row r="1336">
      <c r="A1336" t="inlineStr">
        <is>
          <t>i.fbcd.co</t>
        </is>
      </c>
      <c r="B1336" t="n">
        <v>41559</v>
      </c>
    </row>
    <row r="1337">
      <c r="A1337" t="inlineStr">
        <is>
          <t>photos.francisfrith.com</t>
        </is>
      </c>
      <c r="B1337" t="n">
        <v>41534</v>
      </c>
    </row>
    <row r="1338">
      <c r="A1338" t="inlineStr">
        <is>
          <t>i4.au.reastatic.net</t>
        </is>
      </c>
      <c r="B1338" t="n">
        <v>41465</v>
      </c>
    </row>
    <row r="1339">
      <c r="A1339" t="inlineStr">
        <is>
          <t>portalimages.blob.core.windows.net</t>
        </is>
      </c>
      <c r="B1339" t="n">
        <v>41451</v>
      </c>
    </row>
    <row r="1340">
      <c r="A1340" t="inlineStr">
        <is>
          <t>s3.images-iherb.com</t>
        </is>
      </c>
      <c r="B1340" t="n">
        <v>41422</v>
      </c>
    </row>
    <row r="1341">
      <c r="A1341" t="inlineStr">
        <is>
          <t>www.rewonline.com</t>
        </is>
      </c>
      <c r="B1341" t="n">
        <v>41412</v>
      </c>
    </row>
    <row r="1342">
      <c r="A1342" t="inlineStr">
        <is>
          <t>static5.bigstockphoto.com</t>
        </is>
      </c>
      <c r="B1342" t="n">
        <v>41395</v>
      </c>
    </row>
    <row r="1343">
      <c r="A1343" t="inlineStr">
        <is>
          <t>media01.living4media.com</t>
        </is>
      </c>
      <c r="B1343" t="n">
        <v>41357</v>
      </c>
    </row>
    <row r="1344">
      <c r="A1344" t="inlineStr">
        <is>
          <t>media.drewaltizer.com</t>
        </is>
      </c>
      <c r="B1344" t="n">
        <v>41339</v>
      </c>
    </row>
    <row r="1345">
      <c r="A1345" t="inlineStr">
        <is>
          <t>images.yoins.com</t>
        </is>
      </c>
      <c r="B1345" t="n">
        <v>41329</v>
      </c>
    </row>
    <row r="1346">
      <c r="A1346" t="inlineStr">
        <is>
          <t>mediaext.djnetworks.net</t>
        </is>
      </c>
      <c r="B1346" t="n">
        <v>41304</v>
      </c>
    </row>
    <row r="1347">
      <c r="A1347" t="inlineStr">
        <is>
          <t>media.breitbart.com</t>
        </is>
      </c>
      <c r="B1347" t="n">
        <v>41220</v>
      </c>
    </row>
    <row r="1348">
      <c r="A1348" t="inlineStr">
        <is>
          <t>covers.magazinecloner.com</t>
        </is>
      </c>
      <c r="B1348" t="n">
        <v>41205</v>
      </c>
    </row>
    <row r="1349">
      <c r="A1349" t="inlineStr">
        <is>
          <t>media02.living4media.com</t>
        </is>
      </c>
      <c r="B1349" t="n">
        <v>41150</v>
      </c>
    </row>
    <row r="1350">
      <c r="A1350" t="inlineStr">
        <is>
          <t>media.4rgos.it</t>
        </is>
      </c>
      <c r="B1350" t="n">
        <v>41111</v>
      </c>
    </row>
    <row r="1351">
      <c r="A1351" t="inlineStr">
        <is>
          <t>epicsports.cachefly.net</t>
        </is>
      </c>
      <c r="B1351" t="n">
        <v>41089</v>
      </c>
    </row>
    <row r="1352">
      <c r="A1352" t="inlineStr">
        <is>
          <t>s3.eu-central-1.amazonaws.com</t>
        </is>
      </c>
      <c r="B1352" t="n">
        <v>41003</v>
      </c>
    </row>
    <row r="1353">
      <c r="A1353" t="inlineStr">
        <is>
          <t>m.sothebysrealty.com</t>
        </is>
      </c>
      <c r="B1353" t="n">
        <v>40996</v>
      </c>
    </row>
    <row r="1354">
      <c r="A1354" t="inlineStr">
        <is>
          <t>cloud.istyles.com</t>
        </is>
      </c>
      <c r="B1354" t="n">
        <v>40971</v>
      </c>
    </row>
    <row r="1355">
      <c r="A1355" t="inlineStr">
        <is>
          <t>irs3.4sqi.net</t>
        </is>
      </c>
      <c r="B1355" t="n">
        <v>40967</v>
      </c>
    </row>
    <row r="1356">
      <c r="A1356" t="inlineStr">
        <is>
          <t>img.stylemi.ru</t>
        </is>
      </c>
      <c r="B1356" t="n">
        <v>40912</v>
      </c>
    </row>
    <row r="1357">
      <c r="A1357" t="inlineStr">
        <is>
          <t>img.rentberry.com</t>
        </is>
      </c>
      <c r="B1357" t="n">
        <v>40892</v>
      </c>
    </row>
    <row r="1358">
      <c r="A1358" t="inlineStr">
        <is>
          <t>fireeyeinc.hipcast.com</t>
        </is>
      </c>
      <c r="B1358" t="n">
        <v>40858</v>
      </c>
    </row>
    <row r="1359">
      <c r="A1359" t="inlineStr">
        <is>
          <t>image1.shopserve.jp</t>
        </is>
      </c>
      <c r="B1359" t="n">
        <v>40814</v>
      </c>
    </row>
    <row r="1360">
      <c r="A1360" t="inlineStr">
        <is>
          <t>staticr1.blastingcdn.com</t>
        </is>
      </c>
      <c r="B1360" t="n">
        <v>40776</v>
      </c>
    </row>
    <row r="1361">
      <c r="A1361" t="inlineStr">
        <is>
          <t>repziocdn.global.ssl.fastly.net</t>
        </is>
      </c>
      <c r="B1361" t="n">
        <v>40775</v>
      </c>
    </row>
    <row r="1362">
      <c r="A1362" t="inlineStr">
        <is>
          <t>static.planetminecraft.com</t>
        </is>
      </c>
      <c r="B1362" t="n">
        <v>40712</v>
      </c>
    </row>
    <row r="1363">
      <c r="A1363" t="inlineStr">
        <is>
          <t>media2.popsugar-assets.com</t>
        </is>
      </c>
      <c r="B1363" t="n">
        <v>40682</v>
      </c>
    </row>
    <row r="1364">
      <c r="A1364" t="inlineStr">
        <is>
          <t>nudevotion.storage.googleapis.com</t>
        </is>
      </c>
      <c r="B1364" t="n">
        <v>40680</v>
      </c>
    </row>
    <row r="1365">
      <c r="A1365" t="inlineStr">
        <is>
          <t>www.gunsamerica.com</t>
        </is>
      </c>
      <c r="B1365" t="n">
        <v>40629</v>
      </c>
    </row>
    <row r="1366">
      <c r="A1366" t="inlineStr">
        <is>
          <t>media3.popsugar-assets.com</t>
        </is>
      </c>
      <c r="B1366" t="n">
        <v>40607</v>
      </c>
    </row>
    <row r="1367">
      <c r="A1367" t="inlineStr">
        <is>
          <t>cdngeneral.rentcafe.com</t>
        </is>
      </c>
      <c r="B1367" t="n">
        <v>40602</v>
      </c>
    </row>
    <row r="1368">
      <c r="A1368" t="inlineStr">
        <is>
          <t>www.luckyvitamin.com</t>
        </is>
      </c>
      <c r="B1368" t="n">
        <v>40549</v>
      </c>
    </row>
    <row r="1369">
      <c r="A1369" t="inlineStr">
        <is>
          <t>images.landofnod.com</t>
        </is>
      </c>
      <c r="B1369" t="n">
        <v>40545</v>
      </c>
    </row>
    <row r="1370">
      <c r="A1370" t="inlineStr">
        <is>
          <t>cdn.babymarkt.com</t>
        </is>
      </c>
      <c r="B1370" t="n">
        <v>40508</v>
      </c>
    </row>
    <row r="1371">
      <c r="A1371" t="inlineStr">
        <is>
          <t>farm7.static.flickr.com</t>
        </is>
      </c>
      <c r="B1371" t="n">
        <v>40491</v>
      </c>
    </row>
    <row r="1372">
      <c r="A1372" t="inlineStr">
        <is>
          <t>irs0.4sqi.net</t>
        </is>
      </c>
      <c r="B1372" t="n">
        <v>40484</v>
      </c>
    </row>
    <row r="1373">
      <c r="A1373" t="inlineStr">
        <is>
          <t>asian-culture-shop.com</t>
        </is>
      </c>
      <c r="B1373" t="n">
        <v>40445</v>
      </c>
    </row>
    <row r="1374">
      <c r="A1374" t="inlineStr">
        <is>
          <t>i.nextmedia.com.au</t>
        </is>
      </c>
      <c r="B1374" t="n">
        <v>40445</v>
      </c>
    </row>
    <row r="1375">
      <c r="A1375" t="inlineStr">
        <is>
          <t>images.reiwa.com.au</t>
        </is>
      </c>
      <c r="B1375" t="n">
        <v>40409</v>
      </c>
    </row>
    <row r="1376">
      <c r="A1376" t="inlineStr">
        <is>
          <t>irs2.4sqi.net</t>
        </is>
      </c>
      <c r="B1376" t="n">
        <v>40379</v>
      </c>
    </row>
    <row r="1377">
      <c r="A1377" t="inlineStr">
        <is>
          <t>snworksceo.imgix.net</t>
        </is>
      </c>
      <c r="B1377" t="n">
        <v>40354</v>
      </c>
    </row>
    <row r="1378">
      <c r="A1378" t="inlineStr">
        <is>
          <t>s.aolcdn.com</t>
        </is>
      </c>
      <c r="B1378" t="n">
        <v>40351</v>
      </c>
    </row>
    <row r="1379">
      <c r="A1379" t="inlineStr">
        <is>
          <t>imgaz3.staticbg.com</t>
        </is>
      </c>
      <c r="B1379" t="n">
        <v>40337</v>
      </c>
    </row>
    <row r="1380">
      <c r="A1380" t="inlineStr">
        <is>
          <t>www.frenchweddingstyle.com</t>
        </is>
      </c>
      <c r="B1380" t="n">
        <v>40331</v>
      </c>
    </row>
    <row r="1381">
      <c r="A1381" t="inlineStr">
        <is>
          <t>pics.ballmemes.com</t>
        </is>
      </c>
      <c r="B1381" t="n">
        <v>40323</v>
      </c>
    </row>
    <row r="1382">
      <c r="A1382" t="inlineStr">
        <is>
          <t>c2.staticflickr.com</t>
        </is>
      </c>
      <c r="B1382" t="n">
        <v>40310</v>
      </c>
    </row>
    <row r="1383">
      <c r="A1383" t="inlineStr">
        <is>
          <t>guide.alibaba.com</t>
        </is>
      </c>
      <c r="B1383" t="n">
        <v>40303</v>
      </c>
    </row>
    <row r="1384">
      <c r="A1384" t="inlineStr">
        <is>
          <t>media4.popsugar-assets.com</t>
        </is>
      </c>
      <c r="B1384" t="n">
        <v>40193</v>
      </c>
    </row>
    <row r="1385">
      <c r="A1385" t="inlineStr">
        <is>
          <t>www.warrelics.eu</t>
        </is>
      </c>
      <c r="B1385" t="n">
        <v>40181</v>
      </c>
    </row>
    <row r="1386">
      <c r="A1386" t="inlineStr">
        <is>
          <t>www.realestatedatabase.net</t>
        </is>
      </c>
      <c r="B1386" t="n">
        <v>40166</v>
      </c>
    </row>
    <row r="1387">
      <c r="A1387" t="inlineStr">
        <is>
          <t>imgaz2.staticbg.com</t>
        </is>
      </c>
      <c r="B1387" t="n">
        <v>40147</v>
      </c>
    </row>
    <row r="1388">
      <c r="A1388" t="inlineStr">
        <is>
          <t>img1.theiconic.com.au</t>
        </is>
      </c>
      <c r="B1388" t="n">
        <v>40145</v>
      </c>
    </row>
    <row r="1389">
      <c r="A1389" t="inlineStr">
        <is>
          <t>irs1.4sqi.net</t>
        </is>
      </c>
      <c r="B1389" t="n">
        <v>40092</v>
      </c>
    </row>
    <row r="1390">
      <c r="A1390" t="inlineStr">
        <is>
          <t>bec2df9eb90bb6604cfc-660d71a7a33bc04488a7427f5fddcedf.ssl.cf3.rackcdn.com</t>
        </is>
      </c>
      <c r="B1390" t="n">
        <v>40022</v>
      </c>
    </row>
    <row r="1391">
      <c r="A1391" t="inlineStr">
        <is>
          <t>www.androidcentral.com</t>
        </is>
      </c>
      <c r="B1391" t="n">
        <v>39992</v>
      </c>
    </row>
    <row r="1392">
      <c r="A1392" t="inlineStr">
        <is>
          <t>buidln.clipdealer.com</t>
        </is>
      </c>
      <c r="B1392" t="n">
        <v>39871</v>
      </c>
    </row>
    <row r="1393">
      <c r="A1393" t="inlineStr">
        <is>
          <t>img21.shop-pro.jp</t>
        </is>
      </c>
      <c r="B1393" t="n">
        <v>39818</v>
      </c>
    </row>
    <row r="1394">
      <c r="A1394" t="inlineStr">
        <is>
          <t>ksd-images.lt</t>
        </is>
      </c>
      <c r="B1394" t="n">
        <v>39804</v>
      </c>
    </row>
    <row r="1395">
      <c r="A1395" t="inlineStr">
        <is>
          <t>alltopcollections.com</t>
        </is>
      </c>
      <c r="B1395" t="n">
        <v>39771</v>
      </c>
    </row>
    <row r="1396">
      <c r="A1396" t="inlineStr">
        <is>
          <t>www.rallyhouse.com</t>
        </is>
      </c>
      <c r="B1396" t="n">
        <v>39766</v>
      </c>
    </row>
    <row r="1397">
      <c r="A1397" t="inlineStr">
        <is>
          <t>db-excel.com</t>
        </is>
      </c>
      <c r="B1397" t="n">
        <v>39766</v>
      </c>
    </row>
    <row r="1398">
      <c r="A1398" t="inlineStr">
        <is>
          <t>cdn.modaoperandi.com</t>
        </is>
      </c>
      <c r="B1398" t="n">
        <v>39743</v>
      </c>
    </row>
    <row r="1399">
      <c r="A1399" t="inlineStr">
        <is>
          <t>mspublic-realtylink.centris.ca</t>
        </is>
      </c>
      <c r="B1399" t="n">
        <v>39646</v>
      </c>
    </row>
    <row r="1400">
      <c r="A1400" t="inlineStr">
        <is>
          <t>www.homeicon.info</t>
        </is>
      </c>
      <c r="B1400" t="n">
        <v>39639</v>
      </c>
    </row>
    <row r="1401">
      <c r="A1401" t="inlineStr">
        <is>
          <t>inventory-dmg.assets-cdk.com</t>
        </is>
      </c>
      <c r="B1401" t="n">
        <v>39634</v>
      </c>
    </row>
    <row r="1402">
      <c r="A1402" t="inlineStr">
        <is>
          <t>cdn.globalauctionplatform.com</t>
        </is>
      </c>
      <c r="B1402" t="n">
        <v>39623</v>
      </c>
    </row>
    <row r="1403">
      <c r="A1403" t="inlineStr">
        <is>
          <t>images.7news.com.au</t>
        </is>
      </c>
      <c r="B1403" t="n">
        <v>39621</v>
      </c>
    </row>
    <row r="1404">
      <c r="A1404" t="inlineStr">
        <is>
          <t>i.harperapps.com</t>
        </is>
      </c>
      <c r="B1404" t="n">
        <v>39616</v>
      </c>
    </row>
    <row r="1405">
      <c r="A1405" t="inlineStr">
        <is>
          <t>www.sneakerfiles.com</t>
        </is>
      </c>
      <c r="B1405" t="n">
        <v>39597</v>
      </c>
    </row>
    <row r="1406">
      <c r="A1406" t="inlineStr">
        <is>
          <t>static.refindly.com</t>
        </is>
      </c>
      <c r="B1406" t="n">
        <v>39584</v>
      </c>
    </row>
    <row r="1407">
      <c r="A1407" t="inlineStr">
        <is>
          <t>photo.static-viamobilis.com</t>
        </is>
      </c>
      <c r="B1407" t="n">
        <v>39462</v>
      </c>
    </row>
    <row r="1408">
      <c r="A1408" t="inlineStr">
        <is>
          <t>www.images-apmex.com</t>
        </is>
      </c>
      <c r="B1408" t="n">
        <v>39452</v>
      </c>
    </row>
    <row r="1409">
      <c r="A1409" t="inlineStr">
        <is>
          <t>2img.net</t>
        </is>
      </c>
      <c r="B1409" t="n">
        <v>39430</v>
      </c>
    </row>
    <row r="1410">
      <c r="A1410" t="inlineStr">
        <is>
          <t>simages.shoespie.com</t>
        </is>
      </c>
      <c r="B1410" t="n">
        <v>39414</v>
      </c>
    </row>
    <row r="1411">
      <c r="A1411" t="inlineStr">
        <is>
          <t>www.deccanherald.com</t>
        </is>
      </c>
      <c r="B1411" t="n">
        <v>39399</v>
      </c>
    </row>
    <row r="1412">
      <c r="A1412" t="inlineStr">
        <is>
          <t>cdn1.ticketsinventory.com</t>
        </is>
      </c>
      <c r="B1412" t="n">
        <v>39298</v>
      </c>
    </row>
    <row r="1413">
      <c r="A1413" t="inlineStr">
        <is>
          <t>d2wbzw6bnum9uw.cloudfront.net</t>
        </is>
      </c>
      <c r="B1413" t="n">
        <v>39281</v>
      </c>
    </row>
    <row r="1414">
      <c r="A1414" t="inlineStr">
        <is>
          <t>images.food52.com</t>
        </is>
      </c>
      <c r="B1414" t="n">
        <v>39259</v>
      </c>
    </row>
    <row r="1415">
      <c r="A1415" t="inlineStr">
        <is>
          <t>covers.booktopia.com.au</t>
        </is>
      </c>
      <c r="B1415" t="n">
        <v>39243</v>
      </c>
    </row>
    <row r="1416">
      <c r="A1416" t="inlineStr">
        <is>
          <t>d3d8y6yhucfd29.cloudfront.net</t>
        </is>
      </c>
      <c r="B1416" t="n">
        <v>39225</v>
      </c>
    </row>
    <row r="1417">
      <c r="A1417" t="inlineStr">
        <is>
          <t>separationfactor.hipcast.com</t>
        </is>
      </c>
      <c r="B1417" t="n">
        <v>39212</v>
      </c>
    </row>
    <row r="1418">
      <c r="A1418" t="inlineStr">
        <is>
          <t>dyn3.heritagestatic.com</t>
        </is>
      </c>
      <c r="B1418" t="n">
        <v>39206</v>
      </c>
    </row>
    <row r="1419">
      <c r="A1419" t="inlineStr">
        <is>
          <t>image.lampsplus.com</t>
        </is>
      </c>
      <c r="B1419" t="n">
        <v>39138</v>
      </c>
    </row>
    <row r="1420">
      <c r="A1420" t="inlineStr">
        <is>
          <t>cdn.prestosports.com</t>
        </is>
      </c>
      <c r="B1420" t="n">
        <v>39117</v>
      </c>
    </row>
    <row r="1421">
      <c r="A1421" t="inlineStr">
        <is>
          <t>photos.zillowstatic.com</t>
        </is>
      </c>
      <c r="B1421" t="n">
        <v>39080</v>
      </c>
    </row>
    <row r="1422">
      <c r="A1422" t="inlineStr">
        <is>
          <t>cdn.fazwaz.com</t>
        </is>
      </c>
      <c r="B1422" t="n">
        <v>39057</v>
      </c>
    </row>
    <row r="1423">
      <c r="A1423" t="inlineStr">
        <is>
          <t>a.abcnews.com</t>
        </is>
      </c>
      <c r="B1423" t="n">
        <v>39011</v>
      </c>
    </row>
    <row r="1424">
      <c r="A1424" t="inlineStr">
        <is>
          <t>media.zameen.com</t>
        </is>
      </c>
      <c r="B1424" t="n">
        <v>39008</v>
      </c>
    </row>
    <row r="1425">
      <c r="A1425" t="inlineStr">
        <is>
          <t>d6e24qc6ycr4l.cloudfront.net</t>
        </is>
      </c>
      <c r="B1425" t="n">
        <v>38958</v>
      </c>
    </row>
    <row r="1426">
      <c r="A1426" t="inlineStr">
        <is>
          <t>s3.gsxtr.com</t>
        </is>
      </c>
      <c r="B1426" t="n">
        <v>38945</v>
      </c>
    </row>
    <row r="1427">
      <c r="A1427" t="inlineStr">
        <is>
          <t>piximus.net</t>
        </is>
      </c>
      <c r="B1427" t="n">
        <v>38914</v>
      </c>
    </row>
    <row r="1428">
      <c r="A1428" t="inlineStr">
        <is>
          <t>dyn2.heritagestatic.com</t>
        </is>
      </c>
      <c r="B1428" t="n">
        <v>38910</v>
      </c>
    </row>
    <row r="1429">
      <c r="A1429" t="inlineStr">
        <is>
          <t>images.boats.com</t>
        </is>
      </c>
      <c r="B1429" t="n">
        <v>38902</v>
      </c>
    </row>
    <row r="1430">
      <c r="A1430" t="inlineStr">
        <is>
          <t>live-production.wcms.abc-cdn.net.au</t>
        </is>
      </c>
      <c r="B1430" t="n">
        <v>38826</v>
      </c>
    </row>
    <row r="1431">
      <c r="A1431" t="inlineStr">
        <is>
          <t>ecimages.kobobooks.com</t>
        </is>
      </c>
      <c r="B1431" t="n">
        <v>38782</v>
      </c>
    </row>
    <row r="1432">
      <c r="A1432" t="inlineStr">
        <is>
          <t>i.otto.de</t>
        </is>
      </c>
      <c r="B1432" t="n">
        <v>38781</v>
      </c>
    </row>
    <row r="1433">
      <c r="A1433" t="inlineStr">
        <is>
          <t>static.hgmsites.net</t>
        </is>
      </c>
      <c r="B1433" t="n">
        <v>38763</v>
      </c>
    </row>
    <row r="1434">
      <c r="A1434" t="inlineStr">
        <is>
          <t>www.zamnesia.com</t>
        </is>
      </c>
      <c r="B1434" t="n">
        <v>38668</v>
      </c>
    </row>
    <row r="1435">
      <c r="A1435" t="inlineStr">
        <is>
          <t>static.showit.co</t>
        </is>
      </c>
      <c r="B1435" t="n">
        <v>38665</v>
      </c>
    </row>
    <row r="1436">
      <c r="A1436" t="inlineStr">
        <is>
          <t>images.moviepostershop.com</t>
        </is>
      </c>
      <c r="B1436" t="n">
        <v>38613</v>
      </c>
    </row>
    <row r="1437">
      <c r="A1437" t="inlineStr">
        <is>
          <t>img1.findgift.com</t>
        </is>
      </c>
      <c r="B1437" t="n">
        <v>38610</v>
      </c>
    </row>
    <row r="1438">
      <c r="A1438" t="inlineStr">
        <is>
          <t>images.lampsplus.com</t>
        </is>
      </c>
      <c r="B1438" t="n">
        <v>38594</v>
      </c>
    </row>
    <row r="1439">
      <c r="A1439" t="inlineStr">
        <is>
          <t>cdn.fashiola.com</t>
        </is>
      </c>
      <c r="B1439" t="n">
        <v>38579</v>
      </c>
    </row>
    <row r="1440">
      <c r="A1440" t="inlineStr">
        <is>
          <t>assets.simpleviewinc.com</t>
        </is>
      </c>
      <c r="B1440" t="n">
        <v>38571</v>
      </c>
    </row>
    <row r="1441">
      <c r="A1441" t="inlineStr">
        <is>
          <t>www.kenzo.com</t>
        </is>
      </c>
      <c r="B1441" t="n">
        <v>38503</v>
      </c>
    </row>
    <row r="1442">
      <c r="A1442" t="inlineStr">
        <is>
          <t>d1mv2b9v99cq0i.cloudfront.net</t>
        </is>
      </c>
      <c r="B1442" t="n">
        <v>38482</v>
      </c>
    </row>
    <row r="1443">
      <c r="A1443" t="inlineStr">
        <is>
          <t>images.arkansasgravestones.org</t>
        </is>
      </c>
      <c r="B1443" t="n">
        <v>38463</v>
      </c>
    </row>
    <row r="1444">
      <c r="A1444" t="inlineStr">
        <is>
          <t>img.futurenowinc.com</t>
        </is>
      </c>
      <c r="B1444" t="n">
        <v>38411</v>
      </c>
    </row>
    <row r="1445">
      <c r="A1445" t="inlineStr">
        <is>
          <t>www.posters555.com</t>
        </is>
      </c>
      <c r="B1445" t="n">
        <v>38377</v>
      </c>
    </row>
    <row r="1446">
      <c r="A1446" t="inlineStr">
        <is>
          <t>fuckinfo.mobi</t>
        </is>
      </c>
      <c r="B1446" t="n">
        <v>38375</v>
      </c>
    </row>
    <row r="1447">
      <c r="A1447" t="inlineStr">
        <is>
          <t>myer-media.com.au</t>
        </is>
      </c>
      <c r="B1447" t="n">
        <v>38330</v>
      </c>
    </row>
    <row r="1448">
      <c r="A1448" t="inlineStr">
        <is>
          <t>img.jpcycles.com</t>
        </is>
      </c>
      <c r="B1448" t="n">
        <v>38317</v>
      </c>
    </row>
    <row r="1449">
      <c r="A1449" t="inlineStr">
        <is>
          <t>d3ouh4psrmopuu.cloudfront.net</t>
        </is>
      </c>
      <c r="B1449" t="n">
        <v>38316</v>
      </c>
    </row>
    <row r="1450">
      <c r="A1450" t="inlineStr">
        <is>
          <t>graphicriver.img.customer.envatousercontent.com</t>
        </is>
      </c>
      <c r="B1450" t="n">
        <v>38304</v>
      </c>
    </row>
    <row r="1451">
      <c r="A1451" t="inlineStr">
        <is>
          <t>pa.namshicdn.com</t>
        </is>
      </c>
      <c r="B1451" t="n">
        <v>38274</v>
      </c>
    </row>
    <row r="1452">
      <c r="A1452" t="inlineStr">
        <is>
          <t>s7.orientaltrading.com</t>
        </is>
      </c>
      <c r="B1452" t="n">
        <v>38274</v>
      </c>
    </row>
    <row r="1453">
      <c r="A1453" t="inlineStr">
        <is>
          <t>s.smore.com</t>
        </is>
      </c>
      <c r="B1453" t="n">
        <v>38250</v>
      </c>
    </row>
    <row r="1454">
      <c r="A1454" t="inlineStr">
        <is>
          <t>assets.website-files.com</t>
        </is>
      </c>
      <c r="B1454" t="n">
        <v>38229</v>
      </c>
    </row>
    <row r="1455">
      <c r="A1455" t="inlineStr">
        <is>
          <t>richmedia.ca-richimage.com:443</t>
        </is>
      </c>
      <c r="B1455" t="n">
        <v>38216</v>
      </c>
    </row>
    <row r="1456">
      <c r="A1456" t="inlineStr">
        <is>
          <t>s.tmimgcdn.com</t>
        </is>
      </c>
      <c r="B1456" t="n">
        <v>38188</v>
      </c>
    </row>
    <row r="1457">
      <c r="A1457" t="inlineStr">
        <is>
          <t>cdn.fcglcdn.com</t>
        </is>
      </c>
      <c r="B1457" t="n">
        <v>38185</v>
      </c>
    </row>
    <row r="1458">
      <c r="A1458" t="inlineStr">
        <is>
          <t>res-2.cloudinary.com</t>
        </is>
      </c>
      <c r="B1458" t="n">
        <v>38156</v>
      </c>
    </row>
    <row r="1459">
      <c r="A1459" t="inlineStr">
        <is>
          <t>www.mobygames.com</t>
        </is>
      </c>
      <c r="B1459" t="n">
        <v>38135</v>
      </c>
    </row>
    <row r="1460">
      <c r="A1460" t="inlineStr">
        <is>
          <t>www.mocfa.org</t>
        </is>
      </c>
      <c r="B1460" t="n">
        <v>38131</v>
      </c>
    </row>
    <row r="1461">
      <c r="A1461" t="inlineStr">
        <is>
          <t>assets1.bmstatic.com</t>
        </is>
      </c>
      <c r="B1461" t="n">
        <v>38104</v>
      </c>
    </row>
    <row r="1462">
      <c r="A1462" t="inlineStr">
        <is>
          <t>backtracks.fm</t>
        </is>
      </c>
      <c r="B1462" t="n">
        <v>38087</v>
      </c>
    </row>
    <row r="1463">
      <c r="A1463" t="inlineStr">
        <is>
          <t>tmg.dmmserver.com</t>
        </is>
      </c>
      <c r="B1463" t="n">
        <v>38042</v>
      </c>
    </row>
    <row r="1464">
      <c r="A1464" t="inlineStr">
        <is>
          <t>cdn-images-1.medium.com</t>
        </is>
      </c>
      <c r="B1464" t="n">
        <v>37990</v>
      </c>
    </row>
    <row r="1465">
      <c r="A1465" t="inlineStr">
        <is>
          <t>img.brandshop.ru</t>
        </is>
      </c>
      <c r="B1465" t="n">
        <v>37967</v>
      </c>
    </row>
    <row r="1466">
      <c r="A1466" t="inlineStr">
        <is>
          <t>dtkp6g0samjql.cloudfront.net</t>
        </is>
      </c>
      <c r="B1466" t="n">
        <v>37957</v>
      </c>
    </row>
    <row r="1467">
      <c r="A1467" t="inlineStr">
        <is>
          <t>lr-assets.storage.googleapis.com</t>
        </is>
      </c>
      <c r="B1467" t="n">
        <v>37900</v>
      </c>
    </row>
    <row r="1468">
      <c r="A1468" t="inlineStr">
        <is>
          <t>officedepot.scene7.com</t>
        </is>
      </c>
      <c r="B1468" t="n">
        <v>37876</v>
      </c>
    </row>
    <row r="1469">
      <c r="A1469" t="inlineStr">
        <is>
          <t>images.houseoffraser.co.uk</t>
        </is>
      </c>
      <c r="B1469" t="n">
        <v>37875</v>
      </c>
    </row>
    <row r="1470">
      <c r="A1470" t="inlineStr">
        <is>
          <t>www.vehiclehistory.com</t>
        </is>
      </c>
      <c r="B1470" t="n">
        <v>37811</v>
      </c>
    </row>
    <row r="1471">
      <c r="A1471" t="inlineStr">
        <is>
          <t>images.crateandbarrel.com</t>
        </is>
      </c>
      <c r="B1471" t="n">
        <v>37777</v>
      </c>
    </row>
    <row r="1472">
      <c r="A1472" t="inlineStr">
        <is>
          <t>pictures.topspeed.com</t>
        </is>
      </c>
      <c r="B1472" t="n">
        <v>37752</v>
      </c>
    </row>
    <row r="1473">
      <c r="A1473" t="inlineStr">
        <is>
          <t>ic-cdn.flipboard.com</t>
        </is>
      </c>
      <c r="B1473" t="n">
        <v>37751</v>
      </c>
    </row>
    <row r="1474">
      <c r="A1474" t="inlineStr">
        <is>
          <t>swmedia-4cd6.kxcdn.com</t>
        </is>
      </c>
      <c r="B1474" t="n">
        <v>37741</v>
      </c>
    </row>
    <row r="1475">
      <c r="A1475" t="inlineStr">
        <is>
          <t>files.cults3d.com</t>
        </is>
      </c>
      <c r="B1475" t="n">
        <v>37718</v>
      </c>
    </row>
    <row r="1476">
      <c r="A1476" t="inlineStr">
        <is>
          <t>junkmailimages.blob.core.windows.net</t>
        </is>
      </c>
      <c r="B1476" t="n">
        <v>37697</v>
      </c>
    </row>
    <row r="1477">
      <c r="A1477" t="inlineStr">
        <is>
          <t>www.gotceleb.com</t>
        </is>
      </c>
      <c r="B1477" t="n">
        <v>37667</v>
      </c>
    </row>
    <row r="1478">
      <c r="A1478" t="inlineStr">
        <is>
          <t>ds02.infourok.ru</t>
        </is>
      </c>
      <c r="B1478" t="n">
        <v>37654</v>
      </c>
    </row>
    <row r="1479">
      <c r="A1479" t="inlineStr">
        <is>
          <t>pic.pimg.tw</t>
        </is>
      </c>
      <c r="B1479" t="n">
        <v>37594</v>
      </c>
    </row>
    <row r="1480">
      <c r="A1480" t="inlineStr">
        <is>
          <t>img.reelgood.com</t>
        </is>
      </c>
      <c r="B1480" t="n">
        <v>37508</v>
      </c>
    </row>
    <row r="1481">
      <c r="A1481" t="inlineStr">
        <is>
          <t>cdn3.virtualsheetmusic.com</t>
        </is>
      </c>
      <c r="B1481" t="n">
        <v>37496</v>
      </c>
    </row>
    <row r="1482">
      <c r="A1482" t="inlineStr">
        <is>
          <t>pics.esmemes.com</t>
        </is>
      </c>
      <c r="B1482" t="n">
        <v>37493</v>
      </c>
    </row>
    <row r="1483">
      <c r="A1483" t="inlineStr">
        <is>
          <t>cdn.storehippo.com</t>
        </is>
      </c>
      <c r="B1483" t="n">
        <v>37415</v>
      </c>
    </row>
    <row r="1484">
      <c r="A1484" t="inlineStr">
        <is>
          <t>logo.cafepress.com</t>
        </is>
      </c>
      <c r="B1484" t="n">
        <v>37392</v>
      </c>
    </row>
    <row r="1485">
      <c r="A1485" t="inlineStr">
        <is>
          <t>files.erealtymedia.com</t>
        </is>
      </c>
      <c r="B1485" t="n">
        <v>37384</v>
      </c>
    </row>
    <row r="1486">
      <c r="A1486" t="inlineStr">
        <is>
          <t>ashleyfurniture.scene7.com</t>
        </is>
      </c>
      <c r="B1486" t="n">
        <v>37380</v>
      </c>
    </row>
    <row r="1487">
      <c r="A1487" t="inlineStr">
        <is>
          <t>www.bing.com</t>
        </is>
      </c>
      <c r="B1487" t="n">
        <v>37359</v>
      </c>
    </row>
    <row r="1488">
      <c r="A1488" t="inlineStr">
        <is>
          <t>images.reevoo.com</t>
        </is>
      </c>
      <c r="B1488" t="n">
        <v>37303</v>
      </c>
    </row>
    <row r="1489">
      <c r="A1489" t="inlineStr">
        <is>
          <t>www.iceposter.com</t>
        </is>
      </c>
      <c r="B1489" t="n">
        <v>37292</v>
      </c>
    </row>
    <row r="1490">
      <c r="A1490" t="inlineStr">
        <is>
          <t>media1.thehungryjpeg.com</t>
        </is>
      </c>
      <c r="B1490" t="n">
        <v>37262</v>
      </c>
    </row>
    <row r="1491">
      <c r="A1491" t="inlineStr">
        <is>
          <t>cdn.modernghana.com</t>
        </is>
      </c>
      <c r="B1491" t="n">
        <v>37231</v>
      </c>
    </row>
    <row r="1492">
      <c r="A1492" t="inlineStr">
        <is>
          <t>www.rustyzipper.com</t>
        </is>
      </c>
      <c r="B1492" t="n">
        <v>37221</v>
      </c>
    </row>
    <row r="1493">
      <c r="A1493" t="inlineStr">
        <is>
          <t>img.directindustry.com</t>
        </is>
      </c>
      <c r="B1493" t="n">
        <v>37149</v>
      </c>
    </row>
    <row r="1494">
      <c r="A1494" t="inlineStr">
        <is>
          <t>images.vexels.com</t>
        </is>
      </c>
      <c r="B1494" t="n">
        <v>37143</v>
      </c>
    </row>
    <row r="1495">
      <c r="A1495" t="inlineStr">
        <is>
          <t>t3.gstatic.com</t>
        </is>
      </c>
      <c r="B1495" t="n">
        <v>37114</v>
      </c>
    </row>
    <row r="1496">
      <c r="A1496" t="inlineStr">
        <is>
          <t>uploads.wornontv.net</t>
        </is>
      </c>
      <c r="B1496" t="n">
        <v>37088</v>
      </c>
    </row>
    <row r="1497">
      <c r="A1497" t="inlineStr">
        <is>
          <t>dimg04.c-ctrip.com</t>
        </is>
      </c>
      <c r="B1497" t="n">
        <v>37077</v>
      </c>
    </row>
    <row r="1498">
      <c r="A1498" t="inlineStr">
        <is>
          <t>avatars.yandex.net</t>
        </is>
      </c>
      <c r="B1498" t="n">
        <v>36993</v>
      </c>
    </row>
    <row r="1499">
      <c r="A1499" t="inlineStr">
        <is>
          <t>static.miinto.net</t>
        </is>
      </c>
      <c r="B1499" t="n">
        <v>36985</v>
      </c>
    </row>
    <row r="1500">
      <c r="A1500" t="inlineStr">
        <is>
          <t>s3.caradvice.com.au</t>
        </is>
      </c>
      <c r="B1500" t="n">
        <v>36941</v>
      </c>
    </row>
    <row r="1501">
      <c r="A1501" t="inlineStr">
        <is>
          <t>farm2.staticflickr.com</t>
        </is>
      </c>
      <c r="B1501" t="n">
        <v>36869</v>
      </c>
    </row>
    <row r="1502">
      <c r="A1502" t="inlineStr">
        <is>
          <t>media.toastpublishing.co.uk</t>
        </is>
      </c>
      <c r="B1502" t="n">
        <v>36857</v>
      </c>
    </row>
    <row r="1503">
      <c r="A1503" t="inlineStr">
        <is>
          <t>cdn.flipboard.com</t>
        </is>
      </c>
      <c r="B1503" t="n">
        <v>36842</v>
      </c>
    </row>
    <row r="1504">
      <c r="A1504" t="inlineStr">
        <is>
          <t>gotohomerepair.com</t>
        </is>
      </c>
      <c r="B1504" t="n">
        <v>36805</v>
      </c>
    </row>
    <row r="1505">
      <c r="A1505" t="inlineStr">
        <is>
          <t>cdn.memiah.co.uk</t>
        </is>
      </c>
      <c r="B1505" t="n">
        <v>36800</v>
      </c>
    </row>
    <row r="1506">
      <c r="A1506" t="inlineStr">
        <is>
          <t>img.entremaqueros.com</t>
        </is>
      </c>
      <c r="B1506" t="n">
        <v>36715</v>
      </c>
    </row>
    <row r="1507">
      <c r="A1507" t="inlineStr">
        <is>
          <t>t2.gstatic.com</t>
        </is>
      </c>
      <c r="B1507" t="n">
        <v>36673</v>
      </c>
    </row>
    <row r="1508">
      <c r="A1508" t="inlineStr">
        <is>
          <t>cms-assets.tutsplus.com</t>
        </is>
      </c>
      <c r="B1508" t="n">
        <v>36670</v>
      </c>
    </row>
    <row r="1509">
      <c r="A1509" t="inlineStr">
        <is>
          <t>resource.digitaldealer.com.au</t>
        </is>
      </c>
      <c r="B1509" t="n">
        <v>36656</v>
      </c>
    </row>
    <row r="1510">
      <c r="A1510" t="inlineStr">
        <is>
          <t>ec2.images-amazon.com</t>
        </is>
      </c>
      <c r="B1510" t="n">
        <v>36619</v>
      </c>
    </row>
    <row r="1511">
      <c r="A1511" t="inlineStr">
        <is>
          <t>sd.keepcalms.com</t>
        </is>
      </c>
      <c r="B1511" t="n">
        <v>36596</v>
      </c>
    </row>
    <row r="1512">
      <c r="A1512" t="inlineStr">
        <is>
          <t>d1gij4u04nulni.cloudfront.net</t>
        </is>
      </c>
      <c r="B1512" t="n">
        <v>36563</v>
      </c>
    </row>
    <row r="1513">
      <c r="A1513" t="inlineStr">
        <is>
          <t>www.aaronequipment.com</t>
        </is>
      </c>
      <c r="B1513" t="n">
        <v>36516</v>
      </c>
    </row>
    <row r="1514">
      <c r="A1514" t="inlineStr">
        <is>
          <t>www.windowscentral.com</t>
        </is>
      </c>
      <c r="B1514" t="n">
        <v>36377</v>
      </c>
    </row>
    <row r="1515">
      <c r="A1515" t="inlineStr">
        <is>
          <t>www.addictionary.org</t>
        </is>
      </c>
      <c r="B1515" t="n">
        <v>36370</v>
      </c>
    </row>
    <row r="1516">
      <c r="A1516" t="inlineStr">
        <is>
          <t>cdn.crello.com</t>
        </is>
      </c>
      <c r="B1516" t="n">
        <v>36350</v>
      </c>
    </row>
    <row r="1517">
      <c r="A1517" t="inlineStr">
        <is>
          <t>img.tradeindia.com</t>
        </is>
      </c>
      <c r="B1517" t="n">
        <v>36324</v>
      </c>
    </row>
    <row r="1518">
      <c r="A1518" t="inlineStr">
        <is>
          <t>c4d709dd302a2586107d-f8305d22c3db1fdd6f8607b49e47a10c.ssl.cf1.rackcdn.com</t>
        </is>
      </c>
      <c r="B1518" t="n">
        <v>36316</v>
      </c>
    </row>
    <row r="1519">
      <c r="A1519" t="inlineStr">
        <is>
          <t>api-prod.corelogic.com</t>
        </is>
      </c>
      <c r="B1519" t="n">
        <v>36289</v>
      </c>
    </row>
    <row r="1520">
      <c r="A1520" t="inlineStr">
        <is>
          <t>t1.gstatic.com</t>
        </is>
      </c>
      <c r="B1520" t="n">
        <v>36265</v>
      </c>
    </row>
    <row r="1521">
      <c r="A1521" t="inlineStr">
        <is>
          <t>img.weyesimg.com</t>
        </is>
      </c>
      <c r="B1521" t="n">
        <v>36248</v>
      </c>
    </row>
    <row r="1522">
      <c r="A1522" t="inlineStr">
        <is>
          <t>i.huffpost.com</t>
        </is>
      </c>
      <c r="B1522" t="n">
        <v>36237</v>
      </c>
    </row>
    <row r="1523">
      <c r="A1523" t="inlineStr">
        <is>
          <t>pp.walk.sc</t>
        </is>
      </c>
      <c r="B1523" t="n">
        <v>36147</v>
      </c>
    </row>
    <row r="1524">
      <c r="A1524" t="inlineStr">
        <is>
          <t>img.cools.com</t>
        </is>
      </c>
      <c r="B1524" t="n">
        <v>36119</v>
      </c>
    </row>
    <row r="1525">
      <c r="A1525" t="inlineStr">
        <is>
          <t>images.offerup.com</t>
        </is>
      </c>
      <c r="B1525" t="n">
        <v>36108</v>
      </c>
    </row>
    <row r="1526">
      <c r="A1526" t="inlineStr">
        <is>
          <t>media.crmls.org</t>
        </is>
      </c>
      <c r="B1526" t="n">
        <v>36102</v>
      </c>
    </row>
    <row r="1527">
      <c r="A1527" t="inlineStr">
        <is>
          <t>safebooru.org</t>
        </is>
      </c>
      <c r="B1527" t="n">
        <v>36091</v>
      </c>
    </row>
    <row r="1528">
      <c r="A1528" t="inlineStr">
        <is>
          <t>thewaterproject.org</t>
        </is>
      </c>
      <c r="B1528" t="n">
        <v>36041</v>
      </c>
    </row>
    <row r="1529">
      <c r="A1529" t="inlineStr">
        <is>
          <t>photosex.biz</t>
        </is>
      </c>
      <c r="B1529" t="n">
        <v>36007</v>
      </c>
    </row>
    <row r="1530">
      <c r="A1530" t="inlineStr">
        <is>
          <t>asset1.cxnmarksandspencer.com</t>
        </is>
      </c>
      <c r="B1530" t="n">
        <v>35985</v>
      </c>
    </row>
    <row r="1531">
      <c r="A1531" t="inlineStr">
        <is>
          <t>data1.ibtimes.co.in</t>
        </is>
      </c>
      <c r="B1531" t="n">
        <v>35972</v>
      </c>
    </row>
    <row r="1532">
      <c r="A1532" t="inlineStr">
        <is>
          <t>cdn.modesens.com</t>
        </is>
      </c>
      <c r="B1532" t="n">
        <v>35966</v>
      </c>
    </row>
    <row r="1533">
      <c r="A1533" t="inlineStr">
        <is>
          <t>img01.ibnlive.in</t>
        </is>
      </c>
      <c r="B1533" t="n">
        <v>35958</v>
      </c>
    </row>
    <row r="1534">
      <c r="A1534" t="inlineStr">
        <is>
          <t>sm.pcmag.com</t>
        </is>
      </c>
      <c r="B1534" t="n">
        <v>35930</v>
      </c>
    </row>
    <row r="1535">
      <c r="A1535" t="inlineStr">
        <is>
          <t>www.denniskirk.com</t>
        </is>
      </c>
      <c r="B1535" t="n">
        <v>35895</v>
      </c>
    </row>
    <row r="1536">
      <c r="A1536" t="inlineStr">
        <is>
          <t>fi.realself.com</t>
        </is>
      </c>
      <c r="B1536" t="n">
        <v>35894</v>
      </c>
    </row>
    <row r="1537">
      <c r="A1537" t="inlineStr">
        <is>
          <t>d3dxp4akn1otfb.cloudfront.net</t>
        </is>
      </c>
      <c r="B1537" t="n">
        <v>35814</v>
      </c>
    </row>
    <row r="1538">
      <c r="A1538" t="inlineStr">
        <is>
          <t>www.safetysign.com</t>
        </is>
      </c>
      <c r="B1538" t="n">
        <v>35814</v>
      </c>
    </row>
    <row r="1539">
      <c r="A1539" t="inlineStr">
        <is>
          <t>us02-imgcdn.ymcart.com</t>
        </is>
      </c>
      <c r="B1539" t="n">
        <v>35761</v>
      </c>
    </row>
    <row r="1540">
      <c r="A1540" t="inlineStr">
        <is>
          <t>i11.dlrwebservice.com</t>
        </is>
      </c>
      <c r="B1540" t="n">
        <v>35737</v>
      </c>
    </row>
    <row r="1541">
      <c r="A1541" t="inlineStr">
        <is>
          <t>cdn-0.motorsport.com</t>
        </is>
      </c>
      <c r="B1541" t="n">
        <v>35702</v>
      </c>
    </row>
    <row r="1542">
      <c r="A1542" t="inlineStr">
        <is>
          <t>n2.sdlcdn.com</t>
        </is>
      </c>
      <c r="B1542" t="n">
        <v>35694</v>
      </c>
    </row>
    <row r="1543">
      <c r="A1543" t="inlineStr">
        <is>
          <t>ssl-static.libsyn.com</t>
        </is>
      </c>
      <c r="B1543" t="n">
        <v>35614</v>
      </c>
    </row>
    <row r="1544">
      <c r="A1544" t="inlineStr">
        <is>
          <t>d3qtx5cwjhbvrw.cloudfront.net</t>
        </is>
      </c>
      <c r="B1544" t="n">
        <v>35602</v>
      </c>
    </row>
    <row r="1545">
      <c r="A1545" t="inlineStr">
        <is>
          <t>image5.brandear.jp</t>
        </is>
      </c>
      <c r="B1545" t="n">
        <v>35519</v>
      </c>
    </row>
    <row r="1546">
      <c r="A1546" t="inlineStr">
        <is>
          <t>steamcdn-a.akamaihd.net</t>
        </is>
      </c>
      <c r="B1546" t="n">
        <v>35497</v>
      </c>
    </row>
    <row r="1547">
      <c r="A1547" t="inlineStr">
        <is>
          <t>i13.dlrwebservice.com</t>
        </is>
      </c>
      <c r="B1547" t="n">
        <v>35493</v>
      </c>
    </row>
    <row r="1548">
      <c r="A1548" t="inlineStr">
        <is>
          <t>aminus3.s3.amazonaws.com</t>
        </is>
      </c>
      <c r="B1548" t="n">
        <v>35463</v>
      </c>
    </row>
    <row r="1549">
      <c r="A1549" t="inlineStr">
        <is>
          <t>www.digiseller.ru</t>
        </is>
      </c>
      <c r="B1549" t="n">
        <v>35459</v>
      </c>
    </row>
    <row r="1550">
      <c r="A1550" t="inlineStr">
        <is>
          <t>i12.dlrwebservice.com</t>
        </is>
      </c>
      <c r="B1550" t="n">
        <v>35419</v>
      </c>
    </row>
    <row r="1551">
      <c r="A1551" t="inlineStr">
        <is>
          <t>cdn.store-factory.com</t>
        </is>
      </c>
      <c r="B1551" t="n">
        <v>35411</v>
      </c>
    </row>
    <row r="1552">
      <c r="A1552" t="inlineStr">
        <is>
          <t>www.greatsayings.net</t>
        </is>
      </c>
      <c r="B1552" t="n">
        <v>35381</v>
      </c>
    </row>
    <row r="1553">
      <c r="A1553" t="inlineStr">
        <is>
          <t>img2.embroiderydesigns.com</t>
        </is>
      </c>
      <c r="B1553" t="n">
        <v>35363</v>
      </c>
    </row>
    <row r="1554">
      <c r="A1554" t="inlineStr">
        <is>
          <t>cfvod.kaltura.com</t>
        </is>
      </c>
      <c r="B1554" t="n">
        <v>35306</v>
      </c>
    </row>
    <row r="1555">
      <c r="A1555" t="inlineStr">
        <is>
          <t>cdn1.storehippo.com</t>
        </is>
      </c>
      <c r="B1555" t="n">
        <v>35273</v>
      </c>
    </row>
    <row r="1556">
      <c r="A1556" t="inlineStr">
        <is>
          <t>image4.slideserve.com</t>
        </is>
      </c>
      <c r="B1556" t="n">
        <v>35273</v>
      </c>
    </row>
    <row r="1557">
      <c r="A1557" t="inlineStr">
        <is>
          <t>n4.sdlcdn.com</t>
        </is>
      </c>
      <c r="B1557" t="n">
        <v>35227</v>
      </c>
    </row>
    <row r="1558">
      <c r="A1558" t="inlineStr">
        <is>
          <t>n3.sdlcdn.com</t>
        </is>
      </c>
      <c r="B1558" t="n">
        <v>35196</v>
      </c>
    </row>
    <row r="1559">
      <c r="A1559" t="inlineStr">
        <is>
          <t>pics2.city-data.com</t>
        </is>
      </c>
      <c r="B1559" t="n">
        <v>35172</v>
      </c>
    </row>
    <row r="1560">
      <c r="A1560" t="inlineStr">
        <is>
          <t>www.supercoloring.com</t>
        </is>
      </c>
      <c r="B1560" t="n">
        <v>35128</v>
      </c>
    </row>
    <row r="1561">
      <c r="A1561" t="inlineStr">
        <is>
          <t>oldies.scdn5.secure.raxcdn.com</t>
        </is>
      </c>
      <c r="B1561" t="n">
        <v>35054</v>
      </c>
    </row>
    <row r="1562">
      <c r="A1562" t="inlineStr">
        <is>
          <t>static.musictoday.com</t>
        </is>
      </c>
      <c r="B1562" t="n">
        <v>35043</v>
      </c>
    </row>
    <row r="1563">
      <c r="A1563" t="inlineStr">
        <is>
          <t>gp1.wac.edgecastcdn.net</t>
        </is>
      </c>
      <c r="B1563" t="n">
        <v>35042</v>
      </c>
    </row>
    <row r="1564">
      <c r="A1564" t="inlineStr">
        <is>
          <t>thumbnails.visually.netdna-cdn.com</t>
        </is>
      </c>
      <c r="B1564" t="n">
        <v>34988</v>
      </c>
    </row>
    <row r="1565">
      <c r="A1565" t="inlineStr">
        <is>
          <t>www.cfdreview.com</t>
        </is>
      </c>
      <c r="B1565" t="n">
        <v>34987</v>
      </c>
    </row>
    <row r="1566">
      <c r="A1566" t="inlineStr">
        <is>
          <t>cdn.store-assets.com</t>
        </is>
      </c>
      <c r="B1566" t="n">
        <v>34934</v>
      </c>
    </row>
    <row r="1567">
      <c r="A1567" t="inlineStr">
        <is>
          <t>jackets.gardners.com</t>
        </is>
      </c>
      <c r="B1567" t="n">
        <v>34912</v>
      </c>
    </row>
    <row r="1568">
      <c r="A1568" t="inlineStr">
        <is>
          <t>medias-cache.placedestendances.com</t>
        </is>
      </c>
      <c r="B1568" t="n">
        <v>34903</v>
      </c>
    </row>
    <row r="1569">
      <c r="A1569" t="inlineStr">
        <is>
          <t>seatgeek.com</t>
        </is>
      </c>
      <c r="B1569" t="n">
        <v>34885</v>
      </c>
    </row>
    <row r="1570">
      <c r="A1570" t="inlineStr">
        <is>
          <t>img.discogs.com</t>
        </is>
      </c>
      <c r="B1570" t="n">
        <v>34797</v>
      </c>
    </row>
    <row r="1571">
      <c r="A1571" t="inlineStr">
        <is>
          <t>media.sciencephoto.com</t>
        </is>
      </c>
      <c r="B1571" t="n">
        <v>34788</v>
      </c>
    </row>
    <row r="1572">
      <c r="A1572" t="inlineStr">
        <is>
          <t>madeitsyd.blob.core.windows.net</t>
        </is>
      </c>
      <c r="B1572" t="n">
        <v>34650</v>
      </c>
    </row>
    <row r="1573">
      <c r="A1573" t="inlineStr">
        <is>
          <t>www.neobits.com</t>
        </is>
      </c>
      <c r="B1573" t="n">
        <v>34598</v>
      </c>
    </row>
    <row r="1574">
      <c r="A1574" t="inlineStr">
        <is>
          <t>dmn-dallas-news-prod.cdn.arcpublishing.com</t>
        </is>
      </c>
      <c r="B1574" t="n">
        <v>34594</v>
      </c>
    </row>
    <row r="1575">
      <c r="A1575" t="inlineStr">
        <is>
          <t>columbia.scene7.com</t>
        </is>
      </c>
      <c r="B1575" t="n">
        <v>34590</v>
      </c>
    </row>
    <row r="1576">
      <c r="A1576" t="inlineStr">
        <is>
          <t>images.qvc.com</t>
        </is>
      </c>
      <c r="B1576" t="n">
        <v>34587</v>
      </c>
    </row>
    <row r="1577">
      <c r="A1577" t="inlineStr">
        <is>
          <t>image.over-blog.com</t>
        </is>
      </c>
      <c r="B1577" t="n">
        <v>34581</v>
      </c>
    </row>
    <row r="1578">
      <c r="A1578" t="inlineStr">
        <is>
          <t>gomagcdn.ro</t>
        </is>
      </c>
      <c r="B1578" t="n">
        <v>34557</v>
      </c>
    </row>
    <row r="1579">
      <c r="A1579" t="inlineStr">
        <is>
          <t>photos.travellerspoint.com</t>
        </is>
      </c>
      <c r="B1579" t="n">
        <v>34553</v>
      </c>
    </row>
    <row r="1580">
      <c r="A1580" t="inlineStr">
        <is>
          <t>images.buya.com</t>
        </is>
      </c>
      <c r="B1580" t="n">
        <v>34543</v>
      </c>
    </row>
    <row r="1581">
      <c r="A1581" t="inlineStr">
        <is>
          <t>i.atcdn.co.uk</t>
        </is>
      </c>
      <c r="B1581" t="n">
        <v>34515</v>
      </c>
    </row>
    <row r="1582">
      <c r="A1582" t="inlineStr">
        <is>
          <t>product-images.therealreal.com</t>
        </is>
      </c>
      <c r="B1582" t="n">
        <v>34511</v>
      </c>
    </row>
    <row r="1583">
      <c r="A1583" t="inlineStr">
        <is>
          <t>gdb.rferl.org</t>
        </is>
      </c>
      <c r="B1583" t="n">
        <v>34494</v>
      </c>
    </row>
    <row r="1584">
      <c r="A1584" t="inlineStr">
        <is>
          <t>www.yoogiscloset.com</t>
        </is>
      </c>
      <c r="B1584" t="n">
        <v>34481</v>
      </c>
    </row>
    <row r="1585">
      <c r="A1585" t="inlineStr">
        <is>
          <t>www.fashionos.com</t>
        </is>
      </c>
      <c r="B1585" t="n">
        <v>34479</v>
      </c>
    </row>
    <row r="1586">
      <c r="A1586" t="inlineStr">
        <is>
          <t>d13qso5xfejx18.cloudfront.net</t>
        </is>
      </c>
      <c r="B1586" t="n">
        <v>34433</v>
      </c>
    </row>
    <row r="1587">
      <c r="A1587" t="inlineStr">
        <is>
          <t>icons.veryicon.com</t>
        </is>
      </c>
      <c r="B1587" t="n">
        <v>34425</v>
      </c>
    </row>
    <row r="1588">
      <c r="A1588" t="inlineStr">
        <is>
          <t>d31029zd06w0t6.cloudfront.net</t>
        </is>
      </c>
      <c r="B1588" t="n">
        <v>34394</v>
      </c>
    </row>
    <row r="1589">
      <c r="A1589" t="inlineStr">
        <is>
          <t>i.ysi.bz</t>
        </is>
      </c>
      <c r="B1589" t="n">
        <v>34389</v>
      </c>
    </row>
    <row r="1590">
      <c r="A1590" t="inlineStr">
        <is>
          <t>d3525k1ryd2155.cloudfront.net</t>
        </is>
      </c>
      <c r="B1590" t="n">
        <v>34383</v>
      </c>
    </row>
    <row r="1591">
      <c r="A1591" t="inlineStr">
        <is>
          <t>tophotels.ru</t>
        </is>
      </c>
      <c r="B1591" t="n">
        <v>34377</v>
      </c>
    </row>
    <row r="1592">
      <c r="A1592" t="inlineStr">
        <is>
          <t>cdn.chv.me</t>
        </is>
      </c>
      <c r="B1592" t="n">
        <v>34349</v>
      </c>
    </row>
    <row r="1593">
      <c r="A1593" t="inlineStr">
        <is>
          <t>s.pacn.ws</t>
        </is>
      </c>
      <c r="B1593" t="n">
        <v>34295</v>
      </c>
    </row>
    <row r="1594">
      <c r="A1594" t="inlineStr">
        <is>
          <t>is.alicdn.com</t>
        </is>
      </c>
      <c r="B1594" t="n">
        <v>34226</v>
      </c>
    </row>
    <row r="1595">
      <c r="A1595" t="inlineStr">
        <is>
          <t>photos2.zillowstatic.com</t>
        </is>
      </c>
      <c r="B1595" t="n">
        <v>34173</v>
      </c>
    </row>
    <row r="1596">
      <c r="A1596" t="inlineStr">
        <is>
          <t>media.movieassets.com</t>
        </is>
      </c>
      <c r="B1596" t="n">
        <v>34158</v>
      </c>
    </row>
    <row r="1597">
      <c r="A1597" t="inlineStr">
        <is>
          <t>primarysite-prod-sorted.s3.amazonaws.com</t>
        </is>
      </c>
      <c r="B1597" t="n">
        <v>34156</v>
      </c>
    </row>
    <row r="1598">
      <c r="A1598" t="inlineStr">
        <is>
          <t>bdn-data.s3.amazonaws.com</t>
        </is>
      </c>
      <c r="B1598" t="n">
        <v>34122</v>
      </c>
    </row>
    <row r="1599">
      <c r="A1599" t="inlineStr">
        <is>
          <t>media.list.ly</t>
        </is>
      </c>
      <c r="B1599" t="n">
        <v>34097</v>
      </c>
    </row>
    <row r="1600">
      <c r="A1600" t="inlineStr">
        <is>
          <t>d2ob0iztsaxy5v.cloudfront.net</t>
        </is>
      </c>
      <c r="B1600" t="n">
        <v>34019</v>
      </c>
    </row>
    <row r="1601">
      <c r="A1601" t="inlineStr">
        <is>
          <t>www.fiverup.com</t>
        </is>
      </c>
      <c r="B1601" t="n">
        <v>33984</v>
      </c>
    </row>
    <row r="1602">
      <c r="A1602" t="inlineStr">
        <is>
          <t>www.babyshop.com</t>
        </is>
      </c>
      <c r="B1602" t="n">
        <v>33931</v>
      </c>
    </row>
    <row r="1603">
      <c r="A1603" t="inlineStr">
        <is>
          <t>is1.ecplaza.com</t>
        </is>
      </c>
      <c r="B1603" t="n">
        <v>33903</v>
      </c>
    </row>
    <row r="1604">
      <c r="A1604" t="inlineStr">
        <is>
          <t>www.quill.com</t>
        </is>
      </c>
      <c r="B1604" t="n">
        <v>33865</v>
      </c>
    </row>
    <row r="1605">
      <c r="A1605" t="inlineStr">
        <is>
          <t>imageresizer.furnituredealer.net</t>
        </is>
      </c>
      <c r="B1605" t="n">
        <v>33855</v>
      </c>
    </row>
    <row r="1606">
      <c r="A1606" t="inlineStr">
        <is>
          <t>img.nbxc.com</t>
        </is>
      </c>
      <c r="B1606" t="n">
        <v>33834</v>
      </c>
    </row>
    <row r="1607">
      <c r="A1607" t="inlineStr">
        <is>
          <t>www.bmwblog.com</t>
        </is>
      </c>
      <c r="B1607" t="n">
        <v>33823</v>
      </c>
    </row>
    <row r="1608">
      <c r="A1608" t="inlineStr">
        <is>
          <t>pix10.agoda.net</t>
        </is>
      </c>
      <c r="B1608" t="n">
        <v>33819</v>
      </c>
    </row>
    <row r="1609">
      <c r="A1609" t="inlineStr">
        <is>
          <t>kingfisher.scene7.com</t>
        </is>
      </c>
      <c r="B1609" t="n">
        <v>33799</v>
      </c>
    </row>
    <row r="1610">
      <c r="A1610" t="inlineStr">
        <is>
          <t>images.journeys.com</t>
        </is>
      </c>
      <c r="B1610" t="n">
        <v>33790</v>
      </c>
    </row>
    <row r="1611">
      <c r="A1611" t="inlineStr">
        <is>
          <t>gd.image-gmkt.com</t>
        </is>
      </c>
      <c r="B1611" t="n">
        <v>33765</v>
      </c>
    </row>
    <row r="1612">
      <c r="A1612" t="inlineStr">
        <is>
          <t>images.yswcdn.com</t>
        </is>
      </c>
      <c r="B1612" t="n">
        <v>33714</v>
      </c>
    </row>
    <row r="1613">
      <c r="A1613" t="inlineStr">
        <is>
          <t>photos6.spartoo.net</t>
        </is>
      </c>
      <c r="B1613" t="n">
        <v>33608</v>
      </c>
    </row>
    <row r="1614">
      <c r="A1614" t="inlineStr">
        <is>
          <t>cottonon.com</t>
        </is>
      </c>
      <c r="B1614" t="n">
        <v>33582</v>
      </c>
    </row>
    <row r="1615">
      <c r="A1615" t="inlineStr">
        <is>
          <t>hot-town-images.s3.us-east-1.amazonaws.com</t>
        </is>
      </c>
      <c r="B1615" t="n">
        <v>33576</v>
      </c>
    </row>
    <row r="1616">
      <c r="A1616" t="inlineStr">
        <is>
          <t>cdn.durianproperty.com.my</t>
        </is>
      </c>
      <c r="B1616" t="n">
        <v>33550</v>
      </c>
    </row>
    <row r="1617">
      <c r="A1617" t="inlineStr">
        <is>
          <t>productimages.worldofbooks.com</t>
        </is>
      </c>
      <c r="B1617" t="n">
        <v>33541</v>
      </c>
    </row>
    <row r="1618">
      <c r="A1618" t="inlineStr">
        <is>
          <t>s.abcnews.com</t>
        </is>
      </c>
      <c r="B1618" t="n">
        <v>33539</v>
      </c>
    </row>
    <row r="1619">
      <c r="A1619" t="inlineStr">
        <is>
          <t>cdn-2.cinemaparadiso.co.uk</t>
        </is>
      </c>
      <c r="B1619" t="n">
        <v>33466</v>
      </c>
    </row>
    <row r="1620">
      <c r="A1620" t="inlineStr">
        <is>
          <t>i.iheart.com</t>
        </is>
      </c>
      <c r="B1620" t="n">
        <v>33444</v>
      </c>
    </row>
    <row r="1621">
      <c r="A1621" t="inlineStr">
        <is>
          <t>d3h6k4kfl8m9p0.cloudfront.net</t>
        </is>
      </c>
      <c r="B1621" t="n">
        <v>33419</v>
      </c>
    </row>
    <row r="1622">
      <c r="A1622" t="inlineStr">
        <is>
          <t>www.theplancollection.com</t>
        </is>
      </c>
      <c r="B1622" t="n">
        <v>33418</v>
      </c>
    </row>
    <row r="1623">
      <c r="A1623" t="inlineStr">
        <is>
          <t>s3-media2.fl.yelpcdn.com</t>
        </is>
      </c>
      <c r="B1623" t="n">
        <v>33407</v>
      </c>
    </row>
    <row r="1624">
      <c r="A1624" t="inlineStr">
        <is>
          <t>nycsubway.org.s3.amazonaws.com</t>
        </is>
      </c>
      <c r="B1624" t="n">
        <v>33385</v>
      </c>
    </row>
    <row r="1625">
      <c r="A1625" t="inlineStr">
        <is>
          <t>cdn.elevenia.co.id</t>
        </is>
      </c>
      <c r="B1625" t="n">
        <v>33354</v>
      </c>
    </row>
    <row r="1626">
      <c r="A1626" t="inlineStr">
        <is>
          <t>cdn1.ebags.com</t>
        </is>
      </c>
      <c r="B1626" t="n">
        <v>33319</v>
      </c>
    </row>
    <row r="1627">
      <c r="A1627" t="inlineStr">
        <is>
          <t>photodune.img.customer.envatousercontent.com</t>
        </is>
      </c>
      <c r="B1627" t="n">
        <v>33316</v>
      </c>
    </row>
    <row r="1628">
      <c r="A1628" t="inlineStr">
        <is>
          <t>n01.rcdn.in</t>
        </is>
      </c>
      <c r="B1628" t="n">
        <v>33305</v>
      </c>
    </row>
    <row r="1629">
      <c r="A1629" t="inlineStr">
        <is>
          <t>i2.cdscdn.com</t>
        </is>
      </c>
      <c r="B1629" t="n">
        <v>33266</v>
      </c>
    </row>
    <row r="1630">
      <c r="A1630" t="inlineStr">
        <is>
          <t>www4.pictures.zimbio.com</t>
        </is>
      </c>
      <c r="B1630" t="n">
        <v>33258</v>
      </c>
    </row>
    <row r="1631">
      <c r="A1631" t="inlineStr">
        <is>
          <t>qph.fs.quoracdn.net</t>
        </is>
      </c>
      <c r="B1631" t="n">
        <v>33257</v>
      </c>
    </row>
    <row r="1632">
      <c r="A1632" t="inlineStr">
        <is>
          <t>cdn1.mecum.com</t>
        </is>
      </c>
      <c r="B1632" t="n">
        <v>33229</v>
      </c>
    </row>
    <row r="1633">
      <c r="A1633" t="inlineStr">
        <is>
          <t>shopstasy.storage.googleapis.com</t>
        </is>
      </c>
      <c r="B1633" t="n">
        <v>33226</v>
      </c>
    </row>
    <row r="1634">
      <c r="A1634" t="inlineStr">
        <is>
          <t>www2.pictures.zimbio.com</t>
        </is>
      </c>
      <c r="B1634" t="n">
        <v>33108</v>
      </c>
    </row>
    <row r="1635">
      <c r="A1635" t="inlineStr">
        <is>
          <t>www3.pictures.zimbio.com</t>
        </is>
      </c>
      <c r="B1635" t="n">
        <v>33087</v>
      </c>
    </row>
    <row r="1636">
      <c r="A1636" t="inlineStr">
        <is>
          <t>no-cache.hubspot.com</t>
        </is>
      </c>
      <c r="B1636" t="n">
        <v>33069</v>
      </c>
    </row>
    <row r="1637">
      <c r="A1637" t="inlineStr">
        <is>
          <t>imgp.logic-immo.be</t>
        </is>
      </c>
      <c r="B1637" t="n">
        <v>33057</v>
      </c>
    </row>
    <row r="1638">
      <c r="A1638" t="inlineStr">
        <is>
          <t>www1.pictures.zimbio.com</t>
        </is>
      </c>
      <c r="B1638" t="n">
        <v>33021</v>
      </c>
    </row>
    <row r="1639">
      <c r="A1639" t="inlineStr">
        <is>
          <t>static-eu.insales.ru</t>
        </is>
      </c>
      <c r="B1639" t="n">
        <v>33004</v>
      </c>
    </row>
    <row r="1640">
      <c r="A1640" t="inlineStr">
        <is>
          <t>poihq.com</t>
        </is>
      </c>
      <c r="B1640" t="n">
        <v>32973</v>
      </c>
    </row>
    <row r="1641">
      <c r="A1641" t="inlineStr">
        <is>
          <t>image.coolblue.nl</t>
        </is>
      </c>
      <c r="B1641" t="n">
        <v>32968</v>
      </c>
    </row>
    <row r="1642">
      <c r="A1642" t="inlineStr">
        <is>
          <t>img.disqueenfrance.com</t>
        </is>
      </c>
      <c r="B1642" t="n">
        <v>32950</v>
      </c>
    </row>
    <row r="1643">
      <c r="A1643" t="inlineStr">
        <is>
          <t>thumbs.ifood.tv</t>
        </is>
      </c>
      <c r="B1643" t="n">
        <v>32916</v>
      </c>
    </row>
    <row r="1644">
      <c r="A1644" t="inlineStr">
        <is>
          <t>images.hgmsites.net</t>
        </is>
      </c>
      <c r="B1644" t="n">
        <v>32891</v>
      </c>
    </row>
    <row r="1645">
      <c r="A1645" t="inlineStr">
        <is>
          <t>invimg.autofunds.net</t>
        </is>
      </c>
      <c r="B1645" t="n">
        <v>32876</v>
      </c>
    </row>
    <row r="1646">
      <c r="A1646" t="inlineStr">
        <is>
          <t>cdn.luckyvitamin.com</t>
        </is>
      </c>
      <c r="B1646" t="n">
        <v>32870</v>
      </c>
    </row>
    <row r="1647">
      <c r="A1647" t="inlineStr">
        <is>
          <t>images.citysearch.net</t>
        </is>
      </c>
      <c r="B1647" t="n">
        <v>32848</v>
      </c>
    </row>
    <row r="1648">
      <c r="A1648" t="inlineStr">
        <is>
          <t>sm.imgix.net</t>
        </is>
      </c>
      <c r="B1648" t="n">
        <v>32842</v>
      </c>
    </row>
    <row r="1649">
      <c r="A1649" t="inlineStr">
        <is>
          <t>wnavprd.blob.core.windows.net</t>
        </is>
      </c>
      <c r="B1649" t="n">
        <v>32831</v>
      </c>
    </row>
    <row r="1650">
      <c r="A1650" t="inlineStr">
        <is>
          <t>www.autocar.co.uk</t>
        </is>
      </c>
      <c r="B1650" t="n">
        <v>32822</v>
      </c>
    </row>
    <row r="1651">
      <c r="A1651" t="inlineStr">
        <is>
          <t>s7g3.scene7.com</t>
        </is>
      </c>
      <c r="B1651" t="n">
        <v>32819</v>
      </c>
    </row>
    <row r="1652">
      <c r="A1652" t="inlineStr">
        <is>
          <t>pronto-core-cdn.prontomarketing.com</t>
        </is>
      </c>
      <c r="B1652" t="n">
        <v>32805</v>
      </c>
    </row>
    <row r="1653">
      <c r="A1653" t="inlineStr">
        <is>
          <t>d3ms5ccbkamfg1.cloudfront.net</t>
        </is>
      </c>
      <c r="B1653" t="n">
        <v>32775</v>
      </c>
    </row>
    <row r="1654">
      <c r="A1654" t="inlineStr">
        <is>
          <t>d2ysowi61wn2ij.cloudfront.net</t>
        </is>
      </c>
      <c r="B1654" t="n">
        <v>32762</v>
      </c>
    </row>
    <row r="1655">
      <c r="A1655" t="inlineStr">
        <is>
          <t>invimg2.autofunds.net</t>
        </is>
      </c>
      <c r="B1655" t="n">
        <v>32761</v>
      </c>
    </row>
    <row r="1656">
      <c r="A1656" t="inlineStr">
        <is>
          <t>sp.rmbl.ws</t>
        </is>
      </c>
      <c r="B1656" t="n">
        <v>32689</v>
      </c>
    </row>
    <row r="1657">
      <c r="A1657" t="inlineStr">
        <is>
          <t>images.philips.com</t>
        </is>
      </c>
      <c r="B1657" t="n">
        <v>32663</v>
      </c>
    </row>
    <row r="1658">
      <c r="A1658" t="inlineStr">
        <is>
          <t>www.amara.com</t>
        </is>
      </c>
      <c r="B1658" t="n">
        <v>32638</v>
      </c>
    </row>
    <row r="1659">
      <c r="A1659" t="inlineStr">
        <is>
          <t>pamplinmedia.com</t>
        </is>
      </c>
      <c r="B1659" t="n">
        <v>32635</v>
      </c>
    </row>
    <row r="1660">
      <c r="A1660" t="inlineStr">
        <is>
          <t>atlas-content-cdn.pixelsquid.com</t>
        </is>
      </c>
      <c r="B1660" t="n">
        <v>32627</v>
      </c>
    </row>
    <row r="1661">
      <c r="A1661" t="inlineStr">
        <is>
          <t>i5.wal.co</t>
        </is>
      </c>
      <c r="B1661" t="n">
        <v>32615</v>
      </c>
    </row>
    <row r="1662">
      <c r="A1662" t="inlineStr">
        <is>
          <t>img-l3.xvideos-cdn.com</t>
        </is>
      </c>
      <c r="B1662" t="n">
        <v>32597</v>
      </c>
    </row>
    <row r="1663">
      <c r="A1663" t="inlineStr">
        <is>
          <t>www.morefamousquotes.com</t>
        </is>
      </c>
      <c r="B1663" t="n">
        <v>32593</v>
      </c>
    </row>
    <row r="1664">
      <c r="A1664" t="inlineStr">
        <is>
          <t>media.secretsales.com</t>
        </is>
      </c>
      <c r="B1664" t="n">
        <v>32582</v>
      </c>
    </row>
    <row r="1665">
      <c r="A1665" t="inlineStr">
        <is>
          <t>listings-prod.tcimg.net</t>
        </is>
      </c>
      <c r="B1665" t="n">
        <v>32482</v>
      </c>
    </row>
    <row r="1666">
      <c r="A1666" t="inlineStr">
        <is>
          <t>cdnimages.opentip.com</t>
        </is>
      </c>
      <c r="B1666" t="n">
        <v>32482</v>
      </c>
    </row>
    <row r="1667">
      <c r="A1667" t="inlineStr">
        <is>
          <t>dpbfm6h358sh7.cloudfront.net</t>
        </is>
      </c>
      <c r="B1667" t="n">
        <v>32394</v>
      </c>
    </row>
    <row r="1668">
      <c r="A1668" t="inlineStr">
        <is>
          <t>cdn.shadesoflight.com</t>
        </is>
      </c>
      <c r="B1668" t="n">
        <v>32391</v>
      </c>
    </row>
    <row r="1669">
      <c r="A1669" t="inlineStr">
        <is>
          <t>products.drct2u.com</t>
        </is>
      </c>
      <c r="B1669" t="n">
        <v>32385</v>
      </c>
    </row>
    <row r="1670">
      <c r="A1670" t="inlineStr">
        <is>
          <t>media.boohoo.com</t>
        </is>
      </c>
      <c r="B1670" t="n">
        <v>32356</v>
      </c>
    </row>
    <row r="1671">
      <c r="A1671" t="inlineStr">
        <is>
          <t>rugs.rugimg.com</t>
        </is>
      </c>
      <c r="B1671" t="n">
        <v>32299</v>
      </c>
    </row>
    <row r="1672">
      <c r="A1672" t="inlineStr">
        <is>
          <t>images.contactmusic.com</t>
        </is>
      </c>
      <c r="B1672" t="n">
        <v>32075</v>
      </c>
    </row>
    <row r="1673">
      <c r="A1673" t="inlineStr">
        <is>
          <t>freedesignfile.com</t>
        </is>
      </c>
      <c r="B1673" t="n">
        <v>32036</v>
      </c>
    </row>
    <row r="1674">
      <c r="A1674" t="inlineStr">
        <is>
          <t>www.pouted.com</t>
        </is>
      </c>
      <c r="B1674" t="n">
        <v>32031</v>
      </c>
    </row>
    <row r="1675">
      <c r="A1675" t="inlineStr">
        <is>
          <t>images.dresshead.com</t>
        </is>
      </c>
      <c r="B1675" t="n">
        <v>32001</v>
      </c>
    </row>
    <row r="1676">
      <c r="A1676" t="inlineStr">
        <is>
          <t>oss-us.xorder.com.cn</t>
        </is>
      </c>
      <c r="B1676" t="n">
        <v>31963</v>
      </c>
    </row>
    <row r="1677">
      <c r="A1677" t="inlineStr">
        <is>
          <t>secure.img2-fg.wfcdn.com</t>
        </is>
      </c>
      <c r="B1677" t="n">
        <v>31944</v>
      </c>
    </row>
    <row r="1678">
      <c r="A1678" t="inlineStr">
        <is>
          <t>thumb.maxpixel.net</t>
        </is>
      </c>
      <c r="B1678" t="n">
        <v>31936</v>
      </c>
    </row>
    <row r="1679">
      <c r="A1679" t="inlineStr">
        <is>
          <t>imgdataserver.com</t>
        </is>
      </c>
      <c r="B1679" t="n">
        <v>31930</v>
      </c>
    </row>
    <row r="1680">
      <c r="A1680" t="inlineStr">
        <is>
          <t>d1e4pidl3fu268.cloudfront.net</t>
        </is>
      </c>
      <c r="B1680" t="n">
        <v>31925</v>
      </c>
    </row>
    <row r="1681">
      <c r="A1681" t="inlineStr">
        <is>
          <t>images.samsclubresources.com</t>
        </is>
      </c>
      <c r="B1681" t="n">
        <v>31909</v>
      </c>
    </row>
    <row r="1682">
      <c r="A1682" t="inlineStr">
        <is>
          <t>si.wsj.net</t>
        </is>
      </c>
      <c r="B1682" t="n">
        <v>31893</v>
      </c>
    </row>
    <row r="1683">
      <c r="A1683" t="inlineStr">
        <is>
          <t>assets.suredone.com</t>
        </is>
      </c>
      <c r="B1683" t="n">
        <v>31867</v>
      </c>
    </row>
    <row r="1684">
      <c r="A1684" t="inlineStr">
        <is>
          <t>s3-media3.fl.yelpcdn.com</t>
        </is>
      </c>
      <c r="B1684" t="n">
        <v>31820</v>
      </c>
    </row>
    <row r="1685">
      <c r="A1685" t="inlineStr">
        <is>
          <t>cdn.rona.ca</t>
        </is>
      </c>
      <c r="B1685" t="n">
        <v>31801</v>
      </c>
    </row>
    <row r="1686">
      <c r="A1686" t="inlineStr">
        <is>
          <t>veryimportantlot.com</t>
        </is>
      </c>
      <c r="B1686" t="n">
        <v>31693</v>
      </c>
    </row>
    <row r="1687">
      <c r="A1687" t="inlineStr">
        <is>
          <t>cf.mora.jp</t>
        </is>
      </c>
      <c r="B1687" t="n">
        <v>31642</v>
      </c>
    </row>
    <row r="1688">
      <c r="A1688" t="inlineStr">
        <is>
          <t>www.teleporthub.com</t>
        </is>
      </c>
      <c r="B1688" t="n">
        <v>31633</v>
      </c>
    </row>
    <row r="1689">
      <c r="A1689" t="inlineStr">
        <is>
          <t>p11.secure.hostingprod.com</t>
        </is>
      </c>
      <c r="B1689" t="n">
        <v>31621</v>
      </c>
    </row>
    <row r="1690">
      <c r="A1690" t="inlineStr">
        <is>
          <t>st1.bollywoodlife.com</t>
        </is>
      </c>
      <c r="B1690" t="n">
        <v>31578</v>
      </c>
    </row>
    <row r="1691">
      <c r="A1691" t="inlineStr">
        <is>
          <t>cdncn.goodao.net</t>
        </is>
      </c>
      <c r="B1691" t="n">
        <v>31497</v>
      </c>
    </row>
    <row r="1692">
      <c r="A1692" t="inlineStr">
        <is>
          <t>flatmates-res.cloudinary.com</t>
        </is>
      </c>
      <c r="B1692" t="n">
        <v>31467</v>
      </c>
    </row>
    <row r="1693">
      <c r="A1693" t="inlineStr">
        <is>
          <t>img3.bdbphotos.com</t>
        </is>
      </c>
      <c r="B1693" t="n">
        <v>31439</v>
      </c>
    </row>
    <row r="1694">
      <c r="A1694" t="inlineStr">
        <is>
          <t>cdn.ecommercedns.uk</t>
        </is>
      </c>
      <c r="B1694" t="n">
        <v>31374</v>
      </c>
    </row>
    <row r="1695">
      <c r="A1695" t="inlineStr">
        <is>
          <t>emojipedia-us.s3.dualstack.us-west-1.amazonaws.com</t>
        </is>
      </c>
      <c r="B1695" t="n">
        <v>31289</v>
      </c>
    </row>
    <row r="1696">
      <c r="A1696" t="inlineStr">
        <is>
          <t>freethumbs.dreamstime.com</t>
        </is>
      </c>
      <c r="B1696" t="n">
        <v>31284</v>
      </c>
    </row>
    <row r="1697">
      <c r="A1697" t="inlineStr">
        <is>
          <t>hobbyking.com</t>
        </is>
      </c>
      <c r="B1697" t="n">
        <v>31274</v>
      </c>
    </row>
    <row r="1698">
      <c r="A1698" t="inlineStr">
        <is>
          <t>coloringhome.com</t>
        </is>
      </c>
      <c r="B1698" t="n">
        <v>31261</v>
      </c>
    </row>
    <row r="1699">
      <c r="A1699" t="inlineStr">
        <is>
          <t>s3-media1.fl.yelpcdn.com</t>
        </is>
      </c>
      <c r="B1699" t="n">
        <v>31248</v>
      </c>
    </row>
    <row r="1700">
      <c r="A1700" t="inlineStr">
        <is>
          <t>img.infospaceinc.com</t>
        </is>
      </c>
      <c r="B1700" t="n">
        <v>31109</v>
      </c>
    </row>
    <row r="1701">
      <c r="A1701" t="inlineStr">
        <is>
          <t>img07.shop-pro.jp</t>
        </is>
      </c>
      <c r="B1701" t="n">
        <v>31086</v>
      </c>
    </row>
    <row r="1702">
      <c r="A1702" t="inlineStr">
        <is>
          <t>www.chicagotribune.com</t>
        </is>
      </c>
      <c r="B1702" t="n">
        <v>31081</v>
      </c>
    </row>
    <row r="1703">
      <c r="A1703" t="inlineStr">
        <is>
          <t>img.archiexpo.com</t>
        </is>
      </c>
      <c r="B1703" t="n">
        <v>31063</v>
      </c>
    </row>
    <row r="1704">
      <c r="A1704" t="inlineStr">
        <is>
          <t>cdn1.img.sputniknews.com</t>
        </is>
      </c>
      <c r="B1704" t="n">
        <v>31030</v>
      </c>
    </row>
    <row r="1705">
      <c r="A1705" t="inlineStr">
        <is>
          <t>fthmb.tqn.com</t>
        </is>
      </c>
      <c r="B1705" t="n">
        <v>31011</v>
      </c>
    </row>
    <row r="1706">
      <c r="A1706" t="inlineStr">
        <is>
          <t>paultan.org</t>
        </is>
      </c>
      <c r="B1706" t="n">
        <v>30963</v>
      </c>
    </row>
    <row r="1707">
      <c r="A1707" t="inlineStr">
        <is>
          <t>photos-a.propertyimages.ie</t>
        </is>
      </c>
      <c r="B1707" t="n">
        <v>30902</v>
      </c>
    </row>
    <row r="1708">
      <c r="A1708" t="inlineStr">
        <is>
          <t>www.whereorg.com</t>
        </is>
      </c>
      <c r="B1708" t="n">
        <v>30894</v>
      </c>
    </row>
    <row r="1709">
      <c r="A1709" t="inlineStr">
        <is>
          <t>www.promotional-images.co.uk</t>
        </is>
      </c>
      <c r="B1709" t="n">
        <v>30879</v>
      </c>
    </row>
    <row r="1710">
      <c r="A1710" t="inlineStr">
        <is>
          <t>img-s-msn-com.akamaized.net</t>
        </is>
      </c>
      <c r="B1710" t="n">
        <v>30830</v>
      </c>
    </row>
    <row r="1711">
      <c r="A1711" t="inlineStr">
        <is>
          <t>images.foyles.co.uk</t>
        </is>
      </c>
      <c r="B1711" t="n">
        <v>30823</v>
      </c>
    </row>
    <row r="1712">
      <c r="A1712" t="inlineStr">
        <is>
          <t>images.ohiogravestones.org</t>
        </is>
      </c>
      <c r="B1712" t="n">
        <v>30807</v>
      </c>
    </row>
    <row r="1713">
      <c r="A1713" t="inlineStr">
        <is>
          <t>i.blogs.es</t>
        </is>
      </c>
      <c r="B1713" t="n">
        <v>30798</v>
      </c>
    </row>
    <row r="1714">
      <c r="A1714" t="inlineStr">
        <is>
          <t>cdn.hometalk.com</t>
        </is>
      </c>
      <c r="B1714" t="n">
        <v>30797</v>
      </c>
    </row>
    <row r="1715">
      <c r="A1715" t="inlineStr">
        <is>
          <t>nwmnpodcast.hipcast.com</t>
        </is>
      </c>
      <c r="B1715" t="n">
        <v>30792</v>
      </c>
    </row>
    <row r="1716">
      <c r="A1716" t="inlineStr">
        <is>
          <t>st6.cannypic.com</t>
        </is>
      </c>
      <c r="B1716" t="n">
        <v>30773</v>
      </c>
    </row>
    <row r="1717">
      <c r="A1717" t="inlineStr">
        <is>
          <t>partycity6.scene7.com</t>
        </is>
      </c>
      <c r="B1717" t="n">
        <v>30715</v>
      </c>
    </row>
    <row r="1718">
      <c r="A1718" t="inlineStr">
        <is>
          <t>ebusinesspages.com</t>
        </is>
      </c>
      <c r="B1718" t="n">
        <v>30696</v>
      </c>
    </row>
    <row r="1719">
      <c r="A1719" t="inlineStr">
        <is>
          <t>www.odt.co.nz</t>
        </is>
      </c>
      <c r="B1719" t="n">
        <v>30686</v>
      </c>
    </row>
    <row r="1720">
      <c r="A1720" t="inlineStr">
        <is>
          <t>imageonthefly.autodatadirect.com</t>
        </is>
      </c>
      <c r="B1720" t="n">
        <v>30661</v>
      </c>
    </row>
    <row r="1721">
      <c r="A1721" t="inlineStr">
        <is>
          <t>cdn.swisswatchexpo.com</t>
        </is>
      </c>
      <c r="B1721" t="n">
        <v>30646</v>
      </c>
    </row>
    <row r="1722">
      <c r="A1722" t="inlineStr">
        <is>
          <t>s7d7.scene7.com</t>
        </is>
      </c>
      <c r="B1722" t="n">
        <v>30630</v>
      </c>
    </row>
    <row r="1723">
      <c r="A1723" t="inlineStr">
        <is>
          <t>st2.cannypic.com</t>
        </is>
      </c>
      <c r="B1723" t="n">
        <v>30615</v>
      </c>
    </row>
    <row r="1724">
      <c r="A1724" t="inlineStr">
        <is>
          <t>img.benadorassociates.com</t>
        </is>
      </c>
      <c r="B1724" t="n">
        <v>30572</v>
      </c>
    </row>
    <row r="1725">
      <c r="A1725" t="inlineStr">
        <is>
          <t>s3.freefoto.com</t>
        </is>
      </c>
      <c r="B1725" t="n">
        <v>30560</v>
      </c>
    </row>
    <row r="1726">
      <c r="A1726" t="inlineStr">
        <is>
          <t>static1.squarespace.com</t>
        </is>
      </c>
      <c r="B1726" t="n">
        <v>30540</v>
      </c>
    </row>
    <row r="1727">
      <c r="A1727" t="inlineStr">
        <is>
          <t>p.globalsources.com</t>
        </is>
      </c>
      <c r="B1727" t="n">
        <v>30537</v>
      </c>
    </row>
    <row r="1728">
      <c r="A1728" t="inlineStr">
        <is>
          <t>www.jimmybeanswool.com</t>
        </is>
      </c>
      <c r="B1728" t="n">
        <v>30529</v>
      </c>
    </row>
    <row r="1729">
      <c r="A1729" t="inlineStr">
        <is>
          <t>static.slickdealscdn.com</t>
        </is>
      </c>
      <c r="B1729" t="n">
        <v>30519</v>
      </c>
    </row>
    <row r="1730">
      <c r="A1730" t="inlineStr">
        <is>
          <t>cdn.firespring.com</t>
        </is>
      </c>
      <c r="B1730" t="n">
        <v>30512</v>
      </c>
    </row>
    <row r="1731">
      <c r="A1731" t="inlineStr">
        <is>
          <t>cdn2.dekoria.com</t>
        </is>
      </c>
      <c r="B1731" t="n">
        <v>30487</v>
      </c>
    </row>
    <row r="1732">
      <c r="A1732" t="inlineStr">
        <is>
          <t>img.vavel.com</t>
        </is>
      </c>
      <c r="B1732" t="n">
        <v>30471</v>
      </c>
    </row>
    <row r="1733">
      <c r="A1733" t="inlineStr">
        <is>
          <t>media.music123.com</t>
        </is>
      </c>
      <c r="B1733" t="n">
        <v>30470</v>
      </c>
    </row>
    <row r="1734">
      <c r="A1734" t="inlineStr">
        <is>
          <t>st10.cannypic.com</t>
        </is>
      </c>
      <c r="B1734" t="n">
        <v>30457</v>
      </c>
    </row>
    <row r="1735">
      <c r="A1735" t="inlineStr">
        <is>
          <t>img.waimaoniu.net</t>
        </is>
      </c>
      <c r="B1735" t="n">
        <v>30453</v>
      </c>
    </row>
    <row r="1736">
      <c r="A1736" t="inlineStr">
        <is>
          <t>st4.cannypic.com</t>
        </is>
      </c>
      <c r="B1736" t="n">
        <v>30440</v>
      </c>
    </row>
    <row r="1737">
      <c r="A1737" t="inlineStr">
        <is>
          <t>rei.wlimg.com</t>
        </is>
      </c>
      <c r="B1737" t="n">
        <v>30424</v>
      </c>
    </row>
    <row r="1738">
      <c r="A1738" t="inlineStr">
        <is>
          <t>images.puppyfinder.com</t>
        </is>
      </c>
      <c r="B1738" t="n">
        <v>30411</v>
      </c>
    </row>
    <row r="1739">
      <c r="A1739" t="inlineStr">
        <is>
          <t>www.qualitylogoproducts.com</t>
        </is>
      </c>
      <c r="B1739" t="n">
        <v>30336</v>
      </c>
    </row>
    <row r="1740">
      <c r="A1740" t="inlineStr">
        <is>
          <t>cdn.hipwallpaper.com</t>
        </is>
      </c>
      <c r="B1740" t="n">
        <v>30311</v>
      </c>
    </row>
    <row r="1741">
      <c r="A1741" t="inlineStr">
        <is>
          <t>cdn.runrepeat.com</t>
        </is>
      </c>
      <c r="B1741" t="n">
        <v>30287</v>
      </c>
    </row>
    <row r="1742">
      <c r="A1742" t="inlineStr">
        <is>
          <t>st8.cannypic.com</t>
        </is>
      </c>
      <c r="B1742" t="n">
        <v>30265</v>
      </c>
    </row>
    <row r="1743">
      <c r="A1743" t="inlineStr">
        <is>
          <t>wac.17F1.edgecastcdn.net</t>
        </is>
      </c>
      <c r="B1743" t="n">
        <v>30237</v>
      </c>
    </row>
    <row r="1744">
      <c r="A1744" t="inlineStr">
        <is>
          <t>ap.rdcpix.com</t>
        </is>
      </c>
      <c r="B1744" t="n">
        <v>30184</v>
      </c>
    </row>
    <row r="1745">
      <c r="A1745" t="inlineStr">
        <is>
          <t>usercontent.one</t>
        </is>
      </c>
      <c r="B1745" t="n">
        <v>30177</v>
      </c>
    </row>
    <row r="1746">
      <c r="A1746" t="inlineStr">
        <is>
          <t>d26dq9kq1ei7wt.cloudfront.net</t>
        </is>
      </c>
      <c r="B1746" t="n">
        <v>30135</v>
      </c>
    </row>
    <row r="1747">
      <c r="A1747" t="inlineStr">
        <is>
          <t>ci.phncdn.com</t>
        </is>
      </c>
      <c r="B1747" t="n">
        <v>30097</v>
      </c>
    </row>
    <row r="1748">
      <c r="A1748" t="inlineStr">
        <is>
          <t>image1ws.indotrading.com</t>
        </is>
      </c>
      <c r="B1748" t="n">
        <v>30070</v>
      </c>
    </row>
    <row r="1749">
      <c r="A1749" t="inlineStr">
        <is>
          <t>www.oneindia.com</t>
        </is>
      </c>
      <c r="B1749" t="n">
        <v>30049</v>
      </c>
    </row>
    <row r="1750">
      <c r="A1750" t="inlineStr">
        <is>
          <t>media.timeout.com</t>
        </is>
      </c>
      <c r="B1750" t="n">
        <v>30026</v>
      </c>
    </row>
    <row r="1751">
      <c r="A1751" t="inlineStr">
        <is>
          <t>img.ccnmag.com</t>
        </is>
      </c>
      <c r="B1751" t="n">
        <v>30024</v>
      </c>
    </row>
    <row r="1752">
      <c r="A1752" t="inlineStr">
        <is>
          <t>covers.audiobooks.com</t>
        </is>
      </c>
      <c r="B1752" t="n">
        <v>29997</v>
      </c>
    </row>
    <row r="1753">
      <c r="A1753" t="inlineStr">
        <is>
          <t>tse1-2.mm.bing.net</t>
        </is>
      </c>
      <c r="B1753" t="n">
        <v>29974</v>
      </c>
    </row>
    <row r="1754">
      <c r="A1754" t="inlineStr">
        <is>
          <t>d1wli5mq9yq9mw.cloudfront.net</t>
        </is>
      </c>
      <c r="B1754" t="n">
        <v>29950</v>
      </c>
    </row>
    <row r="1755">
      <c r="A1755" t="inlineStr">
        <is>
          <t>cconnect.s3.amazonaws.com</t>
        </is>
      </c>
      <c r="B1755" t="n">
        <v>29915</v>
      </c>
    </row>
    <row r="1756">
      <c r="A1756" t="inlineStr">
        <is>
          <t>photos1.zillowstatic.com</t>
        </is>
      </c>
      <c r="B1756" t="n">
        <v>29896</v>
      </c>
    </row>
    <row r="1757">
      <c r="A1757" t="inlineStr">
        <is>
          <t>a2.muscache.com</t>
        </is>
      </c>
      <c r="B1757" t="n">
        <v>29883</v>
      </c>
    </row>
    <row r="1758">
      <c r="A1758" t="inlineStr">
        <is>
          <t>tse4-2.mm.bing.net</t>
        </is>
      </c>
      <c r="B1758" t="n">
        <v>29877</v>
      </c>
    </row>
    <row r="1759">
      <c r="A1759" t="inlineStr">
        <is>
          <t>hip2save.com</t>
        </is>
      </c>
      <c r="B1759" t="n">
        <v>29876</v>
      </c>
    </row>
    <row r="1760">
      <c r="A1760" t="inlineStr">
        <is>
          <t>img2.izismile.com</t>
        </is>
      </c>
      <c r="B1760" t="n">
        <v>29850</v>
      </c>
    </row>
    <row r="1761">
      <c r="A1761" t="inlineStr">
        <is>
          <t>tse3-2.mm.bing.net</t>
        </is>
      </c>
      <c r="B1761" t="n">
        <v>29849</v>
      </c>
    </row>
    <row r="1762">
      <c r="A1762" t="inlineStr">
        <is>
          <t>my-test-11.slatic.net</t>
        </is>
      </c>
      <c r="B1762" t="n">
        <v>29790</v>
      </c>
    </row>
    <row r="1763">
      <c r="A1763" t="inlineStr">
        <is>
          <t>canary.contestimg.wish.com</t>
        </is>
      </c>
      <c r="B1763" t="n">
        <v>29780</v>
      </c>
    </row>
    <row r="1764">
      <c r="A1764" t="inlineStr">
        <is>
          <t>www.shopmyexchange.com</t>
        </is>
      </c>
      <c r="B1764" t="n">
        <v>29775</v>
      </c>
    </row>
    <row r="1765">
      <c r="A1765" t="inlineStr">
        <is>
          <t>www.acclaimimages.com</t>
        </is>
      </c>
      <c r="B1765" t="n">
        <v>29772</v>
      </c>
    </row>
    <row r="1766">
      <c r="A1766" t="inlineStr">
        <is>
          <t>assets.superbalistcdn.co.za</t>
        </is>
      </c>
      <c r="B1766" t="n">
        <v>29751</v>
      </c>
    </row>
    <row r="1767">
      <c r="A1767" t="inlineStr">
        <is>
          <t>secure.coverart.textbookrush.com</t>
        </is>
      </c>
      <c r="B1767" t="n">
        <v>29748</v>
      </c>
    </row>
    <row r="1768">
      <c r="A1768" t="inlineStr">
        <is>
          <t>texashistory.unt.edu</t>
        </is>
      </c>
      <c r="B1768" t="n">
        <v>29703</v>
      </c>
    </row>
    <row r="1769">
      <c r="A1769" t="inlineStr">
        <is>
          <t>images.okr.ro</t>
        </is>
      </c>
      <c r="B1769" t="n">
        <v>29684</v>
      </c>
    </row>
    <row r="1770">
      <c r="A1770" t="inlineStr">
        <is>
          <t>www.ilead.top</t>
        </is>
      </c>
      <c r="B1770" t="n">
        <v>29668</v>
      </c>
    </row>
    <row r="1771">
      <c r="A1771" t="inlineStr">
        <is>
          <t>us-east-1.linodeobjects.com</t>
        </is>
      </c>
      <c r="B1771" t="n">
        <v>29666</v>
      </c>
    </row>
    <row r="1772">
      <c r="A1772" t="inlineStr">
        <is>
          <t>img.perniaspopupshop.com</t>
        </is>
      </c>
      <c r="B1772" t="n">
        <v>29633</v>
      </c>
    </row>
    <row r="1773">
      <c r="A1773" t="inlineStr">
        <is>
          <t>d32dm0rphc51dk.cloudfront.net</t>
        </is>
      </c>
      <c r="B1773" t="n">
        <v>29616</v>
      </c>
    </row>
    <row r="1774">
      <c r="A1774" t="inlineStr">
        <is>
          <t>e0.365dm.com</t>
        </is>
      </c>
      <c r="B1774" t="n">
        <v>29600</v>
      </c>
    </row>
    <row r="1775">
      <c r="A1775" t="inlineStr">
        <is>
          <t>images.finishline.com</t>
        </is>
      </c>
      <c r="B1775" t="n">
        <v>29583</v>
      </c>
    </row>
    <row r="1776">
      <c r="A1776" t="inlineStr">
        <is>
          <t>www.tredz.co.uk</t>
        </is>
      </c>
      <c r="B1776" t="n">
        <v>29557</v>
      </c>
    </row>
    <row r="1777">
      <c r="A1777" t="inlineStr">
        <is>
          <t>d1rw89lz12ur5s.cloudfront.net</t>
        </is>
      </c>
      <c r="B1777" t="n">
        <v>29553</v>
      </c>
    </row>
    <row r="1778">
      <c r="A1778" t="inlineStr">
        <is>
          <t>tse2-2.mm.bing.net</t>
        </is>
      </c>
      <c r="B1778" t="n">
        <v>29537</v>
      </c>
    </row>
    <row r="1779">
      <c r="A1779" t="inlineStr">
        <is>
          <t>www.bouclair.com</t>
        </is>
      </c>
      <c r="B1779" t="n">
        <v>29518</v>
      </c>
    </row>
    <row r="1780">
      <c r="A1780" t="inlineStr">
        <is>
          <t>books2read-prod.s3.amazonaws.com</t>
        </is>
      </c>
      <c r="B1780" t="n">
        <v>29514</v>
      </c>
    </row>
    <row r="1781">
      <c r="A1781" t="inlineStr">
        <is>
          <t>img1.izismile.com</t>
        </is>
      </c>
      <c r="B1781" t="n">
        <v>29512</v>
      </c>
    </row>
    <row r="1782">
      <c r="A1782" t="inlineStr">
        <is>
          <t>eu.amcdn.co.za</t>
        </is>
      </c>
      <c r="B1782" t="n">
        <v>29503</v>
      </c>
    </row>
    <row r="1783">
      <c r="A1783" t="inlineStr">
        <is>
          <t>img.frbiz.com</t>
        </is>
      </c>
      <c r="B1783" t="n">
        <v>29491</v>
      </c>
    </row>
    <row r="1784">
      <c r="A1784" t="inlineStr">
        <is>
          <t>www.asian-culture-shop.com</t>
        </is>
      </c>
      <c r="B1784" t="n">
        <v>29473</v>
      </c>
    </row>
    <row r="1785">
      <c r="A1785" t="inlineStr">
        <is>
          <t>s3-media4.fl.yelpcdn.com</t>
        </is>
      </c>
      <c r="B1785" t="n">
        <v>29472</v>
      </c>
    </row>
    <row r="1786">
      <c r="A1786" t="inlineStr">
        <is>
          <t>fleetimages.bobitstudios.com</t>
        </is>
      </c>
      <c r="B1786" t="n">
        <v>29436</v>
      </c>
    </row>
    <row r="1787">
      <c r="A1787" t="inlineStr">
        <is>
          <t>image.kilimall.com</t>
        </is>
      </c>
      <c r="B1787" t="n">
        <v>29416</v>
      </c>
    </row>
    <row r="1788">
      <c r="A1788" t="inlineStr">
        <is>
          <t>pyxis.nymag.com</t>
        </is>
      </c>
      <c r="B1788" t="n">
        <v>29401</v>
      </c>
    </row>
    <row r="1789">
      <c r="A1789" t="inlineStr">
        <is>
          <t>www.livingspaces.com</t>
        </is>
      </c>
      <c r="B1789" t="n">
        <v>29401</v>
      </c>
    </row>
    <row r="1790">
      <c r="A1790" t="inlineStr">
        <is>
          <t>4vector.com</t>
        </is>
      </c>
      <c r="B1790" t="n">
        <v>29295</v>
      </c>
    </row>
    <row r="1791">
      <c r="A1791" t="inlineStr">
        <is>
          <t>www.stockicons.info</t>
        </is>
      </c>
      <c r="B1791" t="n">
        <v>29268</v>
      </c>
    </row>
    <row r="1792">
      <c r="A1792" t="inlineStr">
        <is>
          <t>content.oppictures.com</t>
        </is>
      </c>
      <c r="B1792" t="n">
        <v>29237</v>
      </c>
    </row>
    <row r="1793">
      <c r="A1793" t="inlineStr">
        <is>
          <t>en.pimg.jp</t>
        </is>
      </c>
      <c r="B1793" t="n">
        <v>29208</v>
      </c>
    </row>
    <row r="1794">
      <c r="A1794" t="inlineStr">
        <is>
          <t>images.halloweencostumes.com</t>
        </is>
      </c>
      <c r="B1794" t="n">
        <v>29207</v>
      </c>
    </row>
    <row r="1795">
      <c r="A1795" t="inlineStr">
        <is>
          <t>gs1.wac.edgecastcdn.net</t>
        </is>
      </c>
      <c r="B1795" t="n">
        <v>29177</v>
      </c>
    </row>
    <row r="1796">
      <c r="A1796" t="inlineStr">
        <is>
          <t>www.marketbeat.com</t>
        </is>
      </c>
      <c r="B1796" t="n">
        <v>29142</v>
      </c>
    </row>
    <row r="1797">
      <c r="A1797" t="inlineStr">
        <is>
          <t>static.independent.co.uk</t>
        </is>
      </c>
      <c r="B1797" t="n">
        <v>29136</v>
      </c>
    </row>
    <row r="1798">
      <c r="A1798" t="inlineStr">
        <is>
          <t>storage.bhs.cloud.ovh.net</t>
        </is>
      </c>
      <c r="B1798" t="n">
        <v>29130</v>
      </c>
    </row>
    <row r="1799">
      <c r="A1799" t="inlineStr">
        <is>
          <t>static.pullandbear.net</t>
        </is>
      </c>
      <c r="B1799" t="n">
        <v>29102</v>
      </c>
    </row>
    <row r="1800">
      <c r="A1800" t="inlineStr">
        <is>
          <t>media.allure.com</t>
        </is>
      </c>
      <c r="B1800" t="n">
        <v>29090</v>
      </c>
    </row>
    <row r="1801">
      <c r="A1801" t="inlineStr">
        <is>
          <t>www.meashots.com</t>
        </is>
      </c>
      <c r="B1801" t="n">
        <v>29059</v>
      </c>
    </row>
    <row r="1802">
      <c r="A1802" t="inlineStr">
        <is>
          <t>www.mediastorehouse.com</t>
        </is>
      </c>
      <c r="B1802" t="n">
        <v>29042</v>
      </c>
    </row>
    <row r="1803">
      <c r="A1803" t="inlineStr">
        <is>
          <t>cdn-secure.luckygunner.com</t>
        </is>
      </c>
      <c r="B1803" t="n">
        <v>29021</v>
      </c>
    </row>
    <row r="1804">
      <c r="A1804" t="inlineStr">
        <is>
          <t>amazon.clikpic.com</t>
        </is>
      </c>
      <c r="B1804" t="n">
        <v>29013</v>
      </c>
    </row>
    <row r="1805">
      <c r="A1805" t="inlineStr">
        <is>
          <t>images.icecat.biz</t>
        </is>
      </c>
      <c r="B1805" t="n">
        <v>29011</v>
      </c>
    </row>
    <row r="1806">
      <c r="A1806" t="inlineStr">
        <is>
          <t>photo-resize-zmp3.zadn.vn</t>
        </is>
      </c>
      <c r="B1806" t="n">
        <v>29006</v>
      </c>
    </row>
    <row r="1807">
      <c r="A1807" t="inlineStr">
        <is>
          <t>i0.codibook.net</t>
        </is>
      </c>
      <c r="B1807" t="n">
        <v>28995</v>
      </c>
    </row>
    <row r="1808">
      <c r="A1808" t="inlineStr">
        <is>
          <t>a1.muscache.com</t>
        </is>
      </c>
      <c r="B1808" t="n">
        <v>28959</v>
      </c>
    </row>
    <row r="1809">
      <c r="A1809" t="inlineStr">
        <is>
          <t>okl.scene7.com</t>
        </is>
      </c>
      <c r="B1809" t="n">
        <v>28939</v>
      </c>
    </row>
    <row r="1810">
      <c r="A1810" t="inlineStr">
        <is>
          <t>secure.img2.wfrcdn.com</t>
        </is>
      </c>
      <c r="B1810" t="n">
        <v>28914</v>
      </c>
    </row>
    <row r="1811">
      <c r="A1811" t="inlineStr">
        <is>
          <t>images0.westend61.de</t>
        </is>
      </c>
      <c r="B1811" t="n">
        <v>28897</v>
      </c>
    </row>
    <row r="1812">
      <c r="A1812" t="inlineStr">
        <is>
          <t>digitallibrary.californiahistoricalsociety.org</t>
        </is>
      </c>
      <c r="B1812" t="n">
        <v>28886</v>
      </c>
    </row>
    <row r="1813">
      <c r="A1813" t="inlineStr">
        <is>
          <t>cdnmedia.endeavorsuite.com</t>
        </is>
      </c>
      <c r="B1813" t="n">
        <v>28876</v>
      </c>
    </row>
    <row r="1814">
      <c r="A1814" t="inlineStr">
        <is>
          <t>3c1703fe8d.site.internapcdn.net</t>
        </is>
      </c>
      <c r="B1814" t="n">
        <v>28870</v>
      </c>
    </row>
    <row r="1815">
      <c r="A1815" t="inlineStr">
        <is>
          <t>img.xuijs.com</t>
        </is>
      </c>
      <c r="B1815" t="n">
        <v>28867</v>
      </c>
    </row>
    <row r="1816">
      <c r="A1816" t="inlineStr">
        <is>
          <t>secure.img1.wfrcdn.com</t>
        </is>
      </c>
      <c r="B1816" t="n">
        <v>28858</v>
      </c>
    </row>
    <row r="1817">
      <c r="A1817" t="inlineStr">
        <is>
          <t>multimedia.bbycastatic.ca</t>
        </is>
      </c>
      <c r="B1817" t="n">
        <v>28849</v>
      </c>
    </row>
    <row r="1818">
      <c r="A1818" t="inlineStr">
        <is>
          <t>cdn2.storehippo.com</t>
        </is>
      </c>
      <c r="B1818" t="n">
        <v>28816</v>
      </c>
    </row>
    <row r="1819">
      <c r="A1819" t="inlineStr">
        <is>
          <t>images.westend61.de</t>
        </is>
      </c>
      <c r="B1819" t="n">
        <v>28787</v>
      </c>
    </row>
    <row r="1820">
      <c r="A1820" t="inlineStr">
        <is>
          <t>wwc.instacam.com</t>
        </is>
      </c>
      <c r="B1820" t="n">
        <v>28754</v>
      </c>
    </row>
    <row r="1821">
      <c r="A1821" t="inlineStr">
        <is>
          <t>i9.skinnerinc.com</t>
        </is>
      </c>
      <c r="B1821" t="n">
        <v>28734</v>
      </c>
    </row>
    <row r="1822">
      <c r="A1822" t="inlineStr">
        <is>
          <t>www.publicdomainpictures.net</t>
        </is>
      </c>
      <c r="B1822" t="n">
        <v>28720</v>
      </c>
    </row>
    <row r="1823">
      <c r="A1823" t="inlineStr">
        <is>
          <t>p1.akcdn.net</t>
        </is>
      </c>
      <c r="B1823" t="n">
        <v>28692</v>
      </c>
    </row>
    <row r="1824">
      <c r="A1824" t="inlineStr">
        <is>
          <t>images.comiccollectorlive.com</t>
        </is>
      </c>
      <c r="B1824" t="n">
        <v>28673</v>
      </c>
    </row>
    <row r="1825">
      <c r="A1825" t="inlineStr">
        <is>
          <t>cdn-internetfusion.global.ssl.fastly.net</t>
        </is>
      </c>
      <c r="B1825" t="n">
        <v>28656</v>
      </c>
    </row>
    <row r="1826">
      <c r="A1826" t="inlineStr">
        <is>
          <t>imagescdn.simons.ca</t>
        </is>
      </c>
      <c r="B1826" t="n">
        <v>28637</v>
      </c>
    </row>
    <row r="1827">
      <c r="A1827" t="inlineStr">
        <is>
          <t>i2.avlws.com</t>
        </is>
      </c>
      <c r="B1827" t="n">
        <v>28608</v>
      </c>
    </row>
    <row r="1828">
      <c r="A1828" t="inlineStr">
        <is>
          <t>images1.westend61.de</t>
        </is>
      </c>
      <c r="B1828" t="n">
        <v>28593</v>
      </c>
    </row>
    <row r="1829">
      <c r="A1829" t="inlineStr">
        <is>
          <t>cdnparap140.paragonrels.com</t>
        </is>
      </c>
      <c r="B1829" t="n">
        <v>28587</v>
      </c>
    </row>
    <row r="1830">
      <c r="A1830" t="inlineStr">
        <is>
          <t>d2mpxrrcad19ou.cloudfront.net</t>
        </is>
      </c>
      <c r="B1830" t="n">
        <v>28582</v>
      </c>
    </row>
    <row r="1831">
      <c r="A1831" t="inlineStr">
        <is>
          <t>anf.scene7.com</t>
        </is>
      </c>
      <c r="B1831" t="n">
        <v>28572</v>
      </c>
    </row>
    <row r="1832">
      <c r="A1832" t="inlineStr">
        <is>
          <t>c.static-nike.com</t>
        </is>
      </c>
      <c r="B1832" t="n">
        <v>28570</v>
      </c>
    </row>
    <row r="1833">
      <c r="A1833" t="inlineStr">
        <is>
          <t>www.luxuryatch.com</t>
        </is>
      </c>
      <c r="B1833" t="n">
        <v>28552</v>
      </c>
    </row>
    <row r="1834">
      <c r="A1834" t="inlineStr">
        <is>
          <t>mediacdn.aent-m.com</t>
        </is>
      </c>
      <c r="B1834" t="n">
        <v>28523</v>
      </c>
    </row>
    <row r="1835">
      <c r="A1835" t="inlineStr">
        <is>
          <t>cdn.onlyinyourstate.com</t>
        </is>
      </c>
      <c r="B1835" t="n">
        <v>28516</v>
      </c>
    </row>
    <row r="1836">
      <c r="A1836" t="inlineStr">
        <is>
          <t>mmedia.ozone.ru</t>
        </is>
      </c>
      <c r="B1836" t="n">
        <v>28511</v>
      </c>
    </row>
    <row r="1837">
      <c r="A1837" t="inlineStr">
        <is>
          <t>kitairu.net</t>
        </is>
      </c>
      <c r="B1837" t="n">
        <v>28511</v>
      </c>
    </row>
    <row r="1838">
      <c r="A1838" t="inlineStr">
        <is>
          <t>financialtribune.com</t>
        </is>
      </c>
      <c r="B1838" t="n">
        <v>28470</v>
      </c>
    </row>
    <row r="1839">
      <c r="A1839" t="inlineStr">
        <is>
          <t>www.globalgiving.org</t>
        </is>
      </c>
      <c r="B1839" t="n">
        <v>28459</v>
      </c>
    </row>
    <row r="1840">
      <c r="A1840" t="inlineStr">
        <is>
          <t>hosted-images.magazine-services.net</t>
        </is>
      </c>
      <c r="B1840" t="n">
        <v>28453</v>
      </c>
    </row>
    <row r="1841">
      <c r="A1841" t="inlineStr">
        <is>
          <t>graphics8.nytimes.com</t>
        </is>
      </c>
      <c r="B1841" t="n">
        <v>28431</v>
      </c>
    </row>
    <row r="1842">
      <c r="A1842" t="inlineStr">
        <is>
          <t>images3.chictopia.com</t>
        </is>
      </c>
      <c r="B1842" t="n">
        <v>28413</v>
      </c>
    </row>
    <row r="1843">
      <c r="A1843" t="inlineStr">
        <is>
          <t>loveexpands.com</t>
        </is>
      </c>
      <c r="B1843" t="n">
        <v>28409</v>
      </c>
    </row>
    <row r="1844">
      <c r="A1844" t="inlineStr">
        <is>
          <t>images.pexels.com</t>
        </is>
      </c>
      <c r="B1844" t="n">
        <v>28396</v>
      </c>
    </row>
    <row r="1845">
      <c r="A1845" t="inlineStr">
        <is>
          <t>content.mediastg.net</t>
        </is>
      </c>
      <c r="B1845" t="n">
        <v>28393</v>
      </c>
    </row>
    <row r="1846">
      <c r="A1846" t="inlineStr">
        <is>
          <t>media.cdnws.com</t>
        </is>
      </c>
      <c r="B1846" t="n">
        <v>28373</v>
      </c>
    </row>
    <row r="1847">
      <c r="A1847" t="inlineStr">
        <is>
          <t>i7.auhouseprices.com</t>
        </is>
      </c>
      <c r="B1847" t="n">
        <v>28366</v>
      </c>
    </row>
    <row r="1848">
      <c r="A1848" t="inlineStr">
        <is>
          <t>cdn.resales-online.com</t>
        </is>
      </c>
      <c r="B1848" t="n">
        <v>28351</v>
      </c>
    </row>
    <row r="1849">
      <c r="A1849" t="inlineStr">
        <is>
          <t>merchbar.imgix.net</t>
        </is>
      </c>
      <c r="B1849" t="n">
        <v>28350</v>
      </c>
    </row>
    <row r="1850">
      <c r="A1850" t="inlineStr">
        <is>
          <t>www.9quotes.com</t>
        </is>
      </c>
      <c r="B1850" t="n">
        <v>28337</v>
      </c>
    </row>
    <row r="1851">
      <c r="A1851" t="inlineStr">
        <is>
          <t>nation.com.pk</t>
        </is>
      </c>
      <c r="B1851" t="n">
        <v>28321</v>
      </c>
    </row>
    <row r="1852">
      <c r="A1852" t="inlineStr">
        <is>
          <t>static-koimoi.akamaized.net</t>
        </is>
      </c>
      <c r="B1852" t="n">
        <v>28321</v>
      </c>
    </row>
    <row r="1853">
      <c r="A1853" t="inlineStr">
        <is>
          <t>s7d6.scene7.com</t>
        </is>
      </c>
      <c r="B1853" t="n">
        <v>28320</v>
      </c>
    </row>
    <row r="1854">
      <c r="A1854" t="inlineStr">
        <is>
          <t>img.promgirl.com</t>
        </is>
      </c>
      <c r="B1854" t="n">
        <v>28315</v>
      </c>
    </row>
    <row r="1855">
      <c r="A1855" t="inlineStr">
        <is>
          <t>images.metmuseum.org</t>
        </is>
      </c>
      <c r="B1855" t="n">
        <v>28314</v>
      </c>
    </row>
    <row r="1856">
      <c r="A1856" t="inlineStr">
        <is>
          <t>download.gamezone.com</t>
        </is>
      </c>
      <c r="B1856" t="n">
        <v>28309</v>
      </c>
    </row>
    <row r="1857">
      <c r="A1857" t="inlineStr">
        <is>
          <t>cdn.homedit.com</t>
        </is>
      </c>
      <c r="B1857" t="n">
        <v>28295</v>
      </c>
    </row>
    <row r="1858">
      <c r="A1858" t="inlineStr">
        <is>
          <t>freevector.co</t>
        </is>
      </c>
      <c r="B1858" t="n">
        <v>28288</v>
      </c>
    </row>
    <row r="1859">
      <c r="A1859" t="inlineStr">
        <is>
          <t>www.imore.com</t>
        </is>
      </c>
      <c r="B1859" t="n">
        <v>28287</v>
      </c>
    </row>
    <row r="1860">
      <c r="A1860" t="inlineStr">
        <is>
          <t>www.static-src.com</t>
        </is>
      </c>
      <c r="B1860" t="n">
        <v>28286</v>
      </c>
    </row>
    <row r="1861">
      <c r="A1861" t="inlineStr">
        <is>
          <t>cdn.scrapbook.com</t>
        </is>
      </c>
      <c r="B1861" t="n">
        <v>28285</v>
      </c>
    </row>
    <row r="1862">
      <c r="A1862" t="inlineStr">
        <is>
          <t>www.imageserverhost.com</t>
        </is>
      </c>
      <c r="B1862" t="n">
        <v>28280</v>
      </c>
    </row>
    <row r="1863">
      <c r="A1863" t="inlineStr">
        <is>
          <t>item-shopping.c.yimg.jp</t>
        </is>
      </c>
      <c r="B1863" t="n">
        <v>28269</v>
      </c>
    </row>
    <row r="1864">
      <c r="A1864" t="inlineStr">
        <is>
          <t>photos3.zillowstatic.com</t>
        </is>
      </c>
      <c r="B1864" t="n">
        <v>28225</v>
      </c>
    </row>
    <row r="1865">
      <c r="A1865" t="inlineStr">
        <is>
          <t>mlsphotos.onjax.com</t>
        </is>
      </c>
      <c r="B1865" t="n">
        <v>28210</v>
      </c>
    </row>
    <row r="1866">
      <c r="A1866" t="inlineStr">
        <is>
          <t>img.thrfun.com</t>
        </is>
      </c>
      <c r="B1866" t="n">
        <v>28205</v>
      </c>
    </row>
    <row r="1867">
      <c r="A1867" t="inlineStr">
        <is>
          <t>s7ondemand4.scene7.com</t>
        </is>
      </c>
      <c r="B1867" t="n">
        <v>28175</v>
      </c>
    </row>
    <row r="1868">
      <c r="A1868" t="inlineStr">
        <is>
          <t>images.reference.com</t>
        </is>
      </c>
      <c r="B1868" t="n">
        <v>28172</v>
      </c>
    </row>
    <row r="1869">
      <c r="A1869" t="inlineStr">
        <is>
          <t>cdn-a.william-reed.com</t>
        </is>
      </c>
      <c r="B1869" t="n">
        <v>28166</v>
      </c>
    </row>
    <row r="1870">
      <c r="A1870" t="inlineStr">
        <is>
          <t>abclive1.s3.amazonaws.com</t>
        </is>
      </c>
      <c r="B1870" t="n">
        <v>28156</v>
      </c>
    </row>
    <row r="1871">
      <c r="A1871" t="inlineStr">
        <is>
          <t>img.stylemi.co</t>
        </is>
      </c>
      <c r="B1871" t="n">
        <v>28137</v>
      </c>
    </row>
    <row r="1872">
      <c r="A1872" t="inlineStr">
        <is>
          <t>images1.chictopia.com</t>
        </is>
      </c>
      <c r="B1872" t="n">
        <v>28066</v>
      </c>
    </row>
    <row r="1873">
      <c r="A1873" t="inlineStr">
        <is>
          <t>www.oldpostcards.com</t>
        </is>
      </c>
      <c r="B1873" t="n">
        <v>28036</v>
      </c>
    </row>
    <row r="1874">
      <c r="A1874" t="inlineStr">
        <is>
          <t>static.katomcdn.com</t>
        </is>
      </c>
      <c r="B1874" t="n">
        <v>28018</v>
      </c>
    </row>
    <row r="1875">
      <c r="A1875" t="inlineStr">
        <is>
          <t>www.divyajanani.org</t>
        </is>
      </c>
      <c r="B1875" t="n">
        <v>27992</v>
      </c>
    </row>
    <row r="1876">
      <c r="A1876" t="inlineStr">
        <is>
          <t>www.brighttalk.com</t>
        </is>
      </c>
      <c r="B1876" t="n">
        <v>27938</v>
      </c>
    </row>
    <row r="1877">
      <c r="A1877" t="inlineStr">
        <is>
          <t>cdnparap40.paragonrels.com</t>
        </is>
      </c>
      <c r="B1877" t="n">
        <v>27933</v>
      </c>
    </row>
    <row r="1878">
      <c r="A1878" t="inlineStr">
        <is>
          <t>img.philkotse.com</t>
        </is>
      </c>
      <c r="B1878" t="n">
        <v>27895</v>
      </c>
    </row>
    <row r="1879">
      <c r="A1879" t="inlineStr">
        <is>
          <t>ph-live-02.slatic.net</t>
        </is>
      </c>
      <c r="B1879" t="n">
        <v>27893</v>
      </c>
    </row>
    <row r="1880">
      <c r="A1880" t="inlineStr">
        <is>
          <t>i.machinio.com</t>
        </is>
      </c>
      <c r="B1880" t="n">
        <v>27861</v>
      </c>
    </row>
    <row r="1881">
      <c r="A1881" t="inlineStr">
        <is>
          <t>images.bewakoof.com</t>
        </is>
      </c>
      <c r="B1881" t="n">
        <v>27768</v>
      </c>
    </row>
    <row r="1882">
      <c r="A1882" t="inlineStr">
        <is>
          <t>cdn1.automobilesreview.com</t>
        </is>
      </c>
      <c r="B1882" t="n">
        <v>27766</v>
      </c>
    </row>
    <row r="1883">
      <c r="A1883" t="inlineStr">
        <is>
          <t>images.sftcdn.net</t>
        </is>
      </c>
      <c r="B1883" t="n">
        <v>27751</v>
      </c>
    </row>
    <row r="1884">
      <c r="A1884" t="inlineStr">
        <is>
          <t>snipes.scene7.com</t>
        </is>
      </c>
      <c r="B1884" t="n">
        <v>27716</v>
      </c>
    </row>
    <row r="1885">
      <c r="A1885" t="inlineStr">
        <is>
          <t>images.zeald.com</t>
        </is>
      </c>
      <c r="B1885" t="n">
        <v>27715</v>
      </c>
    </row>
    <row r="1886">
      <c r="A1886" t="inlineStr">
        <is>
          <t>static.bmdstatic.com</t>
        </is>
      </c>
      <c r="B1886" t="n">
        <v>27702</v>
      </c>
    </row>
    <row r="1887">
      <c r="A1887" t="inlineStr">
        <is>
          <t>img.bjjsgy.com</t>
        </is>
      </c>
      <c r="B1887" t="n">
        <v>27688</v>
      </c>
    </row>
    <row r="1888">
      <c r="A1888" t="inlineStr">
        <is>
          <t>cdn2.npcdn.net</t>
        </is>
      </c>
      <c r="B1888" t="n">
        <v>27656</v>
      </c>
    </row>
    <row r="1889">
      <c r="A1889" t="inlineStr">
        <is>
          <t>a0.leadongcdn.com</t>
        </is>
      </c>
      <c r="B1889" t="n">
        <v>27634</v>
      </c>
    </row>
    <row r="1890">
      <c r="A1890" t="inlineStr">
        <is>
          <t>images.wolfgangsvault.com</t>
        </is>
      </c>
      <c r="B1890" t="n">
        <v>27580</v>
      </c>
    </row>
    <row r="1891">
      <c r="A1891" t="inlineStr">
        <is>
          <t>de2wfhoo6xqi5.cloudfront.net</t>
        </is>
      </c>
      <c r="B1891" t="n">
        <v>27578</v>
      </c>
    </row>
    <row r="1892">
      <c r="A1892" t="inlineStr">
        <is>
          <t>media.voltron.voanews.com</t>
        </is>
      </c>
      <c r="B1892" t="n">
        <v>27577</v>
      </c>
    </row>
    <row r="1893">
      <c r="A1893" t="inlineStr">
        <is>
          <t>a3.leadongcdn.com</t>
        </is>
      </c>
      <c r="B1893" t="n">
        <v>27562</v>
      </c>
    </row>
    <row r="1894">
      <c r="A1894" t="inlineStr">
        <is>
          <t>lastfm.freetls.fastly.net</t>
        </is>
      </c>
      <c r="B1894" t="n">
        <v>27537</v>
      </c>
    </row>
    <row r="1895">
      <c r="A1895" t="inlineStr">
        <is>
          <t>media.townhall.com</t>
        </is>
      </c>
      <c r="B1895" t="n">
        <v>27534</v>
      </c>
    </row>
    <row r="1896">
      <c r="A1896" t="inlineStr">
        <is>
          <t>a2.leadongcdn.com</t>
        </is>
      </c>
      <c r="B1896" t="n">
        <v>27533</v>
      </c>
    </row>
    <row r="1897">
      <c r="A1897" t="inlineStr">
        <is>
          <t>www.smh.com.au</t>
        </is>
      </c>
      <c r="B1897" t="n">
        <v>27533</v>
      </c>
    </row>
    <row r="1898">
      <c r="A1898" t="inlineStr">
        <is>
          <t>turn5.scene7.com</t>
        </is>
      </c>
      <c r="B1898" t="n">
        <v>27518</v>
      </c>
    </row>
    <row r="1899">
      <c r="A1899" t="inlineStr">
        <is>
          <t>mcdn.teacherspayteachers.com</t>
        </is>
      </c>
      <c r="B1899" t="n">
        <v>27483</v>
      </c>
    </row>
    <row r="1900">
      <c r="A1900" t="inlineStr">
        <is>
          <t>www.wigglestatic.com</t>
        </is>
      </c>
      <c r="B1900" t="n">
        <v>27481</v>
      </c>
    </row>
    <row r="1901">
      <c r="A1901" t="inlineStr">
        <is>
          <t>id-test-11.slatic.net</t>
        </is>
      </c>
      <c r="B1901" t="n">
        <v>27466</v>
      </c>
    </row>
    <row r="1902">
      <c r="A1902" t="inlineStr">
        <is>
          <t>pi.movoto.com</t>
        </is>
      </c>
      <c r="B1902" t="n">
        <v>27451</v>
      </c>
    </row>
    <row r="1903">
      <c r="A1903" t="inlineStr">
        <is>
          <t>www.mensusa.com</t>
        </is>
      </c>
      <c r="B1903" t="n">
        <v>27446</v>
      </c>
    </row>
    <row r="1904">
      <c r="A1904" t="inlineStr">
        <is>
          <t>www.pdf-manuals.com</t>
        </is>
      </c>
      <c r="B1904" t="n">
        <v>27398</v>
      </c>
    </row>
    <row r="1905">
      <c r="A1905" t="inlineStr">
        <is>
          <t>d3gbcblfj930tw.cloudfront.net</t>
        </is>
      </c>
      <c r="B1905" t="n">
        <v>27391</v>
      </c>
    </row>
    <row r="1906">
      <c r="A1906" t="inlineStr">
        <is>
          <t>ipad.fas.usda.gov</t>
        </is>
      </c>
      <c r="B1906" t="n">
        <v>27363</v>
      </c>
    </row>
    <row r="1907">
      <c r="A1907" t="inlineStr">
        <is>
          <t>media.brandalley.com</t>
        </is>
      </c>
      <c r="B1907" t="n">
        <v>27323</v>
      </c>
    </row>
    <row r="1908">
      <c r="A1908" t="inlineStr">
        <is>
          <t>cdns.abclocal.go.com</t>
        </is>
      </c>
      <c r="B1908" t="n">
        <v>27291</v>
      </c>
    </row>
    <row r="1909">
      <c r="A1909" t="inlineStr">
        <is>
          <t>img.tvc-mall.com</t>
        </is>
      </c>
      <c r="B1909" t="n">
        <v>27284</v>
      </c>
    </row>
    <row r="1910">
      <c r="A1910" t="inlineStr">
        <is>
          <t>images.reverb.com</t>
        </is>
      </c>
      <c r="B1910" t="n">
        <v>27271</v>
      </c>
    </row>
    <row r="1911">
      <c r="A1911" t="inlineStr">
        <is>
          <t>img.over-blog.com</t>
        </is>
      </c>
      <c r="B1911" t="n">
        <v>27270</v>
      </c>
    </row>
    <row r="1912">
      <c r="A1912" t="inlineStr">
        <is>
          <t>www.livemint.com</t>
        </is>
      </c>
      <c r="B1912" t="n">
        <v>27267</v>
      </c>
    </row>
    <row r="1913">
      <c r="A1913" t="inlineStr">
        <is>
          <t>www.littlesoho.com</t>
        </is>
      </c>
      <c r="B1913" t="n">
        <v>27235</v>
      </c>
    </row>
    <row r="1914">
      <c r="A1914" t="inlineStr">
        <is>
          <t>res.feednews.com</t>
        </is>
      </c>
      <c r="B1914" t="n">
        <v>27196</v>
      </c>
    </row>
    <row r="1915">
      <c r="A1915" t="inlineStr">
        <is>
          <t>photos.wolfnet.com</t>
        </is>
      </c>
      <c r="B1915" t="n">
        <v>27187</v>
      </c>
    </row>
    <row r="1916">
      <c r="A1916" t="inlineStr">
        <is>
          <t>www4.pictures.stylebistro.com</t>
        </is>
      </c>
      <c r="B1916" t="n">
        <v>27156</v>
      </c>
    </row>
    <row r="1917">
      <c r="A1917" t="inlineStr">
        <is>
          <t>exp.cdn-hotels.com</t>
        </is>
      </c>
      <c r="B1917" t="n">
        <v>27145</v>
      </c>
    </row>
    <row r="1918">
      <c r="A1918" t="inlineStr">
        <is>
          <t>cfl-createforless.netdna-ssl.com</t>
        </is>
      </c>
      <c r="B1918" t="n">
        <v>27085</v>
      </c>
    </row>
    <row r="1919">
      <c r="A1919" t="inlineStr">
        <is>
          <t>www.markertek.com</t>
        </is>
      </c>
      <c r="B1919" t="n">
        <v>27047</v>
      </c>
    </row>
    <row r="1920">
      <c r="A1920" t="inlineStr">
        <is>
          <t>livedoor.blogimg.jp</t>
        </is>
      </c>
      <c r="B1920" t="n">
        <v>27044</v>
      </c>
    </row>
    <row r="1921">
      <c r="A1921" t="inlineStr">
        <is>
          <t>express-images.franklymedia.com</t>
        </is>
      </c>
      <c r="B1921" t="n">
        <v>27037</v>
      </c>
    </row>
    <row r="1922">
      <c r="A1922" t="inlineStr">
        <is>
          <t>static1-bulkammocom.netdna-ssl.com</t>
        </is>
      </c>
      <c r="B1922" t="n">
        <v>27030</v>
      </c>
    </row>
    <row r="1923">
      <c r="A1923" t="inlineStr">
        <is>
          <t>www.newjerseyclub.ru</t>
        </is>
      </c>
      <c r="B1923" t="n">
        <v>27028</v>
      </c>
    </row>
    <row r="1924">
      <c r="A1924" t="inlineStr">
        <is>
          <t>www.coverbrowser.com</t>
        </is>
      </c>
      <c r="B1924" t="n">
        <v>27025</v>
      </c>
    </row>
    <row r="1925">
      <c r="A1925" t="inlineStr">
        <is>
          <t>carimages.d2cmedia.ca</t>
        </is>
      </c>
      <c r="B1925" t="n">
        <v>27022</v>
      </c>
    </row>
    <row r="1926">
      <c r="A1926" t="inlineStr">
        <is>
          <t>img2.timeinc.net</t>
        </is>
      </c>
      <c r="B1926" t="n">
        <v>26995</v>
      </c>
    </row>
    <row r="1927">
      <c r="A1927" t="inlineStr">
        <is>
          <t>images.musicstore.de</t>
        </is>
      </c>
      <c r="B1927" t="n">
        <v>26950</v>
      </c>
    </row>
    <row r="1928">
      <c r="A1928" t="inlineStr">
        <is>
          <t>static2.lot-art.com</t>
        </is>
      </c>
      <c r="B1928" t="n">
        <v>26904</v>
      </c>
    </row>
    <row r="1929">
      <c r="A1929" t="inlineStr">
        <is>
          <t>www1.pictures.stylebistro.com</t>
        </is>
      </c>
      <c r="B1929" t="n">
        <v>26902</v>
      </c>
    </row>
    <row r="1930">
      <c r="A1930" t="inlineStr">
        <is>
          <t>preview.thenewsmarket.com</t>
        </is>
      </c>
      <c r="B1930" t="n">
        <v>26901</v>
      </c>
    </row>
    <row r="1931">
      <c r="A1931" t="inlineStr">
        <is>
          <t>img.hapka.info</t>
        </is>
      </c>
      <c r="B1931" t="n">
        <v>26882</v>
      </c>
    </row>
    <row r="1932">
      <c r="A1932" t="inlineStr">
        <is>
          <t>mia.aopcdn.com</t>
        </is>
      </c>
      <c r="B1932" t="n">
        <v>26857</v>
      </c>
    </row>
    <row r="1933">
      <c r="A1933" t="inlineStr">
        <is>
          <t>images-cdn.bridgemanimages.com</t>
        </is>
      </c>
      <c r="B1933" t="n">
        <v>26835</v>
      </c>
    </row>
    <row r="1934">
      <c r="A1934" t="inlineStr">
        <is>
          <t>cdn04.cdn.justjared.com</t>
        </is>
      </c>
      <c r="B1934" t="n">
        <v>26834</v>
      </c>
    </row>
    <row r="1935">
      <c r="A1935" t="inlineStr">
        <is>
          <t>tredz.azureedge.net</t>
        </is>
      </c>
      <c r="B1935" t="n">
        <v>26832</v>
      </c>
    </row>
    <row r="1936">
      <c r="A1936" t="inlineStr">
        <is>
          <t>d3ry4o1su9a59w.cloudfront.net</t>
        </is>
      </c>
      <c r="B1936" t="n">
        <v>26827</v>
      </c>
    </row>
    <row r="1937">
      <c r="A1937" t="inlineStr">
        <is>
          <t>cdn-az.allevents.in</t>
        </is>
      </c>
      <c r="B1937" t="n">
        <v>26803</v>
      </c>
    </row>
    <row r="1938">
      <c r="A1938" t="inlineStr">
        <is>
          <t>www.reportdigital.co.uk</t>
        </is>
      </c>
      <c r="B1938" t="n">
        <v>26762</v>
      </c>
    </row>
    <row r="1939">
      <c r="A1939" t="inlineStr">
        <is>
          <t>www3.pictures.stylebistro.com</t>
        </is>
      </c>
      <c r="B1939" t="n">
        <v>26760</v>
      </c>
    </row>
    <row r="1940">
      <c r="A1940" t="inlineStr">
        <is>
          <t>www.otterbox.com</t>
        </is>
      </c>
      <c r="B1940" t="n">
        <v>26752</v>
      </c>
    </row>
    <row r="1941">
      <c r="A1941" t="inlineStr">
        <is>
          <t>nhs-dynamic.secure.footprint.net</t>
        </is>
      </c>
      <c r="B1941" t="n">
        <v>26740</v>
      </c>
    </row>
    <row r="1942">
      <c r="A1942" t="inlineStr">
        <is>
          <t>ph-live-03.slatic.net</t>
        </is>
      </c>
      <c r="B1942" t="n">
        <v>26736</v>
      </c>
    </row>
    <row r="1943">
      <c r="A1943" t="inlineStr">
        <is>
          <t>ds03.infourok.ru</t>
        </is>
      </c>
      <c r="B1943" t="n">
        <v>26734</v>
      </c>
    </row>
    <row r="1944">
      <c r="A1944" t="inlineStr">
        <is>
          <t>www.digsdigs.com</t>
        </is>
      </c>
      <c r="B1944" t="n">
        <v>26704</v>
      </c>
    </row>
    <row r="1945">
      <c r="A1945" t="inlineStr">
        <is>
          <t>www.revzilla.com</t>
        </is>
      </c>
      <c r="B1945" t="n">
        <v>26691</v>
      </c>
    </row>
    <row r="1946">
      <c r="A1946" t="inlineStr">
        <is>
          <t>media.nj.com</t>
        </is>
      </c>
      <c r="B1946" t="n">
        <v>26658</v>
      </c>
    </row>
    <row r="1947">
      <c r="A1947" t="inlineStr">
        <is>
          <t>kelwaysvillage.com</t>
        </is>
      </c>
      <c r="B1947" t="n">
        <v>26649</v>
      </c>
    </row>
    <row r="1948">
      <c r="A1948" t="inlineStr">
        <is>
          <t>www2.pictures.stylebistro.com</t>
        </is>
      </c>
      <c r="B1948" t="n">
        <v>26613</v>
      </c>
    </row>
    <row r="1949">
      <c r="A1949" t="inlineStr">
        <is>
          <t>archive.sltrib.com</t>
        </is>
      </c>
      <c r="B1949" t="n">
        <v>26605</v>
      </c>
    </row>
    <row r="1950">
      <c r="A1950" t="inlineStr">
        <is>
          <t>s.beddinginn.com</t>
        </is>
      </c>
      <c r="B1950" t="n">
        <v>26576</v>
      </c>
    </row>
    <row r="1951">
      <c r="A1951" t="inlineStr">
        <is>
          <t>rlv.zcache.fr</t>
        </is>
      </c>
      <c r="B1951" t="n">
        <v>26571</v>
      </c>
    </row>
    <row r="1952">
      <c r="A1952" t="inlineStr">
        <is>
          <t>ilead.top</t>
        </is>
      </c>
      <c r="B1952" t="n">
        <v>26559</v>
      </c>
    </row>
    <row r="1953">
      <c r="A1953" t="inlineStr">
        <is>
          <t>berserkon.com</t>
        </is>
      </c>
      <c r="B1953" t="n">
        <v>26544</v>
      </c>
    </row>
    <row r="1954">
      <c r="A1954" t="inlineStr">
        <is>
          <t>ke.jumia.is</t>
        </is>
      </c>
      <c r="B1954" t="n">
        <v>26525</v>
      </c>
    </row>
    <row r="1955">
      <c r="A1955" t="inlineStr">
        <is>
          <t>76.my</t>
        </is>
      </c>
      <c r="B1955" t="n">
        <v>26510</v>
      </c>
    </row>
    <row r="1956">
      <c r="A1956" t="inlineStr">
        <is>
          <t>ekladata.com</t>
        </is>
      </c>
      <c r="B1956" t="n">
        <v>26476</v>
      </c>
    </row>
    <row r="1957">
      <c r="A1957" t="inlineStr">
        <is>
          <t>d1qfj231ug7wdu.cloudfront.net</t>
        </is>
      </c>
      <c r="B1957" t="n">
        <v>26467</v>
      </c>
    </row>
    <row r="1958">
      <c r="A1958" t="inlineStr">
        <is>
          <t>www.aljazeera.com</t>
        </is>
      </c>
      <c r="B1958" t="n">
        <v>26464</v>
      </c>
    </row>
    <row r="1959">
      <c r="A1959" t="inlineStr">
        <is>
          <t>img.scgpix.com</t>
        </is>
      </c>
      <c r="B1959" t="n">
        <v>26443</v>
      </c>
    </row>
    <row r="1960">
      <c r="A1960" t="inlineStr">
        <is>
          <t>s1.cdn.autoevolution.com</t>
        </is>
      </c>
      <c r="B1960" t="n">
        <v>26419</v>
      </c>
    </row>
    <row r="1961">
      <c r="A1961" t="inlineStr">
        <is>
          <t>cld.partsimg.com</t>
        </is>
      </c>
      <c r="B1961" t="n">
        <v>26394</v>
      </c>
    </row>
    <row r="1962">
      <c r="A1962" t="inlineStr">
        <is>
          <t>www.dwsjewellery.com</t>
        </is>
      </c>
      <c r="B1962" t="n">
        <v>26386</v>
      </c>
    </row>
    <row r="1963">
      <c r="A1963" t="inlineStr">
        <is>
          <t>www.sideshow.com</t>
        </is>
      </c>
      <c r="B1963" t="n">
        <v>26381</v>
      </c>
    </row>
    <row r="1964">
      <c r="A1964" t="inlineStr">
        <is>
          <t>tranio.com</t>
        </is>
      </c>
      <c r="B1964" t="n">
        <v>26362</v>
      </c>
    </row>
    <row r="1965">
      <c r="A1965" t="inlineStr">
        <is>
          <t>www.clker.com</t>
        </is>
      </c>
      <c r="B1965" t="n">
        <v>26333</v>
      </c>
    </row>
    <row r="1966">
      <c r="A1966" t="inlineStr">
        <is>
          <t>static3.imagecollect.com</t>
        </is>
      </c>
      <c r="B1966" t="n">
        <v>26323</v>
      </c>
    </row>
    <row r="1967">
      <c r="A1967" t="inlineStr">
        <is>
          <t>static1.imagecollect.com</t>
        </is>
      </c>
      <c r="B1967" t="n">
        <v>26318</v>
      </c>
    </row>
    <row r="1968">
      <c r="A1968" t="inlineStr">
        <is>
          <t>wallpapercave.com</t>
        </is>
      </c>
      <c r="B1968" t="n">
        <v>26316</v>
      </c>
    </row>
    <row r="1969">
      <c r="A1969" t="inlineStr">
        <is>
          <t>elb-cacheworx-13-1368190675.us-east-1.elb.amazonaws.com</t>
        </is>
      </c>
      <c r="B1969" t="n">
        <v>26275</v>
      </c>
    </row>
    <row r="1970">
      <c r="A1970" t="inlineStr">
        <is>
          <t>media.thebestof.co.uk</t>
        </is>
      </c>
      <c r="B1970" t="n">
        <v>26262</v>
      </c>
    </row>
    <row r="1971">
      <c r="A1971" t="inlineStr">
        <is>
          <t>images5.tanganetwork.com</t>
        </is>
      </c>
      <c r="B1971" t="n">
        <v>26258</v>
      </c>
    </row>
    <row r="1972">
      <c r="A1972" t="inlineStr">
        <is>
          <t>www.fatline.com.ua</t>
        </is>
      </c>
      <c r="B1972" t="n">
        <v>26231</v>
      </c>
    </row>
    <row r="1973">
      <c r="A1973" t="inlineStr">
        <is>
          <t>pixhost.icu</t>
        </is>
      </c>
      <c r="B1973" t="n">
        <v>26212</v>
      </c>
    </row>
    <row r="1974">
      <c r="A1974" t="inlineStr">
        <is>
          <t>static5.imagecollect.com</t>
        </is>
      </c>
      <c r="B1974" t="n">
        <v>26170</v>
      </c>
    </row>
    <row r="1975">
      <c r="A1975" t="inlineStr">
        <is>
          <t>mediaprocessor.websimages.com</t>
        </is>
      </c>
      <c r="B1975" t="n">
        <v>26146</v>
      </c>
    </row>
    <row r="1976">
      <c r="A1976" t="inlineStr">
        <is>
          <t>images.sportsdirect.com</t>
        </is>
      </c>
      <c r="B1976" t="n">
        <v>26112</v>
      </c>
    </row>
    <row r="1977">
      <c r="A1977" t="inlineStr">
        <is>
          <t>sg-test-11.slatic.net</t>
        </is>
      </c>
      <c r="B1977" t="n">
        <v>26110</v>
      </c>
    </row>
    <row r="1978">
      <c r="A1978" t="inlineStr">
        <is>
          <t>cdn.sanity.io</t>
        </is>
      </c>
      <c r="B1978" t="n">
        <v>26103</v>
      </c>
    </row>
    <row r="1979">
      <c r="A1979" t="inlineStr">
        <is>
          <t>cdn1.ninecolours.com</t>
        </is>
      </c>
      <c r="B1979" t="n">
        <v>26087</v>
      </c>
    </row>
    <row r="1980">
      <c r="A1980" t="inlineStr">
        <is>
          <t>wiki2.org</t>
        </is>
      </c>
      <c r="B1980" t="n">
        <v>26085</v>
      </c>
    </row>
    <row r="1981">
      <c r="A1981" t="inlineStr">
        <is>
          <t>c7.alamy.com</t>
        </is>
      </c>
      <c r="B1981" t="n">
        <v>26074</v>
      </c>
    </row>
    <row r="1982">
      <c r="A1982" t="inlineStr">
        <is>
          <t>img.giglio.com</t>
        </is>
      </c>
      <c r="B1982" t="n">
        <v>26072</v>
      </c>
    </row>
    <row r="1983">
      <c r="A1983" t="inlineStr">
        <is>
          <t>www.overtons.com</t>
        </is>
      </c>
      <c r="B1983" t="n">
        <v>26070</v>
      </c>
    </row>
    <row r="1984">
      <c r="A1984" t="inlineStr">
        <is>
          <t>ihg.scene7.com</t>
        </is>
      </c>
      <c r="B1984" t="n">
        <v>26063</v>
      </c>
    </row>
    <row r="1985">
      <c r="A1985" t="inlineStr">
        <is>
          <t>www.irishnews.com</t>
        </is>
      </c>
      <c r="B1985" t="n">
        <v>26046</v>
      </c>
    </row>
    <row r="1986">
      <c r="A1986" t="inlineStr">
        <is>
          <t>content.makaan.com</t>
        </is>
      </c>
      <c r="B1986" t="n">
        <v>26026</v>
      </c>
    </row>
    <row r="1987">
      <c r="A1987" t="inlineStr">
        <is>
          <t>d3j49nttlqk634.cloudfront.net</t>
        </is>
      </c>
      <c r="B1987" t="n">
        <v>26007</v>
      </c>
    </row>
    <row r="1988">
      <c r="A1988" t="inlineStr">
        <is>
          <t>topclassiccarsforsale.com</t>
        </is>
      </c>
      <c r="B1988" t="n">
        <v>26002</v>
      </c>
    </row>
    <row r="1989">
      <c r="A1989" t="inlineStr">
        <is>
          <t>i.vimeocdn.com</t>
        </is>
      </c>
      <c r="B1989" t="n">
        <v>25989</v>
      </c>
    </row>
    <row r="1990">
      <c r="A1990" t="inlineStr">
        <is>
          <t>wpuploads.appadvice.com</t>
        </is>
      </c>
      <c r="B1990" t="n">
        <v>25976</v>
      </c>
    </row>
    <row r="1991">
      <c r="A1991" t="inlineStr">
        <is>
          <t>cdn2.mecum.com</t>
        </is>
      </c>
      <c r="B1991" t="n">
        <v>25939</v>
      </c>
    </row>
    <row r="1992">
      <c r="A1992" t="inlineStr">
        <is>
          <t>i.travelapi.com</t>
        </is>
      </c>
      <c r="B1992" t="n">
        <v>25895</v>
      </c>
    </row>
    <row r="1993">
      <c r="A1993" t="inlineStr">
        <is>
          <t>www.dealermanager.co.uk</t>
        </is>
      </c>
      <c r="B1993" t="n">
        <v>25887</v>
      </c>
    </row>
    <row r="1994">
      <c r="A1994" t="inlineStr">
        <is>
          <t>g5-assets-cld-res.cloudinary.com</t>
        </is>
      </c>
      <c r="B1994" t="n">
        <v>25880</v>
      </c>
    </row>
    <row r="1995">
      <c r="A1995" t="inlineStr">
        <is>
          <t>litbimg7.rightinthebox.com</t>
        </is>
      </c>
      <c r="B1995" t="n">
        <v>25878</v>
      </c>
    </row>
    <row r="1996">
      <c r="A1996" t="inlineStr">
        <is>
          <t>www.rugrabbit.com</t>
        </is>
      </c>
      <c r="B1996" t="n">
        <v>25862</v>
      </c>
    </row>
    <row r="1997">
      <c r="A1997" t="inlineStr">
        <is>
          <t>www.restockit.com</t>
        </is>
      </c>
      <c r="B1997" t="n">
        <v>25832</v>
      </c>
    </row>
    <row r="1998">
      <c r="A1998" t="inlineStr">
        <is>
          <t>milcreations.com</t>
        </is>
      </c>
      <c r="B1998" t="n">
        <v>25830</v>
      </c>
    </row>
    <row r="1999">
      <c r="A1999" t="inlineStr">
        <is>
          <t>litbimg5.rightinthebox.com</t>
        </is>
      </c>
      <c r="B1999" t="n">
        <v>25821</v>
      </c>
    </row>
    <row r="2000">
      <c r="A2000" t="inlineStr">
        <is>
          <t>mh-1-bildagentur.panthermedia.net</t>
        </is>
      </c>
      <c r="B2000" t="n">
        <v>25816</v>
      </c>
    </row>
    <row r="2001">
      <c r="A2001" t="inlineStr">
        <is>
          <t>www.clipartsuggest.com</t>
        </is>
      </c>
      <c r="B2001" t="n">
        <v>25807</v>
      </c>
    </row>
    <row r="2002">
      <c r="A2002" t="inlineStr">
        <is>
          <t>s2.bukalapak.com</t>
        </is>
      </c>
      <c r="B2002" t="n">
        <v>25804</v>
      </c>
    </row>
    <row r="2003">
      <c r="A2003" t="inlineStr">
        <is>
          <t>media.autoexpress.co.uk</t>
        </is>
      </c>
      <c r="B2003" t="n">
        <v>25804</v>
      </c>
    </row>
    <row r="2004">
      <c r="A2004" t="inlineStr">
        <is>
          <t>photos.rodacom.net</t>
        </is>
      </c>
      <c r="B2004" t="n">
        <v>25777</v>
      </c>
    </row>
    <row r="2005">
      <c r="A2005" t="inlineStr">
        <is>
          <t>s0.mgcdn.se</t>
        </is>
      </c>
      <c r="B2005" t="n">
        <v>25772</v>
      </c>
    </row>
    <row r="2006">
      <c r="A2006" t="inlineStr">
        <is>
          <t>images.amazon.com</t>
        </is>
      </c>
      <c r="B2006" t="n">
        <v>25767</v>
      </c>
    </row>
    <row r="2007">
      <c r="A2007" t="inlineStr">
        <is>
          <t>www.prime-property.com</t>
        </is>
      </c>
      <c r="B2007" t="n">
        <v>25767</v>
      </c>
    </row>
    <row r="2008">
      <c r="A2008" t="inlineStr">
        <is>
          <t>pic.chinesefontdesign.com</t>
        </is>
      </c>
      <c r="B2008" t="n">
        <v>25756</v>
      </c>
    </row>
    <row r="2009">
      <c r="A2009" t="inlineStr">
        <is>
          <t>d6qwfb5pdou4u.cloudfront.net</t>
        </is>
      </c>
      <c r="B2009" t="n">
        <v>25747</v>
      </c>
    </row>
    <row r="2010">
      <c r="A2010" t="inlineStr">
        <is>
          <t>productimage001.cotswoldoutdoor.com</t>
        </is>
      </c>
      <c r="B2010" t="n">
        <v>25701</v>
      </c>
    </row>
    <row r="2011">
      <c r="A2011" t="inlineStr">
        <is>
          <t>mh-2-bildagentur.panthermedia.net</t>
        </is>
      </c>
      <c r="B2011" t="n">
        <v>25691</v>
      </c>
    </row>
    <row r="2012">
      <c r="A2012" t="inlineStr">
        <is>
          <t>a.cdnsbn.com</t>
        </is>
      </c>
      <c r="B2012" t="n">
        <v>25686</v>
      </c>
    </row>
    <row r="2013">
      <c r="A2013" t="inlineStr">
        <is>
          <t>imgix.gizmodo.com.au</t>
        </is>
      </c>
      <c r="B2013" t="n">
        <v>25645</v>
      </c>
    </row>
    <row r="2014">
      <c r="A2014" t="inlineStr">
        <is>
          <t>image.pbs.org</t>
        </is>
      </c>
      <c r="B2014" t="n">
        <v>25629</v>
      </c>
    </row>
    <row r="2015">
      <c r="A2015" t="inlineStr">
        <is>
          <t>irepo.primecp.com</t>
        </is>
      </c>
      <c r="B2015" t="n">
        <v>25612</v>
      </c>
    </row>
    <row r="2016">
      <c r="A2016" t="inlineStr">
        <is>
          <t>avatars.sched.co</t>
        </is>
      </c>
      <c r="B2016" t="n">
        <v>25601</v>
      </c>
    </row>
    <row r="2017">
      <c r="A2017" t="inlineStr">
        <is>
          <t>litbimg1.rightinthebox.com</t>
        </is>
      </c>
      <c r="B2017" t="n">
        <v>25596</v>
      </c>
    </row>
    <row r="2018">
      <c r="A2018" t="inlineStr">
        <is>
          <t>litbimg8.rightinthebox.com</t>
        </is>
      </c>
      <c r="B2018" t="n">
        <v>25575</v>
      </c>
    </row>
    <row r="2019">
      <c r="A2019" t="inlineStr">
        <is>
          <t>files.sysers.com</t>
        </is>
      </c>
      <c r="B2019" t="n">
        <v>25562</v>
      </c>
    </row>
    <row r="2020">
      <c r="A2020" t="inlineStr">
        <is>
          <t>s3.ap-southeast-1.amazonaws.com</t>
        </is>
      </c>
      <c r="B2020" t="n">
        <v>25543</v>
      </c>
    </row>
    <row r="2021">
      <c r="A2021" t="inlineStr">
        <is>
          <t>img1-327a.kxcdn.com</t>
        </is>
      </c>
      <c r="B2021" t="n">
        <v>25539</v>
      </c>
    </row>
    <row r="2022">
      <c r="A2022" t="inlineStr">
        <is>
          <t>d1u4oo4rb13yy8.cloudfront.net</t>
        </is>
      </c>
      <c r="B2022" t="n">
        <v>25510</v>
      </c>
    </row>
    <row r="2023">
      <c r="A2023" t="inlineStr">
        <is>
          <t>members.lapada.org</t>
        </is>
      </c>
      <c r="B2023" t="n">
        <v>25504</v>
      </c>
    </row>
    <row r="2024">
      <c r="A2024" t="inlineStr">
        <is>
          <t>previews.customer.envatousercontent.com</t>
        </is>
      </c>
      <c r="B2024" t="n">
        <v>25492</v>
      </c>
    </row>
    <row r="2025">
      <c r="A2025" t="inlineStr">
        <is>
          <t>www.daily-sun.com</t>
        </is>
      </c>
      <c r="B2025" t="n">
        <v>25491</v>
      </c>
    </row>
    <row r="2026">
      <c r="A2026" t="inlineStr">
        <is>
          <t>cdn2.f-cdn.com</t>
        </is>
      </c>
      <c r="B2026" t="n">
        <v>25469</v>
      </c>
    </row>
    <row r="2027">
      <c r="A2027" t="inlineStr">
        <is>
          <t>i.usatoday.net</t>
        </is>
      </c>
      <c r="B2027" t="n">
        <v>25453</v>
      </c>
    </row>
    <row r="2028">
      <c r="A2028" t="inlineStr">
        <is>
          <t>irp-cdn.multiscreensite.com</t>
        </is>
      </c>
      <c r="B2028" t="n">
        <v>25452</v>
      </c>
    </row>
    <row r="2029">
      <c r="A2029" t="inlineStr">
        <is>
          <t>litbimg3.rightinthebox.com</t>
        </is>
      </c>
      <c r="B2029" t="n">
        <v>25452</v>
      </c>
    </row>
    <row r="2030">
      <c r="A2030" t="inlineStr">
        <is>
          <t>cdn6.f-cdn.com</t>
        </is>
      </c>
      <c r="B2030" t="n">
        <v>25447</v>
      </c>
    </row>
    <row r="2031">
      <c r="A2031" t="inlineStr">
        <is>
          <t>litbimg6.rightinthebox.com</t>
        </is>
      </c>
      <c r="B2031" t="n">
        <v>25442</v>
      </c>
    </row>
    <row r="2032">
      <c r="A2032" t="inlineStr">
        <is>
          <t>www.chalktalksports.com</t>
        </is>
      </c>
      <c r="B2032" t="n">
        <v>25430</v>
      </c>
    </row>
    <row r="2033">
      <c r="A2033" t="inlineStr">
        <is>
          <t>litbimg4.rightinthebox.com</t>
        </is>
      </c>
      <c r="B2033" t="n">
        <v>25425</v>
      </c>
    </row>
    <row r="2034">
      <c r="A2034" t="inlineStr">
        <is>
          <t>cdn.ccs.com</t>
        </is>
      </c>
      <c r="B2034" t="n">
        <v>25369</v>
      </c>
    </row>
    <row r="2035">
      <c r="A2035" t="inlineStr">
        <is>
          <t>pimg.bucklecontent.com</t>
        </is>
      </c>
      <c r="B2035" t="n">
        <v>25358</v>
      </c>
    </row>
    <row r="2036">
      <c r="A2036" t="inlineStr">
        <is>
          <t>cdn5.f-cdn.com</t>
        </is>
      </c>
      <c r="B2036" t="n">
        <v>25330</v>
      </c>
    </row>
    <row r="2037">
      <c r="A2037" t="inlineStr">
        <is>
          <t>cdn.daddiesboardshop.com</t>
        </is>
      </c>
      <c r="B2037" t="n">
        <v>25330</v>
      </c>
    </row>
    <row r="2038">
      <c r="A2038" t="inlineStr">
        <is>
          <t>d33wubrfki0l68.cloudfront.net</t>
        </is>
      </c>
      <c r="B2038" t="n">
        <v>25304</v>
      </c>
    </row>
    <row r="2039">
      <c r="A2039" t="inlineStr">
        <is>
          <t>cdn.europosters.eu</t>
        </is>
      </c>
      <c r="B2039" t="n">
        <v>25270</v>
      </c>
    </row>
    <row r="2040">
      <c r="A2040" t="inlineStr">
        <is>
          <t>images.autotrader.com</t>
        </is>
      </c>
      <c r="B2040" t="n">
        <v>25246</v>
      </c>
    </row>
    <row r="2041">
      <c r="A2041" t="inlineStr">
        <is>
          <t>ids.si.edu</t>
        </is>
      </c>
      <c r="B2041" t="n">
        <v>25211</v>
      </c>
    </row>
    <row r="2042">
      <c r="A2042" t="inlineStr">
        <is>
          <t>static7.imagecollect.com</t>
        </is>
      </c>
      <c r="B2042" t="n">
        <v>25197</v>
      </c>
    </row>
    <row r="2043">
      <c r="A2043" t="inlineStr">
        <is>
          <t>static9.imagecollect.com</t>
        </is>
      </c>
      <c r="B2043" t="n">
        <v>25197</v>
      </c>
    </row>
    <row r="2044">
      <c r="A2044" t="inlineStr">
        <is>
          <t>cdn.ezcosplay.com</t>
        </is>
      </c>
      <c r="B2044" t="n">
        <v>25196</v>
      </c>
    </row>
    <row r="2045">
      <c r="A2045" t="inlineStr">
        <is>
          <t>litbimg2.rightinthebox.com</t>
        </is>
      </c>
      <c r="B2045" t="n">
        <v>25184</v>
      </c>
    </row>
    <row r="2046">
      <c r="A2046" t="inlineStr">
        <is>
          <t>tv-fanatic-res.cloudinary.com</t>
        </is>
      </c>
      <c r="B2046" t="n">
        <v>25177</v>
      </c>
    </row>
    <row r="2047">
      <c r="A2047" t="inlineStr">
        <is>
          <t>images.ru.prom.st</t>
        </is>
      </c>
      <c r="B2047" t="n">
        <v>25128</v>
      </c>
    </row>
    <row r="2048">
      <c r="A2048" t="inlineStr">
        <is>
          <t>garden.spoonflower.com</t>
        </is>
      </c>
      <c r="B2048" t="n">
        <v>25124</v>
      </c>
    </row>
    <row r="2049">
      <c r="A2049" t="inlineStr">
        <is>
          <t>di262mgurvkjm.cloudfront.net</t>
        </is>
      </c>
      <c r="B2049" t="n">
        <v>25104</v>
      </c>
    </row>
    <row r="2050">
      <c r="A2050" t="inlineStr">
        <is>
          <t>yt3.ggpht.com</t>
        </is>
      </c>
      <c r="B2050" t="n">
        <v>25098</v>
      </c>
    </row>
    <row r="2051">
      <c r="A2051" t="inlineStr">
        <is>
          <t>cdn-s3.touchofmodern.com</t>
        </is>
      </c>
      <c r="B2051" t="n">
        <v>25091</v>
      </c>
    </row>
    <row r="2052">
      <c r="A2052" t="inlineStr">
        <is>
          <t>2.imimg.com</t>
        </is>
      </c>
      <c r="B2052" t="n">
        <v>25055</v>
      </c>
    </row>
    <row r="2053">
      <c r="A2053" t="inlineStr">
        <is>
          <t>cdn03.cdn.justjared.com</t>
        </is>
      </c>
      <c r="B2053" t="n">
        <v>25034</v>
      </c>
    </row>
    <row r="2054">
      <c r="A2054" t="inlineStr">
        <is>
          <t>www.silverblings.com</t>
        </is>
      </c>
      <c r="B2054" t="n">
        <v>25025</v>
      </c>
    </row>
    <row r="2055">
      <c r="A2055" t="inlineStr">
        <is>
          <t>img.vitkac.com</t>
        </is>
      </c>
      <c r="B2055" t="n">
        <v>25017</v>
      </c>
    </row>
    <row r="2056">
      <c r="A2056" t="inlineStr">
        <is>
          <t>carphotos.cardomain.com</t>
        </is>
      </c>
      <c r="B2056" t="n">
        <v>25005</v>
      </c>
    </row>
    <row r="2057">
      <c r="A2057" t="inlineStr">
        <is>
          <t>sec.ch9.ms</t>
        </is>
      </c>
      <c r="B2057" t="n">
        <v>24975</v>
      </c>
    </row>
    <row r="2058">
      <c r="A2058" t="inlineStr">
        <is>
          <t>auto.cdn-rivamedia.com</t>
        </is>
      </c>
      <c r="B2058" t="n">
        <v>24964</v>
      </c>
    </row>
    <row r="2059">
      <c r="A2059" t="inlineStr">
        <is>
          <t>homesfeed.com</t>
        </is>
      </c>
      <c r="B2059" t="n">
        <v>24964</v>
      </c>
    </row>
    <row r="2060">
      <c r="A2060" t="inlineStr">
        <is>
          <t>plougonver.com</t>
        </is>
      </c>
      <c r="B2060" t="n">
        <v>24960</v>
      </c>
    </row>
    <row r="2061">
      <c r="A2061" t="inlineStr">
        <is>
          <t>nyupoco.com</t>
        </is>
      </c>
      <c r="B2061" t="n">
        <v>24943</v>
      </c>
    </row>
    <row r="2062">
      <c r="A2062" t="inlineStr">
        <is>
          <t>file.weddingchicks.com</t>
        </is>
      </c>
      <c r="B2062" t="n">
        <v>24936</v>
      </c>
    </row>
    <row r="2063">
      <c r="A2063" t="inlineStr">
        <is>
          <t>showcase-thumbs-showcase.netdna-ssl.com</t>
        </is>
      </c>
      <c r="B2063" t="n">
        <v>24926</v>
      </c>
    </row>
    <row r="2064">
      <c r="A2064" t="inlineStr">
        <is>
          <t>images.sampletemplates.com</t>
        </is>
      </c>
      <c r="B2064" t="n">
        <v>24922</v>
      </c>
    </row>
    <row r="2065">
      <c r="A2065" t="inlineStr">
        <is>
          <t>s3.reutersmedia.net</t>
        </is>
      </c>
      <c r="B2065" t="n">
        <v>24919</v>
      </c>
    </row>
    <row r="2066">
      <c r="A2066" t="inlineStr">
        <is>
          <t>bsmedia.business-standard.com</t>
        </is>
      </c>
      <c r="B2066" t="n">
        <v>24916</v>
      </c>
    </row>
    <row r="2067">
      <c r="A2067" t="inlineStr">
        <is>
          <t>media.finejewelers.com</t>
        </is>
      </c>
      <c r="B2067" t="n">
        <v>24909</v>
      </c>
    </row>
    <row r="2068">
      <c r="A2068" t="inlineStr">
        <is>
          <t>d28hgpri8am2if.cloudfront.net</t>
        </is>
      </c>
      <c r="B2068" t="n">
        <v>24873</v>
      </c>
    </row>
    <row r="2069">
      <c r="A2069" t="inlineStr">
        <is>
          <t>homedepot.scene7.com</t>
        </is>
      </c>
      <c r="B2069" t="n">
        <v>24866</v>
      </c>
    </row>
    <row r="2070">
      <c r="A2070" t="inlineStr">
        <is>
          <t>volcanodiscovery.de</t>
        </is>
      </c>
      <c r="B2070" t="n">
        <v>24849</v>
      </c>
    </row>
    <row r="2071">
      <c r="A2071" t="inlineStr">
        <is>
          <t>www.cheaperthandirt.com</t>
        </is>
      </c>
      <c r="B2071" t="n">
        <v>24847</v>
      </c>
    </row>
    <row r="2072">
      <c r="A2072" t="inlineStr">
        <is>
          <t>makeshop-multi-images.akamaized.net</t>
        </is>
      </c>
      <c r="B2072" t="n">
        <v>24823</v>
      </c>
    </row>
    <row r="2073">
      <c r="A2073" t="inlineStr">
        <is>
          <t>static.spotboye.com</t>
        </is>
      </c>
      <c r="B2073" t="n">
        <v>24816</v>
      </c>
    </row>
    <row r="2074">
      <c r="A2074" t="inlineStr">
        <is>
          <t>cdn.equestriancollections.com</t>
        </is>
      </c>
      <c r="B2074" t="n">
        <v>24810</v>
      </c>
    </row>
    <row r="2075">
      <c r="A2075" t="inlineStr">
        <is>
          <t>cdn77-pic.xvideos-cdn.com</t>
        </is>
      </c>
      <c r="B2075" t="n">
        <v>24789</v>
      </c>
    </row>
    <row r="2076">
      <c r="A2076" t="inlineStr">
        <is>
          <t>drop.ndtv.com</t>
        </is>
      </c>
      <c r="B2076" t="n">
        <v>24784</v>
      </c>
    </row>
    <row r="2077">
      <c r="A2077" t="inlineStr">
        <is>
          <t>photos.talktotucker.com</t>
        </is>
      </c>
      <c r="B2077" t="n">
        <v>24770</v>
      </c>
    </row>
    <row r="2078">
      <c r="A2078" t="inlineStr">
        <is>
          <t>is4.fwrdassets.com</t>
        </is>
      </c>
      <c r="B2078" t="n">
        <v>24759</v>
      </c>
    </row>
    <row r="2079">
      <c r="A2079" t="inlineStr">
        <is>
          <t>www.seoclerk.com</t>
        </is>
      </c>
      <c r="B2079" t="n">
        <v>24759</v>
      </c>
    </row>
    <row r="2080">
      <c r="A2080" t="inlineStr">
        <is>
          <t>images.theclutcher.com</t>
        </is>
      </c>
      <c r="B2080" t="n">
        <v>24733</v>
      </c>
    </row>
    <row r="2081">
      <c r="A2081" t="inlineStr">
        <is>
          <t>q-cf.bstatic.com</t>
        </is>
      </c>
      <c r="B2081" t="n">
        <v>24727</v>
      </c>
    </row>
    <row r="2082">
      <c r="A2082" t="inlineStr">
        <is>
          <t>www.kitchenislandsgiant.com</t>
        </is>
      </c>
      <c r="B2082" t="n">
        <v>24645</v>
      </c>
    </row>
    <row r="2083">
      <c r="A2083" t="inlineStr">
        <is>
          <t>ocdn.eu</t>
        </is>
      </c>
      <c r="B2083" t="n">
        <v>24595</v>
      </c>
    </row>
    <row r="2084">
      <c r="A2084" t="inlineStr">
        <is>
          <t>picturescdn.alndata.com</t>
        </is>
      </c>
      <c r="B2084" t="n">
        <v>24579</v>
      </c>
    </row>
    <row r="2085">
      <c r="A2085" t="inlineStr">
        <is>
          <t>cdn.zando.co.za</t>
        </is>
      </c>
      <c r="B2085" t="n">
        <v>24576</v>
      </c>
    </row>
    <row r="2086">
      <c r="A2086" t="inlineStr">
        <is>
          <t>img1.pixel-shot.com</t>
        </is>
      </c>
      <c r="B2086" t="n">
        <v>24555</v>
      </c>
    </row>
    <row r="2087">
      <c r="A2087" t="inlineStr">
        <is>
          <t>images.puma.net</t>
        </is>
      </c>
      <c r="B2087" t="n">
        <v>24550</v>
      </c>
    </row>
    <row r="2088">
      <c r="A2088" t="inlineStr">
        <is>
          <t>d3qsmzzpeeacu6.cloudfront.net</t>
        </is>
      </c>
      <c r="B2088" t="n">
        <v>24513</v>
      </c>
    </row>
    <row r="2089">
      <c r="A2089" t="inlineStr">
        <is>
          <t>cdn.thingiverse.com</t>
        </is>
      </c>
      <c r="B2089" t="n">
        <v>24509</v>
      </c>
    </row>
    <row r="2090">
      <c r="A2090" t="inlineStr">
        <is>
          <t>dvfnvgxhycwzf.cloudfront.net</t>
        </is>
      </c>
      <c r="B2090" t="n">
        <v>24490</v>
      </c>
    </row>
    <row r="2091">
      <c r="A2091" t="inlineStr">
        <is>
          <t>external-preview.redd.it</t>
        </is>
      </c>
      <c r="B2091" t="n">
        <v>24489</v>
      </c>
    </row>
    <row r="2092">
      <c r="A2092" t="inlineStr">
        <is>
          <t>d1armgzt214jrp.cloudfront.net</t>
        </is>
      </c>
      <c r="B2092" t="n">
        <v>24480</v>
      </c>
    </row>
    <row r="2093">
      <c r="A2093" t="inlineStr">
        <is>
          <t>media.asicdn.com</t>
        </is>
      </c>
      <c r="B2093" t="n">
        <v>24462</v>
      </c>
    </row>
    <row r="2094">
      <c r="A2094" t="inlineStr">
        <is>
          <t>i2.cdnds.net</t>
        </is>
      </c>
      <c r="B2094" t="n">
        <v>24462</v>
      </c>
    </row>
    <row r="2095">
      <c r="A2095" t="inlineStr">
        <is>
          <t>li.c-b.co</t>
        </is>
      </c>
      <c r="B2095" t="n">
        <v>24447</v>
      </c>
    </row>
    <row r="2096">
      <c r="A2096" t="inlineStr">
        <is>
          <t>img.fazendomedia.com</t>
        </is>
      </c>
      <c r="B2096" t="n">
        <v>24415</v>
      </c>
    </row>
    <row r="2097">
      <c r="A2097" t="inlineStr">
        <is>
          <t>image.jeuxvideo.com</t>
        </is>
      </c>
      <c r="B2097" t="n">
        <v>24373</v>
      </c>
    </row>
    <row r="2098">
      <c r="A2098" t="inlineStr">
        <is>
          <t>www.ancient-origins.net</t>
        </is>
      </c>
      <c r="B2098" t="n">
        <v>24370</v>
      </c>
    </row>
    <row r="2099">
      <c r="A2099" t="inlineStr">
        <is>
          <t>images.skinnerinc.com</t>
        </is>
      </c>
      <c r="B2099" t="n">
        <v>24367</v>
      </c>
    </row>
    <row r="2100">
      <c r="A2100" t="inlineStr">
        <is>
          <t>mediadownloads.mlb.com</t>
        </is>
      </c>
      <c r="B2100" t="n">
        <v>24364</v>
      </c>
    </row>
    <row r="2101">
      <c r="A2101" t="inlineStr">
        <is>
          <t>i.sportisimo.com</t>
        </is>
      </c>
      <c r="B2101" t="n">
        <v>24335</v>
      </c>
    </row>
    <row r="2102">
      <c r="A2102" t="inlineStr">
        <is>
          <t>s4.reutersmedia.net</t>
        </is>
      </c>
      <c r="B2102" t="n">
        <v>24316</v>
      </c>
    </row>
    <row r="2103">
      <c r="A2103" t="inlineStr">
        <is>
          <t>nypost.com</t>
        </is>
      </c>
      <c r="B2103" t="n">
        <v>24289</v>
      </c>
    </row>
    <row r="2104">
      <c r="A2104" t="inlineStr">
        <is>
          <t>www.footballuser.com</t>
        </is>
      </c>
      <c r="B2104" t="n">
        <v>24287</v>
      </c>
    </row>
    <row r="2105">
      <c r="A2105" t="inlineStr">
        <is>
          <t>resize.over-blog.com</t>
        </is>
      </c>
      <c r="B2105" t="n">
        <v>24253</v>
      </c>
    </row>
    <row r="2106">
      <c r="A2106" t="inlineStr">
        <is>
          <t>ec1.ostkcdn.com</t>
        </is>
      </c>
      <c r="B2106" t="n">
        <v>24238</v>
      </c>
    </row>
    <row r="2107">
      <c r="A2107" t="inlineStr">
        <is>
          <t>image.harrods.com</t>
        </is>
      </c>
      <c r="B2107" t="n">
        <v>24237</v>
      </c>
    </row>
    <row r="2108">
      <c r="A2108" t="inlineStr">
        <is>
          <t>d2y1pz2y630308.cloudfront.net</t>
        </is>
      </c>
      <c r="B2108" t="n">
        <v>24231</v>
      </c>
    </row>
    <row r="2109">
      <c r="A2109" t="inlineStr">
        <is>
          <t>style.pk</t>
        </is>
      </c>
      <c r="B2109" t="n">
        <v>24220</v>
      </c>
    </row>
    <row r="2110">
      <c r="A2110" t="inlineStr">
        <is>
          <t>d3n8a8pro7vhmx.cloudfront.net</t>
        </is>
      </c>
      <c r="B2110" t="n">
        <v>24207</v>
      </c>
    </row>
    <row r="2111">
      <c r="A2111" t="inlineStr">
        <is>
          <t>i.weddingomania.com</t>
        </is>
      </c>
      <c r="B2111" t="n">
        <v>24196</v>
      </c>
    </row>
    <row r="2112">
      <c r="A2112" t="inlineStr">
        <is>
          <t>g04.a.alicdn.com</t>
        </is>
      </c>
      <c r="B2112" t="n">
        <v>24194</v>
      </c>
    </row>
    <row r="2113">
      <c r="A2113" t="inlineStr">
        <is>
          <t>www.torpedo7.co.nz</t>
        </is>
      </c>
      <c r="B2113" t="n">
        <v>24178</v>
      </c>
    </row>
    <row r="2114">
      <c r="A2114" t="inlineStr">
        <is>
          <t>cdn3.mecum.com</t>
        </is>
      </c>
      <c r="B2114" t="n">
        <v>24162</v>
      </c>
    </row>
    <row r="2115">
      <c r="A2115" t="inlineStr">
        <is>
          <t>docplayer.net</t>
        </is>
      </c>
      <c r="B2115" t="n">
        <v>24147</v>
      </c>
    </row>
    <row r="2116">
      <c r="A2116" t="inlineStr">
        <is>
          <t>media.santabanta.com</t>
        </is>
      </c>
      <c r="B2116" t="n">
        <v>24131</v>
      </c>
    </row>
    <row r="2117">
      <c r="A2117" t="inlineStr">
        <is>
          <t>www.pkgarments.com</t>
        </is>
      </c>
      <c r="B2117" t="n">
        <v>24114</v>
      </c>
    </row>
    <row r="2118">
      <c r="A2118" t="inlineStr">
        <is>
          <t>dev.rodpub.com</t>
        </is>
      </c>
      <c r="B2118" t="n">
        <v>24104</v>
      </c>
    </row>
    <row r="2119">
      <c r="A2119" t="inlineStr">
        <is>
          <t>i5.walmartimages.ca</t>
        </is>
      </c>
      <c r="B2119" t="n">
        <v>24088</v>
      </c>
    </row>
    <row r="2120">
      <c r="A2120" t="inlineStr">
        <is>
          <t>img.theculturetrip.com</t>
        </is>
      </c>
      <c r="B2120" t="n">
        <v>24070</v>
      </c>
    </row>
    <row r="2121">
      <c r="A2121" t="inlineStr">
        <is>
          <t>uproxx.com</t>
        </is>
      </c>
      <c r="B2121" t="n">
        <v>24066</v>
      </c>
    </row>
    <row r="2122">
      <c r="A2122" t="inlineStr">
        <is>
          <t>pic.made-in-china.com</t>
        </is>
      </c>
      <c r="B2122" t="n">
        <v>24066</v>
      </c>
    </row>
    <row r="2123">
      <c r="A2123" t="inlineStr">
        <is>
          <t>books2read-prod.s3.amazonaws.com:443</t>
        </is>
      </c>
      <c r="B2123" t="n">
        <v>24056</v>
      </c>
    </row>
    <row r="2124">
      <c r="A2124" t="inlineStr">
        <is>
          <t>images.brownthomas.com</t>
        </is>
      </c>
      <c r="B2124" t="n">
        <v>24041</v>
      </c>
    </row>
    <row r="2125">
      <c r="A2125" t="inlineStr">
        <is>
          <t>cdn.bmwblog.com</t>
        </is>
      </c>
      <c r="B2125" t="n">
        <v>24028</v>
      </c>
    </row>
    <row r="2126">
      <c r="A2126" t="inlineStr">
        <is>
          <t>whiskyden.files.wordpress.com</t>
        </is>
      </c>
      <c r="B2126" t="n">
        <v>24024</v>
      </c>
    </row>
    <row r="2127">
      <c r="A2127" t="inlineStr">
        <is>
          <t>headshots.iavvo.com</t>
        </is>
      </c>
      <c r="B2127" t="n">
        <v>24016</v>
      </c>
    </row>
    <row r="2128">
      <c r="A2128" t="inlineStr">
        <is>
          <t>images.gtcarlot.com</t>
        </is>
      </c>
      <c r="B2128" t="n">
        <v>24011</v>
      </c>
    </row>
    <row r="2129">
      <c r="A2129" t="inlineStr">
        <is>
          <t>cdn.affectcloud.com</t>
        </is>
      </c>
      <c r="B2129" t="n">
        <v>24003</v>
      </c>
    </row>
    <row r="2130">
      <c r="A2130" t="inlineStr">
        <is>
          <t>img.bridgecatalog.com</t>
        </is>
      </c>
      <c r="B2130" t="n">
        <v>23996</v>
      </c>
    </row>
    <row r="2131">
      <c r="A2131" t="inlineStr">
        <is>
          <t>static.highsnobiety.com</t>
        </is>
      </c>
      <c r="B2131" t="n">
        <v>23984</v>
      </c>
    </row>
    <row r="2132">
      <c r="A2132" t="inlineStr">
        <is>
          <t>tapinto-production.s3.amazonaws.com</t>
        </is>
      </c>
      <c r="B2132" t="n">
        <v>23979</v>
      </c>
    </row>
    <row r="2133">
      <c r="A2133" t="inlineStr">
        <is>
          <t>f7432d8eadcf865aa9d9-9c672a3a4ecaaacdf2fee3b3e6fd2716.ssl.cf3.rackcdn.com</t>
        </is>
      </c>
      <c r="B2133" t="n">
        <v>23972</v>
      </c>
    </row>
    <row r="2134">
      <c r="A2134" t="inlineStr">
        <is>
          <t>www.bergdorfgoodman.com</t>
        </is>
      </c>
      <c r="B2134" t="n">
        <v>23938</v>
      </c>
    </row>
    <row r="2135">
      <c r="A2135" t="inlineStr">
        <is>
          <t>s01.sgp1.cdn.digitaloceanspaces.com</t>
        </is>
      </c>
      <c r="B2135" t="n">
        <v>23922</v>
      </c>
    </row>
    <row r="2136">
      <c r="A2136" t="inlineStr">
        <is>
          <t>wpcdn.us-east-1.vip.tn-cloud.net</t>
        </is>
      </c>
      <c r="B2136" t="n">
        <v>23918</v>
      </c>
    </row>
    <row r="2137">
      <c r="A2137" t="inlineStr">
        <is>
          <t>www.allkeyshop.com</t>
        </is>
      </c>
      <c r="B2137" t="n">
        <v>23907</v>
      </c>
    </row>
    <row r="2138">
      <c r="A2138" t="inlineStr">
        <is>
          <t>img.artsadd.com</t>
        </is>
      </c>
      <c r="B2138" t="n">
        <v>23905</v>
      </c>
    </row>
    <row r="2139">
      <c r="A2139" t="inlineStr">
        <is>
          <t>cdn.cnetcontent.com</t>
        </is>
      </c>
      <c r="B2139" t="n">
        <v>23896</v>
      </c>
    </row>
    <row r="2140">
      <c r="A2140" t="inlineStr">
        <is>
          <t>covers.openlibrary.org</t>
        </is>
      </c>
      <c r="B2140" t="n">
        <v>23876</v>
      </c>
    </row>
    <row r="2141">
      <c r="A2141" t="inlineStr">
        <is>
          <t>freshcomics.s3.amazonaws.com</t>
        </is>
      </c>
      <c r="B2141" t="n">
        <v>23864</v>
      </c>
    </row>
    <row r="2142">
      <c r="A2142" t="inlineStr">
        <is>
          <t>media.missguided.com</t>
        </is>
      </c>
      <c r="B2142" t="n">
        <v>23842</v>
      </c>
    </row>
    <row r="2143">
      <c r="A2143" t="inlineStr">
        <is>
          <t>timesofindia.indiatimes.com</t>
        </is>
      </c>
      <c r="B2143" t="n">
        <v>23841</v>
      </c>
    </row>
    <row r="2144">
      <c r="A2144" t="inlineStr">
        <is>
          <t>content.speedwaymotors.com</t>
        </is>
      </c>
      <c r="B2144" t="n">
        <v>23835</v>
      </c>
    </row>
    <row r="2145">
      <c r="A2145" t="inlineStr">
        <is>
          <t>slimages.macys.com</t>
        </is>
      </c>
      <c r="B2145" t="n">
        <v>23826</v>
      </c>
    </row>
    <row r="2146">
      <c r="A2146" t="inlineStr">
        <is>
          <t>img.zcdn.com.au</t>
        </is>
      </c>
      <c r="B2146" t="n">
        <v>23825</v>
      </c>
    </row>
    <row r="2147">
      <c r="A2147" t="inlineStr">
        <is>
          <t>i2-prod.chroniclelive.co.uk</t>
        </is>
      </c>
      <c r="B2147" t="n">
        <v>23799</v>
      </c>
    </row>
    <row r="2148">
      <c r="A2148" t="inlineStr">
        <is>
          <t>www.kimballstock.com</t>
        </is>
      </c>
      <c r="B2148" t="n">
        <v>23798</v>
      </c>
    </row>
    <row r="2149">
      <c r="A2149" t="inlineStr">
        <is>
          <t>cdn.drawception.com</t>
        </is>
      </c>
      <c r="B2149" t="n">
        <v>23792</v>
      </c>
    </row>
    <row r="2150">
      <c r="A2150" t="inlineStr">
        <is>
          <t>image.offenderradar.com</t>
        </is>
      </c>
      <c r="B2150" t="n">
        <v>23781</v>
      </c>
    </row>
    <row r="2151">
      <c r="A2151" t="inlineStr">
        <is>
          <t>www.cstatic-images.com</t>
        </is>
      </c>
      <c r="B2151" t="n">
        <v>23777</v>
      </c>
    </row>
    <row r="2152">
      <c r="A2152" t="inlineStr">
        <is>
          <t>en.image.51bidlive.com</t>
        </is>
      </c>
      <c r="B2152" t="n">
        <v>23774</v>
      </c>
    </row>
    <row r="2153">
      <c r="A2153" t="inlineStr">
        <is>
          <t>www.meteocat.org</t>
        </is>
      </c>
      <c r="B2153" t="n">
        <v>23761</v>
      </c>
    </row>
    <row r="2154">
      <c r="A2154" t="inlineStr">
        <is>
          <t>cdn-content-oz2.storbie.com</t>
        </is>
      </c>
      <c r="B2154" t="n">
        <v>23760</v>
      </c>
    </row>
    <row r="2155">
      <c r="A2155" t="inlineStr">
        <is>
          <t>i1.cdnds.net</t>
        </is>
      </c>
      <c r="B2155" t="n">
        <v>23758</v>
      </c>
    </row>
    <row r="2156">
      <c r="A2156" t="inlineStr">
        <is>
          <t>media.entertainmentearth.com</t>
        </is>
      </c>
      <c r="B2156" t="n">
        <v>23753</v>
      </c>
    </row>
    <row r="2157">
      <c r="A2157" t="inlineStr">
        <is>
          <t>pnimg.net</t>
        </is>
      </c>
      <c r="B2157" t="n">
        <v>23741</v>
      </c>
    </row>
    <row r="2158">
      <c r="A2158" t="inlineStr">
        <is>
          <t>d1rkccsb0jf1bk.cloudfront.net</t>
        </is>
      </c>
      <c r="B2158" t="n">
        <v>23740</v>
      </c>
    </row>
    <row r="2159">
      <c r="A2159" t="inlineStr">
        <is>
          <t>www.travelgrove.com</t>
        </is>
      </c>
      <c r="B2159" t="n">
        <v>23723</v>
      </c>
    </row>
    <row r="2160">
      <c r="A2160" t="inlineStr">
        <is>
          <t>d13z1xw8270sfc.cloudfront.net</t>
        </is>
      </c>
      <c r="B2160" t="n">
        <v>23713</v>
      </c>
    </row>
    <row r="2161">
      <c r="A2161" t="inlineStr">
        <is>
          <t>c.o0bg.com</t>
        </is>
      </c>
      <c r="B2161" t="n">
        <v>23697</v>
      </c>
    </row>
    <row r="2162">
      <c r="A2162" t="inlineStr">
        <is>
          <t>asian-costume.com</t>
        </is>
      </c>
      <c r="B2162" t="n">
        <v>23673</v>
      </c>
    </row>
    <row r="2163">
      <c r="A2163" t="inlineStr">
        <is>
          <t>img.tradera.net</t>
        </is>
      </c>
      <c r="B2163" t="n">
        <v>23646</v>
      </c>
    </row>
    <row r="2164">
      <c r="A2164" t="inlineStr">
        <is>
          <t>d33t3vvu2t2yu5.cloudfront.net</t>
        </is>
      </c>
      <c r="B2164" t="n">
        <v>23645</v>
      </c>
    </row>
    <row r="2165">
      <c r="A2165" t="inlineStr">
        <is>
          <t>www.platekompaniet.no</t>
        </is>
      </c>
      <c r="B2165" t="n">
        <v>23640</v>
      </c>
    </row>
    <row r="2166">
      <c r="A2166" t="inlineStr">
        <is>
          <t>mls-east.iqcdn.net</t>
        </is>
      </c>
      <c r="B2166" t="n">
        <v>23639</v>
      </c>
    </row>
    <row r="2167">
      <c r="A2167" t="inlineStr">
        <is>
          <t>sims4updates.net</t>
        </is>
      </c>
      <c r="B2167" t="n">
        <v>23630</v>
      </c>
    </row>
    <row r="2168">
      <c r="A2168" t="inlineStr">
        <is>
          <t>cdn.libreka.de</t>
        </is>
      </c>
      <c r="B2168" t="n">
        <v>23628</v>
      </c>
    </row>
    <row r="2169">
      <c r="A2169" t="inlineStr">
        <is>
          <t>imgcdn.saxo.com</t>
        </is>
      </c>
      <c r="B2169" t="n">
        <v>23620</v>
      </c>
    </row>
    <row r="2170">
      <c r="A2170" t="inlineStr">
        <is>
          <t>wallpapertag.com</t>
        </is>
      </c>
      <c r="B2170" t="n">
        <v>23611</v>
      </c>
    </row>
    <row r="2171">
      <c r="A2171" t="inlineStr">
        <is>
          <t>www.toledoblade.com</t>
        </is>
      </c>
      <c r="B2171" t="n">
        <v>23605</v>
      </c>
    </row>
    <row r="2172">
      <c r="A2172" t="inlineStr">
        <is>
          <t>r-cf.bstatic.com</t>
        </is>
      </c>
      <c r="B2172" t="n">
        <v>23603</v>
      </c>
    </row>
    <row r="2173">
      <c r="A2173" t="inlineStr">
        <is>
          <t>assets.vogue.com</t>
        </is>
      </c>
      <c r="B2173" t="n">
        <v>23596</v>
      </c>
    </row>
    <row r="2174">
      <c r="A2174" t="inlineStr">
        <is>
          <t>www.naturepl.com</t>
        </is>
      </c>
      <c r="B2174" t="n">
        <v>23580</v>
      </c>
    </row>
    <row r="2175">
      <c r="A2175" t="inlineStr">
        <is>
          <t>content.competitivecyclist.com</t>
        </is>
      </c>
      <c r="B2175" t="n">
        <v>23569</v>
      </c>
    </row>
    <row r="2176">
      <c r="A2176" t="inlineStr">
        <is>
          <t>assets.rebelmouse.io</t>
        </is>
      </c>
      <c r="B2176" t="n">
        <v>23562</v>
      </c>
    </row>
    <row r="2177">
      <c r="A2177" t="inlineStr">
        <is>
          <t>images.rvs.com</t>
        </is>
      </c>
      <c r="B2177" t="n">
        <v>23561</v>
      </c>
    </row>
    <row r="2178">
      <c r="A2178" t="inlineStr">
        <is>
          <t>s3-ap-northeast-1.amazonaws.com</t>
        </is>
      </c>
      <c r="B2178" t="n">
        <v>23555</v>
      </c>
    </row>
    <row r="2179">
      <c r="A2179" t="inlineStr">
        <is>
          <t>www.disneyfoodblog.com</t>
        </is>
      </c>
      <c r="B2179" t="n">
        <v>23549</v>
      </c>
    </row>
    <row r="2180">
      <c r="A2180" t="inlineStr">
        <is>
          <t>pixy.org</t>
        </is>
      </c>
      <c r="B2180" t="n">
        <v>23546</v>
      </c>
    </row>
    <row r="2181">
      <c r="A2181" t="inlineStr">
        <is>
          <t>www.rugpal.com</t>
        </is>
      </c>
      <c r="B2181" t="n">
        <v>23545</v>
      </c>
    </row>
    <row r="2182">
      <c r="A2182" t="inlineStr">
        <is>
          <t>static.dezeen.com</t>
        </is>
      </c>
      <c r="B2182" t="n">
        <v>23544</v>
      </c>
    </row>
    <row r="2183">
      <c r="A2183" t="inlineStr">
        <is>
          <t>www.boredpanda.com</t>
        </is>
      </c>
      <c r="B2183" t="n">
        <v>23543</v>
      </c>
    </row>
    <row r="2184">
      <c r="A2184" t="inlineStr">
        <is>
          <t>jazzarchive.hamilton.edu</t>
        </is>
      </c>
      <c r="B2184" t="n">
        <v>23540</v>
      </c>
    </row>
    <row r="2185">
      <c r="A2185" t="inlineStr">
        <is>
          <t>www.jerseysimg.com</t>
        </is>
      </c>
      <c r="B2185" t="n">
        <v>23525</v>
      </c>
    </row>
    <row r="2186">
      <c r="A2186" t="inlineStr">
        <is>
          <t>www.kitterytradingpost.com</t>
        </is>
      </c>
      <c r="B2186" t="n">
        <v>23516</v>
      </c>
    </row>
    <row r="2187">
      <c r="A2187" t="inlineStr">
        <is>
          <t>bilder.buecher.de</t>
        </is>
      </c>
      <c r="B2187" t="n">
        <v>23500</v>
      </c>
    </row>
    <row r="2188">
      <c r="A2188" t="inlineStr">
        <is>
          <t>i.redd.it</t>
        </is>
      </c>
      <c r="B2188" t="n">
        <v>23495</v>
      </c>
    </row>
    <row r="2189">
      <c r="A2189" t="inlineStr">
        <is>
          <t>thechecks.net</t>
        </is>
      </c>
      <c r="B2189" t="n">
        <v>23493</v>
      </c>
    </row>
    <row r="2190">
      <c r="A2190" t="inlineStr">
        <is>
          <t>assets.charmingshoppes.com</t>
        </is>
      </c>
      <c r="B2190" t="n">
        <v>23492</v>
      </c>
    </row>
    <row r="2191">
      <c r="A2191" t="inlineStr">
        <is>
          <t>cdn.xl.thumbs.canstockphoto.com</t>
        </is>
      </c>
      <c r="B2191" t="n">
        <v>23490</v>
      </c>
    </row>
    <row r="2192">
      <c r="A2192" t="inlineStr">
        <is>
          <t>i.s-jcrew.com</t>
        </is>
      </c>
      <c r="B2192" t="n">
        <v>23467</v>
      </c>
    </row>
    <row r="2193">
      <c r="A2193" t="inlineStr">
        <is>
          <t>images.puma.com</t>
        </is>
      </c>
      <c r="B2193" t="n">
        <v>23462</v>
      </c>
    </row>
    <row r="2194">
      <c r="A2194" t="inlineStr">
        <is>
          <t>image.rakuten.co.jp</t>
        </is>
      </c>
      <c r="B2194" t="n">
        <v>23446</v>
      </c>
    </row>
    <row r="2195">
      <c r="A2195" t="inlineStr">
        <is>
          <t>cdn.sportsoverdose.com</t>
        </is>
      </c>
      <c r="B2195" t="n">
        <v>23443</v>
      </c>
    </row>
    <row r="2196">
      <c r="A2196" t="inlineStr">
        <is>
          <t>img.vntg.com</t>
        </is>
      </c>
      <c r="B2196" t="n">
        <v>23437</v>
      </c>
    </row>
    <row r="2197">
      <c r="A2197" t="inlineStr">
        <is>
          <t>images.npmg.io</t>
        </is>
      </c>
      <c r="B2197" t="n">
        <v>23429</v>
      </c>
    </row>
    <row r="2198">
      <c r="A2198" t="inlineStr">
        <is>
          <t>www.fullcompass.com</t>
        </is>
      </c>
      <c r="B2198" t="n">
        <v>23425</v>
      </c>
    </row>
    <row r="2199">
      <c r="A2199" t="inlineStr">
        <is>
          <t>www.thestatesman.com</t>
        </is>
      </c>
      <c r="B2199" t="n">
        <v>23418</v>
      </c>
    </row>
    <row r="2200">
      <c r="A2200" t="inlineStr">
        <is>
          <t>img.game.co.uk</t>
        </is>
      </c>
      <c r="B2200" t="n">
        <v>23390</v>
      </c>
    </row>
    <row r="2201">
      <c r="A2201" t="inlineStr">
        <is>
          <t>s3.dualstack.us-east-1.amazonaws.com</t>
        </is>
      </c>
      <c r="B2201" t="n">
        <v>23387</v>
      </c>
    </row>
    <row r="2202">
      <c r="A2202" t="inlineStr">
        <is>
          <t>media.s-bol.com</t>
        </is>
      </c>
      <c r="B2202" t="n">
        <v>23386</v>
      </c>
    </row>
    <row r="2203">
      <c r="A2203" t="inlineStr">
        <is>
          <t>i.mol.im</t>
        </is>
      </c>
      <c r="B2203" t="n">
        <v>23383</v>
      </c>
    </row>
    <row r="2204">
      <c r="A2204" t="inlineStr">
        <is>
          <t>www.traveladventures.org</t>
        </is>
      </c>
      <c r="B2204" t="n">
        <v>23369</v>
      </c>
    </row>
    <row r="2205">
      <c r="A2205" t="inlineStr">
        <is>
          <t>deichmann.scene7.com</t>
        </is>
      </c>
      <c r="B2205" t="n">
        <v>23357</v>
      </c>
    </row>
    <row r="2206">
      <c r="A2206" t="inlineStr">
        <is>
          <t>pp3.walk.sc</t>
        </is>
      </c>
      <c r="B2206" t="n">
        <v>23349</v>
      </c>
    </row>
    <row r="2207">
      <c r="A2207" t="inlineStr">
        <is>
          <t>www.celebskart.com</t>
        </is>
      </c>
      <c r="B2207" t="n">
        <v>23319</v>
      </c>
    </row>
    <row r="2208">
      <c r="A2208" t="inlineStr">
        <is>
          <t>cdn2.next.co.uk</t>
        </is>
      </c>
      <c r="B2208" t="n">
        <v>23300</v>
      </c>
    </row>
    <row r="2209">
      <c r="A2209" t="inlineStr">
        <is>
          <t>www.omoda.nl</t>
        </is>
      </c>
      <c r="B2209" t="n">
        <v>23282</v>
      </c>
    </row>
    <row r="2210">
      <c r="A2210" t="inlineStr">
        <is>
          <t>static.motortrader.com.my</t>
        </is>
      </c>
      <c r="B2210" t="n">
        <v>23270</v>
      </c>
    </row>
    <row r="2211">
      <c r="A2211" t="inlineStr">
        <is>
          <t>img.elo7.com.br</t>
        </is>
      </c>
      <c r="B2211" t="n">
        <v>23268</v>
      </c>
    </row>
    <row r="2212">
      <c r="A2212" t="inlineStr">
        <is>
          <t>www.villagehatshop.com</t>
        </is>
      </c>
      <c r="B2212" t="n">
        <v>23265</v>
      </c>
    </row>
    <row r="2213">
      <c r="A2213" t="inlineStr">
        <is>
          <t>images.freeimages.com</t>
        </is>
      </c>
      <c r="B2213" t="n">
        <v>23257</v>
      </c>
    </row>
    <row r="2214">
      <c r="A2214" t="inlineStr">
        <is>
          <t>images.yoox.com</t>
        </is>
      </c>
      <c r="B2214" t="n">
        <v>23255</v>
      </c>
    </row>
    <row r="2215">
      <c r="A2215" t="inlineStr">
        <is>
          <t>ssl.ulximg.com</t>
        </is>
      </c>
      <c r="B2215" t="n">
        <v>23248</v>
      </c>
    </row>
    <row r="2216">
      <c r="A2216" t="inlineStr">
        <is>
          <t>www.howtogeek.com</t>
        </is>
      </c>
      <c r="B2216" t="n">
        <v>23247</v>
      </c>
    </row>
    <row r="2217">
      <c r="A2217" t="inlineStr">
        <is>
          <t>s.realtyninja.com</t>
        </is>
      </c>
      <c r="B2217" t="n">
        <v>23234</v>
      </c>
    </row>
    <row r="2218">
      <c r="A2218" t="inlineStr">
        <is>
          <t>cdn.smokymountains.com</t>
        </is>
      </c>
      <c r="B2218" t="n">
        <v>23229</v>
      </c>
    </row>
    <row r="2219">
      <c r="A2219" t="inlineStr">
        <is>
          <t>images.propertypro.ng</t>
        </is>
      </c>
      <c r="B2219" t="n">
        <v>23222</v>
      </c>
    </row>
    <row r="2220">
      <c r="A2220" t="inlineStr">
        <is>
          <t>cdn.vht.com</t>
        </is>
      </c>
      <c r="B2220" t="n">
        <v>23205</v>
      </c>
    </row>
    <row r="2221">
      <c r="A2221" t="inlineStr">
        <is>
          <t>media.officedepot.com</t>
        </is>
      </c>
      <c r="B2221" t="n">
        <v>23197</v>
      </c>
    </row>
    <row r="2222">
      <c r="A2222" t="inlineStr">
        <is>
          <t>images.bidsquare.com</t>
        </is>
      </c>
      <c r="B2222" t="n">
        <v>23195</v>
      </c>
    </row>
    <row r="2223">
      <c r="A2223" t="inlineStr">
        <is>
          <t>i.siteapi.org</t>
        </is>
      </c>
      <c r="B2223" t="n">
        <v>23184</v>
      </c>
    </row>
    <row r="2224">
      <c r="A2224" t="inlineStr">
        <is>
          <t>st.diskunion.net</t>
        </is>
      </c>
      <c r="B2224" t="n">
        <v>23179</v>
      </c>
    </row>
    <row r="2225">
      <c r="A2225" t="inlineStr">
        <is>
          <t>cdn.sareeka.com</t>
        </is>
      </c>
      <c r="B2225" t="n">
        <v>23172</v>
      </c>
    </row>
    <row r="2226">
      <c r="A2226" t="inlineStr">
        <is>
          <t>imgs.dvdempire.com</t>
        </is>
      </c>
      <c r="B2226" t="n">
        <v>23166</v>
      </c>
    </row>
    <row r="2227">
      <c r="A2227" t="inlineStr">
        <is>
          <t>images.eyeglasses.com</t>
        </is>
      </c>
      <c r="B2227" t="n">
        <v>23146</v>
      </c>
    </row>
    <row r="2228">
      <c r="A2228" t="inlineStr">
        <is>
          <t>www.wunderstore.co.uk</t>
        </is>
      </c>
      <c r="B2228" t="n">
        <v>23119</v>
      </c>
    </row>
    <row r="2229">
      <c r="A2229" t="inlineStr">
        <is>
          <t>img.ebyrcdn.net</t>
        </is>
      </c>
      <c r="B2229" t="n">
        <v>23106</v>
      </c>
    </row>
    <row r="2230">
      <c r="A2230" t="inlineStr">
        <is>
          <t>i.gadgets360cdn.com</t>
        </is>
      </c>
      <c r="B2230" t="n">
        <v>23101</v>
      </c>
    </row>
    <row r="2231">
      <c r="A2231" t="inlineStr">
        <is>
          <t>static.mydealz.de</t>
        </is>
      </c>
      <c r="B2231" t="n">
        <v>23096</v>
      </c>
    </row>
    <row r="2232">
      <c r="A2232" t="inlineStr">
        <is>
          <t>talksport.com</t>
        </is>
      </c>
      <c r="B2232" t="n">
        <v>23086</v>
      </c>
    </row>
    <row r="2233">
      <c r="A2233" t="inlineStr">
        <is>
          <t>archive.is</t>
        </is>
      </c>
      <c r="B2233" t="n">
        <v>23066</v>
      </c>
    </row>
    <row r="2234">
      <c r="A2234" t="inlineStr">
        <is>
          <t>assets-global.website-files.com</t>
        </is>
      </c>
      <c r="B2234" t="n">
        <v>23064</v>
      </c>
    </row>
    <row r="2235">
      <c r="A2235" t="inlineStr">
        <is>
          <t>www.agpix.com</t>
        </is>
      </c>
      <c r="B2235" t="n">
        <v>23056</v>
      </c>
    </row>
    <row r="2236">
      <c r="A2236" t="inlineStr">
        <is>
          <t>www.joesjersey.ru</t>
        </is>
      </c>
      <c r="B2236" t="n">
        <v>23019</v>
      </c>
    </row>
    <row r="2237">
      <c r="A2237" t="inlineStr">
        <is>
          <t>images.tmbi.com</t>
        </is>
      </c>
      <c r="B2237" t="n">
        <v>23016</v>
      </c>
    </row>
    <row r="2238">
      <c r="A2238" t="inlineStr">
        <is>
          <t>menterarchitects.com</t>
        </is>
      </c>
      <c r="B2238" t="n">
        <v>23015</v>
      </c>
    </row>
    <row r="2239">
      <c r="A2239" t="inlineStr">
        <is>
          <t>s3.ap-south-1.amazonaws.com</t>
        </is>
      </c>
      <c r="B2239" t="n">
        <v>23009</v>
      </c>
    </row>
    <row r="2240">
      <c r="A2240" t="inlineStr">
        <is>
          <t>images.tandf.co.uk</t>
        </is>
      </c>
      <c r="B2240" t="n">
        <v>23003</v>
      </c>
    </row>
    <row r="2241">
      <c r="A2241" t="inlineStr">
        <is>
          <t>images.mhvillage.com</t>
        </is>
      </c>
      <c r="B2241" t="n">
        <v>23000</v>
      </c>
    </row>
    <row r="2242">
      <c r="A2242" t="inlineStr">
        <is>
          <t>images.partydelights.co.uk</t>
        </is>
      </c>
      <c r="B2242" t="n">
        <v>22999</v>
      </c>
    </row>
    <row r="2243">
      <c r="A2243" t="inlineStr">
        <is>
          <t>img.indianautosblog.com</t>
        </is>
      </c>
      <c r="B2243" t="n">
        <v>22995</v>
      </c>
    </row>
    <row r="2244">
      <c r="A2244" t="inlineStr">
        <is>
          <t>pp2.walk.sc</t>
        </is>
      </c>
      <c r="B2244" t="n">
        <v>22977</v>
      </c>
    </row>
    <row r="2245">
      <c r="A2245" t="inlineStr">
        <is>
          <t>resources.tidal.com</t>
        </is>
      </c>
      <c r="B2245" t="n">
        <v>22948</v>
      </c>
    </row>
    <row r="2246">
      <c r="A2246" t="inlineStr">
        <is>
          <t>www.quotemaster.org</t>
        </is>
      </c>
      <c r="B2246" t="n">
        <v>22946</v>
      </c>
    </row>
    <row r="2247">
      <c r="A2247" t="inlineStr">
        <is>
          <t>www.car-revs-daily.com</t>
        </is>
      </c>
      <c r="B2247" t="n">
        <v>22884</v>
      </c>
    </row>
    <row r="2248">
      <c r="A2248" t="inlineStr">
        <is>
          <t>i04.hsncdn.com</t>
        </is>
      </c>
      <c r="B2248" t="n">
        <v>22881</v>
      </c>
    </row>
    <row r="2249">
      <c r="A2249" t="inlineStr">
        <is>
          <t>img.clipartlook.com</t>
        </is>
      </c>
      <c r="B2249" t="n">
        <v>22879</v>
      </c>
    </row>
    <row r="2250">
      <c r="A2250" t="inlineStr">
        <is>
          <t>www.brandimages.com.au</t>
        </is>
      </c>
      <c r="B2250" t="n">
        <v>22872</v>
      </c>
    </row>
    <row r="2251">
      <c r="A2251" t="inlineStr">
        <is>
          <t>lookmazing.s3.amazonaws.com</t>
        </is>
      </c>
      <c r="B2251" t="n">
        <v>22856</v>
      </c>
    </row>
    <row r="2252">
      <c r="A2252" t="inlineStr">
        <is>
          <t>n4j3r4n6.stackpathcdn.com</t>
        </is>
      </c>
      <c r="B2252" t="n">
        <v>22845</v>
      </c>
    </row>
    <row r="2253">
      <c r="A2253" t="inlineStr">
        <is>
          <t>cdn.wolkyshop.com</t>
        </is>
      </c>
      <c r="B2253" t="n">
        <v>22840</v>
      </c>
    </row>
    <row r="2254">
      <c r="A2254" t="inlineStr">
        <is>
          <t>cdn.zeebiz.com</t>
        </is>
      </c>
      <c r="B2254" t="n">
        <v>22831</v>
      </c>
    </row>
    <row r="2255">
      <c r="A2255" t="inlineStr">
        <is>
          <t>image.makewebeasy.net</t>
        </is>
      </c>
      <c r="B2255" t="n">
        <v>22819</v>
      </c>
    </row>
    <row r="2256">
      <c r="A2256" t="inlineStr">
        <is>
          <t>img.bushorchimp.com</t>
        </is>
      </c>
      <c r="B2256" t="n">
        <v>22817</v>
      </c>
    </row>
    <row r="2257">
      <c r="A2257" t="inlineStr">
        <is>
          <t>sp-ao.shortpixel.ai</t>
        </is>
      </c>
      <c r="B2257" t="n">
        <v>22796</v>
      </c>
    </row>
    <row r="2258">
      <c r="A2258" t="inlineStr">
        <is>
          <t>img.punjabkesari.in</t>
        </is>
      </c>
      <c r="B2258" t="n">
        <v>22764</v>
      </c>
    </row>
    <row r="2259">
      <c r="A2259" t="inlineStr">
        <is>
          <t>stock.fzautomotive.com</t>
        </is>
      </c>
      <c r="B2259" t="n">
        <v>22738</v>
      </c>
    </row>
    <row r="2260">
      <c r="A2260" t="inlineStr">
        <is>
          <t>cdn.field59.com</t>
        </is>
      </c>
      <c r="B2260" t="n">
        <v>22738</v>
      </c>
    </row>
    <row r="2261">
      <c r="A2261" t="inlineStr">
        <is>
          <t>www.fye.com</t>
        </is>
      </c>
      <c r="B2261" t="n">
        <v>22736</v>
      </c>
    </row>
    <row r="2262">
      <c r="A2262" t="inlineStr">
        <is>
          <t>i01.hsncdn.com</t>
        </is>
      </c>
      <c r="B2262" t="n">
        <v>22736</v>
      </c>
    </row>
    <row r="2263">
      <c r="A2263" t="inlineStr">
        <is>
          <t>www.bestcoloringpagesforkids.com</t>
        </is>
      </c>
      <c r="B2263" t="n">
        <v>22711</v>
      </c>
    </row>
    <row r="2264">
      <c r="A2264" t="inlineStr">
        <is>
          <t>www.bodykits.com</t>
        </is>
      </c>
      <c r="B2264" t="n">
        <v>22643</v>
      </c>
    </row>
    <row r="2265">
      <c r="A2265" t="inlineStr">
        <is>
          <t>akns-images.eonline.com</t>
        </is>
      </c>
      <c r="B2265" t="n">
        <v>22633</v>
      </c>
    </row>
    <row r="2266">
      <c r="A2266" t="inlineStr">
        <is>
          <t>thehill.com</t>
        </is>
      </c>
      <c r="B2266" t="n">
        <v>22628</v>
      </c>
    </row>
    <row r="2267">
      <c r="A2267" t="inlineStr">
        <is>
          <t>culturechina.com</t>
        </is>
      </c>
      <c r="B2267" t="n">
        <v>22621</v>
      </c>
    </row>
    <row r="2268">
      <c r="A2268" t="inlineStr">
        <is>
          <t>i1.pepperfry.com</t>
        </is>
      </c>
      <c r="B2268" t="n">
        <v>22603</v>
      </c>
    </row>
    <row r="2269">
      <c r="A2269" t="inlineStr">
        <is>
          <t>images.solecollector.com</t>
        </is>
      </c>
      <c r="B2269" t="n">
        <v>22582</v>
      </c>
    </row>
    <row r="2270">
      <c r="A2270" t="inlineStr">
        <is>
          <t>img.nihaojewelry.com</t>
        </is>
      </c>
      <c r="B2270" t="n">
        <v>22580</v>
      </c>
    </row>
    <row r="2271">
      <c r="A2271" t="inlineStr">
        <is>
          <t>cdn.eventfinda.co.nz</t>
        </is>
      </c>
      <c r="B2271" t="n">
        <v>22568</v>
      </c>
    </row>
    <row r="2272">
      <c r="A2272" t="inlineStr">
        <is>
          <t>phys.org</t>
        </is>
      </c>
      <c r="B2272" t="n">
        <v>22563</v>
      </c>
    </row>
    <row r="2273">
      <c r="A2273" t="inlineStr">
        <is>
          <t>i03.hsncdn.com</t>
        </is>
      </c>
      <c r="B2273" t="n">
        <v>22552</v>
      </c>
    </row>
    <row r="2274">
      <c r="A2274" t="inlineStr">
        <is>
          <t>www.lawsons.com.au</t>
        </is>
      </c>
      <c r="B2274" t="n">
        <v>22544</v>
      </c>
    </row>
    <row r="2275">
      <c r="A2275" t="inlineStr">
        <is>
          <t>images.uline.com</t>
        </is>
      </c>
      <c r="B2275" t="n">
        <v>22504</v>
      </c>
    </row>
    <row r="2276">
      <c r="A2276" t="inlineStr">
        <is>
          <t>kpbs.media.clients.ellingtoncms.com</t>
        </is>
      </c>
      <c r="B2276" t="n">
        <v>22491</v>
      </c>
    </row>
    <row r="2277">
      <c r="A2277" t="inlineStr">
        <is>
          <t>r.followsales.com</t>
        </is>
      </c>
      <c r="B2277" t="n">
        <v>22477</v>
      </c>
    </row>
    <row r="2278">
      <c r="A2278" t="inlineStr">
        <is>
          <t>my-live-02.slatic.net</t>
        </is>
      </c>
      <c r="B2278" t="n">
        <v>22473</v>
      </c>
    </row>
    <row r="2279">
      <c r="A2279" t="inlineStr">
        <is>
          <t>scene7.targetimg1.com</t>
        </is>
      </c>
      <c r="B2279" t="n">
        <v>22473</v>
      </c>
    </row>
    <row r="2280">
      <c r="A2280" t="inlineStr">
        <is>
          <t>sc04.alicdn.com</t>
        </is>
      </c>
      <c r="B2280" t="n">
        <v>22455</v>
      </c>
    </row>
    <row r="2281">
      <c r="A2281" t="inlineStr">
        <is>
          <t>wornontv.net</t>
        </is>
      </c>
      <c r="B2281" t="n">
        <v>22447</v>
      </c>
    </row>
    <row r="2282">
      <c r="A2282" t="inlineStr">
        <is>
          <t>images.memsaab.com</t>
        </is>
      </c>
      <c r="B2282" t="n">
        <v>22423</v>
      </c>
    </row>
    <row r="2283">
      <c r="A2283" t="inlineStr">
        <is>
          <t>www.belitungfokus.com</t>
        </is>
      </c>
      <c r="B2283" t="n">
        <v>22412</v>
      </c>
    </row>
    <row r="2284">
      <c r="A2284" t="inlineStr">
        <is>
          <t>cdn-ssl.s7.disneystore.com</t>
        </is>
      </c>
      <c r="B2284" t="n">
        <v>22405</v>
      </c>
    </row>
    <row r="2285">
      <c r="A2285" t="inlineStr">
        <is>
          <t>i02.hsncdn.com</t>
        </is>
      </c>
      <c r="B2285" t="n">
        <v>22404</v>
      </c>
    </row>
    <row r="2286">
      <c r="A2286" t="inlineStr">
        <is>
          <t>cdn.starwebserver.se</t>
        </is>
      </c>
      <c r="B2286" t="n">
        <v>22390</v>
      </c>
    </row>
    <row r="2287">
      <c r="A2287" t="inlineStr">
        <is>
          <t>static.thcdn.com</t>
        </is>
      </c>
      <c r="B2287" t="n">
        <v>22390</v>
      </c>
    </row>
    <row r="2288">
      <c r="A2288" t="inlineStr">
        <is>
          <t>cdn4.picryl.com</t>
        </is>
      </c>
      <c r="B2288" t="n">
        <v>22359</v>
      </c>
    </row>
    <row r="2289">
      <c r="A2289" t="inlineStr">
        <is>
          <t>static-sl.insales.ru</t>
        </is>
      </c>
      <c r="B2289" t="n">
        <v>22341</v>
      </c>
    </row>
    <row r="2290">
      <c r="A2290" t="inlineStr">
        <is>
          <t>cdn.finqu.com</t>
        </is>
      </c>
      <c r="B2290" t="n">
        <v>22333</v>
      </c>
    </row>
    <row r="2291">
      <c r="A2291" t="inlineStr">
        <is>
          <t>cdn.notinoimg.com</t>
        </is>
      </c>
      <c r="B2291" t="n">
        <v>22330</v>
      </c>
    </row>
    <row r="2292">
      <c r="A2292" t="inlineStr">
        <is>
          <t>i1.avlws.com</t>
        </is>
      </c>
      <c r="B2292" t="n">
        <v>22319</v>
      </c>
    </row>
    <row r="2293">
      <c r="A2293" t="inlineStr">
        <is>
          <t>www.rcappliancepartsimages.com</t>
        </is>
      </c>
      <c r="B2293" t="n">
        <v>22319</v>
      </c>
    </row>
    <row r="2294">
      <c r="A2294" t="inlineStr">
        <is>
          <t>www.tennisexpress.com</t>
        </is>
      </c>
      <c r="B2294" t="n">
        <v>22274</v>
      </c>
    </row>
    <row r="2295">
      <c r="A2295" t="inlineStr">
        <is>
          <t>cdn.decoist.com</t>
        </is>
      </c>
      <c r="B2295" t="n">
        <v>22270</v>
      </c>
    </row>
    <row r="2296">
      <c r="A2296" t="inlineStr">
        <is>
          <t>f.eu1.jwwb.nl</t>
        </is>
      </c>
      <c r="B2296" t="n">
        <v>22270</v>
      </c>
    </row>
    <row r="2297">
      <c r="A2297" t="inlineStr">
        <is>
          <t>e2.365dm.com</t>
        </is>
      </c>
      <c r="B2297" t="n">
        <v>22268</v>
      </c>
    </row>
    <row r="2298">
      <c r="A2298" t="inlineStr">
        <is>
          <t>www.etundra.com</t>
        </is>
      </c>
      <c r="B2298" t="n">
        <v>22267</v>
      </c>
    </row>
    <row r="2299">
      <c r="A2299" t="inlineStr">
        <is>
          <t>dy6g3i6a1660s.cloudfront.net</t>
        </is>
      </c>
      <c r="B2299" t="n">
        <v>22260</v>
      </c>
    </row>
    <row r="2300">
      <c r="A2300" t="inlineStr">
        <is>
          <t>images.financialexpress.com</t>
        </is>
      </c>
      <c r="B2300" t="n">
        <v>22254</v>
      </c>
    </row>
    <row r="2301">
      <c r="A2301" t="inlineStr">
        <is>
          <t>img.memecdn.com</t>
        </is>
      </c>
      <c r="B2301" t="n">
        <v>22226</v>
      </c>
    </row>
    <row r="2302">
      <c r="A2302" t="inlineStr">
        <is>
          <t>img.rt.com</t>
        </is>
      </c>
      <c r="B2302" t="n">
        <v>22223</v>
      </c>
    </row>
    <row r="2303">
      <c r="A2303" t="inlineStr">
        <is>
          <t>www.fotoagent.dk</t>
        </is>
      </c>
      <c r="B2303" t="n">
        <v>22207</v>
      </c>
    </row>
    <row r="2304">
      <c r="A2304" t="inlineStr">
        <is>
          <t>rugstudio.resultspage.com</t>
        </is>
      </c>
      <c r="B2304" t="n">
        <v>22192</v>
      </c>
    </row>
    <row r="2305">
      <c r="A2305" t="inlineStr">
        <is>
          <t>media.mehrnews.com</t>
        </is>
      </c>
      <c r="B2305" t="n">
        <v>22171</v>
      </c>
    </row>
    <row r="2306">
      <c r="A2306" t="inlineStr">
        <is>
          <t>static.goal.com</t>
        </is>
      </c>
      <c r="B2306" t="n">
        <v>22160</v>
      </c>
    </row>
    <row r="2307">
      <c r="A2307" t="inlineStr">
        <is>
          <t>www.seoclerks.com</t>
        </is>
      </c>
      <c r="B2307" t="n">
        <v>22129</v>
      </c>
    </row>
    <row r="2308">
      <c r="A2308" t="inlineStr">
        <is>
          <t>beinecke.hamilton.edu</t>
        </is>
      </c>
      <c r="B2308" t="n">
        <v>22127</v>
      </c>
    </row>
    <row r="2309">
      <c r="A2309" t="inlineStr">
        <is>
          <t>images.knowing-jesus.com</t>
        </is>
      </c>
      <c r="B2309" t="n">
        <v>22126</v>
      </c>
    </row>
    <row r="2310">
      <c r="A2310" t="inlineStr">
        <is>
          <t>product-image.ebates.com</t>
        </is>
      </c>
      <c r="B2310" t="n">
        <v>22116</v>
      </c>
    </row>
    <row r="2311">
      <c r="A2311" t="inlineStr">
        <is>
          <t>img.haarets.co.il</t>
        </is>
      </c>
      <c r="B2311" t="n">
        <v>22114</v>
      </c>
    </row>
    <row r="2312">
      <c r="A2312" t="inlineStr">
        <is>
          <t>npr.brightspotcdn.com</t>
        </is>
      </c>
      <c r="B2312" t="n">
        <v>22099</v>
      </c>
    </row>
    <row r="2313">
      <c r="A2313" t="inlineStr">
        <is>
          <t>www.slashgear.com</t>
        </is>
      </c>
      <c r="B2313" t="n">
        <v>22098</v>
      </c>
    </row>
    <row r="2314">
      <c r="A2314" t="inlineStr">
        <is>
          <t>www.theage.com.au</t>
        </is>
      </c>
      <c r="B2314" t="n">
        <v>22096</v>
      </c>
    </row>
    <row r="2315">
      <c r="A2315" t="inlineStr">
        <is>
          <t>a3.zassets.com</t>
        </is>
      </c>
      <c r="B2315" t="n">
        <v>22074</v>
      </c>
    </row>
    <row r="2316">
      <c r="A2316" t="inlineStr">
        <is>
          <t>images-gmi-pmc.edge-generalmills.com</t>
        </is>
      </c>
      <c r="B2316" t="n">
        <v>22073</v>
      </c>
    </row>
    <row r="2317">
      <c r="A2317" t="inlineStr">
        <is>
          <t>www.wegotlites.com</t>
        </is>
      </c>
      <c r="B2317" t="n">
        <v>22058</v>
      </c>
    </row>
    <row r="2318">
      <c r="A2318" t="inlineStr">
        <is>
          <t>photos.costume-works.com</t>
        </is>
      </c>
      <c r="B2318" t="n">
        <v>22053</v>
      </c>
    </row>
    <row r="2319">
      <c r="A2319" t="inlineStr">
        <is>
          <t>www.conceptcarz.com</t>
        </is>
      </c>
      <c r="B2319" t="n">
        <v>22036</v>
      </c>
    </row>
    <row r="2320">
      <c r="A2320" t="inlineStr">
        <is>
          <t>e1.365dm.com</t>
        </is>
      </c>
      <c r="B2320" t="n">
        <v>22033</v>
      </c>
    </row>
    <row r="2321">
      <c r="A2321" t="inlineStr">
        <is>
          <t>picture-cdn.wheretoget.com</t>
        </is>
      </c>
      <c r="B2321" t="n">
        <v>22025</v>
      </c>
    </row>
    <row r="2322">
      <c r="A2322" t="inlineStr">
        <is>
          <t>main-cdn.grabone.co.nz</t>
        </is>
      </c>
      <c r="B2322" t="n">
        <v>22019</v>
      </c>
    </row>
    <row r="2323">
      <c r="A2323" t="inlineStr">
        <is>
          <t>www.historyforsale.com</t>
        </is>
      </c>
      <c r="B2323" t="n">
        <v>21998</v>
      </c>
    </row>
    <row r="2324">
      <c r="A2324" t="inlineStr">
        <is>
          <t>images.albertsons-media.com</t>
        </is>
      </c>
      <c r="B2324" t="n">
        <v>21983</v>
      </c>
    </row>
    <row r="2325">
      <c r="A2325" t="inlineStr">
        <is>
          <t>www.catofashions.com</t>
        </is>
      </c>
      <c r="B2325" t="n">
        <v>21947</v>
      </c>
    </row>
    <row r="2326">
      <c r="A2326" t="inlineStr">
        <is>
          <t>wwwcache.wral.com</t>
        </is>
      </c>
      <c r="B2326" t="n">
        <v>21944</v>
      </c>
    </row>
    <row r="2327">
      <c r="A2327" t="inlineStr">
        <is>
          <t>www.personalizationmall.com</t>
        </is>
      </c>
      <c r="B2327" t="n">
        <v>21944</v>
      </c>
    </row>
    <row r="2328">
      <c r="A2328" t="inlineStr">
        <is>
          <t>logo.clearbit.com</t>
        </is>
      </c>
      <c r="B2328" t="n">
        <v>21941</v>
      </c>
    </row>
    <row r="2329">
      <c r="A2329" t="inlineStr">
        <is>
          <t>www.eden.co.uk</t>
        </is>
      </c>
      <c r="B2329" t="n">
        <v>21941</v>
      </c>
    </row>
    <row r="2330">
      <c r="A2330" t="inlineStr">
        <is>
          <t>www.fragrancedirect.co.uk</t>
        </is>
      </c>
      <c r="B2330" t="n">
        <v>21939</v>
      </c>
    </row>
    <row r="2331">
      <c r="A2331" t="inlineStr">
        <is>
          <t>www.macobserver.com</t>
        </is>
      </c>
      <c r="B2331" t="n">
        <v>21928</v>
      </c>
    </row>
    <row r="2332">
      <c r="A2332" t="inlineStr">
        <is>
          <t>uk.zooverresources.com</t>
        </is>
      </c>
      <c r="B2332" t="n">
        <v>21926</v>
      </c>
    </row>
    <row r="2333">
      <c r="A2333" t="inlineStr">
        <is>
          <t>www.iconcreator.info</t>
        </is>
      </c>
      <c r="B2333" t="n">
        <v>21911</v>
      </c>
    </row>
    <row r="2334">
      <c r="A2334" t="inlineStr">
        <is>
          <t>www.mobile-mate.com.au</t>
        </is>
      </c>
      <c r="B2334" t="n">
        <v>21896</v>
      </c>
    </row>
    <row r="2335">
      <c r="A2335" t="inlineStr">
        <is>
          <t>s1.bukalapak.com</t>
        </is>
      </c>
      <c r="B2335" t="n">
        <v>21888</v>
      </c>
    </row>
    <row r="2336">
      <c r="A2336" t="inlineStr">
        <is>
          <t>www.rollsroyceofgreenwich.com</t>
        </is>
      </c>
      <c r="B2336" t="n">
        <v>21883</v>
      </c>
    </row>
    <row r="2337">
      <c r="A2337" t="inlineStr">
        <is>
          <t>assets.entrepreneur.com</t>
        </is>
      </c>
      <c r="B2337" t="n">
        <v>21877</v>
      </c>
    </row>
    <row r="2338">
      <c r="A2338" t="inlineStr">
        <is>
          <t>assets3.thrillist.com</t>
        </is>
      </c>
      <c r="B2338" t="n">
        <v>21853</v>
      </c>
    </row>
    <row r="2339">
      <c r="A2339" t="inlineStr">
        <is>
          <t>img20.jd.id</t>
        </is>
      </c>
      <c r="B2339" t="n">
        <v>21837</v>
      </c>
    </row>
    <row r="2340">
      <c r="A2340" t="inlineStr">
        <is>
          <t>www.carsession.com</t>
        </is>
      </c>
      <c r="B2340" t="n">
        <v>21824</v>
      </c>
    </row>
    <row r="2341">
      <c r="A2341" t="inlineStr">
        <is>
          <t>www.flora2000.com</t>
        </is>
      </c>
      <c r="B2341" t="n">
        <v>21801</v>
      </c>
    </row>
    <row r="2342">
      <c r="A2342" t="inlineStr">
        <is>
          <t>srv.latostadora.com</t>
        </is>
      </c>
      <c r="B2342" t="n">
        <v>21800</v>
      </c>
    </row>
    <row r="2343">
      <c r="A2343" t="inlineStr">
        <is>
          <t>www.hellomagazine.com</t>
        </is>
      </c>
      <c r="B2343" t="n">
        <v>21758</v>
      </c>
    </row>
    <row r="2344">
      <c r="A2344" t="inlineStr">
        <is>
          <t>alchetron.com</t>
        </is>
      </c>
      <c r="B2344" t="n">
        <v>21752</v>
      </c>
    </row>
    <row r="2345">
      <c r="A2345" t="inlineStr">
        <is>
          <t>images.garmentory.com</t>
        </is>
      </c>
      <c r="B2345" t="n">
        <v>21752</v>
      </c>
    </row>
    <row r="2346">
      <c r="A2346" t="inlineStr">
        <is>
          <t>www.prestarepair.com</t>
        </is>
      </c>
      <c r="B2346" t="n">
        <v>21750</v>
      </c>
    </row>
    <row r="2347">
      <c r="A2347" t="inlineStr">
        <is>
          <t>www.sas.com</t>
        </is>
      </c>
      <c r="B2347" t="n">
        <v>21748</v>
      </c>
    </row>
    <row r="2348">
      <c r="A2348" t="inlineStr">
        <is>
          <t>inventory-cf.assets-cdk.com</t>
        </is>
      </c>
      <c r="B2348" t="n">
        <v>21747</v>
      </c>
    </row>
    <row r="2349">
      <c r="A2349" t="inlineStr">
        <is>
          <t>wwcdn.weddingwire.com</t>
        </is>
      </c>
      <c r="B2349" t="n">
        <v>21743</v>
      </c>
    </row>
    <row r="2350">
      <c r="A2350" t="inlineStr">
        <is>
          <t>i49.vbox7.com</t>
        </is>
      </c>
      <c r="B2350" t="n">
        <v>21741</v>
      </c>
    </row>
    <row r="2351">
      <c r="A2351" t="inlineStr">
        <is>
          <t>www.lumberjocks.com</t>
        </is>
      </c>
      <c r="B2351" t="n">
        <v>21733</v>
      </c>
    </row>
    <row r="2352">
      <c r="A2352" t="inlineStr">
        <is>
          <t>images.allurez.com</t>
        </is>
      </c>
      <c r="B2352" t="n">
        <v>21725</v>
      </c>
    </row>
    <row r="2353">
      <c r="A2353" t="inlineStr">
        <is>
          <t>cdn.ready-market.com</t>
        </is>
      </c>
      <c r="B2353" t="n">
        <v>21712</v>
      </c>
    </row>
    <row r="2354">
      <c r="A2354" t="inlineStr">
        <is>
          <t>d30fl32nd2baj9.cloudfront.net</t>
        </is>
      </c>
      <c r="B2354" t="n">
        <v>21711</v>
      </c>
    </row>
    <row r="2355">
      <c r="A2355" t="inlineStr">
        <is>
          <t>chrome.cdn.searchoptics.com</t>
        </is>
      </c>
      <c r="B2355" t="n">
        <v>21693</v>
      </c>
    </row>
    <row r="2356">
      <c r="A2356" t="inlineStr">
        <is>
          <t>d3q79gj8wzq668.cloudfront.net</t>
        </is>
      </c>
      <c r="B2356" t="n">
        <v>21687</v>
      </c>
    </row>
    <row r="2357">
      <c r="A2357" t="inlineStr">
        <is>
          <t>production-next-images-cdn.thumbtack.com</t>
        </is>
      </c>
      <c r="B2357" t="n">
        <v>21655</v>
      </c>
    </row>
    <row r="2358">
      <c r="A2358" t="inlineStr">
        <is>
          <t>sc1.musik-produktiv.com</t>
        </is>
      </c>
      <c r="B2358" t="n">
        <v>21626</v>
      </c>
    </row>
    <row r="2359">
      <c r="A2359" t="inlineStr">
        <is>
          <t>eu.callawaygolf.com</t>
        </is>
      </c>
      <c r="B2359" t="n">
        <v>21614</v>
      </c>
    </row>
    <row r="2360">
      <c r="A2360" t="inlineStr">
        <is>
          <t>d2cc5bro5bu049.cloudfront.net</t>
        </is>
      </c>
      <c r="B2360" t="n">
        <v>21584</v>
      </c>
    </row>
    <row r="2361">
      <c r="A2361" t="inlineStr">
        <is>
          <t>api.ferguson.com</t>
        </is>
      </c>
      <c r="B2361" t="n">
        <v>21578</v>
      </c>
    </row>
    <row r="2362">
      <c r="A2362" t="inlineStr">
        <is>
          <t>gentlemint-media.s3.amazonaws.com</t>
        </is>
      </c>
      <c r="B2362" t="n">
        <v>21573</v>
      </c>
    </row>
    <row r="2363">
      <c r="A2363" t="inlineStr">
        <is>
          <t>store.moma.org</t>
        </is>
      </c>
      <c r="B2363" t="n">
        <v>21573</v>
      </c>
    </row>
    <row r="2364">
      <c r="A2364" t="inlineStr">
        <is>
          <t>cdn.videvo.net</t>
        </is>
      </c>
      <c r="B2364" t="n">
        <v>21560</v>
      </c>
    </row>
    <row r="2365">
      <c r="A2365" t="inlineStr">
        <is>
          <t>inn402kkyl.execute-api.ap-southeast-1.amazonaws.com</t>
        </is>
      </c>
      <c r="B2365" t="n">
        <v>21549</v>
      </c>
    </row>
    <row r="2366">
      <c r="A2366" t="inlineStr">
        <is>
          <t>www.aplaceinthesun.com</t>
        </is>
      </c>
      <c r="B2366" t="n">
        <v>21527</v>
      </c>
    </row>
    <row r="2367">
      <c r="A2367" t="inlineStr">
        <is>
          <t>www.nps.gov</t>
        </is>
      </c>
      <c r="B2367" t="n">
        <v>21508</v>
      </c>
    </row>
    <row r="2368">
      <c r="A2368" t="inlineStr">
        <is>
          <t>media-api.xogrp.com</t>
        </is>
      </c>
      <c r="B2368" t="n">
        <v>21502</v>
      </c>
    </row>
    <row r="2369">
      <c r="A2369" t="inlineStr">
        <is>
          <t>cdn.lookastic.co.uk</t>
        </is>
      </c>
      <c r="B2369" t="n">
        <v>21496</v>
      </c>
    </row>
    <row r="2370">
      <c r="A2370" t="inlineStr">
        <is>
          <t>themeforest.img.customer.envatousercontent.com</t>
        </is>
      </c>
      <c r="B2370" t="n">
        <v>21480</v>
      </c>
    </row>
    <row r="2371">
      <c r="A2371" t="inlineStr">
        <is>
          <t>caravanagainstfear.org</t>
        </is>
      </c>
      <c r="B2371" t="n">
        <v>21454</v>
      </c>
    </row>
    <row r="2372">
      <c r="A2372" t="inlineStr">
        <is>
          <t>fns.modanisa.com</t>
        </is>
      </c>
      <c r="B2372" t="n">
        <v>21454</v>
      </c>
    </row>
    <row r="2373">
      <c r="A2373" t="inlineStr">
        <is>
          <t>bestwishes4birthday.com</t>
        </is>
      </c>
      <c r="B2373" t="n">
        <v>21445</v>
      </c>
    </row>
    <row r="2374">
      <c r="A2374" t="inlineStr">
        <is>
          <t>static3.tcdn.com.br</t>
        </is>
      </c>
      <c r="B2374" t="n">
        <v>21432</v>
      </c>
    </row>
    <row r="2375">
      <c r="A2375" t="inlineStr">
        <is>
          <t>images.equipboard.com</t>
        </is>
      </c>
      <c r="B2375" t="n">
        <v>21430</v>
      </c>
    </row>
    <row r="2376">
      <c r="A2376" t="inlineStr">
        <is>
          <t>statics.sportskeeda.com</t>
        </is>
      </c>
      <c r="B2376" t="n">
        <v>21406</v>
      </c>
    </row>
    <row r="2377">
      <c r="A2377" t="inlineStr">
        <is>
          <t>i1.perfumesclub.com</t>
        </is>
      </c>
      <c r="B2377" t="n">
        <v>21397</v>
      </c>
    </row>
    <row r="2378">
      <c r="A2378" t="inlineStr">
        <is>
          <t>offers.gallery</t>
        </is>
      </c>
      <c r="B2378" t="n">
        <v>21348</v>
      </c>
    </row>
    <row r="2379">
      <c r="A2379" t="inlineStr">
        <is>
          <t>web4.hobbylinc.com</t>
        </is>
      </c>
      <c r="B2379" t="n">
        <v>21346</v>
      </c>
    </row>
    <row r="2380">
      <c r="A2380" t="inlineStr">
        <is>
          <t>d1fii7kpq2y7pu.cloudfront.net</t>
        </is>
      </c>
      <c r="B2380" t="n">
        <v>21344</v>
      </c>
    </row>
    <row r="2381">
      <c r="A2381" t="inlineStr">
        <is>
          <t>img5.asujewelry.com</t>
        </is>
      </c>
      <c r="B2381" t="n">
        <v>21334</v>
      </c>
    </row>
    <row r="2382">
      <c r="A2382" t="inlineStr">
        <is>
          <t>sdl-stickershop.line.naver.jp</t>
        </is>
      </c>
      <c r="B2382" t="n">
        <v>21329</v>
      </c>
    </row>
    <row r="2383">
      <c r="A2383" t="inlineStr">
        <is>
          <t>cdn1.ep.dynamics.net</t>
        </is>
      </c>
      <c r="B2383" t="n">
        <v>21297</v>
      </c>
    </row>
    <row r="2384">
      <c r="A2384" t="inlineStr">
        <is>
          <t>www.roots.com</t>
        </is>
      </c>
      <c r="B2384" t="n">
        <v>21289</v>
      </c>
    </row>
    <row r="2385">
      <c r="A2385" t="inlineStr">
        <is>
          <t>images.nintendolife.com</t>
        </is>
      </c>
      <c r="B2385" t="n">
        <v>21287</v>
      </c>
    </row>
    <row r="2386">
      <c r="A2386" t="inlineStr">
        <is>
          <t>media.alltricks.com</t>
        </is>
      </c>
      <c r="B2386" t="n">
        <v>21283</v>
      </c>
    </row>
    <row r="2387">
      <c r="A2387" t="inlineStr">
        <is>
          <t>images.vcoins.com</t>
        </is>
      </c>
      <c r="B2387" t="n">
        <v>21282</v>
      </c>
    </row>
    <row r="2388">
      <c r="A2388" t="inlineStr">
        <is>
          <t>matalan-content.imgix.net</t>
        </is>
      </c>
      <c r="B2388" t="n">
        <v>21261</v>
      </c>
    </row>
    <row r="2389">
      <c r="A2389" t="inlineStr">
        <is>
          <t>www.tts-group.co.uk</t>
        </is>
      </c>
      <c r="B2389" t="n">
        <v>21258</v>
      </c>
    </row>
    <row r="2390">
      <c r="A2390" t="inlineStr">
        <is>
          <t>www.ephotozine.com</t>
        </is>
      </c>
      <c r="B2390" t="n">
        <v>21254</v>
      </c>
    </row>
    <row r="2391">
      <c r="A2391" t="inlineStr">
        <is>
          <t>static.en-gb.newstimes.top</t>
        </is>
      </c>
      <c r="B2391" t="n">
        <v>21238</v>
      </c>
    </row>
    <row r="2392">
      <c r="A2392" t="inlineStr">
        <is>
          <t>metro.co.uk</t>
        </is>
      </c>
      <c r="B2392" t="n">
        <v>21227</v>
      </c>
    </row>
    <row r="2393">
      <c r="A2393" t="inlineStr">
        <is>
          <t>s2.studylib.net</t>
        </is>
      </c>
      <c r="B2393" t="n">
        <v>21220</v>
      </c>
    </row>
    <row r="2394">
      <c r="A2394" t="inlineStr">
        <is>
          <t>i1.go-optic.com</t>
        </is>
      </c>
      <c r="B2394" t="n">
        <v>21208</v>
      </c>
    </row>
    <row r="2395">
      <c r="A2395" t="inlineStr">
        <is>
          <t>image1.superdry.com</t>
        </is>
      </c>
      <c r="B2395" t="n">
        <v>21207</v>
      </c>
    </row>
    <row r="2396">
      <c r="A2396" t="inlineStr">
        <is>
          <t>wedding-pictures.onewed.com</t>
        </is>
      </c>
      <c r="B2396" t="n">
        <v>21200</v>
      </c>
    </row>
    <row r="2397">
      <c r="A2397" t="inlineStr">
        <is>
          <t>cdn.fashiola.ph</t>
        </is>
      </c>
      <c r="B2397" t="n">
        <v>21198</v>
      </c>
    </row>
    <row r="2398">
      <c r="A2398" t="inlineStr">
        <is>
          <t>file.kbb.com</t>
        </is>
      </c>
      <c r="B2398" t="n">
        <v>21193</v>
      </c>
    </row>
    <row r="2399">
      <c r="A2399" t="inlineStr">
        <is>
          <t>cs.copart.com</t>
        </is>
      </c>
      <c r="B2399" t="n">
        <v>21174</v>
      </c>
    </row>
    <row r="2400">
      <c r="A2400" t="inlineStr">
        <is>
          <t>news.bbc.co.uk</t>
        </is>
      </c>
      <c r="B2400" t="n">
        <v>21141</v>
      </c>
    </row>
    <row r="2401">
      <c r="A2401" t="inlineStr">
        <is>
          <t>gpstatic.com</t>
        </is>
      </c>
      <c r="B2401" t="n">
        <v>21119</v>
      </c>
    </row>
    <row r="2402">
      <c r="A2402" t="inlineStr">
        <is>
          <t>ufreeonline.net</t>
        </is>
      </c>
      <c r="B2402" t="n">
        <v>21114</v>
      </c>
    </row>
    <row r="2403">
      <c r="A2403" t="inlineStr">
        <is>
          <t>www.bentleyofgreenwich.com</t>
        </is>
      </c>
      <c r="B2403" t="n">
        <v>21109</v>
      </c>
    </row>
    <row r="2404">
      <c r="A2404" t="inlineStr">
        <is>
          <t>www.lightology.com</t>
        </is>
      </c>
      <c r="B2404" t="n">
        <v>21103</v>
      </c>
    </row>
    <row r="2405">
      <c r="A2405" t="inlineStr">
        <is>
          <t>images.catchnews.com</t>
        </is>
      </c>
      <c r="B2405" t="n">
        <v>21098</v>
      </c>
    </row>
    <row r="2406">
      <c r="A2406" t="inlineStr">
        <is>
          <t>www.lookbuck.com</t>
        </is>
      </c>
      <c r="B2406" t="n">
        <v>21094</v>
      </c>
    </row>
    <row r="2407">
      <c r="A2407" t="inlineStr">
        <is>
          <t>img.tjmaxx.com</t>
        </is>
      </c>
      <c r="B2407" t="n">
        <v>21076</v>
      </c>
    </row>
    <row r="2408">
      <c r="A2408" t="inlineStr">
        <is>
          <t>cdn02.pinkoi.com</t>
        </is>
      </c>
      <c r="B2408" t="n">
        <v>21072</v>
      </c>
    </row>
    <row r="2409">
      <c r="A2409" t="inlineStr">
        <is>
          <t>static.alfred.com</t>
        </is>
      </c>
      <c r="B2409" t="n">
        <v>21064</v>
      </c>
    </row>
    <row r="2410">
      <c r="A2410" t="inlineStr">
        <is>
          <t>img.prisguiden.no</t>
        </is>
      </c>
      <c r="B2410" t="n">
        <v>21053</v>
      </c>
    </row>
    <row r="2411">
      <c r="A2411" t="inlineStr">
        <is>
          <t>houseladdermedia.blob.core.windows.net</t>
        </is>
      </c>
      <c r="B2411" t="n">
        <v>21008</v>
      </c>
    </row>
    <row r="2412">
      <c r="A2412" t="inlineStr">
        <is>
          <t>www.centericecollectibles.com</t>
        </is>
      </c>
      <c r="B2412" t="n">
        <v>21007</v>
      </c>
    </row>
    <row r="2413">
      <c r="A2413" t="inlineStr">
        <is>
          <t>images.yachtworld.com:443</t>
        </is>
      </c>
      <c r="B2413" t="n">
        <v>21003</v>
      </c>
    </row>
    <row r="2414">
      <c r="A2414" t="inlineStr">
        <is>
          <t>colorcity.info</t>
        </is>
      </c>
      <c r="B2414" t="n">
        <v>21002</v>
      </c>
    </row>
    <row r="2415">
      <c r="A2415" t="inlineStr">
        <is>
          <t>curtismediagroup.hipcast.com</t>
        </is>
      </c>
      <c r="B2415" t="n">
        <v>20971</v>
      </c>
    </row>
    <row r="2416">
      <c r="A2416" t="inlineStr">
        <is>
          <t>www.londondrugs.com</t>
        </is>
      </c>
      <c r="B2416" t="n">
        <v>20965</v>
      </c>
    </row>
    <row r="2417">
      <c r="A2417" t="inlineStr">
        <is>
          <t>media3.picsearch.com</t>
        </is>
      </c>
      <c r="B2417" t="n">
        <v>20964</v>
      </c>
    </row>
    <row r="2418">
      <c r="A2418" t="inlineStr">
        <is>
          <t>files.hubhopper.com</t>
        </is>
      </c>
      <c r="B2418" t="n">
        <v>20953</v>
      </c>
    </row>
    <row r="2419">
      <c r="A2419" t="inlineStr">
        <is>
          <t>media4.picsearch.com</t>
        </is>
      </c>
      <c r="B2419" t="n">
        <v>20944</v>
      </c>
    </row>
    <row r="2420">
      <c r="A2420" t="inlineStr">
        <is>
          <t>az777500.vo.msecnd.net</t>
        </is>
      </c>
      <c r="B2420" t="n">
        <v>20939</v>
      </c>
    </row>
    <row r="2421">
      <c r="A2421" t="inlineStr">
        <is>
          <t>store.gingerscraps.net</t>
        </is>
      </c>
      <c r="B2421" t="n">
        <v>20939</v>
      </c>
    </row>
    <row r="2422">
      <c r="A2422" t="inlineStr">
        <is>
          <t>imsdm.scene7.com</t>
        </is>
      </c>
      <c r="B2422" t="n">
        <v>20938</v>
      </c>
    </row>
    <row r="2423">
      <c r="A2423" t="inlineStr">
        <is>
          <t>www.artistshot.com</t>
        </is>
      </c>
      <c r="B2423" t="n">
        <v>20916</v>
      </c>
    </row>
    <row r="2424">
      <c r="A2424" t="inlineStr">
        <is>
          <t>karaspartyideas.com</t>
        </is>
      </c>
      <c r="B2424" t="n">
        <v>20906</v>
      </c>
    </row>
    <row r="2425">
      <c r="A2425" t="inlineStr">
        <is>
          <t>img.erm-assets.com</t>
        </is>
      </c>
      <c r="B2425" t="n">
        <v>20897</v>
      </c>
    </row>
    <row r="2426">
      <c r="A2426" t="inlineStr">
        <is>
          <t>tnimage.s3.hicloud.net.tw</t>
        </is>
      </c>
      <c r="B2426" t="n">
        <v>20877</v>
      </c>
    </row>
    <row r="2427">
      <c r="A2427" t="inlineStr">
        <is>
          <t>images.usoutdoor.com</t>
        </is>
      </c>
      <c r="B2427" t="n">
        <v>20876</v>
      </c>
    </row>
    <row r="2428">
      <c r="A2428" t="inlineStr">
        <is>
          <t>d3gqasl9vmjfd8.cloudfront.net</t>
        </is>
      </c>
      <c r="B2428" t="n">
        <v>20876</v>
      </c>
    </row>
    <row r="2429">
      <c r="A2429" t="inlineStr">
        <is>
          <t>www.cdn-outlet.com</t>
        </is>
      </c>
      <c r="B2429" t="n">
        <v>20872</v>
      </c>
    </row>
    <row r="2430">
      <c r="A2430" t="inlineStr">
        <is>
          <t>static.buydig.com</t>
        </is>
      </c>
      <c r="B2430" t="n">
        <v>20846</v>
      </c>
    </row>
    <row r="2431">
      <c r="A2431" t="inlineStr">
        <is>
          <t>media2.picsearch.com</t>
        </is>
      </c>
      <c r="B2431" t="n">
        <v>20829</v>
      </c>
    </row>
    <row r="2432">
      <c r="A2432" t="inlineStr">
        <is>
          <t>media1.picsearch.com</t>
        </is>
      </c>
      <c r="B2432" t="n">
        <v>20823</v>
      </c>
    </row>
    <row r="2433">
      <c r="A2433" t="inlineStr">
        <is>
          <t>imgs-photo4me.azurewebsites.net</t>
        </is>
      </c>
      <c r="B2433" t="n">
        <v>20818</v>
      </c>
    </row>
    <row r="2434">
      <c r="A2434" t="inlineStr">
        <is>
          <t>media5.picsearch.com</t>
        </is>
      </c>
      <c r="B2434" t="n">
        <v>20800</v>
      </c>
    </row>
    <row r="2435">
      <c r="A2435" t="inlineStr">
        <is>
          <t>www.kitchenlittlehelpers.com</t>
        </is>
      </c>
      <c r="B2435" t="n">
        <v>20790</v>
      </c>
    </row>
    <row r="2436">
      <c r="A2436" t="inlineStr">
        <is>
          <t>t.resfu.com</t>
        </is>
      </c>
      <c r="B2436" t="n">
        <v>20785</v>
      </c>
    </row>
    <row r="2437">
      <c r="A2437" t="inlineStr">
        <is>
          <t>property-images-cdn.sykesassets.co.uk</t>
        </is>
      </c>
      <c r="B2437" t="n">
        <v>20783</v>
      </c>
    </row>
    <row r="2438">
      <c r="A2438" t="inlineStr">
        <is>
          <t>assets.weather-forecast.com</t>
        </is>
      </c>
      <c r="B2438" t="n">
        <v>20772</v>
      </c>
    </row>
    <row r="2439">
      <c r="A2439" t="inlineStr">
        <is>
          <t>image.publimaison.ca</t>
        </is>
      </c>
      <c r="B2439" t="n">
        <v>20765</v>
      </c>
    </row>
    <row r="2440">
      <c r="A2440" t="inlineStr">
        <is>
          <t>media.cnn.com</t>
        </is>
      </c>
      <c r="B2440" t="n">
        <v>20748</v>
      </c>
    </row>
    <row r="2441">
      <c r="A2441" t="inlineStr">
        <is>
          <t>g-search1.alicdn.com</t>
        </is>
      </c>
      <c r="B2441" t="n">
        <v>20721</v>
      </c>
    </row>
    <row r="2442">
      <c r="A2442" t="inlineStr">
        <is>
          <t>image-prod.iol.co.za</t>
        </is>
      </c>
      <c r="B2442" t="n">
        <v>20714</v>
      </c>
    </row>
    <row r="2443">
      <c r="A2443" t="inlineStr">
        <is>
          <t>cdn.gallerix.asia</t>
        </is>
      </c>
      <c r="B2443" t="n">
        <v>20713</v>
      </c>
    </row>
    <row r="2444">
      <c r="A2444" t="inlineStr">
        <is>
          <t>dw3i9sxi97owk.cloudfront.net</t>
        </is>
      </c>
      <c r="B2444" t="n">
        <v>20712</v>
      </c>
    </row>
    <row r="2445">
      <c r="A2445" t="inlineStr">
        <is>
          <t>listing-images.homejunction.com</t>
        </is>
      </c>
      <c r="B2445" t="n">
        <v>20702</v>
      </c>
    </row>
    <row r="2446">
      <c r="A2446" t="inlineStr">
        <is>
          <t>ec1.images-amazon.com</t>
        </is>
      </c>
      <c r="B2446" t="n">
        <v>20701</v>
      </c>
    </row>
    <row r="2447">
      <c r="A2447" t="inlineStr">
        <is>
          <t>my-live.slatic.net</t>
        </is>
      </c>
      <c r="B2447" t="n">
        <v>20687</v>
      </c>
    </row>
    <row r="2448">
      <c r="A2448" t="inlineStr">
        <is>
          <t>cdns.kinguin.net</t>
        </is>
      </c>
      <c r="B2448" t="n">
        <v>20683</v>
      </c>
    </row>
    <row r="2449">
      <c r="A2449" t="inlineStr">
        <is>
          <t>i.rcahms.gov.uk</t>
        </is>
      </c>
      <c r="B2449" t="n">
        <v>20677</v>
      </c>
    </row>
    <row r="2450">
      <c r="A2450" t="inlineStr">
        <is>
          <t>cadbull.com</t>
        </is>
      </c>
      <c r="B2450" t="n">
        <v>20661</v>
      </c>
    </row>
    <row r="2451">
      <c r="A2451" t="inlineStr">
        <is>
          <t>www.skinit.com</t>
        </is>
      </c>
      <c r="B2451" t="n">
        <v>20658</v>
      </c>
    </row>
    <row r="2452">
      <c r="A2452" t="inlineStr">
        <is>
          <t>www.laptopsdirect.co.uk</t>
        </is>
      </c>
      <c r="B2452" t="n">
        <v>20655</v>
      </c>
    </row>
    <row r="2453">
      <c r="A2453" t="inlineStr">
        <is>
          <t>static.fnac-static.com</t>
        </is>
      </c>
      <c r="B2453" t="n">
        <v>20652</v>
      </c>
    </row>
    <row r="2454">
      <c r="A2454" t="inlineStr">
        <is>
          <t>d5n0lf4gshqmd.cloudfront.net</t>
        </is>
      </c>
      <c r="B2454" t="n">
        <v>20636</v>
      </c>
    </row>
    <row r="2455">
      <c r="A2455" t="inlineStr">
        <is>
          <t>cdn.abcotvs.com</t>
        </is>
      </c>
      <c r="B2455" t="n">
        <v>20586</v>
      </c>
    </row>
    <row r="2456">
      <c r="A2456" t="inlineStr">
        <is>
          <t>img.tjskl.org.cn</t>
        </is>
      </c>
      <c r="B2456" t="n">
        <v>20585</v>
      </c>
    </row>
    <row r="2457">
      <c r="A2457" t="inlineStr">
        <is>
          <t>www.ezcontactsusa.com</t>
        </is>
      </c>
      <c r="B2457" t="n">
        <v>20576</v>
      </c>
    </row>
    <row r="2458">
      <c r="A2458" t="inlineStr">
        <is>
          <t>www.thecorner.com</t>
        </is>
      </c>
      <c r="B2458" t="n">
        <v>20564</v>
      </c>
    </row>
    <row r="2459">
      <c r="A2459" t="inlineStr">
        <is>
          <t>images.allsaints.com</t>
        </is>
      </c>
      <c r="B2459" t="n">
        <v>20562</v>
      </c>
    </row>
    <row r="2460">
      <c r="A2460" t="inlineStr">
        <is>
          <t>assets.newatlas.com</t>
        </is>
      </c>
      <c r="B2460" t="n">
        <v>20558</v>
      </c>
    </row>
    <row r="2461">
      <c r="A2461" t="inlineStr">
        <is>
          <t>cdn.barrett-jackson.com</t>
        </is>
      </c>
      <c r="B2461" t="n">
        <v>20555</v>
      </c>
    </row>
    <row r="2462">
      <c r="A2462" t="inlineStr">
        <is>
          <t>assetsprx.matchesfashion.com</t>
        </is>
      </c>
      <c r="B2462" t="n">
        <v>20552</v>
      </c>
    </row>
    <row r="2463">
      <c r="A2463" t="inlineStr">
        <is>
          <t>images.contentreserve.com</t>
        </is>
      </c>
      <c r="B2463" t="n">
        <v>20540</v>
      </c>
    </row>
    <row r="2464">
      <c r="A2464" t="inlineStr">
        <is>
          <t>80.77.89.177</t>
        </is>
      </c>
      <c r="B2464" t="n">
        <v>20536</v>
      </c>
    </row>
    <row r="2465">
      <c r="A2465" t="inlineStr">
        <is>
          <t>for-sale.used-secondhand.co.uk</t>
        </is>
      </c>
      <c r="B2465" t="n">
        <v>20535</v>
      </c>
    </row>
    <row r="2466">
      <c r="A2466" t="inlineStr">
        <is>
          <t>i.hipswap.net</t>
        </is>
      </c>
      <c r="B2466" t="n">
        <v>20531</v>
      </c>
    </row>
    <row r="2467">
      <c r="A2467" t="inlineStr">
        <is>
          <t>assets.wallpapersin4k.org</t>
        </is>
      </c>
      <c r="B2467" t="n">
        <v>20519</v>
      </c>
    </row>
    <row r="2468">
      <c r="A2468" t="inlineStr">
        <is>
          <t>b.domainstatic.com.au</t>
        </is>
      </c>
      <c r="B2468" t="n">
        <v>20497</v>
      </c>
    </row>
    <row r="2469">
      <c r="A2469" t="inlineStr">
        <is>
          <t>thumbs.besteyecandy.com</t>
        </is>
      </c>
      <c r="B2469" t="n">
        <v>20493</v>
      </c>
    </row>
    <row r="2470">
      <c r="A2470" t="inlineStr">
        <is>
          <t>www.duracelldirect.co.uk</t>
        </is>
      </c>
      <c r="B2470" t="n">
        <v>20487</v>
      </c>
    </row>
    <row r="2471">
      <c r="A2471" t="inlineStr">
        <is>
          <t>www.equipmentlocator.com</t>
        </is>
      </c>
      <c r="B2471" t="n">
        <v>20472</v>
      </c>
    </row>
    <row r="2472">
      <c r="A2472" t="inlineStr">
        <is>
          <t>pix0.agoda.net</t>
        </is>
      </c>
      <c r="B2472" t="n">
        <v>20471</v>
      </c>
    </row>
    <row r="2473">
      <c r="A2473" t="inlineStr">
        <is>
          <t>blog.hubspot.com</t>
        </is>
      </c>
      <c r="B2473" t="n">
        <v>20467</v>
      </c>
    </row>
    <row r="2474">
      <c r="A2474" t="inlineStr">
        <is>
          <t>www.outdoorproject.com</t>
        </is>
      </c>
      <c r="B2474" t="n">
        <v>20454</v>
      </c>
    </row>
    <row r="2475">
      <c r="A2475" t="inlineStr">
        <is>
          <t>media.voiture-miniature.com</t>
        </is>
      </c>
      <c r="B2475" t="n">
        <v>20442</v>
      </c>
    </row>
    <row r="2476">
      <c r="A2476" t="inlineStr">
        <is>
          <t>www.europages.com</t>
        </is>
      </c>
      <c r="B2476" t="n">
        <v>20423</v>
      </c>
    </row>
    <row r="2477">
      <c r="A2477" t="inlineStr">
        <is>
          <t>images.kaiyo.com</t>
        </is>
      </c>
      <c r="B2477" t="n">
        <v>20423</v>
      </c>
    </row>
    <row r="2478">
      <c r="A2478" t="inlineStr">
        <is>
          <t>www.localfeatured.com</t>
        </is>
      </c>
      <c r="B2478" t="n">
        <v>20422</v>
      </c>
    </row>
    <row r="2479">
      <c r="A2479" t="inlineStr">
        <is>
          <t>themprojects.com</t>
        </is>
      </c>
      <c r="B2479" t="n">
        <v>20414</v>
      </c>
    </row>
    <row r="2480">
      <c r="A2480" t="inlineStr">
        <is>
          <t>cdn-images.oovvuu.com</t>
        </is>
      </c>
      <c r="B2480" t="n">
        <v>20413</v>
      </c>
    </row>
    <row r="2481">
      <c r="A2481" t="inlineStr">
        <is>
          <t>vid.alarabiya.net</t>
        </is>
      </c>
      <c r="B2481" t="n">
        <v>20407</v>
      </c>
    </row>
    <row r="2482">
      <c r="A2482" t="inlineStr">
        <is>
          <t>roleplayersensemble.com</t>
        </is>
      </c>
      <c r="B2482" t="n">
        <v>20403</v>
      </c>
    </row>
    <row r="2483">
      <c r="A2483" t="inlineStr">
        <is>
          <t>myfsn-ar.flowershopnetwork.com</t>
        </is>
      </c>
      <c r="B2483" t="n">
        <v>20396</v>
      </c>
    </row>
    <row r="2484">
      <c r="A2484" t="inlineStr">
        <is>
          <t>regmedia.co.uk</t>
        </is>
      </c>
      <c r="B2484" t="n">
        <v>20395</v>
      </c>
    </row>
    <row r="2485">
      <c r="A2485" t="inlineStr">
        <is>
          <t>storage.vsemayki.ru</t>
        </is>
      </c>
      <c r="B2485" t="n">
        <v>20387</v>
      </c>
    </row>
    <row r="2486">
      <c r="A2486" t="inlineStr">
        <is>
          <t>media.bongenie-grieder.ch</t>
        </is>
      </c>
      <c r="B2486" t="n">
        <v>20382</v>
      </c>
    </row>
    <row r="2487">
      <c r="A2487" t="inlineStr">
        <is>
          <t>cfnewsads.thomasnet.com</t>
        </is>
      </c>
      <c r="B2487" t="n">
        <v>20332</v>
      </c>
    </row>
    <row r="2488">
      <c r="A2488" t="inlineStr">
        <is>
          <t>img.resized.co</t>
        </is>
      </c>
      <c r="B2488" t="n">
        <v>20320</v>
      </c>
    </row>
    <row r="2489">
      <c r="A2489" t="inlineStr">
        <is>
          <t>assets.marthastewartweddings.com</t>
        </is>
      </c>
      <c r="B2489" t="n">
        <v>20314</v>
      </c>
    </row>
    <row r="2490">
      <c r="A2490" t="inlineStr">
        <is>
          <t>pics.zeitauktion.com</t>
        </is>
      </c>
      <c r="B2490" t="n">
        <v>20309</v>
      </c>
    </row>
    <row r="2491">
      <c r="A2491" t="inlineStr">
        <is>
          <t>www.huntoffice.ie</t>
        </is>
      </c>
      <c r="B2491" t="n">
        <v>20304</v>
      </c>
    </row>
    <row r="2492">
      <c r="A2492" t="inlineStr">
        <is>
          <t>img.btdmp.com</t>
        </is>
      </c>
      <c r="B2492" t="n">
        <v>20293</v>
      </c>
    </row>
    <row r="2493">
      <c r="A2493" t="inlineStr">
        <is>
          <t>cf.shopee.com.my</t>
        </is>
      </c>
      <c r="B2493" t="n">
        <v>20292</v>
      </c>
    </row>
    <row r="2494">
      <c r="A2494" t="inlineStr">
        <is>
          <t>d3rm69wky8vagu.cloudfront.net</t>
        </is>
      </c>
      <c r="B2494" t="n">
        <v>20265</v>
      </c>
    </row>
    <row r="2495">
      <c r="A2495" t="inlineStr">
        <is>
          <t>photo.hotellook.com</t>
        </is>
      </c>
      <c r="B2495" t="n">
        <v>20261</v>
      </c>
    </row>
    <row r="2496">
      <c r="A2496" t="inlineStr">
        <is>
          <t>web-whisky-live.s3-eu-west-1.amazonaws.com</t>
        </is>
      </c>
      <c r="B2496" t="n">
        <v>20246</v>
      </c>
    </row>
    <row r="2497">
      <c r="A2497" t="inlineStr">
        <is>
          <t>ultimatemotorcycling.com</t>
        </is>
      </c>
      <c r="B2497" t="n">
        <v>20237</v>
      </c>
    </row>
    <row r="2498">
      <c r="A2498" t="inlineStr">
        <is>
          <t>ec-i01.geccdn.net</t>
        </is>
      </c>
      <c r="B2498" t="n">
        <v>20226</v>
      </c>
    </row>
    <row r="2499">
      <c r="A2499" t="inlineStr">
        <is>
          <t>m.cbhomes.com</t>
        </is>
      </c>
      <c r="B2499" t="n">
        <v>20218</v>
      </c>
    </row>
    <row r="2500">
      <c r="A2500" t="inlineStr">
        <is>
          <t>www.cdn-docs-ck.com</t>
        </is>
      </c>
      <c r="B2500" t="n">
        <v>20211</v>
      </c>
    </row>
    <row r="2501">
      <c r="A2501" t="inlineStr">
        <is>
          <t>publicdomainpictures.net</t>
        </is>
      </c>
      <c r="B2501" t="n">
        <v>20211</v>
      </c>
    </row>
    <row r="2502">
      <c r="A2502" t="inlineStr">
        <is>
          <t>www.geeky-gadgets.com</t>
        </is>
      </c>
      <c r="B2502" t="n">
        <v>20207</v>
      </c>
    </row>
    <row r="2503">
      <c r="A2503" t="inlineStr">
        <is>
          <t>gallery.mailchimp.com</t>
        </is>
      </c>
      <c r="B2503" t="n">
        <v>20184</v>
      </c>
    </row>
    <row r="2504">
      <c r="A2504" t="inlineStr">
        <is>
          <t>www.si.com</t>
        </is>
      </c>
      <c r="B2504" t="n">
        <v>20154</v>
      </c>
    </row>
    <row r="2505">
      <c r="A2505" t="inlineStr">
        <is>
          <t>images.outlookindia.com</t>
        </is>
      </c>
      <c r="B2505" t="n">
        <v>20149</v>
      </c>
    </row>
    <row r="2506">
      <c r="A2506" t="inlineStr">
        <is>
          <t>cdn.nolo.com</t>
        </is>
      </c>
      <c r="B2506" t="n">
        <v>20130</v>
      </c>
    </row>
    <row r="2507">
      <c r="A2507" t="inlineStr">
        <is>
          <t>shirtspacev4productimages.s3.amazonaws.com</t>
        </is>
      </c>
      <c r="B2507" t="n">
        <v>20121</v>
      </c>
    </row>
    <row r="2508">
      <c r="A2508" t="inlineStr">
        <is>
          <t>cf.ltkcdn.net</t>
        </is>
      </c>
      <c r="B2508" t="n">
        <v>20109</v>
      </c>
    </row>
    <row r="2509">
      <c r="A2509" t="inlineStr">
        <is>
          <t>static.punjabkesari.in</t>
        </is>
      </c>
      <c r="B2509" t="n">
        <v>20107</v>
      </c>
    </row>
    <row r="2510">
      <c r="A2510" t="inlineStr">
        <is>
          <t>artlogic-res.cloudinary.com</t>
        </is>
      </c>
      <c r="B2510" t="n">
        <v>20104</v>
      </c>
    </row>
    <row r="2511">
      <c r="A2511" t="inlineStr">
        <is>
          <t>images.crutchfieldonline.com</t>
        </is>
      </c>
      <c r="B2511" t="n">
        <v>20101</v>
      </c>
    </row>
    <row r="2512">
      <c r="A2512" t="inlineStr">
        <is>
          <t>www.artfulhome.com</t>
        </is>
      </c>
      <c r="B2512" t="n">
        <v>20087</v>
      </c>
    </row>
    <row r="2513">
      <c r="A2513" t="inlineStr">
        <is>
          <t>a.gdsimg.com</t>
        </is>
      </c>
      <c r="B2513" t="n">
        <v>20086</v>
      </c>
    </row>
    <row r="2514">
      <c r="A2514" t="inlineStr">
        <is>
          <t>drscdn.500px.org</t>
        </is>
      </c>
      <c r="B2514" t="n">
        <v>20074</v>
      </c>
    </row>
    <row r="2515">
      <c r="A2515" t="inlineStr">
        <is>
          <t>static.nike.com</t>
        </is>
      </c>
      <c r="B2515" t="n">
        <v>20065</v>
      </c>
    </row>
    <row r="2516">
      <c r="A2516" t="inlineStr">
        <is>
          <t>images.shophq.com</t>
        </is>
      </c>
      <c r="B2516" t="n">
        <v>20032</v>
      </c>
    </row>
    <row r="2517">
      <c r="A2517" t="inlineStr">
        <is>
          <t>img6a.flixcart.com</t>
        </is>
      </c>
      <c r="B2517" t="n">
        <v>20028</v>
      </c>
    </row>
    <row r="2518">
      <c r="A2518" t="inlineStr">
        <is>
          <t>global-uploads.webflow.com</t>
        </is>
      </c>
      <c r="B2518" t="n">
        <v>20021</v>
      </c>
    </row>
    <row r="2519">
      <c r="A2519" t="inlineStr">
        <is>
          <t>images.secondsale.com</t>
        </is>
      </c>
      <c r="B2519" t="n">
        <v>19996</v>
      </c>
    </row>
    <row r="2520">
      <c r="A2520" t="inlineStr">
        <is>
          <t>d1mvj2ulps5lli.cloudfront.net</t>
        </is>
      </c>
      <c r="B2520" t="n">
        <v>19980</v>
      </c>
    </row>
    <row r="2521">
      <c r="A2521" t="inlineStr">
        <is>
          <t>i00.eu</t>
        </is>
      </c>
      <c r="B2521" t="n">
        <v>19977</v>
      </c>
    </row>
    <row r="2522">
      <c r="A2522" t="inlineStr">
        <is>
          <t>media.wheels.ca</t>
        </is>
      </c>
      <c r="B2522" t="n">
        <v>19973</v>
      </c>
    </row>
    <row r="2523">
      <c r="A2523" t="inlineStr">
        <is>
          <t>cdn1.projectwedding.com</t>
        </is>
      </c>
      <c r="B2523" t="n">
        <v>19961</v>
      </c>
    </row>
    <row r="2524">
      <c r="A2524" t="inlineStr">
        <is>
          <t>thepointsguy.com</t>
        </is>
      </c>
      <c r="B2524" t="n">
        <v>19955</v>
      </c>
    </row>
    <row r="2525">
      <c r="A2525" t="inlineStr">
        <is>
          <t>cvr.mp3caprice.com</t>
        </is>
      </c>
      <c r="B2525" t="n">
        <v>19933</v>
      </c>
    </row>
    <row r="2526">
      <c r="A2526" t="inlineStr">
        <is>
          <t>lumiere-a.akamaihd.net</t>
        </is>
      </c>
      <c r="B2526" t="n">
        <v>19904</v>
      </c>
    </row>
    <row r="2527">
      <c r="A2527" t="inlineStr">
        <is>
          <t>img5a.flixcart.com</t>
        </is>
      </c>
      <c r="B2527" t="n">
        <v>19869</v>
      </c>
    </row>
    <row r="2528">
      <c r="A2528" t="inlineStr">
        <is>
          <t>technabob.com</t>
        </is>
      </c>
      <c r="B2528" t="n">
        <v>19858</v>
      </c>
    </row>
    <row r="2529">
      <c r="A2529" t="inlineStr">
        <is>
          <t>pocketmagscovers.imgix.net</t>
        </is>
      </c>
      <c r="B2529" t="n">
        <v>19857</v>
      </c>
    </row>
    <row r="2530">
      <c r="A2530" t="inlineStr">
        <is>
          <t>i7.fnp.com</t>
        </is>
      </c>
      <c r="B2530" t="n">
        <v>19855</v>
      </c>
    </row>
    <row r="2531">
      <c r="A2531" t="inlineStr">
        <is>
          <t>apollo-ireland.akamaized.net:443</t>
        </is>
      </c>
      <c r="B2531" t="n">
        <v>19839</v>
      </c>
    </row>
    <row r="2532">
      <c r="A2532" t="inlineStr">
        <is>
          <t>cdn.billiger.com</t>
        </is>
      </c>
      <c r="B2532" t="n">
        <v>19835</v>
      </c>
    </row>
    <row r="2533">
      <c r="A2533" t="inlineStr">
        <is>
          <t>s2.reutersmedia.net</t>
        </is>
      </c>
      <c r="B2533" t="n">
        <v>19830</v>
      </c>
    </row>
    <row r="2534">
      <c r="A2534" t="inlineStr">
        <is>
          <t>www.findagrave.com</t>
        </is>
      </c>
      <c r="B2534" t="n">
        <v>19822</v>
      </c>
    </row>
    <row r="2535">
      <c r="A2535" t="inlineStr">
        <is>
          <t>is3.mzstatic.com</t>
        </is>
      </c>
      <c r="B2535" t="n">
        <v>19817</v>
      </c>
    </row>
    <row r="2536">
      <c r="A2536" t="inlineStr">
        <is>
          <t>www.idakoos.net</t>
        </is>
      </c>
      <c r="B2536" t="n">
        <v>19815</v>
      </c>
    </row>
    <row r="2537">
      <c r="A2537" t="inlineStr">
        <is>
          <t>imagescdn.junodownload.com</t>
        </is>
      </c>
      <c r="B2537" t="n">
        <v>19809</v>
      </c>
    </row>
    <row r="2538">
      <c r="A2538" t="inlineStr">
        <is>
          <t>cdn-images.gabrielny.com</t>
        </is>
      </c>
      <c r="B2538" t="n">
        <v>19808</v>
      </c>
    </row>
    <row r="2539">
      <c r="A2539" t="inlineStr">
        <is>
          <t>gormanprojects.com</t>
        </is>
      </c>
      <c r="B2539" t="n">
        <v>19800</v>
      </c>
    </row>
    <row r="2540">
      <c r="A2540" t="inlineStr">
        <is>
          <t>nailpolis.s3.amazonaws.com</t>
        </is>
      </c>
      <c r="B2540" t="n">
        <v>19777</v>
      </c>
    </row>
    <row r="2541">
      <c r="A2541" t="inlineStr">
        <is>
          <t>emmalinebride.com</t>
        </is>
      </c>
      <c r="B2541" t="n">
        <v>19770</v>
      </c>
    </row>
    <row r="2542">
      <c r="A2542" t="inlineStr">
        <is>
          <t>modcloth-production-media.s3.amazonaws.com</t>
        </is>
      </c>
      <c r="B2542" t="n">
        <v>19769</v>
      </c>
    </row>
    <row r="2543">
      <c r="A2543" t="inlineStr">
        <is>
          <t>files.constantcontact.com</t>
        </is>
      </c>
      <c r="B2543" t="n">
        <v>19768</v>
      </c>
    </row>
    <row r="2544">
      <c r="A2544" t="inlineStr">
        <is>
          <t>synthesismp.com</t>
        </is>
      </c>
      <c r="B2544" t="n">
        <v>19755</v>
      </c>
    </row>
    <row r="2545">
      <c r="A2545" t="inlineStr">
        <is>
          <t>cdn.wallapop.com</t>
        </is>
      </c>
      <c r="B2545" t="n">
        <v>19753</v>
      </c>
    </row>
    <row r="2546">
      <c r="A2546" t="inlineStr">
        <is>
          <t>images4-b.ravelrycache.com</t>
        </is>
      </c>
      <c r="B2546" t="n">
        <v>19740</v>
      </c>
    </row>
    <row r="2547">
      <c r="A2547" t="inlineStr">
        <is>
          <t>d17qgzvii7d4wm.cloudfront.net</t>
        </is>
      </c>
      <c r="B2547" t="n">
        <v>19739</v>
      </c>
    </row>
    <row r="2548">
      <c r="A2548" t="inlineStr">
        <is>
          <t>iscale.iheart.com</t>
        </is>
      </c>
      <c r="B2548" t="n">
        <v>19737</v>
      </c>
    </row>
    <row r="2549">
      <c r="A2549" t="inlineStr">
        <is>
          <t>images.sparefoot.com</t>
        </is>
      </c>
      <c r="B2549" t="n">
        <v>19736</v>
      </c>
    </row>
    <row r="2550">
      <c r="A2550" t="inlineStr">
        <is>
          <t>opensooq-images.os-cdn.com</t>
        </is>
      </c>
      <c r="B2550" t="n">
        <v>19730</v>
      </c>
    </row>
    <row r="2551">
      <c r="A2551" t="inlineStr">
        <is>
          <t>www.bestformykitchen.com</t>
        </is>
      </c>
      <c r="B2551" t="n">
        <v>19724</v>
      </c>
    </row>
    <row r="2552">
      <c r="A2552" t="inlineStr">
        <is>
          <t>cdn.cokesbury.com</t>
        </is>
      </c>
      <c r="B2552" t="n">
        <v>19723</v>
      </c>
    </row>
    <row r="2553">
      <c r="A2553" t="inlineStr">
        <is>
          <t>cdn.dealspotr.com</t>
        </is>
      </c>
      <c r="B2553" t="n">
        <v>19710</v>
      </c>
    </row>
    <row r="2554">
      <c r="A2554" t="inlineStr">
        <is>
          <t>s1.ibtimes.com</t>
        </is>
      </c>
      <c r="B2554" t="n">
        <v>19697</v>
      </c>
    </row>
    <row r="2555">
      <c r="A2555" t="inlineStr">
        <is>
          <t>us01-imgcdn.ymcart.com</t>
        </is>
      </c>
      <c r="B2555" t="n">
        <v>19683</v>
      </c>
    </row>
    <row r="2556">
      <c r="A2556" t="inlineStr">
        <is>
          <t>ec.europa.eu</t>
        </is>
      </c>
      <c r="B2556" t="n">
        <v>19671</v>
      </c>
    </row>
    <row r="2557">
      <c r="A2557" t="inlineStr">
        <is>
          <t>www.bobswatches.com</t>
        </is>
      </c>
      <c r="B2557" t="n">
        <v>19667</v>
      </c>
    </row>
    <row r="2558">
      <c r="A2558" t="inlineStr">
        <is>
          <t>assets.doctorlogic.com</t>
        </is>
      </c>
      <c r="B2558" t="n">
        <v>19659</v>
      </c>
    </row>
    <row r="2559">
      <c r="A2559" t="inlineStr">
        <is>
          <t>us01.imgcdn.ymcart.com</t>
        </is>
      </c>
      <c r="B2559" t="n">
        <v>19656</v>
      </c>
    </row>
    <row r="2560">
      <c r="A2560" t="inlineStr">
        <is>
          <t>media.comicbook.com</t>
        </is>
      </c>
      <c r="B2560" t="n">
        <v>19651</v>
      </c>
    </row>
    <row r="2561">
      <c r="A2561" t="inlineStr">
        <is>
          <t>cdn1.sarenza.net</t>
        </is>
      </c>
      <c r="B2561" t="n">
        <v>19639</v>
      </c>
    </row>
    <row r="2562">
      <c r="A2562" t="inlineStr">
        <is>
          <t>is2.mzstatic.com</t>
        </is>
      </c>
      <c r="B2562" t="n">
        <v>19633</v>
      </c>
    </row>
    <row r="2563">
      <c r="A2563" t="inlineStr">
        <is>
          <t>resize1.indiatvnews.com</t>
        </is>
      </c>
      <c r="B2563" t="n">
        <v>19626</v>
      </c>
    </row>
    <row r="2564">
      <c r="A2564" t="inlineStr">
        <is>
          <t>joegilpin.hipcast.com</t>
        </is>
      </c>
      <c r="B2564" t="n">
        <v>19611</v>
      </c>
    </row>
    <row r="2565">
      <c r="A2565" t="inlineStr">
        <is>
          <t>stat2.bollywoodhungama.in</t>
        </is>
      </c>
      <c r="B2565" t="n">
        <v>19605</v>
      </c>
    </row>
    <row r="2566">
      <c r="A2566" t="inlineStr">
        <is>
          <t>imgcld.yatra.com</t>
        </is>
      </c>
      <c r="B2566" t="n">
        <v>19585</v>
      </c>
    </row>
    <row r="2567">
      <c r="A2567" t="inlineStr">
        <is>
          <t>www.geekalerts.com</t>
        </is>
      </c>
      <c r="B2567" t="n">
        <v>19565</v>
      </c>
    </row>
    <row r="2568">
      <c r="A2568" t="inlineStr">
        <is>
          <t>isv.prod.lovecrafts.com</t>
        </is>
      </c>
      <c r="B2568" t="n">
        <v>19545</v>
      </c>
    </row>
    <row r="2569">
      <c r="A2569" t="inlineStr">
        <is>
          <t>sofacouchs.com</t>
        </is>
      </c>
      <c r="B2569" t="n">
        <v>19544</v>
      </c>
    </row>
    <row r="2570">
      <c r="A2570" t="inlineStr">
        <is>
          <t>cdn10.picryl.com</t>
        </is>
      </c>
      <c r="B2570" t="n">
        <v>19534</v>
      </c>
    </row>
    <row r="2571">
      <c r="A2571" t="inlineStr">
        <is>
          <t>product-img.azureedge.net</t>
        </is>
      </c>
      <c r="B2571" t="n">
        <v>19519</v>
      </c>
    </row>
    <row r="2572">
      <c r="A2572" t="inlineStr">
        <is>
          <t>is4.mzstatic.com</t>
        </is>
      </c>
      <c r="B2572" t="n">
        <v>19516</v>
      </c>
    </row>
    <row r="2573">
      <c r="A2573" t="inlineStr">
        <is>
          <t>wegotthiscovered.com</t>
        </is>
      </c>
      <c r="B2573" t="n">
        <v>19514</v>
      </c>
    </row>
    <row r="2574">
      <c r="A2574" t="inlineStr">
        <is>
          <t>media.ufc.tv</t>
        </is>
      </c>
      <c r="B2574" t="n">
        <v>19512</v>
      </c>
    </row>
    <row r="2575">
      <c r="A2575" t="inlineStr">
        <is>
          <t>freshsheetmusic.com</t>
        </is>
      </c>
      <c r="B2575" t="n">
        <v>19510</v>
      </c>
    </row>
    <row r="2576">
      <c r="A2576" t="inlineStr">
        <is>
          <t>media.iyba.pro</t>
        </is>
      </c>
      <c r="B2576" t="n">
        <v>19507</v>
      </c>
    </row>
    <row r="2577">
      <c r="A2577" t="inlineStr">
        <is>
          <t>hw-static.worldstarhiphop.com</t>
        </is>
      </c>
      <c r="B2577" t="n">
        <v>19475</v>
      </c>
    </row>
    <row r="2578">
      <c r="A2578" t="inlineStr">
        <is>
          <t>cf.shacknews.com</t>
        </is>
      </c>
      <c r="B2578" t="n">
        <v>19472</v>
      </c>
    </row>
    <row r="2579">
      <c r="A2579" t="inlineStr">
        <is>
          <t>media2.bollywoodhungama.in</t>
        </is>
      </c>
      <c r="B2579" t="n">
        <v>19471</v>
      </c>
    </row>
    <row r="2580">
      <c r="A2580" t="inlineStr">
        <is>
          <t>images.yappy.com</t>
        </is>
      </c>
      <c r="B2580" t="n">
        <v>19466</v>
      </c>
    </row>
    <row r="2581">
      <c r="A2581" t="inlineStr">
        <is>
          <t>images.jpost.com</t>
        </is>
      </c>
      <c r="B2581" t="n">
        <v>19465</v>
      </c>
    </row>
    <row r="2582">
      <c r="A2582" t="inlineStr">
        <is>
          <t>www.sportbible.com</t>
        </is>
      </c>
      <c r="B2582" t="n">
        <v>19462</v>
      </c>
    </row>
    <row r="2583">
      <c r="A2583" t="inlineStr">
        <is>
          <t>img1-azcdn.newser.com</t>
        </is>
      </c>
      <c r="B2583" t="n">
        <v>19433</v>
      </c>
    </row>
    <row r="2584">
      <c r="A2584" t="inlineStr">
        <is>
          <t>img2-azcdn.newser.com</t>
        </is>
      </c>
      <c r="B2584" t="n">
        <v>19426</v>
      </c>
    </row>
    <row r="2585">
      <c r="A2585" t="inlineStr">
        <is>
          <t>img2.foreclosuredeals.com</t>
        </is>
      </c>
      <c r="B2585" t="n">
        <v>19426</v>
      </c>
    </row>
    <row r="2586">
      <c r="A2586" t="inlineStr">
        <is>
          <t>sslh.ulximg.com</t>
        </is>
      </c>
      <c r="B2586" t="n">
        <v>19417</v>
      </c>
    </row>
    <row r="2587">
      <c r="A2587" t="inlineStr">
        <is>
          <t>images.currentcatalog.com</t>
        </is>
      </c>
      <c r="B2587" t="n">
        <v>19404</v>
      </c>
    </row>
    <row r="2588">
      <c r="A2588" t="inlineStr">
        <is>
          <t>images.highgarden-media.com</t>
        </is>
      </c>
      <c r="B2588" t="n">
        <v>19402</v>
      </c>
    </row>
    <row r="2589">
      <c r="A2589" t="inlineStr">
        <is>
          <t>img.asujewelry.com</t>
        </is>
      </c>
      <c r="B2589" t="n">
        <v>19399</v>
      </c>
    </row>
    <row r="2590">
      <c r="A2590" t="inlineStr">
        <is>
          <t>d266gltxjnum49.cloudfront.net</t>
        </is>
      </c>
      <c r="B2590" t="n">
        <v>19397</v>
      </c>
    </row>
    <row r="2591">
      <c r="A2591" t="inlineStr">
        <is>
          <t>media01.animexx.de</t>
        </is>
      </c>
      <c r="B2591" t="n">
        <v>19388</v>
      </c>
    </row>
    <row r="2592">
      <c r="A2592" t="inlineStr">
        <is>
          <t>img.gawkerassets.com</t>
        </is>
      </c>
      <c r="B2592" t="n">
        <v>19385</v>
      </c>
    </row>
    <row r="2593">
      <c r="A2593" t="inlineStr">
        <is>
          <t>photos.gograph.com</t>
        </is>
      </c>
      <c r="B2593" t="n">
        <v>19382</v>
      </c>
    </row>
    <row r="2594">
      <c r="A2594" t="inlineStr">
        <is>
          <t>i.shelterness.com</t>
        </is>
      </c>
      <c r="B2594" t="n">
        <v>19382</v>
      </c>
    </row>
    <row r="2595">
      <c r="A2595" t="inlineStr">
        <is>
          <t>media.frenchconnection.com</t>
        </is>
      </c>
      <c r="B2595" t="n">
        <v>19380</v>
      </c>
    </row>
    <row r="2596">
      <c r="A2596" t="inlineStr">
        <is>
          <t>images.marinelink.com</t>
        </is>
      </c>
      <c r="B2596" t="n">
        <v>19376</v>
      </c>
    </row>
    <row r="2597">
      <c r="A2597" t="inlineStr">
        <is>
          <t>gzhls.at</t>
        </is>
      </c>
      <c r="B2597" t="n">
        <v>19371</v>
      </c>
    </row>
    <row r="2598">
      <c r="A2598" t="inlineStr">
        <is>
          <t>www.momschoiceawards.com</t>
        </is>
      </c>
      <c r="B2598" t="n">
        <v>19369</v>
      </c>
    </row>
    <row r="2599">
      <c r="A2599" t="inlineStr">
        <is>
          <t>ssl.quiksilver.com</t>
        </is>
      </c>
      <c r="B2599" t="n">
        <v>19343</v>
      </c>
    </row>
    <row r="2600">
      <c r="A2600" t="inlineStr">
        <is>
          <t>is5.mzstatic.com</t>
        </is>
      </c>
      <c r="B2600" t="n">
        <v>19342</v>
      </c>
    </row>
    <row r="2601">
      <c r="A2601" t="inlineStr">
        <is>
          <t>is1.mzstatic.com</t>
        </is>
      </c>
      <c r="B2601" t="n">
        <v>19324</v>
      </c>
    </row>
    <row r="2602">
      <c r="A2602" t="inlineStr">
        <is>
          <t>www.sweetshoppedesigns.com</t>
        </is>
      </c>
      <c r="B2602" t="n">
        <v>19312</v>
      </c>
    </row>
    <row r="2603">
      <c r="A2603" t="inlineStr">
        <is>
          <t>cdn.yoursclothing.com</t>
        </is>
      </c>
      <c r="B2603" t="n">
        <v>19293</v>
      </c>
    </row>
    <row r="2604">
      <c r="A2604" t="inlineStr">
        <is>
          <t>pix6.agoda.net</t>
        </is>
      </c>
      <c r="B2604" t="n">
        <v>19292</v>
      </c>
    </row>
    <row r="2605">
      <c r="A2605" t="inlineStr">
        <is>
          <t>assets-cdn-interactrv.netdna-ssl.com</t>
        </is>
      </c>
      <c r="B2605" t="n">
        <v>19241</v>
      </c>
    </row>
    <row r="2606">
      <c r="A2606" t="inlineStr">
        <is>
          <t>n.io.nordstrommedia.com</t>
        </is>
      </c>
      <c r="B2606" t="n">
        <v>19238</v>
      </c>
    </row>
    <row r="2607">
      <c r="A2607" t="inlineStr">
        <is>
          <t>macleans.blob.core.windows.net</t>
        </is>
      </c>
      <c r="B2607" t="n">
        <v>19236</v>
      </c>
    </row>
    <row r="2608">
      <c r="A2608" t="inlineStr">
        <is>
          <t>img.lightneasy.org</t>
        </is>
      </c>
      <c r="B2608" t="n">
        <v>19234</v>
      </c>
    </row>
    <row r="2609">
      <c r="A2609" t="inlineStr">
        <is>
          <t>file.vintageadbrowser.com</t>
        </is>
      </c>
      <c r="B2609" t="n">
        <v>19228</v>
      </c>
    </row>
    <row r="2610">
      <c r="A2610" t="inlineStr">
        <is>
          <t>medias.twimmopro.com</t>
        </is>
      </c>
      <c r="B2610" t="n">
        <v>19226</v>
      </c>
    </row>
    <row r="2611">
      <c r="A2611" t="inlineStr">
        <is>
          <t>townmapsusa.com</t>
        </is>
      </c>
      <c r="B2611" t="n">
        <v>19224</v>
      </c>
    </row>
    <row r="2612">
      <c r="A2612" t="inlineStr">
        <is>
          <t>hollow-art.com</t>
        </is>
      </c>
      <c r="B2612" t="n">
        <v>19211</v>
      </c>
    </row>
    <row r="2613">
      <c r="A2613" t="inlineStr">
        <is>
          <t>img.polozum.co.kr</t>
        </is>
      </c>
      <c r="B2613" t="n">
        <v>19211</v>
      </c>
    </row>
    <row r="2614">
      <c r="A2614" t="inlineStr">
        <is>
          <t>img.remastersys.com</t>
        </is>
      </c>
      <c r="B2614" t="n">
        <v>19211</v>
      </c>
    </row>
    <row r="2615">
      <c r="A2615" t="inlineStr">
        <is>
          <t>img.auctiva.com</t>
        </is>
      </c>
      <c r="B2615" t="n">
        <v>19206</v>
      </c>
    </row>
    <row r="2616">
      <c r="A2616" t="inlineStr">
        <is>
          <t>pitstopusa.com</t>
        </is>
      </c>
      <c r="B2616" t="n">
        <v>19202</v>
      </c>
    </row>
    <row r="2617">
      <c r="A2617" t="inlineStr">
        <is>
          <t>ttw.wlimg.com</t>
        </is>
      </c>
      <c r="B2617" t="n">
        <v>19189</v>
      </c>
    </row>
    <row r="2618">
      <c r="A2618" t="inlineStr">
        <is>
          <t>66ab928123fafe81bccd-5d6156f6cdcba3c231adddba188a5ddd.r57.cf2.rackcdn.com</t>
        </is>
      </c>
      <c r="B2618" t="n">
        <v>19189</v>
      </c>
    </row>
    <row r="2619">
      <c r="A2619" t="inlineStr">
        <is>
          <t>codecanyon.img.customer.envatousercontent.com</t>
        </is>
      </c>
      <c r="B2619" t="n">
        <v>19169</v>
      </c>
    </row>
    <row r="2620">
      <c r="A2620" t="inlineStr">
        <is>
          <t>www.worldbid.com</t>
        </is>
      </c>
      <c r="B2620" t="n">
        <v>19136</v>
      </c>
    </row>
    <row r="2621">
      <c r="A2621" t="inlineStr">
        <is>
          <t>c1.vip-stores.com</t>
        </is>
      </c>
      <c r="B2621" t="n">
        <v>19119</v>
      </c>
    </row>
    <row r="2622">
      <c r="A2622" t="inlineStr">
        <is>
          <t>images1.yosari.com</t>
        </is>
      </c>
      <c r="B2622" t="n">
        <v>19096</v>
      </c>
    </row>
    <row r="2623">
      <c r="A2623" t="inlineStr">
        <is>
          <t>assets.katomcdn.com</t>
        </is>
      </c>
      <c r="B2623" t="n">
        <v>19096</v>
      </c>
    </row>
    <row r="2624">
      <c r="A2624" t="inlineStr">
        <is>
          <t>static.ok.co.uk</t>
        </is>
      </c>
      <c r="B2624" t="n">
        <v>19091</v>
      </c>
    </row>
    <row r="2625">
      <c r="A2625" t="inlineStr">
        <is>
          <t>img.aws.livestrongcdn.com</t>
        </is>
      </c>
      <c r="B2625" t="n">
        <v>19085</v>
      </c>
    </row>
    <row r="2626">
      <c r="A2626" t="inlineStr">
        <is>
          <t>cdn.homes.com</t>
        </is>
      </c>
      <c r="B2626" t="n">
        <v>19068</v>
      </c>
    </row>
    <row r="2627">
      <c r="A2627" t="inlineStr">
        <is>
          <t>replicamodel.cdn.shoprenter.hu</t>
        </is>
      </c>
      <c r="B2627" t="n">
        <v>19067</v>
      </c>
    </row>
    <row r="2628">
      <c r="A2628" t="inlineStr">
        <is>
          <t>images.latestdeals.co.uk</t>
        </is>
      </c>
      <c r="B2628" t="n">
        <v>19066</v>
      </c>
    </row>
    <row r="2629">
      <c r="A2629" t="inlineStr">
        <is>
          <t>fedora.digitalcommonwealth.org</t>
        </is>
      </c>
      <c r="B2629" t="n">
        <v>19056</v>
      </c>
    </row>
    <row r="2630">
      <c r="A2630" t="inlineStr">
        <is>
          <t>d3ui957tjb5bqd.cloudfront.net</t>
        </is>
      </c>
      <c r="B2630" t="n">
        <v>19039</v>
      </c>
    </row>
    <row r="2631">
      <c r="A2631" t="inlineStr">
        <is>
          <t>www.iconninja.com</t>
        </is>
      </c>
      <c r="B2631" t="n">
        <v>19024</v>
      </c>
    </row>
    <row r="2632">
      <c r="A2632" t="inlineStr">
        <is>
          <t>imagehost.gsmls.com</t>
        </is>
      </c>
      <c r="B2632" t="n">
        <v>19018</v>
      </c>
    </row>
    <row r="2633">
      <c r="A2633" t="inlineStr">
        <is>
          <t>res-4.cloudinary.com</t>
        </is>
      </c>
      <c r="B2633" t="n">
        <v>19009</v>
      </c>
    </row>
    <row r="2634">
      <c r="A2634" t="inlineStr">
        <is>
          <t>asian-costumes.com</t>
        </is>
      </c>
      <c r="B2634" t="n">
        <v>19007</v>
      </c>
    </row>
    <row r="2635">
      <c r="A2635" t="inlineStr">
        <is>
          <t>img01.aws.kooomo-cloud.com</t>
        </is>
      </c>
      <c r="B2635" t="n">
        <v>18988</v>
      </c>
    </row>
    <row r="2636">
      <c r="A2636" t="inlineStr">
        <is>
          <t>bizimages.withfloats.com</t>
        </is>
      </c>
      <c r="B2636" t="n">
        <v>18981</v>
      </c>
    </row>
    <row r="2637">
      <c r="A2637" t="inlineStr">
        <is>
          <t>www.aceshowbiz.com</t>
        </is>
      </c>
      <c r="B2637" t="n">
        <v>18974</v>
      </c>
    </row>
    <row r="2638">
      <c r="A2638" t="inlineStr">
        <is>
          <t>d2gvvn2873sxv5.cloudfront.net</t>
        </is>
      </c>
      <c r="B2638" t="n">
        <v>18971</v>
      </c>
    </row>
    <row r="2639">
      <c r="A2639" t="inlineStr">
        <is>
          <t>images.fun.com</t>
        </is>
      </c>
      <c r="B2639" t="n">
        <v>18959</v>
      </c>
    </row>
    <row r="2640">
      <c r="A2640" t="inlineStr">
        <is>
          <t>wtop.com</t>
        </is>
      </c>
      <c r="B2640" t="n">
        <v>18956</v>
      </c>
    </row>
    <row r="2641">
      <c r="A2641" t="inlineStr">
        <is>
          <t>www.pictorem.com</t>
        </is>
      </c>
      <c r="B2641" t="n">
        <v>18955</v>
      </c>
    </row>
    <row r="2642">
      <c r="A2642" t="inlineStr">
        <is>
          <t>www.freshnessmag.com</t>
        </is>
      </c>
      <c r="B2642" t="n">
        <v>18952</v>
      </c>
    </row>
    <row r="2643">
      <c r="A2643" t="inlineStr">
        <is>
          <t>geeklectic.hipcast.com</t>
        </is>
      </c>
      <c r="B2643" t="n">
        <v>18950</v>
      </c>
    </row>
    <row r="2644">
      <c r="A2644" t="inlineStr">
        <is>
          <t>images-e.jpimedia.uk</t>
        </is>
      </c>
      <c r="B2644" t="n">
        <v>18933</v>
      </c>
    </row>
    <row r="2645">
      <c r="A2645" t="inlineStr">
        <is>
          <t>img1.cohimg.net</t>
        </is>
      </c>
      <c r="B2645" t="n">
        <v>18930</v>
      </c>
    </row>
    <row r="2646">
      <c r="A2646" t="inlineStr">
        <is>
          <t>cdn.allsquaregolf.com</t>
        </is>
      </c>
      <c r="B2646" t="n">
        <v>18917</v>
      </c>
    </row>
    <row r="2647">
      <c r="A2647" t="inlineStr">
        <is>
          <t>images.blue-tomato.com</t>
        </is>
      </c>
      <c r="B2647" t="n">
        <v>18913</v>
      </c>
    </row>
    <row r="2648">
      <c r="A2648" t="inlineStr">
        <is>
          <t>aviewfrommyseat.co.uk</t>
        </is>
      </c>
      <c r="B2648" t="n">
        <v>18913</v>
      </c>
    </row>
    <row r="2649">
      <c r="A2649" t="inlineStr">
        <is>
          <t>res-5.cloudinary.com</t>
        </is>
      </c>
      <c r="B2649" t="n">
        <v>18863</v>
      </c>
    </row>
    <row r="2650">
      <c r="A2650" t="inlineStr">
        <is>
          <t>pluspng.com</t>
        </is>
      </c>
      <c r="B2650" t="n">
        <v>18822</v>
      </c>
    </row>
    <row r="2651">
      <c r="A2651" t="inlineStr">
        <is>
          <t>images.justwatch.com</t>
        </is>
      </c>
      <c r="B2651" t="n">
        <v>18820</v>
      </c>
    </row>
    <row r="2652">
      <c r="A2652" t="inlineStr">
        <is>
          <t>production-gameflipusercontent.fingershock.com</t>
        </is>
      </c>
      <c r="B2652" t="n">
        <v>18817</v>
      </c>
    </row>
    <row r="2653">
      <c r="A2653" t="inlineStr">
        <is>
          <t>media.ezibuy.com</t>
        </is>
      </c>
      <c r="B2653" t="n">
        <v>18816</v>
      </c>
    </row>
    <row r="2654">
      <c r="A2654" t="inlineStr">
        <is>
          <t>www.aftcra.com</t>
        </is>
      </c>
      <c r="B2654" t="n">
        <v>18801</v>
      </c>
    </row>
    <row r="2655">
      <c r="A2655" t="inlineStr">
        <is>
          <t>sp-images.summitpost.org</t>
        </is>
      </c>
      <c r="B2655" t="n">
        <v>18796</v>
      </c>
    </row>
    <row r="2656">
      <c r="A2656" t="inlineStr">
        <is>
          <t>db.radioline.fr</t>
        </is>
      </c>
      <c r="B2656" t="n">
        <v>18794</v>
      </c>
    </row>
    <row r="2657">
      <c r="A2657" t="inlineStr">
        <is>
          <t>s3.us-east-1.amazonaws.com</t>
        </is>
      </c>
      <c r="B2657" t="n">
        <v>18793</v>
      </c>
    </row>
    <row r="2658">
      <c r="A2658" t="inlineStr">
        <is>
          <t>www.rd.com</t>
        </is>
      </c>
      <c r="B2658" t="n">
        <v>18788</v>
      </c>
    </row>
    <row r="2659">
      <c r="A2659" t="inlineStr">
        <is>
          <t>nextluxury.com</t>
        </is>
      </c>
      <c r="B2659" t="n">
        <v>18779</v>
      </c>
    </row>
    <row r="2660">
      <c r="A2660" t="inlineStr">
        <is>
          <t>pngimg.com</t>
        </is>
      </c>
      <c r="B2660" t="n">
        <v>18777</v>
      </c>
    </row>
    <row r="2661">
      <c r="A2661" t="inlineStr">
        <is>
          <t>img.valorebooks.com</t>
        </is>
      </c>
      <c r="B2661" t="n">
        <v>18770</v>
      </c>
    </row>
    <row r="2662">
      <c r="A2662" t="inlineStr">
        <is>
          <t>kalkifashion.com.imgeng.in</t>
        </is>
      </c>
      <c r="B2662" t="n">
        <v>18758</v>
      </c>
    </row>
    <row r="2663">
      <c r="A2663" t="inlineStr">
        <is>
          <t>d118rjmjhbvwtc.cloudfront.net</t>
        </is>
      </c>
      <c r="B2663" t="n">
        <v>18743</v>
      </c>
    </row>
    <row r="2664">
      <c r="A2664" t="inlineStr">
        <is>
          <t>images.horchow.com</t>
        </is>
      </c>
      <c r="B2664" t="n">
        <v>18725</v>
      </c>
    </row>
    <row r="2665">
      <c r="A2665" t="inlineStr">
        <is>
          <t>img-cache.oppcdn.com</t>
        </is>
      </c>
      <c r="B2665" t="n">
        <v>18710</v>
      </c>
    </row>
    <row r="2666">
      <c r="A2666" t="inlineStr">
        <is>
          <t>img.fril.jp</t>
        </is>
      </c>
      <c r="B2666" t="n">
        <v>18705</v>
      </c>
    </row>
    <row r="2667">
      <c r="A2667" t="inlineStr">
        <is>
          <t>images.snaptrip.com</t>
        </is>
      </c>
      <c r="B2667" t="n">
        <v>18690</v>
      </c>
    </row>
    <row r="2668">
      <c r="A2668" t="inlineStr">
        <is>
          <t>media.djnetworks.net</t>
        </is>
      </c>
      <c r="B2668" t="n">
        <v>18689</v>
      </c>
    </row>
    <row r="2669">
      <c r="A2669" t="inlineStr">
        <is>
          <t>static.sellektor.com</t>
        </is>
      </c>
      <c r="B2669" t="n">
        <v>18680</v>
      </c>
    </row>
    <row r="2670">
      <c r="A2670" t="inlineStr">
        <is>
          <t>www.merchandisingplaza.co.uk</t>
        </is>
      </c>
      <c r="B2670" t="n">
        <v>18660</v>
      </c>
    </row>
    <row r="2671">
      <c r="A2671" t="inlineStr">
        <is>
          <t>lailasnews.com</t>
        </is>
      </c>
      <c r="B2671" t="n">
        <v>18657</v>
      </c>
    </row>
    <row r="2672">
      <c r="A2672" t="inlineStr">
        <is>
          <t>bigdotofhappiness.scene7.com</t>
        </is>
      </c>
      <c r="B2672" t="n">
        <v>18654</v>
      </c>
    </row>
    <row r="2673">
      <c r="A2673" t="inlineStr">
        <is>
          <t>static.wehaacdn.com</t>
        </is>
      </c>
      <c r="B2673" t="n">
        <v>18653</v>
      </c>
    </row>
    <row r="2674">
      <c r="A2674" t="inlineStr">
        <is>
          <t>bringatrailer.com</t>
        </is>
      </c>
      <c r="B2674" t="n">
        <v>18648</v>
      </c>
    </row>
    <row r="2675">
      <c r="A2675" t="inlineStr">
        <is>
          <t>us.zooverresources.com</t>
        </is>
      </c>
      <c r="B2675" t="n">
        <v>18644</v>
      </c>
    </row>
    <row r="2676">
      <c r="A2676" t="inlineStr">
        <is>
          <t>rexel-cdn.com</t>
        </is>
      </c>
      <c r="B2676" t="n">
        <v>18630</v>
      </c>
    </row>
    <row r="2677">
      <c r="A2677" t="inlineStr">
        <is>
          <t>static.zarahome.net</t>
        </is>
      </c>
      <c r="B2677" t="n">
        <v>18612</v>
      </c>
    </row>
    <row r="2678">
      <c r="A2678" t="inlineStr">
        <is>
          <t>www.giftsforyounow.com</t>
        </is>
      </c>
      <c r="B2678" t="n">
        <v>18610</v>
      </c>
    </row>
    <row r="2679">
      <c r="A2679" t="inlineStr">
        <is>
          <t>assets.dnainfo.com</t>
        </is>
      </c>
      <c r="B2679" t="n">
        <v>18609</v>
      </c>
    </row>
    <row r="2680">
      <c r="A2680" t="inlineStr">
        <is>
          <t>sneakerbardetroit.com</t>
        </is>
      </c>
      <c r="B2680" t="n">
        <v>18604</v>
      </c>
    </row>
    <row r="2681">
      <c r="A2681" t="inlineStr">
        <is>
          <t>www.weekendnotes.com</t>
        </is>
      </c>
      <c r="B2681" t="n">
        <v>18602</v>
      </c>
    </row>
    <row r="2682">
      <c r="A2682" t="inlineStr">
        <is>
          <t>files.propertywala.com</t>
        </is>
      </c>
      <c r="B2682" t="n">
        <v>18586</v>
      </c>
    </row>
    <row r="2683">
      <c r="A2683" t="inlineStr">
        <is>
          <t>img.chinacsw.com</t>
        </is>
      </c>
      <c r="B2683" t="n">
        <v>18577</v>
      </c>
    </row>
    <row r="2684">
      <c r="A2684" t="inlineStr">
        <is>
          <t>g.foolcdn.com</t>
        </is>
      </c>
      <c r="B2684" t="n">
        <v>18575</v>
      </c>
    </row>
    <row r="2685">
      <c r="A2685" t="inlineStr">
        <is>
          <t>embed.widencdn.net</t>
        </is>
      </c>
      <c r="B2685" t="n">
        <v>18567</v>
      </c>
    </row>
    <row r="2686">
      <c r="A2686" t="inlineStr">
        <is>
          <t>img-egc.xvideos-cdn.com</t>
        </is>
      </c>
      <c r="B2686" t="n">
        <v>18559</v>
      </c>
    </row>
    <row r="2687">
      <c r="A2687" t="inlineStr">
        <is>
          <t>cimages2.touristlink.com</t>
        </is>
      </c>
      <c r="B2687" t="n">
        <v>18553</v>
      </c>
    </row>
    <row r="2688">
      <c r="A2688" t="inlineStr">
        <is>
          <t>sttng7.hipcast.com</t>
        </is>
      </c>
      <c r="B2688" t="n">
        <v>18548</v>
      </c>
    </row>
    <row r="2689">
      <c r="A2689" t="inlineStr">
        <is>
          <t>railgallery.wongm.com</t>
        </is>
      </c>
      <c r="B2689" t="n">
        <v>18533</v>
      </c>
    </row>
    <row r="2690">
      <c r="A2690" t="inlineStr">
        <is>
          <t>png.pngtree.com</t>
        </is>
      </c>
      <c r="B2690" t="n">
        <v>18528</v>
      </c>
    </row>
    <row r="2691">
      <c r="A2691" t="inlineStr">
        <is>
          <t>www.tunersdepot.com</t>
        </is>
      </c>
      <c r="B2691" t="n">
        <v>18523</v>
      </c>
    </row>
    <row r="2692">
      <c r="A2692" t="inlineStr">
        <is>
          <t>www.redcarpet-fashionawards.com</t>
        </is>
      </c>
      <c r="B2692" t="n">
        <v>18520</v>
      </c>
    </row>
    <row r="2693">
      <c r="A2693" t="inlineStr">
        <is>
          <t>sailo.s3.amazonaws.com</t>
        </is>
      </c>
      <c r="B2693" t="n">
        <v>18504</v>
      </c>
    </row>
    <row r="2694">
      <c r="A2694" t="inlineStr">
        <is>
          <t>pic.cakesdecor.com</t>
        </is>
      </c>
      <c r="B2694" t="n">
        <v>18504</v>
      </c>
    </row>
    <row r="2695">
      <c r="A2695" t="inlineStr">
        <is>
          <t>images4-e.ravelrycache.com</t>
        </is>
      </c>
      <c r="B2695" t="n">
        <v>18486</v>
      </c>
    </row>
    <row r="2696">
      <c r="A2696" t="inlineStr">
        <is>
          <t>i.styleoholic.com</t>
        </is>
      </c>
      <c r="B2696" t="n">
        <v>18475</v>
      </c>
    </row>
    <row r="2697">
      <c r="A2697" t="inlineStr">
        <is>
          <t>img.mysail.shop</t>
        </is>
      </c>
      <c r="B2697" t="n">
        <v>18474</v>
      </c>
    </row>
    <row r="2698">
      <c r="A2698" t="inlineStr">
        <is>
          <t>vidalcuglietta.com</t>
        </is>
      </c>
      <c r="B2698" t="n">
        <v>18470</v>
      </c>
    </row>
    <row r="2699">
      <c r="A2699" t="inlineStr">
        <is>
          <t>img.kingandmcgaw.com</t>
        </is>
      </c>
      <c r="B2699" t="n">
        <v>18465</v>
      </c>
    </row>
    <row r="2700">
      <c r="A2700" t="inlineStr">
        <is>
          <t>www.icing.com</t>
        </is>
      </c>
      <c r="B2700" t="n">
        <v>18463</v>
      </c>
    </row>
    <row r="2701">
      <c r="A2701" t="inlineStr">
        <is>
          <t>static1.funidelia.com</t>
        </is>
      </c>
      <c r="B2701" t="n">
        <v>18442</v>
      </c>
    </row>
    <row r="2702">
      <c r="A2702" t="inlineStr">
        <is>
          <t>i.qkme.me</t>
        </is>
      </c>
      <c r="B2702" t="n">
        <v>18441</v>
      </c>
    </row>
    <row r="2703">
      <c r="A2703" t="inlineStr">
        <is>
          <t>i1.feedspot.com</t>
        </is>
      </c>
      <c r="B2703" t="n">
        <v>18435</v>
      </c>
    </row>
    <row r="2704">
      <c r="A2704" t="inlineStr">
        <is>
          <t>imgs.nestimg.com</t>
        </is>
      </c>
      <c r="B2704" t="n">
        <v>18433</v>
      </c>
    </row>
    <row r="2705">
      <c r="A2705" t="inlineStr">
        <is>
          <t>www.barrabes.com</t>
        </is>
      </c>
      <c r="B2705" t="n">
        <v>18422</v>
      </c>
    </row>
    <row r="2706">
      <c r="A2706" t="inlineStr">
        <is>
          <t>steamcommunity-a.akamaihd.net</t>
        </is>
      </c>
      <c r="B2706" t="n">
        <v>18419</v>
      </c>
    </row>
    <row r="2707">
      <c r="A2707" t="inlineStr">
        <is>
          <t>cdn.apk-cloud.com</t>
        </is>
      </c>
      <c r="B2707" t="n">
        <v>18416</v>
      </c>
    </row>
    <row r="2708">
      <c r="A2708" t="inlineStr">
        <is>
          <t>cdn.sheknows.com</t>
        </is>
      </c>
      <c r="B2708" t="n">
        <v>18414</v>
      </c>
    </row>
    <row r="2709">
      <c r="A2709" t="inlineStr">
        <is>
          <t>cdn.lynda.com</t>
        </is>
      </c>
      <c r="B2709" t="n">
        <v>18412</v>
      </c>
    </row>
    <row r="2710">
      <c r="A2710" t="inlineStr">
        <is>
          <t>ugc-01.cafemomstatic.com</t>
        </is>
      </c>
      <c r="B2710" t="n">
        <v>18409</v>
      </c>
    </row>
    <row r="2711">
      <c r="A2711" t="inlineStr">
        <is>
          <t>img-fotki.yandex.ru</t>
        </is>
      </c>
      <c r="B2711" t="n">
        <v>18373</v>
      </c>
    </row>
    <row r="2712">
      <c r="A2712" t="inlineStr">
        <is>
          <t>img.audiofanzine.com</t>
        </is>
      </c>
      <c r="B2712" t="n">
        <v>18371</v>
      </c>
    </row>
    <row r="2713">
      <c r="A2713" t="inlineStr">
        <is>
          <t>img5.zozo.jp</t>
        </is>
      </c>
      <c r="B2713" t="n">
        <v>18366</v>
      </c>
    </row>
    <row r="2714">
      <c r="A2714" t="inlineStr">
        <is>
          <t>files.ctctcdn.com</t>
        </is>
      </c>
      <c r="B2714" t="n">
        <v>18336</v>
      </c>
    </row>
    <row r="2715">
      <c r="A2715" t="inlineStr">
        <is>
          <t>images.globalindustrial.ca</t>
        </is>
      </c>
      <c r="B2715" t="n">
        <v>18335</v>
      </c>
    </row>
    <row r="2716">
      <c r="A2716" t="inlineStr">
        <is>
          <t>cdn.iset.io</t>
        </is>
      </c>
      <c r="B2716" t="n">
        <v>18325</v>
      </c>
    </row>
    <row r="2717">
      <c r="A2717" t="inlineStr">
        <is>
          <t>img.ycpix.com</t>
        </is>
      </c>
      <c r="B2717" t="n">
        <v>18321</v>
      </c>
    </row>
    <row r="2718">
      <c r="A2718" t="inlineStr">
        <is>
          <t>www.lionshome.co.uk</t>
        </is>
      </c>
      <c r="B2718" t="n">
        <v>18320</v>
      </c>
    </row>
    <row r="2719">
      <c r="A2719" t="inlineStr">
        <is>
          <t>assets.bwbx.io</t>
        </is>
      </c>
      <c r="B2719" t="n">
        <v>18316</v>
      </c>
    </row>
    <row r="2720">
      <c r="A2720" t="inlineStr">
        <is>
          <t>muzikercdn.com</t>
        </is>
      </c>
      <c r="B2720" t="n">
        <v>18314</v>
      </c>
    </row>
    <row r="2721">
      <c r="A2721" t="inlineStr">
        <is>
          <t>img.wennermedia.com</t>
        </is>
      </c>
      <c r="B2721" t="n">
        <v>18310</v>
      </c>
    </row>
    <row r="2722">
      <c r="A2722" t="inlineStr">
        <is>
          <t>i.c-b.co</t>
        </is>
      </c>
      <c r="B2722" t="n">
        <v>18273</v>
      </c>
    </row>
    <row r="2723">
      <c r="A2723" t="inlineStr">
        <is>
          <t>blob.cede.ch</t>
        </is>
      </c>
      <c r="B2723" t="n">
        <v>18267</v>
      </c>
    </row>
    <row r="2724">
      <c r="A2724" t="inlineStr">
        <is>
          <t>www.bizchair.com</t>
        </is>
      </c>
      <c r="B2724" t="n">
        <v>18264</v>
      </c>
    </row>
    <row r="2725">
      <c r="A2725" t="inlineStr">
        <is>
          <t>images.booztx.com</t>
        </is>
      </c>
      <c r="B2725" t="n">
        <v>18254</v>
      </c>
    </row>
    <row r="2726">
      <c r="A2726" t="inlineStr">
        <is>
          <t>www.toysrus.ca</t>
        </is>
      </c>
      <c r="B2726" t="n">
        <v>18236</v>
      </c>
    </row>
    <row r="2727">
      <c r="A2727" t="inlineStr">
        <is>
          <t>img10.joybuy.com</t>
        </is>
      </c>
      <c r="B2727" t="n">
        <v>18212</v>
      </c>
    </row>
    <row r="2728">
      <c r="A2728" t="inlineStr">
        <is>
          <t>cdn.akamai.steamstatic.com</t>
        </is>
      </c>
      <c r="B2728" t="n">
        <v>18210</v>
      </c>
    </row>
    <row r="2729">
      <c r="A2729" t="inlineStr">
        <is>
          <t>www.eventective.com</t>
        </is>
      </c>
      <c r="B2729" t="n">
        <v>18209</v>
      </c>
    </row>
    <row r="2730">
      <c r="A2730" t="inlineStr">
        <is>
          <t>img0.sm360.ca</t>
        </is>
      </c>
      <c r="B2730" t="n">
        <v>18197</v>
      </c>
    </row>
    <row r="2731">
      <c r="A2731" t="inlineStr">
        <is>
          <t>g-search3.alicdn.com</t>
        </is>
      </c>
      <c r="B2731" t="n">
        <v>18192</v>
      </c>
    </row>
    <row r="2732">
      <c r="A2732" t="inlineStr">
        <is>
          <t>cdn1.uksoccershop.com</t>
        </is>
      </c>
      <c r="B2732" t="n">
        <v>18192</v>
      </c>
    </row>
    <row r="2733">
      <c r="A2733" t="inlineStr">
        <is>
          <t>dgzmd7u6z2by7.cloudfront.net</t>
        </is>
      </c>
      <c r="B2733" t="n">
        <v>18185</v>
      </c>
    </row>
    <row r="2734">
      <c r="A2734" t="inlineStr">
        <is>
          <t>mm-media-res.cloudinary.com</t>
        </is>
      </c>
      <c r="B2734" t="n">
        <v>18177</v>
      </c>
    </row>
    <row r="2735">
      <c r="A2735" t="inlineStr">
        <is>
          <t>tommy-europe.scene7.com</t>
        </is>
      </c>
      <c r="B2735" t="n">
        <v>18169</v>
      </c>
    </row>
    <row r="2736">
      <c r="A2736" t="inlineStr">
        <is>
          <t>cdn.aws.toolstation.com</t>
        </is>
      </c>
      <c r="B2736" t="n">
        <v>18162</v>
      </c>
    </row>
    <row r="2737">
      <c r="A2737" t="inlineStr">
        <is>
          <t>img.urbanre.com</t>
        </is>
      </c>
      <c r="B2737" t="n">
        <v>18159</v>
      </c>
    </row>
    <row r="2738">
      <c r="A2738" t="inlineStr">
        <is>
          <t>ec-assets.sheetmusicplus.com</t>
        </is>
      </c>
      <c r="B2738" t="n">
        <v>18158</v>
      </c>
    </row>
    <row r="2739">
      <c r="A2739" t="inlineStr">
        <is>
          <t>photogallery.indiatimes.com</t>
        </is>
      </c>
      <c r="B2739" t="n">
        <v>18149</v>
      </c>
    </row>
    <row r="2740">
      <c r="A2740" t="inlineStr">
        <is>
          <t>www.graphicsfactory.com</t>
        </is>
      </c>
      <c r="B2740" t="n">
        <v>18149</v>
      </c>
    </row>
    <row r="2741">
      <c r="A2741" t="inlineStr">
        <is>
          <t>images.sitserp.com</t>
        </is>
      </c>
      <c r="B2741" t="n">
        <v>18148</v>
      </c>
    </row>
    <row r="2742">
      <c r="A2742" t="inlineStr">
        <is>
          <t>www.temptalia.com</t>
        </is>
      </c>
      <c r="B2742" t="n">
        <v>18143</v>
      </c>
    </row>
    <row r="2743">
      <c r="A2743" t="inlineStr">
        <is>
          <t>pi.ppassets.com</t>
        </is>
      </c>
      <c r="B2743" t="n">
        <v>18141</v>
      </c>
    </row>
    <row r="2744">
      <c r="A2744" t="inlineStr">
        <is>
          <t>westfieldcomics.com</t>
        </is>
      </c>
      <c r="B2744" t="n">
        <v>18138</v>
      </c>
    </row>
    <row r="2745">
      <c r="A2745" t="inlineStr">
        <is>
          <t>www.otterbox.ie</t>
        </is>
      </c>
      <c r="B2745" t="n">
        <v>18135</v>
      </c>
    </row>
    <row r="2746">
      <c r="A2746" t="inlineStr">
        <is>
          <t>ucarecdn.com</t>
        </is>
      </c>
      <c r="B2746" t="n">
        <v>18133</v>
      </c>
    </row>
    <row r="2747">
      <c r="A2747" t="inlineStr">
        <is>
          <t>static.baza.farpost.ru</t>
        </is>
      </c>
      <c r="B2747" t="n">
        <v>18125</v>
      </c>
    </row>
    <row r="2748">
      <c r="A2748" t="inlineStr">
        <is>
          <t>s.twistynoodle.com</t>
        </is>
      </c>
      <c r="B2748" t="n">
        <v>18122</v>
      </c>
    </row>
    <row r="2749">
      <c r="A2749" t="inlineStr">
        <is>
          <t>cdn-3.cinemaparadiso.co.uk</t>
        </is>
      </c>
      <c r="B2749" t="n">
        <v>18099</v>
      </c>
    </row>
    <row r="2750">
      <c r="A2750" t="inlineStr">
        <is>
          <t>vieconsciente.com</t>
        </is>
      </c>
      <c r="B2750" t="n">
        <v>18099</v>
      </c>
    </row>
    <row r="2751">
      <c r="A2751" t="inlineStr">
        <is>
          <t>photos.alphotoscdn.com</t>
        </is>
      </c>
      <c r="B2751" t="n">
        <v>18074</v>
      </c>
    </row>
    <row r="2752">
      <c r="A2752" t="inlineStr">
        <is>
          <t>cdn3.sarenza.net</t>
        </is>
      </c>
      <c r="B2752" t="n">
        <v>18074</v>
      </c>
    </row>
    <row r="2753">
      <c r="A2753" t="inlineStr">
        <is>
          <t>cella.dealersolutions.com.au</t>
        </is>
      </c>
      <c r="B2753" t="n">
        <v>18073</v>
      </c>
    </row>
    <row r="2754">
      <c r="A2754" t="inlineStr">
        <is>
          <t>www.proto-advantage.com</t>
        </is>
      </c>
      <c r="B2754" t="n">
        <v>18070</v>
      </c>
    </row>
    <row r="2755">
      <c r="A2755" t="inlineStr">
        <is>
          <t>weva.pro</t>
        </is>
      </c>
      <c r="B2755" t="n">
        <v>18063</v>
      </c>
    </row>
    <row r="2756">
      <c r="A2756" t="inlineStr">
        <is>
          <t>cdn.azeera.com</t>
        </is>
      </c>
      <c r="B2756" t="n">
        <v>18062</v>
      </c>
    </row>
    <row r="2757">
      <c r="A2757" t="inlineStr">
        <is>
          <t>i1.fnp.com</t>
        </is>
      </c>
      <c r="B2757" t="n">
        <v>18053</v>
      </c>
    </row>
    <row r="2758">
      <c r="A2758" t="inlineStr">
        <is>
          <t>cdn.wccftech.com</t>
        </is>
      </c>
      <c r="B2758" t="n">
        <v>18029</v>
      </c>
    </row>
    <row r="2759">
      <c r="A2759" t="inlineStr">
        <is>
          <t>www.usplastic.com</t>
        </is>
      </c>
      <c r="B2759" t="n">
        <v>18025</v>
      </c>
    </row>
    <row r="2760">
      <c r="A2760" t="inlineStr">
        <is>
          <t>239listing.s3.amazonaws.com</t>
        </is>
      </c>
      <c r="B2760" t="n">
        <v>18017</v>
      </c>
    </row>
    <row r="2761">
      <c r="A2761" t="inlineStr">
        <is>
          <t>images.footlocker.com</t>
        </is>
      </c>
      <c r="B2761" t="n">
        <v>18004</v>
      </c>
    </row>
    <row r="2762">
      <c r="A2762" t="inlineStr">
        <is>
          <t>www.autozin.com</t>
        </is>
      </c>
      <c r="B2762" t="n">
        <v>18002</v>
      </c>
    </row>
    <row r="2763">
      <c r="A2763" t="inlineStr">
        <is>
          <t>www.webstaurantstore.com</t>
        </is>
      </c>
      <c r="B2763" t="n">
        <v>17993</v>
      </c>
    </row>
    <row r="2764">
      <c r="A2764" t="inlineStr">
        <is>
          <t>s3-eu-west-2.amazonaws.com</t>
        </is>
      </c>
      <c r="B2764" t="n">
        <v>17990</v>
      </c>
    </row>
    <row r="2765">
      <c r="A2765" t="inlineStr">
        <is>
          <t>supraphonline.cz</t>
        </is>
      </c>
      <c r="B2765" t="n">
        <v>17986</v>
      </c>
    </row>
    <row r="2766">
      <c r="A2766" t="inlineStr">
        <is>
          <t>gcpublishing.hipcast.com</t>
        </is>
      </c>
      <c r="B2766" t="n">
        <v>17976</v>
      </c>
    </row>
    <row r="2767">
      <c r="A2767" t="inlineStr">
        <is>
          <t>cdn.decorpad.com</t>
        </is>
      </c>
      <c r="B2767" t="n">
        <v>17974</v>
      </c>
    </row>
    <row r="2768">
      <c r="A2768" t="inlineStr">
        <is>
          <t>cdn2.sarenza.net</t>
        </is>
      </c>
      <c r="B2768" t="n">
        <v>17969</v>
      </c>
    </row>
    <row r="2769">
      <c r="A2769" t="inlineStr">
        <is>
          <t>img.ibs.it</t>
        </is>
      </c>
      <c r="B2769" t="n">
        <v>17964</v>
      </c>
    </row>
    <row r="2770">
      <c r="A2770" t="inlineStr">
        <is>
          <t>www.avionstamps.com</t>
        </is>
      </c>
      <c r="B2770" t="n">
        <v>17963</v>
      </c>
    </row>
    <row r="2771">
      <c r="A2771" t="inlineStr">
        <is>
          <t>www.buyjersey.ru</t>
        </is>
      </c>
      <c r="B2771" t="n">
        <v>17963</v>
      </c>
    </row>
    <row r="2772">
      <c r="A2772" t="inlineStr">
        <is>
          <t>www.wallpaperup.com</t>
        </is>
      </c>
      <c r="B2772" t="n">
        <v>17961</v>
      </c>
    </row>
    <row r="2773">
      <c r="A2773" t="inlineStr">
        <is>
          <t>itempics-tigerchef.netdna-ssl.com</t>
        </is>
      </c>
      <c r="B2773" t="n">
        <v>17950</v>
      </c>
    </row>
    <row r="2774">
      <c r="A2774" t="inlineStr">
        <is>
          <t>media.mwcradio.com</t>
        </is>
      </c>
      <c r="B2774" t="n">
        <v>17929</v>
      </c>
    </row>
    <row r="2775">
      <c r="A2775" t="inlineStr">
        <is>
          <t>img2.sm360.ca</t>
        </is>
      </c>
      <c r="B2775" t="n">
        <v>17921</v>
      </c>
    </row>
    <row r="2776">
      <c r="A2776" t="inlineStr">
        <is>
          <t>www2.pictorem.com</t>
        </is>
      </c>
      <c r="B2776" t="n">
        <v>17918</v>
      </c>
    </row>
    <row r="2777">
      <c r="A2777" t="inlineStr">
        <is>
          <t>www.dealsplus.com</t>
        </is>
      </c>
      <c r="B2777" t="n">
        <v>17908</v>
      </c>
    </row>
    <row r="2778">
      <c r="A2778" t="inlineStr">
        <is>
          <t>www.drawzit.com</t>
        </is>
      </c>
      <c r="B2778" t="n">
        <v>17907</v>
      </c>
    </row>
    <row r="2779">
      <c r="A2779" t="inlineStr">
        <is>
          <t>image.flaticon.com</t>
        </is>
      </c>
      <c r="B2779" t="n">
        <v>17895</v>
      </c>
    </row>
    <row r="2780">
      <c r="A2780" t="inlineStr">
        <is>
          <t>images.www.fendi.com</t>
        </is>
      </c>
      <c r="B2780" t="n">
        <v>17895</v>
      </c>
    </row>
    <row r="2781">
      <c r="A2781" t="inlineStr">
        <is>
          <t>66ab928123fafe81bccd-5d6156f6cdcba3c231adddba188a5ddd.ssl.cf2.rackcdn.com</t>
        </is>
      </c>
      <c r="B2781" t="n">
        <v>17891</v>
      </c>
    </row>
    <row r="2782">
      <c r="A2782" t="inlineStr">
        <is>
          <t>fysprodstore.blob.core.windows.net</t>
        </is>
      </c>
      <c r="B2782" t="n">
        <v>17869</v>
      </c>
    </row>
    <row r="2783">
      <c r="A2783" t="inlineStr">
        <is>
          <t>content.api.news</t>
        </is>
      </c>
      <c r="B2783" t="n">
        <v>17863</v>
      </c>
    </row>
    <row r="2784">
      <c r="A2784" t="inlineStr">
        <is>
          <t>media.nbcdfw.com</t>
        </is>
      </c>
      <c r="B2784" t="n">
        <v>17848</v>
      </c>
    </row>
    <row r="2785">
      <c r="A2785" t="inlineStr">
        <is>
          <t>laurelleaffarm.com</t>
        </is>
      </c>
      <c r="B2785" t="n">
        <v>17831</v>
      </c>
    </row>
    <row r="2786">
      <c r="A2786" t="inlineStr">
        <is>
          <t>www.sanity.com.au</t>
        </is>
      </c>
      <c r="B2786" t="n">
        <v>17817</v>
      </c>
    </row>
    <row r="2787">
      <c r="A2787" t="inlineStr">
        <is>
          <t>designlooter.com</t>
        </is>
      </c>
      <c r="B2787" t="n">
        <v>17812</v>
      </c>
    </row>
    <row r="2788">
      <c r="A2788" t="inlineStr">
        <is>
          <t>i.onthe.io</t>
        </is>
      </c>
      <c r="B2788" t="n">
        <v>17808</v>
      </c>
    </row>
    <row r="2789">
      <c r="A2789" t="inlineStr">
        <is>
          <t>img.bgxcdn.com</t>
        </is>
      </c>
      <c r="B2789" t="n">
        <v>17806</v>
      </c>
    </row>
    <row r="2790">
      <c r="A2790" t="inlineStr">
        <is>
          <t>img.fnxradio.com</t>
        </is>
      </c>
      <c r="B2790" t="n">
        <v>17801</v>
      </c>
    </row>
    <row r="2791">
      <c r="A2791" t="inlineStr">
        <is>
          <t>img1.bgxcdn.com</t>
        </is>
      </c>
      <c r="B2791" t="n">
        <v>17796</v>
      </c>
    </row>
    <row r="2792">
      <c r="A2792" t="inlineStr">
        <is>
          <t>img1.sm360.ca</t>
        </is>
      </c>
      <c r="B2792" t="n">
        <v>17795</v>
      </c>
    </row>
    <row r="2793">
      <c r="A2793" t="inlineStr">
        <is>
          <t>www3.alibris-static.com</t>
        </is>
      </c>
      <c r="B2793" t="n">
        <v>17794</v>
      </c>
    </row>
    <row r="2794">
      <c r="A2794" t="inlineStr">
        <is>
          <t>pdfmagazines.club</t>
        </is>
      </c>
      <c r="B2794" t="n">
        <v>17792</v>
      </c>
    </row>
    <row r="2795">
      <c r="A2795" t="inlineStr">
        <is>
          <t>cdna.4imprint.com</t>
        </is>
      </c>
      <c r="B2795" t="n">
        <v>17772</v>
      </c>
    </row>
    <row r="2796">
      <c r="A2796" t="inlineStr">
        <is>
          <t>images.thenorthface.com</t>
        </is>
      </c>
      <c r="B2796" t="n">
        <v>17771</v>
      </c>
    </row>
    <row r="2797">
      <c r="A2797" t="inlineStr">
        <is>
          <t>productplacementblog.com</t>
        </is>
      </c>
      <c r="B2797" t="n">
        <v>17769</v>
      </c>
    </row>
    <row r="2798">
      <c r="A2798" t="inlineStr">
        <is>
          <t>s3.bukalapak.com</t>
        </is>
      </c>
      <c r="B2798" t="n">
        <v>17762</v>
      </c>
    </row>
    <row r="2799">
      <c r="A2799" t="inlineStr">
        <is>
          <t>assets.wornon.tv</t>
        </is>
      </c>
      <c r="B2799" t="n">
        <v>17755</v>
      </c>
    </row>
    <row r="2800">
      <c r="A2800" t="inlineStr">
        <is>
          <t>s0.dessy.com</t>
        </is>
      </c>
      <c r="B2800" t="n">
        <v>17752</v>
      </c>
    </row>
    <row r="2801">
      <c r="A2801" t="inlineStr">
        <is>
          <t>www.na-kd.com</t>
        </is>
      </c>
      <c r="B2801" t="n">
        <v>17743</v>
      </c>
    </row>
    <row r="2802">
      <c r="A2802" t="inlineStr">
        <is>
          <t>cdn.trend.az</t>
        </is>
      </c>
      <c r="B2802" t="n">
        <v>17739</v>
      </c>
    </row>
    <row r="2803">
      <c r="A2803" t="inlineStr">
        <is>
          <t>static.rldcdn.com</t>
        </is>
      </c>
      <c r="B2803" t="n">
        <v>17739</v>
      </c>
    </row>
    <row r="2804">
      <c r="A2804" t="inlineStr">
        <is>
          <t>magrudy-assets.storage.googleapis.com</t>
        </is>
      </c>
      <c r="B2804" t="n">
        <v>17731</v>
      </c>
    </row>
    <row r="2805">
      <c r="A2805" t="inlineStr">
        <is>
          <t>www.seedheritage.com</t>
        </is>
      </c>
      <c r="B2805" t="n">
        <v>17728</v>
      </c>
    </row>
    <row r="2806">
      <c r="A2806" t="inlineStr">
        <is>
          <t>exzibit.net</t>
        </is>
      </c>
      <c r="B2806" t="n">
        <v>17708</v>
      </c>
    </row>
    <row r="2807">
      <c r="A2807" t="inlineStr">
        <is>
          <t>cdn.obsassets.com</t>
        </is>
      </c>
      <c r="B2807" t="n">
        <v>17705</v>
      </c>
    </row>
    <row r="2808">
      <c r="A2808" t="inlineStr">
        <is>
          <t>plc.s6img.com</t>
        </is>
      </c>
      <c r="B2808" t="n">
        <v>17696</v>
      </c>
    </row>
    <row r="2809">
      <c r="A2809" t="inlineStr">
        <is>
          <t>www.diamondharmony.com</t>
        </is>
      </c>
      <c r="B2809" t="n">
        <v>17692</v>
      </c>
    </row>
    <row r="2810">
      <c r="A2810" t="inlineStr">
        <is>
          <t>beadage.net</t>
        </is>
      </c>
      <c r="B2810" t="n">
        <v>17675</v>
      </c>
    </row>
    <row r="2811">
      <c r="A2811" t="inlineStr">
        <is>
          <t>img.chooseacottage.co.uk</t>
        </is>
      </c>
      <c r="B2811" t="n">
        <v>17667</v>
      </c>
    </row>
    <row r="2812">
      <c r="A2812" t="inlineStr">
        <is>
          <t>img3.bgxcdn.com</t>
        </is>
      </c>
      <c r="B2812" t="n">
        <v>17650</v>
      </c>
    </row>
    <row r="2813">
      <c r="A2813" t="inlineStr">
        <is>
          <t>images1.teeshirtpalace.com</t>
        </is>
      </c>
      <c r="B2813" t="n">
        <v>17637</v>
      </c>
    </row>
    <row r="2814">
      <c r="A2814" t="inlineStr">
        <is>
          <t>www1.alibris-static.com</t>
        </is>
      </c>
      <c r="B2814" t="n">
        <v>17630</v>
      </c>
    </row>
    <row r="2815">
      <c r="A2815" t="inlineStr">
        <is>
          <t>www.rnz.co.nz</t>
        </is>
      </c>
      <c r="B2815" t="n">
        <v>17625</v>
      </c>
    </row>
    <row r="2816">
      <c r="A2816" t="inlineStr">
        <is>
          <t>images.thequint.com</t>
        </is>
      </c>
      <c r="B2816" t="n">
        <v>17620</v>
      </c>
    </row>
    <row r="2817">
      <c r="A2817" t="inlineStr">
        <is>
          <t>img2.bgxcdn.com</t>
        </is>
      </c>
      <c r="B2817" t="n">
        <v>17618</v>
      </c>
    </row>
    <row r="2818">
      <c r="A2818" t="inlineStr">
        <is>
          <t>d20q60vkvwzi8p.cloudfront.net</t>
        </is>
      </c>
      <c r="B2818" t="n">
        <v>17615</v>
      </c>
    </row>
    <row r="2819">
      <c r="A2819" t="inlineStr">
        <is>
          <t>images.planet-sports.com</t>
        </is>
      </c>
      <c r="B2819" t="n">
        <v>17609</v>
      </c>
    </row>
    <row r="2820">
      <c r="A2820" t="inlineStr">
        <is>
          <t>cdn1.static-homes.com</t>
        </is>
      </c>
      <c r="B2820" t="n">
        <v>17607</v>
      </c>
    </row>
    <row r="2821">
      <c r="A2821" t="inlineStr">
        <is>
          <t>alexis.lindaikejisblog.com</t>
        </is>
      </c>
      <c r="B2821" t="n">
        <v>17601</v>
      </c>
    </row>
    <row r="2822">
      <c r="A2822" t="inlineStr">
        <is>
          <t>www.artflakes.com</t>
        </is>
      </c>
      <c r="B2822" t="n">
        <v>17597</v>
      </c>
    </row>
    <row r="2823">
      <c r="A2823" t="inlineStr">
        <is>
          <t>www0.alibris-static.com</t>
        </is>
      </c>
      <c r="B2823" t="n">
        <v>17584</v>
      </c>
    </row>
    <row r="2824">
      <c r="A2824" t="inlineStr">
        <is>
          <t>img.ytapi.com</t>
        </is>
      </c>
      <c r="B2824" t="n">
        <v>17570</v>
      </c>
    </row>
    <row r="2825">
      <c r="A2825" t="inlineStr">
        <is>
          <t>2yrh403fk8vd1hz9ro2n46dd-wpengine.netdna-ssl.com</t>
        </is>
      </c>
      <c r="B2825" t="n">
        <v>17557</v>
      </c>
    </row>
    <row r="2826">
      <c r="A2826" t="inlineStr">
        <is>
          <t>images.snapwi.re</t>
        </is>
      </c>
      <c r="B2826" t="n">
        <v>17523</v>
      </c>
    </row>
    <row r="2827">
      <c r="A2827" t="inlineStr">
        <is>
          <t>cdn0.tnwcdn.com</t>
        </is>
      </c>
      <c r="B2827" t="n">
        <v>17520</v>
      </c>
    </row>
    <row r="2828">
      <c r="A2828" t="inlineStr">
        <is>
          <t>ssld.ulximg.com</t>
        </is>
      </c>
      <c r="B2828" t="n">
        <v>17511</v>
      </c>
    </row>
    <row r="2829">
      <c r="A2829" t="inlineStr">
        <is>
          <t>www2.alibris-static.com</t>
        </is>
      </c>
      <c r="B2829" t="n">
        <v>17504</v>
      </c>
    </row>
    <row r="2830">
      <c r="A2830" t="inlineStr">
        <is>
          <t>cimages1.touristlink.com</t>
        </is>
      </c>
      <c r="B2830" t="n">
        <v>17496</v>
      </c>
    </row>
    <row r="2831">
      <c r="A2831" t="inlineStr">
        <is>
          <t>www.bellanaija.com</t>
        </is>
      </c>
      <c r="B2831" t="n">
        <v>17493</v>
      </c>
    </row>
    <row r="2832">
      <c r="A2832" t="inlineStr">
        <is>
          <t>cloudfront.zoro.com</t>
        </is>
      </c>
      <c r="B2832" t="n">
        <v>17490</v>
      </c>
    </row>
    <row r="2833">
      <c r="A2833" t="inlineStr">
        <is>
          <t>www.maxpixel.net</t>
        </is>
      </c>
      <c r="B2833" t="n">
        <v>17482</v>
      </c>
    </row>
    <row r="2834">
      <c r="A2834" t="inlineStr">
        <is>
          <t>sa.kapamilya.com</t>
        </is>
      </c>
      <c r="B2834" t="n">
        <v>17477</v>
      </c>
    </row>
    <row r="2835">
      <c r="A2835" t="inlineStr">
        <is>
          <t>img02.aws.kooomo-cloud.com</t>
        </is>
      </c>
      <c r="B2835" t="n">
        <v>17475</v>
      </c>
    </row>
    <row r="2836">
      <c r="A2836" t="inlineStr">
        <is>
          <t>cdn.fashiola.in</t>
        </is>
      </c>
      <c r="B2836" t="n">
        <v>17469</v>
      </c>
    </row>
    <row r="2837">
      <c r="A2837" t="inlineStr">
        <is>
          <t>www4.alibris-static.com</t>
        </is>
      </c>
      <c r="B2837" t="n">
        <v>17468</v>
      </c>
    </row>
    <row r="2838">
      <c r="A2838" t="inlineStr">
        <is>
          <t>seo-jpyl.s3.ap-southeast-1.amazonaws.com</t>
        </is>
      </c>
      <c r="B2838" t="n">
        <v>17461</v>
      </c>
    </row>
    <row r="2839">
      <c r="A2839" t="inlineStr">
        <is>
          <t>mobileimg.priceline.com</t>
        </is>
      </c>
      <c r="B2839" t="n">
        <v>17455</v>
      </c>
    </row>
    <row r="2840">
      <c r="A2840" t="inlineStr">
        <is>
          <t>images.zawya.com</t>
        </is>
      </c>
      <c r="B2840" t="n">
        <v>17452</v>
      </c>
    </row>
    <row r="2841">
      <c r="A2841" t="inlineStr">
        <is>
          <t>www.silhcdn.com</t>
        </is>
      </c>
      <c r="B2841" t="n">
        <v>17440</v>
      </c>
    </row>
    <row r="2842">
      <c r="A2842" t="inlineStr">
        <is>
          <t>dr9wvh6oz7mzp.cloudfront.net</t>
        </is>
      </c>
      <c r="B2842" t="n">
        <v>17437</v>
      </c>
    </row>
    <row r="2843">
      <c r="A2843" t="inlineStr">
        <is>
          <t>newcastlebeach.org</t>
        </is>
      </c>
      <c r="B2843" t="n">
        <v>17432</v>
      </c>
    </row>
    <row r="2844">
      <c r="A2844" t="inlineStr">
        <is>
          <t>content.propertyroom.com</t>
        </is>
      </c>
      <c r="B2844" t="n">
        <v>17425</v>
      </c>
    </row>
    <row r="2845">
      <c r="A2845" t="inlineStr">
        <is>
          <t>www.theday.com</t>
        </is>
      </c>
      <c r="B2845" t="n">
        <v>17425</v>
      </c>
    </row>
    <row r="2846">
      <c r="A2846" t="inlineStr">
        <is>
          <t>images.lumens.com</t>
        </is>
      </c>
      <c r="B2846" t="n">
        <v>17411</v>
      </c>
    </row>
    <row r="2847">
      <c r="A2847" t="inlineStr">
        <is>
          <t>images.milaap.org</t>
        </is>
      </c>
      <c r="B2847" t="n">
        <v>17410</v>
      </c>
    </row>
    <row r="2848">
      <c r="A2848" t="inlineStr">
        <is>
          <t>img-ik.cars.co.za</t>
        </is>
      </c>
      <c r="B2848" t="n">
        <v>17406</v>
      </c>
    </row>
    <row r="2849">
      <c r="A2849" t="inlineStr">
        <is>
          <t>plk.s6img.com</t>
        </is>
      </c>
      <c r="B2849" t="n">
        <v>17403</v>
      </c>
    </row>
    <row r="2850">
      <c r="A2850" t="inlineStr">
        <is>
          <t>pix.avax.news</t>
        </is>
      </c>
      <c r="B2850" t="n">
        <v>17392</v>
      </c>
    </row>
    <row r="2851">
      <c r="A2851" t="inlineStr">
        <is>
          <t>images.dealersync.com</t>
        </is>
      </c>
      <c r="B2851" t="n">
        <v>17383</v>
      </c>
    </row>
    <row r="2852">
      <c r="A2852" t="inlineStr">
        <is>
          <t>img2.asujewelry.com</t>
        </is>
      </c>
      <c r="B2852" t="n">
        <v>17380</v>
      </c>
    </row>
    <row r="2853">
      <c r="A2853" t="inlineStr">
        <is>
          <t>ssla.ulximg.com</t>
        </is>
      </c>
      <c r="B2853" t="n">
        <v>17349</v>
      </c>
    </row>
    <row r="2854">
      <c r="A2854" t="inlineStr">
        <is>
          <t>simkl.net</t>
        </is>
      </c>
      <c r="B2854" t="n">
        <v>17349</v>
      </c>
    </row>
    <row r="2855">
      <c r="A2855" t="inlineStr">
        <is>
          <t>www.softmoc.com</t>
        </is>
      </c>
      <c r="B2855" t="n">
        <v>17342</v>
      </c>
    </row>
    <row r="2856">
      <c r="A2856" t="inlineStr">
        <is>
          <t>img.olx.com.br</t>
        </is>
      </c>
      <c r="B2856" t="n">
        <v>17327</v>
      </c>
    </row>
    <row r="2857">
      <c r="A2857" t="inlineStr">
        <is>
          <t>static.jaypore.com</t>
        </is>
      </c>
      <c r="B2857" t="n">
        <v>17321</v>
      </c>
    </row>
    <row r="2858">
      <c r="A2858" t="inlineStr">
        <is>
          <t>media.point2.com</t>
        </is>
      </c>
      <c r="B2858" t="n">
        <v>17298</v>
      </c>
    </row>
    <row r="2859">
      <c r="A2859" t="inlineStr">
        <is>
          <t>d20b3o4yl42tir.cloudfront.net</t>
        </is>
      </c>
      <c r="B2859" t="n">
        <v>17291</v>
      </c>
    </row>
    <row r="2860">
      <c r="A2860" t="inlineStr">
        <is>
          <t>media2.brandsforless.ae</t>
        </is>
      </c>
      <c r="B2860" t="n">
        <v>17284</v>
      </c>
    </row>
    <row r="2861">
      <c r="A2861" t="inlineStr">
        <is>
          <t>www.reiss.com</t>
        </is>
      </c>
      <c r="B2861" t="n">
        <v>17282</v>
      </c>
    </row>
    <row r="2862">
      <c r="A2862" t="inlineStr">
        <is>
          <t>images.ssstatic.com</t>
        </is>
      </c>
      <c r="B2862" t="n">
        <v>17273</v>
      </c>
    </row>
    <row r="2863">
      <c r="A2863" t="inlineStr">
        <is>
          <t>media.wiley.com</t>
        </is>
      </c>
      <c r="B2863" t="n">
        <v>17269</v>
      </c>
    </row>
    <row r="2864">
      <c r="A2864" t="inlineStr">
        <is>
          <t>cloud.ezpopsy.com</t>
        </is>
      </c>
      <c r="B2864" t="n">
        <v>17251</v>
      </c>
    </row>
    <row r="2865">
      <c r="A2865" t="inlineStr">
        <is>
          <t>d1aeri3ty3izns.cloudfront.net</t>
        </is>
      </c>
      <c r="B2865" t="n">
        <v>17246</v>
      </c>
    </row>
    <row r="2866">
      <c r="A2866" t="inlineStr">
        <is>
          <t>outdoor-and-country-res.cloudinary.com</t>
        </is>
      </c>
      <c r="B2866" t="n">
        <v>17244</v>
      </c>
    </row>
    <row r="2867">
      <c r="A2867" t="inlineStr">
        <is>
          <t>www.landflip.com</t>
        </is>
      </c>
      <c r="B2867" t="n">
        <v>17239</v>
      </c>
    </row>
    <row r="2868">
      <c r="A2868" t="inlineStr">
        <is>
          <t>cdn.ipernity.com</t>
        </is>
      </c>
      <c r="B2868" t="n">
        <v>17227</v>
      </c>
    </row>
    <row r="2869">
      <c r="A2869" t="inlineStr">
        <is>
          <t>mcdn1.teacherspayteachers.com</t>
        </is>
      </c>
      <c r="B2869" t="n">
        <v>17222</v>
      </c>
    </row>
    <row r="2870">
      <c r="A2870" t="inlineStr">
        <is>
          <t>promostatic.com</t>
        </is>
      </c>
      <c r="B2870" t="n">
        <v>17210</v>
      </c>
    </row>
    <row r="2871">
      <c r="A2871" t="inlineStr">
        <is>
          <t>s3-us-east-2.amazonaws.com</t>
        </is>
      </c>
      <c r="B2871" t="n">
        <v>17205</v>
      </c>
    </row>
    <row r="2872">
      <c r="A2872" t="inlineStr">
        <is>
          <t>libapps.s3.amazonaws.com</t>
        </is>
      </c>
      <c r="B2872" t="n">
        <v>17204</v>
      </c>
    </row>
    <row r="2873">
      <c r="A2873" t="inlineStr">
        <is>
          <t>derpicdn.net</t>
        </is>
      </c>
      <c r="B2873" t="n">
        <v>17174</v>
      </c>
    </row>
    <row r="2874">
      <c r="A2874" t="inlineStr">
        <is>
          <t>cdn7.newsnation.in</t>
        </is>
      </c>
      <c r="B2874" t="n">
        <v>17161</v>
      </c>
    </row>
    <row r="2875">
      <c r="A2875" t="inlineStr">
        <is>
          <t>daily-voice-res.cloudinary.com</t>
        </is>
      </c>
      <c r="B2875" t="n">
        <v>17161</v>
      </c>
    </row>
    <row r="2876">
      <c r="A2876" t="inlineStr">
        <is>
          <t>www.gotohoroscope.com</t>
        </is>
      </c>
      <c r="B2876" t="n">
        <v>17149</v>
      </c>
    </row>
    <row r="2877">
      <c r="A2877" t="inlineStr">
        <is>
          <t>images.footway.com</t>
        </is>
      </c>
      <c r="B2877" t="n">
        <v>17148</v>
      </c>
    </row>
    <row r="2878">
      <c r="A2878" t="inlineStr">
        <is>
          <t>d2k9njawademcf.cloudfront.net</t>
        </is>
      </c>
      <c r="B2878" t="n">
        <v>17145</v>
      </c>
    </row>
    <row r="2879">
      <c r="A2879" t="inlineStr">
        <is>
          <t>img1.junaroad.com</t>
        </is>
      </c>
      <c r="B2879" t="n">
        <v>17138</v>
      </c>
    </row>
    <row r="2880">
      <c r="A2880" t="inlineStr">
        <is>
          <t>d2f31rzhn708bu.cloudfront.net</t>
        </is>
      </c>
      <c r="B2880" t="n">
        <v>17130</v>
      </c>
    </row>
    <row r="2881">
      <c r="A2881" t="inlineStr">
        <is>
          <t>v.fashionov.com</t>
        </is>
      </c>
      <c r="B2881" t="n">
        <v>17126</v>
      </c>
    </row>
    <row r="2882">
      <c r="A2882" t="inlineStr">
        <is>
          <t>img.cadnav.com</t>
        </is>
      </c>
      <c r="B2882" t="n">
        <v>17118</v>
      </c>
    </row>
    <row r="2883">
      <c r="A2883" t="inlineStr">
        <is>
          <t>img.mytheresa.com</t>
        </is>
      </c>
      <c r="B2883" t="n">
        <v>17114</v>
      </c>
    </row>
    <row r="2884">
      <c r="A2884" t="inlineStr">
        <is>
          <t>asset.conrad.com</t>
        </is>
      </c>
      <c r="B2884" t="n">
        <v>17102</v>
      </c>
    </row>
    <row r="2885">
      <c r="A2885" t="inlineStr">
        <is>
          <t>culture-kings.imgix.net</t>
        </is>
      </c>
      <c r="B2885" t="n">
        <v>17084</v>
      </c>
    </row>
    <row r="2886">
      <c r="A2886" t="inlineStr">
        <is>
          <t>images.gabrielny.com</t>
        </is>
      </c>
      <c r="B2886" t="n">
        <v>17069</v>
      </c>
    </row>
    <row r="2887">
      <c r="A2887" t="inlineStr">
        <is>
          <t>www.theglobeandmail.com</t>
        </is>
      </c>
      <c r="B2887" t="n">
        <v>17067</v>
      </c>
    </row>
    <row r="2888">
      <c r="A2888" t="inlineStr">
        <is>
          <t>static2.imagecollect.com</t>
        </is>
      </c>
      <c r="B2888" t="n">
        <v>17062</v>
      </c>
    </row>
    <row r="2889">
      <c r="A2889" t="inlineStr">
        <is>
          <t>cdn3.evostore.io</t>
        </is>
      </c>
      <c r="B2889" t="n">
        <v>17060</v>
      </c>
    </row>
    <row r="2890">
      <c r="A2890" t="inlineStr">
        <is>
          <t>image.pugster.com</t>
        </is>
      </c>
      <c r="B2890" t="n">
        <v>17049</v>
      </c>
    </row>
    <row r="2891">
      <c r="A2891" t="inlineStr">
        <is>
          <t>img.biggo.com.tw</t>
        </is>
      </c>
      <c r="B2891" t="n">
        <v>17038</v>
      </c>
    </row>
    <row r="2892">
      <c r="A2892" t="inlineStr">
        <is>
          <t>dynamic-media-cdn.tripadvisor.com</t>
        </is>
      </c>
      <c r="B2892" t="n">
        <v>17037</v>
      </c>
    </row>
    <row r="2893">
      <c r="A2893" t="inlineStr">
        <is>
          <t>preview.redd.it</t>
        </is>
      </c>
      <c r="B2893" t="n">
        <v>17036</v>
      </c>
    </row>
    <row r="2894">
      <c r="A2894" t="inlineStr">
        <is>
          <t>media.caradvice.com.au</t>
        </is>
      </c>
      <c r="B2894" t="n">
        <v>17036</v>
      </c>
    </row>
    <row r="2895">
      <c r="A2895" t="inlineStr">
        <is>
          <t>images1.garmentory.com</t>
        </is>
      </c>
      <c r="B2895" t="n">
        <v>17033</v>
      </c>
    </row>
    <row r="2896">
      <c r="A2896" t="inlineStr">
        <is>
          <t>www.unilad.co.uk</t>
        </is>
      </c>
      <c r="B2896" t="n">
        <v>17029</v>
      </c>
    </row>
    <row r="2897">
      <c r="A2897" t="inlineStr">
        <is>
          <t>static4.imagecollect.com</t>
        </is>
      </c>
      <c r="B2897" t="n">
        <v>17023</v>
      </c>
    </row>
    <row r="2898">
      <c r="A2898" t="inlineStr">
        <is>
          <t>id-live-01.slatic.net</t>
        </is>
      </c>
      <c r="B2898" t="n">
        <v>17021</v>
      </c>
    </row>
    <row r="2899">
      <c r="A2899" t="inlineStr">
        <is>
          <t>lowres.jantoo.com</t>
        </is>
      </c>
      <c r="B2899" t="n">
        <v>17016</v>
      </c>
    </row>
    <row r="2900">
      <c r="A2900" t="inlineStr">
        <is>
          <t>pixelspark.net</t>
        </is>
      </c>
      <c r="B2900" t="n">
        <v>17015</v>
      </c>
    </row>
    <row r="2901">
      <c r="A2901" t="inlineStr">
        <is>
          <t>static.ajkerdeal.com</t>
        </is>
      </c>
      <c r="B2901" t="n">
        <v>17012</v>
      </c>
    </row>
    <row r="2902">
      <c r="A2902" t="inlineStr">
        <is>
          <t>c.stocksy.com</t>
        </is>
      </c>
      <c r="B2902" t="n">
        <v>17006</v>
      </c>
    </row>
    <row r="2903">
      <c r="A2903" t="inlineStr">
        <is>
          <t>stat1.bollywoodhungama.in</t>
        </is>
      </c>
      <c r="B2903" t="n">
        <v>16987</v>
      </c>
    </row>
    <row r="2904">
      <c r="A2904" t="inlineStr">
        <is>
          <t>d3pcsg2wjq9izr.cloudfront.net</t>
        </is>
      </c>
      <c r="B2904" t="n">
        <v>16986</v>
      </c>
    </row>
    <row r="2905">
      <c r="A2905" t="inlineStr">
        <is>
          <t>cdn.plus.amanaimages.com</t>
        </is>
      </c>
      <c r="B2905" t="n">
        <v>16979</v>
      </c>
    </row>
    <row r="2906">
      <c r="A2906" t="inlineStr">
        <is>
          <t>image.anobii.com</t>
        </is>
      </c>
      <c r="B2906" t="n">
        <v>16977</v>
      </c>
    </row>
    <row r="2907">
      <c r="A2907" t="inlineStr">
        <is>
          <t>media3.newlookassets.com</t>
        </is>
      </c>
      <c r="B2907" t="n">
        <v>16970</v>
      </c>
    </row>
    <row r="2908">
      <c r="A2908" t="inlineStr">
        <is>
          <t>www.bestforyourkitchen.com</t>
        </is>
      </c>
      <c r="B2908" t="n">
        <v>16967</v>
      </c>
    </row>
    <row r="2909">
      <c r="A2909" t="inlineStr">
        <is>
          <t>static.e-servicis.com</t>
        </is>
      </c>
      <c r="B2909" t="n">
        <v>16962</v>
      </c>
    </row>
    <row r="2910">
      <c r="A2910" t="inlineStr">
        <is>
          <t>do2sycafu5aw8.cloudfront.net</t>
        </is>
      </c>
      <c r="B2910" t="n">
        <v>16955</v>
      </c>
    </row>
    <row r="2911">
      <c r="A2911" t="inlineStr">
        <is>
          <t>alexnld.com</t>
        </is>
      </c>
      <c r="B2911" t="n">
        <v>16950</v>
      </c>
    </row>
    <row r="2912">
      <c r="A2912" t="inlineStr">
        <is>
          <t>bludshop.com</t>
        </is>
      </c>
      <c r="B2912" t="n">
        <v>16949</v>
      </c>
    </row>
    <row r="2913">
      <c r="A2913" t="inlineStr">
        <is>
          <t>mediastorage.soliver.com</t>
        </is>
      </c>
      <c r="B2913" t="n">
        <v>16946</v>
      </c>
    </row>
    <row r="2914">
      <c r="A2914" t="inlineStr">
        <is>
          <t>cdnuploads.aa.com.tr</t>
        </is>
      </c>
      <c r="B2914" t="n">
        <v>16945</v>
      </c>
    </row>
    <row r="2915">
      <c r="A2915" t="inlineStr">
        <is>
          <t>images2.garmentory.com</t>
        </is>
      </c>
      <c r="B2915" t="n">
        <v>16940</v>
      </c>
    </row>
    <row r="2916">
      <c r="A2916" t="inlineStr">
        <is>
          <t>images0.garmentory.com</t>
        </is>
      </c>
      <c r="B2916" t="n">
        <v>16940</v>
      </c>
    </row>
    <row r="2917">
      <c r="A2917" t="inlineStr">
        <is>
          <t>images3.garmentory.com</t>
        </is>
      </c>
      <c r="B2917" t="n">
        <v>16935</v>
      </c>
    </row>
    <row r="2918">
      <c r="A2918" t="inlineStr">
        <is>
          <t>image-host.yappy.com</t>
        </is>
      </c>
      <c r="B2918" t="n">
        <v>16933</v>
      </c>
    </row>
    <row r="2919">
      <c r="A2919" t="inlineStr">
        <is>
          <t>image01.bonprix.de</t>
        </is>
      </c>
      <c r="B2919" t="n">
        <v>16923</v>
      </c>
    </row>
    <row r="2920">
      <c r="A2920" t="inlineStr">
        <is>
          <t>d2h1pu99sxkfvn.cloudfront.net</t>
        </is>
      </c>
      <c r="B2920" t="n">
        <v>16910</v>
      </c>
    </row>
    <row r="2921">
      <c r="A2921" t="inlineStr">
        <is>
          <t>images.complex.com</t>
        </is>
      </c>
      <c r="B2921" t="n">
        <v>16907</v>
      </c>
    </row>
    <row r="2922">
      <c r="A2922" t="inlineStr">
        <is>
          <t>www.dcgstores.com</t>
        </is>
      </c>
      <c r="B2922" t="n">
        <v>16903</v>
      </c>
    </row>
    <row r="2923">
      <c r="A2923" t="inlineStr">
        <is>
          <t>i2-prod.birminghammail.co.uk</t>
        </is>
      </c>
      <c r="B2923" t="n">
        <v>16895</v>
      </c>
    </row>
    <row r="2924">
      <c r="A2924" t="inlineStr">
        <is>
          <t>media1.houseladder.co.uk</t>
        </is>
      </c>
      <c r="B2924" t="n">
        <v>16891</v>
      </c>
    </row>
    <row r="2925">
      <c r="A2925" t="inlineStr">
        <is>
          <t>html1-f.scribdassets.com</t>
        </is>
      </c>
      <c r="B2925" t="n">
        <v>16889</v>
      </c>
    </row>
    <row r="2926">
      <c r="A2926" t="inlineStr">
        <is>
          <t>www.worksheeto.com</t>
        </is>
      </c>
      <c r="B2926" t="n">
        <v>16883</v>
      </c>
    </row>
    <row r="2927">
      <c r="A2927" t="inlineStr">
        <is>
          <t>des.gbtcdn.com</t>
        </is>
      </c>
      <c r="B2927" t="n">
        <v>16883</v>
      </c>
    </row>
    <row r="2928">
      <c r="A2928" t="inlineStr">
        <is>
          <t>media.nbcbayarea.com</t>
        </is>
      </c>
      <c r="B2928" t="n">
        <v>16875</v>
      </c>
    </row>
    <row r="2929">
      <c r="A2929" t="inlineStr">
        <is>
          <t>quotesquotesquotes.com</t>
        </is>
      </c>
      <c r="B2929" t="n">
        <v>16867</v>
      </c>
    </row>
    <row r="2930">
      <c r="A2930" t="inlineStr">
        <is>
          <t>x8t5x9a4.map2.ssl.hwcdn.net</t>
        </is>
      </c>
      <c r="B2930" t="n">
        <v>16842</v>
      </c>
    </row>
    <row r="2931">
      <c r="A2931" t="inlineStr">
        <is>
          <t>5fbb4b60e5a371522c26-c46478628be7be7c70f96ec65a31d1c7.ssl.cf3.rackcdn.com</t>
        </is>
      </c>
      <c r="B2931" t="n">
        <v>16841</v>
      </c>
    </row>
    <row r="2932">
      <c r="A2932" t="inlineStr">
        <is>
          <t>images.urbanoutfitters.com</t>
        </is>
      </c>
      <c r="B2932" t="n">
        <v>16834</v>
      </c>
    </row>
    <row r="2933">
      <c r="A2933" t="inlineStr">
        <is>
          <t>www.covernk.com</t>
        </is>
      </c>
      <c r="B2933" t="n">
        <v>16829</v>
      </c>
    </row>
    <row r="2934">
      <c r="A2934" t="inlineStr">
        <is>
          <t>assets.karmaloop.com</t>
        </is>
      </c>
      <c r="B2934" t="n">
        <v>16823</v>
      </c>
    </row>
    <row r="2935">
      <c r="A2935" t="inlineStr">
        <is>
          <t>www.fantero.com</t>
        </is>
      </c>
      <c r="B2935" t="n">
        <v>16817</v>
      </c>
    </row>
    <row r="2936">
      <c r="A2936" t="inlineStr">
        <is>
          <t>img.ihahabags.ru</t>
        </is>
      </c>
      <c r="B2936" t="n">
        <v>16815</v>
      </c>
    </row>
    <row r="2937">
      <c r="A2937" t="inlineStr">
        <is>
          <t>images.salsify.com</t>
        </is>
      </c>
      <c r="B2937" t="n">
        <v>16815</v>
      </c>
    </row>
    <row r="2938">
      <c r="A2938" t="inlineStr">
        <is>
          <t>da.lowes.ca</t>
        </is>
      </c>
      <c r="B2938" t="n">
        <v>16805</v>
      </c>
    </row>
    <row r="2939">
      <c r="A2939" t="inlineStr">
        <is>
          <t>afar-production.imgix.net</t>
        </is>
      </c>
      <c r="B2939" t="n">
        <v>16801</v>
      </c>
    </row>
    <row r="2940">
      <c r="A2940" t="inlineStr">
        <is>
          <t>ssli.ulximg.com</t>
        </is>
      </c>
      <c r="B2940" t="n">
        <v>16786</v>
      </c>
    </row>
    <row r="2941">
      <c r="A2941" t="inlineStr">
        <is>
          <t>www.shareicon.net</t>
        </is>
      </c>
      <c r="B2941" t="n">
        <v>16786</v>
      </c>
    </row>
    <row r="2942">
      <c r="A2942" t="inlineStr">
        <is>
          <t>i.cdn.newsbytesapp.com</t>
        </is>
      </c>
      <c r="B2942" t="n">
        <v>16784</v>
      </c>
    </row>
    <row r="2943">
      <c r="A2943" t="inlineStr">
        <is>
          <t>ua.all.biz</t>
        </is>
      </c>
      <c r="B2943" t="n">
        <v>16780</v>
      </c>
    </row>
    <row r="2944">
      <c r="A2944" t="inlineStr">
        <is>
          <t>assets.adaptimmo.com</t>
        </is>
      </c>
      <c r="B2944" t="n">
        <v>16780</v>
      </c>
    </row>
    <row r="2945">
      <c r="A2945" t="inlineStr">
        <is>
          <t>www.vlshomes.com</t>
        </is>
      </c>
      <c r="B2945" t="n">
        <v>16777</v>
      </c>
    </row>
    <row r="2946">
      <c r="A2946" t="inlineStr">
        <is>
          <t>exxpozed-image.de</t>
        </is>
      </c>
      <c r="B2946" t="n">
        <v>16775</v>
      </c>
    </row>
    <row r="2947">
      <c r="A2947" t="inlineStr">
        <is>
          <t>www.autoguide.com</t>
        </is>
      </c>
      <c r="B2947" t="n">
        <v>16759</v>
      </c>
    </row>
    <row r="2948">
      <c r="A2948" t="inlineStr">
        <is>
          <t>lyrical-amulet-150218.appspot.com</t>
        </is>
      </c>
      <c r="B2948" t="n">
        <v>16759</v>
      </c>
    </row>
    <row r="2949">
      <c r="A2949" t="inlineStr">
        <is>
          <t>a2.zassets.com</t>
        </is>
      </c>
      <c r="B2949" t="n">
        <v>16742</v>
      </c>
    </row>
    <row r="2950">
      <c r="A2950" t="inlineStr">
        <is>
          <t>cdn.fashiola.com.au</t>
        </is>
      </c>
      <c r="B2950" t="n">
        <v>16741</v>
      </c>
    </row>
    <row r="2951">
      <c r="A2951" t="inlineStr">
        <is>
          <t>www.motorsportpublishing.com</t>
        </is>
      </c>
      <c r="B2951" t="n">
        <v>16741</v>
      </c>
    </row>
    <row r="2952">
      <c r="A2952" t="inlineStr">
        <is>
          <t>rue21.scene7.com</t>
        </is>
      </c>
      <c r="B2952" t="n">
        <v>16737</v>
      </c>
    </row>
    <row r="2953">
      <c r="A2953" t="inlineStr">
        <is>
          <t>lowres-picturecabinet.com.s3-eu-west-1.amazonaws.com</t>
        </is>
      </c>
      <c r="B2953" t="n">
        <v>16735</v>
      </c>
    </row>
    <row r="2954">
      <c r="A2954" t="inlineStr">
        <is>
          <t>cloud10.todocoleccion.online</t>
        </is>
      </c>
      <c r="B2954" t="n">
        <v>16721</v>
      </c>
    </row>
    <row r="2955">
      <c r="A2955" t="inlineStr">
        <is>
          <t>images.kitbag.com</t>
        </is>
      </c>
      <c r="B2955" t="n">
        <v>16706</v>
      </c>
    </row>
    <row r="2956">
      <c r="A2956" t="inlineStr">
        <is>
          <t>media.aws.iaaf.org</t>
        </is>
      </c>
      <c r="B2956" t="n">
        <v>16705</v>
      </c>
    </row>
    <row r="2957">
      <c r="A2957" t="inlineStr">
        <is>
          <t>d2qwzu24wcp0pu.cloudfront.net</t>
        </is>
      </c>
      <c r="B2957" t="n">
        <v>16705</v>
      </c>
    </row>
    <row r="2958">
      <c r="A2958" t="inlineStr">
        <is>
          <t>www.rossandhall.com</t>
        </is>
      </c>
      <c r="B2958" t="n">
        <v>16704</v>
      </c>
    </row>
    <row r="2959">
      <c r="A2959" t="inlineStr">
        <is>
          <t>img.rnudah.com</t>
        </is>
      </c>
      <c r="B2959" t="n">
        <v>16696</v>
      </c>
    </row>
    <row r="2960">
      <c r="A2960" t="inlineStr">
        <is>
          <t>blogmedia.dealerfire.com</t>
        </is>
      </c>
      <c r="B2960" t="n">
        <v>16693</v>
      </c>
    </row>
    <row r="2961">
      <c r="A2961" t="inlineStr">
        <is>
          <t>thejasminebrand.com</t>
        </is>
      </c>
      <c r="B2961" t="n">
        <v>16693</v>
      </c>
    </row>
    <row r="2962">
      <c r="A2962" t="inlineStr">
        <is>
          <t>media2.newlookassets.com</t>
        </is>
      </c>
      <c r="B2962" t="n">
        <v>16687</v>
      </c>
    </row>
    <row r="2963">
      <c r="A2963" t="inlineStr">
        <is>
          <t>static.newstimes.top</t>
        </is>
      </c>
      <c r="B2963" t="n">
        <v>16674</v>
      </c>
    </row>
    <row r="2964">
      <c r="A2964" t="inlineStr">
        <is>
          <t>ph-live-01.slatic.net</t>
        </is>
      </c>
      <c r="B2964" t="n">
        <v>16659</v>
      </c>
    </row>
    <row r="2965">
      <c r="A2965" t="inlineStr">
        <is>
          <t>staticg.sportskeeda.com</t>
        </is>
      </c>
      <c r="B2965" t="n">
        <v>16651</v>
      </c>
    </row>
    <row r="2966">
      <c r="A2966" t="inlineStr">
        <is>
          <t>img.ismap.com</t>
        </is>
      </c>
      <c r="B2966" t="n">
        <v>16646</v>
      </c>
    </row>
    <row r="2967">
      <c r="A2967" t="inlineStr">
        <is>
          <t>www.mygreatkitchenideas.com</t>
        </is>
      </c>
      <c r="B2967" t="n">
        <v>16639</v>
      </c>
    </row>
    <row r="2968">
      <c r="A2968" t="inlineStr">
        <is>
          <t>images.homeclick.com</t>
        </is>
      </c>
      <c r="B2968" t="n">
        <v>16625</v>
      </c>
    </row>
    <row r="2969">
      <c r="A2969" t="inlineStr">
        <is>
          <t>videos.usatoday.net</t>
        </is>
      </c>
      <c r="B2969" t="n">
        <v>16625</v>
      </c>
    </row>
    <row r="2970">
      <c r="A2970" t="inlineStr">
        <is>
          <t>hhphotos.homehound.com.au</t>
        </is>
      </c>
      <c r="B2970" t="n">
        <v>16620</v>
      </c>
    </row>
    <row r="2971">
      <c r="A2971" t="inlineStr">
        <is>
          <t>g-search2.alicdn.com</t>
        </is>
      </c>
      <c r="B2971" t="n">
        <v>16608</v>
      </c>
    </row>
    <row r="2972">
      <c r="A2972" t="inlineStr">
        <is>
          <t>en.mzadqatar.com</t>
        </is>
      </c>
      <c r="B2972" t="n">
        <v>16591</v>
      </c>
    </row>
    <row r="2973">
      <c r="A2973" t="inlineStr">
        <is>
          <t>cdn-images.bloodhorse.com</t>
        </is>
      </c>
      <c r="B2973" t="n">
        <v>16585</v>
      </c>
    </row>
    <row r="2974">
      <c r="A2974" t="inlineStr">
        <is>
          <t>www.gobestnow.com</t>
        </is>
      </c>
      <c r="B2974" t="n">
        <v>16583</v>
      </c>
    </row>
    <row r="2975">
      <c r="A2975" t="inlineStr">
        <is>
          <t>images.builderdepot.com</t>
        </is>
      </c>
      <c r="B2975" t="n">
        <v>16581</v>
      </c>
    </row>
    <row r="2976">
      <c r="A2976" t="inlineStr">
        <is>
          <t>www.positivepromotions.com</t>
        </is>
      </c>
      <c r="B2976" t="n">
        <v>16574</v>
      </c>
    </row>
    <row r="2977">
      <c r="A2977" t="inlineStr">
        <is>
          <t>image.influenster.com</t>
        </is>
      </c>
      <c r="B2977" t="n">
        <v>16561</v>
      </c>
    </row>
    <row r="2978">
      <c r="A2978" t="inlineStr">
        <is>
          <t>a1.zassets.com</t>
        </is>
      </c>
      <c r="B2978" t="n">
        <v>16556</v>
      </c>
    </row>
    <row r="2979">
      <c r="A2979" t="inlineStr">
        <is>
          <t>www.otterbox.asia</t>
        </is>
      </c>
      <c r="B2979" t="n">
        <v>16536</v>
      </c>
    </row>
    <row r="2980">
      <c r="A2980" t="inlineStr">
        <is>
          <t>media.gannett-cdn.com</t>
        </is>
      </c>
      <c r="B2980" t="n">
        <v>16532</v>
      </c>
    </row>
    <row r="2981">
      <c r="A2981" t="inlineStr">
        <is>
          <t>b.vimeocdn.com</t>
        </is>
      </c>
      <c r="B2981" t="n">
        <v>16523</v>
      </c>
    </row>
    <row r="2982">
      <c r="A2982" t="inlineStr">
        <is>
          <t>cdcssl.ibsrv.net</t>
        </is>
      </c>
      <c r="B2982" t="n">
        <v>16522</v>
      </c>
    </row>
    <row r="2983">
      <c r="A2983" t="inlineStr">
        <is>
          <t>static.nfl.com</t>
        </is>
      </c>
      <c r="B2983" t="n">
        <v>16514</v>
      </c>
    </row>
    <row r="2984">
      <c r="A2984" t="inlineStr">
        <is>
          <t>img.gulf-times.com</t>
        </is>
      </c>
      <c r="B2984" t="n">
        <v>16510</v>
      </c>
    </row>
    <row r="2985">
      <c r="A2985" t="inlineStr">
        <is>
          <t>des.gearbest.com</t>
        </is>
      </c>
      <c r="B2985" t="n">
        <v>16504</v>
      </c>
    </row>
    <row r="2986">
      <c r="A2986" t="inlineStr">
        <is>
          <t>images.pricerunner.com</t>
        </is>
      </c>
      <c r="B2986" t="n">
        <v>16502</v>
      </c>
    </row>
    <row r="2987">
      <c r="A2987" t="inlineStr">
        <is>
          <t>globalbookclub.s3.amazonaws.com</t>
        </is>
      </c>
      <c r="B2987" t="n">
        <v>16495</v>
      </c>
    </row>
    <row r="2988">
      <c r="A2988" t="inlineStr">
        <is>
          <t>cdn2.momjunction.com</t>
        </is>
      </c>
      <c r="B2988" t="n">
        <v>16491</v>
      </c>
    </row>
    <row r="2989">
      <c r="A2989" t="inlineStr">
        <is>
          <t>c.imallcdn.net</t>
        </is>
      </c>
      <c r="B2989" t="n">
        <v>16488</v>
      </c>
    </row>
    <row r="2990">
      <c r="A2990" t="inlineStr">
        <is>
          <t>www.midtowncomics.com</t>
        </is>
      </c>
      <c r="B2990" t="n">
        <v>16488</v>
      </c>
    </row>
    <row r="2991">
      <c r="A2991" t="inlineStr">
        <is>
          <t>cdn.gifteeshirt.com</t>
        </is>
      </c>
      <c r="B2991" t="n">
        <v>16486</v>
      </c>
    </row>
    <row r="2992">
      <c r="A2992" t="inlineStr">
        <is>
          <t>i1.trekearth.com</t>
        </is>
      </c>
      <c r="B2992" t="n">
        <v>16474</v>
      </c>
    </row>
    <row r="2993">
      <c r="A2993" t="inlineStr">
        <is>
          <t>d2x91cbkpb2oh5.cloudfront.net</t>
        </is>
      </c>
      <c r="B2993" t="n">
        <v>16467</v>
      </c>
    </row>
    <row r="2994">
      <c r="A2994" t="inlineStr">
        <is>
          <t>piction.dartmouth.edu</t>
        </is>
      </c>
      <c r="B2994" t="n">
        <v>16465</v>
      </c>
    </row>
    <row r="2995">
      <c r="A2995" t="inlineStr">
        <is>
          <t>dp8k5pf9le6li.cloudfront.net</t>
        </is>
      </c>
      <c r="B2995" t="n">
        <v>16464</v>
      </c>
    </row>
    <row r="2996">
      <c r="A2996" t="inlineStr">
        <is>
          <t>d2arxad8u2l0g7.cloudfront.net</t>
        </is>
      </c>
      <c r="B2996" t="n">
        <v>16459</v>
      </c>
    </row>
    <row r="2997">
      <c r="A2997" t="inlineStr">
        <is>
          <t>images.tastespotting.com</t>
        </is>
      </c>
      <c r="B2997" t="n">
        <v>16455</v>
      </c>
    </row>
    <row r="2998">
      <c r="A2998" t="inlineStr">
        <is>
          <t>0lik.ru</t>
        </is>
      </c>
      <c r="B2998" t="n">
        <v>16453</v>
      </c>
    </row>
    <row r="2999">
      <c r="A2999" t="inlineStr">
        <is>
          <t>img.xpandrally.com</t>
        </is>
      </c>
      <c r="B2999" t="n">
        <v>16448</v>
      </c>
    </row>
    <row r="3000">
      <c r="A3000" t="inlineStr">
        <is>
          <t>www.dreamhomeshop.com</t>
        </is>
      </c>
      <c r="B3000" t="n">
        <v>16447</v>
      </c>
    </row>
    <row r="3001">
      <c r="A3001" t="inlineStr">
        <is>
          <t>sgi.offerscdn.net</t>
        </is>
      </c>
      <c r="B3001" t="n">
        <v>16441</v>
      </c>
    </row>
    <row r="3002">
      <c r="A3002" t="inlineStr">
        <is>
          <t>www.drivespark.com</t>
        </is>
      </c>
      <c r="B3002" t="n">
        <v>16432</v>
      </c>
    </row>
    <row r="3003">
      <c r="A3003" t="inlineStr">
        <is>
          <t>resources.stuff.co.nz</t>
        </is>
      </c>
      <c r="B3003" t="n">
        <v>16431</v>
      </c>
    </row>
    <row r="3004">
      <c r="A3004" t="inlineStr">
        <is>
          <t>cdn-image02.casetify.com</t>
        </is>
      </c>
      <c r="B3004" t="n">
        <v>16430</v>
      </c>
    </row>
    <row r="3005">
      <c r="A3005" t="inlineStr">
        <is>
          <t>s.thestreet.com</t>
        </is>
      </c>
      <c r="B3005" t="n">
        <v>16406</v>
      </c>
    </row>
    <row r="3006">
      <c r="A3006" t="inlineStr">
        <is>
          <t>image.izettle.com</t>
        </is>
      </c>
      <c r="B3006" t="n">
        <v>16384</v>
      </c>
    </row>
    <row r="3007">
      <c r="A3007" t="inlineStr">
        <is>
          <t>a.rgbimg.com</t>
        </is>
      </c>
      <c r="B3007" t="n">
        <v>16380</v>
      </c>
    </row>
    <row r="3008">
      <c r="A3008" t="inlineStr">
        <is>
          <t>www.urbanloftart.com</t>
        </is>
      </c>
      <c r="B3008" t="n">
        <v>16377</v>
      </c>
    </row>
    <row r="3009">
      <c r="A3009" t="inlineStr">
        <is>
          <t>static.trendme.net</t>
        </is>
      </c>
      <c r="B3009" t="n">
        <v>16373</v>
      </c>
    </row>
    <row r="3010">
      <c r="A3010" t="inlineStr">
        <is>
          <t>di.phncdn.com</t>
        </is>
      </c>
      <c r="B3010" t="n">
        <v>16371</v>
      </c>
    </row>
    <row r="3011">
      <c r="A3011" t="inlineStr">
        <is>
          <t>bw-1651cf0d2f737d7adeab84d339dbabd3-bcs.s3.amazonaws.com</t>
        </is>
      </c>
      <c r="B3011" t="n">
        <v>16370</v>
      </c>
    </row>
    <row r="3012">
      <c r="A3012" t="inlineStr">
        <is>
          <t>cdn.sportsshoes.com</t>
        </is>
      </c>
      <c r="B3012" t="n">
        <v>16368</v>
      </c>
    </row>
    <row r="3013">
      <c r="A3013" t="inlineStr">
        <is>
          <t>paragon-weblinc.netdna-ssl.com</t>
        </is>
      </c>
      <c r="B3013" t="n">
        <v>16362</v>
      </c>
    </row>
    <row r="3014">
      <c r="A3014" t="inlineStr">
        <is>
          <t>it.zooverresources.com</t>
        </is>
      </c>
      <c r="B3014" t="n">
        <v>16361</v>
      </c>
    </row>
    <row r="3015">
      <c r="A3015" t="inlineStr">
        <is>
          <t>content.pornpics.com</t>
        </is>
      </c>
      <c r="B3015" t="n">
        <v>16355</v>
      </c>
    </row>
    <row r="3016">
      <c r="A3016" t="inlineStr">
        <is>
          <t>images.citybreakcdn.com</t>
        </is>
      </c>
      <c r="B3016" t="n">
        <v>16352</v>
      </c>
    </row>
    <row r="3017">
      <c r="A3017" t="inlineStr">
        <is>
          <t>d23x084dcxncv3.cloudfront.net</t>
        </is>
      </c>
      <c r="B3017" t="n">
        <v>16352</v>
      </c>
    </row>
    <row r="3018">
      <c r="A3018" t="inlineStr">
        <is>
          <t>www.entertainmentearth.com</t>
        </is>
      </c>
      <c r="B3018" t="n">
        <v>16352</v>
      </c>
    </row>
    <row r="3019">
      <c r="A3019" t="inlineStr">
        <is>
          <t>www.climatemps.com</t>
        </is>
      </c>
      <c r="B3019" t="n">
        <v>16352</v>
      </c>
    </row>
    <row r="3020">
      <c r="A3020" t="inlineStr">
        <is>
          <t>static1.koorong.com</t>
        </is>
      </c>
      <c r="B3020" t="n">
        <v>16350</v>
      </c>
    </row>
    <row r="3021">
      <c r="A3021" t="inlineStr">
        <is>
          <t>d16wp86s16nsnf.cloudfront.net</t>
        </is>
      </c>
      <c r="B3021" t="n">
        <v>16348</v>
      </c>
    </row>
    <row r="3022">
      <c r="A3022" t="inlineStr">
        <is>
          <t>restore.solutions</t>
        </is>
      </c>
      <c r="B3022" t="n">
        <v>16347</v>
      </c>
    </row>
    <row r="3023">
      <c r="A3023" t="inlineStr">
        <is>
          <t>images.herroom.com</t>
        </is>
      </c>
      <c r="B3023" t="n">
        <v>16339</v>
      </c>
    </row>
    <row r="3024">
      <c r="A3024" t="inlineStr">
        <is>
          <t>images.quiksilver.biz</t>
        </is>
      </c>
      <c r="B3024" t="n">
        <v>16337</v>
      </c>
    </row>
    <row r="3025">
      <c r="A3025" t="inlineStr">
        <is>
          <t>cdn.mycreativeshop.com</t>
        </is>
      </c>
      <c r="B3025" t="n">
        <v>16329</v>
      </c>
    </row>
    <row r="3026">
      <c r="A3026" t="inlineStr">
        <is>
          <t>img.bantoa.com</t>
        </is>
      </c>
      <c r="B3026" t="n">
        <v>16328</v>
      </c>
    </row>
    <row r="3027">
      <c r="A3027" t="inlineStr">
        <is>
          <t>openi.nlm.nih.gov</t>
        </is>
      </c>
      <c r="B3027" t="n">
        <v>16324</v>
      </c>
    </row>
    <row r="3028">
      <c r="A3028" t="inlineStr">
        <is>
          <t>d176maaqiz44cw.cloudfront.net</t>
        </is>
      </c>
      <c r="B3028" t="n">
        <v>16321</v>
      </c>
    </row>
    <row r="3029">
      <c r="A3029" t="inlineStr">
        <is>
          <t>assets.theedgemarkets.com</t>
        </is>
      </c>
      <c r="B3029" t="n">
        <v>16315</v>
      </c>
    </row>
    <row r="3030">
      <c r="A3030" t="inlineStr">
        <is>
          <t>image1.jdomni.in</t>
        </is>
      </c>
      <c r="B3030" t="n">
        <v>16309</v>
      </c>
    </row>
    <row r="3031">
      <c r="A3031" t="inlineStr">
        <is>
          <t>www.storeadda.com</t>
        </is>
      </c>
      <c r="B3031" t="n">
        <v>16303</v>
      </c>
    </row>
    <row r="3032">
      <c r="A3032" t="inlineStr">
        <is>
          <t>www.perniaspopupshop.com</t>
        </is>
      </c>
      <c r="B3032" t="n">
        <v>16301</v>
      </c>
    </row>
    <row r="3033">
      <c r="A3033" t="inlineStr">
        <is>
          <t>pics.drugstore.com</t>
        </is>
      </c>
      <c r="B3033" t="n">
        <v>16299</v>
      </c>
    </row>
    <row r="3034">
      <c r="A3034" t="inlineStr">
        <is>
          <t>d2bvpivebkb899.cloudfront.net</t>
        </is>
      </c>
      <c r="B3034" t="n">
        <v>16294</v>
      </c>
    </row>
    <row r="3035">
      <c r="A3035" t="inlineStr">
        <is>
          <t>ll-media.tmz.com</t>
        </is>
      </c>
      <c r="B3035" t="n">
        <v>16287</v>
      </c>
    </row>
    <row r="3036">
      <c r="A3036" t="inlineStr">
        <is>
          <t>imgnew.wholesale7.net</t>
        </is>
      </c>
      <c r="B3036" t="n">
        <v>16285</v>
      </c>
    </row>
    <row r="3037">
      <c r="A3037" t="inlineStr">
        <is>
          <t>storage.needpix.com</t>
        </is>
      </c>
      <c r="B3037" t="n">
        <v>16276</v>
      </c>
    </row>
    <row r="3038">
      <c r="A3038" t="inlineStr">
        <is>
          <t>cdn-img.instyle.com</t>
        </is>
      </c>
      <c r="B3038" t="n">
        <v>16272</v>
      </c>
    </row>
    <row r="3039">
      <c r="A3039" t="inlineStr">
        <is>
          <t>www.hatland.com</t>
        </is>
      </c>
      <c r="B3039" t="n">
        <v>16266</v>
      </c>
    </row>
    <row r="3040">
      <c r="A3040" t="inlineStr">
        <is>
          <t>cdn.fashiola.ae</t>
        </is>
      </c>
      <c r="B3040" t="n">
        <v>16265</v>
      </c>
    </row>
    <row r="3041">
      <c r="A3041" t="inlineStr">
        <is>
          <t>media.whisky.auction</t>
        </is>
      </c>
      <c r="B3041" t="n">
        <v>16263</v>
      </c>
    </row>
    <row r="3042">
      <c r="A3042" t="inlineStr">
        <is>
          <t>ecs7-p.tokopedia.net</t>
        </is>
      </c>
      <c r="B3042" t="n">
        <v>16261</v>
      </c>
    </row>
    <row r="3043">
      <c r="A3043" t="inlineStr">
        <is>
          <t>achillesshieldblog.files.wordpress.com</t>
        </is>
      </c>
      <c r="B3043" t="n">
        <v>16250</v>
      </c>
    </row>
    <row r="3044">
      <c r="A3044" t="inlineStr">
        <is>
          <t>www.gemselect.com</t>
        </is>
      </c>
      <c r="B3044" t="n">
        <v>16234</v>
      </c>
    </row>
    <row r="3045">
      <c r="A3045" t="inlineStr">
        <is>
          <t>secure.instantsoftwareonline.com</t>
        </is>
      </c>
      <c r="B3045" t="n">
        <v>16226</v>
      </c>
    </row>
    <row r="3046">
      <c r="A3046" t="inlineStr">
        <is>
          <t>www.whiskyauctioneer.com</t>
        </is>
      </c>
      <c r="B3046" t="n">
        <v>16224</v>
      </c>
    </row>
    <row r="3047">
      <c r="A3047" t="inlineStr">
        <is>
          <t>cdn01.cdn.justjaredjr.com</t>
        </is>
      </c>
      <c r="B3047" t="n">
        <v>16207</v>
      </c>
    </row>
    <row r="3048">
      <c r="A3048" t="inlineStr">
        <is>
          <t>www.paganiofgreenwich.com</t>
        </is>
      </c>
      <c r="B3048" t="n">
        <v>16199</v>
      </c>
    </row>
    <row r="3049">
      <c r="A3049" t="inlineStr">
        <is>
          <t>assets.mspimages.in</t>
        </is>
      </c>
      <c r="B3049" t="n">
        <v>16179</v>
      </c>
    </row>
    <row r="3050">
      <c r="A3050" t="inlineStr">
        <is>
          <t>commoncdn.entrata.com</t>
        </is>
      </c>
      <c r="B3050" t="n">
        <v>16170</v>
      </c>
    </row>
    <row r="3051">
      <c r="A3051" t="inlineStr">
        <is>
          <t>d2poxrheyfxwbo.cloudfront.net</t>
        </is>
      </c>
      <c r="B3051" t="n">
        <v>16159</v>
      </c>
    </row>
    <row r="3052">
      <c r="A3052" t="inlineStr">
        <is>
          <t>cdn.idealo.com</t>
        </is>
      </c>
      <c r="B3052" t="n">
        <v>16146</v>
      </c>
    </row>
    <row r="3053">
      <c r="A3053" t="inlineStr">
        <is>
          <t>static6.imagecollect.com</t>
        </is>
      </c>
      <c r="B3053" t="n">
        <v>16146</v>
      </c>
    </row>
    <row r="3054">
      <c r="A3054" t="inlineStr">
        <is>
          <t>img3.exportersindia.com</t>
        </is>
      </c>
      <c r="B3054" t="n">
        <v>16138</v>
      </c>
    </row>
    <row r="3055">
      <c r="A3055" t="inlineStr">
        <is>
          <t>slb1.adicio.com</t>
        </is>
      </c>
      <c r="B3055" t="n">
        <v>16138</v>
      </c>
    </row>
    <row r="3056">
      <c r="A3056" t="inlineStr">
        <is>
          <t>i2-prod.manchestereveningnews.co.uk</t>
        </is>
      </c>
      <c r="B3056" t="n">
        <v>16132</v>
      </c>
    </row>
    <row r="3057">
      <c r="A3057" t="inlineStr">
        <is>
          <t>www.realadventures.com</t>
        </is>
      </c>
      <c r="B3057" t="n">
        <v>16122</v>
      </c>
    </row>
    <row r="3058">
      <c r="A3058" t="inlineStr">
        <is>
          <t>cs2.gamemodding.com</t>
        </is>
      </c>
      <c r="B3058" t="n">
        <v>16122</v>
      </c>
    </row>
    <row r="3059">
      <c r="A3059" t="inlineStr">
        <is>
          <t>photos6.shoes.fr</t>
        </is>
      </c>
      <c r="B3059" t="n">
        <v>16113</v>
      </c>
    </row>
    <row r="3060">
      <c r="A3060" t="inlineStr">
        <is>
          <t>img.chewy.com</t>
        </is>
      </c>
      <c r="B3060" t="n">
        <v>16112</v>
      </c>
    </row>
    <row r="3061">
      <c r="A3061" t="inlineStr">
        <is>
          <t>www.ashleystewart.com</t>
        </is>
      </c>
      <c r="B3061" t="n">
        <v>16109</v>
      </c>
    </row>
    <row r="3062">
      <c r="A3062" t="inlineStr">
        <is>
          <t>clould.ohcosplay.com</t>
        </is>
      </c>
      <c r="B3062" t="n">
        <v>16109</v>
      </c>
    </row>
    <row r="3063">
      <c r="A3063" t="inlineStr">
        <is>
          <t>images.menswearhouse.com</t>
        </is>
      </c>
      <c r="B3063" t="n">
        <v>16102</v>
      </c>
    </row>
    <row r="3064">
      <c r="A3064" t="inlineStr">
        <is>
          <t>static0.tiendeo.us</t>
        </is>
      </c>
      <c r="B3064" t="n">
        <v>16102</v>
      </c>
    </row>
    <row r="3065">
      <c r="A3065" t="inlineStr">
        <is>
          <t>d2e111jq13me73.cloudfront.net</t>
        </is>
      </c>
      <c r="B3065" t="n">
        <v>16096</v>
      </c>
    </row>
    <row r="3066">
      <c r="A3066" t="inlineStr">
        <is>
          <t>activerain-store.s3.amazonaws.com</t>
        </is>
      </c>
      <c r="B3066" t="n">
        <v>16078</v>
      </c>
    </row>
    <row r="3067">
      <c r="A3067" t="inlineStr">
        <is>
          <t>images.dubizzle.com</t>
        </is>
      </c>
      <c r="B3067" t="n">
        <v>16076</v>
      </c>
    </row>
    <row r="3068">
      <c r="A3068" t="inlineStr">
        <is>
          <t>images.findagrave.com</t>
        </is>
      </c>
      <c r="B3068" t="n">
        <v>16074</v>
      </c>
    </row>
    <row r="3069">
      <c r="A3069" t="inlineStr">
        <is>
          <t>mmv2api.s3.us-east-2.amazonaws.com</t>
        </is>
      </c>
      <c r="B3069" t="n">
        <v>16057</v>
      </c>
    </row>
    <row r="3070">
      <c r="A3070" t="inlineStr">
        <is>
          <t>ivyfm.s3.amazonaws.com</t>
        </is>
      </c>
      <c r="B3070" t="n">
        <v>16048</v>
      </c>
    </row>
    <row r="3071">
      <c r="A3071" t="inlineStr">
        <is>
          <t>www.sans-online.nl</t>
        </is>
      </c>
      <c r="B3071" t="n">
        <v>16038</v>
      </c>
    </row>
    <row r="3072">
      <c r="A3072" t="inlineStr">
        <is>
          <t>dgduupz79pcvd.cloudfront.net</t>
        </is>
      </c>
      <c r="B3072" t="n">
        <v>16032</v>
      </c>
    </row>
    <row r="3073">
      <c r="A3073" t="inlineStr">
        <is>
          <t>venturebeat.com</t>
        </is>
      </c>
      <c r="B3073" t="n">
        <v>16031</v>
      </c>
    </row>
    <row r="3074">
      <c r="A3074" t="inlineStr">
        <is>
          <t>d3nevzfk7ii3be.cloudfront.net</t>
        </is>
      </c>
      <c r="B3074" t="n">
        <v>16030</v>
      </c>
    </row>
    <row r="3075">
      <c r="A3075" t="inlineStr">
        <is>
          <t>69.16.217.165</t>
        </is>
      </c>
      <c r="B3075" t="n">
        <v>16027</v>
      </c>
    </row>
    <row r="3076">
      <c r="A3076" t="inlineStr">
        <is>
          <t>d33veqcui7lu1w.cloudfront.net</t>
        </is>
      </c>
      <c r="B3076" t="n">
        <v>16022</v>
      </c>
    </row>
    <row r="3077">
      <c r="A3077" t="inlineStr">
        <is>
          <t>images.chickadvisor.com</t>
        </is>
      </c>
      <c r="B3077" t="n">
        <v>16021</v>
      </c>
    </row>
    <row r="3078">
      <c r="A3078" t="inlineStr">
        <is>
          <t>photos.motogp.com</t>
        </is>
      </c>
      <c r="B3078" t="n">
        <v>16020</v>
      </c>
    </row>
    <row r="3079">
      <c r="A3079" t="inlineStr">
        <is>
          <t>clickstay.s3-eu-west-1.amazonaws.com</t>
        </is>
      </c>
      <c r="B3079" t="n">
        <v>16015</v>
      </c>
    </row>
    <row r="3080">
      <c r="A3080" t="inlineStr">
        <is>
          <t>www.michaelhill.com.au</t>
        </is>
      </c>
      <c r="B3080" t="n">
        <v>16003</v>
      </c>
    </row>
    <row r="3081">
      <c r="A3081" t="inlineStr">
        <is>
          <t>user-assets.sharetribe.com</t>
        </is>
      </c>
      <c r="B3081" t="n">
        <v>15997</v>
      </c>
    </row>
    <row r="3082">
      <c r="A3082" t="inlineStr">
        <is>
          <t>cdn.liverez.com</t>
        </is>
      </c>
      <c r="B3082" t="n">
        <v>15991</v>
      </c>
    </row>
    <row r="3083">
      <c r="A3083" t="inlineStr">
        <is>
          <t>a.scpr.org</t>
        </is>
      </c>
      <c r="B3083" t="n">
        <v>15990</v>
      </c>
    </row>
    <row r="3084">
      <c r="A3084" t="inlineStr">
        <is>
          <t>i.thedomainfo.com</t>
        </is>
      </c>
      <c r="B3084" t="n">
        <v>15987</v>
      </c>
    </row>
    <row r="3085">
      <c r="A3085" t="inlineStr">
        <is>
          <t>www.quotationof.com</t>
        </is>
      </c>
      <c r="B3085" t="n">
        <v>15981</v>
      </c>
    </row>
    <row r="3086">
      <c r="A3086" t="inlineStr">
        <is>
          <t>topfamousquotes.com</t>
        </is>
      </c>
      <c r="B3086" t="n">
        <v>15963</v>
      </c>
    </row>
    <row r="3087">
      <c r="A3087" t="inlineStr">
        <is>
          <t>realla-images.freetls.fastly.net</t>
        </is>
      </c>
      <c r="B3087" t="n">
        <v>15958</v>
      </c>
    </row>
    <row r="3088">
      <c r="A3088" t="inlineStr">
        <is>
          <t>cdnimages.familyhomeplans.com</t>
        </is>
      </c>
      <c r="B3088" t="n">
        <v>15950</v>
      </c>
    </row>
    <row r="3089">
      <c r="A3089" t="inlineStr">
        <is>
          <t>365psd.com</t>
        </is>
      </c>
      <c r="B3089" t="n">
        <v>15937</v>
      </c>
    </row>
    <row r="3090">
      <c r="A3090" t="inlineStr">
        <is>
          <t>files.hipcdn.com</t>
        </is>
      </c>
      <c r="B3090" t="n">
        <v>15935</v>
      </c>
    </row>
    <row r="3091">
      <c r="A3091" t="inlineStr">
        <is>
          <t>thenewswheel.com</t>
        </is>
      </c>
      <c r="B3091" t="n">
        <v>15935</v>
      </c>
    </row>
    <row r="3092">
      <c r="A3092" t="inlineStr">
        <is>
          <t>annebachrach.hipcast.com</t>
        </is>
      </c>
      <c r="B3092" t="n">
        <v>15925</v>
      </c>
    </row>
    <row r="3093">
      <c r="A3093" t="inlineStr">
        <is>
          <t>www.astonmartinofgreenwich.com</t>
        </is>
      </c>
      <c r="B3093" t="n">
        <v>15910</v>
      </c>
    </row>
    <row r="3094">
      <c r="A3094" t="inlineStr">
        <is>
          <t>openclipart.org</t>
        </is>
      </c>
      <c r="B3094" t="n">
        <v>15901</v>
      </c>
    </row>
    <row r="3095">
      <c r="A3095" t="inlineStr">
        <is>
          <t>images.apartmenthomeliving.com</t>
        </is>
      </c>
      <c r="B3095" t="n">
        <v>15900</v>
      </c>
    </row>
    <row r="3096">
      <c r="A3096" t="inlineStr">
        <is>
          <t>cdn.bmstores.co.uk</t>
        </is>
      </c>
      <c r="B3096" t="n">
        <v>15899</v>
      </c>
    </row>
    <row r="3097">
      <c r="A3097" t="inlineStr">
        <is>
          <t>www.jsourcery.com</t>
        </is>
      </c>
      <c r="B3097" t="n">
        <v>15897</v>
      </c>
    </row>
    <row r="3098">
      <c r="A3098" t="inlineStr">
        <is>
          <t>c.files.bbci.co.uk</t>
        </is>
      </c>
      <c r="B3098" t="n">
        <v>15893</v>
      </c>
    </row>
    <row r="3099">
      <c r="A3099" t="inlineStr">
        <is>
          <t>www.ultimatecarpage.com</t>
        </is>
      </c>
      <c r="B3099" t="n">
        <v>15893</v>
      </c>
    </row>
    <row r="3100">
      <c r="A3100" t="inlineStr">
        <is>
          <t>www.sacreativity.com</t>
        </is>
      </c>
      <c r="B3100" t="n">
        <v>15890</v>
      </c>
    </row>
    <row r="3101">
      <c r="A3101" t="inlineStr">
        <is>
          <t>www.cartoonistgroup.com</t>
        </is>
      </c>
      <c r="B3101" t="n">
        <v>15883</v>
      </c>
    </row>
    <row r="3102">
      <c r="A3102" t="inlineStr">
        <is>
          <t>www.cartesfrance.fr</t>
        </is>
      </c>
      <c r="B3102" t="n">
        <v>15880</v>
      </c>
    </row>
    <row r="3103">
      <c r="A3103" t="inlineStr">
        <is>
          <t>media.brandalley.co.uk</t>
        </is>
      </c>
      <c r="B3103" t="n">
        <v>15879</v>
      </c>
    </row>
    <row r="3104">
      <c r="A3104" t="inlineStr">
        <is>
          <t>d1ldy8a769gy68.cloudfront.net</t>
        </is>
      </c>
      <c r="B3104" t="n">
        <v>15877</v>
      </c>
    </row>
    <row r="3105">
      <c r="A3105" t="inlineStr">
        <is>
          <t>images.highspeedbackbone.net</t>
        </is>
      </c>
      <c r="B3105" t="n">
        <v>15877</v>
      </c>
    </row>
    <row r="3106">
      <c r="A3106" t="inlineStr">
        <is>
          <t>argos.scene7.com</t>
        </is>
      </c>
      <c r="B3106" t="n">
        <v>15877</v>
      </c>
    </row>
    <row r="3107">
      <c r="A3107" t="inlineStr">
        <is>
          <t>img2.exportersindia.com</t>
        </is>
      </c>
      <c r="B3107" t="n">
        <v>15866</v>
      </c>
    </row>
    <row r="3108">
      <c r="A3108" t="inlineStr">
        <is>
          <t>images.halloweencostumes.ca</t>
        </is>
      </c>
      <c r="B3108" t="n">
        <v>15854</v>
      </c>
    </row>
    <row r="3109">
      <c r="A3109" t="inlineStr">
        <is>
          <t>cdn.superstock.com</t>
        </is>
      </c>
      <c r="B3109" t="n">
        <v>15853</v>
      </c>
    </row>
    <row r="3110">
      <c r="A3110" t="inlineStr">
        <is>
          <t>images.clipartof.com</t>
        </is>
      </c>
      <c r="B3110" t="n">
        <v>15844</v>
      </c>
    </row>
    <row r="3111">
      <c r="A3111" t="inlineStr">
        <is>
          <t>img.kb-cdn.com</t>
        </is>
      </c>
      <c r="B3111" t="n">
        <v>15839</v>
      </c>
    </row>
    <row r="3112">
      <c r="A3112" t="inlineStr">
        <is>
          <t>oguchionyewu.com</t>
        </is>
      </c>
      <c r="B3112" t="n">
        <v>15836</v>
      </c>
    </row>
    <row r="3113">
      <c r="A3113" t="inlineStr">
        <is>
          <t>media.greenpeace.org</t>
        </is>
      </c>
      <c r="B3113" t="n">
        <v>15825</v>
      </c>
    </row>
    <row r="3114">
      <c r="A3114" t="inlineStr">
        <is>
          <t>assets.thehansindia.com</t>
        </is>
      </c>
      <c r="B3114" t="n">
        <v>15821</v>
      </c>
    </row>
    <row r="3115">
      <c r="A3115" t="inlineStr">
        <is>
          <t>www.bestmotorcyclebits.com</t>
        </is>
      </c>
      <c r="B3115" t="n">
        <v>15812</v>
      </c>
    </row>
    <row r="3116">
      <c r="A3116" t="inlineStr">
        <is>
          <t>productimage011.asadventure.com</t>
        </is>
      </c>
      <c r="B3116" t="n">
        <v>15807</v>
      </c>
    </row>
    <row r="3117">
      <c r="A3117" t="inlineStr">
        <is>
          <t>thumbs.trulia-cdn.com</t>
        </is>
      </c>
      <c r="B3117" t="n">
        <v>15805</v>
      </c>
    </row>
    <row r="3118">
      <c r="A3118" t="inlineStr">
        <is>
          <t>dc8m6qvv0qv1n.cloudfront.net</t>
        </is>
      </c>
      <c r="B3118" t="n">
        <v>15797</v>
      </c>
    </row>
    <row r="3119">
      <c r="A3119" t="inlineStr">
        <is>
          <t>static8.imagecollect.com</t>
        </is>
      </c>
      <c r="B3119" t="n">
        <v>15790</v>
      </c>
    </row>
    <row r="3120">
      <c r="A3120" t="inlineStr">
        <is>
          <t>ancientpoint.com</t>
        </is>
      </c>
      <c r="B3120" t="n">
        <v>15789</v>
      </c>
    </row>
    <row r="3121">
      <c r="A3121" t="inlineStr">
        <is>
          <t>www.stockvault.net</t>
        </is>
      </c>
      <c r="B3121" t="n">
        <v>15776</v>
      </c>
    </row>
    <row r="3122">
      <c r="A3122" t="inlineStr">
        <is>
          <t>media.shopscover.com</t>
        </is>
      </c>
      <c r="B3122" t="n">
        <v>15770</v>
      </c>
    </row>
    <row r="3123">
      <c r="A3123" t="inlineStr">
        <is>
          <t>richmedia.ca-richimage.com</t>
        </is>
      </c>
      <c r="B3123" t="n">
        <v>15754</v>
      </c>
    </row>
    <row r="3124">
      <c r="A3124" t="inlineStr">
        <is>
          <t>536a9ca50c4ab67cfd6c-521ca1f25c2f5d01501337dca2a31567.ssl.cf5.rackcdn.com</t>
        </is>
      </c>
      <c r="B3124" t="n">
        <v>15750</v>
      </c>
    </row>
    <row r="3125">
      <c r="A3125" t="inlineStr">
        <is>
          <t>www.sheknows.com</t>
        </is>
      </c>
      <c r="B3125" t="n">
        <v>15738</v>
      </c>
    </row>
    <row r="3126">
      <c r="A3126" t="inlineStr">
        <is>
          <t>media.indiatimes.in</t>
        </is>
      </c>
      <c r="B3126" t="n">
        <v>15734</v>
      </c>
    </row>
    <row r="3127">
      <c r="A3127" t="inlineStr">
        <is>
          <t>cdn-1.us.xmsymphony.com</t>
        </is>
      </c>
      <c r="B3127" t="n">
        <v>15731</v>
      </c>
    </row>
    <row r="3128">
      <c r="A3128" t="inlineStr">
        <is>
          <t>sslj.ulximg.com</t>
        </is>
      </c>
      <c r="B3128" t="n">
        <v>15730</v>
      </c>
    </row>
    <row r="3129">
      <c r="A3129" t="inlineStr">
        <is>
          <t>cdn-tp1.mozu.com</t>
        </is>
      </c>
      <c r="B3129" t="n">
        <v>15729</v>
      </c>
    </row>
    <row r="3130">
      <c r="A3130" t="inlineStr">
        <is>
          <t>www.homegardenproductsreview.com</t>
        </is>
      </c>
      <c r="B3130" t="n">
        <v>15728</v>
      </c>
    </row>
    <row r="3131">
      <c r="A3131" t="inlineStr">
        <is>
          <t>nl.zooverresources.com</t>
        </is>
      </c>
      <c r="B3131" t="n">
        <v>15727</v>
      </c>
    </row>
    <row r="3132">
      <c r="A3132" t="inlineStr">
        <is>
          <t>static.flickr.com</t>
        </is>
      </c>
      <c r="B3132" t="n">
        <v>15723</v>
      </c>
    </row>
    <row r="3133">
      <c r="A3133" t="inlineStr">
        <is>
          <t>image.invaluable.com.global.prod.fastly.net</t>
        </is>
      </c>
      <c r="B3133" t="n">
        <v>15721</v>
      </c>
    </row>
    <row r="3134">
      <c r="A3134" t="inlineStr">
        <is>
          <t>jijing-pictures.jijistatic.com</t>
        </is>
      </c>
      <c r="B3134" t="n">
        <v>15718</v>
      </c>
    </row>
    <row r="3135">
      <c r="A3135" t="inlineStr">
        <is>
          <t>static10.imagecollect.com</t>
        </is>
      </c>
      <c r="B3135" t="n">
        <v>15711</v>
      </c>
    </row>
    <row r="3136">
      <c r="A3136" t="inlineStr">
        <is>
          <t>cdn.frazerphotos.com</t>
        </is>
      </c>
      <c r="B3136" t="n">
        <v>15707</v>
      </c>
    </row>
    <row r="3137">
      <c r="A3137" t="inlineStr">
        <is>
          <t>images.rewardstyle.com</t>
        </is>
      </c>
      <c r="B3137" t="n">
        <v>15705</v>
      </c>
    </row>
    <row r="3138">
      <c r="A3138" t="inlineStr">
        <is>
          <t>www.rajwadi.com</t>
        </is>
      </c>
      <c r="B3138" t="n">
        <v>15697</v>
      </c>
    </row>
    <row r="3139">
      <c r="A3139" t="inlineStr">
        <is>
          <t>bright-media02.prd.brightmls.com</t>
        </is>
      </c>
      <c r="B3139" t="n">
        <v>15694</v>
      </c>
    </row>
    <row r="3140">
      <c r="A3140" t="inlineStr">
        <is>
          <t>images.noodle.com</t>
        </is>
      </c>
      <c r="B3140" t="n">
        <v>15692</v>
      </c>
    </row>
    <row r="3141">
      <c r="A3141" t="inlineStr">
        <is>
          <t>images.recordsale.de</t>
        </is>
      </c>
      <c r="B3141" t="n">
        <v>15684</v>
      </c>
    </row>
    <row r="3142">
      <c r="A3142" t="inlineStr">
        <is>
          <t>images.ikrix.com</t>
        </is>
      </c>
      <c r="B3142" t="n">
        <v>15682</v>
      </c>
    </row>
    <row r="3143">
      <c r="A3143" t="inlineStr">
        <is>
          <t>images.sharefaith.com</t>
        </is>
      </c>
      <c r="B3143" t="n">
        <v>15676</v>
      </c>
    </row>
    <row r="3144">
      <c r="A3144" t="inlineStr">
        <is>
          <t>www.findtheneedle.co.uk</t>
        </is>
      </c>
      <c r="B3144" t="n">
        <v>15671</v>
      </c>
    </row>
    <row r="3145">
      <c r="A3145" t="inlineStr">
        <is>
          <t>download.xbox.com</t>
        </is>
      </c>
      <c r="B3145" t="n">
        <v>15665</v>
      </c>
    </row>
    <row r="3146">
      <c r="A3146" t="inlineStr">
        <is>
          <t>imgcdn.pakistanpoint.com</t>
        </is>
      </c>
      <c r="B3146" t="n">
        <v>15663</v>
      </c>
    </row>
    <row r="3147">
      <c r="A3147" t="inlineStr">
        <is>
          <t>cache.careers360.mobi</t>
        </is>
      </c>
      <c r="B3147" t="n">
        <v>15661</v>
      </c>
    </row>
    <row r="3148">
      <c r="A3148" t="inlineStr">
        <is>
          <t>www.ganderoutdoors.com</t>
        </is>
      </c>
      <c r="B3148" t="n">
        <v>15658</v>
      </c>
    </row>
    <row r="3149">
      <c r="A3149" t="inlineStr">
        <is>
          <t>1v6jum11hf6o3y5ld42k7waz-wpengine.netdna-ssl.com</t>
        </is>
      </c>
      <c r="B3149" t="n">
        <v>15635</v>
      </c>
    </row>
    <row r="3150">
      <c r="A3150" t="inlineStr">
        <is>
          <t>posters.movieposterdb.com</t>
        </is>
      </c>
      <c r="B3150" t="n">
        <v>15629</v>
      </c>
    </row>
    <row r="3151">
      <c r="A3151" t="inlineStr">
        <is>
          <t>static0.makeuseofimages.com</t>
        </is>
      </c>
      <c r="B3151" t="n">
        <v>15618</v>
      </c>
    </row>
    <row r="3152">
      <c r="A3152" t="inlineStr">
        <is>
          <t>ssle.ulximg.com</t>
        </is>
      </c>
      <c r="B3152" t="n">
        <v>15604</v>
      </c>
    </row>
    <row r="3153">
      <c r="A3153" t="inlineStr">
        <is>
          <t>usm-feed-nneren.s3.amazonaws.com</t>
        </is>
      </c>
      <c r="B3153" t="n">
        <v>15600</v>
      </c>
    </row>
    <row r="3154">
      <c r="A3154" t="inlineStr">
        <is>
          <t>cdn.artistsupplysource.com</t>
        </is>
      </c>
      <c r="B3154" t="n">
        <v>15600</v>
      </c>
    </row>
    <row r="3155">
      <c r="A3155" t="inlineStr">
        <is>
          <t>cfm.yidio.com</t>
        </is>
      </c>
      <c r="B3155" t="n">
        <v>15599</v>
      </c>
    </row>
    <row r="3156">
      <c r="A3156" t="inlineStr">
        <is>
          <t>i.cdn.nrholding.net</t>
        </is>
      </c>
      <c r="B3156" t="n">
        <v>15595</v>
      </c>
    </row>
    <row r="3157">
      <c r="A3157" t="inlineStr">
        <is>
          <t>th.misumi-ec.com</t>
        </is>
      </c>
      <c r="B3157" t="n">
        <v>15593</v>
      </c>
    </row>
    <row r="3158">
      <c r="A3158" t="inlineStr">
        <is>
          <t>www.myoscommercetemplates.com</t>
        </is>
      </c>
      <c r="B3158" t="n">
        <v>15585</v>
      </c>
    </row>
    <row r="3159">
      <c r="A3159" t="inlineStr">
        <is>
          <t>static.stereogum.com</t>
        </is>
      </c>
      <c r="B3159" t="n">
        <v>15583</v>
      </c>
    </row>
    <row r="3160">
      <c r="A3160" t="inlineStr">
        <is>
          <t>media.operationsports.com</t>
        </is>
      </c>
      <c r="B3160" t="n">
        <v>15570</v>
      </c>
    </row>
    <row r="3161">
      <c r="A3161" t="inlineStr">
        <is>
          <t>images.summitmedia-digital.com</t>
        </is>
      </c>
      <c r="B3161" t="n">
        <v>15567</v>
      </c>
    </row>
    <row r="3162">
      <c r="A3162" t="inlineStr">
        <is>
          <t>lillyluimages.s3.amazonaws.com</t>
        </is>
      </c>
      <c r="B3162" t="n">
        <v>15567</v>
      </c>
    </row>
    <row r="3163">
      <c r="A3163" t="inlineStr">
        <is>
          <t>threebestrated.com</t>
        </is>
      </c>
      <c r="B3163" t="n">
        <v>15562</v>
      </c>
    </row>
    <row r="3164">
      <c r="A3164" t="inlineStr">
        <is>
          <t>media.pri.org</t>
        </is>
      </c>
      <c r="B3164" t="n">
        <v>15562</v>
      </c>
    </row>
    <row r="3165">
      <c r="A3165" t="inlineStr">
        <is>
          <t>images.wehkamp.nl</t>
        </is>
      </c>
      <c r="B3165" t="n">
        <v>15556</v>
      </c>
    </row>
    <row r="3166">
      <c r="A3166" t="inlineStr">
        <is>
          <t>bright-media01.prd.brightmls.com</t>
        </is>
      </c>
      <c r="B3166" t="n">
        <v>15547</v>
      </c>
    </row>
    <row r="3167">
      <c r="A3167" t="inlineStr">
        <is>
          <t>images.8tracks.com</t>
        </is>
      </c>
      <c r="B3167" t="n">
        <v>15532</v>
      </c>
    </row>
    <row r="3168">
      <c r="A3168" t="inlineStr">
        <is>
          <t>candieanderson.com</t>
        </is>
      </c>
      <c r="B3168" t="n">
        <v>15523</v>
      </c>
    </row>
    <row r="3169">
      <c r="A3169" t="inlineStr">
        <is>
          <t>preview.baystonemedia.com</t>
        </is>
      </c>
      <c r="B3169" t="n">
        <v>15522</v>
      </c>
    </row>
    <row r="3170">
      <c r="A3170" t="inlineStr">
        <is>
          <t>miniimg.rightinthebox.com</t>
        </is>
      </c>
      <c r="B3170" t="n">
        <v>15521</v>
      </c>
    </row>
    <row r="3171">
      <c r="A3171" t="inlineStr">
        <is>
          <t>steerwheel.info</t>
        </is>
      </c>
      <c r="B3171" t="n">
        <v>15516</v>
      </c>
    </row>
    <row r="3172">
      <c r="A3172" t="inlineStr">
        <is>
          <t>d3zr9vspdnjxi.cloudfront.net</t>
        </is>
      </c>
      <c r="B3172" t="n">
        <v>15515</v>
      </c>
    </row>
    <row r="3173">
      <c r="A3173" t="inlineStr">
        <is>
          <t>ng.jumia.is</t>
        </is>
      </c>
      <c r="B3173" t="n">
        <v>15502</v>
      </c>
    </row>
    <row r="3174">
      <c r="A3174" t="inlineStr">
        <is>
          <t>ii.alatest.com</t>
        </is>
      </c>
      <c r="B3174" t="n">
        <v>15501</v>
      </c>
    </row>
    <row r="3175">
      <c r="A3175" t="inlineStr">
        <is>
          <t>localist-images.azureedge.net</t>
        </is>
      </c>
      <c r="B3175" t="n">
        <v>15501</v>
      </c>
    </row>
    <row r="3176">
      <c r="A3176" t="inlineStr">
        <is>
          <t>apicms.thestar.com.my</t>
        </is>
      </c>
      <c r="B3176" t="n">
        <v>15499</v>
      </c>
    </row>
    <row r="3177">
      <c r="A3177" t="inlineStr">
        <is>
          <t>imgcdn.ragalahari.com</t>
        </is>
      </c>
      <c r="B3177" t="n">
        <v>15497</v>
      </c>
    </row>
    <row r="3178">
      <c r="A3178" t="inlineStr">
        <is>
          <t>resize.hswstatic.com</t>
        </is>
      </c>
      <c r="B3178" t="n">
        <v>15491</v>
      </c>
    </row>
    <row r="3179">
      <c r="A3179" t="inlineStr">
        <is>
          <t>images.carswitch.com</t>
        </is>
      </c>
      <c r="B3179" t="n">
        <v>15488</v>
      </c>
    </row>
    <row r="3180">
      <c r="A3180" t="inlineStr">
        <is>
          <t>d12swbtw719y4s.cloudfront.net</t>
        </is>
      </c>
      <c r="B3180" t="n">
        <v>15483</v>
      </c>
    </row>
    <row r="3181">
      <c r="A3181" t="inlineStr">
        <is>
          <t>img.sharetv.com</t>
        </is>
      </c>
      <c r="B3181" t="n">
        <v>15480</v>
      </c>
    </row>
    <row r="3182">
      <c r="A3182" t="inlineStr">
        <is>
          <t>www.thenewsminute.com</t>
        </is>
      </c>
      <c r="B3182" t="n">
        <v>15480</v>
      </c>
    </row>
    <row r="3183">
      <c r="A3183" t="inlineStr">
        <is>
          <t>luxport.s3.amazonaws.com</t>
        </is>
      </c>
      <c r="B3183" t="n">
        <v>15477</v>
      </c>
    </row>
    <row r="3184">
      <c r="A3184" t="inlineStr">
        <is>
          <t>ts1.mm.bing.net</t>
        </is>
      </c>
      <c r="B3184" t="n">
        <v>15476</v>
      </c>
    </row>
    <row r="3185">
      <c r="A3185" t="inlineStr">
        <is>
          <t>static.quiksilver.com</t>
        </is>
      </c>
      <c r="B3185" t="n">
        <v>15470</v>
      </c>
    </row>
    <row r="3186">
      <c r="A3186" t="inlineStr">
        <is>
          <t>d129q82p91aw7f.cloudfront.net</t>
        </is>
      </c>
      <c r="B3186" t="n">
        <v>15468</v>
      </c>
    </row>
    <row r="3187">
      <c r="A3187" t="inlineStr">
        <is>
          <t>liber.post-gazette.com</t>
        </is>
      </c>
      <c r="B3187" t="n">
        <v>15468</v>
      </c>
    </row>
    <row r="3188">
      <c r="A3188" t="inlineStr">
        <is>
          <t>www.motorcycleproductsreviews.com</t>
        </is>
      </c>
      <c r="B3188" t="n">
        <v>15464</v>
      </c>
    </row>
    <row r="3189">
      <c r="A3189" t="inlineStr">
        <is>
          <t>www.campingworld.com</t>
        </is>
      </c>
      <c r="B3189" t="n">
        <v>15461</v>
      </c>
    </row>
    <row r="3190">
      <c r="A3190" t="inlineStr">
        <is>
          <t>brain-images-ssl.cdn.dixons.com</t>
        </is>
      </c>
      <c r="B3190" t="n">
        <v>15461</v>
      </c>
    </row>
    <row r="3191">
      <c r="A3191" t="inlineStr">
        <is>
          <t>media.bullseyeplus.com</t>
        </is>
      </c>
      <c r="B3191" t="n">
        <v>15457</v>
      </c>
    </row>
    <row r="3192">
      <c r="A3192" t="inlineStr">
        <is>
          <t>media.moddb.com</t>
        </is>
      </c>
      <c r="B3192" t="n">
        <v>15456</v>
      </c>
    </row>
    <row r="3193">
      <c r="A3193" t="inlineStr">
        <is>
          <t>images4.tanganetwork.com</t>
        </is>
      </c>
      <c r="B3193" t="n">
        <v>15429</v>
      </c>
    </row>
    <row r="3194">
      <c r="A3194" t="inlineStr">
        <is>
          <t>www.inquirer.com</t>
        </is>
      </c>
      <c r="B3194" t="n">
        <v>15410</v>
      </c>
    </row>
    <row r="3195">
      <c r="A3195" t="inlineStr">
        <is>
          <t>image.joox.com</t>
        </is>
      </c>
      <c r="B3195" t="n">
        <v>15405</v>
      </c>
    </row>
    <row r="3196">
      <c r="A3196" t="inlineStr">
        <is>
          <t>i.unisquare.com</t>
        </is>
      </c>
      <c r="B3196" t="n">
        <v>15405</v>
      </c>
    </row>
    <row r="3197">
      <c r="A3197" t="inlineStr">
        <is>
          <t>gfx.tarot.com</t>
        </is>
      </c>
      <c r="B3197" t="n">
        <v>15405</v>
      </c>
    </row>
    <row r="3198">
      <c r="A3198" t="inlineStr">
        <is>
          <t>s.cdnsbn.com</t>
        </is>
      </c>
      <c r="B3198" t="n">
        <v>15404</v>
      </c>
    </row>
    <row r="3199">
      <c r="A3199" t="inlineStr">
        <is>
          <t>media.vertbaudet.com</t>
        </is>
      </c>
      <c r="B3199" t="n">
        <v>15401</v>
      </c>
    </row>
    <row r="3200">
      <c r="A3200" t="inlineStr">
        <is>
          <t>img.libquotes.com</t>
        </is>
      </c>
      <c r="B3200" t="n">
        <v>15389</v>
      </c>
    </row>
    <row r="3201">
      <c r="A3201" t="inlineStr">
        <is>
          <t>www.lookandlearn.com</t>
        </is>
      </c>
      <c r="B3201" t="n">
        <v>15384</v>
      </c>
    </row>
    <row r="3202">
      <c r="A3202" t="inlineStr">
        <is>
          <t>worldbulletin.dunyabulteni.net</t>
        </is>
      </c>
      <c r="B3202" t="n">
        <v>15373</v>
      </c>
    </row>
    <row r="3203">
      <c r="A3203" t="inlineStr">
        <is>
          <t>media.nbcchicago.com</t>
        </is>
      </c>
      <c r="B3203" t="n">
        <v>15370</v>
      </c>
    </row>
    <row r="3204">
      <c r="A3204" t="inlineStr">
        <is>
          <t>images1.apartments.com</t>
        </is>
      </c>
      <c r="B3204" t="n">
        <v>15364</v>
      </c>
    </row>
    <row r="3205">
      <c r="A3205" t="inlineStr">
        <is>
          <t>gbmedia.azureedge.net</t>
        </is>
      </c>
      <c r="B3205" t="n">
        <v>15362</v>
      </c>
    </row>
    <row r="3206">
      <c r="A3206" t="inlineStr">
        <is>
          <t>d9dvmj2a7k2dc.cloudfront.net</t>
        </is>
      </c>
      <c r="B3206" t="n">
        <v>15359</v>
      </c>
    </row>
    <row r="3207">
      <c r="A3207" t="inlineStr">
        <is>
          <t>media.jacksonsart.com</t>
        </is>
      </c>
      <c r="B3207" t="n">
        <v>15350</v>
      </c>
    </row>
    <row r="3208">
      <c r="A3208" t="inlineStr">
        <is>
          <t>s3.wasabisys.com</t>
        </is>
      </c>
      <c r="B3208" t="n">
        <v>15336</v>
      </c>
    </row>
    <row r="3209">
      <c r="A3209" t="inlineStr">
        <is>
          <t>slamuelrock.com</t>
        </is>
      </c>
      <c r="B3209" t="n">
        <v>15336</v>
      </c>
    </row>
    <row r="3210">
      <c r="A3210" t="inlineStr">
        <is>
          <t>images.tuckdb.org</t>
        </is>
      </c>
      <c r="B3210" t="n">
        <v>15335</v>
      </c>
    </row>
    <row r="3211">
      <c r="A3211" t="inlineStr">
        <is>
          <t>files.logoscdn.com</t>
        </is>
      </c>
      <c r="B3211" t="n">
        <v>15335</v>
      </c>
    </row>
    <row r="3212">
      <c r="A3212" t="inlineStr">
        <is>
          <t>images.buycostumes.com</t>
        </is>
      </c>
      <c r="B3212" t="n">
        <v>15334</v>
      </c>
    </row>
    <row r="3213">
      <c r="A3213" t="inlineStr">
        <is>
          <t>img.chinaqualitycrafts.com</t>
        </is>
      </c>
      <c r="B3213" t="n">
        <v>15327</v>
      </c>
    </row>
    <row r="3214">
      <c r="A3214" t="inlineStr">
        <is>
          <t>image1.rugs-direct.com</t>
        </is>
      </c>
      <c r="B3214" t="n">
        <v>15320</v>
      </c>
    </row>
    <row r="3215">
      <c r="A3215" t="inlineStr">
        <is>
          <t>images-platform.99static.com</t>
        </is>
      </c>
      <c r="B3215" t="n">
        <v>15318</v>
      </c>
    </row>
    <row r="3216">
      <c r="A3216" t="inlineStr">
        <is>
          <t>images6.tanganetwork.com</t>
        </is>
      </c>
      <c r="B3216" t="n">
        <v>15301</v>
      </c>
    </row>
    <row r="3217">
      <c r="A3217" t="inlineStr">
        <is>
          <t>assets.site-static.com</t>
        </is>
      </c>
      <c r="B3217" t="n">
        <v>15293</v>
      </c>
    </row>
    <row r="3218">
      <c r="A3218" t="inlineStr">
        <is>
          <t>img.doduae.com</t>
        </is>
      </c>
      <c r="B3218" t="n">
        <v>15279</v>
      </c>
    </row>
    <row r="3219">
      <c r="A3219" t="inlineStr">
        <is>
          <t>bigslide.ru</t>
        </is>
      </c>
      <c r="B3219" t="n">
        <v>15250</v>
      </c>
    </row>
    <row r="3220">
      <c r="A3220" t="inlineStr">
        <is>
          <t>www.bentleydownersgrove.com</t>
        </is>
      </c>
      <c r="B3220" t="n">
        <v>15241</v>
      </c>
    </row>
    <row r="3221">
      <c r="A3221" t="inlineStr">
        <is>
          <t>specials-images.forbesimg.com</t>
        </is>
      </c>
      <c r="B3221" t="n">
        <v>15238</v>
      </c>
    </row>
    <row r="3222">
      <c r="A3222" t="inlineStr">
        <is>
          <t>imgs.chicseven.com</t>
        </is>
      </c>
      <c r="B3222" t="n">
        <v>15236</v>
      </c>
    </row>
    <row r="3223">
      <c r="A3223" t="inlineStr">
        <is>
          <t>img4.asujewelry.com</t>
        </is>
      </c>
      <c r="B3223" t="n">
        <v>15231</v>
      </c>
    </row>
    <row r="3224">
      <c r="A3224" t="inlineStr">
        <is>
          <t>www.rebelsport.com.au</t>
        </is>
      </c>
      <c r="B3224" t="n">
        <v>15230</v>
      </c>
    </row>
    <row r="3225">
      <c r="A3225" t="inlineStr">
        <is>
          <t>gw2.alicdn.com</t>
        </is>
      </c>
      <c r="B3225" t="n">
        <v>15224</v>
      </c>
    </row>
    <row r="3226">
      <c r="A3226" t="inlineStr">
        <is>
          <t>static.abcteach.com</t>
        </is>
      </c>
      <c r="B3226" t="n">
        <v>15224</v>
      </c>
    </row>
    <row r="3227">
      <c r="A3227" t="inlineStr">
        <is>
          <t>dbdzm869oupei.cloudfront.net</t>
        </is>
      </c>
      <c r="B3227" t="n">
        <v>15224</v>
      </c>
    </row>
    <row r="3228">
      <c r="A3228" t="inlineStr">
        <is>
          <t>image.keller-sports.com</t>
        </is>
      </c>
      <c r="B3228" t="n">
        <v>15220</v>
      </c>
    </row>
    <row r="3229">
      <c r="A3229" t="inlineStr">
        <is>
          <t>cdn.treehouseinternetgroup.com</t>
        </is>
      </c>
      <c r="B3229" t="n">
        <v>15210</v>
      </c>
    </row>
    <row r="3230">
      <c r="A3230" t="inlineStr">
        <is>
          <t>www.choicefurnituresuperstore.co.uk</t>
        </is>
      </c>
      <c r="B3230" t="n">
        <v>15209</v>
      </c>
    </row>
    <row r="3231">
      <c r="A3231" t="inlineStr">
        <is>
          <t>www.musik-sammler.de</t>
        </is>
      </c>
      <c r="B3231" t="n">
        <v>15195</v>
      </c>
    </row>
    <row r="3232">
      <c r="A3232" t="inlineStr">
        <is>
          <t>img.ecvery.com</t>
        </is>
      </c>
      <c r="B3232" t="n">
        <v>15186</v>
      </c>
    </row>
    <row r="3233">
      <c r="A3233" t="inlineStr">
        <is>
          <t>www.theepochtimes.com</t>
        </is>
      </c>
      <c r="B3233" t="n">
        <v>15183</v>
      </c>
    </row>
    <row r="3234">
      <c r="A3234" t="inlineStr">
        <is>
          <t>images.samsung.com</t>
        </is>
      </c>
      <c r="B3234" t="n">
        <v>15179</v>
      </c>
    </row>
    <row r="3235">
      <c r="A3235" t="inlineStr">
        <is>
          <t>cdn.lightgalleries.net</t>
        </is>
      </c>
      <c r="B3235" t="n">
        <v>15176</v>
      </c>
    </row>
    <row r="3236">
      <c r="A3236" t="inlineStr">
        <is>
          <t>cdn.executiveponies.com</t>
        </is>
      </c>
      <c r="B3236" t="n">
        <v>15174</v>
      </c>
    </row>
    <row r="3237">
      <c r="A3237" t="inlineStr">
        <is>
          <t>images.boatsgroupwebsites.com</t>
        </is>
      </c>
      <c r="B3237" t="n">
        <v>15172</v>
      </c>
    </row>
    <row r="3238">
      <c r="A3238" t="inlineStr">
        <is>
          <t>media.quicktours.net</t>
        </is>
      </c>
      <c r="B3238" t="n">
        <v>15171</v>
      </c>
    </row>
    <row r="3239">
      <c r="A3239" t="inlineStr">
        <is>
          <t>static.speedwaymotors.com</t>
        </is>
      </c>
      <c r="B3239" t="n">
        <v>15170</v>
      </c>
    </row>
    <row r="3240">
      <c r="A3240" t="inlineStr">
        <is>
          <t>cdn.ndtv.com</t>
        </is>
      </c>
      <c r="B3240" t="n">
        <v>15144</v>
      </c>
    </row>
    <row r="3241">
      <c r="A3241" t="inlineStr">
        <is>
          <t>shop.ceramicsj.com</t>
        </is>
      </c>
      <c r="B3241" t="n">
        <v>15135</v>
      </c>
    </row>
    <row r="3242">
      <c r="A3242" t="inlineStr">
        <is>
          <t>dryuc24b85zbr.cloudfront.net</t>
        </is>
      </c>
      <c r="B3242" t="n">
        <v>15128</v>
      </c>
    </row>
    <row r="3243">
      <c r="A3243" t="inlineStr">
        <is>
          <t>custom.cvent.com</t>
        </is>
      </c>
      <c r="B3243" t="n">
        <v>15128</v>
      </c>
    </row>
    <row r="3244">
      <c r="A3244" t="inlineStr">
        <is>
          <t>www.bestformygarden.com</t>
        </is>
      </c>
      <c r="B3244" t="n">
        <v>15111</v>
      </c>
    </row>
    <row r="3245">
      <c r="A3245" t="inlineStr">
        <is>
          <t>cdn.geaflare.com</t>
        </is>
      </c>
      <c r="B3245" t="n">
        <v>15111</v>
      </c>
    </row>
    <row r="3246">
      <c r="A3246" t="inlineStr">
        <is>
          <t>associateddesigns.com</t>
        </is>
      </c>
      <c r="B3246" t="n">
        <v>15109</v>
      </c>
    </row>
    <row r="3247">
      <c r="A3247" t="inlineStr">
        <is>
          <t>images.selfstorage.com</t>
        </is>
      </c>
      <c r="B3247" t="n">
        <v>15107</v>
      </c>
    </row>
    <row r="3248">
      <c r="A3248" t="inlineStr">
        <is>
          <t>img3.asujewelry.com</t>
        </is>
      </c>
      <c r="B3248" t="n">
        <v>15106</v>
      </c>
    </row>
    <row r="3249">
      <c r="A3249" t="inlineStr">
        <is>
          <t>images.meesho.com</t>
        </is>
      </c>
      <c r="B3249" t="n">
        <v>15106</v>
      </c>
    </row>
    <row r="3250">
      <c r="A3250" t="inlineStr">
        <is>
          <t>images.meredith.com</t>
        </is>
      </c>
      <c r="B3250" t="n">
        <v>15105</v>
      </c>
    </row>
    <row r="3251">
      <c r="A3251" t="inlineStr">
        <is>
          <t>img-global.cpcdn.com</t>
        </is>
      </c>
      <c r="B3251" t="n">
        <v>15092</v>
      </c>
    </row>
    <row r="3252">
      <c r="A3252" t="inlineStr">
        <is>
          <t>www.paperstone.co.uk</t>
        </is>
      </c>
      <c r="B3252" t="n">
        <v>15091</v>
      </c>
    </row>
    <row r="3253">
      <c r="A3253" t="inlineStr">
        <is>
          <t>assets2.ignimgs.com</t>
        </is>
      </c>
      <c r="B3253" t="n">
        <v>15089</v>
      </c>
    </row>
    <row r="3254">
      <c r="A3254" t="inlineStr">
        <is>
          <t>img.cricketworld.com</t>
        </is>
      </c>
      <c r="B3254" t="n">
        <v>15088</v>
      </c>
    </row>
    <row r="3255">
      <c r="A3255" t="inlineStr">
        <is>
          <t>image.motorcycleforsales.com</t>
        </is>
      </c>
      <c r="B3255" t="n">
        <v>15080</v>
      </c>
    </row>
    <row r="3256">
      <c r="A3256" t="inlineStr">
        <is>
          <t>images.courseadvisor.com</t>
        </is>
      </c>
      <c r="B3256" t="n">
        <v>15077</v>
      </c>
    </row>
    <row r="3257">
      <c r="A3257" t="inlineStr">
        <is>
          <t>www.statista.com</t>
        </is>
      </c>
      <c r="B3257" t="n">
        <v>15071</v>
      </c>
    </row>
    <row r="3258">
      <c r="A3258" t="inlineStr">
        <is>
          <t>s7ondemand6.scene7.com</t>
        </is>
      </c>
      <c r="B3258" t="n">
        <v>15069</v>
      </c>
    </row>
    <row r="3259">
      <c r="A3259" t="inlineStr">
        <is>
          <t>xomesearch.propertiescdn.com</t>
        </is>
      </c>
      <c r="B3259" t="n">
        <v>15061</v>
      </c>
    </row>
    <row r="3260">
      <c r="A3260" t="inlineStr">
        <is>
          <t>travelport.leonardocontentcloud.com</t>
        </is>
      </c>
      <c r="B3260" t="n">
        <v>15059</v>
      </c>
    </row>
    <row r="3261">
      <c r="A3261" t="inlineStr">
        <is>
          <t>ii.sundancecatalog.com</t>
        </is>
      </c>
      <c r="B3261" t="n">
        <v>15047</v>
      </c>
    </row>
    <row r="3262">
      <c r="A3262" t="inlineStr">
        <is>
          <t>images.designtrends.com</t>
        </is>
      </c>
      <c r="B3262" t="n">
        <v>15041</v>
      </c>
    </row>
    <row r="3263">
      <c r="A3263" t="inlineStr">
        <is>
          <t>motionarray.imgix.net</t>
        </is>
      </c>
      <c r="B3263" t="n">
        <v>15028</v>
      </c>
    </row>
    <row r="3264">
      <c r="A3264" t="inlineStr">
        <is>
          <t>www.bestforyourgarden.com</t>
        </is>
      </c>
      <c r="B3264" t="n">
        <v>15028</v>
      </c>
    </row>
    <row r="3265">
      <c r="A3265" t="inlineStr">
        <is>
          <t>dtgxwmigmg3gc.cloudfront.net</t>
        </is>
      </c>
      <c r="B3265" t="n">
        <v>15016</v>
      </c>
    </row>
    <row r="3266">
      <c r="A3266" t="inlineStr">
        <is>
          <t>media.orangeshine.com</t>
        </is>
      </c>
      <c r="B3266" t="n">
        <v>15016</v>
      </c>
    </row>
    <row r="3267">
      <c r="A3267" t="inlineStr">
        <is>
          <t>gw1.alicdn.com</t>
        </is>
      </c>
      <c r="B3267" t="n">
        <v>15013</v>
      </c>
    </row>
    <row r="3268">
      <c r="A3268" t="inlineStr">
        <is>
          <t>www.evangelicaloutpost.com</t>
        </is>
      </c>
      <c r="B3268" t="n">
        <v>15012</v>
      </c>
    </row>
    <row r="3269">
      <c r="A3269" t="inlineStr">
        <is>
          <t>static.giga.de</t>
        </is>
      </c>
      <c r="B3269" t="n">
        <v>15011</v>
      </c>
    </row>
    <row r="3270">
      <c r="A3270" t="inlineStr">
        <is>
          <t>slb2.adicio.com</t>
        </is>
      </c>
      <c r="B3270" t="n">
        <v>15008</v>
      </c>
    </row>
    <row r="3271">
      <c r="A3271" t="inlineStr">
        <is>
          <t>d2fzf9bbqh0om5.cloudfront.net</t>
        </is>
      </c>
      <c r="B3271" t="n">
        <v>15008</v>
      </c>
    </row>
    <row r="3272">
      <c r="A3272" t="inlineStr">
        <is>
          <t>cache.businesscards100.com</t>
        </is>
      </c>
      <c r="B3272" t="n">
        <v>14999</v>
      </c>
    </row>
    <row r="3273">
      <c r="A3273" t="inlineStr">
        <is>
          <t>homemakersfurniture.scene7.com</t>
        </is>
      </c>
      <c r="B3273" t="n">
        <v>14995</v>
      </c>
    </row>
    <row r="3274">
      <c r="A3274" t="inlineStr">
        <is>
          <t>d1zpvjny0s6omk.cloudfront.net</t>
        </is>
      </c>
      <c r="B3274" t="n">
        <v>14994</v>
      </c>
    </row>
    <row r="3275">
      <c r="A3275" t="inlineStr">
        <is>
          <t>images.radiovolna.net</t>
        </is>
      </c>
      <c r="B3275" t="n">
        <v>14986</v>
      </c>
    </row>
    <row r="3276">
      <c r="A3276" t="inlineStr">
        <is>
          <t>img0.junaroad.com</t>
        </is>
      </c>
      <c r="B3276" t="n">
        <v>14983</v>
      </c>
    </row>
    <row r="3277">
      <c r="A3277" t="inlineStr">
        <is>
          <t>19.china-cart.com</t>
        </is>
      </c>
      <c r="B3277" t="n">
        <v>14981</v>
      </c>
    </row>
    <row r="3278">
      <c r="A3278" t="inlineStr">
        <is>
          <t>li1.rightinthebox.com</t>
        </is>
      </c>
      <c r="B3278" t="n">
        <v>14951</v>
      </c>
    </row>
    <row r="3279">
      <c r="A3279" t="inlineStr">
        <is>
          <t>jto.s3.amazonaws.com</t>
        </is>
      </c>
      <c r="B3279" t="n">
        <v>14951</v>
      </c>
    </row>
    <row r="3280">
      <c r="A3280" t="inlineStr">
        <is>
          <t>www.notebookcheck.net</t>
        </is>
      </c>
      <c r="B3280" t="n">
        <v>14951</v>
      </c>
    </row>
    <row r="3281">
      <c r="A3281" t="inlineStr">
        <is>
          <t>media.nbclosangeles.com</t>
        </is>
      </c>
      <c r="B3281" t="n">
        <v>14949</v>
      </c>
    </row>
    <row r="3282">
      <c r="A3282" t="inlineStr">
        <is>
          <t>www.musingsofamuse.com</t>
        </is>
      </c>
      <c r="B3282" t="n">
        <v>14948</v>
      </c>
    </row>
    <row r="3283">
      <c r="A3283" t="inlineStr">
        <is>
          <t>www.assets.jades24.com</t>
        </is>
      </c>
      <c r="B3283" t="n">
        <v>14943</v>
      </c>
    </row>
    <row r="3284">
      <c r="A3284" t="inlineStr">
        <is>
          <t>productimages.hepsiburada.net</t>
        </is>
      </c>
      <c r="B3284" t="n">
        <v>14939</v>
      </c>
    </row>
    <row r="3285">
      <c r="A3285" t="inlineStr">
        <is>
          <t>cdn.blackstonepublishing.com</t>
        </is>
      </c>
      <c r="B3285" t="n">
        <v>14938</v>
      </c>
    </row>
    <row r="3286">
      <c r="A3286" t="inlineStr">
        <is>
          <t>sdi4.chrislands.com</t>
        </is>
      </c>
      <c r="B3286" t="n">
        <v>14936</v>
      </c>
    </row>
    <row r="3287">
      <c r="A3287" t="inlineStr">
        <is>
          <t>v.dreamwidth.org</t>
        </is>
      </c>
      <c r="B3287" t="n">
        <v>14935</v>
      </c>
    </row>
    <row r="3288">
      <c r="A3288" t="inlineStr">
        <is>
          <t>img.posterlounge.co.uk</t>
        </is>
      </c>
      <c r="B3288" t="n">
        <v>14933</v>
      </c>
    </row>
    <row r="3289">
      <c r="A3289" t="inlineStr">
        <is>
          <t>slideplayer.fr</t>
        </is>
      </c>
      <c r="B3289" t="n">
        <v>14928</v>
      </c>
    </row>
    <row r="3290">
      <c r="A3290" t="inlineStr">
        <is>
          <t>www.recognizealeader.club</t>
        </is>
      </c>
      <c r="B3290" t="n">
        <v>14921</v>
      </c>
    </row>
    <row r="3291">
      <c r="A3291" t="inlineStr">
        <is>
          <t>www.oppictures.com</t>
        </is>
      </c>
      <c r="B3291" t="n">
        <v>14918</v>
      </c>
    </row>
    <row r="3292">
      <c r="A3292" t="inlineStr">
        <is>
          <t>img.digitaltrends.com</t>
        </is>
      </c>
      <c r="B3292" t="n">
        <v>14917</v>
      </c>
    </row>
    <row r="3293">
      <c r="A3293" t="inlineStr">
        <is>
          <t>images.unicartapp.com</t>
        </is>
      </c>
      <c r="B3293" t="n">
        <v>14917</v>
      </c>
    </row>
    <row r="3294">
      <c r="A3294" t="inlineStr">
        <is>
          <t>img-ipad.lisisoft.com</t>
        </is>
      </c>
      <c r="B3294" t="n">
        <v>14910</v>
      </c>
    </row>
    <row r="3295">
      <c r="A3295" t="inlineStr">
        <is>
          <t>des.chinabrands.com</t>
        </is>
      </c>
      <c r="B3295" t="n">
        <v>14910</v>
      </c>
    </row>
    <row r="3296">
      <c r="A3296" t="inlineStr">
        <is>
          <t>aniportalimages.s3.amazonaws.com</t>
        </is>
      </c>
      <c r="B3296" t="n">
        <v>14905</v>
      </c>
    </row>
    <row r="3297">
      <c r="A3297" t="inlineStr">
        <is>
          <t>www.createmepink.com</t>
        </is>
      </c>
      <c r="B3297" t="n">
        <v>14905</v>
      </c>
    </row>
    <row r="3298">
      <c r="A3298" t="inlineStr">
        <is>
          <t>media.architecturaldigest.com</t>
        </is>
      </c>
      <c r="B3298" t="n">
        <v>14898</v>
      </c>
    </row>
    <row r="3299">
      <c r="A3299" t="inlineStr">
        <is>
          <t>s7g10.scene7.com</t>
        </is>
      </c>
      <c r="B3299" t="n">
        <v>14897</v>
      </c>
    </row>
    <row r="3300">
      <c r="A3300" t="inlineStr">
        <is>
          <t>v4-upload.goalsites.com</t>
        </is>
      </c>
      <c r="B3300" t="n">
        <v>14887</v>
      </c>
    </row>
    <row r="3301">
      <c r="A3301" t="inlineStr">
        <is>
          <t>www.stylemotivation.com</t>
        </is>
      </c>
      <c r="B3301" t="n">
        <v>14879</v>
      </c>
    </row>
    <row r="3302">
      <c r="A3302" t="inlineStr">
        <is>
          <t>id-live-02.slatic.net</t>
        </is>
      </c>
      <c r="B3302" t="n">
        <v>14869</v>
      </c>
    </row>
    <row r="3303">
      <c r="A3303" t="inlineStr">
        <is>
          <t>sothebys-md.brightspotcdn.com</t>
        </is>
      </c>
      <c r="B3303" t="n">
        <v>14861</v>
      </c>
    </row>
    <row r="3304">
      <c r="A3304" t="inlineStr">
        <is>
          <t>content.wafflegirl.com</t>
        </is>
      </c>
      <c r="B3304" t="n">
        <v>14858</v>
      </c>
    </row>
    <row r="3305">
      <c r="A3305" t="inlineStr">
        <is>
          <t>img.sanctuary.fr</t>
        </is>
      </c>
      <c r="B3305" t="n">
        <v>14858</v>
      </c>
    </row>
    <row r="3306">
      <c r="A3306" t="inlineStr">
        <is>
          <t>images.ixigo.com</t>
        </is>
      </c>
      <c r="B3306" t="n">
        <v>14854</v>
      </c>
    </row>
    <row r="3307">
      <c r="A3307" t="inlineStr">
        <is>
          <t>neuvoo.com</t>
        </is>
      </c>
      <c r="B3307" t="n">
        <v>14844</v>
      </c>
    </row>
    <row r="3308">
      <c r="A3308" t="inlineStr">
        <is>
          <t>img.romwe.com</t>
        </is>
      </c>
      <c r="B3308" t="n">
        <v>14844</v>
      </c>
    </row>
    <row r="3309">
      <c r="A3309" t="inlineStr">
        <is>
          <t>rlv.zcache.de</t>
        </is>
      </c>
      <c r="B3309" t="n">
        <v>14843</v>
      </c>
    </row>
    <row r="3310">
      <c r="A3310" t="inlineStr">
        <is>
          <t>s0.bukalapak.com</t>
        </is>
      </c>
      <c r="B3310" t="n">
        <v>14832</v>
      </c>
    </row>
    <row r="3311">
      <c r="A3311" t="inlineStr">
        <is>
          <t>cdn.parfumdreams.de</t>
        </is>
      </c>
      <c r="B3311" t="n">
        <v>14826</v>
      </c>
    </row>
    <row r="3312">
      <c r="A3312" t="inlineStr">
        <is>
          <t>images.robertharding.com</t>
        </is>
      </c>
      <c r="B3312" t="n">
        <v>14821</v>
      </c>
    </row>
    <row r="3313">
      <c r="A3313" t="inlineStr">
        <is>
          <t>images.cb2.com</t>
        </is>
      </c>
      <c r="B3313" t="n">
        <v>14798</v>
      </c>
    </row>
    <row r="3314">
      <c r="A3314" t="inlineStr">
        <is>
          <t>img.mlahart.com</t>
        </is>
      </c>
      <c r="B3314" t="n">
        <v>14797</v>
      </c>
    </row>
    <row r="3315">
      <c r="A3315" t="inlineStr">
        <is>
          <t>images.autolist.com</t>
        </is>
      </c>
      <c r="B3315" t="n">
        <v>14796</v>
      </c>
    </row>
    <row r="3316">
      <c r="A3316" t="inlineStr">
        <is>
          <t>images.wisegeek.com</t>
        </is>
      </c>
      <c r="B3316" t="n">
        <v>14786</v>
      </c>
    </row>
    <row r="3317">
      <c r="A3317" t="inlineStr">
        <is>
          <t>uploads.crowdrise.com</t>
        </is>
      </c>
      <c r="B3317" t="n">
        <v>14784</v>
      </c>
    </row>
    <row r="3318">
      <c r="A3318" t="inlineStr">
        <is>
          <t>img.testbericht.de</t>
        </is>
      </c>
      <c r="B3318" t="n">
        <v>14783</v>
      </c>
    </row>
    <row r="3319">
      <c r="A3319" t="inlineStr">
        <is>
          <t>www.expressandstar.com</t>
        </is>
      </c>
      <c r="B3319" t="n">
        <v>14779</v>
      </c>
    </row>
    <row r="3320">
      <c r="A3320" t="inlineStr">
        <is>
          <t>www.adorama.com</t>
        </is>
      </c>
      <c r="B3320" t="n">
        <v>14776</v>
      </c>
    </row>
    <row r="3321">
      <c r="A3321" t="inlineStr">
        <is>
          <t>cdn2.stylecraze.com</t>
        </is>
      </c>
      <c r="B3321" t="n">
        <v>14774</v>
      </c>
    </row>
    <row r="3322">
      <c r="A3322" t="inlineStr">
        <is>
          <t>cdn.pji.nu</t>
        </is>
      </c>
      <c r="B3322" t="n">
        <v>14761</v>
      </c>
    </row>
    <row r="3323">
      <c r="A3323" t="inlineStr">
        <is>
          <t>media1.cgtrader.com</t>
        </is>
      </c>
      <c r="B3323" t="n">
        <v>14752</v>
      </c>
    </row>
    <row r="3324">
      <c r="A3324" t="inlineStr">
        <is>
          <t>cdn.atrapalo.com</t>
        </is>
      </c>
      <c r="B3324" t="n">
        <v>14743</v>
      </c>
    </row>
    <row r="3325">
      <c r="A3325" t="inlineStr">
        <is>
          <t>content.hwigroup.net</t>
        </is>
      </c>
      <c r="B3325" t="n">
        <v>14738</v>
      </c>
    </row>
    <row r="3326">
      <c r="A3326" t="inlineStr">
        <is>
          <t>www.wheelies.co.uk</t>
        </is>
      </c>
      <c r="B3326" t="n">
        <v>14732</v>
      </c>
    </row>
    <row r="3327">
      <c r="A3327" t="inlineStr">
        <is>
          <t>files1.kyozou.com</t>
        </is>
      </c>
      <c r="B3327" t="n">
        <v>14727</v>
      </c>
    </row>
    <row r="3328">
      <c r="A3328" t="inlineStr">
        <is>
          <t>d3myrwj42s63no.cloudfront.net</t>
        </is>
      </c>
      <c r="B3328" t="n">
        <v>14711</v>
      </c>
    </row>
    <row r="3329">
      <c r="A3329" t="inlineStr">
        <is>
          <t>www.abetterhowellnj.com</t>
        </is>
      </c>
      <c r="B3329" t="n">
        <v>14707</v>
      </c>
    </row>
    <row r="3330">
      <c r="A3330" t="inlineStr">
        <is>
          <t>media.cgtrader.com</t>
        </is>
      </c>
      <c r="B3330" t="n">
        <v>14707</v>
      </c>
    </row>
    <row r="3331">
      <c r="A3331" t="inlineStr">
        <is>
          <t>imgr1.auto-motor-und-sport.de</t>
        </is>
      </c>
      <c r="B3331" t="n">
        <v>14706</v>
      </c>
    </row>
    <row r="3332">
      <c r="A3332" t="inlineStr">
        <is>
          <t>sslf.ulximg.com</t>
        </is>
      </c>
      <c r="B3332" t="n">
        <v>14705</v>
      </c>
    </row>
    <row r="3333">
      <c r="A3333" t="inlineStr">
        <is>
          <t>gw3.alicdn.com</t>
        </is>
      </c>
      <c r="B3333" t="n">
        <v>14695</v>
      </c>
    </row>
    <row r="3334">
      <c r="A3334" t="inlineStr">
        <is>
          <t>img.artpal.com</t>
        </is>
      </c>
      <c r="B3334" t="n">
        <v>14694</v>
      </c>
    </row>
    <row r="3335">
      <c r="A3335" t="inlineStr">
        <is>
          <t>images.artbrokerage.com</t>
        </is>
      </c>
      <c r="B3335" t="n">
        <v>14693</v>
      </c>
    </row>
    <row r="3336">
      <c r="A3336" t="inlineStr">
        <is>
          <t>dealzippy.co.uk</t>
        </is>
      </c>
      <c r="B3336" t="n">
        <v>14688</v>
      </c>
    </row>
    <row r="3337">
      <c r="A3337" t="inlineStr">
        <is>
          <t>www.loewe.com</t>
        </is>
      </c>
      <c r="B3337" t="n">
        <v>14683</v>
      </c>
    </row>
    <row r="3338">
      <c r="A3338" t="inlineStr">
        <is>
          <t>pics.loveforquotes.com</t>
        </is>
      </c>
      <c r="B3338" t="n">
        <v>14680</v>
      </c>
    </row>
    <row r="3339">
      <c r="A3339" t="inlineStr">
        <is>
          <t>static.guim.co.uk</t>
        </is>
      </c>
      <c r="B3339" t="n">
        <v>14677</v>
      </c>
    </row>
    <row r="3340">
      <c r="A3340" t="inlineStr">
        <is>
          <t>b.cdnbrm.com</t>
        </is>
      </c>
      <c r="B3340" t="n">
        <v>14674</v>
      </c>
    </row>
    <row r="3341">
      <c r="A3341" t="inlineStr">
        <is>
          <t>binaryapi.ap.org</t>
        </is>
      </c>
      <c r="B3341" t="n">
        <v>14666</v>
      </c>
    </row>
    <row r="3342">
      <c r="A3342" t="inlineStr">
        <is>
          <t>sslb.ulximg.com</t>
        </is>
      </c>
      <c r="B3342" t="n">
        <v>14656</v>
      </c>
    </row>
    <row r="3343">
      <c r="A3343" t="inlineStr">
        <is>
          <t>pthumb.lisimg.com</t>
        </is>
      </c>
      <c r="B3343" t="n">
        <v>14654</v>
      </c>
    </row>
    <row r="3344">
      <c r="A3344" t="inlineStr">
        <is>
          <t>www.createforless.com</t>
        </is>
      </c>
      <c r="B3344" t="n">
        <v>14650</v>
      </c>
    </row>
    <row r="3345">
      <c r="A3345" t="inlineStr">
        <is>
          <t>iie8.com</t>
        </is>
      </c>
      <c r="B3345" t="n">
        <v>14645</v>
      </c>
    </row>
    <row r="3346">
      <c r="A3346" t="inlineStr">
        <is>
          <t>s3item-bookooinc.netdna-ssl.com</t>
        </is>
      </c>
      <c r="B3346" t="n">
        <v>14629</v>
      </c>
    </row>
    <row r="3347">
      <c r="A3347" t="inlineStr">
        <is>
          <t>assets.carandclassic.co.uk</t>
        </is>
      </c>
      <c r="B3347" t="n">
        <v>14629</v>
      </c>
    </row>
    <row r="3348">
      <c r="A3348" t="inlineStr">
        <is>
          <t>media2.cgtrader.com</t>
        </is>
      </c>
      <c r="B3348" t="n">
        <v>14628</v>
      </c>
    </row>
    <row r="3349">
      <c r="A3349" t="inlineStr">
        <is>
          <t>www.etrailer.com</t>
        </is>
      </c>
      <c r="B3349" t="n">
        <v>14624</v>
      </c>
    </row>
    <row r="3350">
      <c r="A3350" t="inlineStr">
        <is>
          <t>imageuk.millybridal.org</t>
        </is>
      </c>
      <c r="B3350" t="n">
        <v>14617</v>
      </c>
    </row>
    <row r="3351">
      <c r="A3351" t="inlineStr">
        <is>
          <t>media.nbcnewyork.com</t>
        </is>
      </c>
      <c r="B3351" t="n">
        <v>14614</v>
      </c>
    </row>
    <row r="3352">
      <c r="A3352" t="inlineStr">
        <is>
          <t>5929.co.uk</t>
        </is>
      </c>
      <c r="B3352" t="n">
        <v>14611</v>
      </c>
    </row>
    <row r="3353">
      <c r="A3353" t="inlineStr">
        <is>
          <t>dallasnews.imgix.net</t>
        </is>
      </c>
      <c r="B3353" t="n">
        <v>14594</v>
      </c>
    </row>
    <row r="3354">
      <c r="A3354" t="inlineStr">
        <is>
          <t>media.tractorsupply.com</t>
        </is>
      </c>
      <c r="B3354" t="n">
        <v>14592</v>
      </c>
    </row>
    <row r="3355">
      <c r="A3355" t="inlineStr">
        <is>
          <t>s4.bukalapak.com</t>
        </is>
      </c>
      <c r="B3355" t="n">
        <v>14591</v>
      </c>
    </row>
    <row r="3356">
      <c r="A3356" t="inlineStr">
        <is>
          <t>s3.crackedcdn.com</t>
        </is>
      </c>
      <c r="B3356" t="n">
        <v>14588</v>
      </c>
    </row>
    <row r="3357">
      <c r="A3357" t="inlineStr">
        <is>
          <t>image.millybridal.org</t>
        </is>
      </c>
      <c r="B3357" t="n">
        <v>14585</v>
      </c>
    </row>
    <row r="3358">
      <c r="A3358" t="inlineStr">
        <is>
          <t>static-ru.insales.ru</t>
        </is>
      </c>
      <c r="B3358" t="n">
        <v>14577</v>
      </c>
    </row>
    <row r="3359">
      <c r="A3359" t="inlineStr">
        <is>
          <t>images2.wikia.nocookie.net</t>
        </is>
      </c>
      <c r="B3359" t="n">
        <v>14576</v>
      </c>
    </row>
    <row r="3360">
      <c r="A3360" t="inlineStr">
        <is>
          <t>media3.cgtrader.com</t>
        </is>
      </c>
      <c r="B3360" t="n">
        <v>14573</v>
      </c>
    </row>
    <row r="3361">
      <c r="A3361" t="inlineStr">
        <is>
          <t>lf.hatworld.com</t>
        </is>
      </c>
      <c r="B3361" t="n">
        <v>14565</v>
      </c>
    </row>
    <row r="3362">
      <c r="A3362" t="inlineStr">
        <is>
          <t>www.artnet.fr</t>
        </is>
      </c>
      <c r="B3362" t="n">
        <v>14564</v>
      </c>
    </row>
    <row r="3363">
      <c r="A3363" t="inlineStr">
        <is>
          <t>society13.hipcast.com</t>
        </is>
      </c>
      <c r="B3363" t="n">
        <v>14559</v>
      </c>
    </row>
    <row r="3364">
      <c r="A3364" t="inlineStr">
        <is>
          <t>www.prestoimages.net</t>
        </is>
      </c>
      <c r="B3364" t="n">
        <v>14547</v>
      </c>
    </row>
    <row r="3365">
      <c r="A3365" t="inlineStr">
        <is>
          <t>static.bax-shop.es</t>
        </is>
      </c>
      <c r="B3365" t="n">
        <v>14534</v>
      </c>
    </row>
    <row r="3366">
      <c r="A3366" t="inlineStr">
        <is>
          <t>images.adsttc.com</t>
        </is>
      </c>
      <c r="B3366" t="n">
        <v>14534</v>
      </c>
    </row>
    <row r="3367">
      <c r="A3367" t="inlineStr">
        <is>
          <t>cdn1.jigidi.com</t>
        </is>
      </c>
      <c r="B3367" t="n">
        <v>14532</v>
      </c>
    </row>
    <row r="3368">
      <c r="A3368" t="inlineStr">
        <is>
          <t>mlsphotos.idxbroker.com</t>
        </is>
      </c>
      <c r="B3368" t="n">
        <v>14529</v>
      </c>
    </row>
    <row r="3369">
      <c r="A3369" t="inlineStr">
        <is>
          <t>images.victorianplumbing.co.uk</t>
        </is>
      </c>
      <c r="B3369" t="n">
        <v>14517</v>
      </c>
    </row>
    <row r="3370">
      <c r="A3370" t="inlineStr">
        <is>
          <t>www.pips-trip.co.uk</t>
        </is>
      </c>
      <c r="B3370" t="n">
        <v>14517</v>
      </c>
    </row>
    <row r="3371">
      <c r="A3371" t="inlineStr">
        <is>
          <t>cdn.mytheatreland.com</t>
        </is>
      </c>
      <c r="B3371" t="n">
        <v>14511</v>
      </c>
    </row>
    <row r="3372">
      <c r="A3372" t="inlineStr">
        <is>
          <t>dyw03owr7vs3n.cloudfront.net</t>
        </is>
      </c>
      <c r="B3372" t="n">
        <v>14504</v>
      </c>
    </row>
    <row r="3373">
      <c r="A3373" t="inlineStr">
        <is>
          <t>0.soompi.io</t>
        </is>
      </c>
      <c r="B3373" t="n">
        <v>14498</v>
      </c>
    </row>
    <row r="3374">
      <c r="A3374" t="inlineStr">
        <is>
          <t>images-vod.wixmp.com</t>
        </is>
      </c>
      <c r="B3374" t="n">
        <v>14496</v>
      </c>
    </row>
    <row r="3375">
      <c r="A3375" t="inlineStr">
        <is>
          <t>cdn0.sussexdirectories.com</t>
        </is>
      </c>
      <c r="B3375" t="n">
        <v>14493</v>
      </c>
    </row>
    <row r="3376">
      <c r="A3376" t="inlineStr">
        <is>
          <t>www.tradebit.com</t>
        </is>
      </c>
      <c r="B3376" t="n">
        <v>14492</v>
      </c>
    </row>
    <row r="3377">
      <c r="A3377" t="inlineStr">
        <is>
          <t>i.ibb.co</t>
        </is>
      </c>
      <c r="B3377" t="n">
        <v>14486</v>
      </c>
    </row>
    <row r="3378">
      <c r="A3378" t="inlineStr">
        <is>
          <t>i2-prod.walesonline.co.uk</t>
        </is>
      </c>
      <c r="B3378" t="n">
        <v>14483</v>
      </c>
    </row>
    <row r="3379">
      <c r="A3379" t="inlineStr">
        <is>
          <t>shop-cdn-m.mediazs.com</t>
        </is>
      </c>
      <c r="B3379" t="n">
        <v>14479</v>
      </c>
    </row>
    <row r="3380">
      <c r="A3380" t="inlineStr">
        <is>
          <t>s.f1reader.com</t>
        </is>
      </c>
      <c r="B3380" t="n">
        <v>14467</v>
      </c>
    </row>
    <row r="3381">
      <c r="A3381" t="inlineStr">
        <is>
          <t>cache.desktopnexus.com</t>
        </is>
      </c>
      <c r="B3381" t="n">
        <v>14464</v>
      </c>
    </row>
    <row r="3382">
      <c r="A3382" t="inlineStr">
        <is>
          <t>images.myguide-cdn.com</t>
        </is>
      </c>
      <c r="B3382" t="n">
        <v>14461</v>
      </c>
    </row>
    <row r="3383">
      <c r="A3383" t="inlineStr">
        <is>
          <t>blog.mysubscriptionaddiction.com</t>
        </is>
      </c>
      <c r="B3383" t="n">
        <v>14450</v>
      </c>
    </row>
    <row r="3384">
      <c r="A3384" t="inlineStr">
        <is>
          <t>movieberry.com</t>
        </is>
      </c>
      <c r="B3384" t="n">
        <v>14449</v>
      </c>
    </row>
    <row r="3385">
      <c r="A3385" t="inlineStr">
        <is>
          <t>cdn1.jolicloset.com</t>
        </is>
      </c>
      <c r="B3385" t="n">
        <v>14449</v>
      </c>
    </row>
    <row r="3386">
      <c r="A3386" t="inlineStr">
        <is>
          <t>res.tinkleo.com</t>
        </is>
      </c>
      <c r="B3386" t="n">
        <v>14448</v>
      </c>
    </row>
    <row r="3387">
      <c r="A3387" t="inlineStr">
        <is>
          <t>cdn.guidingtech.com</t>
        </is>
      </c>
      <c r="B3387" t="n">
        <v>14446</v>
      </c>
    </row>
    <row r="3388">
      <c r="A3388" t="inlineStr">
        <is>
          <t>images.eastbay.com</t>
        </is>
      </c>
      <c r="B3388" t="n">
        <v>14438</v>
      </c>
    </row>
    <row r="3389">
      <c r="A3389" t="inlineStr">
        <is>
          <t>media.springernature.com</t>
        </is>
      </c>
      <c r="B3389" t="n">
        <v>14422</v>
      </c>
    </row>
    <row r="3390">
      <c r="A3390" t="inlineStr">
        <is>
          <t>cdn.gsmarena.com</t>
        </is>
      </c>
      <c r="B3390" t="n">
        <v>14421</v>
      </c>
    </row>
    <row r="3391">
      <c r="A3391" t="inlineStr">
        <is>
          <t>www.bmw-cars-for-sale.com</t>
        </is>
      </c>
      <c r="B3391" t="n">
        <v>14418</v>
      </c>
    </row>
    <row r="3392">
      <c r="A3392" t="inlineStr">
        <is>
          <t>static.pleer.ru</t>
        </is>
      </c>
      <c r="B3392" t="n">
        <v>14411</v>
      </c>
    </row>
    <row r="3393">
      <c r="A3393" t="inlineStr">
        <is>
          <t>img.bbystatic.com</t>
        </is>
      </c>
      <c r="B3393" t="n">
        <v>14411</v>
      </c>
    </row>
    <row r="3394">
      <c r="A3394" t="inlineStr">
        <is>
          <t>dyn.media.forbiddenplanet.com</t>
        </is>
      </c>
      <c r="B3394" t="n">
        <v>14403</v>
      </c>
    </row>
    <row r="3395">
      <c r="A3395" t="inlineStr">
        <is>
          <t>img08.magaseek.com</t>
        </is>
      </c>
      <c r="B3395" t="n">
        <v>14390</v>
      </c>
    </row>
    <row r="3396">
      <c r="A3396" t="inlineStr">
        <is>
          <t>www.product-reviews.net</t>
        </is>
      </c>
      <c r="B3396" t="n">
        <v>14384</v>
      </c>
    </row>
    <row r="3397">
      <c r="A3397" t="inlineStr">
        <is>
          <t>media.takealot.com</t>
        </is>
      </c>
      <c r="B3397" t="n">
        <v>14381</v>
      </c>
    </row>
    <row r="3398">
      <c r="A3398" t="inlineStr">
        <is>
          <t>www.govtrack.us</t>
        </is>
      </c>
      <c r="B3398" t="n">
        <v>14374</v>
      </c>
    </row>
    <row r="3399">
      <c r="A3399" t="inlineStr">
        <is>
          <t>media.vanityfair.com</t>
        </is>
      </c>
      <c r="B3399" t="n">
        <v>14370</v>
      </c>
    </row>
    <row r="3400">
      <c r="A3400" t="inlineStr">
        <is>
          <t>medias.utsavfashion.com</t>
        </is>
      </c>
      <c r="B3400" t="n">
        <v>14367</v>
      </c>
    </row>
    <row r="3401">
      <c r="A3401" t="inlineStr">
        <is>
          <t>mspublic.centris.ca</t>
        </is>
      </c>
      <c r="B3401" t="n">
        <v>14365</v>
      </c>
    </row>
    <row r="3402">
      <c r="A3402" t="inlineStr">
        <is>
          <t>www.seicane.com</t>
        </is>
      </c>
      <c r="B3402" t="n">
        <v>14353</v>
      </c>
    </row>
    <row r="3403">
      <c r="A3403" t="inlineStr">
        <is>
          <t>assets-listings.rew.ca</t>
        </is>
      </c>
      <c r="B3403" t="n">
        <v>14351</v>
      </c>
    </row>
    <row r="3404">
      <c r="A3404" t="inlineStr">
        <is>
          <t>d2787ndpv5cwhz.cloudfront.net</t>
        </is>
      </c>
      <c r="B3404" t="n">
        <v>14346</v>
      </c>
    </row>
    <row r="3405">
      <c r="A3405" t="inlineStr">
        <is>
          <t>cdn.amomama.com</t>
        </is>
      </c>
      <c r="B3405" t="n">
        <v>14343</v>
      </c>
    </row>
    <row r="3406">
      <c r="A3406" t="inlineStr">
        <is>
          <t>i.alza.cz</t>
        </is>
      </c>
      <c r="B3406" t="n">
        <v>14338</v>
      </c>
    </row>
    <row r="3407">
      <c r="A3407" t="inlineStr">
        <is>
          <t>www.design-mkt.com</t>
        </is>
      </c>
      <c r="B3407" t="n">
        <v>14335</v>
      </c>
    </row>
    <row r="3408">
      <c r="A3408" t="inlineStr">
        <is>
          <t>www.overclockers.co.uk</t>
        </is>
      </c>
      <c r="B3408" t="n">
        <v>14333</v>
      </c>
    </row>
    <row r="3409">
      <c r="A3409" t="inlineStr">
        <is>
          <t>ic.pics.livejournal.com</t>
        </is>
      </c>
      <c r="B3409" t="n">
        <v>14332</v>
      </c>
    </row>
    <row r="3410">
      <c r="A3410" t="inlineStr">
        <is>
          <t>birthdayinabox-weblinc.netdna-ssl.com</t>
        </is>
      </c>
      <c r="B3410" t="n">
        <v>14332</v>
      </c>
    </row>
    <row r="3411">
      <c r="A3411" t="inlineStr">
        <is>
          <t>www.uniqueideas.site</t>
        </is>
      </c>
      <c r="B3411" t="n">
        <v>14329</v>
      </c>
    </row>
    <row r="3412">
      <c r="A3412" t="inlineStr">
        <is>
          <t>imt.boatwizard.com</t>
        </is>
      </c>
      <c r="B3412" t="n">
        <v>14311</v>
      </c>
    </row>
    <row r="3413">
      <c r="A3413" t="inlineStr">
        <is>
          <t>www.candlesandfavors.com</t>
        </is>
      </c>
      <c r="B3413" t="n">
        <v>14308</v>
      </c>
    </row>
    <row r="3414">
      <c r="A3414" t="inlineStr">
        <is>
          <t>slb3.adicio.com</t>
        </is>
      </c>
      <c r="B3414" t="n">
        <v>14298</v>
      </c>
    </row>
    <row r="3415">
      <c r="A3415" t="inlineStr">
        <is>
          <t>img.enlightcorp.com</t>
        </is>
      </c>
      <c r="B3415" t="n">
        <v>14297</v>
      </c>
    </row>
    <row r="3416">
      <c r="A3416" t="inlineStr">
        <is>
          <t>www.artnet.de</t>
        </is>
      </c>
      <c r="B3416" t="n">
        <v>14289</v>
      </c>
    </row>
    <row r="3417">
      <c r="A3417" t="inlineStr">
        <is>
          <t>asset.realestate.co.jp</t>
        </is>
      </c>
      <c r="B3417" t="n">
        <v>14281</v>
      </c>
    </row>
    <row r="3418">
      <c r="A3418" t="inlineStr">
        <is>
          <t>foodio54.com</t>
        </is>
      </c>
      <c r="B3418" t="n">
        <v>14280</v>
      </c>
    </row>
    <row r="3419">
      <c r="A3419" t="inlineStr">
        <is>
          <t>static-cotswoldoutdoor-asadventure.netdna-ssl.com</t>
        </is>
      </c>
      <c r="B3419" t="n">
        <v>14280</v>
      </c>
    </row>
    <row r="3420">
      <c r="A3420" t="inlineStr">
        <is>
          <t>d10b75yp86lc36.cloudfront.net</t>
        </is>
      </c>
      <c r="B3420" t="n">
        <v>14268</v>
      </c>
    </row>
    <row r="3421">
      <c r="A3421" t="inlineStr">
        <is>
          <t>www.fctables.com</t>
        </is>
      </c>
      <c r="B3421" t="n">
        <v>14265</v>
      </c>
    </row>
    <row r="3422">
      <c r="A3422" t="inlineStr">
        <is>
          <t>eddiebauer.scene7.com</t>
        </is>
      </c>
      <c r="B3422" t="n">
        <v>14261</v>
      </c>
    </row>
    <row r="3423">
      <c r="A3423" t="inlineStr">
        <is>
          <t>www.snapfashionista.com</t>
        </is>
      </c>
      <c r="B3423" t="n">
        <v>14259</v>
      </c>
    </row>
    <row r="3424">
      <c r="A3424" t="inlineStr">
        <is>
          <t>sdi3.chrislands.com</t>
        </is>
      </c>
      <c r="B3424" t="n">
        <v>14258</v>
      </c>
    </row>
    <row r="3425">
      <c r="A3425" t="inlineStr">
        <is>
          <t>media.libris.to</t>
        </is>
      </c>
      <c r="B3425" t="n">
        <v>14254</v>
      </c>
    </row>
    <row r="3426">
      <c r="A3426" t="inlineStr">
        <is>
          <t>www.illustrationsof.com</t>
        </is>
      </c>
      <c r="B3426" t="n">
        <v>14250</v>
      </c>
    </row>
    <row r="3427">
      <c r="A3427" t="inlineStr">
        <is>
          <t>icoane-ortodoxe.com</t>
        </is>
      </c>
      <c r="B3427" t="n">
        <v>14240</v>
      </c>
    </row>
    <row r="3428">
      <c r="A3428" t="inlineStr">
        <is>
          <t>d5fp1c6whm5mr.cloudfront.net</t>
        </is>
      </c>
      <c r="B3428" t="n">
        <v>14232</v>
      </c>
    </row>
    <row r="3429">
      <c r="A3429" t="inlineStr">
        <is>
          <t>cdnimg3.webstaurantstore.com</t>
        </is>
      </c>
      <c r="B3429" t="n">
        <v>14228</v>
      </c>
    </row>
    <row r="3430">
      <c r="A3430" t="inlineStr">
        <is>
          <t>www.suspension.com</t>
        </is>
      </c>
      <c r="B3430" t="n">
        <v>14218</v>
      </c>
    </row>
    <row r="3431">
      <c r="A3431" t="inlineStr">
        <is>
          <t>images.floorforce.com</t>
        </is>
      </c>
      <c r="B3431" t="n">
        <v>14208</v>
      </c>
    </row>
    <row r="3432">
      <c r="A3432" t="inlineStr">
        <is>
          <t>www.zeitauktion.info</t>
        </is>
      </c>
      <c r="B3432" t="n">
        <v>14206</v>
      </c>
    </row>
    <row r="3433">
      <c r="A3433" t="inlineStr">
        <is>
          <t>www.kiskissing.com</t>
        </is>
      </c>
      <c r="B3433" t="n">
        <v>14196</v>
      </c>
    </row>
    <row r="3434">
      <c r="A3434" t="inlineStr">
        <is>
          <t>www.RCappliancepartsimages.com</t>
        </is>
      </c>
      <c r="B3434" t="n">
        <v>14189</v>
      </c>
    </row>
    <row r="3435">
      <c r="A3435" t="inlineStr">
        <is>
          <t>www.funfancydress.com</t>
        </is>
      </c>
      <c r="B3435" t="n">
        <v>14186</v>
      </c>
    </row>
    <row r="3436">
      <c r="A3436" t="inlineStr">
        <is>
          <t>img.generation-nt.com</t>
        </is>
      </c>
      <c r="B3436" t="n">
        <v>14176</v>
      </c>
    </row>
    <row r="3437">
      <c r="A3437" t="inlineStr">
        <is>
          <t>static.meraevents.com</t>
        </is>
      </c>
      <c r="B3437" t="n">
        <v>14170</v>
      </c>
    </row>
    <row r="3438">
      <c r="A3438" t="inlineStr">
        <is>
          <t>diyjoy.com</t>
        </is>
      </c>
      <c r="B3438" t="n">
        <v>14167</v>
      </c>
    </row>
    <row r="3439">
      <c r="A3439" t="inlineStr">
        <is>
          <t>cdn.suitableshop.com</t>
        </is>
      </c>
      <c r="B3439" t="n">
        <v>14165</v>
      </c>
    </row>
    <row r="3440">
      <c r="A3440" t="inlineStr">
        <is>
          <t>cdn.a1designerwear.com</t>
        </is>
      </c>
      <c r="B3440" t="n">
        <v>14161</v>
      </c>
    </row>
    <row r="3441">
      <c r="A3441" t="inlineStr">
        <is>
          <t>szcdn.ragalahari.com</t>
        </is>
      </c>
      <c r="B3441" t="n">
        <v>14157</v>
      </c>
    </row>
    <row r="3442">
      <c r="A3442" t="inlineStr">
        <is>
          <t>p.imgci.com</t>
        </is>
      </c>
      <c r="B3442" t="n">
        <v>14150</v>
      </c>
    </row>
    <row r="3443">
      <c r="A3443" t="inlineStr">
        <is>
          <t>i.graphicmama.com</t>
        </is>
      </c>
      <c r="B3443" t="n">
        <v>14145</v>
      </c>
    </row>
    <row r="3444">
      <c r="A3444" t="inlineStr">
        <is>
          <t>www.avalaya.com</t>
        </is>
      </c>
      <c r="B3444" t="n">
        <v>14139</v>
      </c>
    </row>
    <row r="3445">
      <c r="A3445" t="inlineStr">
        <is>
          <t>www.slickcar.com</t>
        </is>
      </c>
      <c r="B3445" t="n">
        <v>14138</v>
      </c>
    </row>
    <row r="3446">
      <c r="A3446" t="inlineStr">
        <is>
          <t>worldonline.media.clients.ellingtoncms.com</t>
        </is>
      </c>
      <c r="B3446" t="n">
        <v>14126</v>
      </c>
    </row>
    <row r="3447">
      <c r="A3447" t="inlineStr">
        <is>
          <t>www.fulltv.com.ar</t>
        </is>
      </c>
      <c r="B3447" t="n">
        <v>14124</v>
      </c>
    </row>
    <row r="3448">
      <c r="A3448" t="inlineStr">
        <is>
          <t>images.cars.com</t>
        </is>
      </c>
      <c r="B3448" t="n">
        <v>14113</v>
      </c>
    </row>
    <row r="3449">
      <c r="A3449" t="inlineStr">
        <is>
          <t>saltwire.imgix.net</t>
        </is>
      </c>
      <c r="B3449" t="n">
        <v>14113</v>
      </c>
    </row>
    <row r="3450">
      <c r="A3450" t="inlineStr">
        <is>
          <t>as7.disneystore.com</t>
        </is>
      </c>
      <c r="B3450" t="n">
        <v>14110</v>
      </c>
    </row>
    <row r="3451">
      <c r="A3451" t="inlineStr">
        <is>
          <t>kwize.com</t>
        </is>
      </c>
      <c r="B3451" t="n">
        <v>14104</v>
      </c>
    </row>
    <row r="3452">
      <c r="A3452" t="inlineStr">
        <is>
          <t>keep-calm.net</t>
        </is>
      </c>
      <c r="B3452" t="n">
        <v>14100</v>
      </c>
    </row>
    <row r="3453">
      <c r="A3453" t="inlineStr">
        <is>
          <t>mark.trademarkia.com</t>
        </is>
      </c>
      <c r="B3453" t="n">
        <v>14100</v>
      </c>
    </row>
    <row r="3454">
      <c r="A3454" t="inlineStr">
        <is>
          <t>media.biddr.com</t>
        </is>
      </c>
      <c r="B3454" t="n">
        <v>14096</v>
      </c>
    </row>
    <row r="3455">
      <c r="A3455" t="inlineStr">
        <is>
          <t>cdnimg2.webstaurantstore.com</t>
        </is>
      </c>
      <c r="B3455" t="n">
        <v>14093</v>
      </c>
    </row>
    <row r="3456">
      <c r="A3456" t="inlineStr">
        <is>
          <t>at.zooverresources.com</t>
        </is>
      </c>
      <c r="B3456" t="n">
        <v>14090</v>
      </c>
    </row>
    <row r="3457">
      <c r="A3457" t="inlineStr">
        <is>
          <t>cdn1.evike.com</t>
        </is>
      </c>
      <c r="B3457" t="n">
        <v>14088</v>
      </c>
    </row>
    <row r="3458">
      <c r="A3458" t="inlineStr">
        <is>
          <t>d2jv9003bew7ag.cloudfront.net</t>
        </is>
      </c>
      <c r="B3458" t="n">
        <v>14081</v>
      </c>
    </row>
    <row r="3459">
      <c r="A3459" t="inlineStr">
        <is>
          <t>photo-cdn.urdupoint.com</t>
        </is>
      </c>
      <c r="B3459" t="n">
        <v>14080</v>
      </c>
    </row>
    <row r="3460">
      <c r="A3460" t="inlineStr">
        <is>
          <t>media.nbcsandiego.com</t>
        </is>
      </c>
      <c r="B3460" t="n">
        <v>14079</v>
      </c>
    </row>
    <row r="3461">
      <c r="A3461" t="inlineStr">
        <is>
          <t>images.timberland.com</t>
        </is>
      </c>
      <c r="B3461" t="n">
        <v>14075</v>
      </c>
    </row>
    <row r="3462">
      <c r="A3462" t="inlineStr">
        <is>
          <t>cavenders.scene7.com</t>
        </is>
      </c>
      <c r="B3462" t="n">
        <v>14075</v>
      </c>
    </row>
    <row r="3463">
      <c r="A3463" t="inlineStr">
        <is>
          <t>cdn.slidesharecdn.com</t>
        </is>
      </c>
      <c r="B3463" t="n">
        <v>14070</v>
      </c>
    </row>
    <row r="3464">
      <c r="A3464" t="inlineStr">
        <is>
          <t>images.techhive.com</t>
        </is>
      </c>
      <c r="B3464" t="n">
        <v>14068</v>
      </c>
    </row>
    <row r="3465">
      <c r="A3465" t="inlineStr">
        <is>
          <t>c.superdelivery.com</t>
        </is>
      </c>
      <c r="B3465" t="n">
        <v>14063</v>
      </c>
    </row>
    <row r="3466">
      <c r="A3466" t="inlineStr">
        <is>
          <t>pics.filmaffinity.com</t>
        </is>
      </c>
      <c r="B3466" t="n">
        <v>14060</v>
      </c>
    </row>
    <row r="3467">
      <c r="A3467" t="inlineStr">
        <is>
          <t>video.naturefootage.com</t>
        </is>
      </c>
      <c r="B3467" t="n">
        <v>14060</v>
      </c>
    </row>
    <row r="3468">
      <c r="A3468" t="inlineStr">
        <is>
          <t>images.prismic.io</t>
        </is>
      </c>
      <c r="B3468" t="n">
        <v>14056</v>
      </c>
    </row>
    <row r="3469">
      <c r="A3469" t="inlineStr">
        <is>
          <t>i.computer-bild.de</t>
        </is>
      </c>
      <c r="B3469" t="n">
        <v>14055</v>
      </c>
    </row>
    <row r="3470">
      <c r="A3470" t="inlineStr">
        <is>
          <t>snpi.dell.com</t>
        </is>
      </c>
      <c r="B3470" t="n">
        <v>14051</v>
      </c>
    </row>
    <row r="3471">
      <c r="A3471" t="inlineStr">
        <is>
          <t>cdn.exoticindia.com</t>
        </is>
      </c>
      <c r="B3471" t="n">
        <v>14037</v>
      </c>
    </row>
    <row r="3472">
      <c r="A3472" t="inlineStr">
        <is>
          <t>img.brakesband.com</t>
        </is>
      </c>
      <c r="B3472" t="n">
        <v>14031</v>
      </c>
    </row>
    <row r="3473">
      <c r="A3473" t="inlineStr">
        <is>
          <t>podpage.imgix.net</t>
        </is>
      </c>
      <c r="B3473" t="n">
        <v>14019</v>
      </c>
    </row>
    <row r="3474">
      <c r="A3474" t="inlineStr">
        <is>
          <t>media.nastygal.com</t>
        </is>
      </c>
      <c r="B3474" t="n">
        <v>14012</v>
      </c>
    </row>
    <row r="3475">
      <c r="A3475" t="inlineStr">
        <is>
          <t>images.mndigital.com</t>
        </is>
      </c>
      <c r="B3475" t="n">
        <v>14010</v>
      </c>
    </row>
    <row r="3476">
      <c r="A3476" t="inlineStr">
        <is>
          <t>3dlancer.net</t>
        </is>
      </c>
      <c r="B3476" t="n">
        <v>14010</v>
      </c>
    </row>
    <row r="3477">
      <c r="A3477" t="inlineStr">
        <is>
          <t>images.justlanded.com</t>
        </is>
      </c>
      <c r="B3477" t="n">
        <v>14008</v>
      </c>
    </row>
    <row r="3478">
      <c r="A3478" t="inlineStr">
        <is>
          <t>oyajino.com</t>
        </is>
      </c>
      <c r="B3478" t="n">
        <v>14008</v>
      </c>
    </row>
    <row r="3479">
      <c r="A3479" t="inlineStr">
        <is>
          <t>images.onlywonderful.com</t>
        </is>
      </c>
      <c r="B3479" t="n">
        <v>14008</v>
      </c>
    </row>
    <row r="3480">
      <c r="A3480" t="inlineStr">
        <is>
          <t>i2.pepperfry.com</t>
        </is>
      </c>
      <c r="B3480" t="n">
        <v>13984</v>
      </c>
    </row>
    <row r="3481">
      <c r="A3481" t="inlineStr">
        <is>
          <t>evdo8pe.cloudimg.io</t>
        </is>
      </c>
      <c r="B3481" t="n">
        <v>13983</v>
      </c>
    </row>
    <row r="3482">
      <c r="A3482" t="inlineStr">
        <is>
          <t>www.maseratiofgreenwich.com</t>
        </is>
      </c>
      <c r="B3482" t="n">
        <v>13980</v>
      </c>
    </row>
    <row r="3483">
      <c r="A3483" t="inlineStr">
        <is>
          <t>www.cp24.com</t>
        </is>
      </c>
      <c r="B3483" t="n">
        <v>13979</v>
      </c>
    </row>
    <row r="3484">
      <c r="A3484" t="inlineStr">
        <is>
          <t>cdn.samboat.com</t>
        </is>
      </c>
      <c r="B3484" t="n">
        <v>13977</v>
      </c>
    </row>
    <row r="3485">
      <c r="A3485" t="inlineStr">
        <is>
          <t>i.simpalsmedia.com</t>
        </is>
      </c>
      <c r="B3485" t="n">
        <v>13959</v>
      </c>
    </row>
    <row r="3486">
      <c r="A3486" t="inlineStr">
        <is>
          <t>img.shopperboard.com</t>
        </is>
      </c>
      <c r="B3486" t="n">
        <v>13958</v>
      </c>
    </row>
    <row r="3487">
      <c r="A3487" t="inlineStr">
        <is>
          <t>s7.toryburch.com</t>
        </is>
      </c>
      <c r="B3487" t="n">
        <v>13956</v>
      </c>
    </row>
    <row r="3488">
      <c r="A3488" t="inlineStr">
        <is>
          <t>www.1st-art-gallery.com</t>
        </is>
      </c>
      <c r="B3488" t="n">
        <v>13950</v>
      </c>
    </row>
    <row r="3489">
      <c r="A3489" t="inlineStr">
        <is>
          <t>media.socastsrm.com</t>
        </is>
      </c>
      <c r="B3489" t="n">
        <v>13948</v>
      </c>
    </row>
    <row r="3490">
      <c r="A3490" t="inlineStr">
        <is>
          <t>images.livemint.com</t>
        </is>
      </c>
      <c r="B3490" t="n">
        <v>13939</v>
      </c>
    </row>
    <row r="3491">
      <c r="A3491" t="inlineStr">
        <is>
          <t>cdn.mitchellstores.com</t>
        </is>
      </c>
      <c r="B3491" t="n">
        <v>13937</v>
      </c>
    </row>
    <row r="3492">
      <c r="A3492" t="inlineStr">
        <is>
          <t>www.thespruce.com</t>
        </is>
      </c>
      <c r="B3492" t="n">
        <v>13934</v>
      </c>
    </row>
    <row r="3493">
      <c r="A3493" t="inlineStr">
        <is>
          <t>cdn1.peopleimages.com</t>
        </is>
      </c>
      <c r="B3493" t="n">
        <v>13934</v>
      </c>
    </row>
    <row r="3494">
      <c r="A3494" t="inlineStr">
        <is>
          <t>slb4.adicio.com</t>
        </is>
      </c>
      <c r="B3494" t="n">
        <v>13933</v>
      </c>
    </row>
    <row r="3495">
      <c r="A3495" t="inlineStr">
        <is>
          <t>img.davidsbridal.com</t>
        </is>
      </c>
      <c r="B3495" t="n">
        <v>13931</v>
      </c>
    </row>
    <row r="3496">
      <c r="A3496" t="inlineStr">
        <is>
          <t>timesofislamabad.com</t>
        </is>
      </c>
      <c r="B3496" t="n">
        <v>13931</v>
      </c>
    </row>
    <row r="3497">
      <c r="A3497" t="inlineStr">
        <is>
          <t>imageslocal.fineartamerica.com</t>
        </is>
      </c>
      <c r="B3497" t="n">
        <v>13929</v>
      </c>
    </row>
    <row r="3498">
      <c r="A3498" t="inlineStr">
        <is>
          <t>images.tmz.com</t>
        </is>
      </c>
      <c r="B3498" t="n">
        <v>13922</v>
      </c>
    </row>
    <row r="3499">
      <c r="A3499" t="inlineStr">
        <is>
          <t>cdn2.peopleimages.com</t>
        </is>
      </c>
      <c r="B3499" t="n">
        <v>13897</v>
      </c>
    </row>
    <row r="3500">
      <c r="A3500" t="inlineStr">
        <is>
          <t>www.nsclassics.com</t>
        </is>
      </c>
      <c r="B3500" t="n">
        <v>13893</v>
      </c>
    </row>
    <row r="3501">
      <c r="A3501" t="inlineStr">
        <is>
          <t>m.xcite.com</t>
        </is>
      </c>
      <c r="B3501" t="n">
        <v>13889</v>
      </c>
    </row>
    <row r="3502">
      <c r="A3502" t="inlineStr">
        <is>
          <t>pix5.agoda.net</t>
        </is>
      </c>
      <c r="B3502" t="n">
        <v>13884</v>
      </c>
    </row>
    <row r="3503">
      <c r="A3503" t="inlineStr">
        <is>
          <t>www.evike.com</t>
        </is>
      </c>
      <c r="B3503" t="n">
        <v>13874</v>
      </c>
    </row>
    <row r="3504">
      <c r="A3504" t="inlineStr">
        <is>
          <t>static.dresses1000.com</t>
        </is>
      </c>
      <c r="B3504" t="n">
        <v>13872</v>
      </c>
    </row>
    <row r="3505">
      <c r="A3505" t="inlineStr">
        <is>
          <t>www.101coloringpages.com</t>
        </is>
      </c>
      <c r="B3505" t="n">
        <v>13871</v>
      </c>
    </row>
    <row r="3506">
      <c r="A3506" t="inlineStr">
        <is>
          <t>jooinn.com</t>
        </is>
      </c>
      <c r="B3506" t="n">
        <v>13868</v>
      </c>
    </row>
    <row r="3507">
      <c r="A3507" t="inlineStr">
        <is>
          <t>media1.newlookassets.com</t>
        </is>
      </c>
      <c r="B3507" t="n">
        <v>13865</v>
      </c>
    </row>
    <row r="3508">
      <c r="A3508" t="inlineStr">
        <is>
          <t>summitsports.scene7.com</t>
        </is>
      </c>
      <c r="B3508" t="n">
        <v>13861</v>
      </c>
    </row>
    <row r="3509">
      <c r="A3509" t="inlineStr">
        <is>
          <t>cdn3.creativecirclemedia.com</t>
        </is>
      </c>
      <c r="B3509" t="n">
        <v>13860</v>
      </c>
    </row>
    <row r="3510">
      <c r="A3510" t="inlineStr">
        <is>
          <t>pic.stonecontact.com</t>
        </is>
      </c>
      <c r="B3510" t="n">
        <v>13859</v>
      </c>
    </row>
    <row r="3511">
      <c r="A3511" t="inlineStr">
        <is>
          <t>www.irishexaminer.com</t>
        </is>
      </c>
      <c r="B3511" t="n">
        <v>13845</v>
      </c>
    </row>
    <row r="3512">
      <c r="A3512" t="inlineStr">
        <is>
          <t>fr.zooverresources.com</t>
        </is>
      </c>
      <c r="B3512" t="n">
        <v>13843</v>
      </c>
    </row>
    <row r="3513">
      <c r="A3513" t="inlineStr">
        <is>
          <t>celebrityinsider.org</t>
        </is>
      </c>
      <c r="B3513" t="n">
        <v>13842</v>
      </c>
    </row>
    <row r="3514">
      <c r="A3514" t="inlineStr">
        <is>
          <t>d29pz51ispcyrv.cloudfront.net</t>
        </is>
      </c>
      <c r="B3514" t="n">
        <v>13831</v>
      </c>
    </row>
    <row r="3515">
      <c r="A3515" t="inlineStr">
        <is>
          <t>cdn.overstock.com</t>
        </is>
      </c>
      <c r="B3515" t="n">
        <v>13824</v>
      </c>
    </row>
    <row r="3516">
      <c r="A3516" t="inlineStr">
        <is>
          <t>www.alfaromeoofgreenwich.com</t>
        </is>
      </c>
      <c r="B3516" t="n">
        <v>13821</v>
      </c>
    </row>
    <row r="3517">
      <c r="A3517" t="inlineStr">
        <is>
          <t>d9qzjwuieyamt.cloudfront.net</t>
        </is>
      </c>
      <c r="B3517" t="n">
        <v>13817</v>
      </c>
    </row>
    <row r="3518">
      <c r="A3518" t="inlineStr">
        <is>
          <t>d368g9lw5ileu7.cloudfront.net</t>
        </is>
      </c>
      <c r="B3518" t="n">
        <v>13815</v>
      </c>
    </row>
    <row r="3519">
      <c r="A3519" t="inlineStr">
        <is>
          <t>data.gioiapura.it</t>
        </is>
      </c>
      <c r="B3519" t="n">
        <v>13810</v>
      </c>
    </row>
    <row r="3520">
      <c r="A3520" t="inlineStr">
        <is>
          <t>www.mynavyexchange.com</t>
        </is>
      </c>
      <c r="B3520" t="n">
        <v>13799</v>
      </c>
    </row>
    <row r="3521">
      <c r="A3521" t="inlineStr">
        <is>
          <t>lirp.cdn-website.com</t>
        </is>
      </c>
      <c r="B3521" t="n">
        <v>13787</v>
      </c>
    </row>
    <row r="3522">
      <c r="A3522" t="inlineStr">
        <is>
          <t>farm7.staticflickr.com</t>
        </is>
      </c>
      <c r="B3522" t="n">
        <v>13779</v>
      </c>
    </row>
    <row r="3523">
      <c r="A3523" t="inlineStr">
        <is>
          <t>cbsnews3.cbsistatic.com</t>
        </is>
      </c>
      <c r="B3523" t="n">
        <v>13764</v>
      </c>
    </row>
    <row r="3524">
      <c r="A3524" t="inlineStr">
        <is>
          <t>img-static.popxo.com</t>
        </is>
      </c>
      <c r="B3524" t="n">
        <v>13750</v>
      </c>
    </row>
    <row r="3525">
      <c r="A3525" t="inlineStr">
        <is>
          <t>cdn.sweatband.com</t>
        </is>
      </c>
      <c r="B3525" t="n">
        <v>13750</v>
      </c>
    </row>
    <row r="3526">
      <c r="A3526" t="inlineStr">
        <is>
          <t>assets.ellosgroup.com</t>
        </is>
      </c>
      <c r="B3526" t="n">
        <v>13747</v>
      </c>
    </row>
    <row r="3527">
      <c r="A3527" t="inlineStr">
        <is>
          <t>i.cdn.turner.com</t>
        </is>
      </c>
      <c r="B3527" t="n">
        <v>13744</v>
      </c>
    </row>
    <row r="3528">
      <c r="A3528" t="inlineStr">
        <is>
          <t>kids.kiddle.co</t>
        </is>
      </c>
      <c r="B3528" t="n">
        <v>13744</v>
      </c>
    </row>
    <row r="3529">
      <c r="A3529" t="inlineStr">
        <is>
          <t>downloads.unmultimedia.org</t>
        </is>
      </c>
      <c r="B3529" t="n">
        <v>13740</v>
      </c>
    </row>
    <row r="3530">
      <c r="A3530" t="inlineStr">
        <is>
          <t>asset.swarovski.com</t>
        </is>
      </c>
      <c r="B3530" t="n">
        <v>13732</v>
      </c>
    </row>
    <row r="3531">
      <c r="A3531" t="inlineStr">
        <is>
          <t>cdn.newswire.com</t>
        </is>
      </c>
      <c r="B3531" t="n">
        <v>13728</v>
      </c>
    </row>
    <row r="3532">
      <c r="A3532" t="inlineStr">
        <is>
          <t>vimg.remorainc.com</t>
        </is>
      </c>
      <c r="B3532" t="n">
        <v>13721</v>
      </c>
    </row>
    <row r="3533">
      <c r="A3533" t="inlineStr">
        <is>
          <t>d29ci68ykuu27r.cloudfront.net</t>
        </is>
      </c>
      <c r="B3533" t="n">
        <v>13720</v>
      </c>
    </row>
    <row r="3534">
      <c r="A3534" t="inlineStr">
        <is>
          <t>push-data.abs-cbn.com</t>
        </is>
      </c>
      <c r="B3534" t="n">
        <v>13720</v>
      </c>
    </row>
    <row r="3535">
      <c r="A3535" t="inlineStr">
        <is>
          <t>admin.contactmusic.com</t>
        </is>
      </c>
      <c r="B3535" t="n">
        <v>13716</v>
      </c>
    </row>
    <row r="3536">
      <c r="A3536" t="inlineStr">
        <is>
          <t>img-static.rugsource.com</t>
        </is>
      </c>
      <c r="B3536" t="n">
        <v>13711</v>
      </c>
    </row>
    <row r="3537">
      <c r="A3537" t="inlineStr">
        <is>
          <t>cdn0.peopleimages.com</t>
        </is>
      </c>
      <c r="B3537" t="n">
        <v>13711</v>
      </c>
    </row>
    <row r="3538">
      <c r="A3538" t="inlineStr">
        <is>
          <t>wasabi-files.lbstatic.nu</t>
        </is>
      </c>
      <c r="B3538" t="n">
        <v>13711</v>
      </c>
    </row>
    <row r="3539">
      <c r="A3539" t="inlineStr">
        <is>
          <t>images.jmcatalog.com</t>
        </is>
      </c>
      <c r="B3539" t="n">
        <v>13711</v>
      </c>
    </row>
    <row r="3540">
      <c r="A3540" t="inlineStr">
        <is>
          <t>cdn.arstechnica.net</t>
        </is>
      </c>
      <c r="B3540" t="n">
        <v>13708</v>
      </c>
    </row>
    <row r="3541">
      <c r="A3541" t="inlineStr">
        <is>
          <t>dresscodeimages.blob.core.windows.net</t>
        </is>
      </c>
      <c r="B3541" t="n">
        <v>13703</v>
      </c>
    </row>
    <row r="3542">
      <c r="A3542" t="inlineStr">
        <is>
          <t>photos.tpn.to</t>
        </is>
      </c>
      <c r="B3542" t="n">
        <v>13696</v>
      </c>
    </row>
    <row r="3543">
      <c r="A3543" t="inlineStr">
        <is>
          <t>media.extratv.com</t>
        </is>
      </c>
      <c r="B3543" t="n">
        <v>13692</v>
      </c>
    </row>
    <row r="3544">
      <c r="A3544" t="inlineStr">
        <is>
          <t>recipeofhealth.com</t>
        </is>
      </c>
      <c r="B3544" t="n">
        <v>13686</v>
      </c>
    </row>
    <row r="3545">
      <c r="A3545" t="inlineStr">
        <is>
          <t>files.ocula.com</t>
        </is>
      </c>
      <c r="B3545" t="n">
        <v>13683</v>
      </c>
    </row>
    <row r="3546">
      <c r="A3546" t="inlineStr">
        <is>
          <t>www.adorebeauty.com.au</t>
        </is>
      </c>
      <c r="B3546" t="n">
        <v>13682</v>
      </c>
    </row>
    <row r="3547">
      <c r="A3547" t="inlineStr">
        <is>
          <t>cdn.centralpoint.nl</t>
        </is>
      </c>
      <c r="B3547" t="n">
        <v>13680</v>
      </c>
    </row>
    <row r="3548">
      <c r="A3548" t="inlineStr">
        <is>
          <t>lattermanband.com</t>
        </is>
      </c>
      <c r="B3548" t="n">
        <v>13680</v>
      </c>
    </row>
    <row r="3549">
      <c r="A3549" t="inlineStr">
        <is>
          <t>www.agnesgown.com</t>
        </is>
      </c>
      <c r="B3549" t="n">
        <v>13675</v>
      </c>
    </row>
    <row r="3550">
      <c r="A3550" t="inlineStr">
        <is>
          <t>s1.geograph.org.uk</t>
        </is>
      </c>
      <c r="B3550" t="n">
        <v>13664</v>
      </c>
    </row>
    <row r="3551">
      <c r="A3551" t="inlineStr">
        <is>
          <t>images.boatsgroup.com</t>
        </is>
      </c>
      <c r="B3551" t="n">
        <v>13661</v>
      </c>
    </row>
    <row r="3552">
      <c r="A3552" t="inlineStr">
        <is>
          <t>d2fkddr0p2jbv6.cloudfront.net</t>
        </is>
      </c>
      <c r="B3552" t="n">
        <v>13659</v>
      </c>
    </row>
    <row r="3553">
      <c r="A3553" t="inlineStr">
        <is>
          <t>cdn02.cdn.justjaredjr.com</t>
        </is>
      </c>
      <c r="B3553" t="n">
        <v>13658</v>
      </c>
    </row>
    <row r="3554">
      <c r="A3554" t="inlineStr">
        <is>
          <t>p1.storage.canalblog.com</t>
        </is>
      </c>
      <c r="B3554" t="n">
        <v>13657</v>
      </c>
    </row>
    <row r="3555">
      <c r="A3555" t="inlineStr">
        <is>
          <t>amcdn.co.za</t>
        </is>
      </c>
      <c r="B3555" t="n">
        <v>13655</v>
      </c>
    </row>
    <row r="3556">
      <c r="A3556" t="inlineStr">
        <is>
          <t>afosto-cdn-01.afosto.com</t>
        </is>
      </c>
      <c r="B3556" t="n">
        <v>13650</v>
      </c>
    </row>
    <row r="3557">
      <c r="A3557" t="inlineStr">
        <is>
          <t>uniqlo.scene7.com</t>
        </is>
      </c>
      <c r="B3557" t="n">
        <v>13648</v>
      </c>
    </row>
    <row r="3558">
      <c r="A3558" t="inlineStr">
        <is>
          <t>www.lacartes.com</t>
        </is>
      </c>
      <c r="B3558" t="n">
        <v>13646</v>
      </c>
    </row>
    <row r="3559">
      <c r="A3559" t="inlineStr">
        <is>
          <t>img.hunkercdn.com</t>
        </is>
      </c>
      <c r="B3559" t="n">
        <v>13644</v>
      </c>
    </row>
    <row r="3560">
      <c r="A3560" t="inlineStr">
        <is>
          <t>s3.geograph.org.uk</t>
        </is>
      </c>
      <c r="B3560" t="n">
        <v>13643</v>
      </c>
    </row>
    <row r="3561">
      <c r="A3561" t="inlineStr">
        <is>
          <t>sslc.ulximg.com</t>
        </is>
      </c>
      <c r="B3561" t="n">
        <v>13636</v>
      </c>
    </row>
    <row r="3562">
      <c r="A3562" t="inlineStr">
        <is>
          <t>img.welt.de</t>
        </is>
      </c>
      <c r="B3562" t="n">
        <v>13634</v>
      </c>
    </row>
    <row r="3563">
      <c r="A3563" t="inlineStr">
        <is>
          <t>avatars.mds.yandex.net</t>
        </is>
      </c>
      <c r="B3563" t="n">
        <v>13631</v>
      </c>
    </row>
    <row r="3564">
      <c r="A3564" t="inlineStr">
        <is>
          <t>images.iowagravestones.org</t>
        </is>
      </c>
      <c r="B3564" t="n">
        <v>13628</v>
      </c>
    </row>
    <row r="3565">
      <c r="A3565" t="inlineStr">
        <is>
          <t>www.tenforums.com</t>
        </is>
      </c>
      <c r="B3565" t="n">
        <v>13626</v>
      </c>
    </row>
    <row r="3566">
      <c r="A3566" t="inlineStr">
        <is>
          <t>girlatastartup.com</t>
        </is>
      </c>
      <c r="B3566" t="n">
        <v>13624</v>
      </c>
    </row>
    <row r="3567">
      <c r="A3567" t="inlineStr">
        <is>
          <t>www.michaelhill.co.nz</t>
        </is>
      </c>
      <c r="B3567" t="n">
        <v>13623</v>
      </c>
    </row>
    <row r="3568">
      <c r="A3568" t="inlineStr">
        <is>
          <t>media.mydoitbest.com</t>
        </is>
      </c>
      <c r="B3568" t="n">
        <v>13622</v>
      </c>
    </row>
    <row r="3569">
      <c r="A3569" t="inlineStr">
        <is>
          <t>img.autobytel.com</t>
        </is>
      </c>
      <c r="B3569" t="n">
        <v>13618</v>
      </c>
    </row>
    <row r="3570">
      <c r="A3570" t="inlineStr">
        <is>
          <t>image1.lacoste.com</t>
        </is>
      </c>
      <c r="B3570" t="n">
        <v>13611</v>
      </c>
    </row>
    <row r="3571">
      <c r="A3571" t="inlineStr">
        <is>
          <t>shootersjournal.net</t>
        </is>
      </c>
      <c r="B3571" t="n">
        <v>13603</v>
      </c>
    </row>
    <row r="3572">
      <c r="A3572" t="inlineStr">
        <is>
          <t>cdn-ami-drupal.heartyhosting.com</t>
        </is>
      </c>
      <c r="B3572" t="n">
        <v>13591</v>
      </c>
    </row>
    <row r="3573">
      <c r="A3573" t="inlineStr">
        <is>
          <t>prd-wret.s3.us-west-2.amazonaws.com</t>
        </is>
      </c>
      <c r="B3573" t="n">
        <v>13590</v>
      </c>
    </row>
    <row r="3574">
      <c r="A3574" t="inlineStr">
        <is>
          <t>www.dupontregistry.com</t>
        </is>
      </c>
      <c r="B3574" t="n">
        <v>13589</v>
      </c>
    </row>
    <row r="3575">
      <c r="A3575" t="inlineStr">
        <is>
          <t>art.gametdb.com</t>
        </is>
      </c>
      <c r="B3575" t="n">
        <v>13582</v>
      </c>
    </row>
    <row r="3576">
      <c r="A3576" t="inlineStr">
        <is>
          <t>www.gamesdatabase.org</t>
        </is>
      </c>
      <c r="B3576" t="n">
        <v>13575</v>
      </c>
    </row>
    <row r="3577">
      <c r="A3577" t="inlineStr">
        <is>
          <t>www.media-rdc.com</t>
        </is>
      </c>
      <c r="B3577" t="n">
        <v>13574</v>
      </c>
    </row>
    <row r="3578">
      <c r="A3578" t="inlineStr">
        <is>
          <t>www.fitnessfactory.com</t>
        </is>
      </c>
      <c r="B3578" t="n">
        <v>13573</v>
      </c>
    </row>
    <row r="3579">
      <c r="A3579" t="inlineStr">
        <is>
          <t>img05.shop-pro.jp</t>
        </is>
      </c>
      <c r="B3579" t="n">
        <v>13571</v>
      </c>
    </row>
    <row r="3580">
      <c r="A3580" t="inlineStr">
        <is>
          <t>images.tritondigitalcms.com</t>
        </is>
      </c>
      <c r="B3580" t="n">
        <v>13562</v>
      </c>
    </row>
    <row r="3581">
      <c r="A3581" t="inlineStr">
        <is>
          <t>media.superjeweler.com</t>
        </is>
      </c>
      <c r="B3581" t="n">
        <v>13562</v>
      </c>
    </row>
    <row r="3582">
      <c r="A3582" t="inlineStr">
        <is>
          <t>my-live-01.slatic.net</t>
        </is>
      </c>
      <c r="B3582" t="n">
        <v>13559</v>
      </c>
    </row>
    <row r="3583">
      <c r="A3583" t="inlineStr">
        <is>
          <t>s2.geograph.org.uk</t>
        </is>
      </c>
      <c r="B3583" t="n">
        <v>13555</v>
      </c>
    </row>
    <row r="3584">
      <c r="A3584" t="inlineStr">
        <is>
          <t>cdn.skatedeluxe.com</t>
        </is>
      </c>
      <c r="B3584" t="n">
        <v>13552</v>
      </c>
    </row>
    <row r="3585">
      <c r="A3585" t="inlineStr">
        <is>
          <t>images.hannaford.com</t>
        </is>
      </c>
      <c r="B3585" t="n">
        <v>13551</v>
      </c>
    </row>
    <row r="3586">
      <c r="A3586" t="inlineStr">
        <is>
          <t>img.simplydresses.com</t>
        </is>
      </c>
      <c r="B3586" t="n">
        <v>13547</v>
      </c>
    </row>
    <row r="3587">
      <c r="A3587" t="inlineStr">
        <is>
          <t>www.paperculture.com</t>
        </is>
      </c>
      <c r="B3587" t="n">
        <v>13541</v>
      </c>
    </row>
    <row r="3588">
      <c r="A3588" t="inlineStr">
        <is>
          <t>assets.matchesfashion.com</t>
        </is>
      </c>
      <c r="B3588" t="n">
        <v>13535</v>
      </c>
    </row>
    <row r="3589">
      <c r="A3589" t="inlineStr">
        <is>
          <t>d3bzyjrsc4233l.cloudfront.net</t>
        </is>
      </c>
      <c r="B3589" t="n">
        <v>13533</v>
      </c>
    </row>
    <row r="3590">
      <c r="A3590" t="inlineStr">
        <is>
          <t>okl2.scene7.com</t>
        </is>
      </c>
      <c r="B3590" t="n">
        <v>13529</v>
      </c>
    </row>
    <row r="3591">
      <c r="A3591" t="inlineStr">
        <is>
          <t>media.playstation.com</t>
        </is>
      </c>
      <c r="B3591" t="n">
        <v>13529</v>
      </c>
    </row>
    <row r="3592">
      <c r="A3592" t="inlineStr">
        <is>
          <t>d12uoqa0c8grue.cloudfront.net</t>
        </is>
      </c>
      <c r="B3592" t="n">
        <v>13514</v>
      </c>
    </row>
    <row r="3593">
      <c r="A3593" t="inlineStr">
        <is>
          <t>static-ai.asianetnews.com</t>
        </is>
      </c>
      <c r="B3593" t="n">
        <v>13512</v>
      </c>
    </row>
    <row r="3594">
      <c r="A3594" t="inlineStr">
        <is>
          <t>www.askideas.com</t>
        </is>
      </c>
      <c r="B3594" t="n">
        <v>13506</v>
      </c>
    </row>
    <row r="3595">
      <c r="A3595" t="inlineStr">
        <is>
          <t>whyy.org</t>
        </is>
      </c>
      <c r="B3595" t="n">
        <v>13505</v>
      </c>
    </row>
    <row r="3596">
      <c r="A3596" t="inlineStr">
        <is>
          <t>www.724usa.com</t>
        </is>
      </c>
      <c r="B3596" t="n">
        <v>13498</v>
      </c>
    </row>
    <row r="3597">
      <c r="A3597" t="inlineStr">
        <is>
          <t>assets.mmsrg.com</t>
        </is>
      </c>
      <c r="B3597" t="n">
        <v>13491</v>
      </c>
    </row>
    <row r="3598">
      <c r="A3598" t="inlineStr">
        <is>
          <t>www.storkz.com</t>
        </is>
      </c>
      <c r="B3598" t="n">
        <v>13490</v>
      </c>
    </row>
    <row r="3599">
      <c r="A3599" t="inlineStr">
        <is>
          <t>www.sacredspaceonlinelearning.com</t>
        </is>
      </c>
      <c r="B3599" t="n">
        <v>13490</v>
      </c>
    </row>
    <row r="3600">
      <c r="A3600" t="inlineStr">
        <is>
          <t>pictures.historicimages.net</t>
        </is>
      </c>
      <c r="B3600" t="n">
        <v>13486</v>
      </c>
    </row>
    <row r="3601">
      <c r="A3601" t="inlineStr">
        <is>
          <t>rfis.freetls.fastly.net</t>
        </is>
      </c>
      <c r="B3601" t="n">
        <v>13480</v>
      </c>
    </row>
    <row r="3602">
      <c r="A3602" t="inlineStr">
        <is>
          <t>d39p0rkenb0rj8.cloudfront.net</t>
        </is>
      </c>
      <c r="B3602" t="n">
        <v>13479</v>
      </c>
    </row>
    <row r="3603">
      <c r="A3603" t="inlineStr">
        <is>
          <t>cdn.24.co.za</t>
        </is>
      </c>
      <c r="B3603" t="n">
        <v>13476</v>
      </c>
    </row>
    <row r="3604">
      <c r="A3604" t="inlineStr">
        <is>
          <t>a.abcnews.go.com</t>
        </is>
      </c>
      <c r="B3604" t="n">
        <v>13473</v>
      </c>
    </row>
    <row r="3605">
      <c r="A3605" t="inlineStr">
        <is>
          <t>png.clipart.me</t>
        </is>
      </c>
      <c r="B3605" t="n">
        <v>13472</v>
      </c>
    </row>
    <row r="3606">
      <c r="A3606" t="inlineStr">
        <is>
          <t>tonetastic.info</t>
        </is>
      </c>
      <c r="B3606" t="n">
        <v>13462</v>
      </c>
    </row>
    <row r="3607">
      <c r="A3607" t="inlineStr">
        <is>
          <t>hotelsrem.com</t>
        </is>
      </c>
      <c r="B3607" t="n">
        <v>13459</v>
      </c>
    </row>
    <row r="3608">
      <c r="A3608" t="inlineStr">
        <is>
          <t>assets.onbuy.com</t>
        </is>
      </c>
      <c r="B3608" t="n">
        <v>13454</v>
      </c>
    </row>
    <row r="3609">
      <c r="A3609" t="inlineStr">
        <is>
          <t>cdn.gemporia.com</t>
        </is>
      </c>
      <c r="B3609" t="n">
        <v>13453</v>
      </c>
    </row>
    <row r="3610">
      <c r="A3610" t="inlineStr">
        <is>
          <t>archivedauctions2.s3.amazonaws.com</t>
        </is>
      </c>
      <c r="B3610" t="n">
        <v>13450</v>
      </c>
    </row>
    <row r="3611">
      <c r="A3611" t="inlineStr">
        <is>
          <t>everfreecoloring.com</t>
        </is>
      </c>
      <c r="B3611" t="n">
        <v>13450</v>
      </c>
    </row>
    <row r="3612">
      <c r="A3612" t="inlineStr">
        <is>
          <t>img2-azrcdn.newser.com</t>
        </is>
      </c>
      <c r="B3612" t="n">
        <v>13449</v>
      </c>
    </row>
    <row r="3613">
      <c r="A3613" t="inlineStr">
        <is>
          <t>suiteness-travelapi.imgix.net</t>
        </is>
      </c>
      <c r="B3613" t="n">
        <v>13446</v>
      </c>
    </row>
    <row r="3614">
      <c r="A3614" t="inlineStr">
        <is>
          <t>woodcraft-production-weblinc.netdna-ssl.com</t>
        </is>
      </c>
      <c r="B3614" t="n">
        <v>13442</v>
      </c>
    </row>
    <row r="3615">
      <c r="A3615" t="inlineStr">
        <is>
          <t>img.wondercostumes.com</t>
        </is>
      </c>
      <c r="B3615" t="n">
        <v>13436</v>
      </c>
    </row>
    <row r="3616">
      <c r="A3616" t="inlineStr">
        <is>
          <t>www.merchandisingplaza.us</t>
        </is>
      </c>
      <c r="B3616" t="n">
        <v>13433</v>
      </c>
    </row>
    <row r="3617">
      <c r="A3617" t="inlineStr">
        <is>
          <t>media.endclothing.com</t>
        </is>
      </c>
      <c r="B3617" t="n">
        <v>13430</v>
      </c>
    </row>
    <row r="3618">
      <c r="A3618" t="inlineStr">
        <is>
          <t>www.clipartmax.com</t>
        </is>
      </c>
      <c r="B3618" t="n">
        <v>13430</v>
      </c>
    </row>
    <row r="3619">
      <c r="A3619" t="inlineStr">
        <is>
          <t>bookitimages.com</t>
        </is>
      </c>
      <c r="B3619" t="n">
        <v>13418</v>
      </c>
    </row>
    <row r="3620">
      <c r="A3620" t="inlineStr">
        <is>
          <t>m1.cbhomes.com</t>
        </is>
      </c>
      <c r="B3620" t="n">
        <v>13410</v>
      </c>
    </row>
    <row r="3621">
      <c r="A3621" t="inlineStr">
        <is>
          <t>cdn.wallpaperdirect.com</t>
        </is>
      </c>
      <c r="B3621" t="n">
        <v>13399</v>
      </c>
    </row>
    <row r="3622">
      <c r="A3622" t="inlineStr">
        <is>
          <t>img1-azrcdn.newser.com</t>
        </is>
      </c>
      <c r="B3622" t="n">
        <v>13396</v>
      </c>
    </row>
    <row r="3623">
      <c r="A3623" t="inlineStr">
        <is>
          <t>de.zooverresources.com</t>
        </is>
      </c>
      <c r="B3623" t="n">
        <v>13394</v>
      </c>
    </row>
    <row r="3624">
      <c r="A3624" t="inlineStr">
        <is>
          <t>terragalleria.com</t>
        </is>
      </c>
      <c r="B3624" t="n">
        <v>13386</v>
      </c>
    </row>
    <row r="3625">
      <c r="A3625" t="inlineStr">
        <is>
          <t>d2ph7mtwix1r5n.cloudfront.net</t>
        </is>
      </c>
      <c r="B3625" t="n">
        <v>13381</v>
      </c>
    </row>
    <row r="3626">
      <c r="A3626" t="inlineStr">
        <is>
          <t>media.inmobalia.com</t>
        </is>
      </c>
      <c r="B3626" t="n">
        <v>13381</v>
      </c>
    </row>
    <row r="3627">
      <c r="A3627" t="inlineStr">
        <is>
          <t>badges.siccode.com</t>
        </is>
      </c>
      <c r="B3627" t="n">
        <v>13379</v>
      </c>
    </row>
    <row r="3628">
      <c r="A3628" t="inlineStr">
        <is>
          <t>cdn.horseloverz.com</t>
        </is>
      </c>
      <c r="B3628" t="n">
        <v>13378</v>
      </c>
    </row>
    <row r="3629">
      <c r="A3629" t="inlineStr">
        <is>
          <t>qny.queenly.com</t>
        </is>
      </c>
      <c r="B3629" t="n">
        <v>13376</v>
      </c>
    </row>
    <row r="3630">
      <c r="A3630" t="inlineStr">
        <is>
          <t>bestcarmagz.net</t>
        </is>
      </c>
      <c r="B3630" t="n">
        <v>13369</v>
      </c>
    </row>
    <row r="3631">
      <c r="A3631" t="inlineStr">
        <is>
          <t>d3rr2gvhjw0wwy.cloudfront.net</t>
        </is>
      </c>
      <c r="B3631" t="n">
        <v>13366</v>
      </c>
    </row>
    <row r="3632">
      <c r="A3632" t="inlineStr">
        <is>
          <t>www.govgroup.com</t>
        </is>
      </c>
      <c r="B3632" t="n">
        <v>13366</v>
      </c>
    </row>
    <row r="3633">
      <c r="A3633" t="inlineStr">
        <is>
          <t>salt.tikicdn.com</t>
        </is>
      </c>
      <c r="B3633" t="n">
        <v>13362</v>
      </c>
    </row>
    <row r="3634">
      <c r="A3634" t="inlineStr">
        <is>
          <t>res.heraldm.com</t>
        </is>
      </c>
      <c r="B3634" t="n">
        <v>13358</v>
      </c>
    </row>
    <row r="3635">
      <c r="A3635" t="inlineStr">
        <is>
          <t>media.ifunny.com</t>
        </is>
      </c>
      <c r="B3635" t="n">
        <v>13351</v>
      </c>
    </row>
    <row r="3636">
      <c r="A3636" t="inlineStr">
        <is>
          <t>cdn.traileraddict.com</t>
        </is>
      </c>
      <c r="B3636" t="n">
        <v>13335</v>
      </c>
    </row>
    <row r="3637">
      <c r="A3637" t="inlineStr">
        <is>
          <t>fdn.gsmarena.com</t>
        </is>
      </c>
      <c r="B3637" t="n">
        <v>13330</v>
      </c>
    </row>
    <row r="3638">
      <c r="A3638" t="inlineStr">
        <is>
          <t>sslg.ulximg.com</t>
        </is>
      </c>
      <c r="B3638" t="n">
        <v>13326</v>
      </c>
    </row>
    <row r="3639">
      <c r="A3639" t="inlineStr">
        <is>
          <t>photos.cinematreasures.org</t>
        </is>
      </c>
      <c r="B3639" t="n">
        <v>13324</v>
      </c>
    </row>
    <row r="3640">
      <c r="A3640" t="inlineStr">
        <is>
          <t>media.365project.org</t>
        </is>
      </c>
      <c r="B3640" t="n">
        <v>13323</v>
      </c>
    </row>
    <row r="3641">
      <c r="A3641" t="inlineStr">
        <is>
          <t>assets.heart.co.uk</t>
        </is>
      </c>
      <c r="B3641" t="n">
        <v>13321</v>
      </c>
    </row>
    <row r="3642">
      <c r="A3642" t="inlineStr">
        <is>
          <t>cms.brnstc.de</t>
        </is>
      </c>
      <c r="B3642" t="n">
        <v>13321</v>
      </c>
    </row>
    <row r="3643">
      <c r="A3643" t="inlineStr">
        <is>
          <t>imgs.mkdress.co.uk</t>
        </is>
      </c>
      <c r="B3643" t="n">
        <v>13320</v>
      </c>
    </row>
    <row r="3644">
      <c r="A3644" t="inlineStr">
        <is>
          <t>cdn1.images.touristlink.com</t>
        </is>
      </c>
      <c r="B3644" t="n">
        <v>13315</v>
      </c>
    </row>
    <row r="3645">
      <c r="A3645" t="inlineStr">
        <is>
          <t>collections.ashmolean.org</t>
        </is>
      </c>
      <c r="B3645" t="n">
        <v>13314</v>
      </c>
    </row>
    <row r="3646">
      <c r="A3646" t="inlineStr">
        <is>
          <t>www.architectureartdesigns.com</t>
        </is>
      </c>
      <c r="B3646" t="n">
        <v>13308</v>
      </c>
    </row>
    <row r="3647">
      <c r="A3647" t="inlineStr">
        <is>
          <t>cdn.gemporia.io</t>
        </is>
      </c>
      <c r="B3647" t="n">
        <v>13306</v>
      </c>
    </row>
    <row r="3648">
      <c r="A3648" t="inlineStr">
        <is>
          <t>www.storytel.com</t>
        </is>
      </c>
      <c r="B3648" t="n">
        <v>13303</v>
      </c>
    </row>
    <row r="3649">
      <c r="A3649" t="inlineStr">
        <is>
          <t>i.playground.ru</t>
        </is>
      </c>
      <c r="B3649" t="n">
        <v>13292</v>
      </c>
    </row>
    <row r="3650">
      <c r="A3650" t="inlineStr">
        <is>
          <t>media-cdn.vwe.nl</t>
        </is>
      </c>
      <c r="B3650" t="n">
        <v>13292</v>
      </c>
    </row>
    <row r="3651">
      <c r="A3651" t="inlineStr">
        <is>
          <t>ch-de.zooverresources.com</t>
        </is>
      </c>
      <c r="B3651" t="n">
        <v>13289</v>
      </c>
    </row>
    <row r="3652">
      <c r="A3652" t="inlineStr">
        <is>
          <t>www.halfpricedrapes.us</t>
        </is>
      </c>
      <c r="B3652" t="n">
        <v>13281</v>
      </c>
    </row>
    <row r="3653">
      <c r="A3653" t="inlineStr">
        <is>
          <t>img.tesco.com</t>
        </is>
      </c>
      <c r="B3653" t="n">
        <v>13281</v>
      </c>
    </row>
    <row r="3654">
      <c r="A3654" t="inlineStr">
        <is>
          <t>images.daznservices.com</t>
        </is>
      </c>
      <c r="B3654" t="n">
        <v>13277</v>
      </c>
    </row>
    <row r="3655">
      <c r="A3655" t="inlineStr">
        <is>
          <t>user-images.strikinglycdn.com</t>
        </is>
      </c>
      <c r="B3655" t="n">
        <v>13276</v>
      </c>
    </row>
    <row r="3656">
      <c r="A3656" t="inlineStr">
        <is>
          <t>images.dwell.com</t>
        </is>
      </c>
      <c r="B3656" t="n">
        <v>13268</v>
      </c>
    </row>
    <row r="3657">
      <c r="A3657" t="inlineStr">
        <is>
          <t>edge.pxcrush.net</t>
        </is>
      </c>
      <c r="B3657" t="n">
        <v>13264</v>
      </c>
    </row>
    <row r="3658">
      <c r="A3658" t="inlineStr">
        <is>
          <t>static-nexus.prod.postmedia.digital</t>
        </is>
      </c>
      <c r="B3658" t="n">
        <v>13263</v>
      </c>
    </row>
    <row r="3659">
      <c r="A3659" t="inlineStr">
        <is>
          <t>img.gameswelt.de</t>
        </is>
      </c>
      <c r="B3659" t="n">
        <v>13259</v>
      </c>
    </row>
    <row r="3660">
      <c r="A3660" t="inlineStr">
        <is>
          <t>f1.bcbits.com</t>
        </is>
      </c>
      <c r="B3660" t="n">
        <v>13256</v>
      </c>
    </row>
    <row r="3661">
      <c r="A3661" t="inlineStr">
        <is>
          <t>lakelandcamel.scene7.com</t>
        </is>
      </c>
      <c r="B3661" t="n">
        <v>13256</v>
      </c>
    </row>
    <row r="3662">
      <c r="A3662" t="inlineStr">
        <is>
          <t>as01.epimg.net</t>
        </is>
      </c>
      <c r="B3662" t="n">
        <v>13251</v>
      </c>
    </row>
    <row r="3663">
      <c r="A3663" t="inlineStr">
        <is>
          <t>cdn6.newsnation.in</t>
        </is>
      </c>
      <c r="B3663" t="n">
        <v>13249</v>
      </c>
    </row>
    <row r="3664">
      <c r="A3664" t="inlineStr">
        <is>
          <t>assetscdn.paytm.com</t>
        </is>
      </c>
      <c r="B3664" t="n">
        <v>13243</v>
      </c>
    </row>
    <row r="3665">
      <c r="A3665" t="inlineStr">
        <is>
          <t>www.lifewire.com</t>
        </is>
      </c>
      <c r="B3665" t="n">
        <v>13241</v>
      </c>
    </row>
    <row r="3666">
      <c r="A3666" t="inlineStr">
        <is>
          <t>cdn.alza.co.uk</t>
        </is>
      </c>
      <c r="B3666" t="n">
        <v>13240</v>
      </c>
    </row>
    <row r="3667">
      <c r="A3667" t="inlineStr">
        <is>
          <t>li2.rightinthebox.com</t>
        </is>
      </c>
      <c r="B3667" t="n">
        <v>13237</v>
      </c>
    </row>
    <row r="3668">
      <c r="A3668" t="inlineStr">
        <is>
          <t>s2.adlibris.com</t>
        </is>
      </c>
      <c r="B3668" t="n">
        <v>13234</v>
      </c>
    </row>
    <row r="3669">
      <c r="A3669" t="inlineStr">
        <is>
          <t>luxedition.ru</t>
        </is>
      </c>
      <c r="B3669" t="n">
        <v>13233</v>
      </c>
    </row>
    <row r="3670">
      <c r="A3670" t="inlineStr">
        <is>
          <t>static.supersklep.pl</t>
        </is>
      </c>
      <c r="B3670" t="n">
        <v>13231</v>
      </c>
    </row>
    <row r="3671">
      <c r="A3671" t="inlineStr">
        <is>
          <t>www.localfitness.com.au</t>
        </is>
      </c>
      <c r="B3671" t="n">
        <v>13223</v>
      </c>
    </row>
    <row r="3672">
      <c r="A3672" t="inlineStr">
        <is>
          <t>shop.dkoutlet.com</t>
        </is>
      </c>
      <c r="B3672" t="n">
        <v>13222</v>
      </c>
    </row>
    <row r="3673">
      <c r="A3673" t="inlineStr">
        <is>
          <t>image.migros.ch</t>
        </is>
      </c>
      <c r="B3673" t="n">
        <v>13216</v>
      </c>
    </row>
    <row r="3674">
      <c r="A3674" t="inlineStr">
        <is>
          <t>images3.trocadero.com</t>
        </is>
      </c>
      <c r="B3674" t="n">
        <v>13210</v>
      </c>
    </row>
    <row r="3675">
      <c r="A3675" t="inlineStr">
        <is>
          <t>verygoodrecipes.com</t>
        </is>
      </c>
      <c r="B3675" t="n">
        <v>13203</v>
      </c>
    </row>
    <row r="3676">
      <c r="A3676" t="inlineStr">
        <is>
          <t>global-img.gamergen.com</t>
        </is>
      </c>
      <c r="B3676" t="n">
        <v>13201</v>
      </c>
    </row>
    <row r="3677">
      <c r="A3677" t="inlineStr">
        <is>
          <t>d1mqai8gfnbs7r.cloudfront.net</t>
        </is>
      </c>
      <c r="B3677" t="n">
        <v>13201</v>
      </c>
    </row>
    <row r="3678">
      <c r="A3678" t="inlineStr">
        <is>
          <t>p.rdcpix.com</t>
        </is>
      </c>
      <c r="B3678" t="n">
        <v>13199</v>
      </c>
    </row>
    <row r="3679">
      <c r="A3679" t="inlineStr">
        <is>
          <t>d1ypx09d6a2sdq.cloudfront.net</t>
        </is>
      </c>
      <c r="B3679" t="n">
        <v>13199</v>
      </c>
    </row>
    <row r="3680">
      <c r="A3680" t="inlineStr">
        <is>
          <t>picolio.auto123.com</t>
        </is>
      </c>
      <c r="B3680" t="n">
        <v>13195</v>
      </c>
    </row>
    <row r="3681">
      <c r="A3681" t="inlineStr">
        <is>
          <t>www.abbreviations.com</t>
        </is>
      </c>
      <c r="B3681" t="n">
        <v>13178</v>
      </c>
    </row>
    <row r="3682">
      <c r="A3682" t="inlineStr">
        <is>
          <t>staging.lawson.rfcsystems.com</t>
        </is>
      </c>
      <c r="B3682" t="n">
        <v>13177</v>
      </c>
    </row>
    <row r="3683">
      <c r="A3683" t="inlineStr">
        <is>
          <t>li5.rightinthebox.com</t>
        </is>
      </c>
      <c r="B3683" t="n">
        <v>13168</v>
      </c>
    </row>
    <row r="3684">
      <c r="A3684" t="inlineStr">
        <is>
          <t>www.traxnyc.com</t>
        </is>
      </c>
      <c r="B3684" t="n">
        <v>13163</v>
      </c>
    </row>
    <row r="3685">
      <c r="A3685" t="inlineStr">
        <is>
          <t>cdn.bloodhorse.com</t>
        </is>
      </c>
      <c r="B3685" t="n">
        <v>13161</v>
      </c>
    </row>
    <row r="3686">
      <c r="A3686" t="inlineStr">
        <is>
          <t>ouch-cdn2.icons8.com</t>
        </is>
      </c>
      <c r="B3686" t="n">
        <v>13159</v>
      </c>
    </row>
    <row r="3687">
      <c r="A3687" t="inlineStr">
        <is>
          <t>wholesalehalloweencostumes-weblinc.netdna-ssl.com</t>
        </is>
      </c>
      <c r="B3687" t="n">
        <v>13159</v>
      </c>
    </row>
    <row r="3688">
      <c r="A3688" t="inlineStr">
        <is>
          <t>cdn.alzashop.com</t>
        </is>
      </c>
      <c r="B3688" t="n">
        <v>13158</v>
      </c>
    </row>
    <row r="3689">
      <c r="A3689" t="inlineStr">
        <is>
          <t>img.wook.pt</t>
        </is>
      </c>
      <c r="B3689" t="n">
        <v>13154</v>
      </c>
    </row>
    <row r="3690">
      <c r="A3690" t="inlineStr">
        <is>
          <t>cdn57.androidauthority.net</t>
        </is>
      </c>
      <c r="B3690" t="n">
        <v>13154</v>
      </c>
    </row>
    <row r="3691">
      <c r="A3691" t="inlineStr">
        <is>
          <t>nationalbookswap.com</t>
        </is>
      </c>
      <c r="B3691" t="n">
        <v>13153</v>
      </c>
    </row>
    <row r="3692">
      <c r="A3692" t="inlineStr">
        <is>
          <t>s.tidebuy.com</t>
        </is>
      </c>
      <c r="B3692" t="n">
        <v>13151</v>
      </c>
    </row>
    <row r="3693">
      <c r="A3693" t="inlineStr">
        <is>
          <t>icdn.images.touristlink.com</t>
        </is>
      </c>
      <c r="B3693" t="n">
        <v>13149</v>
      </c>
    </row>
    <row r="3694">
      <c r="A3694" t="inlineStr">
        <is>
          <t>www.gotapparel.com</t>
        </is>
      </c>
      <c r="B3694" t="n">
        <v>13137</v>
      </c>
    </row>
    <row r="3695">
      <c r="A3695" t="inlineStr">
        <is>
          <t>movietvtechgeeks.com</t>
        </is>
      </c>
      <c r="B3695" t="n">
        <v>13135</v>
      </c>
    </row>
    <row r="3696">
      <c r="A3696" t="inlineStr">
        <is>
          <t>www.frandocs.com</t>
        </is>
      </c>
      <c r="B3696" t="n">
        <v>13134</v>
      </c>
    </row>
    <row r="3697">
      <c r="A3697" t="inlineStr">
        <is>
          <t>gallery.streamlinevrs.com</t>
        </is>
      </c>
      <c r="B3697" t="n">
        <v>13131</v>
      </c>
    </row>
    <row r="3698">
      <c r="A3698" t="inlineStr">
        <is>
          <t>speedyhen.dmmserver.com</t>
        </is>
      </c>
      <c r="B3698" t="n">
        <v>13124</v>
      </c>
    </row>
    <row r="3699">
      <c r="A3699" t="inlineStr">
        <is>
          <t>www.jakartanotebook.com</t>
        </is>
      </c>
      <c r="B3699" t="n">
        <v>13111</v>
      </c>
    </row>
    <row r="3700">
      <c r="A3700" t="inlineStr">
        <is>
          <t>floorplans.houseplansandmore.com</t>
        </is>
      </c>
      <c r="B3700" t="n">
        <v>13107</v>
      </c>
    </row>
    <row r="3701">
      <c r="A3701" t="inlineStr">
        <is>
          <t>www.koolfly.com</t>
        </is>
      </c>
      <c r="B3701" t="n">
        <v>13105</v>
      </c>
    </row>
    <row r="3702">
      <c r="A3702" t="inlineStr">
        <is>
          <t>www.downloadclipart.net</t>
        </is>
      </c>
      <c r="B3702" t="n">
        <v>13103</v>
      </c>
    </row>
    <row r="3703">
      <c r="A3703" t="inlineStr">
        <is>
          <t>imdm.cz</t>
        </is>
      </c>
      <c r="B3703" t="n">
        <v>13102</v>
      </c>
    </row>
    <row r="3704">
      <c r="A3704" t="inlineStr">
        <is>
          <t>crooksandliars.com</t>
        </is>
      </c>
      <c r="B3704" t="n">
        <v>13093</v>
      </c>
    </row>
    <row r="3705">
      <c r="A3705" t="inlineStr">
        <is>
          <t>www.motorcyclesgoods.com</t>
        </is>
      </c>
      <c r="B3705" t="n">
        <v>13091</v>
      </c>
    </row>
    <row r="3706">
      <c r="A3706" t="inlineStr">
        <is>
          <t>li8.rightinthebox.com</t>
        </is>
      </c>
      <c r="B3706" t="n">
        <v>13090</v>
      </c>
    </row>
    <row r="3707">
      <c r="A3707" t="inlineStr">
        <is>
          <t>assets.metrolatam.com</t>
        </is>
      </c>
      <c r="B3707" t="n">
        <v>13088</v>
      </c>
    </row>
    <row r="3708">
      <c r="A3708" t="inlineStr">
        <is>
          <t>media.mlive.com</t>
        </is>
      </c>
      <c r="B3708" t="n">
        <v>13086</v>
      </c>
    </row>
    <row r="3709">
      <c r="A3709" t="inlineStr">
        <is>
          <t>4rfnv3jdfte8qj2229aqgj4h-wpengine.netdna-ssl.com</t>
        </is>
      </c>
      <c r="B3709" t="n">
        <v>13082</v>
      </c>
    </row>
    <row r="3710">
      <c r="A3710" t="inlineStr">
        <is>
          <t>s1.adlibris.com</t>
        </is>
      </c>
      <c r="B3710" t="n">
        <v>13081</v>
      </c>
    </row>
    <row r="3711">
      <c r="A3711" t="inlineStr">
        <is>
          <t>theawesomer.com</t>
        </is>
      </c>
      <c r="B3711" t="n">
        <v>13072</v>
      </c>
    </row>
    <row r="3712">
      <c r="A3712" t="inlineStr">
        <is>
          <t>img.wattpad.com</t>
        </is>
      </c>
      <c r="B3712" t="n">
        <v>13067</v>
      </c>
    </row>
    <row r="3713">
      <c r="A3713" t="inlineStr">
        <is>
          <t>www.mygraphichunt.com</t>
        </is>
      </c>
      <c r="B3713" t="n">
        <v>13064</v>
      </c>
    </row>
    <row r="3714">
      <c r="A3714" t="inlineStr">
        <is>
          <t>ilb.worldsportshops.com</t>
        </is>
      </c>
      <c r="B3714" t="n">
        <v>13064</v>
      </c>
    </row>
    <row r="3715">
      <c r="A3715" t="inlineStr">
        <is>
          <t>licensing-publishing.nine.com.au</t>
        </is>
      </c>
      <c r="B3715" t="n">
        <v>13063</v>
      </c>
    </row>
    <row r="3716">
      <c r="A3716" t="inlineStr">
        <is>
          <t>bigdotofhappiness.com.imgeng.in</t>
        </is>
      </c>
      <c r="B3716" t="n">
        <v>13050</v>
      </c>
    </row>
    <row r="3717">
      <c r="A3717" t="inlineStr">
        <is>
          <t>www.jegs.com</t>
        </is>
      </c>
      <c r="B3717" t="n">
        <v>13049</v>
      </c>
    </row>
    <row r="3718">
      <c r="A3718" t="inlineStr">
        <is>
          <t>images.junkmail.co.za</t>
        </is>
      </c>
      <c r="B3718" t="n">
        <v>13046</v>
      </c>
    </row>
    <row r="3719">
      <c r="A3719" t="inlineStr">
        <is>
          <t>www.ovs.it</t>
        </is>
      </c>
      <c r="B3719" t="n">
        <v>13043</v>
      </c>
    </row>
    <row r="3720">
      <c r="A3720" t="inlineStr">
        <is>
          <t>www.theenergylibrary.com</t>
        </is>
      </c>
      <c r="B3720" t="n">
        <v>13038</v>
      </c>
    </row>
    <row r="3721">
      <c r="A3721" t="inlineStr">
        <is>
          <t>www.cellularcountry.com</t>
        </is>
      </c>
      <c r="B3721" t="n">
        <v>13038</v>
      </c>
    </row>
    <row r="3722">
      <c r="A3722" t="inlineStr">
        <is>
          <t>img.alibaba.com</t>
        </is>
      </c>
      <c r="B3722" t="n">
        <v>13034</v>
      </c>
    </row>
    <row r="3723">
      <c r="A3723" t="inlineStr">
        <is>
          <t>jijike-pictures.jijistatic.com</t>
        </is>
      </c>
      <c r="B3723" t="n">
        <v>13034</v>
      </c>
    </row>
    <row r="3724">
      <c r="A3724" t="inlineStr">
        <is>
          <t>images.commeaucinema.com</t>
        </is>
      </c>
      <c r="B3724" t="n">
        <v>13029</v>
      </c>
    </row>
    <row r="3725">
      <c r="A3725" t="inlineStr">
        <is>
          <t>1847884116.rsc.cdn77.org</t>
        </is>
      </c>
      <c r="B3725" t="n">
        <v>13024</v>
      </c>
    </row>
    <row r="3726">
      <c r="A3726" t="inlineStr">
        <is>
          <t>www.mykhel.com</t>
        </is>
      </c>
      <c r="B3726" t="n">
        <v>13021</v>
      </c>
    </row>
    <row r="3727">
      <c r="A3727" t="inlineStr">
        <is>
          <t>thumbs-prod.si-cdn.com</t>
        </is>
      </c>
      <c r="B3727" t="n">
        <v>13018</v>
      </c>
    </row>
    <row r="3728">
      <c r="A3728" t="inlineStr">
        <is>
          <t>banner2.kisspng.com</t>
        </is>
      </c>
      <c r="B3728" t="n">
        <v>13017</v>
      </c>
    </row>
    <row r="3729">
      <c r="A3729" t="inlineStr">
        <is>
          <t>www.twinset.com</t>
        </is>
      </c>
      <c r="B3729" t="n">
        <v>12998</v>
      </c>
    </row>
    <row r="3730">
      <c r="A3730" t="inlineStr">
        <is>
          <t>cdn.boldomatic.com</t>
        </is>
      </c>
      <c r="B3730" t="n">
        <v>12996</v>
      </c>
    </row>
    <row r="3731">
      <c r="A3731" t="inlineStr">
        <is>
          <t>turn5.scene7.com:443</t>
        </is>
      </c>
      <c r="B3731" t="n">
        <v>12996</v>
      </c>
    </row>
    <row r="3732">
      <c r="A3732" t="inlineStr">
        <is>
          <t>images4.clipart.com</t>
        </is>
      </c>
      <c r="B3732" t="n">
        <v>12995</v>
      </c>
    </row>
    <row r="3733">
      <c r="A3733" t="inlineStr">
        <is>
          <t>media.newstracklive.com</t>
        </is>
      </c>
      <c r="B3733" t="n">
        <v>12994</v>
      </c>
    </row>
    <row r="3734">
      <c r="A3734" t="inlineStr">
        <is>
          <t>fs00.infourok.ru</t>
        </is>
      </c>
      <c r="B3734" t="n">
        <v>12987</v>
      </c>
    </row>
    <row r="3735">
      <c r="A3735" t="inlineStr">
        <is>
          <t>www.cxmagazine.com</t>
        </is>
      </c>
      <c r="B3735" t="n">
        <v>12987</v>
      </c>
    </row>
    <row r="3736">
      <c r="A3736" t="inlineStr">
        <is>
          <t>data.ac-illust.com</t>
        </is>
      </c>
      <c r="B3736" t="n">
        <v>12984</v>
      </c>
    </row>
    <row r="3737">
      <c r="A3737" t="inlineStr">
        <is>
          <t>minimalistquotes.com</t>
        </is>
      </c>
      <c r="B3737" t="n">
        <v>12982</v>
      </c>
    </row>
    <row r="3738">
      <c r="A3738" t="inlineStr">
        <is>
          <t>www.eurway.com</t>
        </is>
      </c>
      <c r="B3738" t="n">
        <v>12980</v>
      </c>
    </row>
    <row r="3739">
      <c r="A3739" t="inlineStr">
        <is>
          <t>li7.rightinthebox.com</t>
        </is>
      </c>
      <c r="B3739" t="n">
        <v>12979</v>
      </c>
    </row>
    <row r="3740">
      <c r="A3740" t="inlineStr">
        <is>
          <t>www.flarestock.com</t>
        </is>
      </c>
      <c r="B3740" t="n">
        <v>12977</v>
      </c>
    </row>
    <row r="3741">
      <c r="A3741" t="inlineStr">
        <is>
          <t>northernserenade.com</t>
        </is>
      </c>
      <c r="B3741" t="n">
        <v>12972</v>
      </c>
    </row>
    <row r="3742">
      <c r="A3742" t="inlineStr">
        <is>
          <t>calvinayre.com</t>
        </is>
      </c>
      <c r="B3742" t="n">
        <v>12969</v>
      </c>
    </row>
    <row r="3743">
      <c r="A3743" t="inlineStr">
        <is>
          <t>p001.pcimg.co</t>
        </is>
      </c>
      <c r="B3743" t="n">
        <v>12964</v>
      </c>
    </row>
    <row r="3744">
      <c r="A3744" t="inlineStr">
        <is>
          <t>li6.rightinthebox.com</t>
        </is>
      </c>
      <c r="B3744" t="n">
        <v>12960</v>
      </c>
    </row>
    <row r="3745">
      <c r="A3745" t="inlineStr">
        <is>
          <t>mycoloring-pages.com</t>
        </is>
      </c>
      <c r="B3745" t="n">
        <v>12954</v>
      </c>
    </row>
    <row r="3746">
      <c r="A3746" t="inlineStr">
        <is>
          <t>images2.clipart.com</t>
        </is>
      </c>
      <c r="B3746" t="n">
        <v>12943</v>
      </c>
    </row>
    <row r="3747">
      <c r="A3747" t="inlineStr">
        <is>
          <t>cdn2-property.estateapps.co.uk</t>
        </is>
      </c>
      <c r="B3747" t="n">
        <v>12942</v>
      </c>
    </row>
    <row r="3748">
      <c r="A3748" t="inlineStr">
        <is>
          <t>www.citizen.co.za</t>
        </is>
      </c>
      <c r="B3748" t="n">
        <v>12942</v>
      </c>
    </row>
    <row r="3749">
      <c r="A3749" t="inlineStr">
        <is>
          <t>is4.revolveclothing.com</t>
        </is>
      </c>
      <c r="B3749" t="n">
        <v>12939</v>
      </c>
    </row>
    <row r="3750">
      <c r="A3750" t="inlineStr">
        <is>
          <t>assets.cdn.thewebconsole.com</t>
        </is>
      </c>
      <c r="B3750" t="n">
        <v>12937</v>
      </c>
    </row>
    <row r="3751">
      <c r="A3751" t="inlineStr">
        <is>
          <t>newcontent.westmarine.com</t>
        </is>
      </c>
      <c r="B3751" t="n">
        <v>12932</v>
      </c>
    </row>
    <row r="3752">
      <c r="A3752" t="inlineStr">
        <is>
          <t>static.shopping-canada.com</t>
        </is>
      </c>
      <c r="B3752" t="n">
        <v>12930</v>
      </c>
    </row>
    <row r="3753">
      <c r="A3753" t="inlineStr">
        <is>
          <t>img.howtoaddlikebutton.com</t>
        </is>
      </c>
      <c r="B3753" t="n">
        <v>12926</v>
      </c>
    </row>
    <row r="3754">
      <c r="A3754" t="inlineStr">
        <is>
          <t>thumb.usatodaysportsimages.com</t>
        </is>
      </c>
      <c r="B3754" t="n">
        <v>12922</v>
      </c>
    </row>
    <row r="3755">
      <c r="A3755" t="inlineStr">
        <is>
          <t>image01.bonprix.ch</t>
        </is>
      </c>
      <c r="B3755" t="n">
        <v>12920</v>
      </c>
    </row>
    <row r="3756">
      <c r="A3756" t="inlineStr">
        <is>
          <t>images.tbr.mindbus.nl</t>
        </is>
      </c>
      <c r="B3756" t="n">
        <v>12918</v>
      </c>
    </row>
    <row r="3757">
      <c r="A3757" t="inlineStr">
        <is>
          <t>id-live-03.slatic.net</t>
        </is>
      </c>
      <c r="B3757" t="n">
        <v>12916</v>
      </c>
    </row>
    <row r="3758">
      <c r="A3758" t="inlineStr">
        <is>
          <t>mockup-api.teespring.com</t>
        </is>
      </c>
      <c r="B3758" t="n">
        <v>12911</v>
      </c>
    </row>
    <row r="3759">
      <c r="A3759" t="inlineStr">
        <is>
          <t>static.spin.com</t>
        </is>
      </c>
      <c r="B3759" t="n">
        <v>12905</v>
      </c>
    </row>
    <row r="3760">
      <c r="A3760" t="inlineStr">
        <is>
          <t>images.nypl.org</t>
        </is>
      </c>
      <c r="B3760" t="n">
        <v>12904</v>
      </c>
    </row>
    <row r="3761">
      <c r="A3761" t="inlineStr">
        <is>
          <t>cdn.ghanasoccernet.com</t>
        </is>
      </c>
      <c r="B3761" t="n">
        <v>12898</v>
      </c>
    </row>
    <row r="3762">
      <c r="A3762" t="inlineStr">
        <is>
          <t>www.wonatrading.com</t>
        </is>
      </c>
      <c r="B3762" t="n">
        <v>12893</v>
      </c>
    </row>
    <row r="3763">
      <c r="A3763" t="inlineStr">
        <is>
          <t>www.ogio.com</t>
        </is>
      </c>
      <c r="B3763" t="n">
        <v>12891</v>
      </c>
    </row>
    <row r="3764">
      <c r="A3764" t="inlineStr">
        <is>
          <t>smartshopbuy.com</t>
        </is>
      </c>
      <c r="B3764" t="n">
        <v>12879</v>
      </c>
    </row>
    <row r="3765">
      <c r="A3765" t="inlineStr">
        <is>
          <t>westernnews.media.clients.ellingtoncms.com</t>
        </is>
      </c>
      <c r="B3765" t="n">
        <v>12875</v>
      </c>
    </row>
    <row r="3766">
      <c r="A3766" t="inlineStr">
        <is>
          <t>www.gpwih.com</t>
        </is>
      </c>
      <c r="B3766" t="n">
        <v>12873</v>
      </c>
    </row>
    <row r="3767">
      <c r="A3767" t="inlineStr">
        <is>
          <t>static.openfoodfacts.org</t>
        </is>
      </c>
      <c r="B3767" t="n">
        <v>12870</v>
      </c>
    </row>
    <row r="3768">
      <c r="A3768" t="inlineStr">
        <is>
          <t>www.boldsky.com</t>
        </is>
      </c>
      <c r="B3768" t="n">
        <v>12869</v>
      </c>
    </row>
    <row r="3769">
      <c r="A3769" t="inlineStr">
        <is>
          <t>mediarouting.vestahub.com</t>
        </is>
      </c>
      <c r="B3769" t="n">
        <v>12862</v>
      </c>
    </row>
    <row r="3770">
      <c r="A3770" t="inlineStr">
        <is>
          <t>www.beverlyhillscarclub.com</t>
        </is>
      </c>
      <c r="B3770" t="n">
        <v>12852</v>
      </c>
    </row>
    <row r="3771">
      <c r="A3771" t="inlineStr">
        <is>
          <t>assets.torrid.com</t>
        </is>
      </c>
      <c r="B3771" t="n">
        <v>12851</v>
      </c>
    </row>
    <row r="3772">
      <c r="A3772" t="inlineStr">
        <is>
          <t>li4.rightinthebox.com</t>
        </is>
      </c>
      <c r="B3772" t="n">
        <v>12849</v>
      </c>
    </row>
    <row r="3773">
      <c r="A3773" t="inlineStr">
        <is>
          <t>cdn-www.bluestacks.com</t>
        </is>
      </c>
      <c r="B3773" t="n">
        <v>12849</v>
      </c>
    </row>
    <row r="3774">
      <c r="A3774" t="inlineStr">
        <is>
          <t>static4.koorong.com</t>
        </is>
      </c>
      <c r="B3774" t="n">
        <v>12849</v>
      </c>
    </row>
    <row r="3775">
      <c r="A3775" t="inlineStr">
        <is>
          <t>images1.clipart.com</t>
        </is>
      </c>
      <c r="B3775" t="n">
        <v>12849</v>
      </c>
    </row>
    <row r="3776">
      <c r="A3776" t="inlineStr">
        <is>
          <t>asics.scene7.com</t>
        </is>
      </c>
      <c r="B3776" t="n">
        <v>12847</v>
      </c>
    </row>
    <row r="3777">
      <c r="A3777" t="inlineStr">
        <is>
          <t>upload.digoodcms.com</t>
        </is>
      </c>
      <c r="B3777" t="n">
        <v>12844</v>
      </c>
    </row>
    <row r="3778">
      <c r="A3778" t="inlineStr">
        <is>
          <t>www.thanksbuyer.com</t>
        </is>
      </c>
      <c r="B3778" t="n">
        <v>12833</v>
      </c>
    </row>
    <row r="3779">
      <c r="A3779" t="inlineStr">
        <is>
          <t>img.xxjcy.com</t>
        </is>
      </c>
      <c r="B3779" t="n">
        <v>12833</v>
      </c>
    </row>
    <row r="3780">
      <c r="A3780" t="inlineStr">
        <is>
          <t>s3-ap-south-1.amazonaws.com</t>
        </is>
      </c>
      <c r="B3780" t="n">
        <v>12830</v>
      </c>
    </row>
    <row r="3781">
      <c r="A3781" t="inlineStr">
        <is>
          <t>amp.sportscheck.com</t>
        </is>
      </c>
      <c r="B3781" t="n">
        <v>12823</v>
      </c>
    </row>
    <row r="3782">
      <c r="A3782" t="inlineStr">
        <is>
          <t>e1nn.com</t>
        </is>
      </c>
      <c r="B3782" t="n">
        <v>12821</v>
      </c>
    </row>
    <row r="3783">
      <c r="A3783" t="inlineStr">
        <is>
          <t>1.cdn.edl.io</t>
        </is>
      </c>
      <c r="B3783" t="n">
        <v>12821</v>
      </c>
    </row>
    <row r="3784">
      <c r="A3784" t="inlineStr">
        <is>
          <t>www.topstorageideas.com</t>
        </is>
      </c>
      <c r="B3784" t="n">
        <v>12819</v>
      </c>
    </row>
    <row r="3785">
      <c r="A3785" t="inlineStr">
        <is>
          <t>a.ltrbxd.com</t>
        </is>
      </c>
      <c r="B3785" t="n">
        <v>12816</v>
      </c>
    </row>
    <row r="3786">
      <c r="A3786" t="inlineStr">
        <is>
          <t>coverart.oclc.org</t>
        </is>
      </c>
      <c r="B3786" t="n">
        <v>12812</v>
      </c>
    </row>
    <row r="3787">
      <c r="A3787" t="inlineStr">
        <is>
          <t>images5.clipart.com</t>
        </is>
      </c>
      <c r="B3787" t="n">
        <v>12804</v>
      </c>
    </row>
    <row r="3788">
      <c r="A3788" t="inlineStr">
        <is>
          <t>sims4downloads.net</t>
        </is>
      </c>
      <c r="B3788" t="n">
        <v>12803</v>
      </c>
    </row>
    <row r="3789">
      <c r="A3789" t="inlineStr">
        <is>
          <t>rlv.zcache.es</t>
        </is>
      </c>
      <c r="B3789" t="n">
        <v>12801</v>
      </c>
    </row>
    <row r="3790">
      <c r="A3790" t="inlineStr">
        <is>
          <t>images.by.prom.st</t>
        </is>
      </c>
      <c r="B3790" t="n">
        <v>12797</v>
      </c>
    </row>
    <row r="3791">
      <c r="A3791" t="inlineStr">
        <is>
          <t>www.gfxtra31.com</t>
        </is>
      </c>
      <c r="B3791" t="n">
        <v>12796</v>
      </c>
    </row>
    <row r="3792">
      <c r="A3792" t="inlineStr">
        <is>
          <t>ssl.gannett-cdn.com</t>
        </is>
      </c>
      <c r="B3792" t="n">
        <v>12796</v>
      </c>
    </row>
    <row r="3793">
      <c r="A3793" t="inlineStr">
        <is>
          <t>5fc98fa113f6897cea53-06dfa63be377ed632ae798753ae0fb3f.ssl.cf2.rackcdn.com</t>
        </is>
      </c>
      <c r="B3793" t="n">
        <v>12793</v>
      </c>
    </row>
    <row r="3794">
      <c r="A3794" t="inlineStr">
        <is>
          <t>media.nbcphiladelphia.com</t>
        </is>
      </c>
      <c r="B3794" t="n">
        <v>12789</v>
      </c>
    </row>
    <row r="3795">
      <c r="A3795" t="inlineStr">
        <is>
          <t>photos1.blogger.com</t>
        </is>
      </c>
      <c r="B3795" t="n">
        <v>12785</v>
      </c>
    </row>
    <row r="3796">
      <c r="A3796" t="inlineStr">
        <is>
          <t>epmgaa.media.clients.ellingtoncms.com</t>
        </is>
      </c>
      <c r="B3796" t="n">
        <v>12785</v>
      </c>
    </row>
    <row r="3797">
      <c r="A3797" t="inlineStr">
        <is>
          <t>img.chinalane.org</t>
        </is>
      </c>
      <c r="B3797" t="n">
        <v>12782</v>
      </c>
    </row>
    <row r="3798">
      <c r="A3798" t="inlineStr">
        <is>
          <t>images.hellokids.com</t>
        </is>
      </c>
      <c r="B3798" t="n">
        <v>12776</v>
      </c>
    </row>
    <row r="3799">
      <c r="A3799" t="inlineStr">
        <is>
          <t>i4.ypcdn.com</t>
        </is>
      </c>
      <c r="B3799" t="n">
        <v>12774</v>
      </c>
    </row>
    <row r="3800">
      <c r="A3800" t="inlineStr">
        <is>
          <t>img.yts.mx</t>
        </is>
      </c>
      <c r="B3800" t="n">
        <v>12770</v>
      </c>
    </row>
    <row r="3801">
      <c r="A3801" t="inlineStr">
        <is>
          <t>cbsnews1.cbsistatic.com</t>
        </is>
      </c>
      <c r="B3801" t="n">
        <v>12767</v>
      </c>
    </row>
    <row r="3802">
      <c r="A3802" t="inlineStr">
        <is>
          <t>cdn.watchshop.com</t>
        </is>
      </c>
      <c r="B3802" t="n">
        <v>12766</v>
      </c>
    </row>
    <row r="3803">
      <c r="A3803" t="inlineStr">
        <is>
          <t>img.newspapers.com</t>
        </is>
      </c>
      <c r="B3803" t="n">
        <v>12766</v>
      </c>
    </row>
    <row r="3804">
      <c r="A3804" t="inlineStr">
        <is>
          <t>beta.images.theglobeandmail.com</t>
        </is>
      </c>
      <c r="B3804" t="n">
        <v>12766</v>
      </c>
    </row>
    <row r="3805">
      <c r="A3805" t="inlineStr">
        <is>
          <t>images.cointelegraph.com</t>
        </is>
      </c>
      <c r="B3805" t="n">
        <v>12765</v>
      </c>
    </row>
    <row r="3806">
      <c r="A3806" t="inlineStr">
        <is>
          <t>images3.clipart.com</t>
        </is>
      </c>
      <c r="B3806" t="n">
        <v>12760</v>
      </c>
    </row>
    <row r="3807">
      <c r="A3807" t="inlineStr">
        <is>
          <t>design-milk.com</t>
        </is>
      </c>
      <c r="B3807" t="n">
        <v>12758</v>
      </c>
    </row>
    <row r="3808">
      <c r="A3808" t="inlineStr">
        <is>
          <t>www.tasteofhome.com</t>
        </is>
      </c>
      <c r="B3808" t="n">
        <v>12758</v>
      </c>
    </row>
    <row r="3809">
      <c r="A3809" t="inlineStr">
        <is>
          <t>p1.cdn.hardwareandtools.net</t>
        </is>
      </c>
      <c r="B3809" t="n">
        <v>12745</v>
      </c>
    </row>
    <row r="3810">
      <c r="A3810" t="inlineStr">
        <is>
          <t>cdnassets.hw.net</t>
        </is>
      </c>
      <c r="B3810" t="n">
        <v>12745</v>
      </c>
    </row>
    <row r="3811">
      <c r="A3811" t="inlineStr">
        <is>
          <t>jackets.dmmserver.com</t>
        </is>
      </c>
      <c r="B3811" t="n">
        <v>12743</v>
      </c>
    </row>
    <row r="3812">
      <c r="A3812" t="inlineStr">
        <is>
          <t>wcs.smartdraw.com</t>
        </is>
      </c>
      <c r="B3812" t="n">
        <v>12737</v>
      </c>
    </row>
    <row r="3813">
      <c r="A3813" t="inlineStr">
        <is>
          <t>media.hswstatic.com</t>
        </is>
      </c>
      <c r="B3813" t="n">
        <v>12737</v>
      </c>
    </row>
    <row r="3814">
      <c r="A3814" t="inlineStr">
        <is>
          <t>pldzimages.s3.amazonaws.com</t>
        </is>
      </c>
      <c r="B3814" t="n">
        <v>12735</v>
      </c>
    </row>
    <row r="3815">
      <c r="A3815" t="inlineStr">
        <is>
          <t>i1.whakoom.com</t>
        </is>
      </c>
      <c r="B3815" t="n">
        <v>12733</v>
      </c>
    </row>
    <row r="3816">
      <c r="A3816" t="inlineStr">
        <is>
          <t>mediapool.getthespec.com</t>
        </is>
      </c>
      <c r="B3816" t="n">
        <v>12730</v>
      </c>
    </row>
    <row r="3817">
      <c r="A3817" t="inlineStr">
        <is>
          <t>images0.clipart.com</t>
        </is>
      </c>
      <c r="B3817" t="n">
        <v>12727</v>
      </c>
    </row>
    <row r="3818">
      <c r="A3818" t="inlineStr">
        <is>
          <t>whcandy-production-weblinc.netdna-ssl.com</t>
        </is>
      </c>
      <c r="B3818" t="n">
        <v>12725</v>
      </c>
    </row>
    <row r="3819">
      <c r="A3819" t="inlineStr">
        <is>
          <t>www.sakafete.com</t>
        </is>
      </c>
      <c r="B3819" t="n">
        <v>12724</v>
      </c>
    </row>
    <row r="3820">
      <c r="A3820" t="inlineStr">
        <is>
          <t>www.freakingnews.com</t>
        </is>
      </c>
      <c r="B3820" t="n">
        <v>12723</v>
      </c>
    </row>
    <row r="3821">
      <c r="A3821" t="inlineStr">
        <is>
          <t>img.cliparto.com</t>
        </is>
      </c>
      <c r="B3821" t="n">
        <v>12721</v>
      </c>
    </row>
    <row r="3822">
      <c r="A3822" t="inlineStr">
        <is>
          <t>cdn.decoratorist.com</t>
        </is>
      </c>
      <c r="B3822" t="n">
        <v>12716</v>
      </c>
    </row>
    <row r="3823">
      <c r="A3823" t="inlineStr">
        <is>
          <t>ssl-product-images.www8-hp.com</t>
        </is>
      </c>
      <c r="B3823" t="n">
        <v>12711</v>
      </c>
    </row>
    <row r="3824">
      <c r="A3824" t="inlineStr">
        <is>
          <t>cdn.alza.cz</t>
        </is>
      </c>
      <c r="B3824" t="n">
        <v>12705</v>
      </c>
    </row>
    <row r="3825">
      <c r="A3825" t="inlineStr">
        <is>
          <t>www.decohoms.com</t>
        </is>
      </c>
      <c r="B3825" t="n">
        <v>12702</v>
      </c>
    </row>
    <row r="3826">
      <c r="A3826" t="inlineStr">
        <is>
          <t>thumbs.static-thomann.de</t>
        </is>
      </c>
      <c r="B3826" t="n">
        <v>12694</v>
      </c>
    </row>
    <row r="3827">
      <c r="A3827" t="inlineStr">
        <is>
          <t>images.football.co.uk</t>
        </is>
      </c>
      <c r="B3827" t="n">
        <v>12691</v>
      </c>
    </row>
    <row r="3828">
      <c r="A3828" t="inlineStr">
        <is>
          <t>scripts.westervillelibrary.org</t>
        </is>
      </c>
      <c r="B3828" t="n">
        <v>12691</v>
      </c>
    </row>
    <row r="3829">
      <c r="A3829" t="inlineStr">
        <is>
          <t>myrepublica.nagariknetwork.com</t>
        </is>
      </c>
      <c r="B3829" t="n">
        <v>12690</v>
      </c>
    </row>
    <row r="3830">
      <c r="A3830" t="inlineStr">
        <is>
          <t>es.zooverresources.com</t>
        </is>
      </c>
      <c r="B3830" t="n">
        <v>12688</v>
      </c>
    </row>
    <row r="3831">
      <c r="A3831" t="inlineStr">
        <is>
          <t>img.icons8.com</t>
        </is>
      </c>
      <c r="B3831" t="n">
        <v>12686</v>
      </c>
    </row>
    <row r="3832">
      <c r="A3832" t="inlineStr">
        <is>
          <t>pds.exblog.jp</t>
        </is>
      </c>
      <c r="B3832" t="n">
        <v>12682</v>
      </c>
    </row>
    <row r="3833">
      <c r="A3833" t="inlineStr">
        <is>
          <t>ballantynes-prod.freetls.fastly.net</t>
        </is>
      </c>
      <c r="B3833" t="n">
        <v>12676</v>
      </c>
    </row>
    <row r="3834">
      <c r="A3834" t="inlineStr">
        <is>
          <t>media.morristechnology.com</t>
        </is>
      </c>
      <c r="B3834" t="n">
        <v>12676</v>
      </c>
    </row>
    <row r="3835">
      <c r="A3835" t="inlineStr">
        <is>
          <t>s3.otherpeoplespixels.com</t>
        </is>
      </c>
      <c r="B3835" t="n">
        <v>12665</v>
      </c>
    </row>
    <row r="3836">
      <c r="A3836" t="inlineStr">
        <is>
          <t>img.slimtheme.com</t>
        </is>
      </c>
      <c r="B3836" t="n">
        <v>12665</v>
      </c>
    </row>
    <row r="3837">
      <c r="A3837" t="inlineStr">
        <is>
          <t>cdn.xxl.thumbs.canstockphoto.co.uk</t>
        </is>
      </c>
      <c r="B3837" t="n">
        <v>12662</v>
      </c>
    </row>
    <row r="3838">
      <c r="A3838" t="inlineStr">
        <is>
          <t>cdn.fotofits.com</t>
        </is>
      </c>
      <c r="B3838" t="n">
        <v>12655</v>
      </c>
    </row>
    <row r="3839">
      <c r="A3839" t="inlineStr">
        <is>
          <t>cdn.kleding.nl</t>
        </is>
      </c>
      <c r="B3839" t="n">
        <v>12653</v>
      </c>
    </row>
    <row r="3840">
      <c r="A3840" t="inlineStr">
        <is>
          <t>thumb-lvlt.xhcdn.com</t>
        </is>
      </c>
      <c r="B3840" t="n">
        <v>12653</v>
      </c>
    </row>
    <row r="3841">
      <c r="A3841" t="inlineStr">
        <is>
          <t>li3.rightinthebox.com</t>
        </is>
      </c>
      <c r="B3841" t="n">
        <v>12651</v>
      </c>
    </row>
    <row r="3842">
      <c r="A3842" t="inlineStr">
        <is>
          <t>s3.eu-west-1.amazonaws.com</t>
        </is>
      </c>
      <c r="B3842" t="n">
        <v>12640</v>
      </c>
    </row>
    <row r="3843">
      <c r="A3843" t="inlineStr">
        <is>
          <t>img.ssww.com</t>
        </is>
      </c>
      <c r="B3843" t="n">
        <v>12623</v>
      </c>
    </row>
    <row r="3844">
      <c r="A3844" t="inlineStr">
        <is>
          <t>images.autojini.net</t>
        </is>
      </c>
      <c r="B3844" t="n">
        <v>12619</v>
      </c>
    </row>
    <row r="3845">
      <c r="A3845" t="inlineStr">
        <is>
          <t>www.alltimetrading.com</t>
        </is>
      </c>
      <c r="B3845" t="n">
        <v>12614</v>
      </c>
    </row>
    <row r="3846">
      <c r="A3846" t="inlineStr">
        <is>
          <t>static.beachcamera.com</t>
        </is>
      </c>
      <c r="B3846" t="n">
        <v>12609</v>
      </c>
    </row>
    <row r="3847">
      <c r="A3847" t="inlineStr">
        <is>
          <t>www.roamans.com</t>
        </is>
      </c>
      <c r="B3847" t="n">
        <v>12606</v>
      </c>
    </row>
    <row r="3848">
      <c r="A3848" t="inlineStr">
        <is>
          <t>static.makaan.com</t>
        </is>
      </c>
      <c r="B3848" t="n">
        <v>12598</v>
      </c>
    </row>
    <row r="3849">
      <c r="A3849" t="inlineStr">
        <is>
          <t>image.payloadz.com</t>
        </is>
      </c>
      <c r="B3849" t="n">
        <v>12593</v>
      </c>
    </row>
    <row r="3850">
      <c r="A3850" t="inlineStr">
        <is>
          <t>gujarati.oneindia.com</t>
        </is>
      </c>
      <c r="B3850" t="n">
        <v>12578</v>
      </c>
    </row>
    <row r="3851">
      <c r="A3851" t="inlineStr">
        <is>
          <t>media.stokker.com</t>
        </is>
      </c>
      <c r="B3851" t="n">
        <v>12577</v>
      </c>
    </row>
    <row r="3852">
      <c r="A3852" t="inlineStr">
        <is>
          <t>www.decorask.com</t>
        </is>
      </c>
      <c r="B3852" t="n">
        <v>12576</v>
      </c>
    </row>
    <row r="3853">
      <c r="A3853" t="inlineStr">
        <is>
          <t>cdn.cultofmac.com</t>
        </is>
      </c>
      <c r="B3853" t="n">
        <v>12572</v>
      </c>
    </row>
    <row r="3854">
      <c r="A3854" t="inlineStr">
        <is>
          <t>theodi.hipcast.com</t>
        </is>
      </c>
      <c r="B3854" t="n">
        <v>12564</v>
      </c>
    </row>
    <row r="3855">
      <c r="A3855" t="inlineStr">
        <is>
          <t>media.kidadl.com</t>
        </is>
      </c>
      <c r="B3855" t="n">
        <v>12564</v>
      </c>
    </row>
    <row r="3856">
      <c r="A3856" t="inlineStr">
        <is>
          <t>d1exhaoem38lup.cloudfront.net</t>
        </is>
      </c>
      <c r="B3856" t="n">
        <v>12562</v>
      </c>
    </row>
    <row r="3857">
      <c r="A3857" t="inlineStr">
        <is>
          <t>static.politico.com</t>
        </is>
      </c>
      <c r="B3857" t="n">
        <v>12561</v>
      </c>
    </row>
    <row r="3858">
      <c r="A3858" t="inlineStr">
        <is>
          <t>cars.chapmanchoice.com</t>
        </is>
      </c>
      <c r="B3858" t="n">
        <v>12557</v>
      </c>
    </row>
    <row r="3859">
      <c r="A3859" t="inlineStr">
        <is>
          <t>my.misumi-ec.com</t>
        </is>
      </c>
      <c r="B3859" t="n">
        <v>12557</v>
      </c>
    </row>
    <row r="3860">
      <c r="A3860" t="inlineStr">
        <is>
          <t>cdn-3.jjshouse.com</t>
        </is>
      </c>
      <c r="B3860" t="n">
        <v>12556</v>
      </c>
    </row>
    <row r="3861">
      <c r="A3861" t="inlineStr">
        <is>
          <t>towson4onthe4th.com</t>
        </is>
      </c>
      <c r="B3861" t="n">
        <v>12554</v>
      </c>
    </row>
    <row r="3862">
      <c r="A3862" t="inlineStr">
        <is>
          <t>cache.bsnsports.com</t>
        </is>
      </c>
      <c r="B3862" t="n">
        <v>12550</v>
      </c>
    </row>
    <row r="3863">
      <c r="A3863" t="inlineStr">
        <is>
          <t>www.dresses123.com</t>
        </is>
      </c>
      <c r="B3863" t="n">
        <v>12544</v>
      </c>
    </row>
    <row r="3864">
      <c r="A3864" t="inlineStr">
        <is>
          <t>cdn.knorrweb.com</t>
        </is>
      </c>
      <c r="B3864" t="n">
        <v>12536</v>
      </c>
    </row>
    <row r="3865">
      <c r="A3865" t="inlineStr">
        <is>
          <t>cdn2.goodpornhost.com</t>
        </is>
      </c>
      <c r="B3865" t="n">
        <v>12536</v>
      </c>
    </row>
    <row r="3866">
      <c r="A3866" t="inlineStr">
        <is>
          <t>img.bewinkel.com</t>
        </is>
      </c>
      <c r="B3866" t="n">
        <v>12523</v>
      </c>
    </row>
    <row r="3867">
      <c r="A3867" t="inlineStr">
        <is>
          <t>cache.boston.com</t>
        </is>
      </c>
      <c r="B3867" t="n">
        <v>12521</v>
      </c>
    </row>
    <row r="3868">
      <c r="A3868" t="inlineStr">
        <is>
          <t>cdn.desire.md</t>
        </is>
      </c>
      <c r="B3868" t="n">
        <v>12520</v>
      </c>
    </row>
    <row r="3869">
      <c r="A3869" t="inlineStr">
        <is>
          <t>free-classifieds-usa.com</t>
        </is>
      </c>
      <c r="B3869" t="n">
        <v>12516</v>
      </c>
    </row>
    <row r="3870">
      <c r="A3870" t="inlineStr">
        <is>
          <t>d2na0fb6srbte6.cloudfront.net</t>
        </is>
      </c>
      <c r="B3870" t="n">
        <v>12513</v>
      </c>
    </row>
    <row r="3871">
      <c r="A3871" t="inlineStr">
        <is>
          <t>hare-media-cdn.tripadvisor.com</t>
        </is>
      </c>
      <c r="B3871" t="n">
        <v>12512</v>
      </c>
    </row>
    <row r="3872">
      <c r="A3872" t="inlineStr">
        <is>
          <t>deanscards.azureedge.net</t>
        </is>
      </c>
      <c r="B3872" t="n">
        <v>12510</v>
      </c>
    </row>
    <row r="3873">
      <c r="A3873" t="inlineStr">
        <is>
          <t>i1.ypcdn.com</t>
        </is>
      </c>
      <c r="B3873" t="n">
        <v>12507</v>
      </c>
    </row>
    <row r="3874">
      <c r="A3874" t="inlineStr">
        <is>
          <t>f4.bcbits.com</t>
        </is>
      </c>
      <c r="B3874" t="n">
        <v>12505</v>
      </c>
    </row>
    <row r="3875">
      <c r="A3875" t="inlineStr">
        <is>
          <t>davidcrousehouse.com</t>
        </is>
      </c>
      <c r="B3875" t="n">
        <v>12505</v>
      </c>
    </row>
    <row r="3876">
      <c r="A3876" t="inlineStr">
        <is>
          <t>image.coolblue.be</t>
        </is>
      </c>
      <c r="B3876" t="n">
        <v>12504</v>
      </c>
    </row>
    <row r="3877">
      <c r="A3877" t="inlineStr">
        <is>
          <t>cdn.hmv.com</t>
        </is>
      </c>
      <c r="B3877" t="n">
        <v>12499</v>
      </c>
    </row>
    <row r="3878">
      <c r="A3878" t="inlineStr">
        <is>
          <t>www.appliancesdirect.co.uk</t>
        </is>
      </c>
      <c r="B3878" t="n">
        <v>12499</v>
      </c>
    </row>
    <row r="3879">
      <c r="A3879" t="inlineStr">
        <is>
          <t>pic.accessify.com</t>
        </is>
      </c>
      <c r="B3879" t="n">
        <v>12498</v>
      </c>
    </row>
    <row r="3880">
      <c r="A3880" t="inlineStr">
        <is>
          <t>www.tanum.no</t>
        </is>
      </c>
      <c r="B3880" t="n">
        <v>12498</v>
      </c>
    </row>
    <row r="3881">
      <c r="A3881" t="inlineStr">
        <is>
          <t>fitmindbody.hipcast.com</t>
        </is>
      </c>
      <c r="B3881" t="n">
        <v>12497</v>
      </c>
    </row>
    <row r="3882">
      <c r="A3882" t="inlineStr">
        <is>
          <t>img.hardware-wholesale.com</t>
        </is>
      </c>
      <c r="B3882" t="n">
        <v>12492</v>
      </c>
    </row>
    <row r="3883">
      <c r="A3883" t="inlineStr">
        <is>
          <t>no.zooverresources.com</t>
        </is>
      </c>
      <c r="B3883" t="n">
        <v>12481</v>
      </c>
    </row>
    <row r="3884">
      <c r="A3884" t="inlineStr">
        <is>
          <t>files.ozbargain.com.au</t>
        </is>
      </c>
      <c r="B3884" t="n">
        <v>12480</v>
      </c>
    </row>
    <row r="3885">
      <c r="A3885" t="inlineStr">
        <is>
          <t>cdn2.milanstyle.com</t>
        </is>
      </c>
      <c r="B3885" t="n">
        <v>12479</v>
      </c>
    </row>
    <row r="3886">
      <c r="A3886" t="inlineStr">
        <is>
          <t>img.edel-optics.com.mt</t>
        </is>
      </c>
      <c r="B3886" t="n">
        <v>12477</v>
      </c>
    </row>
    <row r="3887">
      <c r="A3887" t="inlineStr">
        <is>
          <t>www.foxrealty.com.cy</t>
        </is>
      </c>
      <c r="B3887" t="n">
        <v>12476</v>
      </c>
    </row>
    <row r="3888">
      <c r="A3888" t="inlineStr">
        <is>
          <t>helios-i.mashable.com</t>
        </is>
      </c>
      <c r="B3888" t="n">
        <v>12475</v>
      </c>
    </row>
    <row r="3889">
      <c r="A3889" t="inlineStr">
        <is>
          <t>www.sakshi.com</t>
        </is>
      </c>
      <c r="B3889" t="n">
        <v>12472</v>
      </c>
    </row>
    <row r="3890">
      <c r="A3890" t="inlineStr">
        <is>
          <t>slideplayer.org</t>
        </is>
      </c>
      <c r="B3890" t="n">
        <v>12469</v>
      </c>
    </row>
    <row r="3891">
      <c r="A3891" t="inlineStr">
        <is>
          <t>images.kz.prom.st</t>
        </is>
      </c>
      <c r="B3891" t="n">
        <v>12463</v>
      </c>
    </row>
    <row r="3892">
      <c r="A3892" t="inlineStr">
        <is>
          <t>gearopen.com</t>
        </is>
      </c>
      <c r="B3892" t="n">
        <v>12461</v>
      </c>
    </row>
    <row r="3893">
      <c r="A3893" t="inlineStr">
        <is>
          <t>static.shareasale.com</t>
        </is>
      </c>
      <c r="B3893" t="n">
        <v>12459</v>
      </c>
    </row>
    <row r="3894">
      <c r="A3894" t="inlineStr">
        <is>
          <t>imgcdn0.searchoptics.com</t>
        </is>
      </c>
      <c r="B3894" t="n">
        <v>12458</v>
      </c>
    </row>
    <row r="3895">
      <c r="A3895" t="inlineStr">
        <is>
          <t>static.scientificamerican.com</t>
        </is>
      </c>
      <c r="B3895" t="n">
        <v>12436</v>
      </c>
    </row>
    <row r="3896">
      <c r="A3896" t="inlineStr">
        <is>
          <t>pbcdn1.podbean.com</t>
        </is>
      </c>
      <c r="B3896" t="n">
        <v>12436</v>
      </c>
    </row>
    <row r="3897">
      <c r="A3897" t="inlineStr">
        <is>
          <t>www.homestratosphere.com</t>
        </is>
      </c>
      <c r="B3897" t="n">
        <v>12431</v>
      </c>
    </row>
    <row r="3898">
      <c r="A3898" t="inlineStr">
        <is>
          <t>www.techadvisor.com</t>
        </is>
      </c>
      <c r="B3898" t="n">
        <v>12429</v>
      </c>
    </row>
    <row r="3899">
      <c r="A3899" t="inlineStr">
        <is>
          <t>www.fullbeauty.com</t>
        </is>
      </c>
      <c r="B3899" t="n">
        <v>12423</v>
      </c>
    </row>
    <row r="3900">
      <c r="A3900" t="inlineStr">
        <is>
          <t>images.cranenetwork.com</t>
        </is>
      </c>
      <c r="B3900" t="n">
        <v>12423</v>
      </c>
    </row>
    <row r="3901">
      <c r="A3901" t="inlineStr">
        <is>
          <t>be.zooverresources.com</t>
        </is>
      </c>
      <c r="B3901" t="n">
        <v>12421</v>
      </c>
    </row>
    <row r="3902">
      <c r="A3902" t="inlineStr">
        <is>
          <t>churchos-uploads.s3.amazonaws.com</t>
        </is>
      </c>
      <c r="B3902" t="n">
        <v>12418</v>
      </c>
    </row>
    <row r="3903">
      <c r="A3903" t="inlineStr">
        <is>
          <t>se.zooverresources.com</t>
        </is>
      </c>
      <c r="B3903" t="n">
        <v>12417</v>
      </c>
    </row>
    <row r="3904">
      <c r="A3904" t="inlineStr">
        <is>
          <t>cdn.riastatic.com</t>
        </is>
      </c>
      <c r="B3904" t="n">
        <v>12416</v>
      </c>
    </row>
    <row r="3905">
      <c r="A3905" t="inlineStr">
        <is>
          <t>cdn.wdwmagic.com</t>
        </is>
      </c>
      <c r="B3905" t="n">
        <v>12412</v>
      </c>
    </row>
    <row r="3906">
      <c r="A3906" t="inlineStr">
        <is>
          <t>www.thinkbabynames.com</t>
        </is>
      </c>
      <c r="B3906" t="n">
        <v>12411</v>
      </c>
    </row>
    <row r="3907">
      <c r="A3907" t="inlineStr">
        <is>
          <t>mediaim.expedia.com</t>
        </is>
      </c>
      <c r="B3907" t="n">
        <v>12410</v>
      </c>
    </row>
    <row r="3908">
      <c r="A3908" t="inlineStr">
        <is>
          <t>d1hz1jz80fytvc.cloudfront.net</t>
        </is>
      </c>
      <c r="B3908" t="n">
        <v>12409</v>
      </c>
    </row>
    <row r="3909">
      <c r="A3909" t="inlineStr">
        <is>
          <t>auto.vercity.ru</t>
        </is>
      </c>
      <c r="B3909" t="n">
        <v>12403</v>
      </c>
    </row>
    <row r="3910">
      <c r="A3910" t="inlineStr">
        <is>
          <t>cdn1.pamono.com</t>
        </is>
      </c>
      <c r="B3910" t="n">
        <v>12397</v>
      </c>
    </row>
    <row r="3911">
      <c r="A3911" t="inlineStr">
        <is>
          <t>cdn.generalblue.com</t>
        </is>
      </c>
      <c r="B3911" t="n">
        <v>12396</v>
      </c>
    </row>
    <row r="3912">
      <c r="A3912" t="inlineStr">
        <is>
          <t>hairstyles.thehairstyler.com</t>
        </is>
      </c>
      <c r="B3912" t="n">
        <v>12388</v>
      </c>
    </row>
    <row r="3913">
      <c r="A3913" t="inlineStr">
        <is>
          <t>www.promoplace.com</t>
        </is>
      </c>
      <c r="B3913" t="n">
        <v>12383</v>
      </c>
    </row>
    <row r="3914">
      <c r="A3914" t="inlineStr">
        <is>
          <t>img-res.pitchero.com</t>
        </is>
      </c>
      <c r="B3914" t="n">
        <v>12382</v>
      </c>
    </row>
    <row r="3915">
      <c r="A3915" t="inlineStr">
        <is>
          <t>fotopbr.s3.amazonaws.com</t>
        </is>
      </c>
      <c r="B3915" t="n">
        <v>12378</v>
      </c>
    </row>
    <row r="3916">
      <c r="A3916" t="inlineStr">
        <is>
          <t>collectionimages.npg.org.uk</t>
        </is>
      </c>
      <c r="B3916" t="n">
        <v>12376</v>
      </c>
    </row>
    <row r="3917">
      <c r="A3917" t="inlineStr">
        <is>
          <t>www.clipartbest.com</t>
        </is>
      </c>
      <c r="B3917" t="n">
        <v>12367</v>
      </c>
    </row>
    <row r="3918">
      <c r="A3918" t="inlineStr">
        <is>
          <t>images.tribalfootball.com</t>
        </is>
      </c>
      <c r="B3918" t="n">
        <v>12359</v>
      </c>
    </row>
    <row r="3919">
      <c r="A3919" t="inlineStr">
        <is>
          <t>static.cdemo.com</t>
        </is>
      </c>
      <c r="B3919" t="n">
        <v>12357</v>
      </c>
    </row>
    <row r="3920">
      <c r="A3920" t="inlineStr">
        <is>
          <t>content.govdelivery.com</t>
        </is>
      </c>
      <c r="B3920" t="n">
        <v>12354</v>
      </c>
    </row>
    <row r="3921">
      <c r="A3921" t="inlineStr">
        <is>
          <t>pl.zooverresources.com</t>
        </is>
      </c>
      <c r="B3921" t="n">
        <v>12352</v>
      </c>
    </row>
    <row r="3922">
      <c r="A3922" t="inlineStr">
        <is>
          <t>cdn0.rubylux.com</t>
        </is>
      </c>
      <c r="B3922" t="n">
        <v>12348</v>
      </c>
    </row>
    <row r="3923">
      <c r="A3923" t="inlineStr">
        <is>
          <t>svitppt.com.ua</t>
        </is>
      </c>
      <c r="B3923" t="n">
        <v>12334</v>
      </c>
    </row>
    <row r="3924">
      <c r="A3924" t="inlineStr">
        <is>
          <t>images.clipartpanda.com</t>
        </is>
      </c>
      <c r="B3924" t="n">
        <v>12331</v>
      </c>
    </row>
    <row r="3925">
      <c r="A3925" t="inlineStr">
        <is>
          <t>biz-file.com</t>
        </is>
      </c>
      <c r="B3925" t="n">
        <v>12324</v>
      </c>
    </row>
    <row r="3926">
      <c r="A3926" t="inlineStr">
        <is>
          <t>viteenvogue-b2c-production.imgix.net</t>
        </is>
      </c>
      <c r="B3926" t="n">
        <v>12319</v>
      </c>
    </row>
    <row r="3927">
      <c r="A3927" t="inlineStr">
        <is>
          <t>cdn4.sussexdirectories.com</t>
        </is>
      </c>
      <c r="B3927" t="n">
        <v>12319</v>
      </c>
    </row>
    <row r="3928">
      <c r="A3928" t="inlineStr">
        <is>
          <t>www.eqmagpro.com</t>
        </is>
      </c>
      <c r="B3928" t="n">
        <v>12308</v>
      </c>
    </row>
    <row r="3929">
      <c r="A3929" t="inlineStr">
        <is>
          <t>i0.bookcdn.com</t>
        </is>
      </c>
      <c r="B3929" t="n">
        <v>12303</v>
      </c>
    </row>
    <row r="3930">
      <c r="A3930" t="inlineStr">
        <is>
          <t>idata.over-blog.com</t>
        </is>
      </c>
      <c r="B3930" t="n">
        <v>12295</v>
      </c>
    </row>
    <row r="3931">
      <c r="A3931" t="inlineStr">
        <is>
          <t>media.nbcwashington.com</t>
        </is>
      </c>
      <c r="B3931" t="n">
        <v>12294</v>
      </c>
    </row>
    <row r="3932">
      <c r="A3932" t="inlineStr">
        <is>
          <t>cdn.crash.net</t>
        </is>
      </c>
      <c r="B3932" t="n">
        <v>12290</v>
      </c>
    </row>
    <row r="3933">
      <c r="A3933" t="inlineStr">
        <is>
          <t>img.jamesedition.com</t>
        </is>
      </c>
      <c r="B3933" t="n">
        <v>12289</v>
      </c>
    </row>
    <row r="3934">
      <c r="A3934" t="inlineStr">
        <is>
          <t>media.paperblog.fr</t>
        </is>
      </c>
      <c r="B3934" t="n">
        <v>12287</v>
      </c>
    </row>
    <row r="3935">
      <c r="A3935" t="inlineStr">
        <is>
          <t>i.inews.co.uk</t>
        </is>
      </c>
      <c r="B3935" t="n">
        <v>12286</v>
      </c>
    </row>
    <row r="3936">
      <c r="A3936" t="inlineStr">
        <is>
          <t>sneakernews.com</t>
        </is>
      </c>
      <c r="B3936" t="n">
        <v>12285</v>
      </c>
    </row>
    <row r="3937">
      <c r="A3937" t="inlineStr">
        <is>
          <t>cdn-img.wanelo.com</t>
        </is>
      </c>
      <c r="B3937" t="n">
        <v>12280</v>
      </c>
    </row>
    <row r="3938">
      <c r="A3938" t="inlineStr">
        <is>
          <t>sg.misumi-ec.com</t>
        </is>
      </c>
      <c r="B3938" t="n">
        <v>12274</v>
      </c>
    </row>
    <row r="3939">
      <c r="A3939" t="inlineStr">
        <is>
          <t>assets.fontsinuse.com</t>
        </is>
      </c>
      <c r="B3939" t="n">
        <v>12273</v>
      </c>
    </row>
    <row r="3940">
      <c r="A3940" t="inlineStr">
        <is>
          <t>c3.cduniverse.ws</t>
        </is>
      </c>
      <c r="B3940" t="n">
        <v>12271</v>
      </c>
    </row>
    <row r="3941">
      <c r="A3941" t="inlineStr">
        <is>
          <t>www.pixypia.com</t>
        </is>
      </c>
      <c r="B3941" t="n">
        <v>12266</v>
      </c>
    </row>
    <row r="3942">
      <c r="A3942" t="inlineStr">
        <is>
          <t>www.firstclasswatches.co.uk</t>
        </is>
      </c>
      <c r="B3942" t="n">
        <v>12265</v>
      </c>
    </row>
    <row r="3943">
      <c r="A3943" t="inlineStr">
        <is>
          <t>www.toppersonalcareproducts.com</t>
        </is>
      </c>
      <c r="B3943" t="n">
        <v>12259</v>
      </c>
    </row>
    <row r="3944">
      <c r="A3944" t="inlineStr">
        <is>
          <t>viralchop.com</t>
        </is>
      </c>
      <c r="B3944" t="n">
        <v>12255</v>
      </c>
    </row>
    <row r="3945">
      <c r="A3945" t="inlineStr">
        <is>
          <t>cdn1.ozone.ru</t>
        </is>
      </c>
      <c r="B3945" t="n">
        <v>12255</v>
      </c>
    </row>
    <row r="3946">
      <c r="A3946" t="inlineStr">
        <is>
          <t>www.merchandisingplaza.ca</t>
        </is>
      </c>
      <c r="B3946" t="n">
        <v>12254</v>
      </c>
    </row>
    <row r="3947">
      <c r="A3947" t="inlineStr">
        <is>
          <t>storage.canalblog.com</t>
        </is>
      </c>
      <c r="B3947" t="n">
        <v>12248</v>
      </c>
    </row>
    <row r="3948">
      <c r="A3948" t="inlineStr">
        <is>
          <t>www.bahtsold.com</t>
        </is>
      </c>
      <c r="B3948" t="n">
        <v>12245</v>
      </c>
    </row>
    <row r="3949">
      <c r="A3949" t="inlineStr">
        <is>
          <t>media.glamourmagazine.co.uk</t>
        </is>
      </c>
      <c r="B3949" t="n">
        <v>12243</v>
      </c>
    </row>
    <row r="3950">
      <c r="A3950" t="inlineStr">
        <is>
          <t>www.beachdecorshop.com</t>
        </is>
      </c>
      <c r="B3950" t="n">
        <v>12239</v>
      </c>
    </row>
    <row r="3951">
      <c r="A3951" t="inlineStr">
        <is>
          <t>media.chromedata.com</t>
        </is>
      </c>
      <c r="B3951" t="n">
        <v>12238</v>
      </c>
    </row>
    <row r="3952">
      <c r="A3952" t="inlineStr">
        <is>
          <t>nettv4u.com</t>
        </is>
      </c>
      <c r="B3952" t="n">
        <v>12222</v>
      </c>
    </row>
    <row r="3953">
      <c r="A3953" t="inlineStr">
        <is>
          <t>d1466nnw0ex81e.cloudfront.net</t>
        </is>
      </c>
      <c r="B3953" t="n">
        <v>12222</v>
      </c>
    </row>
    <row r="3954">
      <c r="A3954" t="inlineStr">
        <is>
          <t>www.theweedpatchstore.com</t>
        </is>
      </c>
      <c r="B3954" t="n">
        <v>12220</v>
      </c>
    </row>
    <row r="3955">
      <c r="A3955" t="inlineStr">
        <is>
          <t>upload.ecvv.com</t>
        </is>
      </c>
      <c r="B3955" t="n">
        <v>12219</v>
      </c>
    </row>
    <row r="3956">
      <c r="A3956" t="inlineStr">
        <is>
          <t>www.justbesttoys.com</t>
        </is>
      </c>
      <c r="B3956" t="n">
        <v>12216</v>
      </c>
    </row>
    <row r="3957">
      <c r="A3957" t="inlineStr">
        <is>
          <t>img.gainsboroughgiftware.com</t>
        </is>
      </c>
      <c r="B3957" t="n">
        <v>12215</v>
      </c>
    </row>
    <row r="3958">
      <c r="A3958" t="inlineStr">
        <is>
          <t>pt.zooverresources.com</t>
        </is>
      </c>
      <c r="B3958" t="n">
        <v>12209</v>
      </c>
    </row>
    <row r="3959">
      <c r="A3959" t="inlineStr">
        <is>
          <t>newsletters.dontpayfull.com</t>
        </is>
      </c>
      <c r="B3959" t="n">
        <v>12199</v>
      </c>
    </row>
    <row r="3960">
      <c r="A3960" t="inlineStr">
        <is>
          <t>d2zcpk7yfyf2dq.cloudfront.net</t>
        </is>
      </c>
      <c r="B3960" t="n">
        <v>12197</v>
      </c>
    </row>
    <row r="3961">
      <c r="A3961" t="inlineStr">
        <is>
          <t>a-static.mlcdn.com.br</t>
        </is>
      </c>
      <c r="B3961" t="n">
        <v>12190</v>
      </c>
    </row>
    <row r="3962">
      <c r="A3962" t="inlineStr">
        <is>
          <t>fsmedia.imgix.net</t>
        </is>
      </c>
      <c r="B3962" t="n">
        <v>12189</v>
      </c>
    </row>
    <row r="3963">
      <c r="A3963" t="inlineStr">
        <is>
          <t>weddingmapper.s3.amazonaws.com</t>
        </is>
      </c>
      <c r="B3963" t="n">
        <v>12189</v>
      </c>
    </row>
    <row r="3964">
      <c r="A3964" t="inlineStr">
        <is>
          <t>www.energy.gov</t>
        </is>
      </c>
      <c r="B3964" t="n">
        <v>12188</v>
      </c>
    </row>
    <row r="3965">
      <c r="A3965" t="inlineStr">
        <is>
          <t>www.moderncollections.com</t>
        </is>
      </c>
      <c r="B3965" t="n">
        <v>12185</v>
      </c>
    </row>
    <row r="3966">
      <c r="A3966" t="inlineStr">
        <is>
          <t>www.fotothing.com</t>
        </is>
      </c>
      <c r="B3966" t="n">
        <v>12184</v>
      </c>
    </row>
    <row r="3967">
      <c r="A3967" t="inlineStr">
        <is>
          <t>communalsocieties.hamilton.edu</t>
        </is>
      </c>
      <c r="B3967" t="n">
        <v>12183</v>
      </c>
    </row>
    <row r="3968">
      <c r="A3968" t="inlineStr">
        <is>
          <t>ofv-thumbs-cdn.azureedge.net</t>
        </is>
      </c>
      <c r="B3968" t="n">
        <v>12182</v>
      </c>
    </row>
    <row r="3969">
      <c r="A3969" t="inlineStr">
        <is>
          <t>www.manor.ch</t>
        </is>
      </c>
      <c r="B3969" t="n">
        <v>12178</v>
      </c>
    </row>
    <row r="3970">
      <c r="A3970" t="inlineStr">
        <is>
          <t>img-cdn.tnwcdn.com</t>
        </is>
      </c>
      <c r="B3970" t="n">
        <v>12172</v>
      </c>
    </row>
    <row r="3971">
      <c r="A3971" t="inlineStr">
        <is>
          <t>s.ndtvimg.com</t>
        </is>
      </c>
      <c r="B3971" t="n">
        <v>12172</v>
      </c>
    </row>
    <row r="3972">
      <c r="A3972" t="inlineStr">
        <is>
          <t>www.baltimoresun.com</t>
        </is>
      </c>
      <c r="B3972" t="n">
        <v>12170</v>
      </c>
    </row>
    <row r="3973">
      <c r="A3973" t="inlineStr">
        <is>
          <t>static.iclipart.com</t>
        </is>
      </c>
      <c r="B3973" t="n">
        <v>12169</v>
      </c>
    </row>
    <row r="3974">
      <c r="A3974" t="inlineStr">
        <is>
          <t>media2.intoday.in</t>
        </is>
      </c>
      <c r="B3974" t="n">
        <v>12168</v>
      </c>
    </row>
    <row r="3975">
      <c r="A3975" t="inlineStr">
        <is>
          <t>dk.zooverresources.com</t>
        </is>
      </c>
      <c r="B3975" t="n">
        <v>12154</v>
      </c>
    </row>
    <row r="3976">
      <c r="A3976" t="inlineStr">
        <is>
          <t>www.vgchartz.com</t>
        </is>
      </c>
      <c r="B3976" t="n">
        <v>12152</v>
      </c>
    </row>
    <row r="3977">
      <c r="A3977" t="inlineStr">
        <is>
          <t>www.123securityproducts.com</t>
        </is>
      </c>
      <c r="B3977" t="n">
        <v>12151</v>
      </c>
    </row>
    <row r="3978">
      <c r="A3978" t="inlineStr">
        <is>
          <t>24myfashion.com</t>
        </is>
      </c>
      <c r="B3978" t="n">
        <v>12144</v>
      </c>
    </row>
    <row r="3979">
      <c r="A3979" t="inlineStr">
        <is>
          <t>api.getepic.com</t>
        </is>
      </c>
      <c r="B3979" t="n">
        <v>12143</v>
      </c>
    </row>
    <row r="3980">
      <c r="A3980" t="inlineStr">
        <is>
          <t>dynamic.tourtravelworld.com</t>
        </is>
      </c>
      <c r="B3980" t="n">
        <v>12141</v>
      </c>
    </row>
    <row r="3981">
      <c r="A3981" t="inlineStr">
        <is>
          <t>cloudinary-a.akamaihd.net</t>
        </is>
      </c>
      <c r="B3981" t="n">
        <v>12137</v>
      </c>
    </row>
    <row r="3982">
      <c r="A3982" t="inlineStr">
        <is>
          <t>www.autoroundup.com</t>
        </is>
      </c>
      <c r="B3982" t="n">
        <v>12134</v>
      </c>
    </row>
    <row r="3983">
      <c r="A3983" t="inlineStr">
        <is>
          <t>www.businesstravelnews.com</t>
        </is>
      </c>
      <c r="B3983" t="n">
        <v>12124</v>
      </c>
    </row>
    <row r="3984">
      <c r="A3984" t="inlineStr">
        <is>
          <t>barnebys.imgix.net</t>
        </is>
      </c>
      <c r="B3984" t="n">
        <v>12116</v>
      </c>
    </row>
    <row r="3985">
      <c r="A3985" t="inlineStr">
        <is>
          <t>static-mapetitemercerie.o10c.net</t>
        </is>
      </c>
      <c r="B3985" t="n">
        <v>12107</v>
      </c>
    </row>
    <row r="3986">
      <c r="A3986" t="inlineStr">
        <is>
          <t>images0.autocasion.com</t>
        </is>
      </c>
      <c r="B3986" t="n">
        <v>12100</v>
      </c>
    </row>
    <row r="3987">
      <c r="A3987" t="inlineStr">
        <is>
          <t>www.musicaneo.com</t>
        </is>
      </c>
      <c r="B3987" t="n">
        <v>12098</v>
      </c>
    </row>
    <row r="3988">
      <c r="A3988" t="inlineStr">
        <is>
          <t>www.michaelhill.ca</t>
        </is>
      </c>
      <c r="B3988" t="n">
        <v>12096</v>
      </c>
    </row>
    <row r="3989">
      <c r="A3989" t="inlineStr">
        <is>
          <t>multigrab.olimptraffic.com</t>
        </is>
      </c>
      <c r="B3989" t="n">
        <v>12095</v>
      </c>
    </row>
    <row r="3990">
      <c r="A3990" t="inlineStr">
        <is>
          <t>asset1.marksandspencer.com</t>
        </is>
      </c>
      <c r="B3990" t="n">
        <v>12092</v>
      </c>
    </row>
    <row r="3991">
      <c r="A3991" t="inlineStr">
        <is>
          <t>tastysecretrecipes.com</t>
        </is>
      </c>
      <c r="B3991" t="n">
        <v>12086</v>
      </c>
    </row>
    <row r="3992">
      <c r="A3992" t="inlineStr">
        <is>
          <t>s3-eu-central-1.amazonaws.com</t>
        </is>
      </c>
      <c r="B3992" t="n">
        <v>12079</v>
      </c>
    </row>
    <row r="3993">
      <c r="A3993" t="inlineStr">
        <is>
          <t>i2-prod.liverpoolecho.co.uk</t>
        </is>
      </c>
      <c r="B3993" t="n">
        <v>12071</v>
      </c>
    </row>
    <row r="3994">
      <c r="A3994" t="inlineStr">
        <is>
          <t>www.livinginsider.com</t>
        </is>
      </c>
      <c r="B3994" t="n">
        <v>12070</v>
      </c>
    </row>
    <row r="3995">
      <c r="A3995" t="inlineStr">
        <is>
          <t>www.bulbs.com</t>
        </is>
      </c>
      <c r="B3995" t="n">
        <v>12070</v>
      </c>
    </row>
    <row r="3996">
      <c r="A3996" t="inlineStr">
        <is>
          <t>www.gvado.com</t>
        </is>
      </c>
      <c r="B3996" t="n">
        <v>12063</v>
      </c>
    </row>
    <row r="3997">
      <c r="A3997" t="inlineStr">
        <is>
          <t>cdn.mysitoo.com</t>
        </is>
      </c>
      <c r="B3997" t="n">
        <v>12062</v>
      </c>
    </row>
    <row r="3998">
      <c r="A3998" t="inlineStr">
        <is>
          <t>oldies-cdn.freetls.fastly.net</t>
        </is>
      </c>
      <c r="B3998" t="n">
        <v>12059</v>
      </c>
    </row>
    <row r="3999">
      <c r="A3999" t="inlineStr">
        <is>
          <t>timage1.prepsportswear.com</t>
        </is>
      </c>
      <c r="B3999" t="n">
        <v>12058</v>
      </c>
    </row>
    <row r="4000">
      <c r="A4000" t="inlineStr">
        <is>
          <t>www.metalkingdom.net</t>
        </is>
      </c>
      <c r="B4000" t="n">
        <v>12057</v>
      </c>
    </row>
    <row r="4001">
      <c r="A4001" t="inlineStr">
        <is>
          <t>static.rcgroups.net</t>
        </is>
      </c>
      <c r="B4001" t="n">
        <v>12051</v>
      </c>
    </row>
    <row r="4002">
      <c r="A4002" t="inlineStr">
        <is>
          <t>static.appliancesconnection.com</t>
        </is>
      </c>
      <c r="B4002" t="n">
        <v>12050</v>
      </c>
    </row>
    <row r="4003">
      <c r="A4003" t="inlineStr">
        <is>
          <t>d3lazpv835634a.cloudfront.net</t>
        </is>
      </c>
      <c r="B4003" t="n">
        <v>12045</v>
      </c>
    </row>
    <row r="4004">
      <c r="A4004" t="inlineStr">
        <is>
          <t>s.inspirockcdn.com</t>
        </is>
      </c>
      <c r="B4004" t="n">
        <v>12026</v>
      </c>
    </row>
    <row r="4005">
      <c r="A4005" t="inlineStr">
        <is>
          <t>cf.shopee.vn</t>
        </is>
      </c>
      <c r="B4005" t="n">
        <v>12022</v>
      </c>
    </row>
    <row r="4006">
      <c r="A4006" t="inlineStr">
        <is>
          <t>www.brownells.com</t>
        </is>
      </c>
      <c r="B4006" t="n">
        <v>12016</v>
      </c>
    </row>
    <row r="4007">
      <c r="A4007" t="inlineStr">
        <is>
          <t>www.tuningblog.eu</t>
        </is>
      </c>
      <c r="B4007" t="n">
        <v>12012</v>
      </c>
    </row>
    <row r="4008">
      <c r="A4008" t="inlineStr">
        <is>
          <t>img2.d2cmedia.ca</t>
        </is>
      </c>
      <c r="B4008" t="n">
        <v>12011</v>
      </c>
    </row>
    <row r="4009">
      <c r="A4009" t="inlineStr">
        <is>
          <t>charts.equityclock.com</t>
        </is>
      </c>
      <c r="B4009" t="n">
        <v>12009</v>
      </c>
    </row>
    <row r="4010">
      <c r="A4010" t="inlineStr">
        <is>
          <t>uploads.celebrityinsider.org</t>
        </is>
      </c>
      <c r="B4010" t="n">
        <v>12004</v>
      </c>
    </row>
    <row r="4011">
      <c r="A4011" t="inlineStr">
        <is>
          <t>www.golfcourseranking.com</t>
        </is>
      </c>
      <c r="B4011" t="n">
        <v>12001</v>
      </c>
    </row>
    <row r="4012">
      <c r="A4012" t="inlineStr">
        <is>
          <t>src.discounto.de</t>
        </is>
      </c>
      <c r="B4012" t="n">
        <v>11997</v>
      </c>
    </row>
    <row r="4013">
      <c r="A4013" t="inlineStr">
        <is>
          <t>cdn.mos.musicradar.com</t>
        </is>
      </c>
      <c r="B4013" t="n">
        <v>11986</v>
      </c>
    </row>
    <row r="4014">
      <c r="A4014" t="inlineStr">
        <is>
          <t>klogix.hipcast.com</t>
        </is>
      </c>
      <c r="B4014" t="n">
        <v>11981</v>
      </c>
    </row>
    <row r="4015">
      <c r="A4015" t="inlineStr">
        <is>
          <t>thecorner.com</t>
        </is>
      </c>
      <c r="B4015" t="n">
        <v>11972</v>
      </c>
    </row>
    <row r="4016">
      <c r="A4016" t="inlineStr">
        <is>
          <t>static.ozone.ru</t>
        </is>
      </c>
      <c r="B4016" t="n">
        <v>11968</v>
      </c>
    </row>
    <row r="4017">
      <c r="A4017" t="inlineStr">
        <is>
          <t>edc2.healthtap.com</t>
        </is>
      </c>
      <c r="B4017" t="n">
        <v>11967</v>
      </c>
    </row>
    <row r="4018">
      <c r="A4018" t="inlineStr">
        <is>
          <t>heavy.com</t>
        </is>
      </c>
      <c r="B4018" t="n">
        <v>11963</v>
      </c>
    </row>
    <row r="4019">
      <c r="A4019" t="inlineStr">
        <is>
          <t>cdn.hellosubscription.com</t>
        </is>
      </c>
      <c r="B4019" t="n">
        <v>11958</v>
      </c>
    </row>
    <row r="4020">
      <c r="A4020" t="inlineStr">
        <is>
          <t>inspireartstudio.com</t>
        </is>
      </c>
      <c r="B4020" t="n">
        <v>11952</v>
      </c>
    </row>
    <row r="4021">
      <c r="A4021" t="inlineStr">
        <is>
          <t>www.firstpost.com</t>
        </is>
      </c>
      <c r="B4021" t="n">
        <v>11947</v>
      </c>
    </row>
    <row r="4022">
      <c r="A4022" t="inlineStr">
        <is>
          <t>images.fun.com.au</t>
        </is>
      </c>
      <c r="B4022" t="n">
        <v>11947</v>
      </c>
    </row>
    <row r="4023">
      <c r="A4023" t="inlineStr">
        <is>
          <t>primedia.primark.com</t>
        </is>
      </c>
      <c r="B4023" t="n">
        <v>11945</v>
      </c>
    </row>
    <row r="4024">
      <c r="A4024" t="inlineStr">
        <is>
          <t>image.uniqlo.com</t>
        </is>
      </c>
      <c r="B4024" t="n">
        <v>11945</v>
      </c>
    </row>
    <row r="4025">
      <c r="A4025" t="inlineStr">
        <is>
          <t>exclaim.ca</t>
        </is>
      </c>
      <c r="B4025" t="n">
        <v>11943</v>
      </c>
    </row>
    <row r="4026">
      <c r="A4026" t="inlineStr">
        <is>
          <t>d12prgon3aw7l1.cloudfront.net</t>
        </is>
      </c>
      <c r="B4026" t="n">
        <v>11939</v>
      </c>
    </row>
    <row r="4027">
      <c r="A4027" t="inlineStr">
        <is>
          <t>st.mascus.com</t>
        </is>
      </c>
      <c r="B4027" t="n">
        <v>11937</v>
      </c>
    </row>
    <row r="4028">
      <c r="A4028" t="inlineStr">
        <is>
          <t>collections.rom.on.ca</t>
        </is>
      </c>
      <c r="B4028" t="n">
        <v>11936</v>
      </c>
    </row>
    <row r="4029">
      <c r="A4029" t="inlineStr">
        <is>
          <t>dynamic.indigoimages.ca</t>
        </is>
      </c>
      <c r="B4029" t="n">
        <v>11924</v>
      </c>
    </row>
    <row r="4030">
      <c r="A4030" t="inlineStr">
        <is>
          <t>newimg.globalmarket.com</t>
        </is>
      </c>
      <c r="B4030" t="n">
        <v>11923</v>
      </c>
    </row>
    <row r="4031">
      <c r="A4031" t="inlineStr">
        <is>
          <t>www.liverpoolecho.co.uk</t>
        </is>
      </c>
      <c r="B4031" t="n">
        <v>11919</v>
      </c>
    </row>
    <row r="4032">
      <c r="A4032" t="inlineStr">
        <is>
          <t>www.cookieskids.com</t>
        </is>
      </c>
      <c r="B4032" t="n">
        <v>11917</v>
      </c>
    </row>
    <row r="4033">
      <c r="A4033" t="inlineStr">
        <is>
          <t>media.culturemap.com</t>
        </is>
      </c>
      <c r="B4033" t="n">
        <v>11915</v>
      </c>
    </row>
    <row r="4034">
      <c r="A4034" t="inlineStr">
        <is>
          <t>assets.marthastewart.com</t>
        </is>
      </c>
      <c r="B4034" t="n">
        <v>11911</v>
      </c>
    </row>
    <row r="4035">
      <c r="A4035" t="inlineStr">
        <is>
          <t>d2droglu4qf8st.cloudfront.net</t>
        </is>
      </c>
      <c r="B4035" t="n">
        <v>11910</v>
      </c>
    </row>
    <row r="4036">
      <c r="A4036" t="inlineStr">
        <is>
          <t>300watches.com</t>
        </is>
      </c>
      <c r="B4036" t="n">
        <v>11910</v>
      </c>
    </row>
    <row r="4037">
      <c r="A4037" t="inlineStr">
        <is>
          <t>static.macupdate.com</t>
        </is>
      </c>
      <c r="B4037" t="n">
        <v>11909</v>
      </c>
    </row>
    <row r="4038">
      <c r="A4038" t="inlineStr">
        <is>
          <t>www.elizabethannedesigns.com</t>
        </is>
      </c>
      <c r="B4038" t="n">
        <v>11905</v>
      </c>
    </row>
    <row r="4039">
      <c r="A4039" t="inlineStr">
        <is>
          <t>www.proantic.com</t>
        </is>
      </c>
      <c r="B4039" t="n">
        <v>11899</v>
      </c>
    </row>
    <row r="4040">
      <c r="A4040" t="inlineStr">
        <is>
          <t>img3.d2cmedia.ca</t>
        </is>
      </c>
      <c r="B4040" t="n">
        <v>11896</v>
      </c>
    </row>
    <row r="4041">
      <c r="A4041" t="inlineStr">
        <is>
          <t>vq50.com</t>
        </is>
      </c>
      <c r="B4041" t="n">
        <v>11895</v>
      </c>
    </row>
    <row r="4042">
      <c r="A4042" t="inlineStr">
        <is>
          <t>iw.suntekstore.com</t>
        </is>
      </c>
      <c r="B4042" t="n">
        <v>11891</v>
      </c>
    </row>
    <row r="4043">
      <c r="A4043" t="inlineStr">
        <is>
          <t>s3.castbox.fm</t>
        </is>
      </c>
      <c r="B4043" t="n">
        <v>11884</v>
      </c>
    </row>
    <row r="4044">
      <c r="A4044" t="inlineStr">
        <is>
          <t>www.yceml.net</t>
        </is>
      </c>
      <c r="B4044" t="n">
        <v>11882</v>
      </c>
    </row>
    <row r="4045">
      <c r="A4045" t="inlineStr">
        <is>
          <t>www.neighboursepisodes.com</t>
        </is>
      </c>
      <c r="B4045" t="n">
        <v>11876</v>
      </c>
    </row>
    <row r="4046">
      <c r="A4046" t="inlineStr">
        <is>
          <t>d2d8wwwkmhfcva.cloudfront.net</t>
        </is>
      </c>
      <c r="B4046" t="n">
        <v>11874</v>
      </c>
    </row>
    <row r="4047">
      <c r="A4047" t="inlineStr">
        <is>
          <t>static1.tribute.ca</t>
        </is>
      </c>
      <c r="B4047" t="n">
        <v>11871</v>
      </c>
    </row>
    <row r="4048">
      <c r="A4048" t="inlineStr">
        <is>
          <t>item1.tradesy.com</t>
        </is>
      </c>
      <c r="B4048" t="n">
        <v>11863</v>
      </c>
    </row>
    <row r="4049">
      <c r="A4049" t="inlineStr">
        <is>
          <t>cdn3.automobilesreview.com</t>
        </is>
      </c>
      <c r="B4049" t="n">
        <v>11859</v>
      </c>
    </row>
    <row r="4050">
      <c r="A4050" t="inlineStr">
        <is>
          <t>wheelsofgrace.com</t>
        </is>
      </c>
      <c r="B4050" t="n">
        <v>11857</v>
      </c>
    </row>
    <row r="4051">
      <c r="A4051" t="inlineStr">
        <is>
          <t>mediaca.cymaxstores.com</t>
        </is>
      </c>
      <c r="B4051" t="n">
        <v>11851</v>
      </c>
    </row>
    <row r="4052">
      <c r="A4052" t="inlineStr">
        <is>
          <t>www.behindwoods.com</t>
        </is>
      </c>
      <c r="B4052" t="n">
        <v>11849</v>
      </c>
    </row>
    <row r="4053">
      <c r="A4053" t="inlineStr">
        <is>
          <t>images.colorfulimages.com</t>
        </is>
      </c>
      <c r="B4053" t="n">
        <v>11846</v>
      </c>
    </row>
    <row r="4054">
      <c r="A4054" t="inlineStr">
        <is>
          <t>i.touslesprix.com</t>
        </is>
      </c>
      <c r="B4054" t="n">
        <v>11845</v>
      </c>
    </row>
    <row r="4055">
      <c r="A4055" t="inlineStr">
        <is>
          <t>www.ladbible.com</t>
        </is>
      </c>
      <c r="B4055" t="n">
        <v>11840</v>
      </c>
    </row>
    <row r="4056">
      <c r="A4056" t="inlineStr">
        <is>
          <t>media.tmz.com</t>
        </is>
      </c>
      <c r="B4056" t="n">
        <v>11834</v>
      </c>
    </row>
    <row r="4057">
      <c r="A4057" t="inlineStr">
        <is>
          <t>www.whiteflash.com</t>
        </is>
      </c>
      <c r="B4057" t="n">
        <v>11832</v>
      </c>
    </row>
    <row r="4058">
      <c r="A4058" t="inlineStr">
        <is>
          <t>www.silverrushstyle.com</t>
        </is>
      </c>
      <c r="B4058" t="n">
        <v>11830</v>
      </c>
    </row>
    <row r="4059">
      <c r="A4059" t="inlineStr">
        <is>
          <t>www.ft.com</t>
        </is>
      </c>
      <c r="B4059" t="n">
        <v>11829</v>
      </c>
    </row>
    <row r="4060">
      <c r="A4060" t="inlineStr">
        <is>
          <t>images1.sykesassets.co.uk</t>
        </is>
      </c>
      <c r="B4060" t="n">
        <v>11829</v>
      </c>
    </row>
    <row r="4061">
      <c r="A4061" t="inlineStr">
        <is>
          <t>www.trisportsevents.com</t>
        </is>
      </c>
      <c r="B4061" t="n">
        <v>11824</v>
      </c>
    </row>
    <row r="4062">
      <c r="A4062" t="inlineStr">
        <is>
          <t>www.jpost.com</t>
        </is>
      </c>
      <c r="B4062" t="n">
        <v>11822</v>
      </c>
    </row>
    <row r="4063">
      <c r="A4063" t="inlineStr">
        <is>
          <t>www.zazzle.co.uk</t>
        </is>
      </c>
      <c r="B4063" t="n">
        <v>11821</v>
      </c>
    </row>
    <row r="4064">
      <c r="A4064" t="inlineStr">
        <is>
          <t>b2c-media.intrend.it</t>
        </is>
      </c>
      <c r="B4064" t="n">
        <v>11820</v>
      </c>
    </row>
    <row r="4065">
      <c r="A4065" t="inlineStr">
        <is>
          <t>scalethumb.leparking.fr</t>
        </is>
      </c>
      <c r="B4065" t="n">
        <v>11808</v>
      </c>
    </row>
    <row r="4066">
      <c r="A4066" t="inlineStr">
        <is>
          <t>base-ec2.akamaized.net</t>
        </is>
      </c>
      <c r="B4066" t="n">
        <v>11807</v>
      </c>
    </row>
    <row r="4067">
      <c r="A4067" t="inlineStr">
        <is>
          <t>www.fsjshoes.com</t>
        </is>
      </c>
      <c r="B4067" t="n">
        <v>11806</v>
      </c>
    </row>
    <row r="4068">
      <c r="A4068" t="inlineStr">
        <is>
          <t>www.no-gods-no-masters.com</t>
        </is>
      </c>
      <c r="B4068" t="n">
        <v>11802</v>
      </c>
    </row>
    <row r="4069">
      <c r="A4069" t="inlineStr">
        <is>
          <t>inflexa.com</t>
        </is>
      </c>
      <c r="B4069" t="n">
        <v>11801</v>
      </c>
    </row>
    <row r="4070">
      <c r="A4070" t="inlineStr">
        <is>
          <t>static.super-shop.com</t>
        </is>
      </c>
      <c r="B4070" t="n">
        <v>11800</v>
      </c>
    </row>
    <row r="4071">
      <c r="A4071" t="inlineStr">
        <is>
          <t>cbsnews2.cbsistatic.com</t>
        </is>
      </c>
      <c r="B4071" t="n">
        <v>11795</v>
      </c>
    </row>
    <row r="4072">
      <c r="A4072" t="inlineStr">
        <is>
          <t>mediacdn.nhbs.com</t>
        </is>
      </c>
      <c r="B4072" t="n">
        <v>11791</v>
      </c>
    </row>
    <row r="4073">
      <c r="A4073" t="inlineStr">
        <is>
          <t>static2.tribute.ca</t>
        </is>
      </c>
      <c r="B4073" t="n">
        <v>11790</v>
      </c>
    </row>
    <row r="4074">
      <c r="A4074" t="inlineStr">
        <is>
          <t>img1.d2cmedia.ca</t>
        </is>
      </c>
      <c r="B4074" t="n">
        <v>11788</v>
      </c>
    </row>
    <row r="4075">
      <c r="A4075" t="inlineStr">
        <is>
          <t>www.onkidstoys.com</t>
        </is>
      </c>
      <c r="B4075" t="n">
        <v>11786</v>
      </c>
    </row>
    <row r="4076">
      <c r="A4076" t="inlineStr">
        <is>
          <t>img.adobecards.com</t>
        </is>
      </c>
      <c r="B4076" t="n">
        <v>11780</v>
      </c>
    </row>
    <row r="4077">
      <c r="A4077" t="inlineStr">
        <is>
          <t>www.bhphotovideo.com</t>
        </is>
      </c>
      <c r="B4077" t="n">
        <v>11777</v>
      </c>
    </row>
    <row r="4078">
      <c r="A4078" t="inlineStr">
        <is>
          <t>d2oc0ihd6a5bt.cloudfront.net</t>
        </is>
      </c>
      <c r="B4078" t="n">
        <v>11771</v>
      </c>
    </row>
    <row r="4079">
      <c r="A4079" t="inlineStr">
        <is>
          <t>ezondo.com</t>
        </is>
      </c>
      <c r="B4079" t="n">
        <v>11770</v>
      </c>
    </row>
    <row r="4080">
      <c r="A4080" t="inlineStr">
        <is>
          <t>puckpodcast.hipcast.com</t>
        </is>
      </c>
      <c r="B4080" t="n">
        <v>11769</v>
      </c>
    </row>
    <row r="4081">
      <c r="A4081" t="inlineStr">
        <is>
          <t>www.rlmedia.io</t>
        </is>
      </c>
      <c r="B4081" t="n">
        <v>11767</v>
      </c>
    </row>
    <row r="4082">
      <c r="A4082" t="inlineStr">
        <is>
          <t>i.machineryhost.com</t>
        </is>
      </c>
      <c r="B4082" t="n">
        <v>11766</v>
      </c>
    </row>
    <row r="4083">
      <c r="A4083" t="inlineStr">
        <is>
          <t>www.lightingdirect.com</t>
        </is>
      </c>
      <c r="B4083" t="n">
        <v>11766</v>
      </c>
    </row>
    <row r="4084">
      <c r="A4084" t="inlineStr">
        <is>
          <t>cdn1.parksmedia.wdprapps.disney.com</t>
        </is>
      </c>
      <c r="B4084" t="n">
        <v>11739</v>
      </c>
    </row>
    <row r="4085">
      <c r="A4085" t="inlineStr">
        <is>
          <t>t.eu1.jwwb.nl</t>
        </is>
      </c>
      <c r="B4085" t="n">
        <v>11737</v>
      </c>
    </row>
    <row r="4086">
      <c r="A4086" t="inlineStr">
        <is>
          <t>www.rotary-ribi.org</t>
        </is>
      </c>
      <c r="B4086" t="n">
        <v>11736</v>
      </c>
    </row>
    <row r="4087">
      <c r="A4087" t="inlineStr">
        <is>
          <t>stoysnetcdn.com</t>
        </is>
      </c>
      <c r="B4087" t="n">
        <v>11735</v>
      </c>
    </row>
    <row r="4088">
      <c r="A4088" t="inlineStr">
        <is>
          <t>qt.azureedge.net</t>
        </is>
      </c>
      <c r="B4088" t="n">
        <v>11729</v>
      </c>
    </row>
    <row r="4089">
      <c r="A4089" t="inlineStr">
        <is>
          <t>images3.wikia.nocookie.net</t>
        </is>
      </c>
      <c r="B4089" t="n">
        <v>11729</v>
      </c>
    </row>
    <row r="4090">
      <c r="A4090" t="inlineStr">
        <is>
          <t>cdn.filestackcontent.com</t>
        </is>
      </c>
      <c r="B4090" t="n">
        <v>11728</v>
      </c>
    </row>
    <row r="4091">
      <c r="A4091" t="inlineStr">
        <is>
          <t>www.mheducation.com</t>
        </is>
      </c>
      <c r="B4091" t="n">
        <v>11722</v>
      </c>
    </row>
    <row r="4092">
      <c r="A4092" t="inlineStr">
        <is>
          <t>images.theage.com.au</t>
        </is>
      </c>
      <c r="B4092" t="n">
        <v>11722</v>
      </c>
    </row>
    <row r="4093">
      <c r="A4093" t="inlineStr">
        <is>
          <t>www.midwestsports.com</t>
        </is>
      </c>
      <c r="B4093" t="n">
        <v>11721</v>
      </c>
    </row>
    <row r="4094">
      <c r="A4094" t="inlineStr">
        <is>
          <t>cdn.livesudoku.com</t>
        </is>
      </c>
      <c r="B4094" t="n">
        <v>11721</v>
      </c>
    </row>
    <row r="4095">
      <c r="A4095" t="inlineStr">
        <is>
          <t>vinyl45s.com</t>
        </is>
      </c>
      <c r="B4095" t="n">
        <v>11720</v>
      </c>
    </row>
    <row r="4096">
      <c r="A4096" t="inlineStr">
        <is>
          <t>www.bugattiofgreenwich.com</t>
        </is>
      </c>
      <c r="B4096" t="n">
        <v>11718</v>
      </c>
    </row>
    <row r="4097">
      <c r="A4097" t="inlineStr">
        <is>
          <t>www.astro-seek.com</t>
        </is>
      </c>
      <c r="B4097" t="n">
        <v>11717</v>
      </c>
    </row>
    <row r="4098">
      <c r="A4098" t="inlineStr">
        <is>
          <t>images1.aptcdn.com</t>
        </is>
      </c>
      <c r="B4098" t="n">
        <v>11717</v>
      </c>
    </row>
    <row r="4099">
      <c r="A4099" t="inlineStr">
        <is>
          <t>lcpshop.net</t>
        </is>
      </c>
      <c r="B4099" t="n">
        <v>11716</v>
      </c>
    </row>
    <row r="4100">
      <c r="A4100" t="inlineStr">
        <is>
          <t>ro.zooverresources.com</t>
        </is>
      </c>
      <c r="B4100" t="n">
        <v>11713</v>
      </c>
    </row>
    <row r="4101">
      <c r="A4101" t="inlineStr">
        <is>
          <t>cdn.recreation.gov</t>
        </is>
      </c>
      <c r="B4101" t="n">
        <v>11709</v>
      </c>
    </row>
    <row r="4102">
      <c r="A4102" t="inlineStr">
        <is>
          <t>www.thoughtco.com</t>
        </is>
      </c>
      <c r="B4102" t="n">
        <v>11708</v>
      </c>
    </row>
    <row r="4103">
      <c r="A4103" t="inlineStr">
        <is>
          <t>games.bigfishgames.com</t>
        </is>
      </c>
      <c r="B4103" t="n">
        <v>11705</v>
      </c>
    </row>
    <row r="4104">
      <c r="A4104" t="inlineStr">
        <is>
          <t>st1.bgr.in</t>
        </is>
      </c>
      <c r="B4104" t="n">
        <v>11705</v>
      </c>
    </row>
    <row r="4105">
      <c r="A4105" t="inlineStr">
        <is>
          <t>www.remodelaholic.com</t>
        </is>
      </c>
      <c r="B4105" t="n">
        <v>11701</v>
      </c>
    </row>
    <row r="4106">
      <c r="A4106" t="inlineStr">
        <is>
          <t>static.base.com</t>
        </is>
      </c>
      <c r="B4106" t="n">
        <v>11699</v>
      </c>
    </row>
    <row r="4107">
      <c r="A4107" t="inlineStr">
        <is>
          <t>cdn.carrot.com</t>
        </is>
      </c>
      <c r="B4107" t="n">
        <v>11699</v>
      </c>
    </row>
    <row r="4108">
      <c r="A4108" t="inlineStr">
        <is>
          <t>stcharleschill.com</t>
        </is>
      </c>
      <c r="B4108" t="n">
        <v>11699</v>
      </c>
    </row>
    <row r="4109">
      <c r="A4109" t="inlineStr">
        <is>
          <t>media.cdnandroid.com</t>
        </is>
      </c>
      <c r="B4109" t="n">
        <v>11698</v>
      </c>
    </row>
    <row r="4110">
      <c r="A4110" t="inlineStr">
        <is>
          <t>legendnews.in</t>
        </is>
      </c>
      <c r="B4110" t="n">
        <v>11696</v>
      </c>
    </row>
    <row r="4111">
      <c r="A4111" t="inlineStr">
        <is>
          <t>www.lulusoso.com</t>
        </is>
      </c>
      <c r="B4111" t="n">
        <v>11695</v>
      </c>
    </row>
    <row r="4112">
      <c r="A4112" t="inlineStr">
        <is>
          <t>d2knwvu6cegzt1.cloudfront.net</t>
        </is>
      </c>
      <c r="B4112" t="n">
        <v>11694</v>
      </c>
    </row>
    <row r="4113">
      <c r="A4113" t="inlineStr">
        <is>
          <t>www.bardot.com</t>
        </is>
      </c>
      <c r="B4113" t="n">
        <v>11691</v>
      </c>
    </row>
    <row r="4114">
      <c r="A4114" t="inlineStr">
        <is>
          <t>cdn.shopsy.pk</t>
        </is>
      </c>
      <c r="B4114" t="n">
        <v>11687</v>
      </c>
    </row>
    <row r="4115">
      <c r="A4115" t="inlineStr">
        <is>
          <t>getmyboat-user-images1.imgix.net</t>
        </is>
      </c>
      <c r="B4115" t="n">
        <v>11687</v>
      </c>
    </row>
    <row r="4116">
      <c r="A4116" t="inlineStr">
        <is>
          <t>www.vegasnews.com</t>
        </is>
      </c>
      <c r="B4116" t="n">
        <v>11683</v>
      </c>
    </row>
    <row r="4117">
      <c r="A4117" t="inlineStr">
        <is>
          <t>nb.scene7.com</t>
        </is>
      </c>
      <c r="B4117" t="n">
        <v>11681</v>
      </c>
    </row>
    <row r="4118">
      <c r="A4118" t="inlineStr">
        <is>
          <t>cdn.i.haymarketmedia.asia</t>
        </is>
      </c>
      <c r="B4118" t="n">
        <v>11681</v>
      </c>
    </row>
    <row r="4119">
      <c r="A4119" t="inlineStr">
        <is>
          <t>static.seibertron.com</t>
        </is>
      </c>
      <c r="B4119" t="n">
        <v>11676</v>
      </c>
    </row>
    <row r="4120">
      <c r="A4120" t="inlineStr">
        <is>
          <t>dst15js82dk7j.cloudfront.net</t>
        </is>
      </c>
      <c r="B4120" t="n">
        <v>11672</v>
      </c>
    </row>
    <row r="4121">
      <c r="A4121" t="inlineStr">
        <is>
          <t>xh8fr4hahm4e2o9kgbndpz7f-wpengine.netdna-ssl.com</t>
        </is>
      </c>
      <c r="B4121" t="n">
        <v>11671</v>
      </c>
    </row>
    <row r="4122">
      <c r="A4122" t="inlineStr">
        <is>
          <t>www0.f1online.de</t>
        </is>
      </c>
      <c r="B4122" t="n">
        <v>11669</v>
      </c>
    </row>
    <row r="4123">
      <c r="A4123" t="inlineStr">
        <is>
          <t>mi.content.readinga-z.com</t>
        </is>
      </c>
      <c r="B4123" t="n">
        <v>11668</v>
      </c>
    </row>
    <row r="4124">
      <c r="A4124" t="inlineStr">
        <is>
          <t>timage2.prepsportswear.com</t>
        </is>
      </c>
      <c r="B4124" t="n">
        <v>11661</v>
      </c>
    </row>
    <row r="4125">
      <c r="A4125" t="inlineStr">
        <is>
          <t>www.semsarmasr.com</t>
        </is>
      </c>
      <c r="B4125" t="n">
        <v>11661</v>
      </c>
    </row>
    <row r="4126">
      <c r="A4126" t="inlineStr">
        <is>
          <t>image.goxip.com</t>
        </is>
      </c>
      <c r="B4126" t="n">
        <v>11658</v>
      </c>
    </row>
    <row r="4127">
      <c r="A4127" t="inlineStr">
        <is>
          <t>topproducts.com</t>
        </is>
      </c>
      <c r="B4127" t="n">
        <v>11657</v>
      </c>
    </row>
    <row r="4128">
      <c r="A4128" t="inlineStr">
        <is>
          <t>static.kino.de</t>
        </is>
      </c>
      <c r="B4128" t="n">
        <v>11651</v>
      </c>
    </row>
    <row r="4129">
      <c r="A4129" t="inlineStr">
        <is>
          <t>www.everythingevilink.com</t>
        </is>
      </c>
      <c r="B4129" t="n">
        <v>11651</v>
      </c>
    </row>
    <row r="4130">
      <c r="A4130" t="inlineStr">
        <is>
          <t>www.furnitureinfashion.net</t>
        </is>
      </c>
      <c r="B4130" t="n">
        <v>11648</v>
      </c>
    </row>
    <row r="4131">
      <c r="A4131" t="inlineStr">
        <is>
          <t>static0.colliderimages.com</t>
        </is>
      </c>
      <c r="B4131" t="n">
        <v>11648</v>
      </c>
    </row>
    <row r="4132">
      <c r="A4132" t="inlineStr">
        <is>
          <t>www.wikigallery.org</t>
        </is>
      </c>
      <c r="B4132" t="n">
        <v>11646</v>
      </c>
    </row>
    <row r="4133">
      <c r="A4133" t="inlineStr">
        <is>
          <t>mediacenter.smugmug.com</t>
        </is>
      </c>
      <c r="B4133" t="n">
        <v>11646</v>
      </c>
    </row>
    <row r="4134">
      <c r="A4134" t="inlineStr">
        <is>
          <t>images.boatstatic.com</t>
        </is>
      </c>
      <c r="B4134" t="n">
        <v>11643</v>
      </c>
    </row>
    <row r="4135">
      <c r="A4135" t="inlineStr">
        <is>
          <t>item5.tradesy.com</t>
        </is>
      </c>
      <c r="B4135" t="n">
        <v>11641</v>
      </c>
    </row>
    <row r="4136">
      <c r="A4136" t="inlineStr">
        <is>
          <t>photos6.spartoo.de</t>
        </is>
      </c>
      <c r="B4136" t="n">
        <v>11639</v>
      </c>
    </row>
    <row r="4137">
      <c r="A4137" t="inlineStr">
        <is>
          <t>item4.tradesy.com</t>
        </is>
      </c>
      <c r="B4137" t="n">
        <v>11639</v>
      </c>
    </row>
    <row r="4138">
      <c r="A4138" t="inlineStr">
        <is>
          <t>www1.f1online.de</t>
        </is>
      </c>
      <c r="B4138" t="n">
        <v>11636</v>
      </c>
    </row>
    <row r="4139">
      <c r="A4139" t="inlineStr">
        <is>
          <t>www.bestonlinecoupons.com</t>
        </is>
      </c>
      <c r="B4139" t="n">
        <v>11631</v>
      </c>
    </row>
    <row r="4140">
      <c r="A4140" t="inlineStr">
        <is>
          <t>www.ilounge.com</t>
        </is>
      </c>
      <c r="B4140" t="n">
        <v>11631</v>
      </c>
    </row>
    <row r="4141">
      <c r="A4141" t="inlineStr">
        <is>
          <t>www.essence.com</t>
        </is>
      </c>
      <c r="B4141" t="n">
        <v>11628</v>
      </c>
    </row>
    <row r="4142">
      <c r="A4142" t="inlineStr">
        <is>
          <t>hu.zooverresources.com</t>
        </is>
      </c>
      <c r="B4142" t="n">
        <v>11628</v>
      </c>
    </row>
    <row r="4143">
      <c r="A4143" t="inlineStr">
        <is>
          <t>d3gmca5zay624f.cloudfront.net</t>
        </is>
      </c>
      <c r="B4143" t="n">
        <v>11626</v>
      </c>
    </row>
    <row r="4144">
      <c r="A4144" t="inlineStr">
        <is>
          <t>www.yourwdwstore.net</t>
        </is>
      </c>
      <c r="B4144" t="n">
        <v>11625</v>
      </c>
    </row>
    <row r="4145">
      <c r="A4145" t="inlineStr">
        <is>
          <t>consequenceofsound.net</t>
        </is>
      </c>
      <c r="B4145" t="n">
        <v>11624</v>
      </c>
    </row>
    <row r="4146">
      <c r="A4146" t="inlineStr">
        <is>
          <t>id.misumi-ec.com</t>
        </is>
      </c>
      <c r="B4146" t="n">
        <v>11623</v>
      </c>
    </row>
    <row r="4147">
      <c r="A4147" t="inlineStr">
        <is>
          <t>images.1a.ee</t>
        </is>
      </c>
      <c r="B4147" t="n">
        <v>11623</v>
      </c>
    </row>
    <row r="4148">
      <c r="A4148" t="inlineStr">
        <is>
          <t>homeaccessgrant.com</t>
        </is>
      </c>
      <c r="B4148" t="n">
        <v>11621</v>
      </c>
    </row>
    <row r="4149">
      <c r="A4149" t="inlineStr">
        <is>
          <t>art.famsf.org</t>
        </is>
      </c>
      <c r="B4149" t="n">
        <v>11615</v>
      </c>
    </row>
    <row r="4150">
      <c r="A4150" t="inlineStr">
        <is>
          <t>mlb-s1-p.mlstatic.com</t>
        </is>
      </c>
      <c r="B4150" t="n">
        <v>11614</v>
      </c>
    </row>
    <row r="4151">
      <c r="A4151" t="inlineStr">
        <is>
          <t>st.mngbcn.com</t>
        </is>
      </c>
      <c r="B4151" t="n">
        <v>11614</v>
      </c>
    </row>
    <row r="4152">
      <c r="A4152" t="inlineStr">
        <is>
          <t>cz.zooverresources.com</t>
        </is>
      </c>
      <c r="B4152" t="n">
        <v>11613</v>
      </c>
    </row>
    <row r="4153">
      <c r="A4153" t="inlineStr">
        <is>
          <t>i1.proskater.ru</t>
        </is>
      </c>
      <c r="B4153" t="n">
        <v>11610</v>
      </c>
    </row>
    <row r="4154">
      <c r="A4154" t="inlineStr">
        <is>
          <t>www.aivanet.com</t>
        </is>
      </c>
      <c r="B4154" t="n">
        <v>11607</v>
      </c>
    </row>
    <row r="4155">
      <c r="A4155" t="inlineStr">
        <is>
          <t>www.interiordecorating.com</t>
        </is>
      </c>
      <c r="B4155" t="n">
        <v>11605</v>
      </c>
    </row>
    <row r="4156">
      <c r="A4156" t="inlineStr">
        <is>
          <t>projectnursery.com</t>
        </is>
      </c>
      <c r="B4156" t="n">
        <v>11601</v>
      </c>
    </row>
    <row r="4157">
      <c r="A4157" t="inlineStr">
        <is>
          <t>i2.cc-inc.com</t>
        </is>
      </c>
      <c r="B4157" t="n">
        <v>11600</v>
      </c>
    </row>
    <row r="4158">
      <c r="A4158" t="inlineStr">
        <is>
          <t>static2.tripoto.com</t>
        </is>
      </c>
      <c r="B4158" t="n">
        <v>11596</v>
      </c>
    </row>
    <row r="4159">
      <c r="A4159" t="inlineStr">
        <is>
          <t>images.nyandcompany.com</t>
        </is>
      </c>
      <c r="B4159" t="n">
        <v>11591</v>
      </c>
    </row>
    <row r="4160">
      <c r="A4160" t="inlineStr">
        <is>
          <t>www.fascinate.jp</t>
        </is>
      </c>
      <c r="B4160" t="n">
        <v>11588</v>
      </c>
    </row>
    <row r="4161">
      <c r="A4161" t="inlineStr">
        <is>
          <t>item3.tradesy.com</t>
        </is>
      </c>
      <c r="B4161" t="n">
        <v>11586</v>
      </c>
    </row>
    <row r="4162">
      <c r="A4162" t="inlineStr">
        <is>
          <t>assets.cdn.goodhoodstore.com</t>
        </is>
      </c>
      <c r="B4162" t="n">
        <v>11583</v>
      </c>
    </row>
    <row r="4163">
      <c r="A4163" t="inlineStr">
        <is>
          <t>sites.google.com</t>
        </is>
      </c>
      <c r="B4163" t="n">
        <v>11575</v>
      </c>
    </row>
    <row r="4164">
      <c r="A4164" t="inlineStr">
        <is>
          <t>media.vogue.co.uk</t>
        </is>
      </c>
      <c r="B4164" t="n">
        <v>11571</v>
      </c>
    </row>
    <row r="4165">
      <c r="A4165" t="inlineStr">
        <is>
          <t>www.coccolebimbi.com</t>
        </is>
      </c>
      <c r="B4165" t="n">
        <v>11563</v>
      </c>
    </row>
    <row r="4166">
      <c r="A4166" t="inlineStr">
        <is>
          <t>www.coloringpages101.com</t>
        </is>
      </c>
      <c r="B4166" t="n">
        <v>11563</v>
      </c>
    </row>
    <row r="4167">
      <c r="A4167" t="inlineStr">
        <is>
          <t>images.containerstore.com</t>
        </is>
      </c>
      <c r="B4167" t="n">
        <v>11560</v>
      </c>
    </row>
    <row r="4168">
      <c r="A4168" t="inlineStr">
        <is>
          <t>smhttp-ssl-20669.nexcesscdn.net</t>
        </is>
      </c>
      <c r="B4168" t="n">
        <v>11549</v>
      </c>
    </row>
    <row r="4169">
      <c r="A4169" t="inlineStr">
        <is>
          <t>thumbpress.com</t>
        </is>
      </c>
      <c r="B4169" t="n">
        <v>11546</v>
      </c>
    </row>
    <row r="4170">
      <c r="A4170" t="inlineStr">
        <is>
          <t>dowr580i1gdmf.cloudfront.net</t>
        </is>
      </c>
      <c r="B4170" t="n">
        <v>11542</v>
      </c>
    </row>
    <row r="4171">
      <c r="A4171" t="inlineStr">
        <is>
          <t>cdn.fashiola.mx</t>
        </is>
      </c>
      <c r="B4171" t="n">
        <v>11542</v>
      </c>
    </row>
    <row r="4172">
      <c r="A4172" t="inlineStr">
        <is>
          <t>az30404.vo.msecnd.net</t>
        </is>
      </c>
      <c r="B4172" t="n">
        <v>11535</v>
      </c>
    </row>
    <row r="4173">
      <c r="A4173" t="inlineStr">
        <is>
          <t>toppng.com</t>
        </is>
      </c>
      <c r="B4173" t="n">
        <v>11535</v>
      </c>
    </row>
    <row r="4174">
      <c r="A4174" t="inlineStr">
        <is>
          <t>images.creativetemplate.net</t>
        </is>
      </c>
      <c r="B4174" t="n">
        <v>11534</v>
      </c>
    </row>
    <row r="4175">
      <c r="A4175" t="inlineStr">
        <is>
          <t>mlb-s2-p.mlstatic.com</t>
        </is>
      </c>
      <c r="B4175" t="n">
        <v>11525</v>
      </c>
    </row>
    <row r="4176">
      <c r="A4176" t="inlineStr">
        <is>
          <t>dypdvfcjkqkg2.cloudfront.net</t>
        </is>
      </c>
      <c r="B4176" t="n">
        <v>11520</v>
      </c>
    </row>
    <row r="4177">
      <c r="A4177" t="inlineStr">
        <is>
          <t>niobrarachalk.com</t>
        </is>
      </c>
      <c r="B4177" t="n">
        <v>11512</v>
      </c>
    </row>
    <row r="4178">
      <c r="A4178" t="inlineStr">
        <is>
          <t>vbcdn.com</t>
        </is>
      </c>
      <c r="B4178" t="n">
        <v>11511</v>
      </c>
    </row>
    <row r="4179">
      <c r="A4179" t="inlineStr">
        <is>
          <t>www.benhams.com</t>
        </is>
      </c>
      <c r="B4179" t="n">
        <v>11507</v>
      </c>
    </row>
    <row r="4180">
      <c r="A4180" t="inlineStr">
        <is>
          <t>cdnprod.mafretailproxy.com</t>
        </is>
      </c>
      <c r="B4180" t="n">
        <v>11497</v>
      </c>
    </row>
    <row r="4181">
      <c r="A4181" t="inlineStr">
        <is>
          <t>s-i.huffpost.com</t>
        </is>
      </c>
      <c r="B4181" t="n">
        <v>11495</v>
      </c>
    </row>
    <row r="4182">
      <c r="A4182" t="inlineStr">
        <is>
          <t>www.toyopia.co.uk</t>
        </is>
      </c>
      <c r="B4182" t="n">
        <v>11488</v>
      </c>
    </row>
    <row r="4183">
      <c r="A4183" t="inlineStr">
        <is>
          <t>img.joomcdn.net</t>
        </is>
      </c>
      <c r="B4183" t="n">
        <v>11484</v>
      </c>
    </row>
    <row r="4184">
      <c r="A4184" t="inlineStr">
        <is>
          <t>tr.zooverresources.com</t>
        </is>
      </c>
      <c r="B4184" t="n">
        <v>11484</v>
      </c>
    </row>
    <row r="4185">
      <c r="A4185" t="inlineStr">
        <is>
          <t>ad009cdnb.archdaily.net</t>
        </is>
      </c>
      <c r="B4185" t="n">
        <v>11483</v>
      </c>
    </row>
    <row r="4186">
      <c r="A4186" t="inlineStr">
        <is>
          <t>d2vlcm61l7u1fs.cloudfront.net</t>
        </is>
      </c>
      <c r="B4186" t="n">
        <v>11482</v>
      </c>
    </row>
    <row r="4187">
      <c r="A4187" t="inlineStr">
        <is>
          <t>img.edel-optics.de</t>
        </is>
      </c>
      <c r="B4187" t="n">
        <v>11481</v>
      </c>
    </row>
    <row r="4188">
      <c r="A4188" t="inlineStr">
        <is>
          <t>d2snwnmzyr8jue.cloudfront.net</t>
        </is>
      </c>
      <c r="B4188" t="n">
        <v>11479</v>
      </c>
    </row>
    <row r="4189">
      <c r="A4189" t="inlineStr">
        <is>
          <t>media.ldlc.com</t>
        </is>
      </c>
      <c r="B4189" t="n">
        <v>11476</v>
      </c>
    </row>
    <row r="4190">
      <c r="A4190" t="inlineStr">
        <is>
          <t>www.animationshops.com</t>
        </is>
      </c>
      <c r="B4190" t="n">
        <v>11465</v>
      </c>
    </row>
    <row r="4191">
      <c r="A4191" t="inlineStr">
        <is>
          <t>static.news.bitcoin.com</t>
        </is>
      </c>
      <c r="B4191" t="n">
        <v>11464</v>
      </c>
    </row>
    <row r="4192">
      <c r="A4192" t="inlineStr">
        <is>
          <t>cdn.imgbin.com</t>
        </is>
      </c>
      <c r="B4192" t="n">
        <v>11463</v>
      </c>
    </row>
    <row r="4193">
      <c r="A4193" t="inlineStr">
        <is>
          <t>d1wwyfhxuarwk4.cloudfront.net</t>
        </is>
      </c>
      <c r="B4193" t="n">
        <v>11462</v>
      </c>
    </row>
    <row r="4194">
      <c r="A4194" t="inlineStr">
        <is>
          <t>www.lionsdeal.com</t>
        </is>
      </c>
      <c r="B4194" t="n">
        <v>11461</v>
      </c>
    </row>
    <row r="4195">
      <c r="A4195" t="inlineStr">
        <is>
          <t>s3-production.bobvila.com</t>
        </is>
      </c>
      <c r="B4195" t="n">
        <v>11458</v>
      </c>
    </row>
    <row r="4196">
      <c r="A4196" t="inlineStr">
        <is>
          <t>p.iresis.com</t>
        </is>
      </c>
      <c r="B4196" t="n">
        <v>11451</v>
      </c>
    </row>
    <row r="4197">
      <c r="A4197" t="inlineStr">
        <is>
          <t>x.annihil.us</t>
        </is>
      </c>
      <c r="B4197" t="n">
        <v>11450</v>
      </c>
    </row>
    <row r="4198">
      <c r="A4198" t="inlineStr">
        <is>
          <t>cdn.theclassyhome.com</t>
        </is>
      </c>
      <c r="B4198" t="n">
        <v>11444</v>
      </c>
    </row>
    <row r="4199">
      <c r="A4199" t="inlineStr">
        <is>
          <t>www.uncommongoods.com</t>
        </is>
      </c>
      <c r="B4199" t="n">
        <v>11439</v>
      </c>
    </row>
    <row r="4200">
      <c r="A4200" t="inlineStr">
        <is>
          <t>d2q79iu7y748jz.cloudfront.net</t>
        </is>
      </c>
      <c r="B4200" t="n">
        <v>11439</v>
      </c>
    </row>
    <row r="4201">
      <c r="A4201" t="inlineStr">
        <is>
          <t>cdn.cichic.com</t>
        </is>
      </c>
      <c r="B4201" t="n">
        <v>11438</v>
      </c>
    </row>
    <row r="4202">
      <c r="A4202" t="inlineStr">
        <is>
          <t>n0.mgcdn.se</t>
        </is>
      </c>
      <c r="B4202" t="n">
        <v>11430</v>
      </c>
    </row>
    <row r="4203">
      <c r="A4203" t="inlineStr">
        <is>
          <t>www.moroccoworldnews.com</t>
        </is>
      </c>
      <c r="B4203" t="n">
        <v>11429</v>
      </c>
    </row>
    <row r="4204">
      <c r="A4204" t="inlineStr">
        <is>
          <t>www.ibtimes.com</t>
        </is>
      </c>
      <c r="B4204" t="n">
        <v>11426</v>
      </c>
    </row>
    <row r="4205">
      <c r="A4205" t="inlineStr">
        <is>
          <t>images1.wikia.nocookie.net</t>
        </is>
      </c>
      <c r="B4205" t="n">
        <v>11426</v>
      </c>
    </row>
    <row r="4206">
      <c r="A4206" t="inlineStr">
        <is>
          <t>www.doittennis.com</t>
        </is>
      </c>
      <c r="B4206" t="n">
        <v>11422</v>
      </c>
    </row>
    <row r="4207">
      <c r="A4207" t="inlineStr">
        <is>
          <t>images.dunelm.com</t>
        </is>
      </c>
      <c r="B4207" t="n">
        <v>11420</v>
      </c>
    </row>
    <row r="4208">
      <c r="A4208" t="inlineStr">
        <is>
          <t>s.rfi.fr</t>
        </is>
      </c>
      <c r="B4208" t="n">
        <v>11419</v>
      </c>
    </row>
    <row r="4209">
      <c r="A4209" t="inlineStr">
        <is>
          <t>media.diy.com</t>
        </is>
      </c>
      <c r="B4209" t="n">
        <v>11410</v>
      </c>
    </row>
    <row r="4210">
      <c r="A4210" t="inlineStr">
        <is>
          <t>www.speednik.com</t>
        </is>
      </c>
      <c r="B4210" t="n">
        <v>11408</v>
      </c>
    </row>
    <row r="4211">
      <c r="A4211" t="inlineStr">
        <is>
          <t>www.sublet.com</t>
        </is>
      </c>
      <c r="B4211" t="n">
        <v>11401</v>
      </c>
    </row>
    <row r="4212">
      <c r="A4212" t="inlineStr">
        <is>
          <t>www.carnewschina.com</t>
        </is>
      </c>
      <c r="B4212" t="n">
        <v>11384</v>
      </c>
    </row>
    <row r="4213">
      <c r="A4213" t="inlineStr">
        <is>
          <t>vindy.media.clients.ellingtoncms.com</t>
        </is>
      </c>
      <c r="B4213" t="n">
        <v>11383</v>
      </c>
    </row>
    <row r="4214">
      <c r="A4214" t="inlineStr">
        <is>
          <t>img.netty.fr</t>
        </is>
      </c>
      <c r="B4214" t="n">
        <v>11381</v>
      </c>
    </row>
    <row r="4215">
      <c r="A4215" t="inlineStr">
        <is>
          <t>img.modisimo.co.uk</t>
        </is>
      </c>
      <c r="B4215" t="n">
        <v>11376</v>
      </c>
    </row>
    <row r="4216">
      <c r="A4216" t="inlineStr">
        <is>
          <t>static-news.moneycontrol.com</t>
        </is>
      </c>
      <c r="B4216" t="n">
        <v>11376</v>
      </c>
    </row>
    <row r="4217">
      <c r="A4217" t="inlineStr">
        <is>
          <t>wecoloringpage.com</t>
        </is>
      </c>
      <c r="B4217" t="n">
        <v>11372</v>
      </c>
    </row>
    <row r="4218">
      <c r="A4218" t="inlineStr">
        <is>
          <t>www.airsoftmegastore.com</t>
        </is>
      </c>
      <c r="B4218" t="n">
        <v>11370</v>
      </c>
    </row>
    <row r="4219">
      <c r="A4219" t="inlineStr">
        <is>
          <t>scheels.scene7.com</t>
        </is>
      </c>
      <c r="B4219" t="n">
        <v>11367</v>
      </c>
    </row>
    <row r="4220">
      <c r="A4220" t="inlineStr">
        <is>
          <t>assets-jpcust.jwpsrv.com</t>
        </is>
      </c>
      <c r="B4220" t="n">
        <v>11366</v>
      </c>
    </row>
    <row r="4221">
      <c r="A4221" t="inlineStr">
        <is>
          <t>automobile-spec.com</t>
        </is>
      </c>
      <c r="B4221" t="n">
        <v>11365</v>
      </c>
    </row>
    <row r="4222">
      <c r="A4222" t="inlineStr">
        <is>
          <t>supya.co</t>
        </is>
      </c>
      <c r="B4222" t="n">
        <v>11362</v>
      </c>
    </row>
    <row r="4223">
      <c r="A4223" t="inlineStr">
        <is>
          <t>www.syfy.com</t>
        </is>
      </c>
      <c r="B4223" t="n">
        <v>11360</v>
      </c>
    </row>
    <row r="4224">
      <c r="A4224" t="inlineStr">
        <is>
          <t>uploads.thealternativepress.com</t>
        </is>
      </c>
      <c r="B4224" t="n">
        <v>11359</v>
      </c>
    </row>
    <row r="4225">
      <c r="A4225" t="inlineStr">
        <is>
          <t>australia.media.lowescdn.xyz</t>
        </is>
      </c>
      <c r="B4225" t="n">
        <v>11359</v>
      </c>
    </row>
    <row r="4226">
      <c r="A4226" t="inlineStr">
        <is>
          <t>freesvg.org</t>
        </is>
      </c>
      <c r="B4226" t="n">
        <v>11358</v>
      </c>
    </row>
    <row r="4227">
      <c r="A4227" t="inlineStr">
        <is>
          <t>d1icyt4w0ux2gm.cloudfront.net</t>
        </is>
      </c>
      <c r="B4227" t="n">
        <v>11356</v>
      </c>
    </row>
    <row r="4228">
      <c r="A4228" t="inlineStr">
        <is>
          <t>portlandtribune.com</t>
        </is>
      </c>
      <c r="B4228" t="n">
        <v>11355</v>
      </c>
    </row>
    <row r="4229">
      <c r="A4229" t="inlineStr">
        <is>
          <t>websportworld.com</t>
        </is>
      </c>
      <c r="B4229" t="n">
        <v>11353</v>
      </c>
    </row>
    <row r="4230">
      <c r="A4230" t="inlineStr">
        <is>
          <t>c.scdn.gr</t>
        </is>
      </c>
      <c r="B4230" t="n">
        <v>11353</v>
      </c>
    </row>
    <row r="4231">
      <c r="A4231" t="inlineStr">
        <is>
          <t>prd-wret.s3-us-west-2.amazonaws.com</t>
        </is>
      </c>
      <c r="B4231" t="n">
        <v>11346</v>
      </c>
    </row>
    <row r="4232">
      <c r="A4232" t="inlineStr">
        <is>
          <t>bookstobreathe.com</t>
        </is>
      </c>
      <c r="B4232" t="n">
        <v>11345</v>
      </c>
    </row>
    <row r="4233">
      <c r="A4233" t="inlineStr">
        <is>
          <t>slideplayer.info</t>
        </is>
      </c>
      <c r="B4233" t="n">
        <v>11344</v>
      </c>
    </row>
    <row r="4234">
      <c r="A4234" t="inlineStr">
        <is>
          <t>www.farmflip.com</t>
        </is>
      </c>
      <c r="B4234" t="n">
        <v>11337</v>
      </c>
    </row>
    <row r="4235">
      <c r="A4235" t="inlineStr">
        <is>
          <t>www.tribute.ca</t>
        </is>
      </c>
      <c r="B4235" t="n">
        <v>11330</v>
      </c>
    </row>
    <row r="4236">
      <c r="A4236" t="inlineStr">
        <is>
          <t>assets.eflorist.com</t>
        </is>
      </c>
      <c r="B4236" t="n">
        <v>11327</v>
      </c>
    </row>
    <row r="4237">
      <c r="A4237" t="inlineStr">
        <is>
          <t>i2.ypcdn.com</t>
        </is>
      </c>
      <c r="B4237" t="n">
        <v>11322</v>
      </c>
    </row>
    <row r="4238">
      <c r="A4238" t="inlineStr">
        <is>
          <t>collegiosanlorenzo.org</t>
        </is>
      </c>
      <c r="B4238" t="n">
        <v>11319</v>
      </c>
    </row>
    <row r="4239">
      <c r="A4239" t="inlineStr">
        <is>
          <t>www.touchofclass.com</t>
        </is>
      </c>
      <c r="B4239" t="n">
        <v>11317</v>
      </c>
    </row>
    <row r="4240">
      <c r="A4240" t="inlineStr">
        <is>
          <t>node01.flagstat.net</t>
        </is>
      </c>
      <c r="B4240" t="n">
        <v>11315</v>
      </c>
    </row>
    <row r="4241">
      <c r="A4241" t="inlineStr">
        <is>
          <t>mintedcdn1.global.ssl.fastly.net</t>
        </is>
      </c>
      <c r="B4241" t="n">
        <v>11312</v>
      </c>
    </row>
    <row r="4242">
      <c r="A4242" t="inlineStr">
        <is>
          <t>static.spacecrafted.com</t>
        </is>
      </c>
      <c r="B4242" t="n">
        <v>11307</v>
      </c>
    </row>
    <row r="4243">
      <c r="A4243" t="inlineStr">
        <is>
          <t>cdn.plough.com</t>
        </is>
      </c>
      <c r="B4243" t="n">
        <v>11298</v>
      </c>
    </row>
    <row r="4244">
      <c r="A4244" t="inlineStr">
        <is>
          <t>media.musicarts.com</t>
        </is>
      </c>
      <c r="B4244" t="n">
        <v>11293</v>
      </c>
    </row>
    <row r="4245">
      <c r="A4245" t="inlineStr">
        <is>
          <t>s.kaskus.id</t>
        </is>
      </c>
      <c r="B4245" t="n">
        <v>11290</v>
      </c>
    </row>
    <row r="4246">
      <c r="A4246" t="inlineStr">
        <is>
          <t>costumesupercenter-prodv3-weblinc.netdna-ssl.com</t>
        </is>
      </c>
      <c r="B4246" t="n">
        <v>11290</v>
      </c>
    </row>
    <row r="4247">
      <c r="A4247" t="inlineStr">
        <is>
          <t>assets.simpleviewcms.com</t>
        </is>
      </c>
      <c r="B4247" t="n">
        <v>11288</v>
      </c>
    </row>
    <row r="4248">
      <c r="A4248" t="inlineStr">
        <is>
          <t>img.homegrab.com</t>
        </is>
      </c>
      <c r="B4248" t="n">
        <v>11285</v>
      </c>
    </row>
    <row r="4249">
      <c r="A4249" t="inlineStr">
        <is>
          <t>cdn.myminifactory.com</t>
        </is>
      </c>
      <c r="B4249" t="n">
        <v>11284</v>
      </c>
    </row>
    <row r="4250">
      <c r="A4250" t="inlineStr">
        <is>
          <t>item2.tradesy.com</t>
        </is>
      </c>
      <c r="B4250" t="n">
        <v>11283</v>
      </c>
    </row>
    <row r="4251">
      <c r="A4251" t="inlineStr">
        <is>
          <t>www.toppersonalcarestuff.com</t>
        </is>
      </c>
      <c r="B4251" t="n">
        <v>11282</v>
      </c>
    </row>
    <row r="4252">
      <c r="A4252" t="inlineStr">
        <is>
          <t>zmp3-photo.zadn.vn</t>
        </is>
      </c>
      <c r="B4252" t="n">
        <v>11280</v>
      </c>
    </row>
    <row r="4253">
      <c r="A4253" t="inlineStr">
        <is>
          <t>cdn.ostrovok.ru</t>
        </is>
      </c>
      <c r="B4253" t="n">
        <v>11279</v>
      </c>
    </row>
    <row r="4254">
      <c r="A4254" t="inlineStr">
        <is>
          <t>arthur.io</t>
        </is>
      </c>
      <c r="B4254" t="n">
        <v>11276</v>
      </c>
    </row>
    <row r="4255">
      <c r="A4255" t="inlineStr">
        <is>
          <t>static.highgeekly.com</t>
        </is>
      </c>
      <c r="B4255" t="n">
        <v>11276</v>
      </c>
    </row>
    <row r="4256">
      <c r="A4256" t="inlineStr">
        <is>
          <t>cms.qz.com</t>
        </is>
      </c>
      <c r="B4256" t="n">
        <v>11275</v>
      </c>
    </row>
    <row r="4257">
      <c r="A4257" t="inlineStr">
        <is>
          <t>cdn.athlonoutdoors.com</t>
        </is>
      </c>
      <c r="B4257" t="n">
        <v>11274</v>
      </c>
    </row>
    <row r="4258">
      <c r="A4258" t="inlineStr">
        <is>
          <t>www.parfois.com</t>
        </is>
      </c>
      <c r="B4258" t="n">
        <v>11268</v>
      </c>
    </row>
    <row r="4259">
      <c r="A4259" t="inlineStr">
        <is>
          <t>d1q9av5b648rmv.cloudfront.net</t>
        </is>
      </c>
      <c r="B4259" t="n">
        <v>11267</v>
      </c>
    </row>
    <row r="4260">
      <c r="A4260" t="inlineStr">
        <is>
          <t>www.yourtango.com</t>
        </is>
      </c>
      <c r="B4260" t="n">
        <v>11263</v>
      </c>
    </row>
    <row r="4261">
      <c r="A4261" t="inlineStr">
        <is>
          <t>cdn1.masterofmalt.com</t>
        </is>
      </c>
      <c r="B4261" t="n">
        <v>11263</v>
      </c>
    </row>
    <row r="4262">
      <c r="A4262" t="inlineStr">
        <is>
          <t>cheapdigitaldownload.com</t>
        </is>
      </c>
      <c r="B4262" t="n">
        <v>11262</v>
      </c>
    </row>
    <row r="4263">
      <c r="A4263" t="inlineStr">
        <is>
          <t>static-ca-cdn.eporner.com</t>
        </is>
      </c>
      <c r="B4263" t="n">
        <v>11262</v>
      </c>
    </row>
    <row r="4264">
      <c r="A4264" t="inlineStr">
        <is>
          <t>cdn2.sussexdirectories.com</t>
        </is>
      </c>
      <c r="B4264" t="n">
        <v>11261</v>
      </c>
    </row>
    <row r="4265">
      <c r="A4265" t="inlineStr">
        <is>
          <t>www.shoecarnival.com</t>
        </is>
      </c>
      <c r="B4265" t="n">
        <v>11261</v>
      </c>
    </row>
    <row r="4266">
      <c r="A4266" t="inlineStr">
        <is>
          <t>m.blog.hu</t>
        </is>
      </c>
      <c r="B4266" t="n">
        <v>11260</v>
      </c>
    </row>
    <row r="4267">
      <c r="A4267" t="inlineStr">
        <is>
          <t>images.truevalue.com</t>
        </is>
      </c>
      <c r="B4267" t="n">
        <v>11254</v>
      </c>
    </row>
    <row r="4268">
      <c r="A4268" t="inlineStr">
        <is>
          <t>www.autoaccessoriesgarage.com</t>
        </is>
      </c>
      <c r="B4268" t="n">
        <v>11253</v>
      </c>
    </row>
    <row r="4269">
      <c r="A4269" t="inlineStr">
        <is>
          <t>a.scdn.gr</t>
        </is>
      </c>
      <c r="B4269" t="n">
        <v>11251</v>
      </c>
    </row>
    <row r="4270">
      <c r="A4270" t="inlineStr">
        <is>
          <t>thegadgetflow.com</t>
        </is>
      </c>
      <c r="B4270" t="n">
        <v>11250</v>
      </c>
    </row>
    <row r="4271">
      <c r="A4271" t="inlineStr">
        <is>
          <t>static-cdn.storeden.com</t>
        </is>
      </c>
      <c r="B4271" t="n">
        <v>11246</v>
      </c>
    </row>
    <row r="4272">
      <c r="A4272" t="inlineStr">
        <is>
          <t>live-imagecollect.s3.amazonaws.com</t>
        </is>
      </c>
      <c r="B4272" t="n">
        <v>11246</v>
      </c>
    </row>
    <row r="4273">
      <c r="A4273" t="inlineStr">
        <is>
          <t>store-images.s-microsoft.com</t>
        </is>
      </c>
      <c r="B4273" t="n">
        <v>11239</v>
      </c>
    </row>
    <row r="4274">
      <c r="A4274" t="inlineStr">
        <is>
          <t>cdn.laboutiqueofficielle.com</t>
        </is>
      </c>
      <c r="B4274" t="n">
        <v>11235</v>
      </c>
    </row>
    <row r="4275">
      <c r="A4275" t="inlineStr">
        <is>
          <t>defd230db96761500ca7-61c6d5aeae250d28854ed3e240a16b15.r17.cf3.rackcdn.com</t>
        </is>
      </c>
      <c r="B4275" t="n">
        <v>11231</v>
      </c>
    </row>
    <row r="4276">
      <c r="A4276" t="inlineStr">
        <is>
          <t>cdn.huntoffice.co.uk</t>
        </is>
      </c>
      <c r="B4276" t="n">
        <v>11222</v>
      </c>
    </row>
    <row r="4277">
      <c r="A4277" t="inlineStr">
        <is>
          <t>222.239.90.170</t>
        </is>
      </c>
      <c r="B4277" t="n">
        <v>11217</v>
      </c>
    </row>
    <row r="4278">
      <c r="A4278" t="inlineStr">
        <is>
          <t>pc-ap.rtrcdn.com</t>
        </is>
      </c>
      <c r="B4278" t="n">
        <v>11216</v>
      </c>
    </row>
    <row r="4279">
      <c r="A4279" t="inlineStr">
        <is>
          <t>d.scdn.gr</t>
        </is>
      </c>
      <c r="B4279" t="n">
        <v>11212</v>
      </c>
    </row>
    <row r="4280">
      <c r="A4280" t="inlineStr">
        <is>
          <t>www.laura.ca</t>
        </is>
      </c>
      <c r="B4280" t="n">
        <v>11208</v>
      </c>
    </row>
    <row r="4281">
      <c r="A4281" t="inlineStr">
        <is>
          <t>2ecffd01e1ab3e9383f0-07db7b9624bbdf022e3b5395236d5cf8.ssl.cf4.rackcdn.com</t>
        </is>
      </c>
      <c r="B4281" t="n">
        <v>11207</v>
      </c>
    </row>
    <row r="4282">
      <c r="A4282" t="inlineStr">
        <is>
          <t>cdn.aarp.net</t>
        </is>
      </c>
      <c r="B4282" t="n">
        <v>11199</v>
      </c>
    </row>
    <row r="4283">
      <c r="A4283" t="inlineStr">
        <is>
          <t>assets.pinshape.com</t>
        </is>
      </c>
      <c r="B4283" t="n">
        <v>11195</v>
      </c>
    </row>
    <row r="4284">
      <c r="A4284" t="inlineStr">
        <is>
          <t>images.newindianexpress.com</t>
        </is>
      </c>
      <c r="B4284" t="n">
        <v>11194</v>
      </c>
    </row>
    <row r="4285">
      <c r="A4285" t="inlineStr">
        <is>
          <t>fef5c1f60bff157bfd51-1d2043887f30fc26a838f63fac86383c.ssl.cf1.rackcdn.com</t>
        </is>
      </c>
      <c r="B4285" t="n">
        <v>11194</v>
      </c>
    </row>
    <row r="4286">
      <c r="A4286" t="inlineStr">
        <is>
          <t>mda.bigoven.com</t>
        </is>
      </c>
      <c r="B4286" t="n">
        <v>11193</v>
      </c>
    </row>
    <row r="4287">
      <c r="A4287" t="inlineStr">
        <is>
          <t>www.recyclart.org</t>
        </is>
      </c>
      <c r="B4287" t="n">
        <v>11184</v>
      </c>
    </row>
    <row r="4288">
      <c r="A4288" t="inlineStr">
        <is>
          <t>dubaiyellowpagesonline.com</t>
        </is>
      </c>
      <c r="B4288" t="n">
        <v>11182</v>
      </c>
    </row>
    <row r="4289">
      <c r="A4289" t="inlineStr">
        <is>
          <t>abiola99.hipcast.com</t>
        </is>
      </c>
      <c r="B4289" t="n">
        <v>11179</v>
      </c>
    </row>
    <row r="4290">
      <c r="A4290" t="inlineStr">
        <is>
          <t>www.shropshirestar.com</t>
        </is>
      </c>
      <c r="B4290" t="n">
        <v>11173</v>
      </c>
    </row>
    <row r="4291">
      <c r="A4291" t="inlineStr">
        <is>
          <t>f5p3e9e4.stackpathcdn.com</t>
        </is>
      </c>
      <c r="B4291" t="n">
        <v>11172</v>
      </c>
    </row>
    <row r="4292">
      <c r="A4292" t="inlineStr">
        <is>
          <t>fgl.scene7.com</t>
        </is>
      </c>
      <c r="B4292" t="n">
        <v>11170</v>
      </c>
    </row>
    <row r="4293">
      <c r="A4293" t="inlineStr">
        <is>
          <t>images.wikia.nocookie.net</t>
        </is>
      </c>
      <c r="B4293" t="n">
        <v>11166</v>
      </c>
    </row>
    <row r="4294">
      <c r="A4294" t="inlineStr">
        <is>
          <t>d24m66tiq5iban.cloudfront.net</t>
        </is>
      </c>
      <c r="B4294" t="n">
        <v>11164</v>
      </c>
    </row>
    <row r="4295">
      <c r="A4295" t="inlineStr">
        <is>
          <t>img.newchic.com</t>
        </is>
      </c>
      <c r="B4295" t="n">
        <v>11163</v>
      </c>
    </row>
    <row r="4296">
      <c r="A4296" t="inlineStr">
        <is>
          <t>fydn.imgix.net</t>
        </is>
      </c>
      <c r="B4296" t="n">
        <v>11160</v>
      </c>
    </row>
    <row r="4297">
      <c r="A4297" t="inlineStr">
        <is>
          <t>hdn-1.fynd.com</t>
        </is>
      </c>
      <c r="B4297" t="n">
        <v>11160</v>
      </c>
    </row>
    <row r="4298">
      <c r="A4298" t="inlineStr">
        <is>
          <t>www.teachersuperstore.com.au</t>
        </is>
      </c>
      <c r="B4298" t="n">
        <v>11158</v>
      </c>
    </row>
    <row r="4299">
      <c r="A4299" t="inlineStr">
        <is>
          <t>images.smh.com.au</t>
        </is>
      </c>
      <c r="B4299" t="n">
        <v>11157</v>
      </c>
    </row>
    <row r="4300">
      <c r="A4300" t="inlineStr">
        <is>
          <t>imageimages.cn</t>
        </is>
      </c>
      <c r="B4300" t="n">
        <v>11154</v>
      </c>
    </row>
    <row r="4301">
      <c r="A4301" t="inlineStr">
        <is>
          <t>www.merchandisingplaza.com.au</t>
        </is>
      </c>
      <c r="B4301" t="n">
        <v>11147</v>
      </c>
    </row>
    <row r="4302">
      <c r="A4302" t="inlineStr">
        <is>
          <t>images.halloweencostumes.com.au</t>
        </is>
      </c>
      <c r="B4302" t="n">
        <v>11141</v>
      </c>
    </row>
    <row r="4303">
      <c r="A4303" t="inlineStr">
        <is>
          <t>d3ugyf2ht6aenh.cloudfront.net</t>
        </is>
      </c>
      <c r="B4303" t="n">
        <v>11141</v>
      </c>
    </row>
    <row r="4304">
      <c r="A4304" t="inlineStr">
        <is>
          <t>media.merlin.pl</t>
        </is>
      </c>
      <c r="B4304" t="n">
        <v>11139</v>
      </c>
    </row>
    <row r="4305">
      <c r="A4305" t="inlineStr">
        <is>
          <t>www.mcall.com</t>
        </is>
      </c>
      <c r="B4305" t="n">
        <v>11132</v>
      </c>
    </row>
    <row r="4306">
      <c r="A4306" t="inlineStr">
        <is>
          <t>photo.venus.com</t>
        </is>
      </c>
      <c r="B4306" t="n">
        <v>11131</v>
      </c>
    </row>
    <row r="4307">
      <c r="A4307" t="inlineStr">
        <is>
          <t>static.becomegorgeous.com</t>
        </is>
      </c>
      <c r="B4307" t="n">
        <v>11126</v>
      </c>
    </row>
    <row r="4308">
      <c r="A4308" t="inlineStr">
        <is>
          <t>static.ccs.co.za</t>
        </is>
      </c>
      <c r="B4308" t="n">
        <v>11120</v>
      </c>
    </row>
    <row r="4309">
      <c r="A4309" t="inlineStr">
        <is>
          <t>images.egorealestate.com</t>
        </is>
      </c>
      <c r="B4309" t="n">
        <v>11113</v>
      </c>
    </row>
    <row r="4310">
      <c r="A4310" t="inlineStr">
        <is>
          <t>www.bellenews.com</t>
        </is>
      </c>
      <c r="B4310" t="n">
        <v>11111</v>
      </c>
    </row>
    <row r="4311">
      <c r="A4311" t="inlineStr">
        <is>
          <t>cf.geekdo-images.com</t>
        </is>
      </c>
      <c r="B4311" t="n">
        <v>11104</v>
      </c>
    </row>
    <row r="4312">
      <c r="A4312" t="inlineStr">
        <is>
          <t>miniimg2.rightinthebox.com</t>
        </is>
      </c>
      <c r="B4312" t="n">
        <v>11102</v>
      </c>
    </row>
    <row r="4313">
      <c r="A4313" t="inlineStr">
        <is>
          <t>miniimg6.rightinthebox.com</t>
        </is>
      </c>
      <c r="B4313" t="n">
        <v>11098</v>
      </c>
    </row>
    <row r="4314">
      <c r="A4314" t="inlineStr">
        <is>
          <t>webpics.classic.co.uk</t>
        </is>
      </c>
      <c r="B4314" t="n">
        <v>11098</v>
      </c>
    </row>
    <row r="4315">
      <c r="A4315" t="inlineStr">
        <is>
          <t>miniimg4.rightinthebox.com</t>
        </is>
      </c>
      <c r="B4315" t="n">
        <v>11097</v>
      </c>
    </row>
    <row r="4316">
      <c r="A4316" t="inlineStr">
        <is>
          <t>logopond.com</t>
        </is>
      </c>
      <c r="B4316" t="n">
        <v>11096</v>
      </c>
    </row>
    <row r="4317">
      <c r="A4317" t="inlineStr">
        <is>
          <t>www.wholesalejerseys.us.com</t>
        </is>
      </c>
      <c r="B4317" t="n">
        <v>11093</v>
      </c>
    </row>
    <row r="4318">
      <c r="A4318" t="inlineStr">
        <is>
          <t>jodelle.hipcast.com</t>
        </is>
      </c>
      <c r="B4318" t="n">
        <v>11086</v>
      </c>
    </row>
    <row r="4319">
      <c r="A4319" t="inlineStr">
        <is>
          <t>img.volcanodiscovery.com</t>
        </is>
      </c>
      <c r="B4319" t="n">
        <v>11083</v>
      </c>
    </row>
    <row r="4320">
      <c r="A4320" t="inlineStr">
        <is>
          <t>staticdelivery.nexusmods.com</t>
        </is>
      </c>
      <c r="B4320" t="n">
        <v>11081</v>
      </c>
    </row>
    <row r="4321">
      <c r="A4321" t="inlineStr">
        <is>
          <t>img3.banggood.com</t>
        </is>
      </c>
      <c r="B4321" t="n">
        <v>11076</v>
      </c>
    </row>
    <row r="4322">
      <c r="A4322" t="inlineStr">
        <is>
          <t>www.tobycarvery.co.uk</t>
        </is>
      </c>
      <c r="B4322" t="n">
        <v>11076</v>
      </c>
    </row>
    <row r="4323">
      <c r="A4323" t="inlineStr">
        <is>
          <t>dq5pwpg1q8ru0.cloudfront.net</t>
        </is>
      </c>
      <c r="B4323" t="n">
        <v>11074</v>
      </c>
    </row>
    <row r="4324">
      <c r="A4324" t="inlineStr">
        <is>
          <t>img.carjunky.com</t>
        </is>
      </c>
      <c r="B4324" t="n">
        <v>11069</v>
      </c>
    </row>
    <row r="4325">
      <c r="A4325" t="inlineStr">
        <is>
          <t>media.pitchfork.com</t>
        </is>
      </c>
      <c r="B4325" t="n">
        <v>11069</v>
      </c>
    </row>
    <row r="4326">
      <c r="A4326" t="inlineStr">
        <is>
          <t>img.skysports.com</t>
        </is>
      </c>
      <c r="B4326" t="n">
        <v>11069</v>
      </c>
    </row>
    <row r="4327">
      <c r="A4327" t="inlineStr">
        <is>
          <t>www.freeiconspng.com</t>
        </is>
      </c>
      <c r="B4327" t="n">
        <v>11064</v>
      </c>
    </row>
    <row r="4328">
      <c r="A4328" t="inlineStr">
        <is>
          <t>imgs.sheilay.com</t>
        </is>
      </c>
      <c r="B4328" t="n">
        <v>11059</v>
      </c>
    </row>
    <row r="4329">
      <c r="A4329" t="inlineStr">
        <is>
          <t>d1sup8hnufm470.cloudfront.net</t>
        </is>
      </c>
      <c r="B4329" t="n">
        <v>11055</v>
      </c>
    </row>
    <row r="4330">
      <c r="A4330" t="inlineStr">
        <is>
          <t>fi1.ypncdn.com</t>
        </is>
      </c>
      <c r="B4330" t="n">
        <v>11053</v>
      </c>
    </row>
    <row r="4331">
      <c r="A4331" t="inlineStr">
        <is>
          <t>miniimg1.rightinthebox.com</t>
        </is>
      </c>
      <c r="B4331" t="n">
        <v>11051</v>
      </c>
    </row>
    <row r="4332">
      <c r="A4332" t="inlineStr">
        <is>
          <t>static.rcwilley.com</t>
        </is>
      </c>
      <c r="B4332" t="n">
        <v>11049</v>
      </c>
    </row>
    <row r="4333">
      <c r="A4333" t="inlineStr">
        <is>
          <t>secure.ce-tescoassets.com</t>
        </is>
      </c>
      <c r="B4333" t="n">
        <v>11048</v>
      </c>
    </row>
    <row r="4334">
      <c r="A4334" t="inlineStr">
        <is>
          <t>foter.com</t>
        </is>
      </c>
      <c r="B4334" t="n">
        <v>11044</v>
      </c>
    </row>
    <row r="4335">
      <c r="A4335" t="inlineStr">
        <is>
          <t>slowmoose.com</t>
        </is>
      </c>
      <c r="B4335" t="n">
        <v>11044</v>
      </c>
    </row>
    <row r="4336">
      <c r="A4336" t="inlineStr">
        <is>
          <t>media.loot.co.za</t>
        </is>
      </c>
      <c r="B4336" t="n">
        <v>11041</v>
      </c>
    </row>
    <row r="4337">
      <c r="A4337" t="inlineStr">
        <is>
          <t>img.pinkqueen.com</t>
        </is>
      </c>
      <c r="B4337" t="n">
        <v>11040</v>
      </c>
    </row>
    <row r="4338">
      <c r="A4338" t="inlineStr">
        <is>
          <t>sdi2.chrislands.com</t>
        </is>
      </c>
      <c r="B4338" t="n">
        <v>11039</v>
      </c>
    </row>
    <row r="4339">
      <c r="A4339" t="inlineStr">
        <is>
          <t>www.stripes.com</t>
        </is>
      </c>
      <c r="B4339" t="n">
        <v>11038</v>
      </c>
    </row>
    <row r="4340">
      <c r="A4340" t="inlineStr">
        <is>
          <t>birthdaybuzz.org</t>
        </is>
      </c>
      <c r="B4340" t="n">
        <v>11037</v>
      </c>
    </row>
    <row r="4341">
      <c r="A4341" t="inlineStr">
        <is>
          <t>t1.suitemovies.com</t>
        </is>
      </c>
      <c r="B4341" t="n">
        <v>11033</v>
      </c>
    </row>
    <row r="4342">
      <c r="A4342" t="inlineStr">
        <is>
          <t>img1.banggood.com</t>
        </is>
      </c>
      <c r="B4342" t="n">
        <v>11031</v>
      </c>
    </row>
    <row r="4343">
      <c r="A4343" t="inlineStr">
        <is>
          <t>www.codester.com</t>
        </is>
      </c>
      <c r="B4343" t="n">
        <v>11024</v>
      </c>
    </row>
    <row r="4344">
      <c r="A4344" t="inlineStr">
        <is>
          <t>assets.plainpicture.com</t>
        </is>
      </c>
      <c r="B4344" t="n">
        <v>11019</v>
      </c>
    </row>
    <row r="4345">
      <c r="A4345" t="inlineStr">
        <is>
          <t>img2.banggood.com</t>
        </is>
      </c>
      <c r="B4345" t="n">
        <v>11014</v>
      </c>
    </row>
    <row r="4346">
      <c r="A4346" t="inlineStr">
        <is>
          <t>p2.liveauctioneers.com</t>
        </is>
      </c>
      <c r="B4346" t="n">
        <v>11011</v>
      </c>
    </row>
    <row r="4347">
      <c r="A4347" t="inlineStr">
        <is>
          <t>www.timelesstopiary.com</t>
        </is>
      </c>
      <c r="B4347" t="n">
        <v>11003</v>
      </c>
    </row>
    <row r="4348">
      <c r="A4348" t="inlineStr">
        <is>
          <t>www.callawaygolfpreowned.com</t>
        </is>
      </c>
      <c r="B4348" t="n">
        <v>10996</v>
      </c>
    </row>
    <row r="4349">
      <c r="A4349" t="inlineStr">
        <is>
          <t>fonolive.com</t>
        </is>
      </c>
      <c r="B4349" t="n">
        <v>10992</v>
      </c>
    </row>
    <row r="4350">
      <c r="A4350" t="inlineStr">
        <is>
          <t>cdn.pkwteile.de</t>
        </is>
      </c>
      <c r="B4350" t="n">
        <v>10991</v>
      </c>
    </row>
    <row r="4351">
      <c r="A4351" t="inlineStr">
        <is>
          <t>www.bestdecortips.com</t>
        </is>
      </c>
      <c r="B4351" t="n">
        <v>10983</v>
      </c>
    </row>
    <row r="4352">
      <c r="A4352" t="inlineStr">
        <is>
          <t>mcdn01.gittigidiyor.net</t>
        </is>
      </c>
      <c r="B4352" t="n">
        <v>10979</v>
      </c>
    </row>
    <row r="4353">
      <c r="A4353" t="inlineStr">
        <is>
          <t>www.prlog.org</t>
        </is>
      </c>
      <c r="B4353" t="n">
        <v>10979</v>
      </c>
    </row>
    <row r="4354">
      <c r="A4354" t="inlineStr">
        <is>
          <t>i2-prod.dailyrecord.co.uk</t>
        </is>
      </c>
      <c r="B4354" t="n">
        <v>10979</v>
      </c>
    </row>
    <row r="4355">
      <c r="A4355" t="inlineStr">
        <is>
          <t>cdn.theyes.com</t>
        </is>
      </c>
      <c r="B4355" t="n">
        <v>10969</v>
      </c>
    </row>
    <row r="4356">
      <c r="A4356" t="inlineStr">
        <is>
          <t>wholesalepartysup-prdv3-weblinc.netdna-ssl.com</t>
        </is>
      </c>
      <c r="B4356" t="n">
        <v>10969</v>
      </c>
    </row>
    <row r="4357">
      <c r="A4357" t="inlineStr">
        <is>
          <t>trhodes96.hipcast.com</t>
        </is>
      </c>
      <c r="B4357" t="n">
        <v>10960</v>
      </c>
    </row>
    <row r="4358">
      <c r="A4358" t="inlineStr">
        <is>
          <t>podcast-api-images.s3.amazonaws.com:443</t>
        </is>
      </c>
      <c r="B4358" t="n">
        <v>10959</v>
      </c>
    </row>
    <row r="4359">
      <c r="A4359" t="inlineStr">
        <is>
          <t>www.backpacking-united.com</t>
        </is>
      </c>
      <c r="B4359" t="n">
        <v>10958</v>
      </c>
    </row>
    <row r="4360">
      <c r="A4360" t="inlineStr">
        <is>
          <t>d193qi3ct19t6b.cloudfront.net</t>
        </is>
      </c>
      <c r="B4360" t="n">
        <v>10958</v>
      </c>
    </row>
    <row r="4361">
      <c r="A4361" t="inlineStr">
        <is>
          <t>cdn.fashiola.be</t>
        </is>
      </c>
      <c r="B4361" t="n">
        <v>10956</v>
      </c>
    </row>
    <row r="4362">
      <c r="A4362" t="inlineStr">
        <is>
          <t>www.digitalscrapbook.com</t>
        </is>
      </c>
      <c r="B4362" t="n">
        <v>10950</v>
      </c>
    </row>
    <row r="4363">
      <c r="A4363" t="inlineStr">
        <is>
          <t>cdn1.tnwcdn.com</t>
        </is>
      </c>
      <c r="B4363" t="n">
        <v>10947</v>
      </c>
    </row>
    <row r="4364">
      <c r="A4364" t="inlineStr">
        <is>
          <t>sdi1.chrislands.com</t>
        </is>
      </c>
      <c r="B4364" t="n">
        <v>10945</v>
      </c>
    </row>
    <row r="4365">
      <c r="A4365" t="inlineStr">
        <is>
          <t>d4e4gifttdfp3.cloudfront.net</t>
        </is>
      </c>
      <c r="B4365" t="n">
        <v>10942</v>
      </c>
    </row>
    <row r="4366">
      <c r="A4366" t="inlineStr">
        <is>
          <t>www.ustrendy.com</t>
        </is>
      </c>
      <c r="B4366" t="n">
        <v>10941</v>
      </c>
    </row>
    <row r="4367">
      <c r="A4367" t="inlineStr">
        <is>
          <t>certapro.com</t>
        </is>
      </c>
      <c r="B4367" t="n">
        <v>10936</v>
      </c>
    </row>
    <row r="4368">
      <c r="A4368" t="inlineStr">
        <is>
          <t>img.chinameasure.com</t>
        </is>
      </c>
      <c r="B4368" t="n">
        <v>10936</v>
      </c>
    </row>
    <row r="4369">
      <c r="A4369" t="inlineStr">
        <is>
          <t>www.brian-coffee-spot.com</t>
        </is>
      </c>
      <c r="B4369" t="n">
        <v>10934</v>
      </c>
    </row>
    <row r="4370">
      <c r="A4370" t="inlineStr">
        <is>
          <t>i3.ypcdn.com</t>
        </is>
      </c>
      <c r="B4370" t="n">
        <v>10933</v>
      </c>
    </row>
    <row r="4371">
      <c r="A4371" t="inlineStr">
        <is>
          <t>ssmscdn.yp.ca</t>
        </is>
      </c>
      <c r="B4371" t="n">
        <v>10932</v>
      </c>
    </row>
    <row r="4372">
      <c r="A4372" t="inlineStr">
        <is>
          <t>weltbild.scene7.com</t>
        </is>
      </c>
      <c r="B4372" t="n">
        <v>10929</v>
      </c>
    </row>
    <row r="4373">
      <c r="A4373" t="inlineStr">
        <is>
          <t>miniimg3.rightinthebox.com</t>
        </is>
      </c>
      <c r="B4373" t="n">
        <v>10929</v>
      </c>
    </row>
    <row r="4374">
      <c r="A4374" t="inlineStr">
        <is>
          <t>cdn.fashiola.pt</t>
        </is>
      </c>
      <c r="B4374" t="n">
        <v>10924</v>
      </c>
    </row>
    <row r="4375">
      <c r="A4375" t="inlineStr">
        <is>
          <t>static.raru.co.za</t>
        </is>
      </c>
      <c r="B4375" t="n">
        <v>10924</v>
      </c>
    </row>
    <row r="4376">
      <c r="A4376" t="inlineStr">
        <is>
          <t>www.lulu-berlu.com</t>
        </is>
      </c>
      <c r="B4376" t="n">
        <v>10923</v>
      </c>
    </row>
    <row r="4377">
      <c r="A4377" t="inlineStr">
        <is>
          <t>prod-dubaistore-bucket.oss-me-east-1.aliyuncs.com</t>
        </is>
      </c>
      <c r="B4377" t="n">
        <v>10923</v>
      </c>
    </row>
    <row r="4378">
      <c r="A4378" t="inlineStr">
        <is>
          <t>azertag.az</t>
        </is>
      </c>
      <c r="B4378" t="n">
        <v>10921</v>
      </c>
    </row>
    <row r="4379">
      <c r="A4379" t="inlineStr">
        <is>
          <t>img.fantasticfiction.com</t>
        </is>
      </c>
      <c r="B4379" t="n">
        <v>10919</v>
      </c>
    </row>
    <row r="4380">
      <c r="A4380" t="inlineStr">
        <is>
          <t>images.worldlibrary.net</t>
        </is>
      </c>
      <c r="B4380" t="n">
        <v>10918</v>
      </c>
    </row>
    <row r="4381">
      <c r="A4381" t="inlineStr">
        <is>
          <t>pic.aebn.net</t>
        </is>
      </c>
      <c r="B4381" t="n">
        <v>10917</v>
      </c>
    </row>
    <row r="4382">
      <c r="A4382" t="inlineStr">
        <is>
          <t>content.eol.org</t>
        </is>
      </c>
      <c r="B4382" t="n">
        <v>10915</v>
      </c>
    </row>
    <row r="4383">
      <c r="A4383" t="inlineStr">
        <is>
          <t>image.biddingforgood.com</t>
        </is>
      </c>
      <c r="B4383" t="n">
        <v>10907</v>
      </c>
    </row>
    <row r="4384">
      <c r="A4384" t="inlineStr">
        <is>
          <t>d3t32hsnjxo7q6.cloudfront.net</t>
        </is>
      </c>
      <c r="B4384" t="n">
        <v>10907</v>
      </c>
    </row>
    <row r="4385">
      <c r="A4385" t="inlineStr">
        <is>
          <t>www.artscase.com</t>
        </is>
      </c>
      <c r="B4385" t="n">
        <v>10905</v>
      </c>
    </row>
    <row r="4386">
      <c r="A4386" t="inlineStr">
        <is>
          <t>miniimg8.rightinthebox.com</t>
        </is>
      </c>
      <c r="B4386" t="n">
        <v>10903</v>
      </c>
    </row>
    <row r="4387">
      <c r="A4387" t="inlineStr">
        <is>
          <t>www.kellywearstler.com</t>
        </is>
      </c>
      <c r="B4387" t="n">
        <v>10903</v>
      </c>
    </row>
    <row r="4388">
      <c r="A4388" t="inlineStr">
        <is>
          <t>das-web.corelogic.asia</t>
        </is>
      </c>
      <c r="B4388" t="n">
        <v>10903</v>
      </c>
    </row>
    <row r="4389">
      <c r="A4389" t="inlineStr">
        <is>
          <t>static.sneakerjagers.com</t>
        </is>
      </c>
      <c r="B4389" t="n">
        <v>10902</v>
      </c>
    </row>
    <row r="4390">
      <c r="A4390" t="inlineStr">
        <is>
          <t>fijisun.com.fj</t>
        </is>
      </c>
      <c r="B4390" t="n">
        <v>10901</v>
      </c>
    </row>
    <row r="4391">
      <c r="A4391" t="inlineStr">
        <is>
          <t>pelemalls3-b20a.kxcdn.com</t>
        </is>
      </c>
      <c r="B4391" t="n">
        <v>10898</v>
      </c>
    </row>
    <row r="4392">
      <c r="A4392" t="inlineStr">
        <is>
          <t>cdn2.mystore4.no</t>
        </is>
      </c>
      <c r="B4392" t="n">
        <v>10898</v>
      </c>
    </row>
    <row r="4393">
      <c r="A4393" t="inlineStr">
        <is>
          <t>miniimg5.rightinthebox.com</t>
        </is>
      </c>
      <c r="B4393" t="n">
        <v>10897</v>
      </c>
    </row>
    <row r="4394">
      <c r="A4394" t="inlineStr">
        <is>
          <t>photos.boldsky.com</t>
        </is>
      </c>
      <c r="B4394" t="n">
        <v>10893</v>
      </c>
    </row>
    <row r="4395">
      <c r="A4395" t="inlineStr">
        <is>
          <t>image.bokus.com</t>
        </is>
      </c>
      <c r="B4395" t="n">
        <v>10892</v>
      </c>
    </row>
    <row r="4396">
      <c r="A4396" t="inlineStr">
        <is>
          <t>cf-images.us-east-1.prod.boltdns.net</t>
        </is>
      </c>
      <c r="B4396" t="n">
        <v>10890</v>
      </c>
    </row>
    <row r="4397">
      <c r="A4397" t="inlineStr">
        <is>
          <t>www.cartersoshkosh.ca</t>
        </is>
      </c>
      <c r="B4397" t="n">
        <v>10887</v>
      </c>
    </row>
    <row r="4398">
      <c r="A4398" t="inlineStr">
        <is>
          <t>www.dreadcentral.com</t>
        </is>
      </c>
      <c r="B4398" t="n">
        <v>10887</v>
      </c>
    </row>
    <row r="4399">
      <c r="A4399" t="inlineStr">
        <is>
          <t>cdn4.minted.com</t>
        </is>
      </c>
      <c r="B4399" t="n">
        <v>10885</v>
      </c>
    </row>
    <row r="4400">
      <c r="A4400" t="inlineStr">
        <is>
          <t>dta0yqvfnusiq.cloudfront.net</t>
        </is>
      </c>
      <c r="B4400" t="n">
        <v>10885</v>
      </c>
    </row>
    <row r="4401">
      <c r="A4401" t="inlineStr">
        <is>
          <t>media.mwstatic.com</t>
        </is>
      </c>
      <c r="B4401" t="n">
        <v>10885</v>
      </c>
    </row>
    <row r="4402">
      <c r="A4402" t="inlineStr">
        <is>
          <t>dr92wy3r2elps.cloudfront.net</t>
        </is>
      </c>
      <c r="B4402" t="n">
        <v>10884</v>
      </c>
    </row>
    <row r="4403">
      <c r="A4403" t="inlineStr">
        <is>
          <t>s0.olcsobbat.hu</t>
        </is>
      </c>
      <c r="B4403" t="n">
        <v>10883</v>
      </c>
    </row>
    <row r="4404">
      <c r="A4404" t="inlineStr">
        <is>
          <t>hwcdn.voyeurweb.com</t>
        </is>
      </c>
      <c r="B4404" t="n">
        <v>10880</v>
      </c>
    </row>
    <row r="4405">
      <c r="A4405" t="inlineStr">
        <is>
          <t>pixfeeds.com</t>
        </is>
      </c>
      <c r="B4405" t="n">
        <v>10876</v>
      </c>
    </row>
    <row r="4406">
      <c r="A4406" t="inlineStr">
        <is>
          <t>images.allrefer.com</t>
        </is>
      </c>
      <c r="B4406" t="n">
        <v>10875</v>
      </c>
    </row>
    <row r="4407">
      <c r="A4407" t="inlineStr">
        <is>
          <t>miniimg7.rightinthebox.com</t>
        </is>
      </c>
      <c r="B4407" t="n">
        <v>10874</v>
      </c>
    </row>
    <row r="4408">
      <c r="A4408" t="inlineStr">
        <is>
          <t>www.bedetheque.com</t>
        </is>
      </c>
      <c r="B4408" t="n">
        <v>10873</v>
      </c>
    </row>
    <row r="4409">
      <c r="A4409" t="inlineStr">
        <is>
          <t>mcvt-comet-37.fra1.cdn.digitaloceanspaces.com</t>
        </is>
      </c>
      <c r="B4409" t="n">
        <v>10872</v>
      </c>
    </row>
    <row r="4410">
      <c r="A4410" t="inlineStr">
        <is>
          <t>middleware.simba-dickie.com</t>
        </is>
      </c>
      <c r="B4410" t="n">
        <v>10869</v>
      </c>
    </row>
    <row r="4411">
      <c r="A4411" t="inlineStr">
        <is>
          <t>img.fotocommunity.com</t>
        </is>
      </c>
      <c r="B4411" t="n">
        <v>10865</v>
      </c>
    </row>
    <row r="4412">
      <c r="A4412" t="inlineStr">
        <is>
          <t>vdxl.im</t>
        </is>
      </c>
      <c r="B4412" t="n">
        <v>10861</v>
      </c>
    </row>
    <row r="4413">
      <c r="A4413" t="inlineStr">
        <is>
          <t>medias.go-sport.com</t>
        </is>
      </c>
      <c r="B4413" t="n">
        <v>10856</v>
      </c>
    </row>
    <row r="4414">
      <c r="A4414" t="inlineStr">
        <is>
          <t>klyker.com</t>
        </is>
      </c>
      <c r="B4414" t="n">
        <v>10855</v>
      </c>
    </row>
    <row r="4415">
      <c r="A4415" t="inlineStr">
        <is>
          <t>cdnp.kink.com</t>
        </is>
      </c>
      <c r="B4415" t="n">
        <v>10852</v>
      </c>
    </row>
    <row r="4416">
      <c r="A4416" t="inlineStr">
        <is>
          <t>media1.rosebikes.de</t>
        </is>
      </c>
      <c r="B4416" t="n">
        <v>10851</v>
      </c>
    </row>
    <row r="4417">
      <c r="A4417" t="inlineStr">
        <is>
          <t>adultcoloringpages.club</t>
        </is>
      </c>
      <c r="B4417" t="n">
        <v>10848</v>
      </c>
    </row>
    <row r="4418">
      <c r="A4418" t="inlineStr">
        <is>
          <t>t.gifteeshirt.com</t>
        </is>
      </c>
      <c r="B4418" t="n">
        <v>10847</v>
      </c>
    </row>
    <row r="4419">
      <c r="A4419" t="inlineStr">
        <is>
          <t>images-mm.s3.amazonaws.com</t>
        </is>
      </c>
      <c r="B4419" t="n">
        <v>10847</v>
      </c>
    </row>
    <row r="4420">
      <c r="A4420" t="inlineStr">
        <is>
          <t>www.myroof.co.za</t>
        </is>
      </c>
      <c r="B4420" t="n">
        <v>10846</v>
      </c>
    </row>
    <row r="4421">
      <c r="A4421" t="inlineStr">
        <is>
          <t>cdn.goodgallery.com</t>
        </is>
      </c>
      <c r="B4421" t="n">
        <v>10845</v>
      </c>
    </row>
    <row r="4422">
      <c r="A4422" t="inlineStr">
        <is>
          <t>crackberry.com</t>
        </is>
      </c>
      <c r="B4422" t="n">
        <v>10844</v>
      </c>
    </row>
    <row r="4423">
      <c r="A4423" t="inlineStr">
        <is>
          <t>d196r9c7cfkkpm.cloudfront.net</t>
        </is>
      </c>
      <c r="B4423" t="n">
        <v>10840</v>
      </c>
    </row>
    <row r="4424">
      <c r="A4424" t="inlineStr">
        <is>
          <t>photos.harcourts.co.za</t>
        </is>
      </c>
      <c r="B4424" t="n">
        <v>10840</v>
      </c>
    </row>
    <row r="4425">
      <c r="A4425" t="inlineStr">
        <is>
          <t>www.livesudoku.com</t>
        </is>
      </c>
      <c r="B4425" t="n">
        <v>10835</v>
      </c>
    </row>
    <row r="4426">
      <c r="A4426" t="inlineStr">
        <is>
          <t>www.cokitec.fr</t>
        </is>
      </c>
      <c r="B4426" t="n">
        <v>10824</v>
      </c>
    </row>
    <row r="4427">
      <c r="A4427" t="inlineStr">
        <is>
          <t>pitch.pe</t>
        </is>
      </c>
      <c r="B4427" t="n">
        <v>10816</v>
      </c>
    </row>
    <row r="4428">
      <c r="A4428" t="inlineStr">
        <is>
          <t>www.medindia.net</t>
        </is>
      </c>
      <c r="B4428" t="n">
        <v>10812</v>
      </c>
    </row>
    <row r="4429">
      <c r="A4429" t="inlineStr">
        <is>
          <t>www.iphone-cases.nl</t>
        </is>
      </c>
      <c r="B4429" t="n">
        <v>10808</v>
      </c>
    </row>
    <row r="4430">
      <c r="A4430" t="inlineStr">
        <is>
          <t>interiordesign4.com</t>
        </is>
      </c>
      <c r="B4430" t="n">
        <v>10807</v>
      </c>
    </row>
    <row r="4431">
      <c r="A4431" t="inlineStr">
        <is>
          <t>dynl.mktgcdn.com</t>
        </is>
      </c>
      <c r="B4431" t="n">
        <v>10802</v>
      </c>
    </row>
    <row r="4432">
      <c r="A4432" t="inlineStr">
        <is>
          <t>www.nxtwall.com</t>
        </is>
      </c>
      <c r="B4432" t="n">
        <v>10802</v>
      </c>
    </row>
    <row r="4433">
      <c r="A4433" t="inlineStr">
        <is>
          <t>i2-prod.dailypost.co.uk</t>
        </is>
      </c>
      <c r="B4433" t="n">
        <v>10797</v>
      </c>
    </row>
    <row r="4434">
      <c r="A4434" t="inlineStr">
        <is>
          <t>www.spotlightstores.com</t>
        </is>
      </c>
      <c r="B4434" t="n">
        <v>10797</v>
      </c>
    </row>
    <row r="4435">
      <c r="A4435" t="inlineStr">
        <is>
          <t>godmeetsfashion.com</t>
        </is>
      </c>
      <c r="B4435" t="n">
        <v>10794</v>
      </c>
    </row>
    <row r="4436">
      <c r="A4436" t="inlineStr">
        <is>
          <t>www.80scasualclassics.co.uk</t>
        </is>
      </c>
      <c r="B4436" t="n">
        <v>10792</v>
      </c>
    </row>
    <row r="4437">
      <c r="A4437" t="inlineStr">
        <is>
          <t>dcfa6xs9uiq5b.cloudfront.net</t>
        </is>
      </c>
      <c r="B4437" t="n">
        <v>10791</v>
      </c>
    </row>
    <row r="4438">
      <c r="A4438" t="inlineStr">
        <is>
          <t>dvi6fofkemdwh.cloudfront.net</t>
        </is>
      </c>
      <c r="B4438" t="n">
        <v>10788</v>
      </c>
    </row>
    <row r="4439">
      <c r="A4439" t="inlineStr">
        <is>
          <t>ceicstephen.hipcast.com</t>
        </is>
      </c>
      <c r="B4439" t="n">
        <v>10788</v>
      </c>
    </row>
    <row r="4440">
      <c r="A4440" t="inlineStr">
        <is>
          <t>im.indiatimes.in</t>
        </is>
      </c>
      <c r="B4440" t="n">
        <v>10786</v>
      </c>
    </row>
    <row r="4441">
      <c r="A4441" t="inlineStr">
        <is>
          <t>www.heddels.com</t>
        </is>
      </c>
      <c r="B4441" t="n">
        <v>10781</v>
      </c>
    </row>
    <row r="4442">
      <c r="A4442" t="inlineStr">
        <is>
          <t>www.travel-images.com</t>
        </is>
      </c>
      <c r="B4442" t="n">
        <v>10779</v>
      </c>
    </row>
    <row r="4443">
      <c r="A4443" t="inlineStr">
        <is>
          <t>soarr.blob.core.windows.net</t>
        </is>
      </c>
      <c r="B4443" t="n">
        <v>10778</v>
      </c>
    </row>
    <row r="4444">
      <c r="A4444" t="inlineStr">
        <is>
          <t>smedia2.intoday.in</t>
        </is>
      </c>
      <c r="B4444" t="n">
        <v>10768</v>
      </c>
    </row>
    <row r="4445">
      <c r="A4445" t="inlineStr">
        <is>
          <t>grottepastenaecollepardo.org</t>
        </is>
      </c>
      <c r="B4445" t="n">
        <v>10767</v>
      </c>
    </row>
    <row r="4446">
      <c r="A4446" t="inlineStr">
        <is>
          <t>neo-drive.com</t>
        </is>
      </c>
      <c r="B4446" t="n">
        <v>10763</v>
      </c>
    </row>
    <row r="4447">
      <c r="A4447" t="inlineStr">
        <is>
          <t>l7.alamy.com</t>
        </is>
      </c>
      <c r="B4447" t="n">
        <v>10763</v>
      </c>
    </row>
    <row r="4448">
      <c r="A4448" t="inlineStr">
        <is>
          <t>www.claires.com</t>
        </is>
      </c>
      <c r="B4448" t="n">
        <v>10763</v>
      </c>
    </row>
    <row r="4449">
      <c r="A4449" t="inlineStr">
        <is>
          <t>www.sunenterprises.eu</t>
        </is>
      </c>
      <c r="B4449" t="n">
        <v>10763</v>
      </c>
    </row>
    <row r="4450">
      <c r="A4450" t="inlineStr">
        <is>
          <t>eskipaper.com</t>
        </is>
      </c>
      <c r="B4450" t="n">
        <v>10761</v>
      </c>
    </row>
    <row r="4451">
      <c r="A4451" t="inlineStr">
        <is>
          <t>cdn2.hiphopsince1987.com</t>
        </is>
      </c>
      <c r="B4451" t="n">
        <v>10753</v>
      </c>
    </row>
    <row r="4452">
      <c r="A4452" t="inlineStr">
        <is>
          <t>klass-images-eleganzelimited.netdna-ssl.com</t>
        </is>
      </c>
      <c r="B4452" t="n">
        <v>10751</v>
      </c>
    </row>
    <row r="4453">
      <c r="A4453" t="inlineStr">
        <is>
          <t>img.edel-optics.ca</t>
        </is>
      </c>
      <c r="B4453" t="n">
        <v>10739</v>
      </c>
    </row>
    <row r="4454">
      <c r="A4454" t="inlineStr">
        <is>
          <t>s2.pclncdn.com</t>
        </is>
      </c>
      <c r="B4454" t="n">
        <v>10738</v>
      </c>
    </row>
    <row r="4455">
      <c r="A4455" t="inlineStr">
        <is>
          <t>media.zenfs.com</t>
        </is>
      </c>
      <c r="B4455" t="n">
        <v>10736</v>
      </c>
    </row>
    <row r="4456">
      <c r="A4456" t="inlineStr">
        <is>
          <t>images.eatsmarter.com</t>
        </is>
      </c>
      <c r="B4456" t="n">
        <v>10733</v>
      </c>
    </row>
    <row r="4457">
      <c r="A4457" t="inlineStr">
        <is>
          <t>cosmomusic.ca</t>
        </is>
      </c>
      <c r="B4457" t="n">
        <v>10728</v>
      </c>
    </row>
    <row r="4458">
      <c r="A4458" t="inlineStr">
        <is>
          <t>www.heavencostumes.com.au</t>
        </is>
      </c>
      <c r="B4458" t="n">
        <v>10727</v>
      </c>
    </row>
    <row r="4459">
      <c r="A4459" t="inlineStr">
        <is>
          <t>cdn.curtainsmadesimple.co.uk</t>
        </is>
      </c>
      <c r="B4459" t="n">
        <v>10720</v>
      </c>
    </row>
    <row r="4460">
      <c r="A4460" t="inlineStr">
        <is>
          <t>media.dayoftheshirt.com</t>
        </is>
      </c>
      <c r="B4460" t="n">
        <v>10718</v>
      </c>
    </row>
    <row r="4461">
      <c r="A4461" t="inlineStr">
        <is>
          <t>cdn.jewelryimages.net</t>
        </is>
      </c>
      <c r="B4461" t="n">
        <v>10717</v>
      </c>
    </row>
    <row r="4462">
      <c r="A4462" t="inlineStr">
        <is>
          <t>en.numista.com</t>
        </is>
      </c>
      <c r="B4462" t="n">
        <v>10714</v>
      </c>
    </row>
    <row r="4463">
      <c r="A4463" t="inlineStr">
        <is>
          <t>www.afr.com</t>
        </is>
      </c>
      <c r="B4463" t="n">
        <v>10712</v>
      </c>
    </row>
    <row r="4464">
      <c r="A4464" t="inlineStr">
        <is>
          <t>www.vitalitymedical.com</t>
        </is>
      </c>
      <c r="B4464" t="n">
        <v>10708</v>
      </c>
    </row>
    <row r="4465">
      <c r="A4465" t="inlineStr">
        <is>
          <t>d1vzi28wh99zvq.cloudfront.net:443</t>
        </is>
      </c>
      <c r="B4465" t="n">
        <v>10704</v>
      </c>
    </row>
    <row r="4466">
      <c r="A4466" t="inlineStr">
        <is>
          <t>cdn-1.jjshouse.com</t>
        </is>
      </c>
      <c r="B4466" t="n">
        <v>10700</v>
      </c>
    </row>
    <row r="4467">
      <c r="A4467" t="inlineStr">
        <is>
          <t>www.mybedbathproducts.com</t>
        </is>
      </c>
      <c r="B4467" t="n">
        <v>10693</v>
      </c>
    </row>
    <row r="4468">
      <c r="A4468" t="inlineStr">
        <is>
          <t>covers.powells.com</t>
        </is>
      </c>
      <c r="B4468" t="n">
        <v>10689</v>
      </c>
    </row>
    <row r="4469">
      <c r="A4469" t="inlineStr">
        <is>
          <t>www.fivesquid.com</t>
        </is>
      </c>
      <c r="B4469" t="n">
        <v>10687</v>
      </c>
    </row>
    <row r="4470">
      <c r="A4470" t="inlineStr">
        <is>
          <t>www.opgi-static.com</t>
        </is>
      </c>
      <c r="B4470" t="n">
        <v>10678</v>
      </c>
    </row>
    <row r="4471">
      <c r="A4471" t="inlineStr">
        <is>
          <t>images.birthdayexpress.com</t>
        </is>
      </c>
      <c r="B4471" t="n">
        <v>10677</v>
      </c>
    </row>
    <row r="4472">
      <c r="A4472" t="inlineStr">
        <is>
          <t>www.hasbro.com</t>
        </is>
      </c>
      <c r="B4472" t="n">
        <v>10676</v>
      </c>
    </row>
    <row r="4473">
      <c r="A4473" t="inlineStr">
        <is>
          <t>farm66.staticflickr.com</t>
        </is>
      </c>
      <c r="B4473" t="n">
        <v>10676</v>
      </c>
    </row>
    <row r="4474">
      <c r="A4474" t="inlineStr">
        <is>
          <t>cdn.hibike.com</t>
        </is>
      </c>
      <c r="B4474" t="n">
        <v>10675</v>
      </c>
    </row>
    <row r="4475">
      <c r="A4475" t="inlineStr">
        <is>
          <t>www.virginmegastore.ae</t>
        </is>
      </c>
      <c r="B4475" t="n">
        <v>10675</v>
      </c>
    </row>
    <row r="4476">
      <c r="A4476" t="inlineStr">
        <is>
          <t>cdn-sportsunlimitedinc.scdn2.secure.raxcdn.com</t>
        </is>
      </c>
      <c r="B4476" t="n">
        <v>10672</v>
      </c>
    </row>
    <row r="4477">
      <c r="A4477" t="inlineStr">
        <is>
          <t>cdn.searchenginejournal.com</t>
        </is>
      </c>
      <c r="B4477" t="n">
        <v>10669</v>
      </c>
    </row>
    <row r="4478">
      <c r="A4478" t="inlineStr">
        <is>
          <t>imagescdn.juno.co.uk</t>
        </is>
      </c>
      <c r="B4478" t="n">
        <v>10666</v>
      </c>
    </row>
    <row r="4479">
      <c r="A4479" t="inlineStr">
        <is>
          <t>pinput.com</t>
        </is>
      </c>
      <c r="B4479" t="n">
        <v>10665</v>
      </c>
    </row>
    <row r="4480">
      <c r="A4480" t="inlineStr">
        <is>
          <t>forums.androidcentral.com</t>
        </is>
      </c>
      <c r="B4480" t="n">
        <v>10663</v>
      </c>
    </row>
    <row r="4481">
      <c r="A4481" t="inlineStr">
        <is>
          <t>www.segsteel.com</t>
        </is>
      </c>
      <c r="B4481" t="n">
        <v>10661</v>
      </c>
    </row>
    <row r="4482">
      <c r="A4482" t="inlineStr">
        <is>
          <t>cpb-us-w2.wpmucdn.com</t>
        </is>
      </c>
      <c r="B4482" t="n">
        <v>10660</v>
      </c>
    </row>
    <row r="4483">
      <c r="A4483" t="inlineStr">
        <is>
          <t>www.bestpersonalcarereviews.com</t>
        </is>
      </c>
      <c r="B4483" t="n">
        <v>10657</v>
      </c>
    </row>
    <row r="4484">
      <c r="A4484" t="inlineStr">
        <is>
          <t>image1.fmgstatic.com</t>
        </is>
      </c>
      <c r="B4484" t="n">
        <v>10654</v>
      </c>
    </row>
    <row r="4485">
      <c r="A4485" t="inlineStr">
        <is>
          <t>imgd.aeplcdn.com</t>
        </is>
      </c>
      <c r="B4485" t="n">
        <v>10653</v>
      </c>
    </row>
    <row r="4486">
      <c r="A4486" t="inlineStr">
        <is>
          <t>images.rugimg.com</t>
        </is>
      </c>
      <c r="B4486" t="n">
        <v>10649</v>
      </c>
    </row>
    <row r="4487">
      <c r="A4487" t="inlineStr">
        <is>
          <t>d3fy651gv2fhd3.cloudfront.net</t>
        </is>
      </c>
      <c r="B4487" t="n">
        <v>10644</v>
      </c>
    </row>
    <row r="4488">
      <c r="A4488" t="inlineStr">
        <is>
          <t>static.commerceplatform.services</t>
        </is>
      </c>
      <c r="B4488" t="n">
        <v>10643</v>
      </c>
    </row>
    <row r="4489">
      <c r="A4489" t="inlineStr">
        <is>
          <t>media.sweetwater.com</t>
        </is>
      </c>
      <c r="B4489" t="n">
        <v>10638</v>
      </c>
    </row>
    <row r="4490">
      <c r="A4490" t="inlineStr">
        <is>
          <t>imgcentauro-a.akamaihd.net</t>
        </is>
      </c>
      <c r="B4490" t="n">
        <v>10637</v>
      </c>
    </row>
    <row r="4491">
      <c r="A4491" t="inlineStr">
        <is>
          <t>articles-images.sftcdn.net</t>
        </is>
      </c>
      <c r="B4491" t="n">
        <v>10624</v>
      </c>
    </row>
    <row r="4492">
      <c r="A4492" t="inlineStr">
        <is>
          <t>www.tate.org.uk</t>
        </is>
      </c>
      <c r="B4492" t="n">
        <v>10622</v>
      </c>
    </row>
    <row r="4493">
      <c r="A4493" t="inlineStr">
        <is>
          <t>wir.skyrock.net</t>
        </is>
      </c>
      <c r="B4493" t="n">
        <v>10621</v>
      </c>
    </row>
    <row r="4494">
      <c r="A4494" t="inlineStr">
        <is>
          <t>img.loccitane.com</t>
        </is>
      </c>
      <c r="B4494" t="n">
        <v>10618</v>
      </c>
    </row>
    <row r="4495">
      <c r="A4495" t="inlineStr">
        <is>
          <t>d279m997dpfwgl.cloudfront.net</t>
        </is>
      </c>
      <c r="B4495" t="n">
        <v>10612</v>
      </c>
    </row>
    <row r="4496">
      <c r="A4496" t="inlineStr">
        <is>
          <t>coloringfolder.com</t>
        </is>
      </c>
      <c r="B4496" t="n">
        <v>10612</v>
      </c>
    </row>
    <row r="4497">
      <c r="A4497" t="inlineStr">
        <is>
          <t>d2n4wb9orp1vta.cloudfront.net</t>
        </is>
      </c>
      <c r="B4497" t="n">
        <v>10611</v>
      </c>
    </row>
    <row r="4498">
      <c r="A4498" t="inlineStr">
        <is>
          <t>cdn.luxed.app</t>
        </is>
      </c>
      <c r="B4498" t="n">
        <v>10608</v>
      </c>
    </row>
    <row r="4499">
      <c r="A4499" t="inlineStr">
        <is>
          <t>assets.lyreco.com</t>
        </is>
      </c>
      <c r="B4499" t="n">
        <v>10601</v>
      </c>
    </row>
    <row r="4500">
      <c r="A4500" t="inlineStr">
        <is>
          <t>c773974.r74.cf2.rackcdn.com</t>
        </is>
      </c>
      <c r="B4500" t="n">
        <v>10600</v>
      </c>
    </row>
    <row r="4501">
      <c r="A4501" t="inlineStr">
        <is>
          <t>cdn-4.jjshouse.com</t>
        </is>
      </c>
      <c r="B4501" t="n">
        <v>10599</v>
      </c>
    </row>
    <row r="4502">
      <c r="A4502" t="inlineStr">
        <is>
          <t>www.familyholiday.net</t>
        </is>
      </c>
      <c r="B4502" t="n">
        <v>10597</v>
      </c>
    </row>
    <row r="4503">
      <c r="A4503" t="inlineStr">
        <is>
          <t>static.topvintage.net</t>
        </is>
      </c>
      <c r="B4503" t="n">
        <v>10596</v>
      </c>
    </row>
    <row r="4504">
      <c r="A4504" t="inlineStr">
        <is>
          <t>p3.liveauctioneers.com</t>
        </is>
      </c>
      <c r="B4504" t="n">
        <v>10585</v>
      </c>
    </row>
    <row r="4505">
      <c r="A4505" t="inlineStr">
        <is>
          <t>d3ieicw58ybon5.cloudfront.net</t>
        </is>
      </c>
      <c r="B4505" t="n">
        <v>10581</v>
      </c>
    </row>
    <row r="4506">
      <c r="A4506" t="inlineStr">
        <is>
          <t>cdn.dick-blick.com</t>
        </is>
      </c>
      <c r="B4506" t="n">
        <v>10580</v>
      </c>
    </row>
    <row r="4507">
      <c r="A4507" t="inlineStr">
        <is>
          <t>www.netflorist.co.za</t>
        </is>
      </c>
      <c r="B4507" t="n">
        <v>10577</v>
      </c>
    </row>
    <row r="4508">
      <c r="A4508" t="inlineStr">
        <is>
          <t>imagespd.artistshot.com</t>
        </is>
      </c>
      <c r="B4508" t="n">
        <v>10569</v>
      </c>
    </row>
    <row r="4509">
      <c r="A4509" t="inlineStr">
        <is>
          <t>travisperkins.scene7.com</t>
        </is>
      </c>
      <c r="B4509" t="n">
        <v>10568</v>
      </c>
    </row>
    <row r="4510">
      <c r="A4510" t="inlineStr">
        <is>
          <t>extimages2.living.net</t>
        </is>
      </c>
      <c r="B4510" t="n">
        <v>10564</v>
      </c>
    </row>
    <row r="4511">
      <c r="A4511" t="inlineStr">
        <is>
          <t>cdn20tube.pro</t>
        </is>
      </c>
      <c r="B4511" t="n">
        <v>10563</v>
      </c>
    </row>
    <row r="4512">
      <c r="A4512" t="inlineStr">
        <is>
          <t>www.pattayamail.com</t>
        </is>
      </c>
      <c r="B4512" t="n">
        <v>10560</v>
      </c>
    </row>
    <row r="4513">
      <c r="A4513" t="inlineStr">
        <is>
          <t>asset.mediaw.it</t>
        </is>
      </c>
      <c r="B4513" t="n">
        <v>10556</v>
      </c>
    </row>
    <row r="4514">
      <c r="A4514" t="inlineStr">
        <is>
          <t>www.goneforarun.com</t>
        </is>
      </c>
      <c r="B4514" t="n">
        <v>10555</v>
      </c>
    </row>
    <row r="4515">
      <c r="A4515" t="inlineStr">
        <is>
          <t>media.rs-online.com</t>
        </is>
      </c>
      <c r="B4515" t="n">
        <v>10555</v>
      </c>
    </row>
    <row r="4516">
      <c r="A4516" t="inlineStr">
        <is>
          <t>cdn.stylepark.com</t>
        </is>
      </c>
      <c r="B4516" t="n">
        <v>10550</v>
      </c>
    </row>
    <row r="4517">
      <c r="A4517" t="inlineStr">
        <is>
          <t>cdn.wedding-spot.com</t>
        </is>
      </c>
      <c r="B4517" t="n">
        <v>10550</v>
      </c>
    </row>
    <row r="4518">
      <c r="A4518" t="inlineStr">
        <is>
          <t>wsbuzz.com</t>
        </is>
      </c>
      <c r="B4518" t="n">
        <v>10547</v>
      </c>
    </row>
    <row r="4519">
      <c r="A4519" t="inlineStr">
        <is>
          <t>3docean.img.customer.envatousercontent.com</t>
        </is>
      </c>
      <c r="B4519" t="n">
        <v>10545</v>
      </c>
    </row>
    <row r="4520">
      <c r="A4520" t="inlineStr">
        <is>
          <t>photos.boomtowncdn.com</t>
        </is>
      </c>
      <c r="B4520" t="n">
        <v>10544</v>
      </c>
    </row>
    <row r="4521">
      <c r="A4521" t="inlineStr">
        <is>
          <t>img2.newchic.com</t>
        </is>
      </c>
      <c r="B4521" t="n">
        <v>10542</v>
      </c>
    </row>
    <row r="4522">
      <c r="A4522" t="inlineStr">
        <is>
          <t>assetcloud.roccommerce.net</t>
        </is>
      </c>
      <c r="B4522" t="n">
        <v>10542</v>
      </c>
    </row>
    <row r="4523">
      <c r="A4523" t="inlineStr">
        <is>
          <t>b.rgbimg.com</t>
        </is>
      </c>
      <c r="B4523" t="n">
        <v>10539</v>
      </c>
    </row>
    <row r="4524">
      <c r="A4524" t="inlineStr">
        <is>
          <t>images.simonsaysstamp.com</t>
        </is>
      </c>
      <c r="B4524" t="n">
        <v>10538</v>
      </c>
    </row>
    <row r="4525">
      <c r="A4525" t="inlineStr">
        <is>
          <t>media.senscritique.com</t>
        </is>
      </c>
      <c r="B4525" t="n">
        <v>10529</v>
      </c>
    </row>
    <row r="4526">
      <c r="A4526" t="inlineStr">
        <is>
          <t>bi.phncdn.com</t>
        </is>
      </c>
      <c r="B4526" t="n">
        <v>10528</v>
      </c>
    </row>
    <row r="4527">
      <c r="A4527" t="inlineStr">
        <is>
          <t>img.wonderhowto.com</t>
        </is>
      </c>
      <c r="B4527" t="n">
        <v>10526</v>
      </c>
    </row>
    <row r="4528">
      <c r="A4528" t="inlineStr">
        <is>
          <t>www.sibcycline.com</t>
        </is>
      </c>
      <c r="B4528" t="n">
        <v>10525</v>
      </c>
    </row>
    <row r="4529">
      <c r="A4529" t="inlineStr">
        <is>
          <t>softstribe.com</t>
        </is>
      </c>
      <c r="B4529" t="n">
        <v>10521</v>
      </c>
    </row>
    <row r="4530">
      <c r="A4530" t="inlineStr">
        <is>
          <t>brijraj.com</t>
        </is>
      </c>
      <c r="B4530" t="n">
        <v>10518</v>
      </c>
    </row>
    <row r="4531">
      <c r="A4531" t="inlineStr">
        <is>
          <t>static.boredpanda.com</t>
        </is>
      </c>
      <c r="B4531" t="n">
        <v>10518</v>
      </c>
    </row>
    <row r="4532">
      <c r="A4532" t="inlineStr">
        <is>
          <t>im-6.eefa.co</t>
        </is>
      </c>
      <c r="B4532" t="n">
        <v>10516</v>
      </c>
    </row>
    <row r="4533">
      <c r="A4533" t="inlineStr">
        <is>
          <t>cdn-reichelt.de</t>
        </is>
      </c>
      <c r="B4533" t="n">
        <v>10514</v>
      </c>
    </row>
    <row r="4534">
      <c r="A4534" t="inlineStr">
        <is>
          <t>images.liketoknow.it</t>
        </is>
      </c>
      <c r="B4534" t="n">
        <v>10514</v>
      </c>
    </row>
    <row r="4535">
      <c r="A4535" t="inlineStr">
        <is>
          <t>dvvjkgh94f2v6.cloudfront.net</t>
        </is>
      </c>
      <c r="B4535" t="n">
        <v>10513</v>
      </c>
    </row>
    <row r="4536">
      <c r="A4536" t="inlineStr">
        <is>
          <t>www.brandbucket.com</t>
        </is>
      </c>
      <c r="B4536" t="n">
        <v>10504</v>
      </c>
    </row>
    <row r="4537">
      <c r="A4537" t="inlineStr">
        <is>
          <t>images.koovs.com</t>
        </is>
      </c>
      <c r="B4537" t="n">
        <v>10500</v>
      </c>
    </row>
    <row r="4538">
      <c r="A4538" t="inlineStr">
        <is>
          <t>images.ulta.com</t>
        </is>
      </c>
      <c r="B4538" t="n">
        <v>10497</v>
      </c>
    </row>
    <row r="4539">
      <c r="A4539" t="inlineStr">
        <is>
          <t>www.cfmedia.vfmleonardo.com</t>
        </is>
      </c>
      <c r="B4539" t="n">
        <v>10496</v>
      </c>
    </row>
    <row r="4540">
      <c r="A4540" t="inlineStr">
        <is>
          <t>us.misumi-ec.com</t>
        </is>
      </c>
      <c r="B4540" t="n">
        <v>10492</v>
      </c>
    </row>
    <row r="4541">
      <c r="A4541" t="inlineStr">
        <is>
          <t>cdn.mystore4.no</t>
        </is>
      </c>
      <c r="B4541" t="n">
        <v>10488</v>
      </c>
    </row>
    <row r="4542">
      <c r="A4542" t="inlineStr">
        <is>
          <t>highspeedbbs.com</t>
        </is>
      </c>
      <c r="B4542" t="n">
        <v>10487</v>
      </c>
    </row>
    <row r="4543">
      <c r="A4543" t="inlineStr">
        <is>
          <t>www.womanwithin.com</t>
        </is>
      </c>
      <c r="B4543" t="n">
        <v>10485</v>
      </c>
    </row>
    <row r="4544">
      <c r="A4544" t="inlineStr">
        <is>
          <t>cdn.archinect.net</t>
        </is>
      </c>
      <c r="B4544" t="n">
        <v>10484</v>
      </c>
    </row>
    <row r="4545">
      <c r="A4545" t="inlineStr">
        <is>
          <t>img1.newchic.com</t>
        </is>
      </c>
      <c r="B4545" t="n">
        <v>10477</v>
      </c>
    </row>
    <row r="4546">
      <c r="A4546" t="inlineStr">
        <is>
          <t>stuller.scene7.com</t>
        </is>
      </c>
      <c r="B4546" t="n">
        <v>10474</v>
      </c>
    </row>
    <row r="4547">
      <c r="A4547" t="inlineStr">
        <is>
          <t>www.photoboatgallery.net</t>
        </is>
      </c>
      <c r="B4547" t="n">
        <v>10474</v>
      </c>
    </row>
    <row r="4548">
      <c r="A4548" t="inlineStr">
        <is>
          <t>lowres.cartooncollections.com</t>
        </is>
      </c>
      <c r="B4548" t="n">
        <v>10474</v>
      </c>
    </row>
    <row r="4549">
      <c r="A4549" t="inlineStr">
        <is>
          <t>www.awesomeinventions.com</t>
        </is>
      </c>
      <c r="B4549" t="n">
        <v>10473</v>
      </c>
    </row>
    <row r="4550">
      <c r="A4550" t="inlineStr">
        <is>
          <t>nerdist.com</t>
        </is>
      </c>
      <c r="B4550" t="n">
        <v>10469</v>
      </c>
    </row>
    <row r="4551">
      <c r="A4551" t="inlineStr">
        <is>
          <t>d3k2ofq14oyfoz.cloudfront.net</t>
        </is>
      </c>
      <c r="B4551" t="n">
        <v>10469</v>
      </c>
    </row>
    <row r="4552">
      <c r="A4552" t="inlineStr">
        <is>
          <t>gadgetsin.com</t>
        </is>
      </c>
      <c r="B4552" t="n">
        <v>10460</v>
      </c>
    </row>
    <row r="4553">
      <c r="A4553" t="inlineStr">
        <is>
          <t>ph-test-11.slatic.net</t>
        </is>
      </c>
      <c r="B4553" t="n">
        <v>10459</v>
      </c>
    </row>
    <row r="4554">
      <c r="A4554" t="inlineStr">
        <is>
          <t>cdn-b.william-reed.com</t>
        </is>
      </c>
      <c r="B4554" t="n">
        <v>10456</v>
      </c>
    </row>
    <row r="4555">
      <c r="A4555" t="inlineStr">
        <is>
          <t>cdn.watersportsoutlet.com</t>
        </is>
      </c>
      <c r="B4555" t="n">
        <v>10450</v>
      </c>
    </row>
    <row r="4556">
      <c r="A4556" t="inlineStr">
        <is>
          <t>www.motorbiscuit.com</t>
        </is>
      </c>
      <c r="B4556" t="n">
        <v>10447</v>
      </c>
    </row>
    <row r="4557">
      <c r="A4557" t="inlineStr">
        <is>
          <t>www.printablee.com</t>
        </is>
      </c>
      <c r="B4557" t="n">
        <v>10446</v>
      </c>
    </row>
    <row r="4558">
      <c r="A4558" t="inlineStr">
        <is>
          <t>cdn.wetsuitoutlet.co.uk</t>
        </is>
      </c>
      <c r="B4558" t="n">
        <v>10446</v>
      </c>
    </row>
    <row r="4559">
      <c r="A4559" t="inlineStr">
        <is>
          <t>dwxbwps5boihg.cloudfront.net</t>
        </is>
      </c>
      <c r="B4559" t="n">
        <v>10445</v>
      </c>
    </row>
    <row r="4560">
      <c r="A4560" t="inlineStr">
        <is>
          <t>pix2.agoda.net</t>
        </is>
      </c>
      <c r="B4560" t="n">
        <v>10443</v>
      </c>
    </row>
    <row r="4561">
      <c r="A4561" t="inlineStr">
        <is>
          <t>cdn.siasat.com</t>
        </is>
      </c>
      <c r="B4561" t="n">
        <v>10443</v>
      </c>
    </row>
    <row r="4562">
      <c r="A4562" t="inlineStr">
        <is>
          <t>www.airport-data.com</t>
        </is>
      </c>
      <c r="B4562" t="n">
        <v>10441</v>
      </c>
    </row>
    <row r="4563">
      <c r="A4563" t="inlineStr">
        <is>
          <t>media.nbcmiami.com</t>
        </is>
      </c>
      <c r="B4563" t="n">
        <v>10438</v>
      </c>
    </row>
    <row r="4564">
      <c r="A4564" t="inlineStr">
        <is>
          <t>lp2.hm.com</t>
        </is>
      </c>
      <c r="B4564" t="n">
        <v>10432</v>
      </c>
    </row>
    <row r="4565">
      <c r="A4565" t="inlineStr">
        <is>
          <t>www.charleskeith.com</t>
        </is>
      </c>
      <c r="B4565" t="n">
        <v>10432</v>
      </c>
    </row>
    <row r="4566">
      <c r="A4566" t="inlineStr">
        <is>
          <t>u.realgeeks.media</t>
        </is>
      </c>
      <c r="B4566" t="n">
        <v>10431</v>
      </c>
    </row>
    <row r="4567">
      <c r="A4567" t="inlineStr">
        <is>
          <t>i1.t4s.cz</t>
        </is>
      </c>
      <c r="B4567" t="n">
        <v>10428</v>
      </c>
    </row>
    <row r="4568">
      <c r="A4568" t="inlineStr">
        <is>
          <t>www.sockshop.co.uk</t>
        </is>
      </c>
      <c r="B4568" t="n">
        <v>10427</v>
      </c>
    </row>
    <row r="4569">
      <c r="A4569" t="inlineStr">
        <is>
          <t>www.lebanoninapicture.com</t>
        </is>
      </c>
      <c r="B4569" t="n">
        <v>10425</v>
      </c>
    </row>
    <row r="4570">
      <c r="A4570" t="inlineStr">
        <is>
          <t>clothbase.s3.amazonaws.com</t>
        </is>
      </c>
      <c r="B4570" t="n">
        <v>10422</v>
      </c>
    </row>
    <row r="4571">
      <c r="A4571" t="inlineStr">
        <is>
          <t>photos.dancesportinfo.net</t>
        </is>
      </c>
      <c r="B4571" t="n">
        <v>10419</v>
      </c>
    </row>
    <row r="4572">
      <c r="A4572" t="inlineStr">
        <is>
          <t>www.vm-images.net</t>
        </is>
      </c>
      <c r="B4572" t="n">
        <v>10418</v>
      </c>
    </row>
    <row r="4573">
      <c r="A4573" t="inlineStr">
        <is>
          <t>2pa9zy3uyl15410oxq43477o-wpengine.netdna-ssl.com</t>
        </is>
      </c>
      <c r="B4573" t="n">
        <v>10417</v>
      </c>
    </row>
    <row r="4574">
      <c r="A4574" t="inlineStr">
        <is>
          <t>images.csmonitor.com</t>
        </is>
      </c>
      <c r="B4574" t="n">
        <v>10416</v>
      </c>
    </row>
    <row r="4575">
      <c r="A4575" t="inlineStr">
        <is>
          <t>www.insidethegames.biz</t>
        </is>
      </c>
      <c r="B4575" t="n">
        <v>10409</v>
      </c>
    </row>
    <row r="4576">
      <c r="A4576" t="inlineStr">
        <is>
          <t>img.allw.mn</t>
        </is>
      </c>
      <c r="B4576" t="n">
        <v>10406</v>
      </c>
    </row>
    <row r="4577">
      <c r="A4577" t="inlineStr">
        <is>
          <t>n450v.alamy.com</t>
        </is>
      </c>
      <c r="B4577" t="n">
        <v>10404</v>
      </c>
    </row>
    <row r="4578">
      <c r="A4578" t="inlineStr">
        <is>
          <t>img.lovpho.com</t>
        </is>
      </c>
      <c r="B4578" t="n">
        <v>10403</v>
      </c>
    </row>
    <row r="4579">
      <c r="A4579" t="inlineStr">
        <is>
          <t>blogtobollywood.com</t>
        </is>
      </c>
      <c r="B4579" t="n">
        <v>10403</v>
      </c>
    </row>
    <row r="4580">
      <c r="A4580" t="inlineStr">
        <is>
          <t>toptenatoz.com</t>
        </is>
      </c>
      <c r="B4580" t="n">
        <v>10400</v>
      </c>
    </row>
    <row r="4581">
      <c r="A4581" t="inlineStr">
        <is>
          <t>cdn.sketchbubble.com</t>
        </is>
      </c>
      <c r="B4581" t="n">
        <v>10399</v>
      </c>
    </row>
    <row r="4582">
      <c r="A4582" t="inlineStr">
        <is>
          <t>www.dealslist.com</t>
        </is>
      </c>
      <c r="B4582" t="n">
        <v>10397</v>
      </c>
    </row>
    <row r="4583">
      <c r="A4583" t="inlineStr">
        <is>
          <t>photos6.spartoo.es</t>
        </is>
      </c>
      <c r="B4583" t="n">
        <v>10393</v>
      </c>
    </row>
    <row r="4584">
      <c r="A4584" t="inlineStr">
        <is>
          <t>timage3.prepsportswear.com</t>
        </is>
      </c>
      <c r="B4584" t="n">
        <v>10387</v>
      </c>
    </row>
    <row r="4585">
      <c r="A4585" t="inlineStr">
        <is>
          <t>images.rockymountainatvmc.com</t>
        </is>
      </c>
      <c r="B4585" t="n">
        <v>10385</v>
      </c>
    </row>
    <row r="4586">
      <c r="A4586" t="inlineStr">
        <is>
          <t>image.sggp.org.vn</t>
        </is>
      </c>
      <c r="B4586" t="n">
        <v>10383</v>
      </c>
    </row>
    <row r="4587">
      <c r="A4587" t="inlineStr">
        <is>
          <t>cdn13tube.pro</t>
        </is>
      </c>
      <c r="B4587" t="n">
        <v>10380</v>
      </c>
    </row>
    <row r="4588">
      <c r="A4588" t="inlineStr">
        <is>
          <t>rubensteinphotography.com</t>
        </is>
      </c>
      <c r="B4588" t="n">
        <v>10375</v>
      </c>
    </row>
    <row r="4589">
      <c r="A4589" t="inlineStr">
        <is>
          <t>www.scullyandscully.com</t>
        </is>
      </c>
      <c r="B4589" t="n">
        <v>10373</v>
      </c>
    </row>
    <row r="4590">
      <c r="A4590" t="inlineStr">
        <is>
          <t>pcm.verticals.s3-website-ap-southeast-2.amazonaws.com</t>
        </is>
      </c>
      <c r="B4590" t="n">
        <v>10373</v>
      </c>
    </row>
    <row r="4591">
      <c r="A4591" t="inlineStr">
        <is>
          <t>1ue0vq2ip2m91b3g7z258a5v-wpengine.netdna-ssl.com</t>
        </is>
      </c>
      <c r="B4591" t="n">
        <v>10371</v>
      </c>
    </row>
    <row r="4592">
      <c r="A4592" t="inlineStr">
        <is>
          <t>pizzazzerie.com</t>
        </is>
      </c>
      <c r="B4592" t="n">
        <v>10370</v>
      </c>
    </row>
    <row r="4593">
      <c r="A4593" t="inlineStr">
        <is>
          <t>www.chicagomotorcars.com</t>
        </is>
      </c>
      <c r="B4593" t="n">
        <v>10369</v>
      </c>
    </row>
    <row r="4594">
      <c r="A4594" t="inlineStr">
        <is>
          <t>www.kathykuohome.com</t>
        </is>
      </c>
      <c r="B4594" t="n">
        <v>10369</v>
      </c>
    </row>
    <row r="4595">
      <c r="A4595" t="inlineStr">
        <is>
          <t>vz.cnwimg.com</t>
        </is>
      </c>
      <c r="B4595" t="n">
        <v>10368</v>
      </c>
    </row>
    <row r="4596">
      <c r="A4596" t="inlineStr">
        <is>
          <t>img1.southernliving.timeinc.net</t>
        </is>
      </c>
      <c r="B4596" t="n">
        <v>10367</v>
      </c>
    </row>
    <row r="4597">
      <c r="A4597" t="inlineStr">
        <is>
          <t>cdn-2.jjshouse.com</t>
        </is>
      </c>
      <c r="B4597" t="n">
        <v>10365</v>
      </c>
    </row>
    <row r="4598">
      <c r="A4598" t="inlineStr">
        <is>
          <t>easttexasradio.com</t>
        </is>
      </c>
      <c r="B4598" t="n">
        <v>10360</v>
      </c>
    </row>
    <row r="4599">
      <c r="A4599" t="inlineStr">
        <is>
          <t>www.coolest-homemade-costumes.com</t>
        </is>
      </c>
      <c r="B4599" t="n">
        <v>10354</v>
      </c>
    </row>
    <row r="4600">
      <c r="A4600" t="inlineStr">
        <is>
          <t>www.thecelebritydresses.com</t>
        </is>
      </c>
      <c r="B4600" t="n">
        <v>10352</v>
      </c>
    </row>
    <row r="4601">
      <c r="A4601" t="inlineStr">
        <is>
          <t>ph-live.slatic.net</t>
        </is>
      </c>
      <c r="B4601" t="n">
        <v>10352</v>
      </c>
    </row>
    <row r="4602">
      <c r="A4602" t="inlineStr">
        <is>
          <t>img.themesinfo.com</t>
        </is>
      </c>
      <c r="B4602" t="n">
        <v>10350</v>
      </c>
    </row>
    <row r="4603">
      <c r="A4603" t="inlineStr">
        <is>
          <t>images.zoomproperty.com</t>
        </is>
      </c>
      <c r="B4603" t="n">
        <v>10347</v>
      </c>
    </row>
    <row r="4604">
      <c r="A4604" t="inlineStr">
        <is>
          <t>www.previewsworld.com</t>
        </is>
      </c>
      <c r="B4604" t="n">
        <v>10343</v>
      </c>
    </row>
    <row r="4605">
      <c r="A4605" t="inlineStr">
        <is>
          <t>images.inthestyle.com</t>
        </is>
      </c>
      <c r="B4605" t="n">
        <v>10335</v>
      </c>
    </row>
    <row r="4606">
      <c r="A4606" t="inlineStr">
        <is>
          <t>thefader-res.cloudinary.com</t>
        </is>
      </c>
      <c r="B4606" t="n">
        <v>10334</v>
      </c>
    </row>
    <row r="4607">
      <c r="A4607" t="inlineStr">
        <is>
          <t>www.mondadoristore.it</t>
        </is>
      </c>
      <c r="B4607" t="n">
        <v>10324</v>
      </c>
    </row>
    <row r="4608">
      <c r="A4608" t="inlineStr">
        <is>
          <t>cdn.fashiola.de</t>
        </is>
      </c>
      <c r="B4608" t="n">
        <v>10322</v>
      </c>
    </row>
    <row r="4609">
      <c r="A4609" t="inlineStr">
        <is>
          <t>www.universalcycles.com</t>
        </is>
      </c>
      <c r="B4609" t="n">
        <v>10321</v>
      </c>
    </row>
    <row r="4610">
      <c r="A4610" t="inlineStr">
        <is>
          <t>rimg.bookwalker.jp</t>
        </is>
      </c>
      <c r="B4610" t="n">
        <v>10312</v>
      </c>
    </row>
    <row r="4611">
      <c r="A4611" t="inlineStr">
        <is>
          <t>www.capsulecomputers.com.au</t>
        </is>
      </c>
      <c r="B4611" t="n">
        <v>10311</v>
      </c>
    </row>
    <row r="4612">
      <c r="A4612" t="inlineStr">
        <is>
          <t>curvy.storage.googleapis.com</t>
        </is>
      </c>
      <c r="B4612" t="n">
        <v>10305</v>
      </c>
    </row>
    <row r="4613">
      <c r="A4613" t="inlineStr">
        <is>
          <t>ii1.pepperfry.com</t>
        </is>
      </c>
      <c r="B4613" t="n">
        <v>10304</v>
      </c>
    </row>
    <row r="4614">
      <c r="A4614" t="inlineStr">
        <is>
          <t>dd0f2wgjtus3v.cloudfront.net</t>
        </is>
      </c>
      <c r="B4614" t="n">
        <v>10303</v>
      </c>
    </row>
    <row r="4615">
      <c r="A4615" t="inlineStr">
        <is>
          <t>www.newreg.co.uk</t>
        </is>
      </c>
      <c r="B4615" t="n">
        <v>10303</v>
      </c>
    </row>
    <row r="4616">
      <c r="A4616" t="inlineStr">
        <is>
          <t>www.popsci.com</t>
        </is>
      </c>
      <c r="B4616" t="n">
        <v>10301</v>
      </c>
    </row>
    <row r="4617">
      <c r="A4617" t="inlineStr">
        <is>
          <t>site.gojane.com</t>
        </is>
      </c>
      <c r="B4617" t="n">
        <v>10295</v>
      </c>
    </row>
    <row r="4618">
      <c r="A4618" t="inlineStr">
        <is>
          <t>timage4.prepsportswear.com</t>
        </is>
      </c>
      <c r="B4618" t="n">
        <v>10290</v>
      </c>
    </row>
    <row r="4619">
      <c r="A4619" t="inlineStr">
        <is>
          <t>media.cdn.lexipol.com</t>
        </is>
      </c>
      <c r="B4619" t="n">
        <v>10288</v>
      </c>
    </row>
    <row r="4620">
      <c r="A4620" t="inlineStr">
        <is>
          <t>cdn.vatgia.vn</t>
        </is>
      </c>
      <c r="B4620" t="n">
        <v>10288</v>
      </c>
    </row>
    <row r="4621">
      <c r="A4621" t="inlineStr">
        <is>
          <t>do6gbw1x8hs3.cloudfront.net</t>
        </is>
      </c>
      <c r="B4621" t="n">
        <v>10288</v>
      </c>
    </row>
    <row r="4622">
      <c r="A4622" t="inlineStr">
        <is>
          <t>dnq5fc8vfw3ev.cloudfront.net</t>
        </is>
      </c>
      <c r="B4622" t="n">
        <v>10284</v>
      </c>
    </row>
    <row r="4623">
      <c r="A4623" t="inlineStr">
        <is>
          <t>wfdd-live.s3.amazonaws.com</t>
        </is>
      </c>
      <c r="B4623" t="n">
        <v>10284</v>
      </c>
    </row>
    <row r="4624">
      <c r="A4624" t="inlineStr">
        <is>
          <t>www.eceurope.com</t>
        </is>
      </c>
      <c r="B4624" t="n">
        <v>10284</v>
      </c>
    </row>
    <row r="4625">
      <c r="A4625" t="inlineStr">
        <is>
          <t>www.mcelhinneys.com</t>
        </is>
      </c>
      <c r="B4625" t="n">
        <v>10283</v>
      </c>
    </row>
    <row r="4626">
      <c r="A4626" t="inlineStr">
        <is>
          <t>cdn0.globalgolf.com</t>
        </is>
      </c>
      <c r="B4626" t="n">
        <v>10278</v>
      </c>
    </row>
    <row r="4627">
      <c r="A4627" t="inlineStr">
        <is>
          <t>www.mtbr.com</t>
        </is>
      </c>
      <c r="B4627" t="n">
        <v>10273</v>
      </c>
    </row>
    <row r="4628">
      <c r="A4628" t="inlineStr">
        <is>
          <t>static.dreamstime.com</t>
        </is>
      </c>
      <c r="B4628" t="n">
        <v>10272</v>
      </c>
    </row>
    <row r="4629">
      <c r="A4629" t="inlineStr">
        <is>
          <t>goodnerdbadnerd.hipcast.com</t>
        </is>
      </c>
      <c r="B4629" t="n">
        <v>10263</v>
      </c>
    </row>
    <row r="4630">
      <c r="A4630" t="inlineStr">
        <is>
          <t>www.1001pallets.com</t>
        </is>
      </c>
      <c r="B4630" t="n">
        <v>10255</v>
      </c>
    </row>
    <row r="4631">
      <c r="A4631" t="inlineStr">
        <is>
          <t>pix1.agoda.net</t>
        </is>
      </c>
      <c r="B4631" t="n">
        <v>10250</v>
      </c>
    </row>
    <row r="4632">
      <c r="A4632" t="inlineStr">
        <is>
          <t>www.hirerush.com</t>
        </is>
      </c>
      <c r="B4632" t="n">
        <v>10250</v>
      </c>
    </row>
    <row r="4633">
      <c r="A4633" t="inlineStr">
        <is>
          <t>cdn12tube.pro</t>
        </is>
      </c>
      <c r="B4633" t="n">
        <v>10246</v>
      </c>
    </row>
    <row r="4634">
      <c r="A4634" t="inlineStr">
        <is>
          <t>media.screensteps.com</t>
        </is>
      </c>
      <c r="B4634" t="n">
        <v>10244</v>
      </c>
    </row>
    <row r="4635">
      <c r="A4635" t="inlineStr">
        <is>
          <t>bikez.com</t>
        </is>
      </c>
      <c r="B4635" t="n">
        <v>10244</v>
      </c>
    </row>
    <row r="4636">
      <c r="A4636" t="inlineStr">
        <is>
          <t>pictures.atraveo.de</t>
        </is>
      </c>
      <c r="B4636" t="n">
        <v>10241</v>
      </c>
    </row>
    <row r="4637">
      <c r="A4637" t="inlineStr">
        <is>
          <t>static2.massaboutique.com</t>
        </is>
      </c>
      <c r="B4637" t="n">
        <v>10240</v>
      </c>
    </row>
    <row r="4638">
      <c r="A4638" t="inlineStr">
        <is>
          <t>www.orlandosentinel.com</t>
        </is>
      </c>
      <c r="B4638" t="n">
        <v>10234</v>
      </c>
    </row>
    <row r="4639">
      <c r="A4639" t="inlineStr">
        <is>
          <t>sport.bg</t>
        </is>
      </c>
      <c r="B4639" t="n">
        <v>10227</v>
      </c>
    </row>
    <row r="4640">
      <c r="A4640" t="inlineStr">
        <is>
          <t>img.chinacomputerparts.com</t>
        </is>
      </c>
      <c r="B4640" t="n">
        <v>10227</v>
      </c>
    </row>
    <row r="4641">
      <c r="A4641" t="inlineStr">
        <is>
          <t>www.qbd.com.au</t>
        </is>
      </c>
      <c r="B4641" t="n">
        <v>10219</v>
      </c>
    </row>
    <row r="4642">
      <c r="A4642" t="inlineStr">
        <is>
          <t>assets.petals.com.au</t>
        </is>
      </c>
      <c r="B4642" t="n">
        <v>10218</v>
      </c>
    </row>
    <row r="4643">
      <c r="A4643" t="inlineStr">
        <is>
          <t>myareanetwork-photos.s3.amazonaws.com</t>
        </is>
      </c>
      <c r="B4643" t="n">
        <v>10211</v>
      </c>
    </row>
    <row r="4644">
      <c r="A4644" t="inlineStr">
        <is>
          <t>medialibrarycdn.entrata.com</t>
        </is>
      </c>
      <c r="B4644" t="n">
        <v>10211</v>
      </c>
    </row>
    <row r="4645">
      <c r="A4645" t="inlineStr">
        <is>
          <t>www.bsbfashion.com</t>
        </is>
      </c>
      <c r="B4645" t="n">
        <v>10208</v>
      </c>
    </row>
    <row r="4646">
      <c r="A4646" t="inlineStr">
        <is>
          <t>pix3.agoda.net</t>
        </is>
      </c>
      <c r="B4646" t="n">
        <v>10207</v>
      </c>
    </row>
    <row r="4647">
      <c r="A4647" t="inlineStr">
        <is>
          <t>www.beststorageblog.com</t>
        </is>
      </c>
      <c r="B4647" t="n">
        <v>10207</v>
      </c>
    </row>
    <row r="4648">
      <c r="A4648" t="inlineStr">
        <is>
          <t>images.whisystems.com</t>
        </is>
      </c>
      <c r="B4648" t="n">
        <v>10206</v>
      </c>
    </row>
    <row r="4649">
      <c r="A4649" t="inlineStr">
        <is>
          <t>images.qloo.com</t>
        </is>
      </c>
      <c r="B4649" t="n">
        <v>10202</v>
      </c>
    </row>
    <row r="4650">
      <c r="A4650" t="inlineStr">
        <is>
          <t>d.line-scdn.net</t>
        </is>
      </c>
      <c r="B4650" t="n">
        <v>10200</v>
      </c>
    </row>
    <row r="4651">
      <c r="A4651" t="inlineStr">
        <is>
          <t>iconsetc.com</t>
        </is>
      </c>
      <c r="B4651" t="n">
        <v>10200</v>
      </c>
    </row>
    <row r="4652">
      <c r="A4652" t="inlineStr">
        <is>
          <t>www.thewrap.com</t>
        </is>
      </c>
      <c r="B4652" t="n">
        <v>10196</v>
      </c>
    </row>
    <row r="4653">
      <c r="A4653" t="inlineStr">
        <is>
          <t>awsmedia.dtsph.com</t>
        </is>
      </c>
      <c r="B4653" t="n">
        <v>10196</v>
      </c>
    </row>
    <row r="4654">
      <c r="A4654" t="inlineStr">
        <is>
          <t>www.e4hats.com</t>
        </is>
      </c>
      <c r="B4654" t="n">
        <v>10195</v>
      </c>
    </row>
    <row r="4655">
      <c r="A4655" t="inlineStr">
        <is>
          <t>staticv2.smallable.com</t>
        </is>
      </c>
      <c r="B4655" t="n">
        <v>10194</v>
      </c>
    </row>
    <row r="4656">
      <c r="A4656" t="inlineStr">
        <is>
          <t>img.stockfresh.com</t>
        </is>
      </c>
      <c r="B4656" t="n">
        <v>10194</v>
      </c>
    </row>
    <row r="4657">
      <c r="A4657" t="inlineStr">
        <is>
          <t>images.drive.com.au</t>
        </is>
      </c>
      <c r="B4657" t="n">
        <v>10192</v>
      </c>
    </row>
    <row r="4658">
      <c r="A4658" t="inlineStr">
        <is>
          <t>www.xoedge.com</t>
        </is>
      </c>
      <c r="B4658" t="n">
        <v>10188</v>
      </c>
    </row>
    <row r="4659">
      <c r="A4659" t="inlineStr">
        <is>
          <t>www.stocklayouts.com</t>
        </is>
      </c>
      <c r="B4659" t="n">
        <v>10182</v>
      </c>
    </row>
    <row r="4660">
      <c r="A4660" t="inlineStr">
        <is>
          <t>photorator.com</t>
        </is>
      </c>
      <c r="B4660" t="n">
        <v>10181</v>
      </c>
    </row>
    <row r="4661">
      <c r="A4661" t="inlineStr">
        <is>
          <t>e8fc83d56cbc7d857c2b-ccb4f7d4d6f45dfb3ad745c5c1495007.r27.cf1.rackcdn.com</t>
        </is>
      </c>
      <c r="B4661" t="n">
        <v>10179</v>
      </c>
    </row>
    <row r="4662">
      <c r="A4662" t="inlineStr">
        <is>
          <t>www.modelcarworld.de</t>
        </is>
      </c>
      <c r="B4662" t="n">
        <v>10167</v>
      </c>
    </row>
    <row r="4663">
      <c r="A4663" t="inlineStr">
        <is>
          <t>www.ascothats4u.co.uk</t>
        </is>
      </c>
      <c r="B4663" t="n">
        <v>10166</v>
      </c>
    </row>
    <row r="4664">
      <c r="A4664" t="inlineStr">
        <is>
          <t>media.musely.com</t>
        </is>
      </c>
      <c r="B4664" t="n">
        <v>10165</v>
      </c>
    </row>
    <row r="4665">
      <c r="A4665" t="inlineStr">
        <is>
          <t>s01.sgp1.digitaloceanspaces.com</t>
        </is>
      </c>
      <c r="B4665" t="n">
        <v>10164</v>
      </c>
    </row>
    <row r="4666">
      <c r="A4666" t="inlineStr">
        <is>
          <t>clipart.coolclips.com</t>
        </is>
      </c>
      <c r="B4666" t="n">
        <v>10161</v>
      </c>
    </row>
    <row r="4667">
      <c r="A4667" t="inlineStr">
        <is>
          <t>www.luckdresses.com</t>
        </is>
      </c>
      <c r="B4667" t="n">
        <v>10159</v>
      </c>
    </row>
    <row r="4668">
      <c r="A4668" t="inlineStr">
        <is>
          <t>d163axztg8am2h.cloudfront.net</t>
        </is>
      </c>
      <c r="B4668" t="n">
        <v>10157</v>
      </c>
    </row>
    <row r="4669">
      <c r="A4669" t="inlineStr">
        <is>
          <t>usedmotorcyclesforsalelist.com</t>
        </is>
      </c>
      <c r="B4669" t="n">
        <v>10150</v>
      </c>
    </row>
    <row r="4670">
      <c r="A4670" t="inlineStr">
        <is>
          <t>profile.alumnius.net</t>
        </is>
      </c>
      <c r="B4670" t="n">
        <v>10150</v>
      </c>
    </row>
    <row r="4671">
      <c r="A4671" t="inlineStr">
        <is>
          <t>imgprd19.hobbylobby.com</t>
        </is>
      </c>
      <c r="B4671" t="n">
        <v>10146</v>
      </c>
    </row>
    <row r="4672">
      <c r="A4672" t="inlineStr">
        <is>
          <t>ocs.fas.harvard.edu</t>
        </is>
      </c>
      <c r="B4672" t="n">
        <v>10146</v>
      </c>
    </row>
    <row r="4673">
      <c r="A4673" t="inlineStr">
        <is>
          <t>perfectlybasics.azureedge.net</t>
        </is>
      </c>
      <c r="B4673" t="n">
        <v>10142</v>
      </c>
    </row>
    <row r="4674">
      <c r="A4674" t="inlineStr">
        <is>
          <t>static.cms.yp.ca</t>
        </is>
      </c>
      <c r="B4674" t="n">
        <v>10138</v>
      </c>
    </row>
    <row r="4675">
      <c r="A4675" t="inlineStr">
        <is>
          <t>zdmkdcwjde3qmy1sxutql6lo-wpengine.netdna-ssl.com</t>
        </is>
      </c>
      <c r="B4675" t="n">
        <v>10127</v>
      </c>
    </row>
    <row r="4676">
      <c r="A4676" t="inlineStr">
        <is>
          <t>d2yca1enuxtdrs.cloudfront.net</t>
        </is>
      </c>
      <c r="B4676" t="n">
        <v>10126</v>
      </c>
    </row>
    <row r="4677">
      <c r="A4677" t="inlineStr">
        <is>
          <t>fglprdcdn.azureedge.net</t>
        </is>
      </c>
      <c r="B4677" t="n">
        <v>10126</v>
      </c>
    </row>
    <row r="4678">
      <c r="A4678" t="inlineStr">
        <is>
          <t>vir.com.vn</t>
        </is>
      </c>
      <c r="B4678" t="n">
        <v>10125</v>
      </c>
    </row>
    <row r="4679">
      <c r="A4679" t="inlineStr">
        <is>
          <t>www.luluhypermarket.com</t>
        </is>
      </c>
      <c r="B4679" t="n">
        <v>10124</v>
      </c>
    </row>
    <row r="4680">
      <c r="A4680" t="inlineStr">
        <is>
          <t>www.technobuffalo.com</t>
        </is>
      </c>
      <c r="B4680" t="n">
        <v>10123</v>
      </c>
    </row>
    <row r="4681">
      <c r="A4681" t="inlineStr">
        <is>
          <t>imageprocessor.digital.vistaprint.com</t>
        </is>
      </c>
      <c r="B4681" t="n">
        <v>10122</v>
      </c>
    </row>
    <row r="4682">
      <c r="A4682" t="inlineStr">
        <is>
          <t>media.nga.gov</t>
        </is>
      </c>
      <c r="B4682" t="n">
        <v>10121</v>
      </c>
    </row>
    <row r="4683">
      <c r="A4683" t="inlineStr">
        <is>
          <t>images.carid.com</t>
        </is>
      </c>
      <c r="B4683" t="n">
        <v>10121</v>
      </c>
    </row>
    <row r="4684">
      <c r="A4684" t="inlineStr">
        <is>
          <t>images1.penguinrandomhouse.com</t>
        </is>
      </c>
      <c r="B4684" t="n">
        <v>10119</v>
      </c>
    </row>
    <row r="4685">
      <c r="A4685" t="inlineStr">
        <is>
          <t>3wq24a3fnmyg4dtk8q2jysx2-wpengine.netdna-ssl.com</t>
        </is>
      </c>
      <c r="B4685" t="n">
        <v>10118</v>
      </c>
    </row>
    <row r="4686">
      <c r="A4686" t="inlineStr">
        <is>
          <t>cdnll.invitationsbydawn.com</t>
        </is>
      </c>
      <c r="B4686" t="n">
        <v>10117</v>
      </c>
    </row>
    <row r="4687">
      <c r="A4687" t="inlineStr">
        <is>
          <t>www.foxdresses.org</t>
        </is>
      </c>
      <c r="B4687" t="n">
        <v>10116</v>
      </c>
    </row>
    <row r="4688">
      <c r="A4688" t="inlineStr">
        <is>
          <t>d2wfvd7ei865en.cloudfront.net</t>
        </is>
      </c>
      <c r="B4688" t="n">
        <v>10111</v>
      </c>
    </row>
    <row r="4689">
      <c r="A4689" t="inlineStr">
        <is>
          <t>p1.vhrimg.com</t>
        </is>
      </c>
      <c r="B4689" t="n">
        <v>10109</v>
      </c>
    </row>
    <row r="4690">
      <c r="A4690" t="inlineStr">
        <is>
          <t>www.newpetaccessories.com</t>
        </is>
      </c>
      <c r="B4690" t="n">
        <v>10108</v>
      </c>
    </row>
    <row r="4691">
      <c r="A4691" t="inlineStr">
        <is>
          <t>www.magazinedee.com</t>
        </is>
      </c>
      <c r="B4691" t="n">
        <v>10106</v>
      </c>
    </row>
    <row r="4692">
      <c r="A4692" t="inlineStr">
        <is>
          <t>imgs.yachthub.com</t>
        </is>
      </c>
      <c r="B4692" t="n">
        <v>10102</v>
      </c>
    </row>
    <row r="4693">
      <c r="A4693" t="inlineStr">
        <is>
          <t>colorlib.com</t>
        </is>
      </c>
      <c r="B4693" t="n">
        <v>10102</v>
      </c>
    </row>
    <row r="4694">
      <c r="A4694" t="inlineStr">
        <is>
          <t>cdn.appliancepartspros.com</t>
        </is>
      </c>
      <c r="B4694" t="n">
        <v>10102</v>
      </c>
    </row>
    <row r="4695">
      <c r="A4695" t="inlineStr">
        <is>
          <t>images.vans.com</t>
        </is>
      </c>
      <c r="B4695" t="n">
        <v>10102</v>
      </c>
    </row>
    <row r="4696">
      <c r="A4696" t="inlineStr">
        <is>
          <t>images4.penguinrandomhouse.com</t>
        </is>
      </c>
      <c r="B4696" t="n">
        <v>10096</v>
      </c>
    </row>
    <row r="4697">
      <c r="A4697" t="inlineStr">
        <is>
          <t>pricespy-75b8.kxcdn.com</t>
        </is>
      </c>
      <c r="B4697" t="n">
        <v>10091</v>
      </c>
    </row>
    <row r="4698">
      <c r="A4698" t="inlineStr">
        <is>
          <t>cdn.providentestate.com</t>
        </is>
      </c>
      <c r="B4698" t="n">
        <v>10085</v>
      </c>
    </row>
    <row r="4699">
      <c r="A4699" t="inlineStr">
        <is>
          <t>www.chaindrugreview.com</t>
        </is>
      </c>
      <c r="B4699" t="n">
        <v>10085</v>
      </c>
    </row>
    <row r="4700">
      <c r="A4700" t="inlineStr">
        <is>
          <t>www.brisbanetimes.com.au</t>
        </is>
      </c>
      <c r="B4700" t="n">
        <v>10084</v>
      </c>
    </row>
    <row r="4701">
      <c r="A4701" t="inlineStr">
        <is>
          <t>s.kat-torrent.com</t>
        </is>
      </c>
      <c r="B4701" t="n">
        <v>10084</v>
      </c>
    </row>
    <row r="4702">
      <c r="A4702" t="inlineStr">
        <is>
          <t>d1a9v60rjx2a4v.cloudfront.net</t>
        </is>
      </c>
      <c r="B4702" t="n">
        <v>10077</v>
      </c>
    </row>
    <row r="4703">
      <c r="A4703" t="inlineStr">
        <is>
          <t>oc.aopcdn.com</t>
        </is>
      </c>
      <c r="B4703" t="n">
        <v>10076</v>
      </c>
    </row>
    <row r="4704">
      <c r="A4704" t="inlineStr">
        <is>
          <t>www.netflorist.com</t>
        </is>
      </c>
      <c r="B4704" t="n">
        <v>10072</v>
      </c>
    </row>
    <row r="4705">
      <c r="A4705" t="inlineStr">
        <is>
          <t>mi.content.raz-plus.com</t>
        </is>
      </c>
      <c r="B4705" t="n">
        <v>10071</v>
      </c>
    </row>
    <row r="4706">
      <c r="A4706" t="inlineStr">
        <is>
          <t>dt7v1i9vyp3mf.cloudfront.net</t>
        </is>
      </c>
      <c r="B4706" t="n">
        <v>10060</v>
      </c>
    </row>
    <row r="4707">
      <c r="A4707" t="inlineStr">
        <is>
          <t>natureinfocus.files.wordpress.com</t>
        </is>
      </c>
      <c r="B4707" t="n">
        <v>10057</v>
      </c>
    </row>
    <row r="4708">
      <c r="A4708" t="inlineStr">
        <is>
          <t>l-userpic.livejournal.com</t>
        </is>
      </c>
      <c r="B4708" t="n">
        <v>10056</v>
      </c>
    </row>
    <row r="4709">
      <c r="A4709" t="inlineStr">
        <is>
          <t>cdn.totalsports.nl</t>
        </is>
      </c>
      <c r="B4709" t="n">
        <v>10055</v>
      </c>
    </row>
    <row r="4710">
      <c r="A4710" t="inlineStr">
        <is>
          <t>c1-ebgames.eb-cdn.com.au</t>
        </is>
      </c>
      <c r="B4710" t="n">
        <v>10053</v>
      </c>
    </row>
    <row r="4711">
      <c r="A4711" t="inlineStr">
        <is>
          <t>tnp.straitstimes.com</t>
        </is>
      </c>
      <c r="B4711" t="n">
        <v>10043</v>
      </c>
    </row>
    <row r="4712">
      <c r="A4712" t="inlineStr">
        <is>
          <t>homebase.scene7.com</t>
        </is>
      </c>
      <c r="B4712" t="n">
        <v>10032</v>
      </c>
    </row>
    <row r="4713">
      <c r="A4713" t="inlineStr">
        <is>
          <t>images2.penguinrandomhouse.com</t>
        </is>
      </c>
      <c r="B4713" t="n">
        <v>10032</v>
      </c>
    </row>
    <row r="4714">
      <c r="A4714" t="inlineStr">
        <is>
          <t>cdn.wonderfuldiy.com</t>
        </is>
      </c>
      <c r="B4714" t="n">
        <v>10032</v>
      </c>
    </row>
    <row r="4715">
      <c r="A4715" t="inlineStr">
        <is>
          <t>cdn.road.cc</t>
        </is>
      </c>
      <c r="B4715" t="n">
        <v>10031</v>
      </c>
    </row>
    <row r="4716">
      <c r="A4716" t="inlineStr">
        <is>
          <t>dxs8u2q9547g0.cloudfront.net</t>
        </is>
      </c>
      <c r="B4716" t="n">
        <v>10030</v>
      </c>
    </row>
    <row r="4717">
      <c r="A4717" t="inlineStr">
        <is>
          <t>s2.yimg.com</t>
        </is>
      </c>
      <c r="B4717" t="n">
        <v>10026</v>
      </c>
    </row>
    <row r="4718">
      <c r="A4718" t="inlineStr">
        <is>
          <t>static.audiobooksnow.com</t>
        </is>
      </c>
      <c r="B4718" t="n">
        <v>10025</v>
      </c>
    </row>
    <row r="4719">
      <c r="A4719" t="inlineStr">
        <is>
          <t>reviewit.pk</t>
        </is>
      </c>
      <c r="B4719" t="n">
        <v>10024</v>
      </c>
    </row>
    <row r="4720">
      <c r="A4720" t="inlineStr">
        <is>
          <t>cdn.diys.com</t>
        </is>
      </c>
      <c r="B4720" t="n">
        <v>10022</v>
      </c>
    </row>
    <row r="4721">
      <c r="A4721" t="inlineStr">
        <is>
          <t>www.teambarstools.com</t>
        </is>
      </c>
      <c r="B4721" t="n">
        <v>10022</v>
      </c>
    </row>
    <row r="4722">
      <c r="A4722" t="inlineStr">
        <is>
          <t>www.vintageandrare.com</t>
        </is>
      </c>
      <c r="B4722" t="n">
        <v>10020</v>
      </c>
    </row>
    <row r="4723">
      <c r="A4723" t="inlineStr">
        <is>
          <t>cosplayers.acparadise.com</t>
        </is>
      </c>
      <c r="B4723" t="n">
        <v>10019</v>
      </c>
    </row>
    <row r="4724">
      <c r="A4724" t="inlineStr">
        <is>
          <t>www.123stitch.com</t>
        </is>
      </c>
      <c r="B4724" t="n">
        <v>10015</v>
      </c>
    </row>
    <row r="4725">
      <c r="A4725" t="inlineStr">
        <is>
          <t>www.inkcloners.com</t>
        </is>
      </c>
      <c r="B4725" t="n">
        <v>10014</v>
      </c>
    </row>
    <row r="4726">
      <c r="A4726" t="inlineStr">
        <is>
          <t>www.wallsauce.com</t>
        </is>
      </c>
      <c r="B4726" t="n">
        <v>10008</v>
      </c>
    </row>
    <row r="4727">
      <c r="A4727" t="inlineStr">
        <is>
          <t>images.unionrepair.com</t>
        </is>
      </c>
      <c r="B4727" t="n">
        <v>10005</v>
      </c>
    </row>
    <row r="4728">
      <c r="A4728" t="inlineStr">
        <is>
          <t>gvenny.com</t>
        </is>
      </c>
      <c r="B4728" t="n">
        <v>10003</v>
      </c>
    </row>
    <row r="4729">
      <c r="A4729" t="inlineStr">
        <is>
          <t>images3.penguinrandomhouse.com</t>
        </is>
      </c>
      <c r="B4729" t="n">
        <v>10002</v>
      </c>
    </row>
    <row r="4730">
      <c r="A4730" t="inlineStr">
        <is>
          <t>sbing.com</t>
        </is>
      </c>
      <c r="B4730" t="n">
        <v>10000</v>
      </c>
    </row>
    <row r="4731">
      <c r="A4731" t="inlineStr">
        <is>
          <t>neconnected.co.uk</t>
        </is>
      </c>
      <c r="B4731" t="n">
        <v>9996</v>
      </c>
    </row>
    <row r="4732">
      <c r="A4732" t="inlineStr">
        <is>
          <t>img1-placeit-net.s3-accelerate.amazonaws.com</t>
        </is>
      </c>
      <c r="B4732" t="n">
        <v>9996</v>
      </c>
    </row>
    <row r="4733">
      <c r="A4733" t="inlineStr">
        <is>
          <t>static.travelminit.com</t>
        </is>
      </c>
      <c r="B4733" t="n">
        <v>9995</v>
      </c>
    </row>
    <row r="4734">
      <c r="A4734" t="inlineStr">
        <is>
          <t>krainaksiazek.pl</t>
        </is>
      </c>
      <c r="B4734" t="n">
        <v>9993</v>
      </c>
    </row>
    <row r="4735">
      <c r="A4735" t="inlineStr">
        <is>
          <t>cdn6.aptoide.com</t>
        </is>
      </c>
      <c r="B4735" t="n">
        <v>9991</v>
      </c>
    </row>
    <row r="4736">
      <c r="A4736" t="inlineStr">
        <is>
          <t>www.design-remont.info:443</t>
        </is>
      </c>
      <c r="B4736" t="n">
        <v>9991</v>
      </c>
    </row>
    <row r="4737">
      <c r="A4737" t="inlineStr">
        <is>
          <t>commercial.aflphotos.com.au</t>
        </is>
      </c>
      <c r="B4737" t="n">
        <v>9989</v>
      </c>
    </row>
    <row r="4738">
      <c r="A4738" t="inlineStr">
        <is>
          <t>dj7u9rvtp3yka.cloudfront.net</t>
        </is>
      </c>
      <c r="B4738" t="n">
        <v>9989</v>
      </c>
    </row>
    <row r="4739">
      <c r="A4739" t="inlineStr">
        <is>
          <t>d2yal1mtmg1ts6.cloudfront.net</t>
        </is>
      </c>
      <c r="B4739" t="n">
        <v>9989</v>
      </c>
    </row>
    <row r="4740">
      <c r="A4740" t="inlineStr">
        <is>
          <t>assets.publishing.service.gov.uk</t>
        </is>
      </c>
      <c r="B4740" t="n">
        <v>9988</v>
      </c>
    </row>
    <row r="4741">
      <c r="A4741" t="inlineStr">
        <is>
          <t>diamondelectric.ru</t>
        </is>
      </c>
      <c r="B4741" t="n">
        <v>9988</v>
      </c>
    </row>
    <row r="4742">
      <c r="A4742" t="inlineStr">
        <is>
          <t>www.swapalease.com</t>
        </is>
      </c>
      <c r="B4742" t="n">
        <v>9987</v>
      </c>
    </row>
    <row r="4743">
      <c r="A4743" t="inlineStr">
        <is>
          <t>images.discerningassets.com</t>
        </is>
      </c>
      <c r="B4743" t="n">
        <v>9981</v>
      </c>
    </row>
    <row r="4744">
      <c r="A4744" t="inlineStr">
        <is>
          <t>webobjects2.cdw.com</t>
        </is>
      </c>
      <c r="B4744" t="n">
        <v>9975</v>
      </c>
    </row>
    <row r="4745">
      <c r="A4745" t="inlineStr">
        <is>
          <t>automanager.blob.core.windows.net</t>
        </is>
      </c>
      <c r="B4745" t="n">
        <v>9973</v>
      </c>
    </row>
    <row r="4746">
      <c r="A4746" t="inlineStr">
        <is>
          <t>cms.socastsrm.com:443</t>
        </is>
      </c>
      <c r="B4746" t="n">
        <v>9972</v>
      </c>
    </row>
    <row r="4747">
      <c r="A4747" t="inlineStr">
        <is>
          <t>fieldcomponents.com</t>
        </is>
      </c>
      <c r="B4747" t="n">
        <v>9971</v>
      </c>
    </row>
    <row r="4748">
      <c r="A4748" t="inlineStr">
        <is>
          <t>snugglebugz-weblinc.netdna-ssl.com</t>
        </is>
      </c>
      <c r="B4748" t="n">
        <v>9970</v>
      </c>
    </row>
    <row r="4749">
      <c r="A4749" t="inlineStr">
        <is>
          <t>www.arpem.com</t>
        </is>
      </c>
      <c r="B4749" t="n">
        <v>9962</v>
      </c>
    </row>
    <row r="4750">
      <c r="A4750" t="inlineStr">
        <is>
          <t>www.dresses1000.com</t>
        </is>
      </c>
      <c r="B4750" t="n">
        <v>9962</v>
      </c>
    </row>
    <row r="4751">
      <c r="A4751" t="inlineStr">
        <is>
          <t>image01.bonprix.fr</t>
        </is>
      </c>
      <c r="B4751" t="n">
        <v>9960</v>
      </c>
    </row>
    <row r="4752">
      <c r="A4752" t="inlineStr">
        <is>
          <t>images.moviefit.me</t>
        </is>
      </c>
      <c r="B4752" t="n">
        <v>9958</v>
      </c>
    </row>
    <row r="4753">
      <c r="A4753" t="inlineStr">
        <is>
          <t>s.secure.espncdn.com</t>
        </is>
      </c>
      <c r="B4753" t="n">
        <v>9957</v>
      </c>
    </row>
    <row r="4754">
      <c r="A4754" t="inlineStr">
        <is>
          <t>images.yachtworld.com</t>
        </is>
      </c>
      <c r="B4754" t="n">
        <v>9955</v>
      </c>
    </row>
    <row r="4755">
      <c r="A4755" t="inlineStr">
        <is>
          <t>dyhx7is8pu014.cloudfront.net</t>
        </is>
      </c>
      <c r="B4755" t="n">
        <v>9953</v>
      </c>
    </row>
    <row r="4756">
      <c r="A4756" t="inlineStr">
        <is>
          <t>www.corvetteblogger.com</t>
        </is>
      </c>
      <c r="B4756" t="n">
        <v>9950</v>
      </c>
    </row>
    <row r="4757">
      <c r="A4757" t="inlineStr">
        <is>
          <t>www.blueberries-online.com</t>
        </is>
      </c>
      <c r="B4757" t="n">
        <v>9950</v>
      </c>
    </row>
    <row r="4758">
      <c r="A4758" t="inlineStr">
        <is>
          <t>cdns3.gear4music.com</t>
        </is>
      </c>
      <c r="B4758" t="n">
        <v>9946</v>
      </c>
    </row>
    <row r="4759">
      <c r="A4759" t="inlineStr">
        <is>
          <t>image01.bonprix.at</t>
        </is>
      </c>
      <c r="B4759" t="n">
        <v>9944</v>
      </c>
    </row>
    <row r="4760">
      <c r="A4760" t="inlineStr">
        <is>
          <t>admin.kaufmannstatic.com</t>
        </is>
      </c>
      <c r="B4760" t="n">
        <v>9943</v>
      </c>
    </row>
    <row r="4761">
      <c r="A4761" t="inlineStr">
        <is>
          <t>secure.img2-ag.wfcdn.com</t>
        </is>
      </c>
      <c r="B4761" t="n">
        <v>9938</v>
      </c>
    </row>
    <row r="4762">
      <c r="A4762" t="inlineStr">
        <is>
          <t>www.bernardbeneito.com</t>
        </is>
      </c>
      <c r="B4762" t="n">
        <v>9933</v>
      </c>
    </row>
    <row r="4763">
      <c r="A4763" t="inlineStr">
        <is>
          <t>st.hotrod.com</t>
        </is>
      </c>
      <c r="B4763" t="n">
        <v>9932</v>
      </c>
    </row>
    <row r="4764">
      <c r="A4764" t="inlineStr">
        <is>
          <t>c.cfjump.com</t>
        </is>
      </c>
      <c r="B4764" t="n">
        <v>9929</v>
      </c>
    </row>
    <row r="4765">
      <c r="A4765" t="inlineStr">
        <is>
          <t>s3.yimg.com</t>
        </is>
      </c>
      <c r="B4765" t="n">
        <v>9929</v>
      </c>
    </row>
    <row r="4766">
      <c r="A4766" t="inlineStr">
        <is>
          <t>www.anticstore.com</t>
        </is>
      </c>
      <c r="B4766" t="n">
        <v>9923</v>
      </c>
    </row>
    <row r="4767">
      <c r="A4767" t="inlineStr">
        <is>
          <t>d1lfxha3ugu3d4.cloudfront.net</t>
        </is>
      </c>
      <c r="B4767" t="n">
        <v>9920</v>
      </c>
    </row>
    <row r="4768">
      <c r="A4768" t="inlineStr">
        <is>
          <t>newsmedia.tasnimnews.com</t>
        </is>
      </c>
      <c r="B4768" t="n">
        <v>9913</v>
      </c>
    </row>
    <row r="4769">
      <c r="A4769" t="inlineStr">
        <is>
          <t>www.purseblog.com</t>
        </is>
      </c>
      <c r="B4769" t="n">
        <v>9912</v>
      </c>
    </row>
    <row r="4770">
      <c r="A4770" t="inlineStr">
        <is>
          <t>static.uk.groupon-content.net</t>
        </is>
      </c>
      <c r="B4770" t="n">
        <v>9905</v>
      </c>
    </row>
    <row r="4771">
      <c r="A4771" t="inlineStr">
        <is>
          <t>www.ppauk.com</t>
        </is>
      </c>
      <c r="B4771" t="n">
        <v>9904</v>
      </c>
    </row>
    <row r="4772">
      <c r="A4772" t="inlineStr">
        <is>
          <t>www.androidpolice.com</t>
        </is>
      </c>
      <c r="B4772" t="n">
        <v>9900</v>
      </c>
    </row>
    <row r="4773">
      <c r="A4773" t="inlineStr">
        <is>
          <t>creativefeel.co.za</t>
        </is>
      </c>
      <c r="B4773" t="n">
        <v>9898</v>
      </c>
    </row>
    <row r="4774">
      <c r="A4774" t="inlineStr">
        <is>
          <t>d38lgik2zino6p.cloudfront.net</t>
        </is>
      </c>
      <c r="B4774" t="n">
        <v>9898</v>
      </c>
    </row>
    <row r="4775">
      <c r="A4775" t="inlineStr">
        <is>
          <t>www.petit-bateau.co.uk</t>
        </is>
      </c>
      <c r="B4775" t="n">
        <v>9893</v>
      </c>
    </row>
    <row r="4776">
      <c r="A4776" t="inlineStr">
        <is>
          <t>a10.gaanacdn.com</t>
        </is>
      </c>
      <c r="B4776" t="n">
        <v>9891</v>
      </c>
    </row>
    <row r="4777">
      <c r="A4777" t="inlineStr">
        <is>
          <t>studio.cults3d.com</t>
        </is>
      </c>
      <c r="B4777" t="n">
        <v>9888</v>
      </c>
    </row>
    <row r="4778">
      <c r="A4778" t="inlineStr">
        <is>
          <t>d1xbedroeo1z0l.cloudfront.net</t>
        </is>
      </c>
      <c r="B4778" t="n">
        <v>9886</v>
      </c>
    </row>
    <row r="4779">
      <c r="A4779" t="inlineStr">
        <is>
          <t>image.discountdance.net</t>
        </is>
      </c>
      <c r="B4779" t="n">
        <v>9885</v>
      </c>
    </row>
    <row r="4780">
      <c r="A4780" t="inlineStr">
        <is>
          <t>www.fancydressball.co.uk</t>
        </is>
      </c>
      <c r="B4780" t="n">
        <v>9881</v>
      </c>
    </row>
    <row r="4781">
      <c r="A4781" t="inlineStr">
        <is>
          <t>www.ovsfashion.com</t>
        </is>
      </c>
      <c r="B4781" t="n">
        <v>9877</v>
      </c>
    </row>
    <row r="4782">
      <c r="A4782" t="inlineStr">
        <is>
          <t>printsalon.pl</t>
        </is>
      </c>
      <c r="B4782" t="n">
        <v>9877</v>
      </c>
    </row>
    <row r="4783">
      <c r="A4783" t="inlineStr">
        <is>
          <t>www.golfchannel.com</t>
        </is>
      </c>
      <c r="B4783" t="n">
        <v>9876</v>
      </c>
    </row>
    <row r="4784">
      <c r="A4784" t="inlineStr">
        <is>
          <t>image.exportimes.com</t>
        </is>
      </c>
      <c r="B4784" t="n">
        <v>9876</v>
      </c>
    </row>
    <row r="4785">
      <c r="A4785" t="inlineStr">
        <is>
          <t>img0.thejournal.ie</t>
        </is>
      </c>
      <c r="B4785" t="n">
        <v>9875</v>
      </c>
    </row>
    <row r="4786">
      <c r="A4786" t="inlineStr">
        <is>
          <t>d4e0b42408e0938f3250-2bc710ea27c4d2aa194d96d0cade4c59.r61.cf2.rackcdn.com</t>
        </is>
      </c>
      <c r="B4786" t="n">
        <v>9874</v>
      </c>
    </row>
    <row r="4787">
      <c r="A4787" t="inlineStr">
        <is>
          <t>media.al.com</t>
        </is>
      </c>
      <c r="B4787" t="n">
        <v>9872</v>
      </c>
    </row>
    <row r="4788">
      <c r="A4788" t="inlineStr">
        <is>
          <t>bgr.com</t>
        </is>
      </c>
      <c r="B4788" t="n">
        <v>9871</v>
      </c>
    </row>
    <row r="4789">
      <c r="A4789" t="inlineStr">
        <is>
          <t>KOTV.images.worldnow.com</t>
        </is>
      </c>
      <c r="B4789" t="n">
        <v>9871</v>
      </c>
    </row>
    <row r="4790">
      <c r="A4790" t="inlineStr">
        <is>
          <t>ak-d.tripcdn.com</t>
        </is>
      </c>
      <c r="B4790" t="n">
        <v>9870</v>
      </c>
    </row>
    <row r="4791">
      <c r="A4791" t="inlineStr">
        <is>
          <t>dgovmykjz28v6.cloudfront.net</t>
        </is>
      </c>
      <c r="B4791" t="n">
        <v>9870</v>
      </c>
    </row>
    <row r="4792">
      <c r="A4792" t="inlineStr">
        <is>
          <t>wildlifereferencephotos.com</t>
        </is>
      </c>
      <c r="B4792" t="n">
        <v>9869</v>
      </c>
    </row>
    <row r="4793">
      <c r="A4793" t="inlineStr">
        <is>
          <t>www.futbolemotion.com</t>
        </is>
      </c>
      <c r="B4793" t="n">
        <v>9869</v>
      </c>
    </row>
    <row r="4794">
      <c r="A4794" t="inlineStr">
        <is>
          <t>www.bodenimages.com</t>
        </is>
      </c>
      <c r="B4794" t="n">
        <v>9868</v>
      </c>
    </row>
    <row r="4795">
      <c r="A4795" t="inlineStr">
        <is>
          <t>j-p-g.net</t>
        </is>
      </c>
      <c r="B4795" t="n">
        <v>9868</v>
      </c>
    </row>
    <row r="4796">
      <c r="A4796" t="inlineStr">
        <is>
          <t>www.ibraggiotti.com</t>
        </is>
      </c>
      <c r="B4796" t="n">
        <v>9866</v>
      </c>
    </row>
    <row r="4797">
      <c r="A4797" t="inlineStr">
        <is>
          <t>cache1.bigcartel.com</t>
        </is>
      </c>
      <c r="B4797" t="n">
        <v>9865</v>
      </c>
    </row>
    <row r="4798">
      <c r="A4798" t="inlineStr">
        <is>
          <t>www.luxurypurse.cn</t>
        </is>
      </c>
      <c r="B4798" t="n">
        <v>9864</v>
      </c>
    </row>
    <row r="4799">
      <c r="A4799" t="inlineStr">
        <is>
          <t>l.imgt.es</t>
        </is>
      </c>
      <c r="B4799" t="n">
        <v>9863</v>
      </c>
    </row>
    <row r="4800">
      <c r="A4800" t="inlineStr">
        <is>
          <t>static.sky.it</t>
        </is>
      </c>
      <c r="B4800" t="n">
        <v>9863</v>
      </c>
    </row>
    <row r="4801">
      <c r="A4801" t="inlineStr">
        <is>
          <t>photos.queens.cz</t>
        </is>
      </c>
      <c r="B4801" t="n">
        <v>9862</v>
      </c>
    </row>
    <row r="4802">
      <c r="A4802" t="inlineStr">
        <is>
          <t>images0.animationfactory.com</t>
        </is>
      </c>
      <c r="B4802" t="n">
        <v>9857</v>
      </c>
    </row>
    <row r="4803">
      <c r="A4803" t="inlineStr">
        <is>
          <t>www.clickbd.com</t>
        </is>
      </c>
      <c r="B4803" t="n">
        <v>9856</v>
      </c>
    </row>
    <row r="4804">
      <c r="A4804" t="inlineStr">
        <is>
          <t>cyprus-mail.com</t>
        </is>
      </c>
      <c r="B4804" t="n">
        <v>9855</v>
      </c>
    </row>
    <row r="4805">
      <c r="A4805" t="inlineStr">
        <is>
          <t>secure.scene7.com</t>
        </is>
      </c>
      <c r="B4805" t="n">
        <v>9855</v>
      </c>
    </row>
    <row r="4806">
      <c r="A4806" t="inlineStr">
        <is>
          <t>thumb-v-cl2.xhcdn.com</t>
        </is>
      </c>
      <c r="B4806" t="n">
        <v>9854</v>
      </c>
    </row>
    <row r="4807">
      <c r="A4807" t="inlineStr">
        <is>
          <t>www.quotes.net</t>
        </is>
      </c>
      <c r="B4807" t="n">
        <v>9854</v>
      </c>
    </row>
    <row r="4808">
      <c r="A4808" t="inlineStr">
        <is>
          <t>plsadaptive.s3.amazonaws.com</t>
        </is>
      </c>
      <c r="B4808" t="n">
        <v>9850</v>
      </c>
    </row>
    <row r="4809">
      <c r="A4809" t="inlineStr">
        <is>
          <t>media.releasewire.com</t>
        </is>
      </c>
      <c r="B4809" t="n">
        <v>9847</v>
      </c>
    </row>
    <row r="4810">
      <c r="A4810" t="inlineStr">
        <is>
          <t>art.ngfiles.com</t>
        </is>
      </c>
      <c r="B4810" t="n">
        <v>9844</v>
      </c>
    </row>
    <row r="4811">
      <c r="A4811" t="inlineStr">
        <is>
          <t>d2edvletk84qg.cloudfront.net</t>
        </is>
      </c>
      <c r="B4811" t="n">
        <v>9841</v>
      </c>
    </row>
    <row r="4812">
      <c r="A4812" t="inlineStr">
        <is>
          <t>www.3dcadbrowser.com</t>
        </is>
      </c>
      <c r="B4812" t="n">
        <v>9839</v>
      </c>
    </row>
    <row r="4813">
      <c r="A4813" t="inlineStr">
        <is>
          <t>img.edel-optics.ie</t>
        </is>
      </c>
      <c r="B4813" t="n">
        <v>9838</v>
      </c>
    </row>
    <row r="4814">
      <c r="A4814" t="inlineStr">
        <is>
          <t>www.costas-casas.com</t>
        </is>
      </c>
      <c r="B4814" t="n">
        <v>9836</v>
      </c>
    </row>
    <row r="4815">
      <c r="A4815" t="inlineStr">
        <is>
          <t>media.sandiegoreader.com</t>
        </is>
      </c>
      <c r="B4815" t="n">
        <v>9831</v>
      </c>
    </row>
    <row r="4816">
      <c r="A4816" t="inlineStr">
        <is>
          <t>static3.lot-art.com</t>
        </is>
      </c>
      <c r="B4816" t="n">
        <v>9827</v>
      </c>
    </row>
    <row r="4817">
      <c r="A4817" t="inlineStr">
        <is>
          <t>www.androidheadlines.com</t>
        </is>
      </c>
      <c r="B4817" t="n">
        <v>9822</v>
      </c>
    </row>
    <row r="4818">
      <c r="A4818" t="inlineStr">
        <is>
          <t>ironmongerydirect-assets.s3.amazonaws.com</t>
        </is>
      </c>
      <c r="B4818" t="n">
        <v>9822</v>
      </c>
    </row>
    <row r="4819">
      <c r="A4819" t="inlineStr">
        <is>
          <t>www.memorials.com</t>
        </is>
      </c>
      <c r="B4819" t="n">
        <v>9821</v>
      </c>
    </row>
    <row r="4820">
      <c r="A4820" t="inlineStr">
        <is>
          <t>img4.bdbphotos.com</t>
        </is>
      </c>
      <c r="B4820" t="n">
        <v>9818</v>
      </c>
    </row>
    <row r="4821">
      <c r="A4821" t="inlineStr">
        <is>
          <t>yesofcorsa.com</t>
        </is>
      </c>
      <c r="B4821" t="n">
        <v>9817</v>
      </c>
    </row>
    <row r="4822">
      <c r="A4822" t="inlineStr">
        <is>
          <t>images.vectorhq.com</t>
        </is>
      </c>
      <c r="B4822" t="n">
        <v>9816</v>
      </c>
    </row>
    <row r="4823">
      <c r="A4823" t="inlineStr">
        <is>
          <t>www.valleyvet.com</t>
        </is>
      </c>
      <c r="B4823" t="n">
        <v>9816</v>
      </c>
    </row>
    <row r="4824">
      <c r="A4824" t="inlineStr">
        <is>
          <t>wmmfitness.com</t>
        </is>
      </c>
      <c r="B4824" t="n">
        <v>9815</v>
      </c>
    </row>
    <row r="4825">
      <c r="A4825" t="inlineStr">
        <is>
          <t>productimage001.snowandrock.com</t>
        </is>
      </c>
      <c r="B4825" t="n">
        <v>9814</v>
      </c>
    </row>
    <row r="4826">
      <c r="A4826" t="inlineStr">
        <is>
          <t>images.ourontario.ca</t>
        </is>
      </c>
      <c r="B4826" t="n">
        <v>9814</v>
      </c>
    </row>
    <row r="4827">
      <c r="A4827" t="inlineStr">
        <is>
          <t>www.partyrama.co.uk</t>
        </is>
      </c>
      <c r="B4827" t="n">
        <v>9813</v>
      </c>
    </row>
    <row r="4828">
      <c r="A4828" t="inlineStr">
        <is>
          <t>images.stv.tv</t>
        </is>
      </c>
      <c r="B4828" t="n">
        <v>9812</v>
      </c>
    </row>
    <row r="4829">
      <c r="A4829" t="inlineStr">
        <is>
          <t>www.carblogindia.com</t>
        </is>
      </c>
      <c r="B4829" t="n">
        <v>9809</v>
      </c>
    </row>
    <row r="4830">
      <c r="A4830" t="inlineStr">
        <is>
          <t>vietnamtimes.org.vn</t>
        </is>
      </c>
      <c r="B4830" t="n">
        <v>9808</v>
      </c>
    </row>
    <row r="4831">
      <c r="A4831" t="inlineStr">
        <is>
          <t>www.autoviva.com</t>
        </is>
      </c>
      <c r="B4831" t="n">
        <v>9807</v>
      </c>
    </row>
    <row r="4832">
      <c r="A4832" t="inlineStr">
        <is>
          <t>cdn.connox.com</t>
        </is>
      </c>
      <c r="B4832" t="n">
        <v>9805</v>
      </c>
    </row>
    <row r="4833">
      <c r="A4833" t="inlineStr">
        <is>
          <t>process.fs.grailed.com</t>
        </is>
      </c>
      <c r="B4833" t="n">
        <v>9796</v>
      </c>
    </row>
    <row r="4834">
      <c r="A4834" t="inlineStr">
        <is>
          <t>img.cleanlinesurf.com</t>
        </is>
      </c>
      <c r="B4834" t="n">
        <v>9794</v>
      </c>
    </row>
    <row r="4835">
      <c r="A4835" t="inlineStr">
        <is>
          <t>www.courant.com</t>
        </is>
      </c>
      <c r="B4835" t="n">
        <v>9786</v>
      </c>
    </row>
    <row r="4836">
      <c r="A4836" t="inlineStr">
        <is>
          <t>d2779tscntxxsw.cloudfront.net</t>
        </is>
      </c>
      <c r="B4836" t="n">
        <v>9785</v>
      </c>
    </row>
    <row r="4837">
      <c r="A4837" t="inlineStr">
        <is>
          <t>prod-takelessons.netdna-ssl.com</t>
        </is>
      </c>
      <c r="B4837" t="n">
        <v>9784</v>
      </c>
    </row>
    <row r="4838">
      <c r="A4838" t="inlineStr">
        <is>
          <t>img-dev.evbuc.com</t>
        </is>
      </c>
      <c r="B4838" t="n">
        <v>9781</v>
      </c>
    </row>
    <row r="4839">
      <c r="A4839" t="inlineStr">
        <is>
          <t>www.thestreet.com</t>
        </is>
      </c>
      <c r="B4839" t="n">
        <v>9781</v>
      </c>
    </row>
    <row r="4840">
      <c r="A4840" t="inlineStr">
        <is>
          <t>a5e8126a499f8a963166-f72e9078d72b8c998606fd6e0319b679.ssl.cf5.rackcdn.com</t>
        </is>
      </c>
      <c r="B4840" t="n">
        <v>9780</v>
      </c>
    </row>
    <row r="4841">
      <c r="A4841" t="inlineStr">
        <is>
          <t>www.affordablecebu.com</t>
        </is>
      </c>
      <c r="B4841" t="n">
        <v>9778</v>
      </c>
    </row>
    <row r="4842">
      <c r="A4842" t="inlineStr">
        <is>
          <t>d1b345hdk9ukjq.cloudfront.net</t>
        </is>
      </c>
      <c r="B4842" t="n">
        <v>9772</v>
      </c>
    </row>
    <row r="4843">
      <c r="A4843" t="inlineStr">
        <is>
          <t>assets.capitalfm.com</t>
        </is>
      </c>
      <c r="B4843" t="n">
        <v>9772</v>
      </c>
    </row>
    <row r="4844">
      <c r="A4844" t="inlineStr">
        <is>
          <t>cdn.igromania.ru</t>
        </is>
      </c>
      <c r="B4844" t="n">
        <v>9765</v>
      </c>
    </row>
    <row r="4845">
      <c r="A4845" t="inlineStr">
        <is>
          <t>img.china-telecommunications.com</t>
        </is>
      </c>
      <c r="B4845" t="n">
        <v>9764</v>
      </c>
    </row>
    <row r="4846">
      <c r="A4846" t="inlineStr">
        <is>
          <t>257mysvuxdt1vzvol37y9a62-wpengine.netdna-ssl.com</t>
        </is>
      </c>
      <c r="B4846" t="n">
        <v>9761</v>
      </c>
    </row>
    <row r="4847">
      <c r="A4847" t="inlineStr">
        <is>
          <t>secretmuseum.net</t>
        </is>
      </c>
      <c r="B4847" t="n">
        <v>9760</v>
      </c>
    </row>
    <row r="4848">
      <c r="A4848" t="inlineStr">
        <is>
          <t>thumbs-wbz-cdn.alljapanesepass.com</t>
        </is>
      </c>
      <c r="B4848" t="n">
        <v>9759</v>
      </c>
    </row>
    <row r="4849">
      <c r="A4849" t="inlineStr">
        <is>
          <t>cdn-global-hk.hobbyking.com</t>
        </is>
      </c>
      <c r="B4849" t="n">
        <v>9758</v>
      </c>
    </row>
    <row r="4850">
      <c r="A4850" t="inlineStr">
        <is>
          <t>static.hindutamil.in</t>
        </is>
      </c>
      <c r="B4850" t="n">
        <v>9758</v>
      </c>
    </row>
    <row r="4851">
      <c r="A4851" t="inlineStr">
        <is>
          <t>images.clipartlogo.com</t>
        </is>
      </c>
      <c r="B4851" t="n">
        <v>9756</v>
      </c>
    </row>
    <row r="4852">
      <c r="A4852" t="inlineStr">
        <is>
          <t>basspro.scene7.com</t>
        </is>
      </c>
      <c r="B4852" t="n">
        <v>9754</v>
      </c>
    </row>
    <row r="4853">
      <c r="A4853" t="inlineStr">
        <is>
          <t>www.textures.com</t>
        </is>
      </c>
      <c r="B4853" t="n">
        <v>9751</v>
      </c>
    </row>
    <row r="4854">
      <c r="A4854" t="inlineStr">
        <is>
          <t>cpb-us-e1.wpmucdn.com</t>
        </is>
      </c>
      <c r="B4854" t="n">
        <v>9751</v>
      </c>
    </row>
    <row r="4855">
      <c r="A4855" t="inlineStr">
        <is>
          <t>bab-assets1.babapi.ooo</t>
        </is>
      </c>
      <c r="B4855" t="n">
        <v>9746</v>
      </c>
    </row>
    <row r="4856">
      <c r="A4856" t="inlineStr">
        <is>
          <t>cdn-content-oz1.storbie.com</t>
        </is>
      </c>
      <c r="B4856" t="n">
        <v>9745</v>
      </c>
    </row>
    <row r="4857">
      <c r="A4857" t="inlineStr">
        <is>
          <t>www.cuckooland.com</t>
        </is>
      </c>
      <c r="B4857" t="n">
        <v>9744</v>
      </c>
    </row>
    <row r="4858">
      <c r="A4858" t="inlineStr">
        <is>
          <t>img.edel-optics.fr</t>
        </is>
      </c>
      <c r="B4858" t="n">
        <v>9744</v>
      </c>
    </row>
    <row r="4859">
      <c r="A4859" t="inlineStr">
        <is>
          <t>images.nicindustries.com</t>
        </is>
      </c>
      <c r="B4859" t="n">
        <v>9744</v>
      </c>
    </row>
    <row r="4860">
      <c r="A4860" t="inlineStr">
        <is>
          <t>dx0woejilafh2.cloudfront.net</t>
        </is>
      </c>
      <c r="B4860" t="n">
        <v>9743</v>
      </c>
    </row>
    <row r="4861">
      <c r="A4861" t="inlineStr">
        <is>
          <t>www.jennyfer.com</t>
        </is>
      </c>
      <c r="B4861" t="n">
        <v>9743</v>
      </c>
    </row>
    <row r="4862">
      <c r="A4862" t="inlineStr">
        <is>
          <t>cdn11tube.pro</t>
        </is>
      </c>
      <c r="B4862" t="n">
        <v>9743</v>
      </c>
    </row>
    <row r="4863">
      <c r="A4863" t="inlineStr">
        <is>
          <t>kollegekidd.com</t>
        </is>
      </c>
      <c r="B4863" t="n">
        <v>9740</v>
      </c>
    </row>
    <row r="4864">
      <c r="A4864" t="inlineStr">
        <is>
          <t>www.printerstudio.com</t>
        </is>
      </c>
      <c r="B4864" t="n">
        <v>9739</v>
      </c>
    </row>
    <row r="4865">
      <c r="A4865" t="inlineStr">
        <is>
          <t>newrooseveltinitiative.com</t>
        </is>
      </c>
      <c r="B4865" t="n">
        <v>9737</v>
      </c>
    </row>
    <row r="4866">
      <c r="A4866" t="inlineStr">
        <is>
          <t>gaia.adage.com</t>
        </is>
      </c>
      <c r="B4866" t="n">
        <v>9737</v>
      </c>
    </row>
    <row r="4867">
      <c r="A4867" t="inlineStr">
        <is>
          <t>www.aypearl.com</t>
        </is>
      </c>
      <c r="B4867" t="n">
        <v>9737</v>
      </c>
    </row>
    <row r="4868">
      <c r="A4868" t="inlineStr">
        <is>
          <t>contents.spin.ph</t>
        </is>
      </c>
      <c r="B4868" t="n">
        <v>9736</v>
      </c>
    </row>
    <row r="4869">
      <c r="A4869" t="inlineStr">
        <is>
          <t>www.wired.com</t>
        </is>
      </c>
      <c r="B4869" t="n">
        <v>9735</v>
      </c>
    </row>
    <row r="4870">
      <c r="A4870" t="inlineStr">
        <is>
          <t>static.bimago.com</t>
        </is>
      </c>
      <c r="B4870" t="n">
        <v>9734</v>
      </c>
    </row>
    <row r="4871">
      <c r="A4871" t="inlineStr">
        <is>
          <t>getwallpapers.com</t>
        </is>
      </c>
      <c r="B4871" t="n">
        <v>9733</v>
      </c>
    </row>
    <row r="4872">
      <c r="A4872" t="inlineStr">
        <is>
          <t>urbanmilwaukee.com</t>
        </is>
      </c>
      <c r="B4872" t="n">
        <v>9730</v>
      </c>
    </row>
    <row r="4873">
      <c r="A4873" t="inlineStr">
        <is>
          <t>cdn.storeden.net</t>
        </is>
      </c>
      <c r="B4873" t="n">
        <v>9729</v>
      </c>
    </row>
    <row r="4874">
      <c r="A4874" t="inlineStr">
        <is>
          <t>s1.best-wallpaper.net</t>
        </is>
      </c>
      <c r="B4874" t="n">
        <v>9729</v>
      </c>
    </row>
    <row r="4875">
      <c r="A4875" t="inlineStr">
        <is>
          <t>assets.savills.com</t>
        </is>
      </c>
      <c r="B4875" t="n">
        <v>9727</v>
      </c>
    </row>
    <row r="4876">
      <c r="A4876" t="inlineStr">
        <is>
          <t>e.gojane.com</t>
        </is>
      </c>
      <c r="B4876" t="n">
        <v>9727</v>
      </c>
    </row>
    <row r="4877">
      <c r="A4877" t="inlineStr">
        <is>
          <t>123images.co</t>
        </is>
      </c>
      <c r="B4877" t="n">
        <v>9724</v>
      </c>
    </row>
    <row r="4878">
      <c r="A4878" t="inlineStr">
        <is>
          <t>bikes.rim.de</t>
        </is>
      </c>
      <c r="B4878" t="n">
        <v>9720</v>
      </c>
    </row>
    <row r="4879">
      <c r="A4879" t="inlineStr">
        <is>
          <t>www.bada.de</t>
        </is>
      </c>
      <c r="B4879" t="n">
        <v>9713</v>
      </c>
    </row>
    <row r="4880">
      <c r="A4880" t="inlineStr">
        <is>
          <t>rlv.zcache.com.br</t>
        </is>
      </c>
      <c r="B4880" t="n">
        <v>9713</v>
      </c>
    </row>
    <row r="4881">
      <c r="A4881" t="inlineStr">
        <is>
          <t>d1b5wq6rqv9cnz.cloudfront.net</t>
        </is>
      </c>
      <c r="B4881" t="n">
        <v>9710</v>
      </c>
    </row>
    <row r="4882">
      <c r="A4882" t="inlineStr">
        <is>
          <t>www.franticstamper.com</t>
        </is>
      </c>
      <c r="B4882" t="n">
        <v>9710</v>
      </c>
    </row>
    <row r="4883">
      <c r="A4883" t="inlineStr">
        <is>
          <t>images2.animationfactory.com</t>
        </is>
      </c>
      <c r="B4883" t="n">
        <v>9709</v>
      </c>
    </row>
    <row r="4884">
      <c r="A4884" t="inlineStr">
        <is>
          <t>resources.wimpmusic.com</t>
        </is>
      </c>
      <c r="B4884" t="n">
        <v>9704</v>
      </c>
    </row>
    <row r="4885">
      <c r="A4885" t="inlineStr">
        <is>
          <t>tattooimages.biz</t>
        </is>
      </c>
      <c r="B4885" t="n">
        <v>9699</v>
      </c>
    </row>
    <row r="4886">
      <c r="A4886" t="inlineStr">
        <is>
          <t>tm.tm-cdn.com</t>
        </is>
      </c>
      <c r="B4886" t="n">
        <v>9694</v>
      </c>
    </row>
    <row r="4887">
      <c r="A4887" t="inlineStr">
        <is>
          <t>cdn-mca.celerantwebservices.com</t>
        </is>
      </c>
      <c r="B4887" t="n">
        <v>9692</v>
      </c>
    </row>
    <row r="4888">
      <c r="A4888" t="inlineStr">
        <is>
          <t>thenational-the-national-prod.cdn.arcpublishing.com</t>
        </is>
      </c>
      <c r="B4888" t="n">
        <v>9689</v>
      </c>
    </row>
    <row r="4889">
      <c r="A4889" t="inlineStr">
        <is>
          <t>www.opi.com</t>
        </is>
      </c>
      <c r="B4889" t="n">
        <v>9688</v>
      </c>
    </row>
    <row r="4890">
      <c r="A4890" t="inlineStr">
        <is>
          <t>www.idealworld.tv</t>
        </is>
      </c>
      <c r="B4890" t="n">
        <v>9687</v>
      </c>
    </row>
    <row r="4891">
      <c r="A4891" t="inlineStr">
        <is>
          <t>www.desiblitz.com</t>
        </is>
      </c>
      <c r="B4891" t="n">
        <v>9684</v>
      </c>
    </row>
    <row r="4892">
      <c r="A4892" t="inlineStr">
        <is>
          <t>s1.firstpost.in</t>
        </is>
      </c>
      <c r="B4892" t="n">
        <v>9684</v>
      </c>
    </row>
    <row r="4893">
      <c r="A4893" t="inlineStr">
        <is>
          <t>media.mainememory.net</t>
        </is>
      </c>
      <c r="B4893" t="n">
        <v>9682</v>
      </c>
    </row>
    <row r="4894">
      <c r="A4894" t="inlineStr">
        <is>
          <t>www.kosmetiikkakauppa24.fi</t>
        </is>
      </c>
      <c r="B4894" t="n">
        <v>9682</v>
      </c>
    </row>
    <row r="4895">
      <c r="A4895" t="inlineStr">
        <is>
          <t>healingpowers.hipcast.com</t>
        </is>
      </c>
      <c r="B4895" t="n">
        <v>9680</v>
      </c>
    </row>
    <row r="4896">
      <c r="A4896" t="inlineStr">
        <is>
          <t>www.worldportsource.com</t>
        </is>
      </c>
      <c r="B4896" t="n">
        <v>9678</v>
      </c>
    </row>
    <row r="4897">
      <c r="A4897" t="inlineStr">
        <is>
          <t>shophat.com</t>
        </is>
      </c>
      <c r="B4897" t="n">
        <v>9676</v>
      </c>
    </row>
    <row r="4898">
      <c r="A4898" t="inlineStr">
        <is>
          <t>welovephotobooths-events.s3.amazonaws.com</t>
        </is>
      </c>
      <c r="B4898" t="n">
        <v>9673</v>
      </c>
    </row>
    <row r="4899">
      <c r="A4899" t="inlineStr">
        <is>
          <t>xypictures.com</t>
        </is>
      </c>
      <c r="B4899" t="n">
        <v>9659</v>
      </c>
    </row>
    <row r="4900">
      <c r="A4900" t="inlineStr">
        <is>
          <t>palmbeachjewelry.scene7.com</t>
        </is>
      </c>
      <c r="B4900" t="n">
        <v>9658</v>
      </c>
    </row>
    <row r="4901">
      <c r="A4901" t="inlineStr">
        <is>
          <t>www.apppie.org</t>
        </is>
      </c>
      <c r="B4901" t="n">
        <v>9654</v>
      </c>
    </row>
    <row r="4902">
      <c r="A4902" t="inlineStr">
        <is>
          <t>www.carsteering.com</t>
        </is>
      </c>
      <c r="B4902" t="n">
        <v>9653</v>
      </c>
    </row>
    <row r="4903">
      <c r="A4903" t="inlineStr">
        <is>
          <t>www.luckystrikeguam.com</t>
        </is>
      </c>
      <c r="B4903" t="n">
        <v>9651</v>
      </c>
    </row>
    <row r="4904">
      <c r="A4904" t="inlineStr">
        <is>
          <t>d1erhn8sljv386.cloudfront.net</t>
        </is>
      </c>
      <c r="B4904" t="n">
        <v>9650</v>
      </c>
    </row>
    <row r="4905">
      <c r="A4905" t="inlineStr">
        <is>
          <t>bergdorfgoodman.scene7.com</t>
        </is>
      </c>
      <c r="B4905" t="n">
        <v>9648</v>
      </c>
    </row>
    <row r="4906">
      <c r="A4906" t="inlineStr">
        <is>
          <t>www.lovethispic.com</t>
        </is>
      </c>
      <c r="B4906" t="n">
        <v>9647</v>
      </c>
    </row>
    <row r="4907">
      <c r="A4907" t="inlineStr">
        <is>
          <t>newfashionelle.com</t>
        </is>
      </c>
      <c r="B4907" t="n">
        <v>9644</v>
      </c>
    </row>
    <row r="4908">
      <c r="A4908" t="inlineStr">
        <is>
          <t>www.nasa.gov</t>
        </is>
      </c>
      <c r="B4908" t="n">
        <v>9643</v>
      </c>
    </row>
    <row r="4909">
      <c r="A4909" t="inlineStr">
        <is>
          <t>files.adventure-life.com</t>
        </is>
      </c>
      <c r="B4909" t="n">
        <v>9643</v>
      </c>
    </row>
    <row r="4910">
      <c r="A4910" t="inlineStr">
        <is>
          <t>www.underwaterphotography.com</t>
        </is>
      </c>
      <c r="B4910" t="n">
        <v>9638</v>
      </c>
    </row>
    <row r="4911">
      <c r="A4911" t="inlineStr">
        <is>
          <t>i2-prod.irishmirror.ie</t>
        </is>
      </c>
      <c r="B4911" t="n">
        <v>9636</v>
      </c>
    </row>
    <row r="4912">
      <c r="A4912" t="inlineStr">
        <is>
          <t>hybrisprod.azureedge.net</t>
        </is>
      </c>
      <c r="B4912" t="n">
        <v>9636</v>
      </c>
    </row>
    <row r="4913">
      <c r="A4913" t="inlineStr">
        <is>
          <t>img.hmv.co.jp</t>
        </is>
      </c>
      <c r="B4913" t="n">
        <v>9634</v>
      </c>
    </row>
    <row r="4914">
      <c r="A4914" t="inlineStr">
        <is>
          <t>46fjj12eeht73lsxezcqpvlt-wpengine.netdna-ssl.com</t>
        </is>
      </c>
      <c r="B4914" t="n">
        <v>9634</v>
      </c>
    </row>
    <row r="4915">
      <c r="A4915" t="inlineStr">
        <is>
          <t>i.allheart.com</t>
        </is>
      </c>
      <c r="B4915" t="n">
        <v>9630</v>
      </c>
    </row>
    <row r="4916">
      <c r="A4916" t="inlineStr">
        <is>
          <t>cdn-outlet.com</t>
        </is>
      </c>
      <c r="B4916" t="n">
        <v>9625</v>
      </c>
    </row>
    <row r="4917">
      <c r="A4917" t="inlineStr">
        <is>
          <t>sidex.ru</t>
        </is>
      </c>
      <c r="B4917" t="n">
        <v>9622</v>
      </c>
    </row>
    <row r="4918">
      <c r="A4918" t="inlineStr">
        <is>
          <t>img.fasttechcdn.com</t>
        </is>
      </c>
      <c r="B4918" t="n">
        <v>9621</v>
      </c>
    </row>
    <row r="4919">
      <c r="A4919" t="inlineStr">
        <is>
          <t>www.booksdirect.com.au</t>
        </is>
      </c>
      <c r="B4919" t="n">
        <v>9618</v>
      </c>
    </row>
    <row r="4920">
      <c r="A4920" t="inlineStr">
        <is>
          <t>media.ao.com</t>
        </is>
      </c>
      <c r="B4920" t="n">
        <v>9616</v>
      </c>
    </row>
    <row r="4921">
      <c r="A4921" t="inlineStr">
        <is>
          <t>mintedcdn0.global.ssl.fastly.net</t>
        </is>
      </c>
      <c r="B4921" t="n">
        <v>9613</v>
      </c>
    </row>
    <row r="4922">
      <c r="A4922" t="inlineStr">
        <is>
          <t>img20.shop-pro.jp</t>
        </is>
      </c>
      <c r="B4922" t="n">
        <v>9607</v>
      </c>
    </row>
    <row r="4923">
      <c r="A4923" t="inlineStr">
        <is>
          <t>cdn.amanaimages.com</t>
        </is>
      </c>
      <c r="B4923" t="n">
        <v>9607</v>
      </c>
    </row>
    <row r="4924">
      <c r="A4924" t="inlineStr">
        <is>
          <t>images3.animationfactory.com</t>
        </is>
      </c>
      <c r="B4924" t="n">
        <v>9600</v>
      </c>
    </row>
    <row r="4925">
      <c r="A4925" t="inlineStr">
        <is>
          <t>us.all.biz</t>
        </is>
      </c>
      <c r="B4925" t="n">
        <v>9599</v>
      </c>
    </row>
    <row r="4926">
      <c r="A4926" t="inlineStr">
        <is>
          <t>img.imuso.co.uk</t>
        </is>
      </c>
      <c r="B4926" t="n">
        <v>9596</v>
      </c>
    </row>
    <row r="4927">
      <c r="A4927" t="inlineStr">
        <is>
          <t>images5.animationfactory.com</t>
        </is>
      </c>
      <c r="B4927" t="n">
        <v>9594</v>
      </c>
    </row>
    <row r="4928">
      <c r="A4928" t="inlineStr">
        <is>
          <t>cache0.bigcartel.com</t>
        </is>
      </c>
      <c r="B4928" t="n">
        <v>9594</v>
      </c>
    </row>
    <row r="4929">
      <c r="A4929" t="inlineStr">
        <is>
          <t>scale.coolshop-cdn.com</t>
        </is>
      </c>
      <c r="B4929" t="n">
        <v>9593</v>
      </c>
    </row>
    <row r="4930">
      <c r="A4930" t="inlineStr">
        <is>
          <t>i.shgcdn.com</t>
        </is>
      </c>
      <c r="B4930" t="n">
        <v>9585</v>
      </c>
    </row>
    <row r="4931">
      <c r="A4931" t="inlineStr">
        <is>
          <t>cdn.rekkerd.org</t>
        </is>
      </c>
      <c r="B4931" t="n">
        <v>9585</v>
      </c>
    </row>
    <row r="4932">
      <c r="A4932" t="inlineStr">
        <is>
          <t>eh9ti3qk8yf3m8xqr5gt2fp4-wpengine.netdna-ssl.com</t>
        </is>
      </c>
      <c r="B4932" t="n">
        <v>9585</v>
      </c>
    </row>
    <row r="4933">
      <c r="A4933" t="inlineStr">
        <is>
          <t>ow0hs2zhmkp2497op3xhvxsa-wpengine.netdna-ssl.com</t>
        </is>
      </c>
      <c r="B4933" t="n">
        <v>9584</v>
      </c>
    </row>
    <row r="4934">
      <c r="A4934" t="inlineStr">
        <is>
          <t>archive.fo</t>
        </is>
      </c>
      <c r="B4934" t="n">
        <v>9584</v>
      </c>
    </row>
    <row r="4935">
      <c r="A4935" t="inlineStr">
        <is>
          <t>iadsb.tmgrup.com.tr</t>
        </is>
      </c>
      <c r="B4935" t="n">
        <v>9582</v>
      </c>
    </row>
    <row r="4936">
      <c r="A4936" t="inlineStr">
        <is>
          <t>images4.animationfactory.com</t>
        </is>
      </c>
      <c r="B4936" t="n">
        <v>9576</v>
      </c>
    </row>
    <row r="4937">
      <c r="A4937" t="inlineStr">
        <is>
          <t>cdn.simba-dickie-group.de</t>
        </is>
      </c>
      <c r="B4937" t="n">
        <v>9573</v>
      </c>
    </row>
    <row r="4938">
      <c r="A4938" t="inlineStr">
        <is>
          <t>static.antiquejewellerycompany.com</t>
        </is>
      </c>
      <c r="B4938" t="n">
        <v>9572</v>
      </c>
    </row>
    <row r="4939">
      <c r="A4939" t="inlineStr">
        <is>
          <t>67degreescdn.co.uk</t>
        </is>
      </c>
      <c r="B4939" t="n">
        <v>9570</v>
      </c>
    </row>
    <row r="4940">
      <c r="A4940" t="inlineStr">
        <is>
          <t>image.sportler.com</t>
        </is>
      </c>
      <c r="B4940" t="n">
        <v>9564</v>
      </c>
    </row>
    <row r="4941">
      <c r="A4941" t="inlineStr">
        <is>
          <t>www.toystopproducts.com</t>
        </is>
      </c>
      <c r="B4941" t="n">
        <v>9560</v>
      </c>
    </row>
    <row r="4942">
      <c r="A4942" t="inlineStr">
        <is>
          <t>mccovers.blob.core.windows.net</t>
        </is>
      </c>
      <c r="B4942" t="n">
        <v>9559</v>
      </c>
    </row>
    <row r="4943">
      <c r="A4943" t="inlineStr">
        <is>
          <t>winealign-production.s3.amazonaws.com</t>
        </is>
      </c>
      <c r="B4943" t="n">
        <v>9557</v>
      </c>
    </row>
    <row r="4944">
      <c r="A4944" t="inlineStr">
        <is>
          <t>bobwards-hyperstatic.appspot.com</t>
        </is>
      </c>
      <c r="B4944" t="n">
        <v>9556</v>
      </c>
    </row>
    <row r="4945">
      <c r="A4945" t="inlineStr">
        <is>
          <t>cs2.gtaall.com</t>
        </is>
      </c>
      <c r="B4945" t="n">
        <v>9554</v>
      </c>
    </row>
    <row r="4946">
      <c r="A4946" t="inlineStr">
        <is>
          <t>www.classic-carstore.com</t>
        </is>
      </c>
      <c r="B4946" t="n">
        <v>9553</v>
      </c>
    </row>
    <row r="4947">
      <c r="A4947" t="inlineStr">
        <is>
          <t>img.bluenile.com</t>
        </is>
      </c>
      <c r="B4947" t="n">
        <v>9540</v>
      </c>
    </row>
    <row r="4948">
      <c r="A4948" t="inlineStr">
        <is>
          <t>a8g4i9g5y.ssl.hwcdn.net</t>
        </is>
      </c>
      <c r="B4948" t="n">
        <v>9540</v>
      </c>
    </row>
    <row r="4949">
      <c r="A4949" t="inlineStr">
        <is>
          <t>images1.animationfactory.com</t>
        </is>
      </c>
      <c r="B4949" t="n">
        <v>9540</v>
      </c>
    </row>
    <row r="4950">
      <c r="A4950" t="inlineStr">
        <is>
          <t>products.blains.com</t>
        </is>
      </c>
      <c r="B4950" t="n">
        <v>9539</v>
      </c>
    </row>
    <row r="4951">
      <c r="A4951" t="inlineStr">
        <is>
          <t>img.rezdy.com</t>
        </is>
      </c>
      <c r="B4951" t="n">
        <v>9536</v>
      </c>
    </row>
    <row r="4952">
      <c r="A4952" t="inlineStr">
        <is>
          <t>dbyvw4eroffpi.cloudfront.net</t>
        </is>
      </c>
      <c r="B4952" t="n">
        <v>9534</v>
      </c>
    </row>
    <row r="4953">
      <c r="A4953" t="inlineStr">
        <is>
          <t>pepper.hipcast.com</t>
        </is>
      </c>
      <c r="B4953" t="n">
        <v>9531</v>
      </c>
    </row>
    <row r="4954">
      <c r="A4954" t="inlineStr">
        <is>
          <t>cdni.autocarindia.com</t>
        </is>
      </c>
      <c r="B4954" t="n">
        <v>9530</v>
      </c>
    </row>
    <row r="4955">
      <c r="A4955" t="inlineStr">
        <is>
          <t>quotespictures.com</t>
        </is>
      </c>
      <c r="B4955" t="n">
        <v>9530</v>
      </c>
    </row>
    <row r="4956">
      <c r="A4956" t="inlineStr">
        <is>
          <t>staticV2.smallable.com</t>
        </is>
      </c>
      <c r="B4956" t="n">
        <v>9529</v>
      </c>
    </row>
    <row r="4957">
      <c r="A4957" t="inlineStr">
        <is>
          <t>mynickname.com</t>
        </is>
      </c>
      <c r="B4957" t="n">
        <v>9529</v>
      </c>
    </row>
    <row r="4958">
      <c r="A4958" t="inlineStr">
        <is>
          <t>i3.pepperfry.com</t>
        </is>
      </c>
      <c r="B4958" t="n">
        <v>9525</v>
      </c>
    </row>
    <row r="4959">
      <c r="A4959" t="inlineStr">
        <is>
          <t>media.idownloadblog.com</t>
        </is>
      </c>
      <c r="B4959" t="n">
        <v>9524</v>
      </c>
    </row>
    <row r="4960">
      <c r="A4960" t="inlineStr">
        <is>
          <t>cdn.fashiola.no</t>
        </is>
      </c>
      <c r="B4960" t="n">
        <v>9519</v>
      </c>
    </row>
    <row r="4961">
      <c r="A4961" t="inlineStr">
        <is>
          <t>tribalsensation.com</t>
        </is>
      </c>
      <c r="B4961" t="n">
        <v>9514</v>
      </c>
    </row>
    <row r="4962">
      <c r="A4962" t="inlineStr">
        <is>
          <t>img.audiomania.ru</t>
        </is>
      </c>
      <c r="B4962" t="n">
        <v>9511</v>
      </c>
    </row>
    <row r="4963">
      <c r="A4963" t="inlineStr">
        <is>
          <t>media.decovry.com</t>
        </is>
      </c>
      <c r="B4963" t="n">
        <v>9510</v>
      </c>
    </row>
    <row r="4964">
      <c r="A4964" t="inlineStr">
        <is>
          <t>www.beggshoes.com</t>
        </is>
      </c>
      <c r="B4964" t="n">
        <v>9505</v>
      </c>
    </row>
    <row r="4965">
      <c r="A4965" t="inlineStr">
        <is>
          <t>icanhasgif.com</t>
        </is>
      </c>
      <c r="B4965" t="n">
        <v>9503</v>
      </c>
    </row>
    <row r="4966">
      <c r="A4966" t="inlineStr">
        <is>
          <t>p-bandai.com</t>
        </is>
      </c>
      <c r="B4966" t="n">
        <v>9502</v>
      </c>
    </row>
    <row r="4967">
      <c r="A4967" t="inlineStr">
        <is>
          <t>d1tp32r8b76g0z.cloudfront.net</t>
        </is>
      </c>
      <c r="B4967" t="n">
        <v>9495</v>
      </c>
    </row>
    <row r="4968">
      <c r="A4968" t="inlineStr">
        <is>
          <t>images.gunsinternational.com</t>
        </is>
      </c>
      <c r="B4968" t="n">
        <v>9494</v>
      </c>
    </row>
    <row r="4969">
      <c r="A4969" t="inlineStr">
        <is>
          <t>swimmingfreestyle.net</t>
        </is>
      </c>
      <c r="B4969" t="n">
        <v>9493</v>
      </c>
    </row>
    <row r="4970">
      <c r="A4970" t="inlineStr">
        <is>
          <t>www.gamesgems.com</t>
        </is>
      </c>
      <c r="B4970" t="n">
        <v>9490</v>
      </c>
    </row>
    <row r="4971">
      <c r="A4971" t="inlineStr">
        <is>
          <t>s.iw.ro</t>
        </is>
      </c>
      <c r="B4971" t="n">
        <v>9487</v>
      </c>
    </row>
    <row r="4972">
      <c r="A4972" t="inlineStr">
        <is>
          <t>secure.webtoolhub.com</t>
        </is>
      </c>
      <c r="B4972" t="n">
        <v>9487</v>
      </c>
    </row>
    <row r="4973">
      <c r="A4973" t="inlineStr">
        <is>
          <t>crystal-cdn1.crystalcommerce.com</t>
        </is>
      </c>
      <c r="B4973" t="n">
        <v>9487</v>
      </c>
    </row>
    <row r="4974">
      <c r="A4974" t="inlineStr">
        <is>
          <t>crystal-cdn2.crystalcommerce.com</t>
        </is>
      </c>
      <c r="B4974" t="n">
        <v>9486</v>
      </c>
    </row>
    <row r="4975">
      <c r="A4975" t="inlineStr">
        <is>
          <t>images.examples.com</t>
        </is>
      </c>
      <c r="B4975" t="n">
        <v>9486</v>
      </c>
    </row>
    <row r="4976">
      <c r="A4976" t="inlineStr">
        <is>
          <t>KMOV.images.worldnow.com</t>
        </is>
      </c>
      <c r="B4976" t="n">
        <v>9482</v>
      </c>
    </row>
    <row r="4977">
      <c r="A4977" t="inlineStr">
        <is>
          <t>d1c8z16tefjyzk.cloudfront.net</t>
        </is>
      </c>
      <c r="B4977" t="n">
        <v>9481</v>
      </c>
    </row>
    <row r="4978">
      <c r="A4978" t="inlineStr">
        <is>
          <t>bigoven-res.cloudinary.com</t>
        </is>
      </c>
      <c r="B4978" t="n">
        <v>9476</v>
      </c>
    </row>
    <row r="4979">
      <c r="A4979" t="inlineStr">
        <is>
          <t>media.placester.com</t>
        </is>
      </c>
      <c r="B4979" t="n">
        <v>9475</v>
      </c>
    </row>
    <row r="4980">
      <c r="A4980" t="inlineStr">
        <is>
          <t>cache3.youla.io</t>
        </is>
      </c>
      <c r="B4980" t="n">
        <v>9474</v>
      </c>
    </row>
    <row r="4981">
      <c r="A4981" t="inlineStr">
        <is>
          <t>static.phonemag.top</t>
        </is>
      </c>
      <c r="B4981" t="n">
        <v>9471</v>
      </c>
    </row>
    <row r="4982">
      <c r="A4982" t="inlineStr">
        <is>
          <t>static.onecms.io</t>
        </is>
      </c>
      <c r="B4982" t="n">
        <v>9468</v>
      </c>
    </row>
    <row r="4983">
      <c r="A4983" t="inlineStr">
        <is>
          <t>images.mob.org</t>
        </is>
      </c>
      <c r="B4983" t="n">
        <v>9467</v>
      </c>
    </row>
    <row r="4984">
      <c r="A4984" t="inlineStr">
        <is>
          <t>www.geo.tv</t>
        </is>
      </c>
      <c r="B4984" t="n">
        <v>9466</v>
      </c>
    </row>
    <row r="4985">
      <c r="A4985" t="inlineStr">
        <is>
          <t>tinyhousetalk.com</t>
        </is>
      </c>
      <c r="B4985" t="n">
        <v>9462</v>
      </c>
    </row>
    <row r="4986">
      <c r="A4986" t="inlineStr">
        <is>
          <t>static-01.daraz.pk</t>
        </is>
      </c>
      <c r="B4986" t="n">
        <v>9460</v>
      </c>
    </row>
    <row r="4987">
      <c r="A4987" t="inlineStr">
        <is>
          <t>www.thegrenadinescollection.com</t>
        </is>
      </c>
      <c r="B4987" t="n">
        <v>9458</v>
      </c>
    </row>
    <row r="4988">
      <c r="A4988" t="inlineStr">
        <is>
          <t>www.marketnewsvideo.com</t>
        </is>
      </c>
      <c r="B4988" t="n">
        <v>9455</v>
      </c>
    </row>
    <row r="4989">
      <c r="A4989" t="inlineStr">
        <is>
          <t>www.usedcars-cars.com</t>
        </is>
      </c>
      <c r="B4989" t="n">
        <v>9450</v>
      </c>
    </row>
    <row r="4990">
      <c r="A4990" t="inlineStr">
        <is>
          <t>cdn.listingphotos.sierrastatic.com</t>
        </is>
      </c>
      <c r="B4990" t="n">
        <v>9450</v>
      </c>
    </row>
    <row r="4991">
      <c r="A4991" t="inlineStr">
        <is>
          <t>supplyleader.com</t>
        </is>
      </c>
      <c r="B4991" t="n">
        <v>9450</v>
      </c>
    </row>
    <row r="4992">
      <c r="A4992" t="inlineStr">
        <is>
          <t>pagesix.com</t>
        </is>
      </c>
      <c r="B4992" t="n">
        <v>9448</v>
      </c>
    </row>
    <row r="4993">
      <c r="A4993" t="inlineStr">
        <is>
          <t>www.dial4trade.com</t>
        </is>
      </c>
      <c r="B4993" t="n">
        <v>9440</v>
      </c>
    </row>
    <row r="4994">
      <c r="A4994" t="inlineStr">
        <is>
          <t>images.static-thomann.de</t>
        </is>
      </c>
      <c r="B4994" t="n">
        <v>9437</v>
      </c>
    </row>
    <row r="4995">
      <c r="A4995" t="inlineStr">
        <is>
          <t>www.nba.com</t>
        </is>
      </c>
      <c r="B4995" t="n">
        <v>9431</v>
      </c>
    </row>
    <row r="4996">
      <c r="A4996" t="inlineStr">
        <is>
          <t>cole.imgix.net</t>
        </is>
      </c>
      <c r="B4996" t="n">
        <v>9429</v>
      </c>
    </row>
    <row r="4997">
      <c r="A4997" t="inlineStr">
        <is>
          <t>www.prodirectrunning.com</t>
        </is>
      </c>
      <c r="B4997" t="n">
        <v>9428</v>
      </c>
    </row>
    <row r="4998">
      <c r="A4998" t="inlineStr">
        <is>
          <t>pressfrom.info</t>
        </is>
      </c>
      <c r="B4998" t="n">
        <v>9426</v>
      </c>
    </row>
    <row r="4999">
      <c r="A4999" t="inlineStr">
        <is>
          <t>assets.hardwarezone.com</t>
        </is>
      </c>
      <c r="B4999" t="n">
        <v>9423</v>
      </c>
    </row>
    <row r="5000">
      <c r="A5000" t="inlineStr">
        <is>
          <t>www.automobilesreview.com</t>
        </is>
      </c>
      <c r="B5000" t="n">
        <v>9414</v>
      </c>
    </row>
    <row r="5001">
      <c r="A5001" t="inlineStr">
        <is>
          <t>cdn6.bq.sg</t>
        </is>
      </c>
      <c r="B5001" t="n">
        <v>9414</v>
      </c>
    </row>
    <row r="5002">
      <c r="A5002" t="inlineStr">
        <is>
          <t>www.hagel-shop.de</t>
        </is>
      </c>
      <c r="B5002" t="n">
        <v>9412</v>
      </c>
    </row>
    <row r="5003">
      <c r="A5003" t="inlineStr">
        <is>
          <t>birthdayexpress-weblinc.netdna-ssl.com</t>
        </is>
      </c>
      <c r="B5003" t="n">
        <v>9410</v>
      </c>
    </row>
    <row r="5004">
      <c r="A5004" t="inlineStr">
        <is>
          <t>stat.overdrive.in</t>
        </is>
      </c>
      <c r="B5004" t="n">
        <v>9409</v>
      </c>
    </row>
    <row r="5005">
      <c r="A5005" t="inlineStr">
        <is>
          <t>www.pdair.com</t>
        </is>
      </c>
      <c r="B5005" t="n">
        <v>9408</v>
      </c>
    </row>
    <row r="5006">
      <c r="A5006" t="inlineStr">
        <is>
          <t>www2.avalaya.com</t>
        </is>
      </c>
      <c r="B5006" t="n">
        <v>9404</v>
      </c>
    </row>
    <row r="5007">
      <c r="A5007" t="inlineStr">
        <is>
          <t>cdn.homedsgn.com</t>
        </is>
      </c>
      <c r="B5007" t="n">
        <v>9403</v>
      </c>
    </row>
    <row r="5008">
      <c r="A5008" t="inlineStr">
        <is>
          <t>bookshow.blurb.com</t>
        </is>
      </c>
      <c r="B5008" t="n">
        <v>9402</v>
      </c>
    </row>
    <row r="5009">
      <c r="A5009" t="inlineStr">
        <is>
          <t>20fd661yccar325znz1e9bdl-wpengine.netdna-ssl.com</t>
        </is>
      </c>
      <c r="B5009" t="n">
        <v>9398</v>
      </c>
    </row>
    <row r="5010">
      <c r="A5010" t="inlineStr">
        <is>
          <t>d2qs8jo5daq3wi.cloudfront.net</t>
        </is>
      </c>
      <c r="B5010" t="n">
        <v>9395</v>
      </c>
    </row>
    <row r="5011">
      <c r="A5011" t="inlineStr">
        <is>
          <t>wmstatic.global.ssl.fastly.net</t>
        </is>
      </c>
      <c r="B5011" t="n">
        <v>9394</v>
      </c>
    </row>
    <row r="5012">
      <c r="A5012" t="inlineStr">
        <is>
          <t>www.fashionwebz.com</t>
        </is>
      </c>
      <c r="B5012" t="n">
        <v>9391</v>
      </c>
    </row>
    <row r="5013">
      <c r="A5013" t="inlineStr">
        <is>
          <t>collections.museumsvictoria.com.au</t>
        </is>
      </c>
      <c r="B5013" t="n">
        <v>9389</v>
      </c>
    </row>
    <row r="5014">
      <c r="A5014" t="inlineStr">
        <is>
          <t>halfway-auctions.com</t>
        </is>
      </c>
      <c r="B5014" t="n">
        <v>9388</v>
      </c>
    </row>
    <row r="5015">
      <c r="A5015" t="inlineStr">
        <is>
          <t>assets.yande.re</t>
        </is>
      </c>
      <c r="B5015" t="n">
        <v>9385</v>
      </c>
    </row>
    <row r="5016">
      <c r="A5016" t="inlineStr">
        <is>
          <t>swagteeshirt.com</t>
        </is>
      </c>
      <c r="B5016" t="n">
        <v>9384</v>
      </c>
    </row>
    <row r="5017">
      <c r="A5017" t="inlineStr">
        <is>
          <t>cdn5.bq.sg</t>
        </is>
      </c>
      <c r="B5017" t="n">
        <v>9384</v>
      </c>
    </row>
    <row r="5018">
      <c r="A5018" t="inlineStr">
        <is>
          <t>www.vintagefootballshirts.com</t>
        </is>
      </c>
      <c r="B5018" t="n">
        <v>9379</v>
      </c>
    </row>
    <row r="5019">
      <c r="A5019" t="inlineStr">
        <is>
          <t>www.clarksvilleonline.com</t>
        </is>
      </c>
      <c r="B5019" t="n">
        <v>9374</v>
      </c>
    </row>
    <row r="5020">
      <c r="A5020" t="inlineStr">
        <is>
          <t>www.warehousestationery.co.nz</t>
        </is>
      </c>
      <c r="B5020" t="n">
        <v>9373</v>
      </c>
    </row>
    <row r="5021">
      <c r="A5021" t="inlineStr">
        <is>
          <t>greatcitees.com</t>
        </is>
      </c>
      <c r="B5021" t="n">
        <v>9368</v>
      </c>
    </row>
    <row r="5022">
      <c r="A5022" t="inlineStr">
        <is>
          <t>mmv2api.s3-us-east-2.amazonaws.com</t>
        </is>
      </c>
      <c r="B5022" t="n">
        <v>9368</v>
      </c>
    </row>
    <row r="5023">
      <c r="A5023" t="inlineStr">
        <is>
          <t>historyfactor.hipcast.com</t>
        </is>
      </c>
      <c r="B5023" t="n">
        <v>9366</v>
      </c>
    </row>
    <row r="5024">
      <c r="A5024" t="inlineStr">
        <is>
          <t>aerofred.com</t>
        </is>
      </c>
      <c r="B5024" t="n">
        <v>9363</v>
      </c>
    </row>
    <row r="5025">
      <c r="A5025" t="inlineStr">
        <is>
          <t>r-ec.bstatic.com</t>
        </is>
      </c>
      <c r="B5025" t="n">
        <v>9359</v>
      </c>
    </row>
    <row r="5026">
      <c r="A5026" t="inlineStr">
        <is>
          <t>www.ubytovanivchorvatsku.cz</t>
        </is>
      </c>
      <c r="B5026" t="n">
        <v>9359</v>
      </c>
    </row>
    <row r="5027">
      <c r="A5027" t="inlineStr">
        <is>
          <t>d3suvtcq00dftb.cloudfront.net</t>
        </is>
      </c>
      <c r="B5027" t="n">
        <v>9355</v>
      </c>
    </row>
    <row r="5028">
      <c r="A5028" t="inlineStr">
        <is>
          <t>img.cdn.mountainwarehouse.com</t>
        </is>
      </c>
      <c r="B5028" t="n">
        <v>9351</v>
      </c>
    </row>
    <row r="5029">
      <c r="A5029" t="inlineStr">
        <is>
          <t>qtxasset.com</t>
        </is>
      </c>
      <c r="B5029" t="n">
        <v>9349</v>
      </c>
    </row>
    <row r="5030">
      <c r="A5030" t="inlineStr">
        <is>
          <t>cdn.gobankingrates.com</t>
        </is>
      </c>
      <c r="B5030" t="n">
        <v>9347</v>
      </c>
    </row>
    <row r="5031">
      <c r="A5031" t="inlineStr">
        <is>
          <t>www.lafemmefashion.com</t>
        </is>
      </c>
      <c r="B5031" t="n">
        <v>9347</v>
      </c>
    </row>
    <row r="5032">
      <c r="A5032" t="inlineStr">
        <is>
          <t>bnsec.bluenile.com</t>
        </is>
      </c>
      <c r="B5032" t="n">
        <v>9345</v>
      </c>
    </row>
    <row r="5033">
      <c r="A5033" t="inlineStr">
        <is>
          <t>images.cottage-search.com</t>
        </is>
      </c>
      <c r="B5033" t="n">
        <v>9338</v>
      </c>
    </row>
    <row r="5034">
      <c r="A5034" t="inlineStr">
        <is>
          <t>images.linnlive.com</t>
        </is>
      </c>
      <c r="B5034" t="n">
        <v>9338</v>
      </c>
    </row>
    <row r="5035">
      <c r="A5035" t="inlineStr">
        <is>
          <t>styleblueprint.com</t>
        </is>
      </c>
      <c r="B5035" t="n">
        <v>9337</v>
      </c>
    </row>
    <row r="5036">
      <c r="A5036" t="inlineStr">
        <is>
          <t>crystal-cdn3.crystalcommerce.com</t>
        </is>
      </c>
      <c r="B5036" t="n">
        <v>9336</v>
      </c>
    </row>
    <row r="5037">
      <c r="A5037" t="inlineStr">
        <is>
          <t>www.woodenstreet.com</t>
        </is>
      </c>
      <c r="B5037" t="n">
        <v>9336</v>
      </c>
    </row>
    <row r="5038">
      <c r="A5038" t="inlineStr">
        <is>
          <t>static.india.com</t>
        </is>
      </c>
      <c r="B5038" t="n">
        <v>9335</v>
      </c>
    </row>
    <row r="5039">
      <c r="A5039" t="inlineStr">
        <is>
          <t>d3inagkmqs1m6q.cloudfront.net</t>
        </is>
      </c>
      <c r="B5039" t="n">
        <v>9333</v>
      </c>
    </row>
    <row r="5040">
      <c r="A5040" t="inlineStr">
        <is>
          <t>travelminit.com</t>
        </is>
      </c>
      <c r="B5040" t="n">
        <v>9331</v>
      </c>
    </row>
    <row r="5041">
      <c r="A5041" t="inlineStr">
        <is>
          <t>crystal-cdn4.crystalcommerce.com</t>
        </is>
      </c>
      <c r="B5041" t="n">
        <v>9330</v>
      </c>
    </row>
    <row r="5042">
      <c r="A5042" t="inlineStr">
        <is>
          <t>s.writework.com</t>
        </is>
      </c>
      <c r="B5042" t="n">
        <v>9330</v>
      </c>
    </row>
    <row r="5043">
      <c r="A5043" t="inlineStr">
        <is>
          <t>b.cdnsbn.com</t>
        </is>
      </c>
      <c r="B5043" t="n">
        <v>9328</v>
      </c>
    </row>
    <row r="5044">
      <c r="A5044" t="inlineStr">
        <is>
          <t>cdn.xxl.thumbs.canstockphoto.ca</t>
        </is>
      </c>
      <c r="B5044" t="n">
        <v>9325</v>
      </c>
    </row>
    <row r="5045">
      <c r="A5045" t="inlineStr">
        <is>
          <t>img3.doubanio.com</t>
        </is>
      </c>
      <c r="B5045" t="n">
        <v>9323</v>
      </c>
    </row>
    <row r="5046">
      <c r="A5046" t="inlineStr">
        <is>
          <t>image01.bonprix.it</t>
        </is>
      </c>
      <c r="B5046" t="n">
        <v>9322</v>
      </c>
    </row>
    <row r="5047">
      <c r="A5047" t="inlineStr">
        <is>
          <t>www.juantambayan.com</t>
        </is>
      </c>
      <c r="B5047" t="n">
        <v>9319</v>
      </c>
    </row>
    <row r="5048">
      <c r="A5048" t="inlineStr">
        <is>
          <t>www.houseofwatches.co.uk</t>
        </is>
      </c>
      <c r="B5048" t="n">
        <v>9317</v>
      </c>
    </row>
    <row r="5049">
      <c r="A5049" t="inlineStr">
        <is>
          <t>artimg.footway.com</t>
        </is>
      </c>
      <c r="B5049" t="n">
        <v>9311</v>
      </c>
    </row>
    <row r="5050">
      <c r="A5050" t="inlineStr">
        <is>
          <t>www.justfashionnow.com</t>
        </is>
      </c>
      <c r="B5050" t="n">
        <v>9311</v>
      </c>
    </row>
    <row r="5051">
      <c r="A5051" t="inlineStr">
        <is>
          <t>d3k6u6bv48g1ck.cloudfront.net</t>
        </is>
      </c>
      <c r="B5051" t="n">
        <v>9309</v>
      </c>
    </row>
    <row r="5052">
      <c r="A5052" t="inlineStr">
        <is>
          <t>namespedia.com</t>
        </is>
      </c>
      <c r="B5052" t="n">
        <v>9309</v>
      </c>
    </row>
    <row r="5053">
      <c r="A5053" t="inlineStr">
        <is>
          <t>www.williamson-ga.us</t>
        </is>
      </c>
      <c r="B5053" t="n">
        <v>9309</v>
      </c>
    </row>
    <row r="5054">
      <c r="A5054" t="inlineStr">
        <is>
          <t>stylesatlife.com</t>
        </is>
      </c>
      <c r="B5054" t="n">
        <v>9302</v>
      </c>
    </row>
    <row r="5055">
      <c r="A5055" t="inlineStr">
        <is>
          <t>thewebster.us</t>
        </is>
      </c>
      <c r="B5055" t="n">
        <v>9302</v>
      </c>
    </row>
    <row r="5056">
      <c r="A5056" t="inlineStr">
        <is>
          <t>www.comparestoreprices.co.uk</t>
        </is>
      </c>
      <c r="B5056" t="n">
        <v>9299</v>
      </c>
    </row>
    <row r="5057">
      <c r="A5057" t="inlineStr">
        <is>
          <t>companyprods.dubaiyellowpagesonline.com</t>
        </is>
      </c>
      <c r="B5057" t="n">
        <v>9297</v>
      </c>
    </row>
    <row r="5058">
      <c r="A5058" t="inlineStr">
        <is>
          <t>cdn.myshopmatic.com</t>
        </is>
      </c>
      <c r="B5058" t="n">
        <v>9296</v>
      </c>
    </row>
    <row r="5059">
      <c r="A5059" t="inlineStr">
        <is>
          <t>freshfiction.com</t>
        </is>
      </c>
      <c r="B5059" t="n">
        <v>9294</v>
      </c>
    </row>
    <row r="5060">
      <c r="A5060" t="inlineStr">
        <is>
          <t>www.motorcycleprotectivestuff.com</t>
        </is>
      </c>
      <c r="B5060" t="n">
        <v>9289</v>
      </c>
    </row>
    <row r="5061">
      <c r="A5061" t="inlineStr">
        <is>
          <t>www.santabarbaradesignhouseandgardens.com</t>
        </is>
      </c>
      <c r="B5061" t="n">
        <v>9287</v>
      </c>
    </row>
    <row r="5062">
      <c r="A5062" t="inlineStr">
        <is>
          <t>s1shop.com</t>
        </is>
      </c>
      <c r="B5062" t="n">
        <v>9287</v>
      </c>
    </row>
    <row r="5063">
      <c r="A5063" t="inlineStr">
        <is>
          <t>www.jagek.com</t>
        </is>
      </c>
      <c r="B5063" t="n">
        <v>9284</v>
      </c>
    </row>
    <row r="5064">
      <c r="A5064" t="inlineStr">
        <is>
          <t>skypic.attic.city</t>
        </is>
      </c>
      <c r="B5064" t="n">
        <v>9279</v>
      </c>
    </row>
    <row r="5065">
      <c r="A5065" t="inlineStr">
        <is>
          <t>img.edel-optics.com.cy</t>
        </is>
      </c>
      <c r="B5065" t="n">
        <v>9278</v>
      </c>
    </row>
    <row r="5066">
      <c r="A5066" t="inlineStr">
        <is>
          <t>dbcn1bdvswqbx.cloudfront.net</t>
        </is>
      </c>
      <c r="B5066" t="n">
        <v>9275</v>
      </c>
    </row>
    <row r="5067">
      <c r="A5067" t="inlineStr">
        <is>
          <t>images.flwfishing.com</t>
        </is>
      </c>
      <c r="B5067" t="n">
        <v>9274</v>
      </c>
    </row>
    <row r="5068">
      <c r="A5068" t="inlineStr">
        <is>
          <t>static.standard.co.uk</t>
        </is>
      </c>
      <c r="B5068" t="n">
        <v>9272</v>
      </c>
    </row>
    <row r="5069">
      <c r="A5069" t="inlineStr">
        <is>
          <t>f0.bcbits.com</t>
        </is>
      </c>
      <c r="B5069" t="n">
        <v>9271</v>
      </c>
    </row>
    <row r="5070">
      <c r="A5070" t="inlineStr">
        <is>
          <t>multimedia.knv.de</t>
        </is>
      </c>
      <c r="B5070" t="n">
        <v>9267</v>
      </c>
    </row>
    <row r="5071">
      <c r="A5071" t="inlineStr">
        <is>
          <t>images.hellogiggles.com</t>
        </is>
      </c>
      <c r="B5071" t="n">
        <v>9265</v>
      </c>
    </row>
    <row r="5072">
      <c r="A5072" t="inlineStr">
        <is>
          <t>aimmedianetwork.com</t>
        </is>
      </c>
      <c r="B5072" t="n">
        <v>9265</v>
      </c>
    </row>
    <row r="5073">
      <c r="A5073" t="inlineStr">
        <is>
          <t>www.yournextshoes.com</t>
        </is>
      </c>
      <c r="B5073" t="n">
        <v>9262</v>
      </c>
    </row>
    <row r="5074">
      <c r="A5074" t="inlineStr">
        <is>
          <t>www.fahrrad.de</t>
        </is>
      </c>
      <c r="B5074" t="n">
        <v>9261</v>
      </c>
    </row>
    <row r="5075">
      <c r="A5075" t="inlineStr">
        <is>
          <t>eu4.besteyecandy.com</t>
        </is>
      </c>
      <c r="B5075" t="n">
        <v>9261</v>
      </c>
    </row>
    <row r="5076">
      <c r="A5076" t="inlineStr">
        <is>
          <t>akamai.poxo.com</t>
        </is>
      </c>
      <c r="B5076" t="n">
        <v>9259</v>
      </c>
    </row>
    <row r="5077">
      <c r="A5077" t="inlineStr">
        <is>
          <t>d25tp5yt5ghnv4.cloudfront.net</t>
        </is>
      </c>
      <c r="B5077" t="n">
        <v>9256</v>
      </c>
    </row>
    <row r="5078">
      <c r="A5078" t="inlineStr">
        <is>
          <t>cdn.myfreesteamkeys.com</t>
        </is>
      </c>
      <c r="B5078" t="n">
        <v>9253</v>
      </c>
    </row>
    <row r="5079">
      <c r="A5079" t="inlineStr">
        <is>
          <t>img.gtsstatic.net</t>
        </is>
      </c>
      <c r="B5079" t="n">
        <v>9250</v>
      </c>
    </row>
    <row r="5080">
      <c r="A5080" t="inlineStr">
        <is>
          <t>imgaf.s3.eu-central-1.amazonaws.com</t>
        </is>
      </c>
      <c r="B5080" t="n">
        <v>9249</v>
      </c>
    </row>
    <row r="5081">
      <c r="A5081" t="inlineStr">
        <is>
          <t>www.syndetics.com</t>
        </is>
      </c>
      <c r="B5081" t="n">
        <v>9247</v>
      </c>
    </row>
    <row r="5082">
      <c r="A5082" t="inlineStr">
        <is>
          <t>prodimg.snbz.cz</t>
        </is>
      </c>
      <c r="B5082" t="n">
        <v>9246</v>
      </c>
    </row>
    <row r="5083">
      <c r="A5083" t="inlineStr">
        <is>
          <t>images.coplusk.net</t>
        </is>
      </c>
      <c r="B5083" t="n">
        <v>9244</v>
      </c>
    </row>
    <row r="5084">
      <c r="A5084" t="inlineStr">
        <is>
          <t>www.yachtworld.com</t>
        </is>
      </c>
      <c r="B5084" t="n">
        <v>9243</v>
      </c>
    </row>
    <row r="5085">
      <c r="A5085" t="inlineStr">
        <is>
          <t>www.odmp.org</t>
        </is>
      </c>
      <c r="B5085" t="n">
        <v>9233</v>
      </c>
    </row>
    <row r="5086">
      <c r="A5086" t="inlineStr">
        <is>
          <t>www.bdfugue.com</t>
        </is>
      </c>
      <c r="B5086" t="n">
        <v>9231</v>
      </c>
    </row>
    <row r="5087">
      <c r="A5087" t="inlineStr">
        <is>
          <t>assets.londonist.com</t>
        </is>
      </c>
      <c r="B5087" t="n">
        <v>9229</v>
      </c>
    </row>
    <row r="5088">
      <c r="A5088" t="inlineStr">
        <is>
          <t>a3.mzstatic.com</t>
        </is>
      </c>
      <c r="B5088" t="n">
        <v>9227</v>
      </c>
    </row>
    <row r="5089">
      <c r="A5089" t="inlineStr">
        <is>
          <t>placewise.imgix.net</t>
        </is>
      </c>
      <c r="B5089" t="n">
        <v>9227</v>
      </c>
    </row>
    <row r="5090">
      <c r="A5090" t="inlineStr">
        <is>
          <t>media.newlookassets.com</t>
        </is>
      </c>
      <c r="B5090" t="n">
        <v>9224</v>
      </c>
    </row>
    <row r="5091">
      <c r="A5091" t="inlineStr">
        <is>
          <t>www.hwtm.com</t>
        </is>
      </c>
      <c r="B5091" t="n">
        <v>9220</v>
      </c>
    </row>
    <row r="5092">
      <c r="A5092" t="inlineStr">
        <is>
          <t>d354nuoz4t18d4.cloudfront.net</t>
        </is>
      </c>
      <c r="B5092" t="n">
        <v>9219</v>
      </c>
    </row>
    <row r="5093">
      <c r="A5093" t="inlineStr">
        <is>
          <t>media.nbcconnecticut.com</t>
        </is>
      </c>
      <c r="B5093" t="n">
        <v>9210</v>
      </c>
    </row>
    <row r="5094">
      <c r="A5094" t="inlineStr">
        <is>
          <t>iwantnitroicecream.com</t>
        </is>
      </c>
      <c r="B5094" t="n">
        <v>9210</v>
      </c>
    </row>
    <row r="5095">
      <c r="A5095" t="inlineStr">
        <is>
          <t>cdn14tube.pro</t>
        </is>
      </c>
      <c r="B5095" t="n">
        <v>9208</v>
      </c>
    </row>
    <row r="5096">
      <c r="A5096" t="inlineStr">
        <is>
          <t>www.comparefurnishings.com</t>
        </is>
      </c>
      <c r="B5096" t="n">
        <v>9207</v>
      </c>
    </row>
    <row r="5097">
      <c r="A5097" t="inlineStr">
        <is>
          <t>fansedge.frgimages.com</t>
        </is>
      </c>
      <c r="B5097" t="n">
        <v>9204</v>
      </c>
    </row>
    <row r="5098">
      <c r="A5098" t="inlineStr">
        <is>
          <t>beta.ems.ladbiblegroup.com</t>
        </is>
      </c>
      <c r="B5098" t="n">
        <v>9193</v>
      </c>
    </row>
    <row r="5099">
      <c r="A5099" t="inlineStr">
        <is>
          <t>bab-assets3.babapi.ooo</t>
        </is>
      </c>
      <c r="B5099" t="n">
        <v>9193</v>
      </c>
    </row>
    <row r="5100">
      <c r="A5100" t="inlineStr">
        <is>
          <t>i.s-jcrewfactory.com</t>
        </is>
      </c>
      <c r="B5100" t="n">
        <v>9192</v>
      </c>
    </row>
    <row r="5101">
      <c r="A5101" t="inlineStr">
        <is>
          <t>ireland.apollo.olxcdn.com:443</t>
        </is>
      </c>
      <c r="B5101" t="n">
        <v>9190</v>
      </c>
    </row>
    <row r="5102">
      <c r="A5102" t="inlineStr">
        <is>
          <t>cdn.jhmrad.com</t>
        </is>
      </c>
      <c r="B5102" t="n">
        <v>9186</v>
      </c>
    </row>
    <row r="5103">
      <c r="A5103" t="inlineStr">
        <is>
          <t>i.realtyninja.com</t>
        </is>
      </c>
      <c r="B5103" t="n">
        <v>9185</v>
      </c>
    </row>
    <row r="5104">
      <c r="A5104" t="inlineStr">
        <is>
          <t>coolsandiegosights.files.wordpress.com</t>
        </is>
      </c>
      <c r="B5104" t="n">
        <v>9182</v>
      </c>
    </row>
    <row r="5105">
      <c r="A5105" t="inlineStr">
        <is>
          <t>imagesvc.timeincapp.com</t>
        </is>
      </c>
      <c r="B5105" t="n">
        <v>9181</v>
      </c>
    </row>
    <row r="5106">
      <c r="A5106" t="inlineStr">
        <is>
          <t>www.toysbestideas.com</t>
        </is>
      </c>
      <c r="B5106" t="n">
        <v>9179</v>
      </c>
    </row>
    <row r="5107">
      <c r="A5107" t="inlineStr">
        <is>
          <t>rs.wescover.com</t>
        </is>
      </c>
      <c r="B5107" t="n">
        <v>9177</v>
      </c>
    </row>
    <row r="5108">
      <c r="A5108" t="inlineStr">
        <is>
          <t>www.gtspiritmedia.com</t>
        </is>
      </c>
      <c r="B5108" t="n">
        <v>9176</v>
      </c>
    </row>
    <row r="5109">
      <c r="A5109" t="inlineStr">
        <is>
          <t>golfweek.media.clients.ellingtoncms.com</t>
        </is>
      </c>
      <c r="B5109" t="n">
        <v>9175</v>
      </c>
    </row>
    <row r="5110">
      <c r="A5110" t="inlineStr">
        <is>
          <t>bab-assets2.babapi.ooo</t>
        </is>
      </c>
      <c r="B5110" t="n">
        <v>9174</v>
      </c>
    </row>
    <row r="5111">
      <c r="A5111" t="inlineStr">
        <is>
          <t>p5.storage.canalblog.com</t>
        </is>
      </c>
      <c r="B5111" t="n">
        <v>9173</v>
      </c>
    </row>
    <row r="5112">
      <c r="A5112" t="inlineStr">
        <is>
          <t>www.gearhungry.com</t>
        </is>
      </c>
      <c r="B5112" t="n">
        <v>9172</v>
      </c>
    </row>
    <row r="5113">
      <c r="A5113" t="inlineStr">
        <is>
          <t>farmhousegoals.com</t>
        </is>
      </c>
      <c r="B5113" t="n">
        <v>9169</v>
      </c>
    </row>
    <row r="5114">
      <c r="A5114" t="inlineStr">
        <is>
          <t>images.baxterboo.com</t>
        </is>
      </c>
      <c r="B5114" t="n">
        <v>9169</v>
      </c>
    </row>
    <row r="5115">
      <c r="A5115" t="inlineStr">
        <is>
          <t>image.ceneostatic.pl</t>
        </is>
      </c>
      <c r="B5115" t="n">
        <v>9167</v>
      </c>
    </row>
    <row r="5116">
      <c r="A5116" t="inlineStr">
        <is>
          <t>pixnio.com</t>
        </is>
      </c>
      <c r="B5116" t="n">
        <v>9165</v>
      </c>
    </row>
    <row r="5117">
      <c r="A5117" t="inlineStr">
        <is>
          <t>images.fun.co.uk</t>
        </is>
      </c>
      <c r="B5117" t="n">
        <v>9163</v>
      </c>
    </row>
    <row r="5118">
      <c r="A5118" t="inlineStr">
        <is>
          <t>static.fashionbeans.com</t>
        </is>
      </c>
      <c r="B5118" t="n">
        <v>9162</v>
      </c>
    </row>
    <row r="5119">
      <c r="A5119" t="inlineStr">
        <is>
          <t>cdn.browsercam.com</t>
        </is>
      </c>
      <c r="B5119" t="n">
        <v>9156</v>
      </c>
    </row>
    <row r="5120">
      <c r="A5120" t="inlineStr">
        <is>
          <t>markmeckler.net</t>
        </is>
      </c>
      <c r="B5120" t="n">
        <v>9156</v>
      </c>
    </row>
    <row r="5121">
      <c r="A5121" t="inlineStr">
        <is>
          <t>executiveponies.com</t>
        </is>
      </c>
      <c r="B5121" t="n">
        <v>9153</v>
      </c>
    </row>
    <row r="5122">
      <c r="A5122" t="inlineStr">
        <is>
          <t>www.anthem-sports.com</t>
        </is>
      </c>
      <c r="B5122" t="n">
        <v>9149</v>
      </c>
    </row>
    <row r="5123">
      <c r="A5123" t="inlineStr">
        <is>
          <t>cdn.getyourguide.com</t>
        </is>
      </c>
      <c r="B5123" t="n">
        <v>9146</v>
      </c>
    </row>
    <row r="5124">
      <c r="A5124" t="inlineStr">
        <is>
          <t>a2.mzstatic.com</t>
        </is>
      </c>
      <c r="B5124" t="n">
        <v>9145</v>
      </c>
    </row>
    <row r="5125">
      <c r="A5125" t="inlineStr">
        <is>
          <t>z2.muscache.com</t>
        </is>
      </c>
      <c r="B5125" t="n">
        <v>9140</v>
      </c>
    </row>
    <row r="5126">
      <c r="A5126" t="inlineStr">
        <is>
          <t>static.bershka.net</t>
        </is>
      </c>
      <c r="B5126" t="n">
        <v>9140</v>
      </c>
    </row>
    <row r="5127">
      <c r="A5127" t="inlineStr">
        <is>
          <t>medias.bestwestern.fr</t>
        </is>
      </c>
      <c r="B5127" t="n">
        <v>9133</v>
      </c>
    </row>
    <row r="5128">
      <c r="A5128" t="inlineStr">
        <is>
          <t>asset1-327a.kxcdn.com</t>
        </is>
      </c>
      <c r="B5128" t="n">
        <v>9128</v>
      </c>
    </row>
    <row r="5129">
      <c r="A5129" t="inlineStr">
        <is>
          <t>d38zjy0x98992m.cloudfront.net</t>
        </is>
      </c>
      <c r="B5129" t="n">
        <v>9126</v>
      </c>
    </row>
    <row r="5130">
      <c r="A5130" t="inlineStr">
        <is>
          <t>a5.mzstatic.com</t>
        </is>
      </c>
      <c r="B5130" t="n">
        <v>9122</v>
      </c>
    </row>
    <row r="5131">
      <c r="A5131" t="inlineStr">
        <is>
          <t>study.com</t>
        </is>
      </c>
      <c r="B5131" t="n">
        <v>9119</v>
      </c>
    </row>
    <row r="5132">
      <c r="A5132" t="inlineStr">
        <is>
          <t>media.gamestop.com</t>
        </is>
      </c>
      <c r="B5132" t="n">
        <v>9116</v>
      </c>
    </row>
    <row r="5133">
      <c r="A5133" t="inlineStr">
        <is>
          <t>www.ellibs.com</t>
        </is>
      </c>
      <c r="B5133" t="n">
        <v>9115</v>
      </c>
    </row>
    <row r="5134">
      <c r="A5134" t="inlineStr">
        <is>
          <t>www.plessers.com</t>
        </is>
      </c>
      <c r="B5134" t="n">
        <v>9113</v>
      </c>
    </row>
    <row r="5135">
      <c r="A5135" t="inlineStr">
        <is>
          <t>images.hhv.de</t>
        </is>
      </c>
      <c r="B5135" t="n">
        <v>9110</v>
      </c>
    </row>
    <row r="5136">
      <c r="A5136" t="inlineStr">
        <is>
          <t>www.callawaygolf.com</t>
        </is>
      </c>
      <c r="B5136" t="n">
        <v>9108</v>
      </c>
    </row>
    <row r="5137">
      <c r="A5137" t="inlineStr">
        <is>
          <t>images.celebitchy.com</t>
        </is>
      </c>
      <c r="B5137" t="n">
        <v>9107</v>
      </c>
    </row>
    <row r="5138">
      <c r="A5138" t="inlineStr">
        <is>
          <t>d.newsweek.com</t>
        </is>
      </c>
      <c r="B5138" t="n">
        <v>9105</v>
      </c>
    </row>
    <row r="5139">
      <c r="A5139" t="inlineStr">
        <is>
          <t>images.bookroo.com</t>
        </is>
      </c>
      <c r="B5139" t="n">
        <v>9104</v>
      </c>
    </row>
    <row r="5140">
      <c r="A5140" t="inlineStr">
        <is>
          <t>billeder.weblook.dk</t>
        </is>
      </c>
      <c r="B5140" t="n">
        <v>9104</v>
      </c>
    </row>
    <row r="5141">
      <c r="A5141" t="inlineStr">
        <is>
          <t>www.myprivateboutique.ch</t>
        </is>
      </c>
      <c r="B5141" t="n">
        <v>9101</v>
      </c>
    </row>
    <row r="5142">
      <c r="A5142" t="inlineStr">
        <is>
          <t>www.hoopoequotes.com</t>
        </is>
      </c>
      <c r="B5142" t="n">
        <v>9099</v>
      </c>
    </row>
    <row r="5143">
      <c r="A5143" t="inlineStr">
        <is>
          <t>www.layoutready.com</t>
        </is>
      </c>
      <c r="B5143" t="n">
        <v>9097</v>
      </c>
    </row>
    <row r="5144">
      <c r="A5144" t="inlineStr">
        <is>
          <t>img.goten.com</t>
        </is>
      </c>
      <c r="B5144" t="n">
        <v>9095</v>
      </c>
    </row>
    <row r="5145">
      <c r="A5145" t="inlineStr">
        <is>
          <t>www.hfqpdb.com</t>
        </is>
      </c>
      <c r="B5145" t="n">
        <v>9088</v>
      </c>
    </row>
    <row r="5146">
      <c r="A5146" t="inlineStr">
        <is>
          <t>metroscap.com</t>
        </is>
      </c>
      <c r="B5146" t="n">
        <v>9086</v>
      </c>
    </row>
    <row r="5147">
      <c r="A5147" t="inlineStr">
        <is>
          <t>brobible.com</t>
        </is>
      </c>
      <c r="B5147" t="n">
        <v>9084</v>
      </c>
    </row>
    <row r="5148">
      <c r="A5148" t="inlineStr">
        <is>
          <t>86cb8127dc14737f5057-7c0671222953158607ea93d5febd68b4.ssl.cf1.rackcdn.com</t>
        </is>
      </c>
      <c r="B5148" t="n">
        <v>9083</v>
      </c>
    </row>
    <row r="5149">
      <c r="A5149" t="inlineStr">
        <is>
          <t>static-pepper.dealabs.com</t>
        </is>
      </c>
      <c r="B5149" t="n">
        <v>9080</v>
      </c>
    </row>
    <row r="5150">
      <c r="A5150" t="inlineStr">
        <is>
          <t>quotesbook.com</t>
        </is>
      </c>
      <c r="B5150" t="n">
        <v>9077</v>
      </c>
    </row>
    <row r="5151">
      <c r="A5151" t="inlineStr">
        <is>
          <t>www.gammonvillage.com</t>
        </is>
      </c>
      <c r="B5151" t="n">
        <v>9074</v>
      </c>
    </row>
    <row r="5152">
      <c r="A5152" t="inlineStr">
        <is>
          <t>images.classmates.com</t>
        </is>
      </c>
      <c r="B5152" t="n">
        <v>9073</v>
      </c>
    </row>
    <row r="5153">
      <c r="A5153" t="inlineStr">
        <is>
          <t>cdn.homesthetics.net</t>
        </is>
      </c>
      <c r="B5153" t="n">
        <v>9073</v>
      </c>
    </row>
    <row r="5154">
      <c r="A5154" t="inlineStr">
        <is>
          <t>cdn5.mystore4.no</t>
        </is>
      </c>
      <c r="B5154" t="n">
        <v>9072</v>
      </c>
    </row>
    <row r="5155">
      <c r="A5155" t="inlineStr">
        <is>
          <t>s1.limabeads.com</t>
        </is>
      </c>
      <c r="B5155" t="n">
        <v>9071</v>
      </c>
    </row>
    <row r="5156">
      <c r="A5156" t="inlineStr">
        <is>
          <t>i.s-madewell.com</t>
        </is>
      </c>
      <c r="B5156" t="n">
        <v>9070</v>
      </c>
    </row>
    <row r="5157">
      <c r="A5157" t="inlineStr">
        <is>
          <t>p7.storage.canalblog.com</t>
        </is>
      </c>
      <c r="B5157" t="n">
        <v>9063</v>
      </c>
    </row>
    <row r="5158">
      <c r="A5158" t="inlineStr">
        <is>
          <t>shrugs.com</t>
        </is>
      </c>
      <c r="B5158" t="n">
        <v>9058</v>
      </c>
    </row>
    <row r="5159">
      <c r="A5159" t="inlineStr">
        <is>
          <t>help.apple.com</t>
        </is>
      </c>
      <c r="B5159" t="n">
        <v>9058</v>
      </c>
    </row>
    <row r="5160">
      <c r="A5160" t="inlineStr">
        <is>
          <t>clickamericana.com</t>
        </is>
      </c>
      <c r="B5160" t="n">
        <v>9058</v>
      </c>
    </row>
    <row r="5161">
      <c r="A5161" t="inlineStr">
        <is>
          <t>image.lacentrale.fr</t>
        </is>
      </c>
      <c r="B5161" t="n">
        <v>9057</v>
      </c>
    </row>
    <row r="5162">
      <c r="A5162" t="inlineStr">
        <is>
          <t>www.supercheapauto.com.au</t>
        </is>
      </c>
      <c r="B5162" t="n">
        <v>9053</v>
      </c>
    </row>
    <row r="5163">
      <c r="A5163" t="inlineStr">
        <is>
          <t>slm-assets.secondlife.com</t>
        </is>
      </c>
      <c r="B5163" t="n">
        <v>9045</v>
      </c>
    </row>
    <row r="5164">
      <c r="A5164" t="inlineStr">
        <is>
          <t>a4.mzstatic.com</t>
        </is>
      </c>
      <c r="B5164" t="n">
        <v>9044</v>
      </c>
    </row>
    <row r="5165">
      <c r="A5165" t="inlineStr">
        <is>
          <t>cdn.abicart.com</t>
        </is>
      </c>
      <c r="B5165" t="n">
        <v>9043</v>
      </c>
    </row>
    <row r="5166">
      <c r="A5166" t="inlineStr">
        <is>
          <t>cdn17tube.pro</t>
        </is>
      </c>
      <c r="B5166" t="n">
        <v>9042</v>
      </c>
    </row>
    <row r="5167">
      <c r="A5167" t="inlineStr">
        <is>
          <t>cdn3.mystore4.no</t>
        </is>
      </c>
      <c r="B5167" t="n">
        <v>9039</v>
      </c>
    </row>
    <row r="5168">
      <c r="A5168" t="inlineStr">
        <is>
          <t>img.edel-optics.co.za</t>
        </is>
      </c>
      <c r="B5168" t="n">
        <v>9038</v>
      </c>
    </row>
    <row r="5169">
      <c r="A5169" t="inlineStr">
        <is>
          <t>imgs.6sqft.com</t>
        </is>
      </c>
      <c r="B5169" t="n">
        <v>9037</v>
      </c>
    </row>
    <row r="5170">
      <c r="A5170" t="inlineStr">
        <is>
          <t>d1w8c6s6gmwlek.cloudfront.net</t>
        </is>
      </c>
      <c r="B5170" t="n">
        <v>9037</v>
      </c>
    </row>
    <row r="5171">
      <c r="A5171" t="inlineStr">
        <is>
          <t>a.porngals4.com</t>
        </is>
      </c>
      <c r="B5171" t="n">
        <v>9034</v>
      </c>
    </row>
    <row r="5172">
      <c r="A5172" t="inlineStr">
        <is>
          <t>st.automobilemag.com</t>
        </is>
      </c>
      <c r="B5172" t="n">
        <v>9032</v>
      </c>
    </row>
    <row r="5173">
      <c r="A5173" t="inlineStr">
        <is>
          <t>www.productfrom.com</t>
        </is>
      </c>
      <c r="B5173" t="n">
        <v>9032</v>
      </c>
    </row>
    <row r="5174">
      <c r="A5174" t="inlineStr">
        <is>
          <t>d1xdnjsr80q008.cloudfront.net</t>
        </is>
      </c>
      <c r="B5174" t="n">
        <v>9032</v>
      </c>
    </row>
    <row r="5175">
      <c r="A5175" t="inlineStr">
        <is>
          <t>images.shoptagr.com</t>
        </is>
      </c>
      <c r="B5175" t="n">
        <v>9028</v>
      </c>
    </row>
    <row r="5176">
      <c r="A5176" t="inlineStr">
        <is>
          <t>ars.els-cdn.com</t>
        </is>
      </c>
      <c r="B5176" t="n">
        <v>9024</v>
      </c>
    </row>
    <row r="5177">
      <c r="A5177" t="inlineStr">
        <is>
          <t>coloring-pages.info</t>
        </is>
      </c>
      <c r="B5177" t="n">
        <v>9024</v>
      </c>
    </row>
    <row r="5178">
      <c r="A5178" t="inlineStr">
        <is>
          <t>cdnphotos.rmcloud.com</t>
        </is>
      </c>
      <c r="B5178" t="n">
        <v>9022</v>
      </c>
    </row>
    <row r="5179">
      <c r="A5179" t="inlineStr">
        <is>
          <t>s3.supplyhouse.com</t>
        </is>
      </c>
      <c r="B5179" t="n">
        <v>9022</v>
      </c>
    </row>
    <row r="5180">
      <c r="A5180" t="inlineStr">
        <is>
          <t>op1.0ps.us</t>
        </is>
      </c>
      <c r="B5180" t="n">
        <v>9018</v>
      </c>
    </row>
    <row r="5181">
      <c r="A5181" t="inlineStr">
        <is>
          <t>movieplayer.net-cdn.it</t>
        </is>
      </c>
      <c r="B5181" t="n">
        <v>9017</v>
      </c>
    </row>
    <row r="5182">
      <c r="A5182" t="inlineStr">
        <is>
          <t>www.fashionor.com</t>
        </is>
      </c>
      <c r="B5182" t="n">
        <v>9015</v>
      </c>
    </row>
    <row r="5183">
      <c r="A5183" t="inlineStr">
        <is>
          <t>p3.storage.canalblog.com</t>
        </is>
      </c>
      <c r="B5183" t="n">
        <v>9014</v>
      </c>
    </row>
    <row r="5184">
      <c r="A5184" t="inlineStr">
        <is>
          <t>buycostumes-weblinc.netdna-ssl.com</t>
        </is>
      </c>
      <c r="B5184" t="n">
        <v>9009</v>
      </c>
    </row>
    <row r="5185">
      <c r="A5185" t="inlineStr">
        <is>
          <t>media.fstatic.com</t>
        </is>
      </c>
      <c r="B5185" t="n">
        <v>9001</v>
      </c>
    </row>
    <row r="5186">
      <c r="A5186" t="inlineStr">
        <is>
          <t>darkroom-cdn.s3.amazonaws.com</t>
        </is>
      </c>
      <c r="B5186" t="n">
        <v>9000</v>
      </c>
    </row>
    <row r="5187">
      <c r="A5187" t="inlineStr">
        <is>
          <t>www.sun-sentinel.com</t>
        </is>
      </c>
      <c r="B5187" t="n">
        <v>8998</v>
      </c>
    </row>
    <row r="5188">
      <c r="A5188" t="inlineStr">
        <is>
          <t>www.progarchives.com</t>
        </is>
      </c>
      <c r="B5188" t="n">
        <v>8998</v>
      </c>
    </row>
    <row r="5189">
      <c r="A5189" t="inlineStr">
        <is>
          <t>woffordblog.hipcast.com</t>
        </is>
      </c>
      <c r="B5189" t="n">
        <v>8993</v>
      </c>
    </row>
    <row r="5190">
      <c r="A5190" t="inlineStr">
        <is>
          <t>s3.limabeads.com</t>
        </is>
      </c>
      <c r="B5190" t="n">
        <v>8993</v>
      </c>
    </row>
    <row r="5191">
      <c r="A5191" t="inlineStr">
        <is>
          <t>media.restorationhardware.com</t>
        </is>
      </c>
      <c r="B5191" t="n">
        <v>8992</v>
      </c>
    </row>
    <row r="5192">
      <c r="A5192" t="inlineStr">
        <is>
          <t>www-s3-live.kent.edu</t>
        </is>
      </c>
      <c r="B5192" t="n">
        <v>8988</v>
      </c>
    </row>
    <row r="5193">
      <c r="A5193" t="inlineStr">
        <is>
          <t>www.kennellyarchive.com</t>
        </is>
      </c>
      <c r="B5193" t="n">
        <v>8987</v>
      </c>
    </row>
    <row r="5194">
      <c r="A5194" t="inlineStr">
        <is>
          <t>s2.limabeads.com</t>
        </is>
      </c>
      <c r="B5194" t="n">
        <v>8981</v>
      </c>
    </row>
    <row r="5195">
      <c r="A5195" t="inlineStr">
        <is>
          <t>www.worldatlas.com</t>
        </is>
      </c>
      <c r="B5195" t="n">
        <v>8976</v>
      </c>
    </row>
    <row r="5196">
      <c r="A5196" t="inlineStr">
        <is>
          <t>socialsocial.social</t>
        </is>
      </c>
      <c r="B5196" t="n">
        <v>8975</v>
      </c>
    </row>
    <row r="5197">
      <c r="A5197" t="inlineStr">
        <is>
          <t>a1.mzstatic.com</t>
        </is>
      </c>
      <c r="B5197" t="n">
        <v>8969</v>
      </c>
    </row>
    <row r="5198">
      <c r="A5198" t="inlineStr">
        <is>
          <t>www.superwallpapers.in</t>
        </is>
      </c>
      <c r="B5198" t="n">
        <v>8969</v>
      </c>
    </row>
    <row r="5199">
      <c r="A5199" t="inlineStr">
        <is>
          <t>grecipes.s3.amazonaws.com</t>
        </is>
      </c>
      <c r="B5199" t="n">
        <v>8968</v>
      </c>
    </row>
    <row r="5200">
      <c r="A5200" t="inlineStr">
        <is>
          <t>photos6.spartoo.nl</t>
        </is>
      </c>
      <c r="B5200" t="n">
        <v>8965</v>
      </c>
    </row>
    <row r="5201">
      <c r="A5201" t="inlineStr">
        <is>
          <t>cdn.agriland.ie</t>
        </is>
      </c>
      <c r="B5201" t="n">
        <v>8963</v>
      </c>
    </row>
    <row r="5202">
      <c r="A5202" t="inlineStr">
        <is>
          <t>www.gayot.com</t>
        </is>
      </c>
      <c r="B5202" t="n">
        <v>8961</v>
      </c>
    </row>
    <row r="5203">
      <c r="A5203" t="inlineStr">
        <is>
          <t>img.bhs4.com</t>
        </is>
      </c>
      <c r="B5203" t="n">
        <v>8960</v>
      </c>
    </row>
    <row r="5204">
      <c r="A5204" t="inlineStr">
        <is>
          <t>cdn.bignewsnetwork.com</t>
        </is>
      </c>
      <c r="B5204" t="n">
        <v>8952</v>
      </c>
    </row>
    <row r="5205">
      <c r="A5205" t="inlineStr">
        <is>
          <t>assets.cdn.moviepilot.de</t>
        </is>
      </c>
      <c r="B5205" t="n">
        <v>8946</v>
      </c>
    </row>
    <row r="5206">
      <c r="A5206" t="inlineStr">
        <is>
          <t>www.ourshopee.com</t>
        </is>
      </c>
      <c r="B5206" t="n">
        <v>8940</v>
      </c>
    </row>
    <row r="5207">
      <c r="A5207" t="inlineStr">
        <is>
          <t>eu-assets.simpleview-europe.com</t>
        </is>
      </c>
      <c r="B5207" t="n">
        <v>8939</v>
      </c>
    </row>
    <row r="5208">
      <c r="A5208" t="inlineStr">
        <is>
          <t>www.lovell-rugby.co.uk</t>
        </is>
      </c>
      <c r="B5208" t="n">
        <v>8939</v>
      </c>
    </row>
    <row r="5209">
      <c r="A5209" t="inlineStr">
        <is>
          <t>getmyboat-user-images2.imgix.net</t>
        </is>
      </c>
      <c r="B5209" t="n">
        <v>8937</v>
      </c>
    </row>
    <row r="5210">
      <c r="A5210" t="inlineStr">
        <is>
          <t>www.frontlinehobbies.com.au</t>
        </is>
      </c>
      <c r="B5210" t="n">
        <v>8937</v>
      </c>
    </row>
    <row r="5211">
      <c r="A5211" t="inlineStr">
        <is>
          <t>www.internationaljock.com</t>
        </is>
      </c>
      <c r="B5211" t="n">
        <v>8935</v>
      </c>
    </row>
    <row r="5212">
      <c r="A5212" t="inlineStr">
        <is>
          <t>totalfootballanalysis.com</t>
        </is>
      </c>
      <c r="B5212" t="n">
        <v>8935</v>
      </c>
    </row>
    <row r="5213">
      <c r="A5213" t="inlineStr">
        <is>
          <t>www.extravaganzi.com</t>
        </is>
      </c>
      <c r="B5213" t="n">
        <v>8932</v>
      </c>
    </row>
    <row r="5214">
      <c r="A5214" t="inlineStr">
        <is>
          <t>mcdn.wallpapersafari.com</t>
        </is>
      </c>
      <c r="B5214" t="n">
        <v>8931</v>
      </c>
    </row>
    <row r="5215">
      <c r="A5215" t="inlineStr">
        <is>
          <t>p8.storage.canalblog.com</t>
        </is>
      </c>
      <c r="B5215" t="n">
        <v>8929</v>
      </c>
    </row>
    <row r="5216">
      <c r="A5216" t="inlineStr">
        <is>
          <t>tcprd-tdcdn.netdna-ssl.com</t>
        </is>
      </c>
      <c r="B5216" t="n">
        <v>8928</v>
      </c>
    </row>
    <row r="5217">
      <c r="A5217" t="inlineStr">
        <is>
          <t>api.time.com</t>
        </is>
      </c>
      <c r="B5217" t="n">
        <v>8927</v>
      </c>
    </row>
    <row r="5218">
      <c r="A5218" t="inlineStr">
        <is>
          <t>cdn.fashiola.se</t>
        </is>
      </c>
      <c r="B5218" t="n">
        <v>8926</v>
      </c>
    </row>
    <row r="5219">
      <c r="A5219" t="inlineStr">
        <is>
          <t>www.rentittoday.com</t>
        </is>
      </c>
      <c r="B5219" t="n">
        <v>8925</v>
      </c>
    </row>
    <row r="5220">
      <c r="A5220" t="inlineStr">
        <is>
          <t>cdn.pakistanistores.com</t>
        </is>
      </c>
      <c r="B5220" t="n">
        <v>8924</v>
      </c>
    </row>
    <row r="5221">
      <c r="A5221" t="inlineStr">
        <is>
          <t>www.stokke.com</t>
        </is>
      </c>
      <c r="B5221" t="n">
        <v>8922</v>
      </c>
    </row>
    <row r="5222">
      <c r="A5222" t="inlineStr">
        <is>
          <t>www.engelhorn.de</t>
        </is>
      </c>
      <c r="B5222" t="n">
        <v>8919</v>
      </c>
    </row>
    <row r="5223">
      <c r="A5223" t="inlineStr">
        <is>
          <t>buysellgraphic.com</t>
        </is>
      </c>
      <c r="B5223" t="n">
        <v>8918</v>
      </c>
    </row>
    <row r="5224">
      <c r="A5224" t="inlineStr">
        <is>
          <t>www.rickis.com</t>
        </is>
      </c>
      <c r="B5224" t="n">
        <v>8915</v>
      </c>
    </row>
    <row r="5225">
      <c r="A5225" t="inlineStr">
        <is>
          <t>thefappeningblog.com</t>
        </is>
      </c>
      <c r="B5225" t="n">
        <v>8914</v>
      </c>
    </row>
    <row r="5226">
      <c r="A5226" t="inlineStr">
        <is>
          <t>img.medicalexpo.com</t>
        </is>
      </c>
      <c r="B5226" t="n">
        <v>8914</v>
      </c>
    </row>
    <row r="5227">
      <c r="A5227" t="inlineStr">
        <is>
          <t>www.vineyardvines.com</t>
        </is>
      </c>
      <c r="B5227" t="n">
        <v>8913</v>
      </c>
    </row>
    <row r="5228">
      <c r="A5228" t="inlineStr">
        <is>
          <t>www.www8-hp.com</t>
        </is>
      </c>
      <c r="B5228" t="n">
        <v>8903</v>
      </c>
    </row>
    <row r="5229">
      <c r="A5229" t="inlineStr">
        <is>
          <t>d1251d0o0760fi.cloudfront.net</t>
        </is>
      </c>
      <c r="B5229" t="n">
        <v>8901</v>
      </c>
    </row>
    <row r="5230">
      <c r="A5230" t="inlineStr">
        <is>
          <t>cdn.tennis.com</t>
        </is>
      </c>
      <c r="B5230" t="n">
        <v>8895</v>
      </c>
    </row>
    <row r="5231">
      <c r="A5231" t="inlineStr">
        <is>
          <t>p4.storage.canalblog.com</t>
        </is>
      </c>
      <c r="B5231" t="n">
        <v>8894</v>
      </c>
    </row>
    <row r="5232">
      <c r="A5232" t="inlineStr">
        <is>
          <t>numismaclub.com</t>
        </is>
      </c>
      <c r="B5232" t="n">
        <v>8893</v>
      </c>
    </row>
    <row r="5233">
      <c r="A5233" t="inlineStr">
        <is>
          <t>img.insurersguide.com</t>
        </is>
      </c>
      <c r="B5233" t="n">
        <v>8891</v>
      </c>
    </row>
    <row r="5234">
      <c r="A5234" t="inlineStr">
        <is>
          <t>www.charterworld.com</t>
        </is>
      </c>
      <c r="B5234" t="n">
        <v>8889</v>
      </c>
    </row>
    <row r="5235">
      <c r="A5235" t="inlineStr">
        <is>
          <t>p0.storage.canalblog.com</t>
        </is>
      </c>
      <c r="B5235" t="n">
        <v>8889</v>
      </c>
    </row>
    <row r="5236">
      <c r="A5236" t="inlineStr">
        <is>
          <t>static.holyart.it</t>
        </is>
      </c>
      <c r="B5236" t="n">
        <v>8883</v>
      </c>
    </row>
    <row r="5237">
      <c r="A5237" t="inlineStr">
        <is>
          <t>images.lamudi.pk</t>
        </is>
      </c>
      <c r="B5237" t="n">
        <v>8881</v>
      </c>
    </row>
    <row r="5238">
      <c r="A5238" t="inlineStr">
        <is>
          <t>thediplomat.com</t>
        </is>
      </c>
      <c r="B5238" t="n">
        <v>8880</v>
      </c>
    </row>
    <row r="5239">
      <c r="A5239" t="inlineStr">
        <is>
          <t>img.etonals.com</t>
        </is>
      </c>
      <c r="B5239" t="n">
        <v>8878</v>
      </c>
    </row>
    <row r="5240">
      <c r="A5240" t="inlineStr">
        <is>
          <t>media.forzieri.com</t>
        </is>
      </c>
      <c r="B5240" t="n">
        <v>8877</v>
      </c>
    </row>
    <row r="5241">
      <c r="A5241" t="inlineStr">
        <is>
          <t>asset1.mysubscriptionaddiction.com</t>
        </is>
      </c>
      <c r="B5241" t="n">
        <v>8873</v>
      </c>
    </row>
    <row r="5242">
      <c r="A5242" t="inlineStr">
        <is>
          <t>thumbs.youcanfaptothis.com</t>
        </is>
      </c>
      <c r="B5242" t="n">
        <v>8873</v>
      </c>
    </row>
    <row r="5243">
      <c r="A5243" t="inlineStr">
        <is>
          <t>media.swansonvitamins.com</t>
        </is>
      </c>
      <c r="B5243" t="n">
        <v>8872</v>
      </c>
    </row>
    <row r="5244">
      <c r="A5244" t="inlineStr">
        <is>
          <t>imgen.vietnamplus.vn</t>
        </is>
      </c>
      <c r="B5244" t="n">
        <v>8866</v>
      </c>
    </row>
    <row r="5245">
      <c r="A5245" t="inlineStr">
        <is>
          <t>www.giftshop.uk.com</t>
        </is>
      </c>
      <c r="B5245" t="n">
        <v>8865</v>
      </c>
    </row>
    <row r="5246">
      <c r="A5246" t="inlineStr">
        <is>
          <t>images.heb.com</t>
        </is>
      </c>
      <c r="B5246" t="n">
        <v>8861</v>
      </c>
    </row>
    <row r="5247">
      <c r="A5247" t="inlineStr">
        <is>
          <t>cdn.pratiquesciencessociales.net</t>
        </is>
      </c>
      <c r="B5247" t="n">
        <v>8860</v>
      </c>
    </row>
    <row r="5248">
      <c r="A5248" t="inlineStr">
        <is>
          <t>d1uvxqwmcz8fl1.cloudfront.net</t>
        </is>
      </c>
      <c r="B5248" t="n">
        <v>8855</v>
      </c>
    </row>
    <row r="5249">
      <c r="A5249" t="inlineStr">
        <is>
          <t>images.dmca.com</t>
        </is>
      </c>
      <c r="B5249" t="n">
        <v>8854</v>
      </c>
    </row>
    <row r="5250">
      <c r="A5250" t="inlineStr">
        <is>
          <t>www.newspix.com.au</t>
        </is>
      </c>
      <c r="B5250" t="n">
        <v>8853</v>
      </c>
    </row>
    <row r="5251">
      <c r="A5251" t="inlineStr">
        <is>
          <t>cdn-image.travelandleisure.com</t>
        </is>
      </c>
      <c r="B5251" t="n">
        <v>8848</v>
      </c>
    </row>
    <row r="5252">
      <c r="A5252" t="inlineStr">
        <is>
          <t>media.wired.com</t>
        </is>
      </c>
      <c r="B5252" t="n">
        <v>8847</v>
      </c>
    </row>
    <row r="5253">
      <c r="A5253" t="inlineStr">
        <is>
          <t>www.picturesofengland.com</t>
        </is>
      </c>
      <c r="B5253" t="n">
        <v>8846</v>
      </c>
    </row>
    <row r="5254">
      <c r="A5254" t="inlineStr">
        <is>
          <t>assets.oakley.com</t>
        </is>
      </c>
      <c r="B5254" t="n">
        <v>8846</v>
      </c>
    </row>
    <row r="5255">
      <c r="A5255" t="inlineStr">
        <is>
          <t>cache.adverto.sale</t>
        </is>
      </c>
      <c r="B5255" t="n">
        <v>8843</v>
      </c>
    </row>
    <row r="5256">
      <c r="A5256" t="inlineStr">
        <is>
          <t>www.awaz.tv</t>
        </is>
      </c>
      <c r="B5256" t="n">
        <v>8841</v>
      </c>
    </row>
    <row r="5257">
      <c r="A5257" t="inlineStr">
        <is>
          <t>uce-old-photos.s3.us-east-1.amazonaws.com</t>
        </is>
      </c>
      <c r="B5257" t="n">
        <v>8840</v>
      </c>
    </row>
    <row r="5258">
      <c r="A5258" t="inlineStr">
        <is>
          <t>d3ddkgxe55ca6c.cloudfront.net</t>
        </is>
      </c>
      <c r="B5258" t="n">
        <v>8838</v>
      </c>
    </row>
    <row r="5259">
      <c r="A5259" t="inlineStr">
        <is>
          <t>thumbnailer.digitalnz.org</t>
        </is>
      </c>
      <c r="B5259" t="n">
        <v>8837</v>
      </c>
    </row>
    <row r="5260">
      <c r="A5260" t="inlineStr">
        <is>
          <t>media.zuza.com</t>
        </is>
      </c>
      <c r="B5260" t="n">
        <v>8835</v>
      </c>
    </row>
    <row r="5261">
      <c r="A5261" t="inlineStr">
        <is>
          <t>thethaiger.com</t>
        </is>
      </c>
      <c r="B5261" t="n">
        <v>8829</v>
      </c>
    </row>
    <row r="5262">
      <c r="A5262" t="inlineStr">
        <is>
          <t>image.indonetwork.co.id</t>
        </is>
      </c>
      <c r="B5262" t="n">
        <v>8828</v>
      </c>
    </row>
    <row r="5263">
      <c r="A5263" t="inlineStr">
        <is>
          <t>classiccarsbay.com</t>
        </is>
      </c>
      <c r="B5263" t="n">
        <v>8827</v>
      </c>
    </row>
    <row r="5264">
      <c r="A5264" t="inlineStr">
        <is>
          <t>cdn.myka.com</t>
        </is>
      </c>
      <c r="B5264" t="n">
        <v>8823</v>
      </c>
    </row>
    <row r="5265">
      <c r="A5265" t="inlineStr">
        <is>
          <t>www.catholicicing.com</t>
        </is>
      </c>
      <c r="B5265" t="n">
        <v>8820</v>
      </c>
    </row>
    <row r="5266">
      <c r="A5266" t="inlineStr">
        <is>
          <t>dl5zpyw5k3jeb.cloudfront.net</t>
        </is>
      </c>
      <c r="B5266" t="n">
        <v>8809</v>
      </c>
    </row>
    <row r="5267">
      <c r="A5267" t="inlineStr">
        <is>
          <t>sports.cbsimg.net</t>
        </is>
      </c>
      <c r="B5267" t="n">
        <v>8801</v>
      </c>
    </row>
    <row r="5268">
      <c r="A5268" t="inlineStr">
        <is>
          <t>www.newcarcars.com</t>
        </is>
      </c>
      <c r="B5268" t="n">
        <v>8801</v>
      </c>
    </row>
    <row r="5269">
      <c r="A5269" t="inlineStr">
        <is>
          <t>topworldauto.com</t>
        </is>
      </c>
      <c r="B5269" t="n">
        <v>8799</v>
      </c>
    </row>
    <row r="5270">
      <c r="A5270" t="inlineStr">
        <is>
          <t>selency.imgix.net</t>
        </is>
      </c>
      <c r="B5270" t="n">
        <v>8798</v>
      </c>
    </row>
    <row r="5271">
      <c r="A5271" t="inlineStr">
        <is>
          <t>www.zakarto.com</t>
        </is>
      </c>
      <c r="B5271" t="n">
        <v>8797</v>
      </c>
    </row>
    <row r="5272">
      <c r="A5272" t="inlineStr">
        <is>
          <t>www.tecon-gmbh.de</t>
        </is>
      </c>
      <c r="B5272" t="n">
        <v>8797</v>
      </c>
    </row>
    <row r="5273">
      <c r="A5273" t="inlineStr">
        <is>
          <t>files.qatarliving.com</t>
        </is>
      </c>
      <c r="B5273" t="n">
        <v>8793</v>
      </c>
    </row>
    <row r="5274">
      <c r="A5274" t="inlineStr">
        <is>
          <t>cdn.drouot.com</t>
        </is>
      </c>
      <c r="B5274" t="n">
        <v>8791</v>
      </c>
    </row>
    <row r="5275">
      <c r="A5275" t="inlineStr">
        <is>
          <t>cimages.personalcreations.com</t>
        </is>
      </c>
      <c r="B5275" t="n">
        <v>8789</v>
      </c>
    </row>
    <row r="5276">
      <c r="A5276" t="inlineStr">
        <is>
          <t>iphone-image.apkpure.com</t>
        </is>
      </c>
      <c r="B5276" t="n">
        <v>8787</v>
      </c>
    </row>
    <row r="5277">
      <c r="A5277" t="inlineStr">
        <is>
          <t>images4.wikia.nocookie.net</t>
        </is>
      </c>
      <c r="B5277" t="n">
        <v>8787</v>
      </c>
    </row>
    <row r="5278">
      <c r="A5278" t="inlineStr">
        <is>
          <t>cdn4.mystore4.no</t>
        </is>
      </c>
      <c r="B5278" t="n">
        <v>8786</v>
      </c>
    </row>
    <row r="5279">
      <c r="A5279" t="inlineStr">
        <is>
          <t>img.depauli.com</t>
        </is>
      </c>
      <c r="B5279" t="n">
        <v>8783</v>
      </c>
    </row>
    <row r="5280">
      <c r="A5280" t="inlineStr">
        <is>
          <t>www.kindpng.com</t>
        </is>
      </c>
      <c r="B5280" t="n">
        <v>8782</v>
      </c>
    </row>
    <row r="5281">
      <c r="A5281" t="inlineStr">
        <is>
          <t>www.featuredstuff.com</t>
        </is>
      </c>
      <c r="B5281" t="n">
        <v>8780</v>
      </c>
    </row>
    <row r="5282">
      <c r="A5282" t="inlineStr">
        <is>
          <t>dhb3yazwboecu.cloudfront.net</t>
        </is>
      </c>
      <c r="B5282" t="n">
        <v>8780</v>
      </c>
    </row>
    <row r="5283">
      <c r="A5283" t="inlineStr">
        <is>
          <t>p6.storage.canalblog.com</t>
        </is>
      </c>
      <c r="B5283" t="n">
        <v>8779</v>
      </c>
    </row>
    <row r="5284">
      <c r="A5284" t="inlineStr">
        <is>
          <t>c.cdnsbn.com</t>
        </is>
      </c>
      <c r="B5284" t="n">
        <v>8779</v>
      </c>
    </row>
    <row r="5285">
      <c r="A5285" t="inlineStr">
        <is>
          <t>www.usmagazine.com</t>
        </is>
      </c>
      <c r="B5285" t="n">
        <v>8774</v>
      </c>
    </row>
    <row r="5286">
      <c r="A5286" t="inlineStr">
        <is>
          <t>www.nykaa.com</t>
        </is>
      </c>
      <c r="B5286" t="n">
        <v>8773</v>
      </c>
    </row>
    <row r="5287">
      <c r="A5287" t="inlineStr">
        <is>
          <t>masksumo.com</t>
        </is>
      </c>
      <c r="B5287" t="n">
        <v>8771</v>
      </c>
    </row>
    <row r="5288">
      <c r="A5288" t="inlineStr">
        <is>
          <t>gamesandcomics.it</t>
        </is>
      </c>
      <c r="B5288" t="n">
        <v>8770</v>
      </c>
    </row>
    <row r="5289">
      <c r="A5289" t="inlineStr">
        <is>
          <t>wickes.scene7.com</t>
        </is>
      </c>
      <c r="B5289" t="n">
        <v>8766</v>
      </c>
    </row>
    <row r="5290">
      <c r="A5290" t="inlineStr">
        <is>
          <t>my-live-03.slatic.net</t>
        </is>
      </c>
      <c r="B5290" t="n">
        <v>8761</v>
      </c>
    </row>
    <row r="5291">
      <c r="A5291" t="inlineStr">
        <is>
          <t>hdwallsbox.com</t>
        </is>
      </c>
      <c r="B5291" t="n">
        <v>8760</v>
      </c>
    </row>
    <row r="5292">
      <c r="A5292" t="inlineStr">
        <is>
          <t>www.androidha.com</t>
        </is>
      </c>
      <c r="B5292" t="n">
        <v>8757</v>
      </c>
    </row>
    <row r="5293">
      <c r="A5293" t="inlineStr">
        <is>
          <t>image.wedmegood.com</t>
        </is>
      </c>
      <c r="B5293" t="n">
        <v>8757</v>
      </c>
    </row>
    <row r="5294">
      <c r="A5294" t="inlineStr">
        <is>
          <t>t.thpservices.com</t>
        </is>
      </c>
      <c r="B5294" t="n">
        <v>8755</v>
      </c>
    </row>
    <row r="5295">
      <c r="A5295" t="inlineStr">
        <is>
          <t>media.rightmove.co.uk:443</t>
        </is>
      </c>
      <c r="B5295" t="n">
        <v>8754</v>
      </c>
    </row>
    <row r="5296">
      <c r="A5296" t="inlineStr">
        <is>
          <t>familyfriendlywork.org</t>
        </is>
      </c>
      <c r="B5296" t="n">
        <v>8754</v>
      </c>
    </row>
    <row r="5297">
      <c r="A5297" t="inlineStr">
        <is>
          <t>cdn.dotmed.com</t>
        </is>
      </c>
      <c r="B5297" t="n">
        <v>8753</v>
      </c>
    </row>
    <row r="5298">
      <c r="A5298" t="inlineStr">
        <is>
          <t>www.tattoobite.com</t>
        </is>
      </c>
      <c r="B5298" t="n">
        <v>8753</v>
      </c>
    </row>
    <row r="5299">
      <c r="A5299" t="inlineStr">
        <is>
          <t>static.cmostores.com</t>
        </is>
      </c>
      <c r="B5299" t="n">
        <v>8752</v>
      </c>
    </row>
    <row r="5300">
      <c r="A5300" t="inlineStr">
        <is>
          <t>www.motostorm.it</t>
        </is>
      </c>
      <c r="B5300" t="n">
        <v>8752</v>
      </c>
    </row>
    <row r="5301">
      <c r="A5301" t="inlineStr">
        <is>
          <t>pix4.agoda.net</t>
        </is>
      </c>
      <c r="B5301" t="n">
        <v>8746</v>
      </c>
    </row>
    <row r="5302">
      <c r="A5302" t="inlineStr">
        <is>
          <t>www.jumpingfrog.com</t>
        </is>
      </c>
      <c r="B5302" t="n">
        <v>8744</v>
      </c>
    </row>
    <row r="5303">
      <c r="A5303" t="inlineStr">
        <is>
          <t>www.sleviste.cz</t>
        </is>
      </c>
      <c r="B5303" t="n">
        <v>8744</v>
      </c>
    </row>
    <row r="5304">
      <c r="A5304" t="inlineStr">
        <is>
          <t>www.pcinvasion.com</t>
        </is>
      </c>
      <c r="B5304" t="n">
        <v>8743</v>
      </c>
    </row>
    <row r="5305">
      <c r="A5305" t="inlineStr">
        <is>
          <t>i.all3dp.com</t>
        </is>
      </c>
      <c r="B5305" t="n">
        <v>8736</v>
      </c>
    </row>
    <row r="5306">
      <c r="A5306" t="inlineStr">
        <is>
          <t>i0.kym-cdn.com</t>
        </is>
      </c>
      <c r="B5306" t="n">
        <v>8735</v>
      </c>
    </row>
    <row r="5307">
      <c r="A5307" t="inlineStr">
        <is>
          <t>static.careers360.mobi</t>
        </is>
      </c>
      <c r="B5307" t="n">
        <v>8733</v>
      </c>
    </row>
    <row r="5308">
      <c r="A5308" t="inlineStr">
        <is>
          <t>www.fashionbeans.com</t>
        </is>
      </c>
      <c r="B5308" t="n">
        <v>8730</v>
      </c>
    </row>
    <row r="5309">
      <c r="A5309" t="inlineStr">
        <is>
          <t>cdn-games.bigfishsites.com</t>
        </is>
      </c>
      <c r="B5309" t="n">
        <v>8728</v>
      </c>
    </row>
    <row r="5310">
      <c r="A5310" t="inlineStr">
        <is>
          <t>cdn.uc.assets.prezly.com</t>
        </is>
      </c>
      <c r="B5310" t="n">
        <v>8726</v>
      </c>
    </row>
    <row r="5311">
      <c r="A5311" t="inlineStr">
        <is>
          <t>uk.misumi-ec.com</t>
        </is>
      </c>
      <c r="B5311" t="n">
        <v>8724</v>
      </c>
    </row>
    <row r="5312">
      <c r="A5312" t="inlineStr">
        <is>
          <t>thumbor.forbes.com</t>
        </is>
      </c>
      <c r="B5312" t="n">
        <v>8722</v>
      </c>
    </row>
    <row r="5313">
      <c r="A5313" t="inlineStr">
        <is>
          <t>img0-placeit-net.s3-accelerate.amazonaws.com</t>
        </is>
      </c>
      <c r="B5313" t="n">
        <v>8721</v>
      </c>
    </row>
    <row r="5314">
      <c r="A5314" t="inlineStr">
        <is>
          <t>www.abnewswire.com</t>
        </is>
      </c>
      <c r="B5314" t="n">
        <v>8719</v>
      </c>
    </row>
    <row r="5315">
      <c r="A5315" t="inlineStr">
        <is>
          <t>felt.co.nz</t>
        </is>
      </c>
      <c r="B5315" t="n">
        <v>8716</v>
      </c>
    </row>
    <row r="5316">
      <c r="A5316" t="inlineStr">
        <is>
          <t>content.maltatoday.com.mt</t>
        </is>
      </c>
      <c r="B5316" t="n">
        <v>8715</v>
      </c>
    </row>
    <row r="5317">
      <c r="A5317" t="inlineStr">
        <is>
          <t>cfm.lowescdn.xyz</t>
        </is>
      </c>
      <c r="B5317" t="n">
        <v>8714</v>
      </c>
    </row>
    <row r="5318">
      <c r="A5318" t="inlineStr">
        <is>
          <t>apis.xogrp.com</t>
        </is>
      </c>
      <c r="B5318" t="n">
        <v>8712</v>
      </c>
    </row>
    <row r="5319">
      <c r="A5319" t="inlineStr">
        <is>
          <t>www.fanmats.com</t>
        </is>
      </c>
      <c r="B5319" t="n">
        <v>8711</v>
      </c>
    </row>
    <row r="5320">
      <c r="A5320" t="inlineStr">
        <is>
          <t>momentcar.com</t>
        </is>
      </c>
      <c r="B5320" t="n">
        <v>8709</v>
      </c>
    </row>
    <row r="5321">
      <c r="A5321" t="inlineStr">
        <is>
          <t>designshop-6aa0.kxcdn.com</t>
        </is>
      </c>
      <c r="B5321" t="n">
        <v>8706</v>
      </c>
    </row>
    <row r="5322">
      <c r="A5322" t="inlineStr">
        <is>
          <t>in.misumi-ec.com</t>
        </is>
      </c>
      <c r="B5322" t="n">
        <v>8704</v>
      </c>
    </row>
    <row r="5323">
      <c r="A5323" t="inlineStr">
        <is>
          <t>afloat.ie</t>
        </is>
      </c>
      <c r="B5323" t="n">
        <v>8704</v>
      </c>
    </row>
    <row r="5324">
      <c r="A5324" t="inlineStr">
        <is>
          <t>www.thegiftexperience.co.uk</t>
        </is>
      </c>
      <c r="B5324" t="n">
        <v>8704</v>
      </c>
    </row>
    <row r="5325">
      <c r="A5325" t="inlineStr">
        <is>
          <t>eu.ogio.com</t>
        </is>
      </c>
      <c r="B5325" t="n">
        <v>8703</v>
      </c>
    </row>
    <row r="5326">
      <c r="A5326" t="inlineStr">
        <is>
          <t>images.mris.com</t>
        </is>
      </c>
      <c r="B5326" t="n">
        <v>8703</v>
      </c>
    </row>
    <row r="5327">
      <c r="A5327" t="inlineStr">
        <is>
          <t>www.woodbrass.com</t>
        </is>
      </c>
      <c r="B5327" t="n">
        <v>8702</v>
      </c>
    </row>
    <row r="5328">
      <c r="A5328" t="inlineStr">
        <is>
          <t>static.phonemag.pw</t>
        </is>
      </c>
      <c r="B5328" t="n">
        <v>8702</v>
      </c>
    </row>
    <row r="5329">
      <c r="A5329" t="inlineStr">
        <is>
          <t>u.hwstatic.com</t>
        </is>
      </c>
      <c r="B5329" t="n">
        <v>8701</v>
      </c>
    </row>
    <row r="5330">
      <c r="A5330" t="inlineStr">
        <is>
          <t>d2dk0b2obiw7ur.cloudfront.net</t>
        </is>
      </c>
      <c r="B5330" t="n">
        <v>8699</v>
      </c>
    </row>
    <row r="5331">
      <c r="A5331" t="inlineStr">
        <is>
          <t>www.animal-photography.com</t>
        </is>
      </c>
      <c r="B5331" t="n">
        <v>8698</v>
      </c>
    </row>
    <row r="5332">
      <c r="A5332" t="inlineStr">
        <is>
          <t>43.cdn.ekm.net</t>
        </is>
      </c>
      <c r="B5332" t="n">
        <v>8696</v>
      </c>
    </row>
    <row r="5333">
      <c r="A5333" t="inlineStr">
        <is>
          <t>www.heraldrysinstitute.com</t>
        </is>
      </c>
      <c r="B5333" t="n">
        <v>8694</v>
      </c>
    </row>
    <row r="5334">
      <c r="A5334" t="inlineStr">
        <is>
          <t>hackster.imgix.net</t>
        </is>
      </c>
      <c r="B5334" t="n">
        <v>8686</v>
      </c>
    </row>
    <row r="5335">
      <c r="A5335" t="inlineStr">
        <is>
          <t>www.botteroski.com</t>
        </is>
      </c>
      <c r="B5335" t="n">
        <v>8684</v>
      </c>
    </row>
    <row r="5336">
      <c r="A5336" t="inlineStr">
        <is>
          <t>www.emovieposter.com</t>
        </is>
      </c>
      <c r="B5336" t="n">
        <v>8682</v>
      </c>
    </row>
    <row r="5337">
      <c r="A5337" t="inlineStr">
        <is>
          <t>www.analog.com</t>
        </is>
      </c>
      <c r="B5337" t="n">
        <v>8679</v>
      </c>
    </row>
    <row r="5338">
      <c r="A5338" t="inlineStr">
        <is>
          <t>img.koreatimes.co.kr</t>
        </is>
      </c>
      <c r="B5338" t="n">
        <v>8676</v>
      </c>
    </row>
    <row r="5339">
      <c r="A5339" t="inlineStr">
        <is>
          <t>riverganga.hipcast.com</t>
        </is>
      </c>
      <c r="B5339" t="n">
        <v>8676</v>
      </c>
    </row>
    <row r="5340">
      <c r="A5340" t="inlineStr">
        <is>
          <t>www.cdc.gov</t>
        </is>
      </c>
      <c r="B5340" t="n">
        <v>8674</v>
      </c>
    </row>
    <row r="5341">
      <c r="A5341" t="inlineStr">
        <is>
          <t>images.orgill.com</t>
        </is>
      </c>
      <c r="B5341" t="n">
        <v>8672</v>
      </c>
    </row>
    <row r="5342">
      <c r="A5342" t="inlineStr">
        <is>
          <t>gloimg.chinabrands.com</t>
        </is>
      </c>
      <c r="B5342" t="n">
        <v>8670</v>
      </c>
    </row>
    <row r="5343">
      <c r="A5343" t="inlineStr">
        <is>
          <t>img.ultimate-guitar.com</t>
        </is>
      </c>
      <c r="B5343" t="n">
        <v>8670</v>
      </c>
    </row>
    <row r="5344">
      <c r="A5344" t="inlineStr">
        <is>
          <t>thmbs.imgag.com</t>
        </is>
      </c>
      <c r="B5344" t="n">
        <v>8668</v>
      </c>
    </row>
    <row r="5345">
      <c r="A5345" t="inlineStr">
        <is>
          <t>im.mymoviecinema.com</t>
        </is>
      </c>
      <c r="B5345" t="n">
        <v>8665</v>
      </c>
    </row>
    <row r="5346">
      <c r="A5346" t="inlineStr">
        <is>
          <t>www.mediafocus.com</t>
        </is>
      </c>
      <c r="B5346" t="n">
        <v>8665</v>
      </c>
    </row>
    <row r="5347">
      <c r="A5347" t="inlineStr">
        <is>
          <t>www.newtimes.co.rw</t>
        </is>
      </c>
      <c r="B5347" t="n">
        <v>8651</v>
      </c>
    </row>
    <row r="5348">
      <c r="A5348" t="inlineStr">
        <is>
          <t>files.globalgiving.org</t>
        </is>
      </c>
      <c r="B5348" t="n">
        <v>8648</v>
      </c>
    </row>
    <row r="5349">
      <c r="A5349" t="inlineStr">
        <is>
          <t>cdn.websites.hibu.com</t>
        </is>
      </c>
      <c r="B5349" t="n">
        <v>8642</v>
      </c>
    </row>
    <row r="5350">
      <c r="A5350" t="inlineStr">
        <is>
          <t>www.greetingcarduniverse.com</t>
        </is>
      </c>
      <c r="B5350" t="n">
        <v>8642</v>
      </c>
    </row>
    <row r="5351">
      <c r="A5351" t="inlineStr">
        <is>
          <t>media.expedia.com</t>
        </is>
      </c>
      <c r="B5351" t="n">
        <v>8641</v>
      </c>
    </row>
    <row r="5352">
      <c r="A5352" t="inlineStr">
        <is>
          <t>ru.all.biz</t>
        </is>
      </c>
      <c r="B5352" t="n">
        <v>8640</v>
      </c>
    </row>
    <row r="5353">
      <c r="A5353" t="inlineStr">
        <is>
          <t>cdn.dollsofindia.com</t>
        </is>
      </c>
      <c r="B5353" t="n">
        <v>8640</v>
      </c>
    </row>
    <row r="5354">
      <c r="A5354" t="inlineStr">
        <is>
          <t>www.queeryme.com</t>
        </is>
      </c>
      <c r="B5354" t="n">
        <v>8640</v>
      </c>
    </row>
    <row r="5355">
      <c r="A5355" t="inlineStr">
        <is>
          <t>www.en.etemaaddaily.com</t>
        </is>
      </c>
      <c r="B5355" t="n">
        <v>8638</v>
      </c>
    </row>
    <row r="5356">
      <c r="A5356" t="inlineStr">
        <is>
          <t>assets.titleleaf.com</t>
        </is>
      </c>
      <c r="B5356" t="n">
        <v>8636</v>
      </c>
    </row>
    <row r="5357">
      <c r="A5357" t="inlineStr">
        <is>
          <t>cdn6.bulkammo.com</t>
        </is>
      </c>
      <c r="B5357" t="n">
        <v>8636</v>
      </c>
    </row>
    <row r="5358">
      <c r="A5358" t="inlineStr">
        <is>
          <t>www.warehouseone.com</t>
        </is>
      </c>
      <c r="B5358" t="n">
        <v>8633</v>
      </c>
    </row>
    <row r="5359">
      <c r="A5359" t="inlineStr">
        <is>
          <t>support.content.office.net</t>
        </is>
      </c>
      <c r="B5359" t="n">
        <v>8631</v>
      </c>
    </row>
    <row r="5360">
      <c r="A5360" t="inlineStr">
        <is>
          <t>www.iaspromotes.com</t>
        </is>
      </c>
      <c r="B5360" t="n">
        <v>8629</v>
      </c>
    </row>
    <row r="5361">
      <c r="A5361" t="inlineStr">
        <is>
          <t>res.publicdomainfiles.com</t>
        </is>
      </c>
      <c r="B5361" t="n">
        <v>8627</v>
      </c>
    </row>
    <row r="5362">
      <c r="A5362" t="inlineStr">
        <is>
          <t>www.capitalfm.co.ke</t>
        </is>
      </c>
      <c r="B5362" t="n">
        <v>8625</v>
      </c>
    </row>
    <row r="5363">
      <c r="A5363" t="inlineStr">
        <is>
          <t>cdn1.bikebandit-images.com</t>
        </is>
      </c>
      <c r="B5363" t="n">
        <v>8625</v>
      </c>
    </row>
    <row r="5364">
      <c r="A5364" t="inlineStr">
        <is>
          <t>www.emmys.com</t>
        </is>
      </c>
      <c r="B5364" t="n">
        <v>8623</v>
      </c>
    </row>
    <row r="5365">
      <c r="A5365" t="inlineStr">
        <is>
          <t>images.joyfuljerseys.net</t>
        </is>
      </c>
      <c r="B5365" t="n">
        <v>8622</v>
      </c>
    </row>
    <row r="5366">
      <c r="A5366" t="inlineStr">
        <is>
          <t>med05.expertagent.co.uk</t>
        </is>
      </c>
      <c r="B5366" t="n">
        <v>8621</v>
      </c>
    </row>
    <row r="5367">
      <c r="A5367" t="inlineStr">
        <is>
          <t>img.edel-optics.lv</t>
        </is>
      </c>
      <c r="B5367" t="n">
        <v>8617</v>
      </c>
    </row>
    <row r="5368">
      <c r="A5368" t="inlineStr">
        <is>
          <t>www.shared-house.com</t>
        </is>
      </c>
      <c r="B5368" t="n">
        <v>8616</v>
      </c>
    </row>
    <row r="5369">
      <c r="A5369" t="inlineStr">
        <is>
          <t>fimgs.net</t>
        </is>
      </c>
      <c r="B5369" t="n">
        <v>8615</v>
      </c>
    </row>
    <row r="5370">
      <c r="A5370" t="inlineStr">
        <is>
          <t>www.bollywoodshaadis.com</t>
        </is>
      </c>
      <c r="B5370" t="n">
        <v>8610</v>
      </c>
    </row>
    <row r="5371">
      <c r="A5371" t="inlineStr">
        <is>
          <t>www.aulola.co.uk</t>
        </is>
      </c>
      <c r="B5371" t="n">
        <v>8609</v>
      </c>
    </row>
    <row r="5372">
      <c r="A5372" t="inlineStr">
        <is>
          <t>frankensaurus.com</t>
        </is>
      </c>
      <c r="B5372" t="n">
        <v>8608</v>
      </c>
    </row>
    <row r="5373">
      <c r="A5373" t="inlineStr">
        <is>
          <t>images.naptol.com</t>
        </is>
      </c>
      <c r="B5373" t="n">
        <v>8605</v>
      </c>
    </row>
    <row r="5374">
      <c r="A5374" t="inlineStr">
        <is>
          <t>images.fordaq.com</t>
        </is>
      </c>
      <c r="B5374" t="n">
        <v>8605</v>
      </c>
    </row>
    <row r="5375">
      <c r="A5375" t="inlineStr">
        <is>
          <t>img15.shop-pro.jp</t>
        </is>
      </c>
      <c r="B5375" t="n">
        <v>8603</v>
      </c>
    </row>
    <row r="5376">
      <c r="A5376" t="inlineStr">
        <is>
          <t>cdn03.cdn.justjaredjr.com</t>
        </is>
      </c>
      <c r="B5376" t="n">
        <v>8600</v>
      </c>
    </row>
    <row r="5377">
      <c r="A5377" t="inlineStr">
        <is>
          <t>aa1a5178aef33568e9c4-a77ea51e8d8892c1eb8348eb6b3663f6.ssl.cf5.rackcdn.com</t>
        </is>
      </c>
      <c r="B5377" t="n">
        <v>8600</v>
      </c>
    </row>
    <row r="5378">
      <c r="A5378" t="inlineStr">
        <is>
          <t>ep1.pinkbike.org</t>
        </is>
      </c>
      <c r="B5378" t="n">
        <v>8599</v>
      </c>
    </row>
    <row r="5379">
      <c r="A5379" t="inlineStr">
        <is>
          <t>cdn.unifiedcommerce.com</t>
        </is>
      </c>
      <c r="B5379" t="n">
        <v>8598</v>
      </c>
    </row>
    <row r="5380">
      <c r="A5380" t="inlineStr">
        <is>
          <t>www.ownmodern.com</t>
        </is>
      </c>
      <c r="B5380" t="n">
        <v>8598</v>
      </c>
    </row>
    <row r="5381">
      <c r="A5381" t="inlineStr">
        <is>
          <t>d1py1ngsne97dt.cloudfront.net</t>
        </is>
      </c>
      <c r="B5381" t="n">
        <v>8590</v>
      </c>
    </row>
    <row r="5382">
      <c r="A5382" t="inlineStr">
        <is>
          <t>static.melvin-hamilton.eu</t>
        </is>
      </c>
      <c r="B5382" t="n">
        <v>8590</v>
      </c>
    </row>
    <row r="5383">
      <c r="A5383" t="inlineStr">
        <is>
          <t>netstorage-legit.akamaized.net</t>
        </is>
      </c>
      <c r="B5383" t="n">
        <v>8588</v>
      </c>
    </row>
    <row r="5384">
      <c r="A5384" t="inlineStr">
        <is>
          <t>www.provizsports.com</t>
        </is>
      </c>
      <c r="B5384" t="n">
        <v>8587</v>
      </c>
    </row>
    <row r="5385">
      <c r="A5385" t="inlineStr">
        <is>
          <t>s3.us-west-2.amazonaws.com</t>
        </is>
      </c>
      <c r="B5385" t="n">
        <v>8582</v>
      </c>
    </row>
    <row r="5386">
      <c r="A5386" t="inlineStr">
        <is>
          <t>www.supercheapauto.co.nz</t>
        </is>
      </c>
      <c r="B5386" t="n">
        <v>8581</v>
      </c>
    </row>
    <row r="5387">
      <c r="A5387" t="inlineStr">
        <is>
          <t>animal.memozee.com</t>
        </is>
      </c>
      <c r="B5387" t="n">
        <v>8574</v>
      </c>
    </row>
    <row r="5388">
      <c r="A5388" t="inlineStr">
        <is>
          <t>mec.imgix.net</t>
        </is>
      </c>
      <c r="B5388" t="n">
        <v>8567</v>
      </c>
    </row>
    <row r="5389">
      <c r="A5389" t="inlineStr">
        <is>
          <t>cdn.staticans.com</t>
        </is>
      </c>
      <c r="B5389" t="n">
        <v>8565</v>
      </c>
    </row>
    <row r="5390">
      <c r="A5390" t="inlineStr">
        <is>
          <t>b.thumbs.redditmedia.com</t>
        </is>
      </c>
      <c r="B5390" t="n">
        <v>8563</v>
      </c>
    </row>
    <row r="5391">
      <c r="A5391" t="inlineStr">
        <is>
          <t>m.evangelicaloutpost.com</t>
        </is>
      </c>
      <c r="B5391" t="n">
        <v>8562</v>
      </c>
    </row>
    <row r="5392">
      <c r="A5392" t="inlineStr">
        <is>
          <t>8e676dcebf3309ae7e1b-f801ca07733addcf236da446f6ef5b12.lmsin.net</t>
        </is>
      </c>
      <c r="B5392" t="n">
        <v>8561</v>
      </c>
    </row>
    <row r="5393">
      <c r="A5393" t="inlineStr">
        <is>
          <t>www.gamekb.com</t>
        </is>
      </c>
      <c r="B5393" t="n">
        <v>8558</v>
      </c>
    </row>
    <row r="5394">
      <c r="A5394" t="inlineStr">
        <is>
          <t>www.folmagaut.ru</t>
        </is>
      </c>
      <c r="B5394" t="n">
        <v>8555</v>
      </c>
    </row>
    <row r="5395">
      <c r="A5395" t="inlineStr">
        <is>
          <t>www.picturesongold.com</t>
        </is>
      </c>
      <c r="B5395" t="n">
        <v>8554</v>
      </c>
    </row>
    <row r="5396">
      <c r="A5396" t="inlineStr">
        <is>
          <t>d1zloi9myumgkb.cloudfront.net</t>
        </is>
      </c>
      <c r="B5396" t="n">
        <v>8547</v>
      </c>
    </row>
    <row r="5397">
      <c r="A5397" t="inlineStr">
        <is>
          <t>images.lodgis.com</t>
        </is>
      </c>
      <c r="B5397" t="n">
        <v>8546</v>
      </c>
    </row>
    <row r="5398">
      <c r="A5398" t="inlineStr">
        <is>
          <t>media-praetorian.netdna-ssl.com</t>
        </is>
      </c>
      <c r="B5398" t="n">
        <v>8546</v>
      </c>
    </row>
    <row r="5399">
      <c r="A5399" t="inlineStr">
        <is>
          <t>jcandy-weblinc.netdna-ssl.com</t>
        </is>
      </c>
      <c r="B5399" t="n">
        <v>8545</v>
      </c>
    </row>
    <row r="5400">
      <c r="A5400" t="inlineStr">
        <is>
          <t>yesbebe.co.uk</t>
        </is>
      </c>
      <c r="B5400" t="n">
        <v>8539</v>
      </c>
    </row>
    <row r="5401">
      <c r="A5401" t="inlineStr">
        <is>
          <t>searcharchives.vancouver.ca</t>
        </is>
      </c>
      <c r="B5401" t="n">
        <v>8530</v>
      </c>
    </row>
    <row r="5402">
      <c r="A5402" t="inlineStr">
        <is>
          <t>www.modhub.us</t>
        </is>
      </c>
      <c r="B5402" t="n">
        <v>8529</v>
      </c>
    </row>
    <row r="5403">
      <c r="A5403" t="inlineStr">
        <is>
          <t>sg-live-01.slatic.net</t>
        </is>
      </c>
      <c r="B5403" t="n">
        <v>8529</v>
      </c>
    </row>
    <row r="5404">
      <c r="A5404" t="inlineStr">
        <is>
          <t>img5.videos.com</t>
        </is>
      </c>
      <c r="B5404" t="n">
        <v>8528</v>
      </c>
    </row>
    <row r="5405">
      <c r="A5405" t="inlineStr">
        <is>
          <t>jijigh-pictures.jijistatic.com</t>
        </is>
      </c>
      <c r="B5405" t="n">
        <v>8525</v>
      </c>
    </row>
    <row r="5406">
      <c r="A5406" t="inlineStr">
        <is>
          <t>digitalmarketing.blob.core.windows.net</t>
        </is>
      </c>
      <c r="B5406" t="n">
        <v>8524</v>
      </c>
    </row>
    <row r="5407">
      <c r="A5407" t="inlineStr">
        <is>
          <t>q.zvk9.com</t>
        </is>
      </c>
      <c r="B5407" t="n">
        <v>8523</v>
      </c>
    </row>
    <row r="5408">
      <c r="A5408" t="inlineStr">
        <is>
          <t>www.rawstory.com</t>
        </is>
      </c>
      <c r="B5408" t="n">
        <v>8519</v>
      </c>
    </row>
    <row r="5409">
      <c r="A5409" t="inlineStr">
        <is>
          <t>repzioimages.global.ssl.fastly.net</t>
        </is>
      </c>
      <c r="B5409" t="n">
        <v>8517</v>
      </c>
    </row>
    <row r="5410">
      <c r="A5410" t="inlineStr">
        <is>
          <t>assets.grandandtoy.com</t>
        </is>
      </c>
      <c r="B5410" t="n">
        <v>8511</v>
      </c>
    </row>
    <row r="5411">
      <c r="A5411" t="inlineStr">
        <is>
          <t>cdn.bestadvisor.com</t>
        </is>
      </c>
      <c r="B5411" t="n">
        <v>8510</v>
      </c>
    </row>
    <row r="5412">
      <c r="A5412" t="inlineStr">
        <is>
          <t>aomscdn.azureedge.net</t>
        </is>
      </c>
      <c r="B5412" t="n">
        <v>8507</v>
      </c>
    </row>
    <row r="5413">
      <c r="A5413" t="inlineStr">
        <is>
          <t>www.fishpools.co.uk</t>
        </is>
      </c>
      <c r="B5413" t="n">
        <v>8506</v>
      </c>
    </row>
    <row r="5414">
      <c r="A5414" t="inlineStr">
        <is>
          <t>www.teknistore.com</t>
        </is>
      </c>
      <c r="B5414" t="n">
        <v>8505</v>
      </c>
    </row>
    <row r="5415">
      <c r="A5415" t="inlineStr">
        <is>
          <t>image.chitra.live</t>
        </is>
      </c>
      <c r="B5415" t="n">
        <v>8504</v>
      </c>
    </row>
    <row r="5416">
      <c r="A5416" t="inlineStr">
        <is>
          <t>assets.atdw-online.com.au</t>
        </is>
      </c>
      <c r="B5416" t="n">
        <v>8499</v>
      </c>
    </row>
    <row r="5417">
      <c r="A5417" t="inlineStr">
        <is>
          <t>media.automanager.com</t>
        </is>
      </c>
      <c r="B5417" t="n">
        <v>8495</v>
      </c>
    </row>
    <row r="5418">
      <c r="A5418" t="inlineStr">
        <is>
          <t>static.mainlinemenswear.co.uk</t>
        </is>
      </c>
      <c r="B5418" t="n">
        <v>8493</v>
      </c>
    </row>
    <row r="5419">
      <c r="A5419" t="inlineStr">
        <is>
          <t>simplerecipeideas.com</t>
        </is>
      </c>
      <c r="B5419" t="n">
        <v>8491</v>
      </c>
    </row>
    <row r="5420">
      <c r="A5420" t="inlineStr">
        <is>
          <t>assets.centralindex.com</t>
        </is>
      </c>
      <c r="B5420" t="n">
        <v>8490</v>
      </c>
    </row>
    <row r="5421">
      <c r="A5421" t="inlineStr">
        <is>
          <t>cdn15tube.pro</t>
        </is>
      </c>
      <c r="B5421" t="n">
        <v>8488</v>
      </c>
    </row>
    <row r="5422">
      <c r="A5422" t="inlineStr">
        <is>
          <t>cdn04.cdn.justjaredjr.com</t>
        </is>
      </c>
      <c r="B5422" t="n">
        <v>8485</v>
      </c>
    </row>
    <row r="5423">
      <c r="A5423" t="inlineStr">
        <is>
          <t>cdn.fansided.com</t>
        </is>
      </c>
      <c r="B5423" t="n">
        <v>8484</v>
      </c>
    </row>
    <row r="5424">
      <c r="A5424" t="inlineStr">
        <is>
          <t>images.freecreatives.com</t>
        </is>
      </c>
      <c r="B5424" t="n">
        <v>8483</v>
      </c>
    </row>
    <row r="5425">
      <c r="A5425" t="inlineStr">
        <is>
          <t>images.halloweencostumes.co.uk</t>
        </is>
      </c>
      <c r="B5425" t="n">
        <v>8483</v>
      </c>
    </row>
    <row r="5426">
      <c r="A5426" t="inlineStr">
        <is>
          <t>images.localist.com</t>
        </is>
      </c>
      <c r="B5426" t="n">
        <v>8482</v>
      </c>
    </row>
    <row r="5427">
      <c r="A5427" t="inlineStr">
        <is>
          <t>media.bergdorfgoodman.com</t>
        </is>
      </c>
      <c r="B5427" t="n">
        <v>8480</v>
      </c>
    </row>
    <row r="5428">
      <c r="A5428" t="inlineStr">
        <is>
          <t>foursite-lazydays-prod.s3.amazonaws.com</t>
        </is>
      </c>
      <c r="B5428" t="n">
        <v>8478</v>
      </c>
    </row>
    <row r="5429">
      <c r="A5429" t="inlineStr">
        <is>
          <t>www.calranch.com</t>
        </is>
      </c>
      <c r="B5429" t="n">
        <v>8475</v>
      </c>
    </row>
    <row r="5430">
      <c r="A5430" t="inlineStr">
        <is>
          <t>d2hqr1s9kfm9jo.cloudfront.net</t>
        </is>
      </c>
      <c r="B5430" t="n">
        <v>8474</v>
      </c>
    </row>
    <row r="5431">
      <c r="A5431" t="inlineStr">
        <is>
          <t>img.edel-optics.ro</t>
        </is>
      </c>
      <c r="B5431" t="n">
        <v>8473</v>
      </c>
    </row>
    <row r="5432">
      <c r="A5432" t="inlineStr">
        <is>
          <t>imageenvision.com</t>
        </is>
      </c>
      <c r="B5432" t="n">
        <v>8472</v>
      </c>
    </row>
    <row r="5433">
      <c r="A5433" t="inlineStr">
        <is>
          <t>cf.girlsaskguys.com</t>
        </is>
      </c>
      <c r="B5433" t="n">
        <v>8472</v>
      </c>
    </row>
    <row r="5434">
      <c r="A5434" t="inlineStr">
        <is>
          <t>media.promotionsnow.com</t>
        </is>
      </c>
      <c r="B5434" t="n">
        <v>8472</v>
      </c>
    </row>
    <row r="5435">
      <c r="A5435" t="inlineStr">
        <is>
          <t>images.lulusoso.com</t>
        </is>
      </c>
      <c r="B5435" t="n">
        <v>8471</v>
      </c>
    </row>
    <row r="5436">
      <c r="A5436" t="inlineStr">
        <is>
          <t>www.ebook3000.com</t>
        </is>
      </c>
      <c r="B5436" t="n">
        <v>8468</v>
      </c>
    </row>
    <row r="5437">
      <c r="A5437" t="inlineStr">
        <is>
          <t>data-monopolion-com.s3-eu-west-1.amazonaws.com</t>
        </is>
      </c>
      <c r="B5437" t="n">
        <v>8467</v>
      </c>
    </row>
    <row r="5438">
      <c r="A5438" t="inlineStr">
        <is>
          <t>www.qfeast.com</t>
        </is>
      </c>
      <c r="B5438" t="n">
        <v>8466</v>
      </c>
    </row>
    <row r="5439">
      <c r="A5439" t="inlineStr">
        <is>
          <t>covers.mp3million.com</t>
        </is>
      </c>
      <c r="B5439" t="n">
        <v>8466</v>
      </c>
    </row>
    <row r="5440">
      <c r="A5440" t="inlineStr">
        <is>
          <t>cs2.worldofmods.com</t>
        </is>
      </c>
      <c r="B5440" t="n">
        <v>8462</v>
      </c>
    </row>
    <row r="5441">
      <c r="A5441" t="inlineStr">
        <is>
          <t>beebom.com</t>
        </is>
      </c>
      <c r="B5441" t="n">
        <v>8461</v>
      </c>
    </row>
    <row r="5442">
      <c r="A5442" t="inlineStr">
        <is>
          <t>cgnsupport.com</t>
        </is>
      </c>
      <c r="B5442" t="n">
        <v>8461</v>
      </c>
    </row>
    <row r="5443">
      <c r="A5443" t="inlineStr">
        <is>
          <t>cdn.jevy.nl</t>
        </is>
      </c>
      <c r="B5443" t="n">
        <v>8460</v>
      </c>
    </row>
    <row r="5444">
      <c r="A5444" t="inlineStr">
        <is>
          <t>www.clipartkey.com</t>
        </is>
      </c>
      <c r="B5444" t="n">
        <v>8460</v>
      </c>
    </row>
    <row r="5445">
      <c r="A5445" t="inlineStr">
        <is>
          <t>www.nedro.nl</t>
        </is>
      </c>
      <c r="B5445" t="n">
        <v>8454</v>
      </c>
    </row>
    <row r="5446">
      <c r="A5446" t="inlineStr">
        <is>
          <t>www.siskiyougifts.com</t>
        </is>
      </c>
      <c r="B5446" t="n">
        <v>8452</v>
      </c>
    </row>
    <row r="5447">
      <c r="A5447" t="inlineStr">
        <is>
          <t>imag.malavida.com</t>
        </is>
      </c>
      <c r="B5447" t="n">
        <v>8452</v>
      </c>
    </row>
    <row r="5448">
      <c r="A5448" t="inlineStr">
        <is>
          <t>24.p3k.hu</t>
        </is>
      </c>
      <c r="B5448" t="n">
        <v>8451</v>
      </c>
    </row>
    <row r="5449">
      <c r="A5449" t="inlineStr">
        <is>
          <t>media.case-iphone.eu</t>
        </is>
      </c>
      <c r="B5449" t="n">
        <v>8449</v>
      </c>
    </row>
    <row r="5450">
      <c r="A5450" t="inlineStr">
        <is>
          <t>s3photo.nailartgallery.nailsmag.com</t>
        </is>
      </c>
      <c r="B5450" t="n">
        <v>8446</v>
      </c>
    </row>
    <row r="5451">
      <c r="A5451" t="inlineStr">
        <is>
          <t>cdn.rubbermonkey.com</t>
        </is>
      </c>
      <c r="B5451" t="n">
        <v>8446</v>
      </c>
    </row>
    <row r="5452">
      <c r="A5452" t="inlineStr">
        <is>
          <t>shop.fupa.net</t>
        </is>
      </c>
      <c r="B5452" t="n">
        <v>8445</v>
      </c>
    </row>
    <row r="5453">
      <c r="A5453" t="inlineStr">
        <is>
          <t>img.mclarenusa.com</t>
        </is>
      </c>
      <c r="B5453" t="n">
        <v>8445</v>
      </c>
    </row>
    <row r="5454">
      <c r="A5454" t="inlineStr">
        <is>
          <t>www.xda-developers.com</t>
        </is>
      </c>
      <c r="B5454" t="n">
        <v>8444</v>
      </c>
    </row>
    <row r="5455">
      <c r="A5455" t="inlineStr">
        <is>
          <t>stellabooks.com</t>
        </is>
      </c>
      <c r="B5455" t="n">
        <v>8442</v>
      </c>
    </row>
    <row r="5456">
      <c r="A5456" t="inlineStr">
        <is>
          <t>file.naijauto.com</t>
        </is>
      </c>
      <c r="B5456" t="n">
        <v>8437</v>
      </c>
    </row>
    <row r="5457">
      <c r="A5457" t="inlineStr">
        <is>
          <t>koreabizwire.com</t>
        </is>
      </c>
      <c r="B5457" t="n">
        <v>8434</v>
      </c>
    </row>
    <row r="5458">
      <c r="A5458" t="inlineStr">
        <is>
          <t>cdn1.viewpoints.com</t>
        </is>
      </c>
      <c r="B5458" t="n">
        <v>8432</v>
      </c>
    </row>
    <row r="5459">
      <c r="A5459" t="inlineStr">
        <is>
          <t>dianalegacy.com</t>
        </is>
      </c>
      <c r="B5459" t="n">
        <v>8431</v>
      </c>
    </row>
    <row r="5460">
      <c r="A5460" t="inlineStr">
        <is>
          <t>c1552172.ssl.cf0.rackcdn.com</t>
        </is>
      </c>
      <c r="B5460" t="n">
        <v>8431</v>
      </c>
    </row>
    <row r="5461">
      <c r="A5461" t="inlineStr">
        <is>
          <t>img.edel-optics.my</t>
        </is>
      </c>
      <c r="B5461" t="n">
        <v>8428</v>
      </c>
    </row>
    <row r="5462">
      <c r="A5462" t="inlineStr">
        <is>
          <t>0901.static.prezi.com</t>
        </is>
      </c>
      <c r="B5462" t="n">
        <v>8425</v>
      </c>
    </row>
    <row r="5463">
      <c r="A5463" t="inlineStr">
        <is>
          <t>compote.slate.com</t>
        </is>
      </c>
      <c r="B5463" t="n">
        <v>8425</v>
      </c>
    </row>
    <row r="5464">
      <c r="A5464" t="inlineStr">
        <is>
          <t>www.ownerdirect.com</t>
        </is>
      </c>
      <c r="B5464" t="n">
        <v>8425</v>
      </c>
    </row>
    <row r="5465">
      <c r="A5465" t="inlineStr">
        <is>
          <t>img.wikiconnections.org</t>
        </is>
      </c>
      <c r="B5465" t="n">
        <v>8423</v>
      </c>
    </row>
    <row r="5466">
      <c r="A5466" t="inlineStr">
        <is>
          <t>mirapodo.scene7.com</t>
        </is>
      </c>
      <c r="B5466" t="n">
        <v>8419</v>
      </c>
    </row>
    <row r="5467">
      <c r="A5467" t="inlineStr">
        <is>
          <t>media.popculture.com</t>
        </is>
      </c>
      <c r="B5467" t="n">
        <v>8419</v>
      </c>
    </row>
    <row r="5468">
      <c r="A5468" t="inlineStr">
        <is>
          <t>movieposters2.com</t>
        </is>
      </c>
      <c r="B5468" t="n">
        <v>8418</v>
      </c>
    </row>
    <row r="5469">
      <c r="A5469" t="inlineStr">
        <is>
          <t>dks22p812qygs.cloudfront.net</t>
        </is>
      </c>
      <c r="B5469" t="n">
        <v>8417</v>
      </c>
    </row>
    <row r="5470">
      <c r="A5470" t="inlineStr">
        <is>
          <t>www.imaging-resource.com</t>
        </is>
      </c>
      <c r="B5470" t="n">
        <v>8415</v>
      </c>
    </row>
    <row r="5471">
      <c r="A5471" t="inlineStr">
        <is>
          <t>nerdreactor.com</t>
        </is>
      </c>
      <c r="B5471" t="n">
        <v>8414</v>
      </c>
    </row>
    <row r="5472">
      <c r="A5472" t="inlineStr">
        <is>
          <t>reviewed-com-res.cloudinary.com</t>
        </is>
      </c>
      <c r="B5472" t="n">
        <v>8412</v>
      </c>
    </row>
    <row r="5473">
      <c r="A5473" t="inlineStr">
        <is>
          <t>s1.ticketm.net</t>
        </is>
      </c>
      <c r="B5473" t="n">
        <v>8412</v>
      </c>
    </row>
    <row r="5474">
      <c r="A5474" t="inlineStr">
        <is>
          <t>www.joyjewelers.com</t>
        </is>
      </c>
      <c r="B5474" t="n">
        <v>8412</v>
      </c>
    </row>
    <row r="5475">
      <c r="A5475" t="inlineStr">
        <is>
          <t>www.vetdepot.com</t>
        </is>
      </c>
      <c r="B5475" t="n">
        <v>8407</v>
      </c>
    </row>
    <row r="5476">
      <c r="A5476" t="inlineStr">
        <is>
          <t>gluh.azureedge.net</t>
        </is>
      </c>
      <c r="B5476" t="n">
        <v>8406</v>
      </c>
    </row>
    <row r="5477">
      <c r="A5477" t="inlineStr">
        <is>
          <t>d3i63g6yqk8ui8.cloudfront.net</t>
        </is>
      </c>
      <c r="B5477" t="n">
        <v>8401</v>
      </c>
    </row>
    <row r="5478">
      <c r="A5478" t="inlineStr">
        <is>
          <t>www.gamehope.com</t>
        </is>
      </c>
      <c r="B5478" t="n">
        <v>8400</v>
      </c>
    </row>
    <row r="5479">
      <c r="A5479" t="inlineStr">
        <is>
          <t>cdn.ukelectricalsupplies.com</t>
        </is>
      </c>
      <c r="B5479" t="n">
        <v>8398</v>
      </c>
    </row>
    <row r="5480">
      <c r="A5480" t="inlineStr">
        <is>
          <t>img2-placeit-net.s3-accelerate.amazonaws.com</t>
        </is>
      </c>
      <c r="B5480" t="n">
        <v>8397</v>
      </c>
    </row>
    <row r="5481">
      <c r="A5481" t="inlineStr">
        <is>
          <t>www.jacques-loup.com</t>
        </is>
      </c>
      <c r="B5481" t="n">
        <v>8396</v>
      </c>
    </row>
    <row r="5482">
      <c r="A5482" t="inlineStr">
        <is>
          <t>eng-media.dhakatribune.com</t>
        </is>
      </c>
      <c r="B5482" t="n">
        <v>8396</v>
      </c>
    </row>
    <row r="5483">
      <c r="A5483" t="inlineStr">
        <is>
          <t>d1nxj5numvhshx.cloudfront.net</t>
        </is>
      </c>
      <c r="B5483" t="n">
        <v>8395</v>
      </c>
    </row>
    <row r="5484">
      <c r="A5484" t="inlineStr">
        <is>
          <t>www.totalprosports.com</t>
        </is>
      </c>
      <c r="B5484" t="n">
        <v>8390</v>
      </c>
    </row>
    <row r="5485">
      <c r="A5485" t="inlineStr">
        <is>
          <t>www.gamereactor.eu</t>
        </is>
      </c>
      <c r="B5485" t="n">
        <v>8390</v>
      </c>
    </row>
    <row r="5486">
      <c r="A5486" t="inlineStr">
        <is>
          <t>dcassetcdn.com</t>
        </is>
      </c>
      <c r="B5486" t="n">
        <v>8386</v>
      </c>
    </row>
    <row r="5487">
      <c r="A5487" t="inlineStr">
        <is>
          <t>srvb0w.mti.ne.jp</t>
        </is>
      </c>
      <c r="B5487" t="n">
        <v>8385</v>
      </c>
    </row>
    <row r="5488">
      <c r="A5488" t="inlineStr">
        <is>
          <t>cdn6.ep.dynamics.net</t>
        </is>
      </c>
      <c r="B5488" t="n">
        <v>8384</v>
      </c>
    </row>
    <row r="5489">
      <c r="A5489" t="inlineStr">
        <is>
          <t>www.viralcovert.com</t>
        </is>
      </c>
      <c r="B5489" t="n">
        <v>8384</v>
      </c>
    </row>
    <row r="5490">
      <c r="A5490" t="inlineStr">
        <is>
          <t>downloadwap.com</t>
        </is>
      </c>
      <c r="B5490" t="n">
        <v>8383</v>
      </c>
    </row>
    <row r="5491">
      <c r="A5491" t="inlineStr">
        <is>
          <t>cdn.mediav12.com</t>
        </is>
      </c>
      <c r="B5491" t="n">
        <v>8380</v>
      </c>
    </row>
    <row r="5492">
      <c r="A5492" t="inlineStr">
        <is>
          <t>www.motorcycle.com</t>
        </is>
      </c>
      <c r="B5492" t="n">
        <v>8380</v>
      </c>
    </row>
    <row r="5493">
      <c r="A5493" t="inlineStr">
        <is>
          <t>hwesta.eu</t>
        </is>
      </c>
      <c r="B5493" t="n">
        <v>8380</v>
      </c>
    </row>
    <row r="5494">
      <c r="A5494" t="inlineStr">
        <is>
          <t>www.nencinisport.it</t>
        </is>
      </c>
      <c r="B5494" t="n">
        <v>8379</v>
      </c>
    </row>
    <row r="5495">
      <c r="A5495" t="inlineStr">
        <is>
          <t>media-cache.cinematerial.com</t>
        </is>
      </c>
      <c r="B5495" t="n">
        <v>8377</v>
      </c>
    </row>
    <row r="5496">
      <c r="A5496" t="inlineStr">
        <is>
          <t>www.trekkinn.com</t>
        </is>
      </c>
      <c r="B5496" t="n">
        <v>8375</v>
      </c>
    </row>
    <row r="5497">
      <c r="A5497" t="inlineStr">
        <is>
          <t>canadiantire.scene7.com</t>
        </is>
      </c>
      <c r="B5497" t="n">
        <v>8369</v>
      </c>
    </row>
    <row r="5498">
      <c r="A5498" t="inlineStr">
        <is>
          <t>nlyscandinavia.scene7.com</t>
        </is>
      </c>
      <c r="B5498" t="n">
        <v>8369</v>
      </c>
    </row>
    <row r="5499">
      <c r="A5499" t="inlineStr">
        <is>
          <t>www.hartsofstur.com</t>
        </is>
      </c>
      <c r="B5499" t="n">
        <v>8368</v>
      </c>
    </row>
    <row r="5500">
      <c r="A5500" t="inlineStr">
        <is>
          <t>static.htech.top</t>
        </is>
      </c>
      <c r="B5500" t="n">
        <v>8363</v>
      </c>
    </row>
    <row r="5501">
      <c r="A5501" t="inlineStr">
        <is>
          <t>media-cdn.sueddeutsche.de</t>
        </is>
      </c>
      <c r="B5501" t="n">
        <v>8362</v>
      </c>
    </row>
    <row r="5502">
      <c r="A5502" t="inlineStr">
        <is>
          <t>www.maseratiofwestport.com</t>
        </is>
      </c>
      <c r="B5502" t="n">
        <v>8361</v>
      </c>
    </row>
    <row r="5503">
      <c r="A5503" t="inlineStr">
        <is>
          <t>d19320t01jayaa.cloudfront.net</t>
        </is>
      </c>
      <c r="B5503" t="n">
        <v>8361</v>
      </c>
    </row>
    <row r="5504">
      <c r="A5504" t="inlineStr">
        <is>
          <t>www.valpak.com</t>
        </is>
      </c>
      <c r="B5504" t="n">
        <v>8361</v>
      </c>
    </row>
    <row r="5505">
      <c r="A5505" t="inlineStr">
        <is>
          <t>assets.costway.com</t>
        </is>
      </c>
      <c r="B5505" t="n">
        <v>8361</v>
      </c>
    </row>
    <row r="5506">
      <c r="A5506" t="inlineStr">
        <is>
          <t>data.motorama.it</t>
        </is>
      </c>
      <c r="B5506" t="n">
        <v>8360</v>
      </c>
    </row>
    <row r="5507">
      <c r="A5507" t="inlineStr">
        <is>
          <t>im.proptiger.com</t>
        </is>
      </c>
      <c r="B5507" t="n">
        <v>8359</v>
      </c>
    </row>
    <row r="5508">
      <c r="A5508" t="inlineStr">
        <is>
          <t>shop.brando.com</t>
        </is>
      </c>
      <c r="B5508" t="n">
        <v>8356</v>
      </c>
    </row>
    <row r="5509">
      <c r="A5509" t="inlineStr">
        <is>
          <t>ureachtech.net</t>
        </is>
      </c>
      <c r="B5509" t="n">
        <v>8350</v>
      </c>
    </row>
    <row r="5510">
      <c r="A5510" t="inlineStr">
        <is>
          <t>cdn4.creativecirclemedia.com</t>
        </is>
      </c>
      <c r="B5510" t="n">
        <v>8349</v>
      </c>
    </row>
    <row r="5511">
      <c r="A5511" t="inlineStr">
        <is>
          <t>www.assignmentpoint.com</t>
        </is>
      </c>
      <c r="B5511" t="n">
        <v>8349</v>
      </c>
    </row>
    <row r="5512">
      <c r="A5512" t="inlineStr">
        <is>
          <t>asset.holidaycardsapp.com</t>
        </is>
      </c>
      <c r="B5512" t="n">
        <v>8348</v>
      </c>
    </row>
    <row r="5513">
      <c r="A5513" t="inlineStr">
        <is>
          <t>i.smalljoys.me</t>
        </is>
      </c>
      <c r="B5513" t="n">
        <v>8347</v>
      </c>
    </row>
    <row r="5514">
      <c r="A5514" t="inlineStr">
        <is>
          <t>psdkeys.com</t>
        </is>
      </c>
      <c r="B5514" t="n">
        <v>8346</v>
      </c>
    </row>
    <row r="5515">
      <c r="A5515" t="inlineStr">
        <is>
          <t>t1.iseecars.com</t>
        </is>
      </c>
      <c r="B5515" t="n">
        <v>8346</v>
      </c>
    </row>
    <row r="5516">
      <c r="A5516" t="inlineStr">
        <is>
          <t>lechateau.scene7.com</t>
        </is>
      </c>
      <c r="B5516" t="n">
        <v>8344</v>
      </c>
    </row>
    <row r="5517">
      <c r="A5517" t="inlineStr">
        <is>
          <t>www.1st-dress.com</t>
        </is>
      </c>
      <c r="B5517" t="n">
        <v>8344</v>
      </c>
    </row>
    <row r="5518">
      <c r="A5518" t="inlineStr">
        <is>
          <t>static.contrado.com</t>
        </is>
      </c>
      <c r="B5518" t="n">
        <v>8343</v>
      </c>
    </row>
    <row r="5519">
      <c r="A5519" t="inlineStr">
        <is>
          <t>pics.dmm.co.jp</t>
        </is>
      </c>
      <c r="B5519" t="n">
        <v>8342</v>
      </c>
    </row>
    <row r="5520">
      <c r="A5520" t="inlineStr">
        <is>
          <t>www.watoday.com.au</t>
        </is>
      </c>
      <c r="B5520" t="n">
        <v>8342</v>
      </c>
    </row>
    <row r="5521">
      <c r="A5521" t="inlineStr">
        <is>
          <t>img.apmcdn.org</t>
        </is>
      </c>
      <c r="B5521" t="n">
        <v>8341</v>
      </c>
    </row>
    <row r="5522">
      <c r="A5522" t="inlineStr">
        <is>
          <t>www.justpushstart.com</t>
        </is>
      </c>
      <c r="B5522" t="n">
        <v>8339</v>
      </c>
    </row>
    <row r="5523">
      <c r="A5523" t="inlineStr">
        <is>
          <t>dribbble.s3.amazonaws.com</t>
        </is>
      </c>
      <c r="B5523" t="n">
        <v>8339</v>
      </c>
    </row>
    <row r="5524">
      <c r="A5524" t="inlineStr">
        <is>
          <t>www.cpsc.gov</t>
        </is>
      </c>
      <c r="B5524" t="n">
        <v>8338</v>
      </c>
    </row>
    <row r="5525">
      <c r="A5525" t="inlineStr">
        <is>
          <t>yarn-cdn-weblinc.netdna-ssl.com</t>
        </is>
      </c>
      <c r="B5525" t="n">
        <v>8335</v>
      </c>
    </row>
    <row r="5526">
      <c r="A5526" t="inlineStr">
        <is>
          <t>id-live.slatic.net</t>
        </is>
      </c>
      <c r="B5526" t="n">
        <v>8331</v>
      </c>
    </row>
    <row r="5527">
      <c r="A5527" t="inlineStr">
        <is>
          <t>d.cdnsbn.com</t>
        </is>
      </c>
      <c r="B5527" t="n">
        <v>8331</v>
      </c>
    </row>
    <row r="5528">
      <c r="A5528" t="inlineStr">
        <is>
          <t>toptropicals.com</t>
        </is>
      </c>
      <c r="B5528" t="n">
        <v>8328</v>
      </c>
    </row>
    <row r="5529">
      <c r="A5529" t="inlineStr">
        <is>
          <t>www.androidauthority.com</t>
        </is>
      </c>
      <c r="B5529" t="n">
        <v>8325</v>
      </c>
    </row>
    <row r="5530">
      <c r="A5530" t="inlineStr">
        <is>
          <t>images.kilim.com</t>
        </is>
      </c>
      <c r="B5530" t="n">
        <v>8323</v>
      </c>
    </row>
    <row r="5531">
      <c r="A5531" t="inlineStr">
        <is>
          <t>attfreya.com</t>
        </is>
      </c>
      <c r="B5531" t="n">
        <v>8322</v>
      </c>
    </row>
    <row r="5532">
      <c r="A5532" t="inlineStr">
        <is>
          <t>www.gry-online.pl</t>
        </is>
      </c>
      <c r="B5532" t="n">
        <v>8321</v>
      </c>
    </row>
    <row r="5533">
      <c r="A5533" t="inlineStr">
        <is>
          <t>mediacache.homeimprovementpages.com.au</t>
        </is>
      </c>
      <c r="B5533" t="n">
        <v>8320</v>
      </c>
    </row>
    <row r="5534">
      <c r="A5534" t="inlineStr">
        <is>
          <t>vinyloteka.ru</t>
        </is>
      </c>
      <c r="B5534" t="n">
        <v>8315</v>
      </c>
    </row>
    <row r="5535">
      <c r="A5535" t="inlineStr">
        <is>
          <t>c426092.r92.cf2.rackcdn.com</t>
        </is>
      </c>
      <c r="B5535" t="n">
        <v>8313</v>
      </c>
    </row>
    <row r="5536">
      <c r="A5536" t="inlineStr">
        <is>
          <t>www.bengans.se</t>
        </is>
      </c>
      <c r="B5536" t="n">
        <v>8311</v>
      </c>
    </row>
    <row r="5537">
      <c r="A5537" t="inlineStr">
        <is>
          <t>40e3qc24e70r3zcn4459ply6-wpengine.netdna-ssl.com</t>
        </is>
      </c>
      <c r="B5537" t="n">
        <v>8311</v>
      </c>
    </row>
    <row r="5538">
      <c r="A5538" t="inlineStr">
        <is>
          <t>d20854696ijsuu.cloudfront.net</t>
        </is>
      </c>
      <c r="B5538" t="n">
        <v>8308</v>
      </c>
    </row>
    <row r="5539">
      <c r="A5539" t="inlineStr">
        <is>
          <t>sportsnstuff.com</t>
        </is>
      </c>
      <c r="B5539" t="n">
        <v>8306</v>
      </c>
    </row>
    <row r="5540">
      <c r="A5540" t="inlineStr">
        <is>
          <t>design1.artsadd.com</t>
        </is>
      </c>
      <c r="B5540" t="n">
        <v>8302</v>
      </c>
    </row>
    <row r="5541">
      <c r="A5541" t="inlineStr">
        <is>
          <t>preschurch.hipcast.com</t>
        </is>
      </c>
      <c r="B5541" t="n">
        <v>8301</v>
      </c>
    </row>
    <row r="5542">
      <c r="A5542" t="inlineStr">
        <is>
          <t>static.escdn.nl</t>
        </is>
      </c>
      <c r="B5542" t="n">
        <v>8299</v>
      </c>
    </row>
    <row r="5543">
      <c r="A5543" t="inlineStr">
        <is>
          <t>gypsyadvice.hipcast.com</t>
        </is>
      </c>
      <c r="B5543" t="n">
        <v>8297</v>
      </c>
    </row>
    <row r="5544">
      <c r="A5544" t="inlineStr">
        <is>
          <t>cdn.theatlantic.com</t>
        </is>
      </c>
      <c r="B5544" t="n">
        <v>8297</v>
      </c>
    </row>
    <row r="5545">
      <c r="A5545" t="inlineStr">
        <is>
          <t>cdn.lepodium.net</t>
        </is>
      </c>
      <c r="B5545" t="n">
        <v>8296</v>
      </c>
    </row>
    <row r="5546">
      <c r="A5546" t="inlineStr">
        <is>
          <t>www.firenzejewels.com</t>
        </is>
      </c>
      <c r="B5546" t="n">
        <v>8295</v>
      </c>
    </row>
    <row r="5547">
      <c r="A5547" t="inlineStr">
        <is>
          <t>az412792.vo.msecnd.net</t>
        </is>
      </c>
      <c r="B5547" t="n">
        <v>8295</v>
      </c>
    </row>
    <row r="5548">
      <c r="A5548" t="inlineStr">
        <is>
          <t>cdn-tp4.mozu.com</t>
        </is>
      </c>
      <c r="B5548" t="n">
        <v>8295</v>
      </c>
    </row>
    <row r="5549">
      <c r="A5549" t="inlineStr">
        <is>
          <t>www.military1st.co.uk</t>
        </is>
      </c>
      <c r="B5549" t="n">
        <v>8294</v>
      </c>
    </row>
    <row r="5550">
      <c r="A5550" t="inlineStr">
        <is>
          <t>cdn.mypornstorage.com</t>
        </is>
      </c>
      <c r="B5550" t="n">
        <v>8293</v>
      </c>
    </row>
    <row r="5551">
      <c r="A5551" t="inlineStr">
        <is>
          <t>im-1.msw.ms</t>
        </is>
      </c>
      <c r="B5551" t="n">
        <v>8290</v>
      </c>
    </row>
    <row r="5552">
      <c r="A5552" t="inlineStr">
        <is>
          <t>images.edge-generalmills.com</t>
        </is>
      </c>
      <c r="B5552" t="n">
        <v>8290</v>
      </c>
    </row>
    <row r="5553">
      <c r="A5553" t="inlineStr">
        <is>
          <t>static.myfigurecollection.net</t>
        </is>
      </c>
      <c r="B5553" t="n">
        <v>8289</v>
      </c>
    </row>
    <row r="5554">
      <c r="A5554" t="inlineStr">
        <is>
          <t>socialimages.sakalmediagroup.com</t>
        </is>
      </c>
      <c r="B5554" t="n">
        <v>8287</v>
      </c>
    </row>
    <row r="5555">
      <c r="A5555" t="inlineStr">
        <is>
          <t>media.onebite.app</t>
        </is>
      </c>
      <c r="B5555" t="n">
        <v>8286</v>
      </c>
    </row>
    <row r="5556">
      <c r="A5556" t="inlineStr">
        <is>
          <t>kannada.oneindia.com</t>
        </is>
      </c>
      <c r="B5556" t="n">
        <v>8285</v>
      </c>
    </row>
    <row r="5557">
      <c r="A5557" t="inlineStr">
        <is>
          <t>www.samys.com</t>
        </is>
      </c>
      <c r="B5557" t="n">
        <v>8285</v>
      </c>
    </row>
    <row r="5558">
      <c r="A5558" t="inlineStr">
        <is>
          <t>ws2.primasoftware.co.uk</t>
        </is>
      </c>
      <c r="B5558" t="n">
        <v>8283</v>
      </c>
    </row>
    <row r="5559">
      <c r="A5559" t="inlineStr">
        <is>
          <t>cdn.fashiola.ch</t>
        </is>
      </c>
      <c r="B5559" t="n">
        <v>8283</v>
      </c>
    </row>
    <row r="5560">
      <c r="A5560" t="inlineStr">
        <is>
          <t>img.wneducation.com</t>
        </is>
      </c>
      <c r="B5560" t="n">
        <v>8281</v>
      </c>
    </row>
    <row r="5561">
      <c r="A5561" t="inlineStr">
        <is>
          <t>img.edel-optics.tw</t>
        </is>
      </c>
      <c r="B5561" t="n">
        <v>8278</v>
      </c>
    </row>
    <row r="5562">
      <c r="A5562" t="inlineStr">
        <is>
          <t>bhf-cdn.azureedge.net</t>
        </is>
      </c>
      <c r="B5562" t="n">
        <v>8278</v>
      </c>
    </row>
    <row r="5563">
      <c r="A5563" t="inlineStr">
        <is>
          <t>p2.vhrimg.com</t>
        </is>
      </c>
      <c r="B5563" t="n">
        <v>8277</v>
      </c>
    </row>
    <row r="5564">
      <c r="A5564" t="inlineStr">
        <is>
          <t>med04.expertagent.co.uk</t>
        </is>
      </c>
      <c r="B5564" t="n">
        <v>8273</v>
      </c>
    </row>
    <row r="5565">
      <c r="A5565" t="inlineStr">
        <is>
          <t>t3.iseecars.com</t>
        </is>
      </c>
      <c r="B5565" t="n">
        <v>8273</v>
      </c>
    </row>
    <row r="5566">
      <c r="A5566" t="inlineStr">
        <is>
          <t>static0.tiendeo.co.uk</t>
        </is>
      </c>
      <c r="B5566" t="n">
        <v>8269</v>
      </c>
    </row>
    <row r="5567">
      <c r="A5567" t="inlineStr">
        <is>
          <t>t1.pixers.pics</t>
        </is>
      </c>
      <c r="B5567" t="n">
        <v>8268</v>
      </c>
    </row>
    <row r="5568">
      <c r="A5568" t="inlineStr">
        <is>
          <t>www.887theriver.ca</t>
        </is>
      </c>
      <c r="B5568" t="n">
        <v>8264</v>
      </c>
    </row>
    <row r="5569">
      <c r="A5569" t="inlineStr">
        <is>
          <t>www.gadgetreview.com</t>
        </is>
      </c>
      <c r="B5569" t="n">
        <v>8262</v>
      </c>
    </row>
    <row r="5570">
      <c r="A5570" t="inlineStr">
        <is>
          <t>www.jessicalondon.com</t>
        </is>
      </c>
      <c r="B5570" t="n">
        <v>8262</v>
      </c>
    </row>
    <row r="5571">
      <c r="A5571" t="inlineStr">
        <is>
          <t>cdn-ec.niceshops.com</t>
        </is>
      </c>
      <c r="B5571" t="n">
        <v>8259</v>
      </c>
    </row>
    <row r="5572">
      <c r="A5572" t="inlineStr">
        <is>
          <t>images.automatrix.com</t>
        </is>
      </c>
      <c r="B5572" t="n">
        <v>8258</v>
      </c>
    </row>
    <row r="5573">
      <c r="A5573" t="inlineStr">
        <is>
          <t>b.scdn.gr</t>
        </is>
      </c>
      <c r="B5573" t="n">
        <v>8258</v>
      </c>
    </row>
    <row r="5574">
      <c r="A5574" t="inlineStr">
        <is>
          <t>dmzn2b8hkpq8b.cloudfront.net</t>
        </is>
      </c>
      <c r="B5574" t="n">
        <v>8250</v>
      </c>
    </row>
    <row r="5575">
      <c r="A5575" t="inlineStr">
        <is>
          <t>assets.olivela.com</t>
        </is>
      </c>
      <c r="B5575" t="n">
        <v>8248</v>
      </c>
    </row>
    <row r="5576">
      <c r="A5576" t="inlineStr">
        <is>
          <t>products-images.di-static.com</t>
        </is>
      </c>
      <c r="B5576" t="n">
        <v>8246</v>
      </c>
    </row>
    <row r="5577">
      <c r="A5577" t="inlineStr">
        <is>
          <t>cdn.senaterace2012.com</t>
        </is>
      </c>
      <c r="B5577" t="n">
        <v>8239</v>
      </c>
    </row>
    <row r="5578">
      <c r="A5578" t="inlineStr">
        <is>
          <t>soimagescdn.azureedge.net</t>
        </is>
      </c>
      <c r="B5578" t="n">
        <v>8239</v>
      </c>
    </row>
    <row r="5579">
      <c r="A5579" t="inlineStr">
        <is>
          <t>www.cnet.com</t>
        </is>
      </c>
      <c r="B5579" t="n">
        <v>8235</v>
      </c>
    </row>
    <row r="5580">
      <c r="A5580" t="inlineStr">
        <is>
          <t>static.thanhniennews.com</t>
        </is>
      </c>
      <c r="B5580" t="n">
        <v>8233</v>
      </c>
    </row>
    <row r="5581">
      <c r="A5581" t="inlineStr">
        <is>
          <t>img.marinas.com</t>
        </is>
      </c>
      <c r="B5581" t="n">
        <v>8232</v>
      </c>
    </row>
    <row r="5582">
      <c r="A5582" t="inlineStr">
        <is>
          <t>www.goclecd.fr</t>
        </is>
      </c>
      <c r="B5582" t="n">
        <v>8232</v>
      </c>
    </row>
    <row r="5583">
      <c r="A5583" t="inlineStr">
        <is>
          <t>www.papercraftsquare.com</t>
        </is>
      </c>
      <c r="B5583" t="n">
        <v>8232</v>
      </c>
    </row>
    <row r="5584">
      <c r="A5584" t="inlineStr">
        <is>
          <t>d3b322se6wue55.cloudfront.net</t>
        </is>
      </c>
      <c r="B5584" t="n">
        <v>8227</v>
      </c>
    </row>
    <row r="5585">
      <c r="A5585" t="inlineStr">
        <is>
          <t>spiderimg.amarujala.com</t>
        </is>
      </c>
      <c r="B5585" t="n">
        <v>8223</v>
      </c>
    </row>
    <row r="5586">
      <c r="A5586" t="inlineStr">
        <is>
          <t>images.wikia.com</t>
        </is>
      </c>
      <c r="B5586" t="n">
        <v>8222</v>
      </c>
    </row>
    <row r="5587">
      <c r="A5587" t="inlineStr">
        <is>
          <t>www.pinkbasis.com</t>
        </is>
      </c>
      <c r="B5587" t="n">
        <v>8221</v>
      </c>
    </row>
    <row r="5588">
      <c r="A5588" t="inlineStr">
        <is>
          <t>inhabitat.com</t>
        </is>
      </c>
      <c r="B5588" t="n">
        <v>8219</v>
      </c>
    </row>
    <row r="5589">
      <c r="A5589" t="inlineStr">
        <is>
          <t>szcdn.raagalahari.com</t>
        </is>
      </c>
      <c r="B5589" t="n">
        <v>8218</v>
      </c>
    </row>
    <row r="5590">
      <c r="A5590" t="inlineStr">
        <is>
          <t>www.haraldjoergens.com:443</t>
        </is>
      </c>
      <c r="B5590" t="n">
        <v>8217</v>
      </c>
    </row>
    <row r="5591">
      <c r="A5591" t="inlineStr">
        <is>
          <t>assets.fishersci.com</t>
        </is>
      </c>
      <c r="B5591" t="n">
        <v>8216</v>
      </c>
    </row>
    <row r="5592">
      <c r="A5592" t="inlineStr">
        <is>
          <t>media2.apnonline.com.au</t>
        </is>
      </c>
      <c r="B5592" t="n">
        <v>8214</v>
      </c>
    </row>
    <row r="5593">
      <c r="A5593" t="inlineStr">
        <is>
          <t>www.famoushookups.com</t>
        </is>
      </c>
      <c r="B5593" t="n">
        <v>8213</v>
      </c>
    </row>
    <row r="5594">
      <c r="A5594" t="inlineStr">
        <is>
          <t>img06.shop-pro.jp</t>
        </is>
      </c>
      <c r="B5594" t="n">
        <v>8212</v>
      </c>
    </row>
    <row r="5595">
      <c r="A5595" t="inlineStr">
        <is>
          <t>image.assets.pressassociation.io</t>
        </is>
      </c>
      <c r="B5595" t="n">
        <v>8207</v>
      </c>
    </row>
    <row r="5596">
      <c r="A5596" t="inlineStr">
        <is>
          <t>imgs.2ndswing.com</t>
        </is>
      </c>
      <c r="B5596" t="n">
        <v>8207</v>
      </c>
    </row>
    <row r="5597">
      <c r="A5597" t="inlineStr">
        <is>
          <t>www.buybeststorage.com</t>
        </is>
      </c>
      <c r="B5597" t="n">
        <v>8207</v>
      </c>
    </row>
    <row r="5598">
      <c r="A5598" t="inlineStr">
        <is>
          <t>media.theoccasionsgroup.com</t>
        </is>
      </c>
      <c r="B5598" t="n">
        <v>8206</v>
      </c>
    </row>
    <row r="5599">
      <c r="A5599" t="inlineStr">
        <is>
          <t>iwt.sfo2.cdn.digitaloceanspaces.com</t>
        </is>
      </c>
      <c r="B5599" t="n">
        <v>8206</v>
      </c>
    </row>
    <row r="5600">
      <c r="A5600" t="inlineStr">
        <is>
          <t>img14.shop-pro.jp</t>
        </is>
      </c>
      <c r="B5600" t="n">
        <v>8199</v>
      </c>
    </row>
    <row r="5601">
      <c r="A5601" t="inlineStr">
        <is>
          <t>cdn.inventoryrsc.com</t>
        </is>
      </c>
      <c r="B5601" t="n">
        <v>8197</v>
      </c>
    </row>
    <row r="5602">
      <c r="A5602" t="inlineStr">
        <is>
          <t>d3l97e4uq59tzn.cloudfront.net</t>
        </is>
      </c>
      <c r="B5602" t="n">
        <v>8197</v>
      </c>
    </row>
    <row r="5603">
      <c r="A5603" t="inlineStr">
        <is>
          <t>www.logoarena.com</t>
        </is>
      </c>
      <c r="B5603" t="n">
        <v>8191</v>
      </c>
    </row>
    <row r="5604">
      <c r="A5604" t="inlineStr">
        <is>
          <t>fdslive.oup.com</t>
        </is>
      </c>
      <c r="B5604" t="n">
        <v>8191</v>
      </c>
    </row>
    <row r="5605">
      <c r="A5605" t="inlineStr">
        <is>
          <t>www.cgarsltd.co.uk</t>
        </is>
      </c>
      <c r="B5605" t="n">
        <v>8190</v>
      </c>
    </row>
    <row r="5606">
      <c r="A5606" t="inlineStr">
        <is>
          <t>www.adn.com</t>
        </is>
      </c>
      <c r="B5606" t="n">
        <v>8186</v>
      </c>
    </row>
    <row r="5607">
      <c r="A5607" t="inlineStr">
        <is>
          <t>www.mensjournal.com</t>
        </is>
      </c>
      <c r="B5607" t="n">
        <v>8186</v>
      </c>
    </row>
    <row r="5608">
      <c r="A5608" t="inlineStr">
        <is>
          <t>img.thewhiskyexchange.com</t>
        </is>
      </c>
      <c r="B5608" t="n">
        <v>8186</v>
      </c>
    </row>
    <row r="5609">
      <c r="A5609" t="inlineStr">
        <is>
          <t>www.expertagent.co.uk</t>
        </is>
      </c>
      <c r="B5609" t="n">
        <v>8185</v>
      </c>
    </row>
    <row r="5610">
      <c r="A5610" t="inlineStr">
        <is>
          <t>d2mdw063ttlqtq.cloudfront.net</t>
        </is>
      </c>
      <c r="B5610" t="n">
        <v>8185</v>
      </c>
    </row>
    <row r="5611">
      <c r="A5611" t="inlineStr">
        <is>
          <t>onobello.com</t>
        </is>
      </c>
      <c r="B5611" t="n">
        <v>8183</v>
      </c>
    </row>
    <row r="5612">
      <c r="A5612" t="inlineStr">
        <is>
          <t>theoneworldnews.com</t>
        </is>
      </c>
      <c r="B5612" t="n">
        <v>8183</v>
      </c>
    </row>
    <row r="5613">
      <c r="A5613" t="inlineStr">
        <is>
          <t>a.travel-assets.com</t>
        </is>
      </c>
      <c r="B5613" t="n">
        <v>8183</v>
      </c>
    </row>
    <row r="5614">
      <c r="A5614" t="inlineStr">
        <is>
          <t>www.aeropostale.com</t>
        </is>
      </c>
      <c r="B5614" t="n">
        <v>8182</v>
      </c>
    </row>
    <row r="5615">
      <c r="A5615" t="inlineStr">
        <is>
          <t>soundblabimgs.s3.amazonaws.com</t>
        </is>
      </c>
      <c r="B5615" t="n">
        <v>8182</v>
      </c>
    </row>
    <row r="5616">
      <c r="A5616" t="inlineStr">
        <is>
          <t>image.sportsmansguide.com</t>
        </is>
      </c>
      <c r="B5616" t="n">
        <v>8178</v>
      </c>
    </row>
    <row r="5617">
      <c r="A5617" t="inlineStr">
        <is>
          <t>www.hallmark.com</t>
        </is>
      </c>
      <c r="B5617" t="n">
        <v>8175</v>
      </c>
    </row>
    <row r="5618">
      <c r="A5618" t="inlineStr">
        <is>
          <t>partycity1.scene7.com</t>
        </is>
      </c>
      <c r="B5618" t="n">
        <v>8174</v>
      </c>
    </row>
    <row r="5619">
      <c r="A5619" t="inlineStr">
        <is>
          <t>victoriaplum.imgix.net</t>
        </is>
      </c>
      <c r="B5619" t="n">
        <v>8174</v>
      </c>
    </row>
    <row r="5620">
      <c r="A5620" t="inlineStr">
        <is>
          <t>bengali.oneindia.com</t>
        </is>
      </c>
      <c r="B5620" t="n">
        <v>8174</v>
      </c>
    </row>
    <row r="5621">
      <c r="A5621" t="inlineStr">
        <is>
          <t>static.stylosophy.it</t>
        </is>
      </c>
      <c r="B5621" t="n">
        <v>8173</v>
      </c>
    </row>
    <row r="5622">
      <c r="A5622" t="inlineStr">
        <is>
          <t>www.colorado.edu</t>
        </is>
      </c>
      <c r="B5622" t="n">
        <v>8173</v>
      </c>
    </row>
    <row r="5623">
      <c r="A5623" t="inlineStr">
        <is>
          <t>image.similarpng.com</t>
        </is>
      </c>
      <c r="B5623" t="n">
        <v>8172</v>
      </c>
    </row>
    <row r="5624">
      <c r="A5624" t="inlineStr">
        <is>
          <t>dainese-cdn.thron.com</t>
        </is>
      </c>
      <c r="B5624" t="n">
        <v>8172</v>
      </c>
    </row>
    <row r="5625">
      <c r="A5625" t="inlineStr">
        <is>
          <t>www.blackcountrymetalworks.co.uk</t>
        </is>
      </c>
      <c r="B5625" t="n">
        <v>8170</v>
      </c>
    </row>
    <row r="5626">
      <c r="A5626" t="inlineStr">
        <is>
          <t>asian-chinese.org</t>
        </is>
      </c>
      <c r="B5626" t="n">
        <v>8166</v>
      </c>
    </row>
    <row r="5627">
      <c r="A5627" t="inlineStr">
        <is>
          <t>d1k8hez1mxkuxw.cloudfront.net</t>
        </is>
      </c>
      <c r="B5627" t="n">
        <v>8165</v>
      </c>
    </row>
    <row r="5628">
      <c r="A5628" t="inlineStr">
        <is>
          <t>www.parajumpersoutlet.cc</t>
        </is>
      </c>
      <c r="B5628" t="n">
        <v>8164</v>
      </c>
    </row>
    <row r="5629">
      <c r="A5629" t="inlineStr">
        <is>
          <t>tollywoodicon.com</t>
        </is>
      </c>
      <c r="B5629" t="n">
        <v>8164</v>
      </c>
    </row>
    <row r="5630">
      <c r="A5630" t="inlineStr">
        <is>
          <t>www.tripsavvy.com</t>
        </is>
      </c>
      <c r="B5630" t="n">
        <v>8163</v>
      </c>
    </row>
    <row r="5631">
      <c r="A5631" t="inlineStr">
        <is>
          <t>avmpcc.hipcast.com</t>
        </is>
      </c>
      <c r="B5631" t="n">
        <v>8163</v>
      </c>
    </row>
    <row r="5632">
      <c r="A5632" t="inlineStr">
        <is>
          <t>media.ez-pz.com</t>
        </is>
      </c>
      <c r="B5632" t="n">
        <v>8160</v>
      </c>
    </row>
    <row r="5633">
      <c r="A5633" t="inlineStr">
        <is>
          <t>funfamilycrafts.com</t>
        </is>
      </c>
      <c r="B5633" t="n">
        <v>8160</v>
      </c>
    </row>
    <row r="5634">
      <c r="A5634" t="inlineStr">
        <is>
          <t>img3.redwolfairsoft.com</t>
        </is>
      </c>
      <c r="B5634" t="n">
        <v>8159</v>
      </c>
    </row>
    <row r="5635">
      <c r="A5635" t="inlineStr">
        <is>
          <t>thejewelhut.co.uk</t>
        </is>
      </c>
      <c r="B5635" t="n">
        <v>8154</v>
      </c>
    </row>
    <row r="5636">
      <c r="A5636" t="inlineStr">
        <is>
          <t>imgs1cdn.adultempire.com</t>
        </is>
      </c>
      <c r="B5636" t="n">
        <v>8153</v>
      </c>
    </row>
    <row r="5637">
      <c r="A5637" t="inlineStr">
        <is>
          <t>fi-cdn.vettix.org</t>
        </is>
      </c>
      <c r="B5637" t="n">
        <v>8153</v>
      </c>
    </row>
    <row r="5638">
      <c r="A5638" t="inlineStr">
        <is>
          <t>mctears.blob.core.windows.net</t>
        </is>
      </c>
      <c r="B5638" t="n">
        <v>8150</v>
      </c>
    </row>
    <row r="5639">
      <c r="A5639" t="inlineStr">
        <is>
          <t>images.myshared.ru</t>
        </is>
      </c>
      <c r="B5639" t="n">
        <v>8146</v>
      </c>
    </row>
    <row r="5640">
      <c r="A5640" t="inlineStr">
        <is>
          <t>secure.simmarket.com</t>
        </is>
      </c>
      <c r="B5640" t="n">
        <v>8144</v>
      </c>
    </row>
    <row r="5641">
      <c r="A5641" t="inlineStr">
        <is>
          <t>d31fr2pwly4c4s.cloudfront.net</t>
        </is>
      </c>
      <c r="B5641" t="n">
        <v>8142</v>
      </c>
    </row>
    <row r="5642">
      <c r="A5642" t="inlineStr">
        <is>
          <t>www.slotsup.com</t>
        </is>
      </c>
      <c r="B5642" t="n">
        <v>8135</v>
      </c>
    </row>
    <row r="5643">
      <c r="A5643" t="inlineStr">
        <is>
          <t>i.factcool.com</t>
        </is>
      </c>
      <c r="B5643" t="n">
        <v>8134</v>
      </c>
    </row>
    <row r="5644">
      <c r="A5644" t="inlineStr">
        <is>
          <t>inventory-photos-1.global.ssl.fastly.net</t>
        </is>
      </c>
      <c r="B5644" t="n">
        <v>8132</v>
      </c>
    </row>
    <row r="5645">
      <c r="A5645" t="inlineStr">
        <is>
          <t>dmt55mxnkgbz2.cloudfront.net</t>
        </is>
      </c>
      <c r="B5645" t="n">
        <v>8128</v>
      </c>
    </row>
    <row r="5646">
      <c r="A5646" t="inlineStr">
        <is>
          <t>cdna.artstation.com</t>
        </is>
      </c>
      <c r="B5646" t="n">
        <v>8127</v>
      </c>
    </row>
    <row r="5647">
      <c r="A5647" t="inlineStr">
        <is>
          <t>viola.bz</t>
        </is>
      </c>
      <c r="B5647" t="n">
        <v>8126</v>
      </c>
    </row>
    <row r="5648">
      <c r="A5648" t="inlineStr">
        <is>
          <t>www.ctshirts.com</t>
        </is>
      </c>
      <c r="B5648" t="n">
        <v>8124</v>
      </c>
    </row>
    <row r="5649">
      <c r="A5649" t="inlineStr">
        <is>
          <t>www.ranchflip.com</t>
        </is>
      </c>
      <c r="B5649" t="n">
        <v>8124</v>
      </c>
    </row>
    <row r="5650">
      <c r="A5650" t="inlineStr">
        <is>
          <t>sfo2.digitaloceanspaces.com</t>
        </is>
      </c>
      <c r="B5650" t="n">
        <v>8122</v>
      </c>
    </row>
    <row r="5651">
      <c r="A5651" t="inlineStr">
        <is>
          <t>img.edel-optics.in</t>
        </is>
      </c>
      <c r="B5651" t="n">
        <v>8121</v>
      </c>
    </row>
    <row r="5652">
      <c r="A5652" t="inlineStr">
        <is>
          <t>cdn.entertainmentdaily.com</t>
        </is>
      </c>
      <c r="B5652" t="n">
        <v>8121</v>
      </c>
    </row>
    <row r="5653">
      <c r="A5653" t="inlineStr">
        <is>
          <t>1vuk5m2wsimz2ybwqoijiecq-wpengine.netdna-ssl.com</t>
        </is>
      </c>
      <c r="B5653" t="n">
        <v>8120</v>
      </c>
    </row>
    <row r="5654">
      <c r="A5654" t="inlineStr">
        <is>
          <t>shop.calliste.lu</t>
        </is>
      </c>
      <c r="B5654" t="n">
        <v>8119</v>
      </c>
    </row>
    <row r="5655">
      <c r="A5655" t="inlineStr">
        <is>
          <t>media.hugendubel.de</t>
        </is>
      </c>
      <c r="B5655" t="n">
        <v>8118</v>
      </c>
    </row>
    <row r="5656">
      <c r="A5656" t="inlineStr">
        <is>
          <t>des.drlcdn.com</t>
        </is>
      </c>
      <c r="B5656" t="n">
        <v>8117</v>
      </c>
    </row>
    <row r="5657">
      <c r="A5657" t="inlineStr">
        <is>
          <t>www.staradvertiser.com</t>
        </is>
      </c>
      <c r="B5657" t="n">
        <v>8117</v>
      </c>
    </row>
    <row r="5658">
      <c r="A5658" t="inlineStr">
        <is>
          <t>cs3.gtaall.com</t>
        </is>
      </c>
      <c r="B5658" t="n">
        <v>8115</v>
      </c>
    </row>
    <row r="5659">
      <c r="A5659" t="inlineStr">
        <is>
          <t>cdn.ghanaweb.com</t>
        </is>
      </c>
      <c r="B5659" t="n">
        <v>8109</v>
      </c>
    </row>
    <row r="5660">
      <c r="A5660" t="inlineStr">
        <is>
          <t>inventory-photos-0.global.ssl.fastly.net</t>
        </is>
      </c>
      <c r="B5660" t="n">
        <v>8108</v>
      </c>
    </row>
    <row r="5661">
      <c r="A5661" t="inlineStr">
        <is>
          <t>d6u22qyv3ngwz.cloudfront.net</t>
        </is>
      </c>
      <c r="B5661" t="n">
        <v>8102</v>
      </c>
    </row>
    <row r="5662">
      <c r="A5662" t="inlineStr">
        <is>
          <t>cdn.mmohuts.com</t>
        </is>
      </c>
      <c r="B5662" t="n">
        <v>8101</v>
      </c>
    </row>
    <row r="5663">
      <c r="A5663" t="inlineStr">
        <is>
          <t>foto.hrsstatic.com</t>
        </is>
      </c>
      <c r="B5663" t="n">
        <v>8097</v>
      </c>
    </row>
    <row r="5664">
      <c r="A5664" t="inlineStr">
        <is>
          <t>cdn2.penguin.com.au</t>
        </is>
      </c>
      <c r="B5664" t="n">
        <v>8097</v>
      </c>
    </row>
    <row r="5665">
      <c r="A5665" t="inlineStr">
        <is>
          <t>www.fashionlady.in</t>
        </is>
      </c>
      <c r="B5665" t="n">
        <v>8097</v>
      </c>
    </row>
    <row r="5666">
      <c r="A5666" t="inlineStr">
        <is>
          <t>appstickers-cdn.appadvice.com</t>
        </is>
      </c>
      <c r="B5666" t="n">
        <v>8096</v>
      </c>
    </row>
    <row r="5667">
      <c r="A5667" t="inlineStr">
        <is>
          <t>cdn2.softswiss.net</t>
        </is>
      </c>
      <c r="B5667" t="n">
        <v>8092</v>
      </c>
    </row>
    <row r="5668">
      <c r="A5668" t="inlineStr">
        <is>
          <t>image.posterlounge.com</t>
        </is>
      </c>
      <c r="B5668" t="n">
        <v>8092</v>
      </c>
    </row>
    <row r="5669">
      <c r="A5669" t="inlineStr">
        <is>
          <t>images1.fanpop.com</t>
        </is>
      </c>
      <c r="B5669" t="n">
        <v>8091</v>
      </c>
    </row>
    <row r="5670">
      <c r="A5670" t="inlineStr">
        <is>
          <t>www.familyhandyman.com</t>
        </is>
      </c>
      <c r="B5670" t="n">
        <v>8090</v>
      </c>
    </row>
    <row r="5671">
      <c r="A5671" t="inlineStr">
        <is>
          <t>pictures.escapia.com</t>
        </is>
      </c>
      <c r="B5671" t="n">
        <v>8089</v>
      </c>
    </row>
    <row r="5672">
      <c r="A5672" t="inlineStr">
        <is>
          <t>www.boho-weddings.com</t>
        </is>
      </c>
      <c r="B5672" t="n">
        <v>8089</v>
      </c>
    </row>
    <row r="5673">
      <c r="A5673" t="inlineStr">
        <is>
          <t>christmasornaments.biz</t>
        </is>
      </c>
      <c r="B5673" t="n">
        <v>8089</v>
      </c>
    </row>
    <row r="5674">
      <c r="A5674" t="inlineStr">
        <is>
          <t>toppsta.com</t>
        </is>
      </c>
      <c r="B5674" t="n">
        <v>8089</v>
      </c>
    </row>
    <row r="5675">
      <c r="A5675" t="inlineStr">
        <is>
          <t>travelminit.hu</t>
        </is>
      </c>
      <c r="B5675" t="n">
        <v>8086</v>
      </c>
    </row>
    <row r="5676">
      <c r="A5676" t="inlineStr">
        <is>
          <t>multiplayer.net-cdn.it</t>
        </is>
      </c>
      <c r="B5676" t="n">
        <v>8086</v>
      </c>
    </row>
    <row r="5677">
      <c r="A5677" t="inlineStr">
        <is>
          <t>massdrop-s3.imgix.net</t>
        </is>
      </c>
      <c r="B5677" t="n">
        <v>8084</v>
      </c>
    </row>
    <row r="5678">
      <c r="A5678" t="inlineStr">
        <is>
          <t>cdn.ambientedirect.com</t>
        </is>
      </c>
      <c r="B5678" t="n">
        <v>8084</v>
      </c>
    </row>
    <row r="5679">
      <c r="A5679" t="inlineStr">
        <is>
          <t>resources.nobleknight.com</t>
        </is>
      </c>
      <c r="B5679" t="n">
        <v>8083</v>
      </c>
    </row>
    <row r="5680">
      <c r="A5680" t="inlineStr">
        <is>
          <t>assets.kraftfoods.com</t>
        </is>
      </c>
      <c r="B5680" t="n">
        <v>8083</v>
      </c>
    </row>
    <row r="5681">
      <c r="A5681" t="inlineStr">
        <is>
          <t>en.qantara.de</t>
        </is>
      </c>
      <c r="B5681" t="n">
        <v>8082</v>
      </c>
    </row>
    <row r="5682">
      <c r="A5682" t="inlineStr">
        <is>
          <t>cdn1.jewelxy.com</t>
        </is>
      </c>
      <c r="B5682" t="n">
        <v>8080</v>
      </c>
    </row>
    <row r="5683">
      <c r="A5683" t="inlineStr">
        <is>
          <t>www.fashlets.com</t>
        </is>
      </c>
      <c r="B5683" t="n">
        <v>8078</v>
      </c>
    </row>
    <row r="5684">
      <c r="A5684" t="inlineStr">
        <is>
          <t>mcishop.azureedge.net</t>
        </is>
      </c>
      <c r="B5684" t="n">
        <v>8077</v>
      </c>
    </row>
    <row r="5685">
      <c r="A5685" t="inlineStr">
        <is>
          <t>img0103.popscreencdn.com</t>
        </is>
      </c>
      <c r="B5685" t="n">
        <v>8077</v>
      </c>
    </row>
    <row r="5686">
      <c r="A5686" t="inlineStr">
        <is>
          <t>d32qys9a6wm9no.cloudfront.net</t>
        </is>
      </c>
      <c r="B5686" t="n">
        <v>8075</v>
      </c>
    </row>
    <row r="5687">
      <c r="A5687" t="inlineStr">
        <is>
          <t>az712897.vo.msecnd.net</t>
        </is>
      </c>
      <c r="B5687" t="n">
        <v>8074</v>
      </c>
    </row>
    <row r="5688">
      <c r="A5688" t="inlineStr">
        <is>
          <t>images3.searchub.com</t>
        </is>
      </c>
      <c r="B5688" t="n">
        <v>8074</v>
      </c>
    </row>
    <row r="5689">
      <c r="A5689" t="inlineStr">
        <is>
          <t>www.shorthairgirl.com</t>
        </is>
      </c>
      <c r="B5689" t="n">
        <v>8073</v>
      </c>
    </row>
    <row r="5690">
      <c r="A5690" t="inlineStr">
        <is>
          <t>image.kyobobook.co.kr</t>
        </is>
      </c>
      <c r="B5690" t="n">
        <v>8070</v>
      </c>
    </row>
    <row r="5691">
      <c r="A5691" t="inlineStr">
        <is>
          <t>image01.bonprix.nl</t>
        </is>
      </c>
      <c r="B5691" t="n">
        <v>8070</v>
      </c>
    </row>
    <row r="5692">
      <c r="A5692" t="inlineStr">
        <is>
          <t>cache.marriott.com</t>
        </is>
      </c>
      <c r="B5692" t="n">
        <v>8069</v>
      </c>
    </row>
    <row r="5693">
      <c r="A5693" t="inlineStr">
        <is>
          <t>images.cdstarts.de</t>
        </is>
      </c>
      <c r="B5693" t="n">
        <v>8069</v>
      </c>
    </row>
    <row r="5694">
      <c r="A5694" t="inlineStr">
        <is>
          <t>img.nauticexpo.com</t>
        </is>
      </c>
      <c r="B5694" t="n">
        <v>8065</v>
      </c>
    </row>
    <row r="5695">
      <c r="A5695" t="inlineStr">
        <is>
          <t>image.hestia.immo</t>
        </is>
      </c>
      <c r="B5695" t="n">
        <v>8064</v>
      </c>
    </row>
    <row r="5696">
      <c r="A5696" t="inlineStr">
        <is>
          <t>www.frenchconnection.com.au</t>
        </is>
      </c>
      <c r="B5696" t="n">
        <v>8063</v>
      </c>
    </row>
    <row r="5697">
      <c r="A5697" t="inlineStr">
        <is>
          <t>cdn.orvis.co.uk</t>
        </is>
      </c>
      <c r="B5697" t="n">
        <v>8062</v>
      </c>
    </row>
    <row r="5698">
      <c r="A5698" t="inlineStr">
        <is>
          <t>cdn5.newsnation.in</t>
        </is>
      </c>
      <c r="B5698" t="n">
        <v>8062</v>
      </c>
    </row>
    <row r="5699">
      <c r="A5699" t="inlineStr">
        <is>
          <t>local.hometownsource.com</t>
        </is>
      </c>
      <c r="B5699" t="n">
        <v>8061</v>
      </c>
    </row>
    <row r="5700">
      <c r="A5700" t="inlineStr">
        <is>
          <t>www.koimoi.com</t>
        </is>
      </c>
      <c r="B5700" t="n">
        <v>8060</v>
      </c>
    </row>
    <row r="5701">
      <c r="A5701" t="inlineStr">
        <is>
          <t>images.saatchiart.com</t>
        </is>
      </c>
      <c r="B5701" t="n">
        <v>8059</v>
      </c>
    </row>
    <row r="5702">
      <c r="A5702" t="inlineStr">
        <is>
          <t>www.allfreechips.com</t>
        </is>
      </c>
      <c r="B5702" t="n">
        <v>8058</v>
      </c>
    </row>
    <row r="5703">
      <c r="A5703" t="inlineStr">
        <is>
          <t>hda.s3.us-east-2.amazonaws.com</t>
        </is>
      </c>
      <c r="B5703" t="n">
        <v>8055</v>
      </c>
    </row>
    <row r="5704">
      <c r="A5704" t="inlineStr">
        <is>
          <t>img0107.popscreencdn.com</t>
        </is>
      </c>
      <c r="B5704" t="n">
        <v>8052</v>
      </c>
    </row>
    <row r="5705">
      <c r="A5705" t="inlineStr">
        <is>
          <t>footwearnews.com</t>
        </is>
      </c>
      <c r="B5705" t="n">
        <v>8051</v>
      </c>
    </row>
    <row r="5706">
      <c r="A5706" t="inlineStr">
        <is>
          <t>www.catholicfaithstore.com</t>
        </is>
      </c>
      <c r="B5706" t="n">
        <v>8051</v>
      </c>
    </row>
    <row r="5707">
      <c r="A5707" t="inlineStr">
        <is>
          <t>d1dfd3lcmkwrxg.cloudfront.net</t>
        </is>
      </c>
      <c r="B5707" t="n">
        <v>8050</v>
      </c>
    </row>
    <row r="5708">
      <c r="A5708" t="inlineStr">
        <is>
          <t>media.redadn.es</t>
        </is>
      </c>
      <c r="B5708" t="n">
        <v>8050</v>
      </c>
    </row>
    <row r="5709">
      <c r="A5709" t="inlineStr">
        <is>
          <t>www.vaatekauppa24.fi</t>
        </is>
      </c>
      <c r="B5709" t="n">
        <v>8047</v>
      </c>
    </row>
    <row r="5710">
      <c r="A5710" t="inlineStr">
        <is>
          <t>scr.template-help.com</t>
        </is>
      </c>
      <c r="B5710" t="n">
        <v>8047</v>
      </c>
    </row>
    <row r="5711">
      <c r="A5711" t="inlineStr">
        <is>
          <t>fashlets.com</t>
        </is>
      </c>
      <c r="B5711" t="n">
        <v>8046</v>
      </c>
    </row>
    <row r="5712">
      <c r="A5712" t="inlineStr">
        <is>
          <t>www.trovaperme.it</t>
        </is>
      </c>
      <c r="B5712" t="n">
        <v>8044</v>
      </c>
    </row>
    <row r="5713">
      <c r="A5713" t="inlineStr">
        <is>
          <t>www.b2bco.com</t>
        </is>
      </c>
      <c r="B5713" t="n">
        <v>8044</v>
      </c>
    </row>
    <row r="5714">
      <c r="A5714" t="inlineStr">
        <is>
          <t>static0.iphotos.com</t>
        </is>
      </c>
      <c r="B5714" t="n">
        <v>8040</v>
      </c>
    </row>
    <row r="5715">
      <c r="A5715" t="inlineStr">
        <is>
          <t>imgix.lifehacker.com.au</t>
        </is>
      </c>
      <c r="B5715" t="n">
        <v>8039</v>
      </c>
    </row>
    <row r="5716">
      <c r="A5716" t="inlineStr">
        <is>
          <t>static.iwincdn.com</t>
        </is>
      </c>
      <c r="B5716" t="n">
        <v>8035</v>
      </c>
    </row>
    <row r="5717">
      <c r="A5717" t="inlineStr">
        <is>
          <t>in.all.biz</t>
        </is>
      </c>
      <c r="B5717" t="n">
        <v>8034</v>
      </c>
    </row>
    <row r="5718">
      <c r="A5718" t="inlineStr">
        <is>
          <t>www.mfgsupply.com</t>
        </is>
      </c>
      <c r="B5718" t="n">
        <v>8033</v>
      </c>
    </row>
    <row r="5719">
      <c r="A5719" t="inlineStr">
        <is>
          <t>cdnb.artstation.com</t>
        </is>
      </c>
      <c r="B5719" t="n">
        <v>8030</v>
      </c>
    </row>
    <row r="5720">
      <c r="A5720" t="inlineStr">
        <is>
          <t>shipsandports.com.ng</t>
        </is>
      </c>
      <c r="B5720" t="n">
        <v>8026</v>
      </c>
    </row>
    <row r="5721">
      <c r="A5721" t="inlineStr">
        <is>
          <t>photocdn.photogoroda.com</t>
        </is>
      </c>
      <c r="B5721" t="n">
        <v>8026</v>
      </c>
    </row>
    <row r="5722">
      <c r="A5722" t="inlineStr">
        <is>
          <t>www.newstalkzb.co.nz</t>
        </is>
      </c>
      <c r="B5722" t="n">
        <v>8026</v>
      </c>
    </row>
    <row r="5723">
      <c r="A5723" t="inlineStr">
        <is>
          <t>awsimages.detik.net.id</t>
        </is>
      </c>
      <c r="B5723" t="n">
        <v>8024</v>
      </c>
    </row>
    <row r="5724">
      <c r="A5724" t="inlineStr">
        <is>
          <t>vnn-imgs-f.vgcloud.vn</t>
        </is>
      </c>
      <c r="B5724" t="n">
        <v>8023</v>
      </c>
    </row>
    <row r="5725">
      <c r="A5725" t="inlineStr">
        <is>
          <t>www.filmous.com</t>
        </is>
      </c>
      <c r="B5725" t="n">
        <v>8016</v>
      </c>
    </row>
    <row r="5726">
      <c r="A5726" t="inlineStr">
        <is>
          <t>www.only.com</t>
        </is>
      </c>
      <c r="B5726" t="n">
        <v>8016</v>
      </c>
    </row>
    <row r="5727">
      <c r="A5727" t="inlineStr">
        <is>
          <t>www.wholesalebatteriesdirect.com</t>
        </is>
      </c>
      <c r="B5727" t="n">
        <v>8015</v>
      </c>
    </row>
    <row r="5728">
      <c r="A5728" t="inlineStr">
        <is>
          <t>www.accenture.com</t>
        </is>
      </c>
      <c r="B5728" t="n">
        <v>8014</v>
      </c>
    </row>
    <row r="5729">
      <c r="A5729" t="inlineStr">
        <is>
          <t>hawkeyesports.com</t>
        </is>
      </c>
      <c r="B5729" t="n">
        <v>8013</v>
      </c>
    </row>
    <row r="5730">
      <c r="A5730" t="inlineStr">
        <is>
          <t>img.isp.org.cn</t>
        </is>
      </c>
      <c r="B5730" t="n">
        <v>8013</v>
      </c>
    </row>
    <row r="5731">
      <c r="A5731" t="inlineStr">
        <is>
          <t>st11.ning.com</t>
        </is>
      </c>
      <c r="B5731" t="n">
        <v>8009</v>
      </c>
    </row>
    <row r="5732">
      <c r="A5732" t="inlineStr">
        <is>
          <t>www.sportinglife.ca</t>
        </is>
      </c>
      <c r="B5732" t="n">
        <v>8008</v>
      </c>
    </row>
    <row r="5733">
      <c r="A5733" t="inlineStr">
        <is>
          <t>cdn.suwalls.com</t>
        </is>
      </c>
      <c r="B5733" t="n">
        <v>8007</v>
      </c>
    </row>
    <row r="5734">
      <c r="A5734" t="inlineStr">
        <is>
          <t>thumbs3.cgb.fr</t>
        </is>
      </c>
      <c r="B5734" t="n">
        <v>8005</v>
      </c>
    </row>
    <row r="5735">
      <c r="A5735" t="inlineStr">
        <is>
          <t>millo.co</t>
        </is>
      </c>
      <c r="B5735" t="n">
        <v>8003</v>
      </c>
    </row>
    <row r="5736">
      <c r="A5736" t="inlineStr">
        <is>
          <t>hotels.hotelguides.com</t>
        </is>
      </c>
      <c r="B5736" t="n">
        <v>8002</v>
      </c>
    </row>
    <row r="5737">
      <c r="A5737" t="inlineStr">
        <is>
          <t>pics.city-data.com</t>
        </is>
      </c>
      <c r="B5737" t="n">
        <v>8002</v>
      </c>
    </row>
    <row r="5738">
      <c r="A5738" t="inlineStr">
        <is>
          <t>images.oyoroomscdn.com</t>
        </is>
      </c>
      <c r="B5738" t="n">
        <v>8000</v>
      </c>
    </row>
    <row r="5739">
      <c r="A5739" t="inlineStr">
        <is>
          <t>www.teachersparadise.com</t>
        </is>
      </c>
      <c r="B5739" t="n">
        <v>7996</v>
      </c>
    </row>
    <row r="5740">
      <c r="A5740" t="inlineStr">
        <is>
          <t>images2.searchub.com</t>
        </is>
      </c>
      <c r="B5740" t="n">
        <v>7996</v>
      </c>
    </row>
    <row r="5741">
      <c r="A5741" t="inlineStr">
        <is>
          <t>img0106.popscreencdn.com</t>
        </is>
      </c>
      <c r="B5741" t="n">
        <v>7995</v>
      </c>
    </row>
    <row r="5742">
      <c r="A5742" t="inlineStr">
        <is>
          <t>usercontent.village.co</t>
        </is>
      </c>
      <c r="B5742" t="n">
        <v>7994</v>
      </c>
    </row>
    <row r="5743">
      <c r="A5743" t="inlineStr">
        <is>
          <t>static.westarcloud.com</t>
        </is>
      </c>
      <c r="B5743" t="n">
        <v>7994</v>
      </c>
    </row>
    <row r="5744">
      <c r="A5744" t="inlineStr">
        <is>
          <t>www.contrapositionmagazine.com</t>
        </is>
      </c>
      <c r="B5744" t="n">
        <v>7992</v>
      </c>
    </row>
    <row r="5745">
      <c r="A5745" t="inlineStr">
        <is>
          <t>www.hosteltraveler.com</t>
        </is>
      </c>
      <c r="B5745" t="n">
        <v>7991</v>
      </c>
    </row>
    <row r="5746">
      <c r="A5746" t="inlineStr">
        <is>
          <t>i.axs.com</t>
        </is>
      </c>
      <c r="B5746" t="n">
        <v>7988</v>
      </c>
    </row>
    <row r="5747">
      <c r="A5747" t="inlineStr">
        <is>
          <t>assets.lazydays.com</t>
        </is>
      </c>
      <c r="B5747" t="n">
        <v>7988</v>
      </c>
    </row>
    <row r="5748">
      <c r="A5748" t="inlineStr">
        <is>
          <t>seeklogo.com</t>
        </is>
      </c>
      <c r="B5748" t="n">
        <v>7985</v>
      </c>
    </row>
    <row r="5749">
      <c r="A5749" t="inlineStr">
        <is>
          <t>sg-live-02.slatic.net</t>
        </is>
      </c>
      <c r="B5749" t="n">
        <v>7984</v>
      </c>
    </row>
    <row r="5750">
      <c r="A5750" t="inlineStr">
        <is>
          <t>republic-imagekit.azureedge.net</t>
        </is>
      </c>
      <c r="B5750" t="n">
        <v>7982</v>
      </c>
    </row>
    <row r="5751">
      <c r="A5751" t="inlineStr">
        <is>
          <t>www.boggsequipment.com</t>
        </is>
      </c>
      <c r="B5751" t="n">
        <v>7980</v>
      </c>
    </row>
    <row r="5752">
      <c r="A5752" t="inlineStr">
        <is>
          <t>spacecoastdaily.com</t>
        </is>
      </c>
      <c r="B5752" t="n">
        <v>7978</v>
      </c>
    </row>
    <row r="5753">
      <c r="A5753" t="inlineStr">
        <is>
          <t>www.img-music.com</t>
        </is>
      </c>
      <c r="B5753" t="n">
        <v>7977</v>
      </c>
    </row>
    <row r="5754">
      <c r="A5754" t="inlineStr">
        <is>
          <t>cs4.gtaall.com</t>
        </is>
      </c>
      <c r="B5754" t="n">
        <v>7977</v>
      </c>
    </row>
    <row r="5755">
      <c r="A5755" t="inlineStr">
        <is>
          <t>cdn.cdkeys.com</t>
        </is>
      </c>
      <c r="B5755" t="n">
        <v>7969</v>
      </c>
    </row>
    <row r="5756">
      <c r="A5756" t="inlineStr">
        <is>
          <t>calvinklein-eu.scene7.com</t>
        </is>
      </c>
      <c r="B5756" t="n">
        <v>7969</v>
      </c>
    </row>
    <row r="5757">
      <c r="A5757" t="inlineStr">
        <is>
          <t>img.edel-optics.ch</t>
        </is>
      </c>
      <c r="B5757" t="n">
        <v>7967</v>
      </c>
    </row>
    <row r="5758">
      <c r="A5758" t="inlineStr">
        <is>
          <t>cdn.syngency.com</t>
        </is>
      </c>
      <c r="B5758" t="n">
        <v>7966</v>
      </c>
    </row>
    <row r="5759">
      <c r="A5759" t="inlineStr">
        <is>
          <t>img0109.popscreencdn.com</t>
        </is>
      </c>
      <c r="B5759" t="n">
        <v>7964</v>
      </c>
    </row>
    <row r="5760">
      <c r="A5760" t="inlineStr">
        <is>
          <t>images1.searchub.com</t>
        </is>
      </c>
      <c r="B5760" t="n">
        <v>7963</v>
      </c>
    </row>
    <row r="5761">
      <c r="A5761" t="inlineStr">
        <is>
          <t>xpert.b-cdn.net</t>
        </is>
      </c>
      <c r="B5761" t="n">
        <v>7963</v>
      </c>
    </row>
    <row r="5762">
      <c r="A5762" t="inlineStr">
        <is>
          <t>www.cliparthut.com</t>
        </is>
      </c>
      <c r="B5762" t="n">
        <v>7962</v>
      </c>
    </row>
    <row r="5763">
      <c r="A5763" t="inlineStr">
        <is>
          <t>southindiajewels.com</t>
        </is>
      </c>
      <c r="B5763" t="n">
        <v>7962</v>
      </c>
    </row>
    <row r="5764">
      <c r="A5764" t="inlineStr">
        <is>
          <t>static.vesselfinder.net</t>
        </is>
      </c>
      <c r="B5764" t="n">
        <v>7961</v>
      </c>
    </row>
    <row r="5765">
      <c r="A5765" t="inlineStr">
        <is>
          <t>www.easyr.com.au</t>
        </is>
      </c>
      <c r="B5765" t="n">
        <v>7960</v>
      </c>
    </row>
    <row r="5766">
      <c r="A5766" t="inlineStr">
        <is>
          <t>imageserver.grainger.com</t>
        </is>
      </c>
      <c r="B5766" t="n">
        <v>7960</v>
      </c>
    </row>
    <row r="5767">
      <c r="A5767" t="inlineStr">
        <is>
          <t>rovimusic.rovicorp.com</t>
        </is>
      </c>
      <c r="B5767" t="n">
        <v>7960</v>
      </c>
    </row>
    <row r="5768">
      <c r="A5768" t="inlineStr">
        <is>
          <t>image.ylighting.com</t>
        </is>
      </c>
      <c r="B5768" t="n">
        <v>7959</v>
      </c>
    </row>
    <row r="5769">
      <c r="A5769" t="inlineStr">
        <is>
          <t>d2qn5pre0p0oeu.cloudfront.net</t>
        </is>
      </c>
      <c r="B5769" t="n">
        <v>7958</v>
      </c>
    </row>
    <row r="5770">
      <c r="A5770" t="inlineStr">
        <is>
          <t>www.goodgearguide.com.au</t>
        </is>
      </c>
      <c r="B5770" t="n">
        <v>7957</v>
      </c>
    </row>
    <row r="5771">
      <c r="A5771" t="inlineStr">
        <is>
          <t>nailartssravi.com</t>
        </is>
      </c>
      <c r="B5771" t="n">
        <v>7955</v>
      </c>
    </row>
    <row r="5772">
      <c r="A5772" t="inlineStr">
        <is>
          <t>photos.cdn-outlet.com</t>
        </is>
      </c>
      <c r="B5772" t="n">
        <v>7953</v>
      </c>
    </row>
    <row r="5773">
      <c r="A5773" t="inlineStr">
        <is>
          <t>www.elegantflyer.com</t>
        </is>
      </c>
      <c r="B5773" t="n">
        <v>7953</v>
      </c>
    </row>
    <row r="5774">
      <c r="A5774" t="inlineStr">
        <is>
          <t>www.airforums.com</t>
        </is>
      </c>
      <c r="B5774" t="n">
        <v>7949</v>
      </c>
    </row>
    <row r="5775">
      <c r="A5775" t="inlineStr">
        <is>
          <t>img.edel-optics.sg</t>
        </is>
      </c>
      <c r="B5775" t="n">
        <v>7948</v>
      </c>
    </row>
    <row r="5776">
      <c r="A5776" t="inlineStr">
        <is>
          <t>www.neweracap.co.uk</t>
        </is>
      </c>
      <c r="B5776" t="n">
        <v>7948</v>
      </c>
    </row>
    <row r="5777">
      <c r="A5777" t="inlineStr">
        <is>
          <t>covetly-prod-images.azureedge.net</t>
        </is>
      </c>
      <c r="B5777" t="n">
        <v>7945</v>
      </c>
    </row>
    <row r="5778">
      <c r="A5778" t="inlineStr">
        <is>
          <t>332y2620ed2r2nv2m5pbphm1-wpengine.netdna-ssl.com</t>
        </is>
      </c>
      <c r="B5778" t="n">
        <v>7944</v>
      </c>
    </row>
    <row r="5779">
      <c r="A5779" t="inlineStr">
        <is>
          <t>wws-weblinc.netdna-ssl.com</t>
        </is>
      </c>
      <c r="B5779" t="n">
        <v>7942</v>
      </c>
    </row>
    <row r="5780">
      <c r="A5780" t="inlineStr">
        <is>
          <t>gomotors.net</t>
        </is>
      </c>
      <c r="B5780" t="n">
        <v>7940</v>
      </c>
    </row>
    <row r="5781">
      <c r="A5781" t="inlineStr">
        <is>
          <t>www.prokerala.com</t>
        </is>
      </c>
      <c r="B5781" t="n">
        <v>7939</v>
      </c>
    </row>
    <row r="5782">
      <c r="A5782" t="inlineStr">
        <is>
          <t>images.cabelas.com</t>
        </is>
      </c>
      <c r="B5782" t="n">
        <v>7937</v>
      </c>
    </row>
    <row r="5783">
      <c r="A5783" t="inlineStr">
        <is>
          <t>www.accessorize.com</t>
        </is>
      </c>
      <c r="B5783" t="n">
        <v>7936</v>
      </c>
    </row>
    <row r="5784">
      <c r="A5784" t="inlineStr">
        <is>
          <t>cdn.fashiola.dk</t>
        </is>
      </c>
      <c r="B5784" t="n">
        <v>7935</v>
      </c>
    </row>
    <row r="5785">
      <c r="A5785" t="inlineStr">
        <is>
          <t>www.islandinkjet.com</t>
        </is>
      </c>
      <c r="B5785" t="n">
        <v>7933</v>
      </c>
    </row>
    <row r="5786">
      <c r="A5786" t="inlineStr">
        <is>
          <t>brain-images.cdn.dixons.com</t>
        </is>
      </c>
      <c r="B5786" t="n">
        <v>7932</v>
      </c>
    </row>
    <row r="5787">
      <c r="A5787" t="inlineStr">
        <is>
          <t>www.beads-wholesale-online.com</t>
        </is>
      </c>
      <c r="B5787" t="n">
        <v>7932</v>
      </c>
    </row>
    <row r="5788">
      <c r="A5788" t="inlineStr">
        <is>
          <t>www.bastrucks.com</t>
        </is>
      </c>
      <c r="B5788" t="n">
        <v>7931</v>
      </c>
    </row>
    <row r="5789">
      <c r="A5789" t="inlineStr">
        <is>
          <t>www.sellosmundo.com</t>
        </is>
      </c>
      <c r="B5789" t="n">
        <v>7930</v>
      </c>
    </row>
    <row r="5790">
      <c r="A5790" t="inlineStr">
        <is>
          <t>camo.envatousercontent.com</t>
        </is>
      </c>
      <c r="B5790" t="n">
        <v>7929</v>
      </c>
    </row>
    <row r="5791">
      <c r="A5791" t="inlineStr">
        <is>
          <t>cliparts.co</t>
        </is>
      </c>
      <c r="B5791" t="n">
        <v>7929</v>
      </c>
    </row>
    <row r="5792">
      <c r="A5792" t="inlineStr">
        <is>
          <t>image.budgetpetproducts.com.au</t>
        </is>
      </c>
      <c r="B5792" t="n">
        <v>7928</v>
      </c>
    </row>
    <row r="5793">
      <c r="A5793" t="inlineStr">
        <is>
          <t>www.arabianbusiness.com</t>
        </is>
      </c>
      <c r="B5793" t="n">
        <v>7925</v>
      </c>
    </row>
    <row r="5794">
      <c r="A5794" t="inlineStr">
        <is>
          <t>www.gii.co.jp</t>
        </is>
      </c>
      <c r="B5794" t="n">
        <v>7925</v>
      </c>
    </row>
    <row r="5795">
      <c r="A5795" t="inlineStr">
        <is>
          <t>frontgate.scene7.com</t>
        </is>
      </c>
      <c r="B5795" t="n">
        <v>7922</v>
      </c>
    </row>
    <row r="5796">
      <c r="A5796" t="inlineStr">
        <is>
          <t>images.fanpop.com</t>
        </is>
      </c>
      <c r="B5796" t="n">
        <v>7921</v>
      </c>
    </row>
    <row r="5797">
      <c r="A5797" t="inlineStr">
        <is>
          <t>cdn.whatclinic.com</t>
        </is>
      </c>
      <c r="B5797" t="n">
        <v>7921</v>
      </c>
    </row>
    <row r="5798">
      <c r="A5798" t="inlineStr">
        <is>
          <t>edge.media.datahc.com</t>
        </is>
      </c>
      <c r="B5798" t="n">
        <v>7919</v>
      </c>
    </row>
    <row r="5799">
      <c r="A5799" t="inlineStr">
        <is>
          <t>d1rzxhvrtciqq1.cloudfront.net</t>
        </is>
      </c>
      <c r="B5799" t="n">
        <v>7918</v>
      </c>
    </row>
    <row r="5800">
      <c r="A5800" t="inlineStr">
        <is>
          <t>img0101.popscreencdn.com</t>
        </is>
      </c>
      <c r="B5800" t="n">
        <v>7917</v>
      </c>
    </row>
    <row r="5801">
      <c r="A5801" t="inlineStr">
        <is>
          <t>myanimeshelf.com</t>
        </is>
      </c>
      <c r="B5801" t="n">
        <v>7916</v>
      </c>
    </row>
    <row r="5802">
      <c r="A5802" t="inlineStr">
        <is>
          <t>ddfc4fe9cdc405be1bb0-b13d90b467bb429b71f0be9d3387d7a1.ssl.cf1.rackcdn.com</t>
        </is>
      </c>
      <c r="B5802" t="n">
        <v>7915</v>
      </c>
    </row>
    <row r="5803">
      <c r="A5803" t="inlineStr">
        <is>
          <t>www.pcworld.idg.com.au</t>
        </is>
      </c>
      <c r="B5803" t="n">
        <v>7908</v>
      </c>
    </row>
    <row r="5804">
      <c r="A5804" t="inlineStr">
        <is>
          <t>rlv.zcache.be</t>
        </is>
      </c>
      <c r="B5804" t="n">
        <v>7902</v>
      </c>
    </row>
    <row r="5805">
      <c r="A5805" t="inlineStr">
        <is>
          <t>du85s6yu4vjql.cloudfront.net</t>
        </is>
      </c>
      <c r="B5805" t="n">
        <v>7900</v>
      </c>
    </row>
    <row r="5806">
      <c r="A5806" t="inlineStr">
        <is>
          <t>partycity2.scene7.com</t>
        </is>
      </c>
      <c r="B5806" t="n">
        <v>7899</v>
      </c>
    </row>
    <row r="5807">
      <c r="A5807" t="inlineStr">
        <is>
          <t>moviegalleri.net</t>
        </is>
      </c>
      <c r="B5807" t="n">
        <v>7898</v>
      </c>
    </row>
    <row r="5808">
      <c r="A5808" t="inlineStr">
        <is>
          <t>static2.iphotos.com</t>
        </is>
      </c>
      <c r="B5808" t="n">
        <v>7898</v>
      </c>
    </row>
    <row r="5809">
      <c r="A5809" t="inlineStr">
        <is>
          <t>wordans-a1a5.kxcdn.com</t>
        </is>
      </c>
      <c r="B5809" t="n">
        <v>7896</v>
      </c>
    </row>
    <row r="5810">
      <c r="A5810" t="inlineStr">
        <is>
          <t>s3.studylib.net</t>
        </is>
      </c>
      <c r="B5810" t="n">
        <v>7896</v>
      </c>
    </row>
    <row r="5811">
      <c r="A5811" t="inlineStr">
        <is>
          <t>idoartkarenrobinson.files.wordpress.com</t>
        </is>
      </c>
      <c r="B5811" t="n">
        <v>7892</v>
      </c>
    </row>
    <row r="5812">
      <c r="A5812" t="inlineStr">
        <is>
          <t>www.rccaraction.com</t>
        </is>
      </c>
      <c r="B5812" t="n">
        <v>7890</v>
      </c>
    </row>
    <row r="5813">
      <c r="A5813" t="inlineStr">
        <is>
          <t>cdn.openpr.com</t>
        </is>
      </c>
      <c r="B5813" t="n">
        <v>7886</v>
      </c>
    </row>
    <row r="5814">
      <c r="A5814" t="inlineStr">
        <is>
          <t>images.shopnbc.com</t>
        </is>
      </c>
      <c r="B5814" t="n">
        <v>7883</v>
      </c>
    </row>
    <row r="5815">
      <c r="A5815" t="inlineStr">
        <is>
          <t>www.forever21.com</t>
        </is>
      </c>
      <c r="B5815" t="n">
        <v>7879</v>
      </c>
    </row>
    <row r="5816">
      <c r="A5816" t="inlineStr">
        <is>
          <t>d27t0qkxhe4r68.cloudfront.net</t>
        </is>
      </c>
      <c r="B5816" t="n">
        <v>7878</v>
      </c>
    </row>
    <row r="5817">
      <c r="A5817" t="inlineStr">
        <is>
          <t>lp.stories.com</t>
        </is>
      </c>
      <c r="B5817" t="n">
        <v>7877</v>
      </c>
    </row>
    <row r="5818">
      <c r="A5818" t="inlineStr">
        <is>
          <t>eurweb.com</t>
        </is>
      </c>
      <c r="B5818" t="n">
        <v>7877</v>
      </c>
    </row>
    <row r="5819">
      <c r="A5819" t="inlineStr">
        <is>
          <t>www.cozydays.com</t>
        </is>
      </c>
      <c r="B5819" t="n">
        <v>7872</v>
      </c>
    </row>
    <row r="5820">
      <c r="A5820" t="inlineStr">
        <is>
          <t>KTVK.images.worldnow.com</t>
        </is>
      </c>
      <c r="B5820" t="n">
        <v>7872</v>
      </c>
    </row>
    <row r="5821">
      <c r="A5821" t="inlineStr">
        <is>
          <t>2f96be1b505f7f7a63c3-837c961929b51c21ec10b9658b068d6c.ssl.cf2.rackcdn.com</t>
        </is>
      </c>
      <c r="B5821" t="n">
        <v>7869</v>
      </c>
    </row>
    <row r="5822">
      <c r="A5822" t="inlineStr">
        <is>
          <t>cdn.dma-upd.org</t>
        </is>
      </c>
      <c r="B5822" t="n">
        <v>7869</v>
      </c>
    </row>
    <row r="5823">
      <c r="A5823" t="inlineStr">
        <is>
          <t>static.skillshare.com</t>
        </is>
      </c>
      <c r="B5823" t="n">
        <v>7867</v>
      </c>
    </row>
    <row r="5824">
      <c r="A5824" t="inlineStr">
        <is>
          <t>audiopinions.net</t>
        </is>
      </c>
      <c r="B5824" t="n">
        <v>7865</v>
      </c>
    </row>
    <row r="5825">
      <c r="A5825" t="inlineStr">
        <is>
          <t>cdn.timesofisrael.com</t>
        </is>
      </c>
      <c r="B5825" t="n">
        <v>7864</v>
      </c>
    </row>
    <row r="5826">
      <c r="A5826" t="inlineStr">
        <is>
          <t>www.dumpaday.com</t>
        </is>
      </c>
      <c r="B5826" t="n">
        <v>7862</v>
      </c>
    </row>
    <row r="5827">
      <c r="A5827" t="inlineStr">
        <is>
          <t>fiveid.com</t>
        </is>
      </c>
      <c r="B5827" t="n">
        <v>7862</v>
      </c>
    </row>
    <row r="5828">
      <c r="A5828" t="inlineStr">
        <is>
          <t>img0108.popscreencdn.com</t>
        </is>
      </c>
      <c r="B5828" t="n">
        <v>7859</v>
      </c>
    </row>
    <row r="5829">
      <c r="A5829" t="inlineStr">
        <is>
          <t>osm.cylex-international.com</t>
        </is>
      </c>
      <c r="B5829" t="n">
        <v>7858</v>
      </c>
    </row>
    <row r="5830">
      <c r="A5830" t="inlineStr">
        <is>
          <t>digitalresult.com</t>
        </is>
      </c>
      <c r="B5830" t="n">
        <v>7858</v>
      </c>
    </row>
    <row r="5831">
      <c r="A5831" t="inlineStr">
        <is>
          <t>www.99sarees.com</t>
        </is>
      </c>
      <c r="B5831" t="n">
        <v>7855</v>
      </c>
    </row>
    <row r="5832">
      <c r="A5832" t="inlineStr">
        <is>
          <t>d26hhearhq0yio.cloudfront.net</t>
        </is>
      </c>
      <c r="B5832" t="n">
        <v>7848</v>
      </c>
    </row>
    <row r="5833">
      <c r="A5833" t="inlineStr">
        <is>
          <t>images.passle.net</t>
        </is>
      </c>
      <c r="B5833" t="n">
        <v>7844</v>
      </c>
    </row>
    <row r="5834">
      <c r="A5834" t="inlineStr">
        <is>
          <t>1gr.cz</t>
        </is>
      </c>
      <c r="B5834" t="n">
        <v>7844</v>
      </c>
    </row>
    <row r="5835">
      <c r="A5835" t="inlineStr">
        <is>
          <t>img0110.popscreencdn.com</t>
        </is>
      </c>
      <c r="B5835" t="n">
        <v>7843</v>
      </c>
    </row>
    <row r="5836">
      <c r="A5836" t="inlineStr">
        <is>
          <t>www.irockbags.com</t>
        </is>
      </c>
      <c r="B5836" t="n">
        <v>7841</v>
      </c>
    </row>
    <row r="5837">
      <c r="A5837" t="inlineStr">
        <is>
          <t>cdn.dvidshub.net</t>
        </is>
      </c>
      <c r="B5837" t="n">
        <v>7840</v>
      </c>
    </row>
    <row r="5838">
      <c r="A5838" t="inlineStr">
        <is>
          <t>ak8.picdn.net</t>
        </is>
      </c>
      <c r="B5838" t="n">
        <v>7838</v>
      </c>
    </row>
    <row r="5839">
      <c r="A5839" t="inlineStr">
        <is>
          <t>pcper.com</t>
        </is>
      </c>
      <c r="B5839" t="n">
        <v>7837</v>
      </c>
    </row>
    <row r="5840">
      <c r="A5840" t="inlineStr">
        <is>
          <t>www.makeupandbeautyblog.com</t>
        </is>
      </c>
      <c r="B5840" t="n">
        <v>7837</v>
      </c>
    </row>
    <row r="5841">
      <c r="A5841" t="inlineStr">
        <is>
          <t>www.antiqueprints-maps.com</t>
        </is>
      </c>
      <c r="B5841" t="n">
        <v>7834</v>
      </c>
    </row>
    <row r="5842">
      <c r="A5842" t="inlineStr">
        <is>
          <t>www.canvasgalleryart.com</t>
        </is>
      </c>
      <c r="B5842" t="n">
        <v>7834</v>
      </c>
    </row>
    <row r="5843">
      <c r="A5843" t="inlineStr">
        <is>
          <t>static1.iphotos.com</t>
        </is>
      </c>
      <c r="B5843" t="n">
        <v>7832</v>
      </c>
    </row>
    <row r="5844">
      <c r="A5844" t="inlineStr">
        <is>
          <t>s.en.fishki.net</t>
        </is>
      </c>
      <c r="B5844" t="n">
        <v>7832</v>
      </c>
    </row>
    <row r="5845">
      <c r="A5845" t="inlineStr">
        <is>
          <t>img0105.popscreencdn.com</t>
        </is>
      </c>
      <c r="B5845" t="n">
        <v>7830</v>
      </c>
    </row>
    <row r="5846">
      <c r="A5846" t="inlineStr">
        <is>
          <t>i.offerscdn.net</t>
        </is>
      </c>
      <c r="B5846" t="n">
        <v>7826</v>
      </c>
    </row>
    <row r="5847">
      <c r="A5847" t="inlineStr">
        <is>
          <t>www.mindenpictures.com</t>
        </is>
      </c>
      <c r="B5847" t="n">
        <v>7826</v>
      </c>
    </row>
    <row r="5848">
      <c r="A5848" t="inlineStr">
        <is>
          <t>www.wine.com</t>
        </is>
      </c>
      <c r="B5848" t="n">
        <v>7824</v>
      </c>
    </row>
    <row r="5849">
      <c r="A5849" t="inlineStr">
        <is>
          <t>myoutdoorplans.com</t>
        </is>
      </c>
      <c r="B5849" t="n">
        <v>7824</v>
      </c>
    </row>
    <row r="5850">
      <c r="A5850" t="inlineStr">
        <is>
          <t>shopping.line-scdn.net</t>
        </is>
      </c>
      <c r="B5850" t="n">
        <v>7823</v>
      </c>
    </row>
    <row r="5851">
      <c r="A5851" t="inlineStr">
        <is>
          <t>www.soicyjewelry.com</t>
        </is>
      </c>
      <c r="B5851" t="n">
        <v>7822</v>
      </c>
    </row>
    <row r="5852">
      <c r="A5852" t="inlineStr">
        <is>
          <t>p1cdn4static.civiclive.com</t>
        </is>
      </c>
      <c r="B5852" t="n">
        <v>7819</v>
      </c>
    </row>
    <row r="5853">
      <c r="A5853" t="inlineStr">
        <is>
          <t>img0102.popscreencdn.com</t>
        </is>
      </c>
      <c r="B5853" t="n">
        <v>7819</v>
      </c>
    </row>
    <row r="5854">
      <c r="A5854" t="inlineStr">
        <is>
          <t>cdn.inquisitr.com</t>
        </is>
      </c>
      <c r="B5854" t="n">
        <v>7818</v>
      </c>
    </row>
    <row r="5855">
      <c r="A5855" t="inlineStr">
        <is>
          <t>www.airfighters.com</t>
        </is>
      </c>
      <c r="B5855" t="n">
        <v>7815</v>
      </c>
    </row>
    <row r="5856">
      <c r="A5856" t="inlineStr">
        <is>
          <t>imgix.kotaku.com.au</t>
        </is>
      </c>
      <c r="B5856" t="n">
        <v>7814</v>
      </c>
    </row>
    <row r="5857">
      <c r="A5857" t="inlineStr">
        <is>
          <t>kili.photononstop.com</t>
        </is>
      </c>
      <c r="B5857" t="n">
        <v>7812</v>
      </c>
    </row>
    <row r="5858">
      <c r="A5858" t="inlineStr">
        <is>
          <t>abgeeauzno.cloudimg.io</t>
        </is>
      </c>
      <c r="B5858" t="n">
        <v>7812</v>
      </c>
    </row>
    <row r="5859">
      <c r="A5859" t="inlineStr">
        <is>
          <t>www.homelectrical.com</t>
        </is>
      </c>
      <c r="B5859" t="n">
        <v>7808</v>
      </c>
    </row>
    <row r="5860">
      <c r="A5860" t="inlineStr">
        <is>
          <t>www.sportspagemagazine.com</t>
        </is>
      </c>
      <c r="B5860" t="n">
        <v>7808</v>
      </c>
    </row>
    <row r="5861">
      <c r="A5861" t="inlineStr">
        <is>
          <t>media.ruralradio.co</t>
        </is>
      </c>
      <c r="B5861" t="n">
        <v>7806</v>
      </c>
    </row>
    <row r="5862">
      <c r="A5862" t="inlineStr">
        <is>
          <t>img.seriebox.com</t>
        </is>
      </c>
      <c r="B5862" t="n">
        <v>7806</v>
      </c>
    </row>
    <row r="5863">
      <c r="A5863" t="inlineStr">
        <is>
          <t>www.floridarentals.com</t>
        </is>
      </c>
      <c r="B5863" t="n">
        <v>7805</v>
      </c>
    </row>
    <row r="5864">
      <c r="A5864" t="inlineStr">
        <is>
          <t>image.yes24.com</t>
        </is>
      </c>
      <c r="B5864" t="n">
        <v>7802</v>
      </c>
    </row>
    <row r="5865">
      <c r="A5865" t="inlineStr">
        <is>
          <t>cdn-alumnihall.celerantwebservices.com</t>
        </is>
      </c>
      <c r="B5865" t="n">
        <v>7802</v>
      </c>
    </row>
    <row r="5866">
      <c r="A5866" t="inlineStr">
        <is>
          <t>www.globalplaza.hu</t>
        </is>
      </c>
      <c r="B5866" t="n">
        <v>7802</v>
      </c>
    </row>
    <row r="5867">
      <c r="A5867" t="inlineStr">
        <is>
          <t>static.qobuz.com</t>
        </is>
      </c>
      <c r="B5867" t="n">
        <v>7801</v>
      </c>
    </row>
    <row r="5868">
      <c r="A5868" t="inlineStr">
        <is>
          <t>cdn.filmtotaal.nl</t>
        </is>
      </c>
      <c r="B5868" t="n">
        <v>7800</v>
      </c>
    </row>
    <row r="5869">
      <c r="A5869" t="inlineStr">
        <is>
          <t>www.iqlikmovies.com</t>
        </is>
      </c>
      <c r="B5869" t="n">
        <v>7798</v>
      </c>
    </row>
    <row r="5870">
      <c r="A5870" t="inlineStr">
        <is>
          <t>cdn.thefifthcollection.com</t>
        </is>
      </c>
      <c r="B5870" t="n">
        <v>7798</v>
      </c>
    </row>
    <row r="5871">
      <c r="A5871" t="inlineStr">
        <is>
          <t>img0104.popscreencdn.com</t>
        </is>
      </c>
      <c r="B5871" t="n">
        <v>7798</v>
      </c>
    </row>
    <row r="5872">
      <c r="A5872" t="inlineStr">
        <is>
          <t>prv3.lori-images.net</t>
        </is>
      </c>
      <c r="B5872" t="n">
        <v>7797</v>
      </c>
    </row>
    <row r="5873">
      <c r="A5873" t="inlineStr">
        <is>
          <t>spirit.scene7.com</t>
        </is>
      </c>
      <c r="B5873" t="n">
        <v>7795</v>
      </c>
    </row>
    <row r="5874">
      <c r="A5874" t="inlineStr">
        <is>
          <t>cdn1.yumping.com</t>
        </is>
      </c>
      <c r="B5874" t="n">
        <v>7794</v>
      </c>
    </row>
    <row r="5875">
      <c r="A5875" t="inlineStr">
        <is>
          <t>www.stylewe.com</t>
        </is>
      </c>
      <c r="B5875" t="n">
        <v>7792</v>
      </c>
    </row>
    <row r="5876">
      <c r="A5876" t="inlineStr">
        <is>
          <t>static3.iphotos.com</t>
        </is>
      </c>
      <c r="B5876" t="n">
        <v>7790</v>
      </c>
    </row>
    <row r="5877">
      <c r="A5877" t="inlineStr">
        <is>
          <t>cdn.kqed.org</t>
        </is>
      </c>
      <c r="B5877" t="n">
        <v>7787</v>
      </c>
    </row>
    <row r="5878">
      <c r="A5878" t="inlineStr">
        <is>
          <t>img.bricklink.com</t>
        </is>
      </c>
      <c r="B5878" t="n">
        <v>7784</v>
      </c>
    </row>
    <row r="5879">
      <c r="A5879" t="inlineStr">
        <is>
          <t>2qibqm39xjt6q46gf1rwo2g1-wpengine.netdna-ssl.com</t>
        </is>
      </c>
      <c r="B5879" t="n">
        <v>7779</v>
      </c>
    </row>
    <row r="5880">
      <c r="A5880" t="inlineStr">
        <is>
          <t>shop.textalk.se</t>
        </is>
      </c>
      <c r="B5880" t="n">
        <v>7778</v>
      </c>
    </row>
    <row r="5881">
      <c r="A5881" t="inlineStr">
        <is>
          <t>www.sarkarinaukrisearch.in</t>
        </is>
      </c>
      <c r="B5881" t="n">
        <v>7778</v>
      </c>
    </row>
    <row r="5882">
      <c r="A5882" t="inlineStr">
        <is>
          <t>www.daddysspirit.org</t>
        </is>
      </c>
      <c r="B5882" t="n">
        <v>7777</v>
      </c>
    </row>
    <row r="5883">
      <c r="A5883" t="inlineStr">
        <is>
          <t>www.euronics.ee</t>
        </is>
      </c>
      <c r="B5883" t="n">
        <v>7772</v>
      </c>
    </row>
    <row r="5884">
      <c r="A5884" t="inlineStr">
        <is>
          <t>globalnews.ca</t>
        </is>
      </c>
      <c r="B5884" t="n">
        <v>7771</v>
      </c>
    </row>
    <row r="5885">
      <c r="A5885" t="inlineStr">
        <is>
          <t>www.thenews.com.pk</t>
        </is>
      </c>
      <c r="B5885" t="n">
        <v>7770</v>
      </c>
    </row>
    <row r="5886">
      <c r="A5886" t="inlineStr">
        <is>
          <t>i1.cdn.hhv.de</t>
        </is>
      </c>
      <c r="B5886" t="n">
        <v>7768</v>
      </c>
    </row>
    <row r="5887">
      <c r="A5887" t="inlineStr">
        <is>
          <t>cdn.kwi.com</t>
        </is>
      </c>
      <c r="B5887" t="n">
        <v>7768</v>
      </c>
    </row>
    <row r="5888">
      <c r="A5888" t="inlineStr">
        <is>
          <t>static4.iphotos.com</t>
        </is>
      </c>
      <c r="B5888" t="n">
        <v>7768</v>
      </c>
    </row>
    <row r="5889">
      <c r="A5889" t="inlineStr">
        <is>
          <t>www.yesbabyonline.com</t>
        </is>
      </c>
      <c r="B5889" t="n">
        <v>7767</v>
      </c>
    </row>
    <row r="5890">
      <c r="A5890" t="inlineStr">
        <is>
          <t>www.sbsmobile.com</t>
        </is>
      </c>
      <c r="B5890" t="n">
        <v>7765</v>
      </c>
    </row>
    <row r="5891">
      <c r="A5891" t="inlineStr">
        <is>
          <t>media.sssports.com</t>
        </is>
      </c>
      <c r="B5891" t="n">
        <v>7761</v>
      </c>
    </row>
    <row r="5892">
      <c r="A5892" t="inlineStr">
        <is>
          <t>tamaquaarea.files.wordpress.com</t>
        </is>
      </c>
      <c r="B5892" t="n">
        <v>7761</v>
      </c>
    </row>
    <row r="5893">
      <c r="A5893" t="inlineStr">
        <is>
          <t>loopnewslive.blob.core.windows.net</t>
        </is>
      </c>
      <c r="B5893" t="n">
        <v>7758</v>
      </c>
    </row>
    <row r="5894">
      <c r="A5894" t="inlineStr">
        <is>
          <t>pvtimes.com</t>
        </is>
      </c>
      <c r="B5894" t="n">
        <v>7757</v>
      </c>
    </row>
    <row r="5895">
      <c r="A5895" t="inlineStr">
        <is>
          <t>pc-ap.renttherunway.com</t>
        </is>
      </c>
      <c r="B5895" t="n">
        <v>7756</v>
      </c>
    </row>
    <row r="5896">
      <c r="A5896" t="inlineStr">
        <is>
          <t>images.journeys.ca</t>
        </is>
      </c>
      <c r="B5896" t="n">
        <v>7756</v>
      </c>
    </row>
    <row r="5897">
      <c r="A5897" t="inlineStr">
        <is>
          <t>www.shoespoint.biz</t>
        </is>
      </c>
      <c r="B5897" t="n">
        <v>7756</v>
      </c>
    </row>
    <row r="5898">
      <c r="A5898" t="inlineStr">
        <is>
          <t>comparestoreprices.co.uk</t>
        </is>
      </c>
      <c r="B5898" t="n">
        <v>7751</v>
      </c>
    </row>
    <row r="5899">
      <c r="A5899" t="inlineStr">
        <is>
          <t>groceries.morrisons.com</t>
        </is>
      </c>
      <c r="B5899" t="n">
        <v>7750</v>
      </c>
    </row>
    <row r="5900">
      <c r="A5900" t="inlineStr">
        <is>
          <t>img.miloo.dk</t>
        </is>
      </c>
      <c r="B5900" t="n">
        <v>7748</v>
      </c>
    </row>
    <row r="5901">
      <c r="A5901" t="inlineStr">
        <is>
          <t>www.vintage-portfolio.com</t>
        </is>
      </c>
      <c r="B5901" t="n">
        <v>7746</v>
      </c>
    </row>
    <row r="5902">
      <c r="A5902" t="inlineStr">
        <is>
          <t>www.mylene-diederichsmeier.com</t>
        </is>
      </c>
      <c r="B5902" t="n">
        <v>7745</v>
      </c>
    </row>
    <row r="5903">
      <c r="A5903" t="inlineStr">
        <is>
          <t>oyster.ignimgs.com</t>
        </is>
      </c>
      <c r="B5903" t="n">
        <v>7744</v>
      </c>
    </row>
    <row r="5904">
      <c r="A5904" t="inlineStr">
        <is>
          <t>dmcpex0v25wpq.cloudfront.net</t>
        </is>
      </c>
      <c r="B5904" t="n">
        <v>7744</v>
      </c>
    </row>
    <row r="5905">
      <c r="A5905" t="inlineStr">
        <is>
          <t>thumbs.lyama.net</t>
        </is>
      </c>
      <c r="B5905" t="n">
        <v>7744</v>
      </c>
    </row>
    <row r="5906">
      <c r="A5906" t="inlineStr">
        <is>
          <t>celebbabylaundry.com</t>
        </is>
      </c>
      <c r="B5906" t="n">
        <v>7741</v>
      </c>
    </row>
    <row r="5907">
      <c r="A5907" t="inlineStr">
        <is>
          <t>p9.storage.canalblog.com</t>
        </is>
      </c>
      <c r="B5907" t="n">
        <v>7740</v>
      </c>
    </row>
    <row r="5908">
      <c r="A5908" t="inlineStr">
        <is>
          <t>www.gapphotos.com</t>
        </is>
      </c>
      <c r="B5908" t="n">
        <v>7740</v>
      </c>
    </row>
    <row r="5909">
      <c r="A5909" t="inlineStr">
        <is>
          <t>www.sugartrends.com</t>
        </is>
      </c>
      <c r="B5909" t="n">
        <v>7739</v>
      </c>
    </row>
    <row r="5910">
      <c r="A5910" t="inlineStr">
        <is>
          <t>static.abplive.in</t>
        </is>
      </c>
      <c r="B5910" t="n">
        <v>7738</v>
      </c>
    </row>
    <row r="5911">
      <c r="A5911" t="inlineStr">
        <is>
          <t>img.junebridals.com</t>
        </is>
      </c>
      <c r="B5911" t="n">
        <v>7738</v>
      </c>
    </row>
    <row r="5912">
      <c r="A5912" t="inlineStr">
        <is>
          <t>www.envirosafetyproducts.com</t>
        </is>
      </c>
      <c r="B5912" t="n">
        <v>7738</v>
      </c>
    </row>
    <row r="5913">
      <c r="A5913" t="inlineStr">
        <is>
          <t>img02.shop-pro.jp</t>
        </is>
      </c>
      <c r="B5913" t="n">
        <v>7737</v>
      </c>
    </row>
    <row r="5914">
      <c r="A5914" t="inlineStr">
        <is>
          <t>cdn.fashiola.at</t>
        </is>
      </c>
      <c r="B5914" t="n">
        <v>7736</v>
      </c>
    </row>
    <row r="5915">
      <c r="A5915" t="inlineStr">
        <is>
          <t>gdj.graphicdesignjunction.com</t>
        </is>
      </c>
      <c r="B5915" t="n">
        <v>7735</v>
      </c>
    </row>
    <row r="5916">
      <c r="A5916" t="inlineStr">
        <is>
          <t>static5.iphotos.com</t>
        </is>
      </c>
      <c r="B5916" t="n">
        <v>7733</v>
      </c>
    </row>
    <row r="5917">
      <c r="A5917" t="inlineStr">
        <is>
          <t>pocketwatchdatabase.com</t>
        </is>
      </c>
      <c r="B5917" t="n">
        <v>7730</v>
      </c>
    </row>
    <row r="5918">
      <c r="A5918" t="inlineStr">
        <is>
          <t>cdn.sfconfelca.org</t>
        </is>
      </c>
      <c r="B5918" t="n">
        <v>7728</v>
      </c>
    </row>
    <row r="5919">
      <c r="A5919" t="inlineStr">
        <is>
          <t>cdn.eventfinda.com.au</t>
        </is>
      </c>
      <c r="B5919" t="n">
        <v>7727</v>
      </c>
    </row>
    <row r="5920">
      <c r="A5920" t="inlineStr">
        <is>
          <t>0701.static.prezi.com</t>
        </is>
      </c>
      <c r="B5920" t="n">
        <v>7725</v>
      </c>
    </row>
    <row r="5921">
      <c r="A5921" t="inlineStr">
        <is>
          <t>media.purehockey.com</t>
        </is>
      </c>
      <c r="B5921" t="n">
        <v>7723</v>
      </c>
    </row>
    <row r="5922">
      <c r="A5922" t="inlineStr">
        <is>
          <t>cdn.remax.co.za</t>
        </is>
      </c>
      <c r="B5922" t="n">
        <v>7721</v>
      </c>
    </row>
    <row r="5923">
      <c r="A5923" t="inlineStr">
        <is>
          <t>cdn.cdon.com</t>
        </is>
      </c>
      <c r="B5923" t="n">
        <v>7720</v>
      </c>
    </row>
    <row r="5924">
      <c r="A5924" t="inlineStr">
        <is>
          <t>teon-files.s3.amazonaws.com</t>
        </is>
      </c>
      <c r="B5924" t="n">
        <v>7719</v>
      </c>
    </row>
    <row r="5925">
      <c r="A5925" t="inlineStr">
        <is>
          <t>observer.com</t>
        </is>
      </c>
      <c r="B5925" t="n">
        <v>7714</v>
      </c>
    </row>
    <row r="5926">
      <c r="A5926" t="inlineStr">
        <is>
          <t>www.instantworldbooking.com</t>
        </is>
      </c>
      <c r="B5926" t="n">
        <v>7711</v>
      </c>
    </row>
    <row r="5927">
      <c r="A5927" t="inlineStr">
        <is>
          <t>www.cityrating.com</t>
        </is>
      </c>
      <c r="B5927" t="n">
        <v>7710</v>
      </c>
    </row>
    <row r="5928">
      <c r="A5928" t="inlineStr">
        <is>
          <t>www.argento.com</t>
        </is>
      </c>
      <c r="B5928" t="n">
        <v>7710</v>
      </c>
    </row>
    <row r="5929">
      <c r="A5929" t="inlineStr">
        <is>
          <t>www.americanbankingnews.com</t>
        </is>
      </c>
      <c r="B5929" t="n">
        <v>7709</v>
      </c>
    </row>
    <row r="5930">
      <c r="A5930" t="inlineStr">
        <is>
          <t>digital.library.unt.edu</t>
        </is>
      </c>
      <c r="B5930" t="n">
        <v>7707</v>
      </c>
    </row>
    <row r="5931">
      <c r="A5931" t="inlineStr">
        <is>
          <t>KWTV.images.worldnow.com</t>
        </is>
      </c>
      <c r="B5931" t="n">
        <v>7707</v>
      </c>
    </row>
    <row r="5932">
      <c r="A5932" t="inlineStr">
        <is>
          <t>s.blogcdn.com</t>
        </is>
      </c>
      <c r="B5932" t="n">
        <v>7705</v>
      </c>
    </row>
    <row r="5933">
      <c r="A5933" t="inlineStr">
        <is>
          <t>www.stellabooks.com</t>
        </is>
      </c>
      <c r="B5933" t="n">
        <v>7697</v>
      </c>
    </row>
    <row r="5934">
      <c r="A5934" t="inlineStr">
        <is>
          <t>www.mikethefanboy.com</t>
        </is>
      </c>
      <c r="B5934" t="n">
        <v>7697</v>
      </c>
    </row>
    <row r="5935">
      <c r="A5935" t="inlineStr">
        <is>
          <t>www.billythetree.com</t>
        </is>
      </c>
      <c r="B5935" t="n">
        <v>7697</v>
      </c>
    </row>
    <row r="5936">
      <c r="A5936" t="inlineStr">
        <is>
          <t>img.polstate.com</t>
        </is>
      </c>
      <c r="B5936" t="n">
        <v>7697</v>
      </c>
    </row>
    <row r="5937">
      <c r="A5937" t="inlineStr">
        <is>
          <t>www.bonmarche.co.uk</t>
        </is>
      </c>
      <c r="B5937" t="n">
        <v>7696</v>
      </c>
    </row>
    <row r="5938">
      <c r="A5938" t="inlineStr">
        <is>
          <t>img.autrado.de</t>
        </is>
      </c>
      <c r="B5938" t="n">
        <v>7695</v>
      </c>
    </row>
    <row r="5939">
      <c r="A5939" t="inlineStr">
        <is>
          <t>realscreen.com</t>
        </is>
      </c>
      <c r="B5939" t="n">
        <v>7695</v>
      </c>
    </row>
    <row r="5940">
      <c r="A5940" t="inlineStr">
        <is>
          <t>fscl01.fonpit.de</t>
        </is>
      </c>
      <c r="B5940" t="n">
        <v>7694</v>
      </c>
    </row>
    <row r="5941">
      <c r="A5941" t="inlineStr">
        <is>
          <t>www.edrawsoft.com</t>
        </is>
      </c>
      <c r="B5941" t="n">
        <v>7694</v>
      </c>
    </row>
    <row r="5942">
      <c r="A5942" t="inlineStr">
        <is>
          <t>quotecites.com</t>
        </is>
      </c>
      <c r="B5942" t="n">
        <v>7692</v>
      </c>
    </row>
    <row r="5943">
      <c r="A5943" t="inlineStr">
        <is>
          <t>images.cdn1.stockunlimited.net</t>
        </is>
      </c>
      <c r="B5943" t="n">
        <v>7691</v>
      </c>
    </row>
    <row r="5944">
      <c r="A5944" t="inlineStr">
        <is>
          <t>media.madeindesign.com</t>
        </is>
      </c>
      <c r="B5944" t="n">
        <v>7689</v>
      </c>
    </row>
    <row r="5945">
      <c r="A5945" t="inlineStr">
        <is>
          <t>f.vividscreen.info</t>
        </is>
      </c>
      <c r="B5945" t="n">
        <v>7688</v>
      </c>
    </row>
    <row r="5946">
      <c r="A5946" t="inlineStr">
        <is>
          <t>www.pdffiller.com</t>
        </is>
      </c>
      <c r="B5946" t="n">
        <v>7688</v>
      </c>
    </row>
    <row r="5947">
      <c r="A5947" t="inlineStr">
        <is>
          <t>cdn.jvejournals.com</t>
        </is>
      </c>
      <c r="B5947" t="n">
        <v>7687</v>
      </c>
    </row>
    <row r="5948">
      <c r="A5948" t="inlineStr">
        <is>
          <t>templatelab.com</t>
        </is>
      </c>
      <c r="B5948" t="n">
        <v>7682</v>
      </c>
    </row>
    <row r="5949">
      <c r="A5949" t="inlineStr">
        <is>
          <t>resizer.otstatic.com</t>
        </is>
      </c>
      <c r="B5949" t="n">
        <v>7681</v>
      </c>
    </row>
    <row r="5950">
      <c r="A5950" t="inlineStr">
        <is>
          <t>www1.gowebpix.com</t>
        </is>
      </c>
      <c r="B5950" t="n">
        <v>7680</v>
      </c>
    </row>
    <row r="5951">
      <c r="A5951" t="inlineStr">
        <is>
          <t>ak5.picdn.net</t>
        </is>
      </c>
      <c r="B5951" t="n">
        <v>7679</v>
      </c>
    </row>
    <row r="5952">
      <c r="A5952" t="inlineStr">
        <is>
          <t>cdn.lifehack.org</t>
        </is>
      </c>
      <c r="B5952" t="n">
        <v>7679</v>
      </c>
    </row>
    <row r="5953">
      <c r="A5953" t="inlineStr">
        <is>
          <t>cdn.xingosoftware.com</t>
        </is>
      </c>
      <c r="B5953" t="n">
        <v>7675</v>
      </c>
    </row>
    <row r="5954">
      <c r="A5954" t="inlineStr">
        <is>
          <t>ak3.picdn.net</t>
        </is>
      </c>
      <c r="B5954" t="n">
        <v>7675</v>
      </c>
    </row>
    <row r="5955">
      <c r="A5955" t="inlineStr">
        <is>
          <t>img5.lovelywholesale.com</t>
        </is>
      </c>
      <c r="B5955" t="n">
        <v>7673</v>
      </c>
    </row>
    <row r="5956">
      <c r="A5956" t="inlineStr">
        <is>
          <t>www.dogbreedinfo.com</t>
        </is>
      </c>
      <c r="B5956" t="n">
        <v>7672</v>
      </c>
    </row>
    <row r="5957">
      <c r="A5957" t="inlineStr">
        <is>
          <t>images.cdn2.stockunlimited.net</t>
        </is>
      </c>
      <c r="B5957" t="n">
        <v>7671</v>
      </c>
    </row>
    <row r="5958">
      <c r="A5958" t="inlineStr">
        <is>
          <t>fashionsizzle.com</t>
        </is>
      </c>
      <c r="B5958" t="n">
        <v>7670</v>
      </c>
    </row>
    <row r="5959">
      <c r="A5959" t="inlineStr">
        <is>
          <t>yurides.files.wordpress.com</t>
        </is>
      </c>
      <c r="B5959" t="n">
        <v>7667</v>
      </c>
    </row>
    <row r="5960">
      <c r="A5960" t="inlineStr">
        <is>
          <t>gamingbolt.com</t>
        </is>
      </c>
      <c r="B5960" t="n">
        <v>7665</v>
      </c>
    </row>
    <row r="5961">
      <c r="A5961" t="inlineStr">
        <is>
          <t>media.vertbaudet.co.uk</t>
        </is>
      </c>
      <c r="B5961" t="n">
        <v>7665</v>
      </c>
    </row>
    <row r="5962">
      <c r="A5962" t="inlineStr">
        <is>
          <t>cdn1.seopositivo.net</t>
        </is>
      </c>
      <c r="B5962" t="n">
        <v>7661</v>
      </c>
    </row>
    <row r="5963">
      <c r="A5963" t="inlineStr">
        <is>
          <t>englishrussia.com</t>
        </is>
      </c>
      <c r="B5963" t="n">
        <v>7661</v>
      </c>
    </row>
    <row r="5964">
      <c r="A5964" t="inlineStr">
        <is>
          <t>prv2.lori-images.net</t>
        </is>
      </c>
      <c r="B5964" t="n">
        <v>7660</v>
      </c>
    </row>
    <row r="5965">
      <c r="A5965" t="inlineStr">
        <is>
          <t>cdn16tube.pro</t>
        </is>
      </c>
      <c r="B5965" t="n">
        <v>7660</v>
      </c>
    </row>
    <row r="5966">
      <c r="A5966" t="inlineStr">
        <is>
          <t>ak9.picdn.net</t>
        </is>
      </c>
      <c r="B5966" t="n">
        <v>7657</v>
      </c>
    </row>
    <row r="5967">
      <c r="A5967" t="inlineStr">
        <is>
          <t>thumbs.free-matures.com</t>
        </is>
      </c>
      <c r="B5967" t="n">
        <v>7657</v>
      </c>
    </row>
    <row r="5968">
      <c r="A5968" t="inlineStr">
        <is>
          <t>foto.wuestenigel.com</t>
        </is>
      </c>
      <c r="B5968" t="n">
        <v>7656</v>
      </c>
    </row>
    <row r="5969">
      <c r="A5969" t="inlineStr">
        <is>
          <t>i1.kym-cdn.com</t>
        </is>
      </c>
      <c r="B5969" t="n">
        <v>7656</v>
      </c>
    </row>
    <row r="5970">
      <c r="A5970" t="inlineStr">
        <is>
          <t>www.nyfifth.com</t>
        </is>
      </c>
      <c r="B5970" t="n">
        <v>7656</v>
      </c>
    </row>
    <row r="5971">
      <c r="A5971" t="inlineStr">
        <is>
          <t>normalizer.liveclicker.com</t>
        </is>
      </c>
      <c r="B5971" t="n">
        <v>7652</v>
      </c>
    </row>
    <row r="5972">
      <c r="A5972" t="inlineStr">
        <is>
          <t>cs1.gtaall.com</t>
        </is>
      </c>
      <c r="B5972" t="n">
        <v>7651</v>
      </c>
    </row>
    <row r="5973">
      <c r="A5973" t="inlineStr">
        <is>
          <t>d14b1w09rd666l.cloudfront.net</t>
        </is>
      </c>
      <c r="B5973" t="n">
        <v>7651</v>
      </c>
    </row>
    <row r="5974">
      <c r="A5974" t="inlineStr">
        <is>
          <t>i0.cdn.hhv.de</t>
        </is>
      </c>
      <c r="B5974" t="n">
        <v>7650</v>
      </c>
    </row>
    <row r="5975">
      <c r="A5975" t="inlineStr">
        <is>
          <t>dx1media.dx1app.com</t>
        </is>
      </c>
      <c r="B5975" t="n">
        <v>7650</v>
      </c>
    </row>
    <row r="5976">
      <c r="A5976" t="inlineStr">
        <is>
          <t>img1.lovelywholesale.com</t>
        </is>
      </c>
      <c r="B5976" t="n">
        <v>7649</v>
      </c>
    </row>
    <row r="5977">
      <c r="A5977" t="inlineStr">
        <is>
          <t>static.twisted-throttle.net</t>
        </is>
      </c>
      <c r="B5977" t="n">
        <v>7649</v>
      </c>
    </row>
    <row r="5978">
      <c r="A5978" t="inlineStr">
        <is>
          <t>siegelauctions.com</t>
        </is>
      </c>
      <c r="B5978" t="n">
        <v>7648</v>
      </c>
    </row>
    <row r="5979">
      <c r="A5979" t="inlineStr">
        <is>
          <t>images.dailyhive.com</t>
        </is>
      </c>
      <c r="B5979" t="n">
        <v>7645</v>
      </c>
    </row>
    <row r="5980">
      <c r="A5980" t="inlineStr">
        <is>
          <t>d2v1gjawtegg5z.cloudfront.net</t>
        </is>
      </c>
      <c r="B5980" t="n">
        <v>7643</v>
      </c>
    </row>
    <row r="5981">
      <c r="A5981" t="inlineStr">
        <is>
          <t>www.ekathimerini.com</t>
        </is>
      </c>
      <c r="B5981" t="n">
        <v>7643</v>
      </c>
    </row>
    <row r="5982">
      <c r="A5982" t="inlineStr">
        <is>
          <t>op2.0ps.us</t>
        </is>
      </c>
      <c r="B5982" t="n">
        <v>7642</v>
      </c>
    </row>
    <row r="5983">
      <c r="A5983" t="inlineStr">
        <is>
          <t>static.eastend.pl</t>
        </is>
      </c>
      <c r="B5983" t="n">
        <v>7639</v>
      </c>
    </row>
    <row r="5984">
      <c r="A5984" t="inlineStr">
        <is>
          <t>cdn01.eviivo.media</t>
        </is>
      </c>
      <c r="B5984" t="n">
        <v>7637</v>
      </c>
    </row>
    <row r="5985">
      <c r="A5985" t="inlineStr">
        <is>
          <t>duomagazine.com.au</t>
        </is>
      </c>
      <c r="B5985" t="n">
        <v>7637</v>
      </c>
    </row>
    <row r="5986">
      <c r="A5986" t="inlineStr">
        <is>
          <t>ehc-west-0-bucket.s3.us-west-2.amazonaws.com</t>
        </is>
      </c>
      <c r="B5986" t="n">
        <v>7636</v>
      </c>
    </row>
    <row r="5987">
      <c r="A5987" t="inlineStr">
        <is>
          <t>u.smedata.sk</t>
        </is>
      </c>
      <c r="B5987" t="n">
        <v>7635</v>
      </c>
    </row>
    <row r="5988">
      <c r="A5988" t="inlineStr">
        <is>
          <t>img3.lovelywholesale.com</t>
        </is>
      </c>
      <c r="B5988" t="n">
        <v>7635</v>
      </c>
    </row>
    <row r="5989">
      <c r="A5989" t="inlineStr">
        <is>
          <t>images.smartpricedeal.com</t>
        </is>
      </c>
      <c r="B5989" t="n">
        <v>7635</v>
      </c>
    </row>
    <row r="5990">
      <c r="A5990" t="inlineStr">
        <is>
          <t>images.cdn3.stockunlimited.net</t>
        </is>
      </c>
      <c r="B5990" t="n">
        <v>7635</v>
      </c>
    </row>
    <row r="5991">
      <c r="A5991" t="inlineStr">
        <is>
          <t>www.thrashermagazine.com</t>
        </is>
      </c>
      <c r="B5991" t="n">
        <v>7633</v>
      </c>
    </row>
    <row r="5992">
      <c r="A5992" t="inlineStr">
        <is>
          <t>i2.cdn.hhv.de</t>
        </is>
      </c>
      <c r="B5992" t="n">
        <v>7631</v>
      </c>
    </row>
    <row r="5993">
      <c r="A5993" t="inlineStr">
        <is>
          <t>calamityjanetheshow.com</t>
        </is>
      </c>
      <c r="B5993" t="n">
        <v>7631</v>
      </c>
    </row>
    <row r="5994">
      <c r="A5994" t="inlineStr">
        <is>
          <t>www.ajio.com</t>
        </is>
      </c>
      <c r="B5994" t="n">
        <v>7630</v>
      </c>
    </row>
    <row r="5995">
      <c r="A5995" t="inlineStr">
        <is>
          <t>media.ents24network.com</t>
        </is>
      </c>
      <c r="B5995" t="n">
        <v>7629</v>
      </c>
    </row>
    <row r="5996">
      <c r="A5996" t="inlineStr">
        <is>
          <t>ffxiv.gamerescape.com</t>
        </is>
      </c>
      <c r="B5996" t="n">
        <v>7626</v>
      </c>
    </row>
    <row r="5997">
      <c r="A5997" t="inlineStr">
        <is>
          <t>cdnparap120.paragonrels.com</t>
        </is>
      </c>
      <c r="B5997" t="n">
        <v>7625</v>
      </c>
    </row>
    <row r="5998">
      <c r="A5998" t="inlineStr">
        <is>
          <t>imagenanimal.com</t>
        </is>
      </c>
      <c r="B5998" t="n">
        <v>7624</v>
      </c>
    </row>
    <row r="5999">
      <c r="A5999" t="inlineStr">
        <is>
          <t>images.cdn4.stockunlimited.net</t>
        </is>
      </c>
      <c r="B5999" t="n">
        <v>7624</v>
      </c>
    </row>
    <row r="6000">
      <c r="A6000" t="inlineStr">
        <is>
          <t>img.edel-optics.ee</t>
        </is>
      </c>
      <c r="B6000" t="n">
        <v>7621</v>
      </c>
    </row>
    <row r="6001">
      <c r="A6001" t="inlineStr">
        <is>
          <t>www.merchandisingplaza.com</t>
        </is>
      </c>
      <c r="B6001" t="n">
        <v>7620</v>
      </c>
    </row>
    <row r="6002">
      <c r="A6002" t="inlineStr">
        <is>
          <t>assets.traveltriangle.com</t>
        </is>
      </c>
      <c r="B6002" t="n">
        <v>7619</v>
      </c>
    </row>
    <row r="6003">
      <c r="A6003" t="inlineStr">
        <is>
          <t>spy.com</t>
        </is>
      </c>
      <c r="B6003" t="n">
        <v>7619</v>
      </c>
    </row>
    <row r="6004">
      <c r="A6004" t="inlineStr">
        <is>
          <t>westlakehousing.vn</t>
        </is>
      </c>
      <c r="B6004" t="n">
        <v>7619</v>
      </c>
    </row>
    <row r="6005">
      <c r="A6005" t="inlineStr">
        <is>
          <t>starsunfolded.com</t>
        </is>
      </c>
      <c r="B6005" t="n">
        <v>7617</v>
      </c>
    </row>
    <row r="6006">
      <c r="A6006" t="inlineStr">
        <is>
          <t>storage.makerist.de</t>
        </is>
      </c>
      <c r="B6006" t="n">
        <v>7615</v>
      </c>
    </row>
    <row r="6007">
      <c r="A6007" t="inlineStr">
        <is>
          <t>raw.githubusercontent.com</t>
        </is>
      </c>
      <c r="B6007" t="n">
        <v>7610</v>
      </c>
    </row>
    <row r="6008">
      <c r="A6008" t="inlineStr">
        <is>
          <t>icdn-0.motor1.com</t>
        </is>
      </c>
      <c r="B6008" t="n">
        <v>7610</v>
      </c>
    </row>
    <row r="6009">
      <c r="A6009" t="inlineStr">
        <is>
          <t>i2.kym-cdn.com</t>
        </is>
      </c>
      <c r="B6009" t="n">
        <v>7608</v>
      </c>
    </row>
    <row r="6010">
      <c r="A6010" t="inlineStr">
        <is>
          <t>images.macmillan.com</t>
        </is>
      </c>
      <c r="B6010" t="n">
        <v>7608</v>
      </c>
    </row>
    <row r="6011">
      <c r="A6011" t="inlineStr">
        <is>
          <t>productimages.biltema.com</t>
        </is>
      </c>
      <c r="B6011" t="n">
        <v>7606</v>
      </c>
    </row>
    <row r="6012">
      <c r="A6012" t="inlineStr">
        <is>
          <t>cdn.prezzybox.com</t>
        </is>
      </c>
      <c r="B6012" t="n">
        <v>7606</v>
      </c>
    </row>
    <row r="6013">
      <c r="A6013" t="inlineStr">
        <is>
          <t>www.myrecordjournal.com</t>
        </is>
      </c>
      <c r="B6013" t="n">
        <v>7605</v>
      </c>
    </row>
    <row r="6014">
      <c r="A6014" t="inlineStr">
        <is>
          <t>media2.firstshowing.net</t>
        </is>
      </c>
      <c r="B6014" t="n">
        <v>7604</v>
      </c>
    </row>
    <row r="6015">
      <c r="A6015" t="inlineStr">
        <is>
          <t>ima.ulximg.com</t>
        </is>
      </c>
      <c r="B6015" t="n">
        <v>7603</v>
      </c>
    </row>
    <row r="6016">
      <c r="A6016" t="inlineStr">
        <is>
          <t>www.thewarehouse.co.nz</t>
        </is>
      </c>
      <c r="B6016" t="n">
        <v>7601</v>
      </c>
    </row>
    <row r="6017">
      <c r="A6017" t="inlineStr">
        <is>
          <t>www.ad-mart.co.uk</t>
        </is>
      </c>
      <c r="B6017" t="n">
        <v>7600</v>
      </c>
    </row>
    <row r="6018">
      <c r="A6018" t="inlineStr">
        <is>
          <t>photos.hotelbeds.com</t>
        </is>
      </c>
      <c r="B6018" t="n">
        <v>7597</v>
      </c>
    </row>
    <row r="6019">
      <c r="A6019" t="inlineStr">
        <is>
          <t>cdn01.dailycaller.com</t>
        </is>
      </c>
      <c r="B6019" t="n">
        <v>7596</v>
      </c>
    </row>
    <row r="6020">
      <c r="A6020" t="inlineStr">
        <is>
          <t>cache.graphicslib.viator.com</t>
        </is>
      </c>
      <c r="B6020" t="n">
        <v>7594</v>
      </c>
    </row>
    <row r="6021">
      <c r="A6021" t="inlineStr">
        <is>
          <t>cdn.theathletic.com</t>
        </is>
      </c>
      <c r="B6021" t="n">
        <v>7592</v>
      </c>
    </row>
    <row r="6022">
      <c r="A6022" t="inlineStr">
        <is>
          <t>img6.lovelywholesale.com</t>
        </is>
      </c>
      <c r="B6022" t="n">
        <v>7591</v>
      </c>
    </row>
    <row r="6023">
      <c r="A6023" t="inlineStr">
        <is>
          <t>eoimages.gsfc.nasa.gov</t>
        </is>
      </c>
      <c r="B6023" t="n">
        <v>7586</v>
      </c>
    </row>
    <row r="6024">
      <c r="A6024" t="inlineStr">
        <is>
          <t>p.armam.at</t>
        </is>
      </c>
      <c r="B6024" t="n">
        <v>7585</v>
      </c>
    </row>
    <row r="6025">
      <c r="A6025" t="inlineStr">
        <is>
          <t>img7.lovelywholesale.com</t>
        </is>
      </c>
      <c r="B6025" t="n">
        <v>7584</v>
      </c>
    </row>
    <row r="6026">
      <c r="A6026" t="inlineStr">
        <is>
          <t>images.bookoutlet.com</t>
        </is>
      </c>
      <c r="B6026" t="n">
        <v>7583</v>
      </c>
    </row>
    <row r="6027">
      <c r="A6027" t="inlineStr">
        <is>
          <t>i4.cdn.hhv.de</t>
        </is>
      </c>
      <c r="B6027" t="n">
        <v>7582</v>
      </c>
    </row>
    <row r="6028">
      <c r="A6028" t="inlineStr">
        <is>
          <t>advancelocal-adapter-image-uploads.s3.amazonaws.com</t>
        </is>
      </c>
      <c r="B6028" t="n">
        <v>7576</v>
      </c>
    </row>
    <row r="6029">
      <c r="A6029" t="inlineStr">
        <is>
          <t>a.fssta.com</t>
        </is>
      </c>
      <c r="B6029" t="n">
        <v>7573</v>
      </c>
    </row>
    <row r="6030">
      <c r="A6030" t="inlineStr">
        <is>
          <t>photos.lasvegassun.com</t>
        </is>
      </c>
      <c r="B6030" t="n">
        <v>7572</v>
      </c>
    </row>
    <row r="6031">
      <c r="A6031" t="inlineStr">
        <is>
          <t>images1.ynet.co.il</t>
        </is>
      </c>
      <c r="B6031" t="n">
        <v>7570</v>
      </c>
    </row>
    <row r="6032">
      <c r="A6032" t="inlineStr">
        <is>
          <t>techcrunch.com</t>
        </is>
      </c>
      <c r="B6032" t="n">
        <v>7569</v>
      </c>
    </row>
    <row r="6033">
      <c r="A6033" t="inlineStr">
        <is>
          <t>art.ebsqart.com</t>
        </is>
      </c>
      <c r="B6033" t="n">
        <v>7568</v>
      </c>
    </row>
    <row r="6034">
      <c r="A6034" t="inlineStr">
        <is>
          <t>www.absolutearts.com</t>
        </is>
      </c>
      <c r="B6034" t="n">
        <v>7564</v>
      </c>
    </row>
    <row r="6035">
      <c r="A6035" t="inlineStr">
        <is>
          <t>cdn.f1connect.net</t>
        </is>
      </c>
      <c r="B6035" t="n">
        <v>7563</v>
      </c>
    </row>
    <row r="6036">
      <c r="A6036" t="inlineStr">
        <is>
          <t>images.bit-tech.net</t>
        </is>
      </c>
      <c r="B6036" t="n">
        <v>7562</v>
      </c>
    </row>
    <row r="6037">
      <c r="A6037" t="inlineStr">
        <is>
          <t>wallsdesk.com</t>
        </is>
      </c>
      <c r="B6037" t="n">
        <v>7562</v>
      </c>
    </row>
    <row r="6038">
      <c r="A6038" t="inlineStr">
        <is>
          <t>now.estarland.com</t>
        </is>
      </c>
      <c r="B6038" t="n">
        <v>7561</v>
      </c>
    </row>
    <row r="6039">
      <c r="A6039" t="inlineStr">
        <is>
          <t>minteatery.com</t>
        </is>
      </c>
      <c r="B6039" t="n">
        <v>7561</v>
      </c>
    </row>
    <row r="6040">
      <c r="A6040" t="inlineStr">
        <is>
          <t>i.pcmag.com</t>
        </is>
      </c>
      <c r="B6040" t="n">
        <v>7558</v>
      </c>
    </row>
    <row r="6041">
      <c r="A6041" t="inlineStr">
        <is>
          <t>st03.kakprosto.ru</t>
        </is>
      </c>
      <c r="B6041" t="n">
        <v>7557</v>
      </c>
    </row>
    <row r="6042">
      <c r="A6042" t="inlineStr">
        <is>
          <t>docs.montagne-vacances.com</t>
        </is>
      </c>
      <c r="B6042" t="n">
        <v>7557</v>
      </c>
    </row>
    <row r="6043">
      <c r="A6043" t="inlineStr">
        <is>
          <t>images.cnbctv18.com</t>
        </is>
      </c>
      <c r="B6043" t="n">
        <v>7554</v>
      </c>
    </row>
    <row r="6044">
      <c r="A6044" t="inlineStr">
        <is>
          <t>media-ph-live.lamudi.com</t>
        </is>
      </c>
      <c r="B6044" t="n">
        <v>7554</v>
      </c>
    </row>
    <row r="6045">
      <c r="A6045" t="inlineStr">
        <is>
          <t>d2r2ijn7njrktv.cloudfront.net</t>
        </is>
      </c>
      <c r="B6045" t="n">
        <v>7553</v>
      </c>
    </row>
    <row r="6046">
      <c r="A6046" t="inlineStr">
        <is>
          <t>ak7.picdn.net</t>
        </is>
      </c>
      <c r="B6046" t="n">
        <v>7551</v>
      </c>
    </row>
    <row r="6047">
      <c r="A6047" t="inlineStr">
        <is>
          <t>images.artistrunwebsite.com</t>
        </is>
      </c>
      <c r="B6047" t="n">
        <v>7550</v>
      </c>
    </row>
    <row r="6048">
      <c r="A6048" t="inlineStr">
        <is>
          <t>cdn3.movieweb.com</t>
        </is>
      </c>
      <c r="B6048" t="n">
        <v>7549</v>
      </c>
    </row>
    <row r="6049">
      <c r="A6049" t="inlineStr">
        <is>
          <t>www.odlo.com</t>
        </is>
      </c>
      <c r="B6049" t="n">
        <v>7549</v>
      </c>
    </row>
    <row r="6050">
      <c r="A6050" t="inlineStr">
        <is>
          <t>nicepricesell.com</t>
        </is>
      </c>
      <c r="B6050" t="n">
        <v>7546</v>
      </c>
    </row>
    <row r="6051">
      <c r="A6051" t="inlineStr">
        <is>
          <t>assets.aspinaloflondon.com</t>
        </is>
      </c>
      <c r="B6051" t="n">
        <v>7546</v>
      </c>
    </row>
    <row r="6052">
      <c r="A6052" t="inlineStr">
        <is>
          <t>covers.angusrobertson.com.au</t>
        </is>
      </c>
      <c r="B6052" t="n">
        <v>7545</v>
      </c>
    </row>
    <row r="6053">
      <c r="A6053" t="inlineStr">
        <is>
          <t>jijiug-pictures.jijistatic.com</t>
        </is>
      </c>
      <c r="B6053" t="n">
        <v>7545</v>
      </c>
    </row>
    <row r="6054">
      <c r="A6054" t="inlineStr">
        <is>
          <t>d10.cnnx.io</t>
        </is>
      </c>
      <c r="B6054" t="n">
        <v>7543</v>
      </c>
    </row>
    <row r="6055">
      <c r="A6055" t="inlineStr">
        <is>
          <t>media.way2flowers.com</t>
        </is>
      </c>
      <c r="B6055" t="n">
        <v>7543</v>
      </c>
    </row>
    <row r="6056">
      <c r="A6056" t="inlineStr">
        <is>
          <t>www.tylertool.com</t>
        </is>
      </c>
      <c r="B6056" t="n">
        <v>7541</v>
      </c>
    </row>
    <row r="6057">
      <c r="A6057" t="inlineStr">
        <is>
          <t>webimg.secondhandapp.com</t>
        </is>
      </c>
      <c r="B6057" t="n">
        <v>7540</v>
      </c>
    </row>
    <row r="6058">
      <c r="A6058" t="inlineStr">
        <is>
          <t>cdn.usarestaurants.info</t>
        </is>
      </c>
      <c r="B6058" t="n">
        <v>7540</v>
      </c>
    </row>
    <row r="6059">
      <c r="A6059" t="inlineStr">
        <is>
          <t>d30j43iplxhib.cloudfront.net</t>
        </is>
      </c>
      <c r="B6059" t="n">
        <v>7539</v>
      </c>
    </row>
    <row r="6060">
      <c r="A6060" t="inlineStr">
        <is>
          <t>assets.listia.com</t>
        </is>
      </c>
      <c r="B6060" t="n">
        <v>7539</v>
      </c>
    </row>
    <row r="6061">
      <c r="A6061" t="inlineStr">
        <is>
          <t>cdnjust1neptr3ats.printabletreats.com</t>
        </is>
      </c>
      <c r="B6061" t="n">
        <v>7539</v>
      </c>
    </row>
    <row r="6062">
      <c r="A6062" t="inlineStr">
        <is>
          <t>ontheworldmap.com</t>
        </is>
      </c>
      <c r="B6062" t="n">
        <v>7538</v>
      </c>
    </row>
    <row r="6063">
      <c r="A6063" t="inlineStr">
        <is>
          <t>www.suitusa.com</t>
        </is>
      </c>
      <c r="B6063" t="n">
        <v>7537</v>
      </c>
    </row>
    <row r="6064">
      <c r="A6064" t="inlineStr">
        <is>
          <t>img.airmaxssale.com</t>
        </is>
      </c>
      <c r="B6064" t="n">
        <v>7536</v>
      </c>
    </row>
    <row r="6065">
      <c r="A6065" t="inlineStr">
        <is>
          <t>www.dressinn.com</t>
        </is>
      </c>
      <c r="B6065" t="n">
        <v>7534</v>
      </c>
    </row>
    <row r="6066">
      <c r="A6066" t="inlineStr">
        <is>
          <t>ak4.picdn.net</t>
        </is>
      </c>
      <c r="B6066" t="n">
        <v>7534</v>
      </c>
    </row>
    <row r="6067">
      <c r="A6067" t="inlineStr">
        <is>
          <t>cf-assets2.tenlong.com.tw</t>
        </is>
      </c>
      <c r="B6067" t="n">
        <v>7533</v>
      </c>
    </row>
    <row r="6068">
      <c r="A6068" t="inlineStr">
        <is>
          <t>d2rbodpj0xodc.cloudfront.net</t>
        </is>
      </c>
      <c r="B6068" t="n">
        <v>7532</v>
      </c>
    </row>
    <row r="6069">
      <c r="A6069" t="inlineStr">
        <is>
          <t>webuyblack.com</t>
        </is>
      </c>
      <c r="B6069" t="n">
        <v>7531</v>
      </c>
    </row>
    <row r="6070">
      <c r="A6070" t="inlineStr">
        <is>
          <t>www.iwebshop.com</t>
        </is>
      </c>
      <c r="B6070" t="n">
        <v>7525</v>
      </c>
    </row>
    <row r="6071">
      <c r="A6071" t="inlineStr">
        <is>
          <t>speedhunters-wp-production.s3.amazonaws.com</t>
        </is>
      </c>
      <c r="B6071" t="n">
        <v>7524</v>
      </c>
    </row>
    <row r="6072">
      <c r="A6072" t="inlineStr">
        <is>
          <t>homebnc.com</t>
        </is>
      </c>
      <c r="B6072" t="n">
        <v>7524</v>
      </c>
    </row>
    <row r="6073">
      <c r="A6073" t="inlineStr">
        <is>
          <t>www.veromoda.com</t>
        </is>
      </c>
      <c r="B6073" t="n">
        <v>7522</v>
      </c>
    </row>
    <row r="6074">
      <c r="A6074" t="inlineStr">
        <is>
          <t>fabnailartdesigns.com</t>
        </is>
      </c>
      <c r="B6074" t="n">
        <v>7522</v>
      </c>
    </row>
    <row r="6075">
      <c r="A6075" t="inlineStr">
        <is>
          <t>cdn.mysagestore.com</t>
        </is>
      </c>
      <c r="B6075" t="n">
        <v>7520</v>
      </c>
    </row>
    <row r="6076">
      <c r="A6076" t="inlineStr">
        <is>
          <t>thumbs.jerkoffer.com</t>
        </is>
      </c>
      <c r="B6076" t="n">
        <v>7519</v>
      </c>
    </row>
    <row r="6077">
      <c r="A6077" t="inlineStr">
        <is>
          <t>photos6.spartoo.it</t>
        </is>
      </c>
      <c r="B6077" t="n">
        <v>7514</v>
      </c>
    </row>
    <row r="6078">
      <c r="A6078" t="inlineStr">
        <is>
          <t>images.thecarconnection.com</t>
        </is>
      </c>
      <c r="B6078" t="n">
        <v>7514</v>
      </c>
    </row>
    <row r="6079">
      <c r="A6079" t="inlineStr">
        <is>
          <t>www.croatiaweek.com</t>
        </is>
      </c>
      <c r="B6079" t="n">
        <v>7513</v>
      </c>
    </row>
    <row r="6080">
      <c r="A6080" t="inlineStr">
        <is>
          <t>cdn.exporthub.com</t>
        </is>
      </c>
      <c r="B6080" t="n">
        <v>7512</v>
      </c>
    </row>
    <row r="6081">
      <c r="A6081" t="inlineStr">
        <is>
          <t>images.amcnetworks.com</t>
        </is>
      </c>
      <c r="B6081" t="n">
        <v>7512</v>
      </c>
    </row>
    <row r="6082">
      <c r="A6082" t="inlineStr">
        <is>
          <t>carsbase.com</t>
        </is>
      </c>
      <c r="B6082" t="n">
        <v>7512</v>
      </c>
    </row>
    <row r="6083">
      <c r="A6083" t="inlineStr">
        <is>
          <t>cantstayoutofthekitchen.com</t>
        </is>
      </c>
      <c r="B6083" t="n">
        <v>7510</v>
      </c>
    </row>
    <row r="6084">
      <c r="A6084" t="inlineStr">
        <is>
          <t>image.delti.com</t>
        </is>
      </c>
      <c r="B6084" t="n">
        <v>7510</v>
      </c>
    </row>
    <row r="6085">
      <c r="A6085" t="inlineStr">
        <is>
          <t>d1pkofokfruj4.cloudfront.net</t>
        </is>
      </c>
      <c r="B6085" t="n">
        <v>7509</v>
      </c>
    </row>
    <row r="6086">
      <c r="A6086" t="inlineStr">
        <is>
          <t>www.thetaxidermystore.com</t>
        </is>
      </c>
      <c r="B6086" t="n">
        <v>7509</v>
      </c>
    </row>
    <row r="6087">
      <c r="A6087" t="inlineStr">
        <is>
          <t>top.brbpics.com</t>
        </is>
      </c>
      <c r="B6087" t="n">
        <v>7508</v>
      </c>
    </row>
    <row r="6088">
      <c r="A6088" t="inlineStr">
        <is>
          <t>www.collegefashion.net</t>
        </is>
      </c>
      <c r="B6088" t="n">
        <v>7506</v>
      </c>
    </row>
    <row r="6089">
      <c r="A6089" t="inlineStr">
        <is>
          <t>images.dxl.com</t>
        </is>
      </c>
      <c r="B6089" t="n">
        <v>7505</v>
      </c>
    </row>
    <row r="6090">
      <c r="A6090" t="inlineStr">
        <is>
          <t>cdn.now.bg</t>
        </is>
      </c>
      <c r="B6090" t="n">
        <v>7505</v>
      </c>
    </row>
    <row r="6091">
      <c r="A6091" t="inlineStr">
        <is>
          <t>filmdaily.co</t>
        </is>
      </c>
      <c r="B6091" t="n">
        <v>7503</v>
      </c>
    </row>
    <row r="6092">
      <c r="A6092" t="inlineStr">
        <is>
          <t>thehomeflooring.com</t>
        </is>
      </c>
      <c r="B6092" t="n">
        <v>7499</v>
      </c>
    </row>
    <row r="6093">
      <c r="A6093" t="inlineStr">
        <is>
          <t>store.playstation.com</t>
        </is>
      </c>
      <c r="B6093" t="n">
        <v>7498</v>
      </c>
    </row>
    <row r="6094">
      <c r="A6094" t="inlineStr">
        <is>
          <t>img66.anypromo.com</t>
        </is>
      </c>
      <c r="B6094" t="n">
        <v>7498</v>
      </c>
    </row>
    <row r="6095">
      <c r="A6095" t="inlineStr">
        <is>
          <t>www.wikiconnections.org</t>
        </is>
      </c>
      <c r="B6095" t="n">
        <v>7498</v>
      </c>
    </row>
    <row r="6096">
      <c r="A6096" t="inlineStr">
        <is>
          <t>www.homedsgn.com</t>
        </is>
      </c>
      <c r="B6096" t="n">
        <v>7497</v>
      </c>
    </row>
    <row r="6097">
      <c r="A6097" t="inlineStr">
        <is>
          <t>stockx.imgix.net</t>
        </is>
      </c>
      <c r="B6097" t="n">
        <v>7497</v>
      </c>
    </row>
    <row r="6098">
      <c r="A6098" t="inlineStr">
        <is>
          <t>media.masslive.com</t>
        </is>
      </c>
      <c r="B6098" t="n">
        <v>7496</v>
      </c>
    </row>
    <row r="6099">
      <c r="A6099" t="inlineStr">
        <is>
          <t>d1iiivw74516uk.cloudfront.net</t>
        </is>
      </c>
      <c r="B6099" t="n">
        <v>7496</v>
      </c>
    </row>
    <row r="6100">
      <c r="A6100" t="inlineStr">
        <is>
          <t>motosaleser.es</t>
        </is>
      </c>
      <c r="B6100" t="n">
        <v>7493</v>
      </c>
    </row>
    <row r="6101">
      <c r="A6101" t="inlineStr">
        <is>
          <t>graphicdesignjunction.com</t>
        </is>
      </c>
      <c r="B6101" t="n">
        <v>7493</v>
      </c>
    </row>
    <row r="6102">
      <c r="A6102" t="inlineStr">
        <is>
          <t>www.fashiongonerogue.com</t>
        </is>
      </c>
      <c r="B6102" t="n">
        <v>7492</v>
      </c>
    </row>
    <row r="6103">
      <c r="A6103" t="inlineStr">
        <is>
          <t>www.pngkey.com</t>
        </is>
      </c>
      <c r="B6103" t="n">
        <v>7491</v>
      </c>
    </row>
    <row r="6104">
      <c r="A6104" t="inlineStr">
        <is>
          <t>web.cmc-td.com</t>
        </is>
      </c>
      <c r="B6104" t="n">
        <v>7489</v>
      </c>
    </row>
    <row r="6105">
      <c r="A6105" t="inlineStr">
        <is>
          <t>www.aviationcorner.net</t>
        </is>
      </c>
      <c r="B6105" t="n">
        <v>7486</v>
      </c>
    </row>
    <row r="6106">
      <c r="A6106" t="inlineStr">
        <is>
          <t>cdn.ilovefreesoftware.com</t>
        </is>
      </c>
      <c r="B6106" t="n">
        <v>7485</v>
      </c>
    </row>
    <row r="6107">
      <c r="A6107" t="inlineStr">
        <is>
          <t>images.easyweddings.com.au</t>
        </is>
      </c>
      <c r="B6107" t="n">
        <v>7482</v>
      </c>
    </row>
    <row r="6108">
      <c r="A6108" t="inlineStr">
        <is>
          <t>www.vipbrands.us</t>
        </is>
      </c>
      <c r="B6108" t="n">
        <v>7480</v>
      </c>
    </row>
    <row r="6109">
      <c r="A6109" t="inlineStr">
        <is>
          <t>media1.jpc.de</t>
        </is>
      </c>
      <c r="B6109" t="n">
        <v>7480</v>
      </c>
    </row>
    <row r="6110">
      <c r="A6110" t="inlineStr">
        <is>
          <t>ak6.picdn.net</t>
        </is>
      </c>
      <c r="B6110" t="n">
        <v>7479</v>
      </c>
    </row>
    <row r="6111">
      <c r="A6111" t="inlineStr">
        <is>
          <t>www.chargrilled.co.uk</t>
        </is>
      </c>
      <c r="B6111" t="n">
        <v>7478</v>
      </c>
    </row>
    <row r="6112">
      <c r="A6112" t="inlineStr">
        <is>
          <t>pics.computerbase.de</t>
        </is>
      </c>
      <c r="B6112" t="n">
        <v>7478</v>
      </c>
    </row>
    <row r="6113">
      <c r="A6113" t="inlineStr">
        <is>
          <t>cdn2.brooklynmuseum.org</t>
        </is>
      </c>
      <c r="B6113" t="n">
        <v>7477</v>
      </c>
    </row>
    <row r="6114">
      <c r="A6114" t="inlineStr">
        <is>
          <t>files.liveworksheets.com</t>
        </is>
      </c>
      <c r="B6114" t="n">
        <v>7476</v>
      </c>
    </row>
    <row r="6115">
      <c r="A6115" t="inlineStr">
        <is>
          <t>aacarsdna.com</t>
        </is>
      </c>
      <c r="B6115" t="n">
        <v>7474</v>
      </c>
    </row>
    <row r="6116">
      <c r="A6116" t="inlineStr">
        <is>
          <t>photo.onno.ru</t>
        </is>
      </c>
      <c r="B6116" t="n">
        <v>7473</v>
      </c>
    </row>
    <row r="6117">
      <c r="A6117" t="inlineStr">
        <is>
          <t>www.cochces.cz</t>
        </is>
      </c>
      <c r="B6117" t="n">
        <v>7473</v>
      </c>
    </row>
    <row r="6118">
      <c r="A6118" t="inlineStr">
        <is>
          <t>cdnparap30.paragonrels.com</t>
        </is>
      </c>
      <c r="B6118" t="n">
        <v>7473</v>
      </c>
    </row>
    <row r="6119">
      <c r="A6119" t="inlineStr">
        <is>
          <t>elyriact.smugmug.com</t>
        </is>
      </c>
      <c r="B6119" t="n">
        <v>7473</v>
      </c>
    </row>
    <row r="6120">
      <c r="A6120" t="inlineStr">
        <is>
          <t>heg.ergocom.cz</t>
        </is>
      </c>
      <c r="B6120" t="n">
        <v>7469</v>
      </c>
    </row>
    <row r="6121">
      <c r="A6121" t="inlineStr">
        <is>
          <t>media.vogue.fr</t>
        </is>
      </c>
      <c r="B6121" t="n">
        <v>7467</v>
      </c>
    </row>
    <row r="6122">
      <c r="A6122" t="inlineStr">
        <is>
          <t>media.necn.com</t>
        </is>
      </c>
      <c r="B6122" t="n">
        <v>7466</v>
      </c>
    </row>
    <row r="6123">
      <c r="A6123" t="inlineStr">
        <is>
          <t>cwf.cdn-tech.io</t>
        </is>
      </c>
      <c r="B6123" t="n">
        <v>7465</v>
      </c>
    </row>
    <row r="6124">
      <c r="A6124" t="inlineStr">
        <is>
          <t>www.footballcardgallery.com</t>
        </is>
      </c>
      <c r="B6124" t="n">
        <v>7464</v>
      </c>
    </row>
    <row r="6125">
      <c r="A6125" t="inlineStr">
        <is>
          <t>cdn.pixabay.com</t>
        </is>
      </c>
      <c r="B6125" t="n">
        <v>7464</v>
      </c>
    </row>
    <row r="6126">
      <c r="A6126" t="inlineStr">
        <is>
          <t>img.edel-optics.si</t>
        </is>
      </c>
      <c r="B6126" t="n">
        <v>7462</v>
      </c>
    </row>
    <row r="6127">
      <c r="A6127" t="inlineStr">
        <is>
          <t>childsgallery.com</t>
        </is>
      </c>
      <c r="B6127" t="n">
        <v>7461</v>
      </c>
    </row>
    <row r="6128">
      <c r="A6128" t="inlineStr">
        <is>
          <t>sparkpeo.hs.llnwd.net</t>
        </is>
      </c>
      <c r="B6128" t="n">
        <v>7460</v>
      </c>
    </row>
    <row r="6129">
      <c r="A6129" t="inlineStr">
        <is>
          <t>mlm-s2-p.mlstatic.com</t>
        </is>
      </c>
      <c r="B6129" t="n">
        <v>7460</v>
      </c>
    </row>
    <row r="6130">
      <c r="A6130" t="inlineStr">
        <is>
          <t>www.figuren-shop.de</t>
        </is>
      </c>
      <c r="B6130" t="n">
        <v>7457</v>
      </c>
    </row>
    <row r="6131">
      <c r="A6131" t="inlineStr">
        <is>
          <t>www.rawlings.com</t>
        </is>
      </c>
      <c r="B6131" t="n">
        <v>7457</v>
      </c>
    </row>
    <row r="6132">
      <c r="A6132" t="inlineStr">
        <is>
          <t>images.openauto.com</t>
        </is>
      </c>
      <c r="B6132" t="n">
        <v>7457</v>
      </c>
    </row>
    <row r="6133">
      <c r="A6133" t="inlineStr">
        <is>
          <t>www.liltreasures.com.au</t>
        </is>
      </c>
      <c r="B6133" t="n">
        <v>7453</v>
      </c>
    </row>
    <row r="6134">
      <c r="A6134" t="inlineStr">
        <is>
          <t>imgs.cherie-terra.shop</t>
        </is>
      </c>
      <c r="B6134" t="n">
        <v>7452</v>
      </c>
    </row>
    <row r="6135">
      <c r="A6135" t="inlineStr">
        <is>
          <t>d1b3uyxujjygr7.cloudfront.net</t>
        </is>
      </c>
      <c r="B6135" t="n">
        <v>7451</v>
      </c>
    </row>
    <row r="6136">
      <c r="A6136" t="inlineStr">
        <is>
          <t>cdn.releases.com</t>
        </is>
      </c>
      <c r="B6136" t="n">
        <v>7450</v>
      </c>
    </row>
    <row r="6137">
      <c r="A6137" t="inlineStr">
        <is>
          <t>mlm-s1-p.mlstatic.com</t>
        </is>
      </c>
      <c r="B6137" t="n">
        <v>7449</v>
      </c>
    </row>
    <row r="6138">
      <c r="A6138" t="inlineStr">
        <is>
          <t>ak2.picdn.net</t>
        </is>
      </c>
      <c r="B6138" t="n">
        <v>7447</v>
      </c>
    </row>
    <row r="6139">
      <c r="A6139" t="inlineStr">
        <is>
          <t>www.photos-public-domain.com</t>
        </is>
      </c>
      <c r="B6139" t="n">
        <v>7446</v>
      </c>
    </row>
    <row r="6140">
      <c r="A6140" t="inlineStr">
        <is>
          <t>images.idgesg.net</t>
        </is>
      </c>
      <c r="B6140" t="n">
        <v>7444</v>
      </c>
    </row>
    <row r="6141">
      <c r="A6141" t="inlineStr">
        <is>
          <t>www.peaceloveanddecorating.com</t>
        </is>
      </c>
      <c r="B6141" t="n">
        <v>7443</v>
      </c>
    </row>
    <row r="6142">
      <c r="A6142" t="inlineStr">
        <is>
          <t>www.bentleygoldcoast.com</t>
        </is>
      </c>
      <c r="B6142" t="n">
        <v>7441</v>
      </c>
    </row>
    <row r="6143">
      <c r="A6143" t="inlineStr">
        <is>
          <t>store.sony.com.au</t>
        </is>
      </c>
      <c r="B6143" t="n">
        <v>7441</v>
      </c>
    </row>
    <row r="6144">
      <c r="A6144" t="inlineStr">
        <is>
          <t>secure-cdn.logosoftwear.com</t>
        </is>
      </c>
      <c r="B6144" t="n">
        <v>7441</v>
      </c>
    </row>
    <row r="6145">
      <c r="A6145" t="inlineStr">
        <is>
          <t>partycity3.scene7.com</t>
        </is>
      </c>
      <c r="B6145" t="n">
        <v>7440</v>
      </c>
    </row>
    <row r="6146">
      <c r="A6146" t="inlineStr">
        <is>
          <t>usatodayhss.com</t>
        </is>
      </c>
      <c r="B6146" t="n">
        <v>7440</v>
      </c>
    </row>
    <row r="6147">
      <c r="A6147" t="inlineStr">
        <is>
          <t>cvwm.images.cloud.veterans.gc.ca</t>
        </is>
      </c>
      <c r="B6147" t="n">
        <v>7439</v>
      </c>
    </row>
    <row r="6148">
      <c r="A6148" t="inlineStr">
        <is>
          <t>assets.petco.com</t>
        </is>
      </c>
      <c r="B6148" t="n">
        <v>7439</v>
      </c>
    </row>
    <row r="6149">
      <c r="A6149" t="inlineStr">
        <is>
          <t>dwgyu36up6iuz.cloudfront.net</t>
        </is>
      </c>
      <c r="B6149" t="n">
        <v>7439</v>
      </c>
    </row>
    <row r="6150">
      <c r="A6150" t="inlineStr">
        <is>
          <t>ak1.picdn.net</t>
        </is>
      </c>
      <c r="B6150" t="n">
        <v>7439</v>
      </c>
    </row>
    <row r="6151">
      <c r="A6151" t="inlineStr">
        <is>
          <t>www.steel-toe-shoes.com</t>
        </is>
      </c>
      <c r="B6151" t="n">
        <v>7438</v>
      </c>
    </row>
    <row r="6152">
      <c r="A6152" t="inlineStr">
        <is>
          <t>secure.img.wfcdn.com</t>
        </is>
      </c>
      <c r="B6152" t="n">
        <v>7436</v>
      </c>
    </row>
    <row r="6153">
      <c r="A6153" t="inlineStr">
        <is>
          <t>images.desimartini.com</t>
        </is>
      </c>
      <c r="B6153" t="n">
        <v>7435</v>
      </c>
    </row>
    <row r="6154">
      <c r="A6154" t="inlineStr">
        <is>
          <t>storage.cdngangsta.com</t>
        </is>
      </c>
      <c r="B6154" t="n">
        <v>7435</v>
      </c>
    </row>
    <row r="6155">
      <c r="A6155" t="inlineStr">
        <is>
          <t>p9.secure.hostingprod.com</t>
        </is>
      </c>
      <c r="B6155" t="n">
        <v>7435</v>
      </c>
    </row>
    <row r="6156">
      <c r="A6156" t="inlineStr">
        <is>
          <t>www.peterainsworth.com</t>
        </is>
      </c>
      <c r="B6156" t="n">
        <v>7434</v>
      </c>
    </row>
    <row r="6157">
      <c r="A6157" t="inlineStr">
        <is>
          <t>www.laineygossip.com</t>
        </is>
      </c>
      <c r="B6157" t="n">
        <v>7431</v>
      </c>
    </row>
    <row r="6158">
      <c r="A6158" t="inlineStr">
        <is>
          <t>www.getzs.com</t>
        </is>
      </c>
      <c r="B6158" t="n">
        <v>7430</v>
      </c>
    </row>
    <row r="6159">
      <c r="A6159" t="inlineStr">
        <is>
          <t>d8.cnnx.io</t>
        </is>
      </c>
      <c r="B6159" t="n">
        <v>7422</v>
      </c>
    </row>
    <row r="6160">
      <c r="A6160" t="inlineStr">
        <is>
          <t>www.thephuketnews.com</t>
        </is>
      </c>
      <c r="B6160" t="n">
        <v>7420</v>
      </c>
    </row>
    <row r="6161">
      <c r="A6161" t="inlineStr">
        <is>
          <t>ak0.picdn.net</t>
        </is>
      </c>
      <c r="B6161" t="n">
        <v>7420</v>
      </c>
    </row>
    <row r="6162">
      <c r="A6162" t="inlineStr">
        <is>
          <t>cdn.boydforcongress.com</t>
        </is>
      </c>
      <c r="B6162" t="n">
        <v>7419</v>
      </c>
    </row>
    <row r="6163">
      <c r="A6163" t="inlineStr">
        <is>
          <t>www.propertycoza.com</t>
        </is>
      </c>
      <c r="B6163" t="n">
        <v>7419</v>
      </c>
    </row>
    <row r="6164">
      <c r="A6164" t="inlineStr">
        <is>
          <t>www.trailtimes.ca</t>
        </is>
      </c>
      <c r="B6164" t="n">
        <v>7419</v>
      </c>
    </row>
    <row r="6165">
      <c r="A6165" t="inlineStr">
        <is>
          <t>st2.cricketcountry.com</t>
        </is>
      </c>
      <c r="B6165" t="n">
        <v>7419</v>
      </c>
    </row>
    <row r="6166">
      <c r="A6166" t="inlineStr">
        <is>
          <t>www.ocado.com</t>
        </is>
      </c>
      <c r="B6166" t="n">
        <v>7418</v>
      </c>
    </row>
    <row r="6167">
      <c r="A6167" t="inlineStr">
        <is>
          <t>pages.tias.com</t>
        </is>
      </c>
      <c r="B6167" t="n">
        <v>7416</v>
      </c>
    </row>
    <row r="6168">
      <c r="A6168" t="inlineStr">
        <is>
          <t>tattoomagz.com</t>
        </is>
      </c>
      <c r="B6168" t="n">
        <v>7416</v>
      </c>
    </row>
    <row r="6169">
      <c r="A6169" t="inlineStr">
        <is>
          <t>img.edel-optics.com.br</t>
        </is>
      </c>
      <c r="B6169" t="n">
        <v>7415</v>
      </c>
    </row>
    <row r="6170">
      <c r="A6170" t="inlineStr">
        <is>
          <t>media.aws.alkosto.com</t>
        </is>
      </c>
      <c r="B6170" t="n">
        <v>7413</v>
      </c>
    </row>
    <row r="6171">
      <c r="A6171" t="inlineStr">
        <is>
          <t>cdn.brandwholesale.ru</t>
        </is>
      </c>
      <c r="B6171" t="n">
        <v>7411</v>
      </c>
    </row>
    <row r="6172">
      <c r="A6172" t="inlineStr">
        <is>
          <t>www.lovellsoccer.co.uk</t>
        </is>
      </c>
      <c r="B6172" t="n">
        <v>7411</v>
      </c>
    </row>
    <row r="6173">
      <c r="A6173" t="inlineStr">
        <is>
          <t>assets-smallimage.qssupplies.co.uk</t>
        </is>
      </c>
      <c r="B6173" t="n">
        <v>7411</v>
      </c>
    </row>
    <row r="6174">
      <c r="A6174" t="inlineStr">
        <is>
          <t>www.wafb.com</t>
        </is>
      </c>
      <c r="B6174" t="n">
        <v>7411</v>
      </c>
    </row>
    <row r="6175">
      <c r="A6175" t="inlineStr">
        <is>
          <t>i3.cdn.hhv.de</t>
        </is>
      </c>
      <c r="B6175" t="n">
        <v>7407</v>
      </c>
    </row>
    <row r="6176">
      <c r="A6176" t="inlineStr">
        <is>
          <t>media.xtwostore.de</t>
        </is>
      </c>
      <c r="B6176" t="n">
        <v>7407</v>
      </c>
    </row>
    <row r="6177">
      <c r="A6177" t="inlineStr">
        <is>
          <t>smithandcaugheys-cdn.global.ssl.fastly.net</t>
        </is>
      </c>
      <c r="B6177" t="n">
        <v>7405</v>
      </c>
    </row>
    <row r="6178">
      <c r="A6178" t="inlineStr">
        <is>
          <t>layjao.com</t>
        </is>
      </c>
      <c r="B6178" t="n">
        <v>7399</v>
      </c>
    </row>
    <row r="6179">
      <c r="A6179" t="inlineStr">
        <is>
          <t>d259xolq7rpeok.cloudfront.net</t>
        </is>
      </c>
      <c r="B6179" t="n">
        <v>7399</v>
      </c>
    </row>
    <row r="6180">
      <c r="A6180" t="inlineStr">
        <is>
          <t>www.schier-cdn.com</t>
        </is>
      </c>
      <c r="B6180" t="n">
        <v>7399</v>
      </c>
    </row>
    <row r="6181">
      <c r="A6181" t="inlineStr">
        <is>
          <t>198.57.172.62</t>
        </is>
      </c>
      <c r="B6181" t="n">
        <v>7398</v>
      </c>
    </row>
    <row r="6182">
      <c r="A6182" t="inlineStr">
        <is>
          <t>static.secureholiday.net</t>
        </is>
      </c>
      <c r="B6182" t="n">
        <v>7394</v>
      </c>
    </row>
    <row r="6183">
      <c r="A6183" t="inlineStr">
        <is>
          <t>www.dailydot.com</t>
        </is>
      </c>
      <c r="B6183" t="n">
        <v>7394</v>
      </c>
    </row>
    <row r="6184">
      <c r="A6184" t="inlineStr">
        <is>
          <t>www.topofstyle.com</t>
        </is>
      </c>
      <c r="B6184" t="n">
        <v>7394</v>
      </c>
    </row>
    <row r="6185">
      <c r="A6185" t="inlineStr">
        <is>
          <t>www.harvester.co.uk</t>
        </is>
      </c>
      <c r="B6185" t="n">
        <v>7394</v>
      </c>
    </row>
    <row r="6186">
      <c r="A6186" t="inlineStr">
        <is>
          <t>b2.woxcdn.com</t>
        </is>
      </c>
      <c r="B6186" t="n">
        <v>7393</v>
      </c>
    </row>
    <row r="6187">
      <c r="A6187" t="inlineStr">
        <is>
          <t>web.tradekorea.com</t>
        </is>
      </c>
      <c r="B6187" t="n">
        <v>7393</v>
      </c>
    </row>
    <row r="6188">
      <c r="A6188" t="inlineStr">
        <is>
          <t>static.golfonline.co.uk</t>
        </is>
      </c>
      <c r="B6188" t="n">
        <v>7392</v>
      </c>
    </row>
    <row r="6189">
      <c r="A6189" t="inlineStr">
        <is>
          <t>wstale.com</t>
        </is>
      </c>
      <c r="B6189" t="n">
        <v>7392</v>
      </c>
    </row>
    <row r="6190">
      <c r="A6190" t="inlineStr">
        <is>
          <t>leewilsonaccess.files.wordpress.com</t>
        </is>
      </c>
      <c r="B6190" t="n">
        <v>7390</v>
      </c>
    </row>
    <row r="6191">
      <c r="A6191" t="inlineStr">
        <is>
          <t>cdn-i1.go-optic.com</t>
        </is>
      </c>
      <c r="B6191" t="n">
        <v>7389</v>
      </c>
    </row>
    <row r="6192">
      <c r="A6192" t="inlineStr">
        <is>
          <t>img.particlenews.com</t>
        </is>
      </c>
      <c r="B6192" t="n">
        <v>7388</v>
      </c>
    </row>
    <row r="6193">
      <c r="A6193" t="inlineStr">
        <is>
          <t>www.growingyourbaby.com</t>
        </is>
      </c>
      <c r="B6193" t="n">
        <v>7387</v>
      </c>
    </row>
    <row r="6194">
      <c r="A6194" t="inlineStr">
        <is>
          <t>dfp2hfrf3mn0u.cloudfront.net</t>
        </is>
      </c>
      <c r="B6194" t="n">
        <v>7387</v>
      </c>
    </row>
    <row r="6195">
      <c r="A6195" t="inlineStr">
        <is>
          <t>media.kanyidaily.com</t>
        </is>
      </c>
      <c r="B6195" t="n">
        <v>7384</v>
      </c>
    </row>
    <row r="6196">
      <c r="A6196" t="inlineStr">
        <is>
          <t>lykostatic.com</t>
        </is>
      </c>
      <c r="B6196" t="n">
        <v>7383</v>
      </c>
    </row>
    <row r="6197">
      <c r="A6197" t="inlineStr">
        <is>
          <t>www.ababy.com</t>
        </is>
      </c>
      <c r="B6197" t="n">
        <v>7382</v>
      </c>
    </row>
    <row r="6198">
      <c r="A6198" t="inlineStr">
        <is>
          <t>www.drawingtutorials101.com</t>
        </is>
      </c>
      <c r="B6198" t="n">
        <v>7379</v>
      </c>
    </row>
    <row r="6199">
      <c r="A6199" t="inlineStr">
        <is>
          <t>www.offtek.co.uk</t>
        </is>
      </c>
      <c r="B6199" t="n">
        <v>7377</v>
      </c>
    </row>
    <row r="6200">
      <c r="A6200" t="inlineStr">
        <is>
          <t>www.heatandplumb.com</t>
        </is>
      </c>
      <c r="B6200" t="n">
        <v>7375</v>
      </c>
    </row>
    <row r="6201">
      <c r="A6201" t="inlineStr">
        <is>
          <t>media.pricebook.co.id:443</t>
        </is>
      </c>
      <c r="B6201" t="n">
        <v>7373</v>
      </c>
    </row>
    <row r="6202">
      <c r="A6202" t="inlineStr">
        <is>
          <t>www.cleveland19.com</t>
        </is>
      </c>
      <c r="B6202" t="n">
        <v>7373</v>
      </c>
    </row>
    <row r="6203">
      <c r="A6203" t="inlineStr">
        <is>
          <t>cdn-grid.fotosearch.com</t>
        </is>
      </c>
      <c r="B6203" t="n">
        <v>7372</v>
      </c>
    </row>
    <row r="6204">
      <c r="A6204" t="inlineStr">
        <is>
          <t>circleofcricket.com</t>
        </is>
      </c>
      <c r="B6204" t="n">
        <v>7367</v>
      </c>
    </row>
    <row r="6205">
      <c r="A6205" t="inlineStr">
        <is>
          <t>picture.yatego.com</t>
        </is>
      </c>
      <c r="B6205" t="n">
        <v>7366</v>
      </c>
    </row>
    <row r="6206">
      <c r="A6206" t="inlineStr">
        <is>
          <t>assets.twacomm.com</t>
        </is>
      </c>
      <c r="B6206" t="n">
        <v>7366</v>
      </c>
    </row>
    <row r="6207">
      <c r="A6207" t="inlineStr">
        <is>
          <t>apollo-virginia.akamaized.net:443</t>
        </is>
      </c>
      <c r="B6207" t="n">
        <v>7365</v>
      </c>
    </row>
    <row r="6208">
      <c r="A6208" t="inlineStr">
        <is>
          <t>www.sourcemore.com</t>
        </is>
      </c>
      <c r="B6208" t="n">
        <v>7364</v>
      </c>
    </row>
    <row r="6209">
      <c r="A6209" t="inlineStr">
        <is>
          <t>www.bcf.com.au</t>
        </is>
      </c>
      <c r="B6209" t="n">
        <v>7362</v>
      </c>
    </row>
    <row r="6210">
      <c r="A6210" t="inlineStr">
        <is>
          <t>p9cdn4static.sharpschool.com</t>
        </is>
      </c>
      <c r="B6210" t="n">
        <v>7360</v>
      </c>
    </row>
    <row r="6211">
      <c r="A6211" t="inlineStr">
        <is>
          <t>cdn.trophystore.co.uk</t>
        </is>
      </c>
      <c r="B6211" t="n">
        <v>7360</v>
      </c>
    </row>
    <row r="6212">
      <c r="A6212" t="inlineStr">
        <is>
          <t>sinisterdiesel.com</t>
        </is>
      </c>
      <c r="B6212" t="n">
        <v>7360</v>
      </c>
    </row>
    <row r="6213">
      <c r="A6213" t="inlineStr">
        <is>
          <t>tavernierspa.com</t>
        </is>
      </c>
      <c r="B6213" t="n">
        <v>7357</v>
      </c>
    </row>
    <row r="6214">
      <c r="A6214" t="inlineStr">
        <is>
          <t>www.backcountry.com</t>
        </is>
      </c>
      <c r="B6214" t="n">
        <v>7355</v>
      </c>
    </row>
    <row r="6215">
      <c r="A6215" t="inlineStr">
        <is>
          <t>www.saashub.com</t>
        </is>
      </c>
      <c r="B6215" t="n">
        <v>7354</v>
      </c>
    </row>
    <row r="6216">
      <c r="A6216" t="inlineStr">
        <is>
          <t>thecompetitions.com.au</t>
        </is>
      </c>
      <c r="B6216" t="n">
        <v>7351</v>
      </c>
    </row>
    <row r="6217">
      <c r="A6217" t="inlineStr">
        <is>
          <t>cdn.smehost.net</t>
        </is>
      </c>
      <c r="B6217" t="n">
        <v>7349</v>
      </c>
    </row>
    <row r="6218">
      <c r="A6218" t="inlineStr">
        <is>
          <t>img1.cookinglight.timeinc.net</t>
        </is>
      </c>
      <c r="B6218" t="n">
        <v>7349</v>
      </c>
    </row>
    <row r="6219">
      <c r="A6219" t="inlineStr">
        <is>
          <t>www.metal-archives.com</t>
        </is>
      </c>
      <c r="B6219" t="n">
        <v>7349</v>
      </c>
    </row>
    <row r="6220">
      <c r="A6220" t="inlineStr">
        <is>
          <t>partycity4.scene7.com</t>
        </is>
      </c>
      <c r="B6220" t="n">
        <v>7348</v>
      </c>
    </row>
    <row r="6221">
      <c r="A6221" t="inlineStr">
        <is>
          <t>www.justgardenhome.com</t>
        </is>
      </c>
      <c r="B6221" t="n">
        <v>7348</v>
      </c>
    </row>
    <row r="6222">
      <c r="A6222" t="inlineStr">
        <is>
          <t>data.nexthome.com</t>
        </is>
      </c>
      <c r="B6222" t="n">
        <v>7347</v>
      </c>
    </row>
    <row r="6223">
      <c r="A6223" t="inlineStr">
        <is>
          <t>static.dudeiwantthat.com</t>
        </is>
      </c>
      <c r="B6223" t="n">
        <v>7346</v>
      </c>
    </row>
    <row r="6224">
      <c r="A6224" t="inlineStr">
        <is>
          <t>www.dietandfitnesstoday.com</t>
        </is>
      </c>
      <c r="B6224" t="n">
        <v>7345</v>
      </c>
    </row>
    <row r="6225">
      <c r="A6225" t="inlineStr">
        <is>
          <t>images.yen.com.gh</t>
        </is>
      </c>
      <c r="B6225" t="n">
        <v>7343</v>
      </c>
    </row>
    <row r="6226">
      <c r="A6226" t="inlineStr">
        <is>
          <t>www.bestlawyers.com</t>
        </is>
      </c>
      <c r="B6226" t="n">
        <v>7343</v>
      </c>
    </row>
    <row r="6227">
      <c r="A6227" t="inlineStr">
        <is>
          <t>b3.woxcdn.com</t>
        </is>
      </c>
      <c r="B6227" t="n">
        <v>7340</v>
      </c>
    </row>
    <row r="6228">
      <c r="A6228" t="inlineStr">
        <is>
          <t>www.ShedsWarehouse.com</t>
        </is>
      </c>
      <c r="B6228" t="n">
        <v>7338</v>
      </c>
    </row>
    <row r="6229">
      <c r="A6229" t="inlineStr">
        <is>
          <t>www.topprice.in</t>
        </is>
      </c>
      <c r="B6229" t="n">
        <v>7336</v>
      </c>
    </row>
    <row r="6230">
      <c r="A6230" t="inlineStr">
        <is>
          <t>images.halloweencostumes.eu</t>
        </is>
      </c>
      <c r="B6230" t="n">
        <v>7335</v>
      </c>
    </row>
    <row r="6231">
      <c r="A6231" t="inlineStr">
        <is>
          <t>prv1.lori-images.net</t>
        </is>
      </c>
      <c r="B6231" t="n">
        <v>7334</v>
      </c>
    </row>
    <row r="6232">
      <c r="A6232" t="inlineStr">
        <is>
          <t>www.trocadero.com</t>
        </is>
      </c>
      <c r="B6232" t="n">
        <v>7334</v>
      </c>
    </row>
    <row r="6233">
      <c r="A6233" t="inlineStr">
        <is>
          <t>static.thenude.eu</t>
        </is>
      </c>
      <c r="B6233" t="n">
        <v>7334</v>
      </c>
    </row>
    <row r="6234">
      <c r="A6234" t="inlineStr">
        <is>
          <t>www.silverpalaceinc.com</t>
        </is>
      </c>
      <c r="B6234" t="n">
        <v>7334</v>
      </c>
    </row>
    <row r="6235">
      <c r="A6235" t="inlineStr">
        <is>
          <t>prodimg.unpr.io</t>
        </is>
      </c>
      <c r="B6235" t="n">
        <v>7331</v>
      </c>
    </row>
    <row r="6236">
      <c r="A6236" t="inlineStr">
        <is>
          <t>www.cclonline.com</t>
        </is>
      </c>
      <c r="B6236" t="n">
        <v>7331</v>
      </c>
    </row>
    <row r="6237">
      <c r="A6237" t="inlineStr">
        <is>
          <t>untappd.akamaized.net</t>
        </is>
      </c>
      <c r="B6237" t="n">
        <v>7329</v>
      </c>
    </row>
    <row r="6238">
      <c r="A6238" t="inlineStr">
        <is>
          <t>images.avvo.com</t>
        </is>
      </c>
      <c r="B6238" t="n">
        <v>7328</v>
      </c>
    </row>
    <row r="6239">
      <c r="A6239" t="inlineStr">
        <is>
          <t>3o232s43vzfttoe202fuvbc1-wpengine.netdna-ssl.com</t>
        </is>
      </c>
      <c r="B6239" t="n">
        <v>7327</v>
      </c>
    </row>
    <row r="6240">
      <c r="A6240" t="inlineStr">
        <is>
          <t>www.ldhydraulic.com</t>
        </is>
      </c>
      <c r="B6240" t="n">
        <v>7323</v>
      </c>
    </row>
    <row r="6241">
      <c r="A6241" t="inlineStr">
        <is>
          <t>simonsaysstamp.blob.core.windows.net</t>
        </is>
      </c>
      <c r="B6241" t="n">
        <v>7321</v>
      </c>
    </row>
    <row r="6242">
      <c r="A6242" t="inlineStr">
        <is>
          <t>xxximg.art</t>
        </is>
      </c>
      <c r="B6242" t="n">
        <v>7318</v>
      </c>
    </row>
    <row r="6243">
      <c r="A6243" t="inlineStr">
        <is>
          <t>www.semesh.com</t>
        </is>
      </c>
      <c r="B6243" t="n">
        <v>7318</v>
      </c>
    </row>
    <row r="6244">
      <c r="A6244" t="inlineStr">
        <is>
          <t>3xnhi43vikn244hoyg160zl4-wpengine.netdna-ssl.com</t>
        </is>
      </c>
      <c r="B6244" t="n">
        <v>7318</v>
      </c>
    </row>
    <row r="6245">
      <c r="A6245" t="inlineStr">
        <is>
          <t>www.kloegcom.nl</t>
        </is>
      </c>
      <c r="B6245" t="n">
        <v>7315</v>
      </c>
    </row>
    <row r="6246">
      <c r="A6246" t="inlineStr">
        <is>
          <t>frontofhousephotography.files.wordpress.com</t>
        </is>
      </c>
      <c r="B6246" t="n">
        <v>7314</v>
      </c>
    </row>
    <row r="6247">
      <c r="A6247" t="inlineStr">
        <is>
          <t>www.hackread.com</t>
        </is>
      </c>
      <c r="B6247" t="n">
        <v>7313</v>
      </c>
    </row>
    <row r="6248">
      <c r="A6248" t="inlineStr">
        <is>
          <t>www.casesinthebox.com</t>
        </is>
      </c>
      <c r="B6248" t="n">
        <v>7312</v>
      </c>
    </row>
    <row r="6249">
      <c r="A6249" t="inlineStr">
        <is>
          <t>cdn.datadirectory.co.uk</t>
        </is>
      </c>
      <c r="B6249" t="n">
        <v>7310</v>
      </c>
    </row>
    <row r="6250">
      <c r="A6250" t="inlineStr">
        <is>
          <t>www.prettydesigns.com</t>
        </is>
      </c>
      <c r="B6250" t="n">
        <v>7308</v>
      </c>
    </row>
    <row r="6251">
      <c r="A6251" t="inlineStr">
        <is>
          <t>www.andysautosport.com</t>
        </is>
      </c>
      <c r="B6251" t="n">
        <v>7299</v>
      </c>
    </row>
    <row r="6252">
      <c r="A6252" t="inlineStr">
        <is>
          <t>www.astreyee.com</t>
        </is>
      </c>
      <c r="B6252" t="n">
        <v>7297</v>
      </c>
    </row>
    <row r="6253">
      <c r="A6253" t="inlineStr">
        <is>
          <t>www.stinehome.com</t>
        </is>
      </c>
      <c r="B6253" t="n">
        <v>7296</v>
      </c>
    </row>
    <row r="6254">
      <c r="A6254" t="inlineStr">
        <is>
          <t>gemsbiz.com</t>
        </is>
      </c>
      <c r="B6254" t="n">
        <v>7294</v>
      </c>
    </row>
    <row r="6255">
      <c r="A6255" t="inlineStr">
        <is>
          <t>netstorage-tuko.akamaized.net</t>
        </is>
      </c>
      <c r="B6255" t="n">
        <v>7293</v>
      </c>
    </row>
    <row r="6256">
      <c r="A6256" t="inlineStr">
        <is>
          <t>www.phoneworld.com.pk</t>
        </is>
      </c>
      <c r="B6256" t="n">
        <v>7293</v>
      </c>
    </row>
    <row r="6257">
      <c r="A6257" t="inlineStr">
        <is>
          <t>p.vitalmtb.com</t>
        </is>
      </c>
      <c r="B6257" t="n">
        <v>7291</v>
      </c>
    </row>
    <row r="6258">
      <c r="A6258" t="inlineStr">
        <is>
          <t>www.bragbook.gallery</t>
        </is>
      </c>
      <c r="B6258" t="n">
        <v>7290</v>
      </c>
    </row>
    <row r="6259">
      <c r="A6259" t="inlineStr">
        <is>
          <t>www.quaware.com</t>
        </is>
      </c>
      <c r="B6259" t="n">
        <v>7288</v>
      </c>
    </row>
    <row r="6260">
      <c r="A6260" t="inlineStr">
        <is>
          <t>www.surfnewsnetwork.com</t>
        </is>
      </c>
      <c r="B6260" t="n">
        <v>7287</v>
      </c>
    </row>
    <row r="6261">
      <c r="A6261" t="inlineStr">
        <is>
          <t>mediacloud.carbuyer.co.uk</t>
        </is>
      </c>
      <c r="B6261" t="n">
        <v>7285</v>
      </c>
    </row>
    <row r="6262">
      <c r="A6262" t="inlineStr">
        <is>
          <t>www.shoppingsquare.com.au</t>
        </is>
      </c>
      <c r="B6262" t="n">
        <v>7285</v>
      </c>
    </row>
    <row r="6263">
      <c r="A6263" t="inlineStr">
        <is>
          <t>b1.woxcdn.com</t>
        </is>
      </c>
      <c r="B6263" t="n">
        <v>7285</v>
      </c>
    </row>
    <row r="6264">
      <c r="A6264" t="inlineStr">
        <is>
          <t>wk-thumbs-akiajy4shnfla5tevhca.s3.amazonaws.com</t>
        </is>
      </c>
      <c r="B6264" t="n">
        <v>7284</v>
      </c>
    </row>
    <row r="6265">
      <c r="A6265" t="inlineStr">
        <is>
          <t>geardiary.com</t>
        </is>
      </c>
      <c r="B6265" t="n">
        <v>7284</v>
      </c>
    </row>
    <row r="6266">
      <c r="A6266" t="inlineStr">
        <is>
          <t>movie-fanatic-res.cloudinary.com</t>
        </is>
      </c>
      <c r="B6266" t="n">
        <v>7283</v>
      </c>
    </row>
    <row r="6267">
      <c r="A6267" t="inlineStr">
        <is>
          <t>www.pendleton-usa.com</t>
        </is>
      </c>
      <c r="B6267" t="n">
        <v>7283</v>
      </c>
    </row>
    <row r="6268">
      <c r="A6268" t="inlineStr">
        <is>
          <t>spotlight.radiopublic.com</t>
        </is>
      </c>
      <c r="B6268" t="n">
        <v>7280</v>
      </c>
    </row>
    <row r="6269">
      <c r="A6269" t="inlineStr">
        <is>
          <t>www.judaicawebstore.com</t>
        </is>
      </c>
      <c r="B6269" t="n">
        <v>7280</v>
      </c>
    </row>
    <row r="6270">
      <c r="A6270" t="inlineStr">
        <is>
          <t>asda.scene7.com</t>
        </is>
      </c>
      <c r="B6270" t="n">
        <v>7278</v>
      </c>
    </row>
    <row r="6271">
      <c r="A6271" t="inlineStr">
        <is>
          <t>ids.lib.harvard.edu</t>
        </is>
      </c>
      <c r="B6271" t="n">
        <v>7278</v>
      </c>
    </row>
    <row r="6272">
      <c r="A6272" t="inlineStr">
        <is>
          <t>www.sidneythomas.com</t>
        </is>
      </c>
      <c r="B6272" t="n">
        <v>7277</v>
      </c>
    </row>
    <row r="6273">
      <c r="A6273" t="inlineStr">
        <is>
          <t>we-ha.com</t>
        </is>
      </c>
      <c r="B6273" t="n">
        <v>7274</v>
      </c>
    </row>
    <row r="6274">
      <c r="A6274" t="inlineStr">
        <is>
          <t>assets.amuniversal.com</t>
        </is>
      </c>
      <c r="B6274" t="n">
        <v>7274</v>
      </c>
    </row>
    <row r="6275">
      <c r="A6275" t="inlineStr">
        <is>
          <t>d235175wnvohcc.cloudfront.net</t>
        </is>
      </c>
      <c r="B6275" t="n">
        <v>7273</v>
      </c>
    </row>
    <row r="6276">
      <c r="A6276" t="inlineStr">
        <is>
          <t>assets.glassofvenice.com</t>
        </is>
      </c>
      <c r="B6276" t="n">
        <v>7271</v>
      </c>
    </row>
    <row r="6277">
      <c r="A6277" t="inlineStr">
        <is>
          <t>guides.gamepressure.com</t>
        </is>
      </c>
      <c r="B6277" t="n">
        <v>7269</v>
      </c>
    </row>
    <row r="6278">
      <c r="A6278" t="inlineStr">
        <is>
          <t>www.homestoreandmore.ie</t>
        </is>
      </c>
      <c r="B6278" t="n">
        <v>7268</v>
      </c>
    </row>
    <row r="6279">
      <c r="A6279" t="inlineStr">
        <is>
          <t>cdn.pinkvilla.com</t>
        </is>
      </c>
      <c r="B6279" t="n">
        <v>7265</v>
      </c>
    </row>
    <row r="6280">
      <c r="A6280" t="inlineStr">
        <is>
          <t>www.amoeba.com</t>
        </is>
      </c>
      <c r="B6280" t="n">
        <v>7264</v>
      </c>
    </row>
    <row r="6281">
      <c r="A6281" t="inlineStr">
        <is>
          <t>b.smimg.net</t>
        </is>
      </c>
      <c r="B6281" t="n">
        <v>7263</v>
      </c>
    </row>
    <row r="6282">
      <c r="A6282" t="inlineStr">
        <is>
          <t>cdn2.jamesallen.com</t>
        </is>
      </c>
      <c r="B6282" t="n">
        <v>7263</v>
      </c>
    </row>
    <row r="6283">
      <c r="A6283" t="inlineStr">
        <is>
          <t>d1ix0byejyn2u7.cloudfront.net</t>
        </is>
      </c>
      <c r="B6283" t="n">
        <v>7263</v>
      </c>
    </row>
    <row r="6284">
      <c r="A6284" t="inlineStr">
        <is>
          <t>obchod.valka.cz</t>
        </is>
      </c>
      <c r="B6284" t="n">
        <v>7261</v>
      </c>
    </row>
    <row r="6285">
      <c r="A6285" t="inlineStr">
        <is>
          <t>origin-resizer.images.autoexposure.co.uk</t>
        </is>
      </c>
      <c r="B6285" t="n">
        <v>7259</v>
      </c>
    </row>
    <row r="6286">
      <c r="A6286" t="inlineStr">
        <is>
          <t>cs1.worldofmods.com</t>
        </is>
      </c>
      <c r="B6286" t="n">
        <v>7259</v>
      </c>
    </row>
    <row r="6287">
      <c r="A6287" t="inlineStr">
        <is>
          <t>journalrecord.com</t>
        </is>
      </c>
      <c r="B6287" t="n">
        <v>7254</v>
      </c>
    </row>
    <row r="6288">
      <c r="A6288" t="inlineStr">
        <is>
          <t>cdn.prestomall.com</t>
        </is>
      </c>
      <c r="B6288" t="n">
        <v>7254</v>
      </c>
    </row>
    <row r="6289">
      <c r="A6289" t="inlineStr">
        <is>
          <t>taw9eelcdn.cachefly.net</t>
        </is>
      </c>
      <c r="B6289" t="n">
        <v>7253</v>
      </c>
    </row>
    <row r="6290">
      <c r="A6290" t="inlineStr">
        <is>
          <t>www.leftlanesports.com</t>
        </is>
      </c>
      <c r="B6290" t="n">
        <v>7251</v>
      </c>
    </row>
    <row r="6291">
      <c r="A6291" t="inlineStr">
        <is>
          <t>iiif.library.ucla.edu</t>
        </is>
      </c>
      <c r="B6291" t="n">
        <v>7247</v>
      </c>
    </row>
    <row r="6292">
      <c r="A6292" t="inlineStr">
        <is>
          <t>www.lastentarvikekauppa.fi</t>
        </is>
      </c>
      <c r="B6292" t="n">
        <v>7246</v>
      </c>
    </row>
    <row r="6293">
      <c r="A6293" t="inlineStr">
        <is>
          <t>img.arirang.com</t>
        </is>
      </c>
      <c r="B6293" t="n">
        <v>7245</v>
      </c>
    </row>
    <row r="6294">
      <c r="A6294" t="inlineStr">
        <is>
          <t>cdn.quizzclub.com</t>
        </is>
      </c>
      <c r="B6294" t="n">
        <v>7244</v>
      </c>
    </row>
    <row r="6295">
      <c r="A6295" t="inlineStr">
        <is>
          <t>a1.amlimg.com</t>
        </is>
      </c>
      <c r="B6295" t="n">
        <v>7244</v>
      </c>
    </row>
    <row r="6296">
      <c r="A6296" t="inlineStr">
        <is>
          <t>s3951.pcdn.co</t>
        </is>
      </c>
      <c r="B6296" t="n">
        <v>7242</v>
      </c>
    </row>
    <row r="6297">
      <c r="A6297" t="inlineStr">
        <is>
          <t>authenticvillaholidays.itravelsoftware.com</t>
        </is>
      </c>
      <c r="B6297" t="n">
        <v>7241</v>
      </c>
    </row>
    <row r="6298">
      <c r="A6298" t="inlineStr">
        <is>
          <t>www.iconhot.com</t>
        </is>
      </c>
      <c r="B6298" t="n">
        <v>7241</v>
      </c>
    </row>
    <row r="6299">
      <c r="A6299" t="inlineStr">
        <is>
          <t>vt-vtwa-assets.varsitytutors.com</t>
        </is>
      </c>
      <c r="B6299" t="n">
        <v>7240</v>
      </c>
    </row>
    <row r="6300">
      <c r="A6300" t="inlineStr">
        <is>
          <t>cdn.olimptraffic.com</t>
        </is>
      </c>
      <c r="B6300" t="n">
        <v>7235</v>
      </c>
    </row>
    <row r="6301">
      <c r="A6301" t="inlineStr">
        <is>
          <t>media.phonenatic.de</t>
        </is>
      </c>
      <c r="B6301" t="n">
        <v>7230</v>
      </c>
    </row>
    <row r="6302">
      <c r="A6302" t="inlineStr">
        <is>
          <t>emilygarrisonphotography.com</t>
        </is>
      </c>
      <c r="B6302" t="n">
        <v>7229</v>
      </c>
    </row>
    <row r="6303">
      <c r="A6303" t="inlineStr">
        <is>
          <t>ohsobeautifulpaper.com</t>
        </is>
      </c>
      <c r="B6303" t="n">
        <v>7227</v>
      </c>
    </row>
    <row r="6304">
      <c r="A6304" t="inlineStr">
        <is>
          <t>cdn.fashiola.cz</t>
        </is>
      </c>
      <c r="B6304" t="n">
        <v>7224</v>
      </c>
    </row>
    <row r="6305">
      <c r="A6305" t="inlineStr">
        <is>
          <t>www.realestate.com.au</t>
        </is>
      </c>
      <c r="B6305" t="n">
        <v>7224</v>
      </c>
    </row>
    <row r="6306">
      <c r="A6306" t="inlineStr">
        <is>
          <t>emojipedia-us.s3.amazonaws.com</t>
        </is>
      </c>
      <c r="B6306" t="n">
        <v>7224</v>
      </c>
    </row>
    <row r="6307">
      <c r="A6307" t="inlineStr">
        <is>
          <t>img.skatewarehouse.com</t>
        </is>
      </c>
      <c r="B6307" t="n">
        <v>7224</v>
      </c>
    </row>
    <row r="6308">
      <c r="A6308" t="inlineStr">
        <is>
          <t>www.edupics.com</t>
        </is>
      </c>
      <c r="B6308" t="n">
        <v>7222</v>
      </c>
    </row>
    <row r="6309">
      <c r="A6309" t="inlineStr">
        <is>
          <t>www.wog.ch</t>
        </is>
      </c>
      <c r="B6309" t="n">
        <v>7222</v>
      </c>
    </row>
    <row r="6310">
      <c r="A6310" t="inlineStr">
        <is>
          <t>www.tvguide.com</t>
        </is>
      </c>
      <c r="B6310" t="n">
        <v>7221</v>
      </c>
    </row>
    <row r="6311">
      <c r="A6311" t="inlineStr">
        <is>
          <t>img-paraisofeminino.s3.amazonaws.com</t>
        </is>
      </c>
      <c r="B6311" t="n">
        <v>7221</v>
      </c>
    </row>
    <row r="6312">
      <c r="A6312" t="inlineStr">
        <is>
          <t>www.artistsupplysource.com</t>
        </is>
      </c>
      <c r="B6312" t="n">
        <v>7217</v>
      </c>
    </row>
    <row r="6313">
      <c r="A6313" t="inlineStr">
        <is>
          <t>blastcdn.b-cdn.net</t>
        </is>
      </c>
      <c r="B6313" t="n">
        <v>7216</v>
      </c>
    </row>
    <row r="6314">
      <c r="A6314" t="inlineStr">
        <is>
          <t>d1biw2rz2h5h5w.cloudfront.net</t>
        </is>
      </c>
      <c r="B6314" t="n">
        <v>7213</v>
      </c>
    </row>
    <row r="6315">
      <c r="A6315" t="inlineStr">
        <is>
          <t>newspaperarchive.com</t>
        </is>
      </c>
      <c r="B6315" t="n">
        <v>7212</v>
      </c>
    </row>
    <row r="6316">
      <c r="A6316" t="inlineStr">
        <is>
          <t>cdn.eemcnow.net</t>
        </is>
      </c>
      <c r="B6316" t="n">
        <v>7212</v>
      </c>
    </row>
    <row r="6317">
      <c r="A6317" t="inlineStr">
        <is>
          <t>images.artgalore.ca</t>
        </is>
      </c>
      <c r="B6317" t="n">
        <v>7211</v>
      </c>
    </row>
    <row r="6318">
      <c r="A6318" t="inlineStr">
        <is>
          <t>static.oprah.com</t>
        </is>
      </c>
      <c r="B6318" t="n">
        <v>7211</v>
      </c>
    </row>
    <row r="6319">
      <c r="A6319" t="inlineStr">
        <is>
          <t>myntransportblog.files.wordpress.com</t>
        </is>
      </c>
      <c r="B6319" t="n">
        <v>7208</v>
      </c>
    </row>
    <row r="6320">
      <c r="A6320" t="inlineStr">
        <is>
          <t>cdn.groovekart.com</t>
        </is>
      </c>
      <c r="B6320" t="n">
        <v>7208</v>
      </c>
    </row>
    <row r="6321">
      <c r="A6321" t="inlineStr">
        <is>
          <t>image.cdn.ispot.tv</t>
        </is>
      </c>
      <c r="B6321" t="n">
        <v>7207</v>
      </c>
    </row>
    <row r="6322">
      <c r="A6322" t="inlineStr">
        <is>
          <t>cdn.pressebox.de</t>
        </is>
      </c>
      <c r="B6322" t="n">
        <v>7206</v>
      </c>
    </row>
    <row r="6323">
      <c r="A6323" t="inlineStr">
        <is>
          <t>images.dunelm-mill.com</t>
        </is>
      </c>
      <c r="B6323" t="n">
        <v>7203</v>
      </c>
    </row>
    <row r="6324">
      <c r="A6324" t="inlineStr">
        <is>
          <t>ta-images.condecdn.net</t>
        </is>
      </c>
      <c r="B6324" t="n">
        <v>7202</v>
      </c>
    </row>
    <row r="6325">
      <c r="A6325" t="inlineStr">
        <is>
          <t>3dsmolier.com</t>
        </is>
      </c>
      <c r="B6325" t="n">
        <v>7202</v>
      </c>
    </row>
    <row r="6326">
      <c r="A6326" t="inlineStr">
        <is>
          <t>moplandandfarms.com</t>
        </is>
      </c>
      <c r="B6326" t="n">
        <v>7199</v>
      </c>
    </row>
    <row r="6327">
      <c r="A6327" t="inlineStr">
        <is>
          <t>www.qpjewellers.com</t>
        </is>
      </c>
      <c r="B6327" t="n">
        <v>7198</v>
      </c>
    </row>
    <row r="6328">
      <c r="A6328" t="inlineStr">
        <is>
          <t>cdn2.wornon.tv</t>
        </is>
      </c>
      <c r="B6328" t="n">
        <v>7194</v>
      </c>
    </row>
    <row r="6329">
      <c r="A6329" t="inlineStr">
        <is>
          <t>small1.myjub.com</t>
        </is>
      </c>
      <c r="B6329" t="n">
        <v>7191</v>
      </c>
    </row>
    <row r="6330">
      <c r="A6330" t="inlineStr">
        <is>
          <t>cdn-ak.f.st-hatena.com</t>
        </is>
      </c>
      <c r="B6330" t="n">
        <v>7190</v>
      </c>
    </row>
    <row r="6331">
      <c r="A6331" t="inlineStr">
        <is>
          <t>furnish.co.uk</t>
        </is>
      </c>
      <c r="B6331" t="n">
        <v>7188</v>
      </c>
    </row>
    <row r="6332">
      <c r="A6332" t="inlineStr">
        <is>
          <t>kadininmodasi.org</t>
        </is>
      </c>
      <c r="B6332" t="n">
        <v>7186</v>
      </c>
    </row>
    <row r="6333">
      <c r="A6333" t="inlineStr">
        <is>
          <t>www.toysonfire.ca</t>
        </is>
      </c>
      <c r="B6333" t="n">
        <v>7186</v>
      </c>
    </row>
    <row r="6334">
      <c r="A6334" t="inlineStr">
        <is>
          <t>tenwheel.com</t>
        </is>
      </c>
      <c r="B6334" t="n">
        <v>7185</v>
      </c>
    </row>
    <row r="6335">
      <c r="A6335" t="inlineStr">
        <is>
          <t>eves.tac-cdn.net</t>
        </is>
      </c>
      <c r="B6335" t="n">
        <v>7185</v>
      </c>
    </row>
    <row r="6336">
      <c r="A6336" t="inlineStr">
        <is>
          <t>www.adinaporter.com</t>
        </is>
      </c>
      <c r="B6336" t="n">
        <v>7184</v>
      </c>
    </row>
    <row r="6337">
      <c r="A6337" t="inlineStr">
        <is>
          <t>www.bestamulets.com</t>
        </is>
      </c>
      <c r="B6337" t="n">
        <v>7184</v>
      </c>
    </row>
    <row r="6338">
      <c r="A6338" t="inlineStr">
        <is>
          <t>hitparade.ch</t>
        </is>
      </c>
      <c r="B6338" t="n">
        <v>7181</v>
      </c>
    </row>
    <row r="6339">
      <c r="A6339" t="inlineStr">
        <is>
          <t>www.sportscasting.com</t>
        </is>
      </c>
      <c r="B6339" t="n">
        <v>7181</v>
      </c>
    </row>
    <row r="6340">
      <c r="A6340" t="inlineStr">
        <is>
          <t>coloringtop.com</t>
        </is>
      </c>
      <c r="B6340" t="n">
        <v>7180</v>
      </c>
    </row>
    <row r="6341">
      <c r="A6341" t="inlineStr">
        <is>
          <t>ime.ulximg.com</t>
        </is>
      </c>
      <c r="B6341" t="n">
        <v>7179</v>
      </c>
    </row>
    <row r="6342">
      <c r="A6342" t="inlineStr">
        <is>
          <t>d2w9rnfcy7mm78.cloudfront.net</t>
        </is>
      </c>
      <c r="B6342" t="n">
        <v>7178</v>
      </c>
    </row>
    <row r="6343">
      <c r="A6343" t="inlineStr">
        <is>
          <t>res06.bignox.com</t>
        </is>
      </c>
      <c r="B6343" t="n">
        <v>7178</v>
      </c>
    </row>
    <row r="6344">
      <c r="A6344" t="inlineStr">
        <is>
          <t>appsisecommerces3.s3.amazonaws.com</t>
        </is>
      </c>
      <c r="B6344" t="n">
        <v>7177</v>
      </c>
    </row>
    <row r="6345">
      <c r="A6345" t="inlineStr">
        <is>
          <t>d2q9kw5vp0we94.cloudfront.net</t>
        </is>
      </c>
      <c r="B6345" t="n">
        <v>7175</v>
      </c>
    </row>
    <row r="6346">
      <c r="A6346" t="inlineStr">
        <is>
          <t>www.teachstarter.com</t>
        </is>
      </c>
      <c r="B6346" t="n">
        <v>7175</v>
      </c>
    </row>
    <row r="6347">
      <c r="A6347" t="inlineStr">
        <is>
          <t>cmgfeeds.cmgdigital.com</t>
        </is>
      </c>
      <c r="B6347" t="n">
        <v>7175</v>
      </c>
    </row>
    <row r="6348">
      <c r="A6348" t="inlineStr">
        <is>
          <t>cdn.netflorist.co.za</t>
        </is>
      </c>
      <c r="B6348" t="n">
        <v>7174</v>
      </c>
    </row>
    <row r="6349">
      <c r="A6349" t="inlineStr">
        <is>
          <t>images.dealerrevs.com</t>
        </is>
      </c>
      <c r="B6349" t="n">
        <v>7174</v>
      </c>
    </row>
    <row r="6350">
      <c r="A6350" t="inlineStr">
        <is>
          <t>prv0.lori-images.net</t>
        </is>
      </c>
      <c r="B6350" t="n">
        <v>7172</v>
      </c>
    </row>
    <row r="6351">
      <c r="A6351" t="inlineStr">
        <is>
          <t>i.accesshw.com</t>
        </is>
      </c>
      <c r="B6351" t="n">
        <v>7172</v>
      </c>
    </row>
    <row r="6352">
      <c r="A6352" t="inlineStr">
        <is>
          <t>images.everyeye.it</t>
        </is>
      </c>
      <c r="B6352" t="n">
        <v>7171</v>
      </c>
    </row>
    <row r="6353">
      <c r="A6353" t="inlineStr">
        <is>
          <t>static-cdn.ammunitiontogo.com</t>
        </is>
      </c>
      <c r="B6353" t="n">
        <v>7171</v>
      </c>
    </row>
    <row r="6354">
      <c r="A6354" t="inlineStr">
        <is>
          <t>static.themarthablog.com</t>
        </is>
      </c>
      <c r="B6354" t="n">
        <v>7167</v>
      </c>
    </row>
    <row r="6355">
      <c r="A6355" t="inlineStr">
        <is>
          <t>myfsn-ars.flowershopnetwork.com</t>
        </is>
      </c>
      <c r="B6355" t="n">
        <v>7162</v>
      </c>
    </row>
    <row r="6356">
      <c r="A6356" t="inlineStr">
        <is>
          <t>www.goodmorningimagesdownload.com</t>
        </is>
      </c>
      <c r="B6356" t="n">
        <v>7161</v>
      </c>
    </row>
    <row r="6357">
      <c r="A6357" t="inlineStr">
        <is>
          <t>www.chicwish.com</t>
        </is>
      </c>
      <c r="B6357" t="n">
        <v>7161</v>
      </c>
    </row>
    <row r="6358">
      <c r="A6358" t="inlineStr">
        <is>
          <t>www.oneshop.co.za</t>
        </is>
      </c>
      <c r="B6358" t="n">
        <v>7161</v>
      </c>
    </row>
    <row r="6359">
      <c r="A6359" t="inlineStr">
        <is>
          <t>www.carspiritpk.com</t>
        </is>
      </c>
      <c r="B6359" t="n">
        <v>7156</v>
      </c>
    </row>
    <row r="6360">
      <c r="A6360" t="inlineStr">
        <is>
          <t>cdn1.tedsby.com</t>
        </is>
      </c>
      <c r="B6360" t="n">
        <v>7155</v>
      </c>
    </row>
    <row r="6361">
      <c r="A6361" t="inlineStr">
        <is>
          <t>image01.bonprix-wa.be</t>
        </is>
      </c>
      <c r="B6361" t="n">
        <v>7155</v>
      </c>
    </row>
    <row r="6362">
      <c r="A6362" t="inlineStr">
        <is>
          <t>cvdentalcare.com</t>
        </is>
      </c>
      <c r="B6362" t="n">
        <v>7155</v>
      </c>
    </row>
    <row r="6363">
      <c r="A6363" t="inlineStr">
        <is>
          <t>gigaom2.files.wordpress.com</t>
        </is>
      </c>
      <c r="B6363" t="n">
        <v>7154</v>
      </c>
    </row>
    <row r="6364">
      <c r="A6364" t="inlineStr">
        <is>
          <t>dqnd2s53vp2ic.cloudfront.net</t>
        </is>
      </c>
      <c r="B6364" t="n">
        <v>7153</v>
      </c>
    </row>
    <row r="6365">
      <c r="A6365" t="inlineStr">
        <is>
          <t>bigmetalcoal.com</t>
        </is>
      </c>
      <c r="B6365" t="n">
        <v>7150</v>
      </c>
    </row>
    <row r="6366">
      <c r="A6366" t="inlineStr">
        <is>
          <t>www.wonderlandmodels.com</t>
        </is>
      </c>
      <c r="B6366" t="n">
        <v>7149</v>
      </c>
    </row>
    <row r="6367">
      <c r="A6367" t="inlineStr">
        <is>
          <t>music-store-download.com</t>
        </is>
      </c>
      <c r="B6367" t="n">
        <v>7149</v>
      </c>
    </row>
    <row r="6368">
      <c r="A6368" t="inlineStr">
        <is>
          <t>avocado.s3-eu-west-1.amazonaws.com</t>
        </is>
      </c>
      <c r="B6368" t="n">
        <v>7148</v>
      </c>
    </row>
    <row r="6369">
      <c r="A6369" t="inlineStr">
        <is>
          <t>static-r1.asianetnews.com</t>
        </is>
      </c>
      <c r="B6369" t="n">
        <v>7145</v>
      </c>
    </row>
    <row r="6370">
      <c r="A6370" t="inlineStr">
        <is>
          <t>www.homewetbar.com</t>
        </is>
      </c>
      <c r="B6370" t="n">
        <v>7143</v>
      </c>
    </row>
    <row r="6371">
      <c r="A6371" t="inlineStr">
        <is>
          <t>photos-e1.flightcdn.com</t>
        </is>
      </c>
      <c r="B6371" t="n">
        <v>7142</v>
      </c>
    </row>
    <row r="6372">
      <c r="A6372" t="inlineStr">
        <is>
          <t>26r1162iqrnz10wquy34bg3o-wpengine.netdna-ssl.com</t>
        </is>
      </c>
      <c r="B6372" t="n">
        <v>7142</v>
      </c>
    </row>
    <row r="6373">
      <c r="A6373" t="inlineStr">
        <is>
          <t>cdn.insidesport.co</t>
        </is>
      </c>
      <c r="B6373" t="n">
        <v>7142</v>
      </c>
    </row>
    <row r="6374">
      <c r="A6374" t="inlineStr">
        <is>
          <t>cdn.apartmenttherapy.info</t>
        </is>
      </c>
      <c r="B6374" t="n">
        <v>7141</v>
      </c>
    </row>
    <row r="6375">
      <c r="A6375" t="inlineStr">
        <is>
          <t>imagizer.imageshack.com</t>
        </is>
      </c>
      <c r="B6375" t="n">
        <v>7141</v>
      </c>
    </row>
    <row r="6376">
      <c r="A6376" t="inlineStr">
        <is>
          <t>image1.appliancesconnection.com</t>
        </is>
      </c>
      <c r="B6376" t="n">
        <v>7140</v>
      </c>
    </row>
    <row r="6377">
      <c r="A6377" t="inlineStr">
        <is>
          <t>www.numbers.ae</t>
        </is>
      </c>
      <c r="B6377" t="n">
        <v>7140</v>
      </c>
    </row>
    <row r="6378">
      <c r="A6378" t="inlineStr">
        <is>
          <t>images.kaplanco.com</t>
        </is>
      </c>
      <c r="B6378" t="n">
        <v>7140</v>
      </c>
    </row>
    <row r="6379">
      <c r="A6379" t="inlineStr">
        <is>
          <t>www.sellmycomicbooks.com</t>
        </is>
      </c>
      <c r="B6379" t="n">
        <v>7139</v>
      </c>
    </row>
    <row r="6380">
      <c r="A6380" t="inlineStr">
        <is>
          <t>img.xpshou.com</t>
        </is>
      </c>
      <c r="B6380" t="n">
        <v>7139</v>
      </c>
    </row>
    <row r="6381">
      <c r="A6381" t="inlineStr">
        <is>
          <t>www.motoroids.com</t>
        </is>
      </c>
      <c r="B6381" t="n">
        <v>7138</v>
      </c>
    </row>
    <row r="6382">
      <c r="A6382" t="inlineStr">
        <is>
          <t>123moviesfree.stream</t>
        </is>
      </c>
      <c r="B6382" t="n">
        <v>7137</v>
      </c>
    </row>
    <row r="6383">
      <c r="A6383" t="inlineStr">
        <is>
          <t>photos0.michaelsaunders.com</t>
        </is>
      </c>
      <c r="B6383" t="n">
        <v>7136</v>
      </c>
    </row>
    <row r="6384">
      <c r="A6384" t="inlineStr">
        <is>
          <t>powerpoint-th2.crystalgraphics.com</t>
        </is>
      </c>
      <c r="B6384" t="n">
        <v>7136</v>
      </c>
    </row>
    <row r="6385">
      <c r="A6385" t="inlineStr">
        <is>
          <t>abstorageeastaus.blob.core.windows.net</t>
        </is>
      </c>
      <c r="B6385" t="n">
        <v>7134</v>
      </c>
    </row>
    <row r="6386">
      <c r="A6386" t="inlineStr">
        <is>
          <t>cdnparap10.paragonrels.com</t>
        </is>
      </c>
      <c r="B6386" t="n">
        <v>7134</v>
      </c>
    </row>
    <row r="6387">
      <c r="A6387" t="inlineStr">
        <is>
          <t>images.weneedavacation.com</t>
        </is>
      </c>
      <c r="B6387" t="n">
        <v>7134</v>
      </c>
    </row>
    <row r="6388">
      <c r="A6388" t="inlineStr">
        <is>
          <t>images4-d.ravelrycache.com</t>
        </is>
      </c>
      <c r="B6388" t="n">
        <v>7132</v>
      </c>
    </row>
    <row r="6389">
      <c r="A6389" t="inlineStr">
        <is>
          <t>www.bagageonline.nl</t>
        </is>
      </c>
      <c r="B6389" t="n">
        <v>7132</v>
      </c>
    </row>
    <row r="6390">
      <c r="A6390" t="inlineStr">
        <is>
          <t>lexlevinrad.hipcast.com</t>
        </is>
      </c>
      <c r="B6390" t="n">
        <v>7132</v>
      </c>
    </row>
    <row r="6391">
      <c r="A6391" t="inlineStr">
        <is>
          <t>static.gulfnews.com</t>
        </is>
      </c>
      <c r="B6391" t="n">
        <v>7130</v>
      </c>
    </row>
    <row r="6392">
      <c r="A6392" t="inlineStr">
        <is>
          <t>27.cdn.ekm.net</t>
        </is>
      </c>
      <c r="B6392" t="n">
        <v>7130</v>
      </c>
    </row>
    <row r="6393">
      <c r="A6393" t="inlineStr">
        <is>
          <t>www.wbtv.com</t>
        </is>
      </c>
      <c r="B6393" t="n">
        <v>7129</v>
      </c>
    </row>
    <row r="6394">
      <c r="A6394" t="inlineStr">
        <is>
          <t>www.newskarnataka.com</t>
        </is>
      </c>
      <c r="B6394" t="n">
        <v>7126</v>
      </c>
    </row>
    <row r="6395">
      <c r="A6395" t="inlineStr">
        <is>
          <t>www.guildquality.com</t>
        </is>
      </c>
      <c r="B6395" t="n">
        <v>7125</v>
      </c>
    </row>
    <row r="6396">
      <c r="A6396" t="inlineStr">
        <is>
          <t>eventective-media.azureedge.net</t>
        </is>
      </c>
      <c r="B6396" t="n">
        <v>7124</v>
      </c>
    </row>
    <row r="6397">
      <c r="A6397" t="inlineStr">
        <is>
          <t>www.baxterboo.com</t>
        </is>
      </c>
      <c r="B6397" t="n">
        <v>7123</v>
      </c>
    </row>
    <row r="6398">
      <c r="A6398" t="inlineStr">
        <is>
          <t>thespun.com</t>
        </is>
      </c>
      <c r="B6398" t="n">
        <v>7122</v>
      </c>
    </row>
    <row r="6399">
      <c r="A6399" t="inlineStr">
        <is>
          <t>cdn-uploads.gameblog.fr</t>
        </is>
      </c>
      <c r="B6399" t="n">
        <v>7121</v>
      </c>
    </row>
    <row r="6400">
      <c r="A6400" t="inlineStr">
        <is>
          <t>artwork.espncdn.com</t>
        </is>
      </c>
      <c r="B6400" t="n">
        <v>7118</v>
      </c>
    </row>
    <row r="6401">
      <c r="A6401" t="inlineStr">
        <is>
          <t>img0.fotofinder.com</t>
        </is>
      </c>
      <c r="B6401" t="n">
        <v>7116</v>
      </c>
    </row>
    <row r="6402">
      <c r="A6402" t="inlineStr">
        <is>
          <t>1401700980.rsc.cdn77.org</t>
        </is>
      </c>
      <c r="B6402" t="n">
        <v>7116</v>
      </c>
    </row>
    <row r="6403">
      <c r="A6403" t="inlineStr">
        <is>
          <t>tnuck.ips.photos</t>
        </is>
      </c>
      <c r="B6403" t="n">
        <v>7112</v>
      </c>
    </row>
    <row r="6404">
      <c r="A6404" t="inlineStr">
        <is>
          <t>img.cinemablend.com</t>
        </is>
      </c>
      <c r="B6404" t="n">
        <v>7106</v>
      </c>
    </row>
    <row r="6405">
      <c r="A6405" t="inlineStr">
        <is>
          <t>cdn.asp.events</t>
        </is>
      </c>
      <c r="B6405" t="n">
        <v>7105</v>
      </c>
    </row>
    <row r="6406">
      <c r="A6406" t="inlineStr">
        <is>
          <t>media.smallbiztrends.com</t>
        </is>
      </c>
      <c r="B6406" t="n">
        <v>7105</v>
      </c>
    </row>
    <row r="6407">
      <c r="A6407" t="inlineStr">
        <is>
          <t>18ogess18pg1ptgub1nm316t-wpengine.netdna-ssl.com</t>
        </is>
      </c>
      <c r="B6407" t="n">
        <v>7105</v>
      </c>
    </row>
    <row r="6408">
      <c r="A6408" t="inlineStr">
        <is>
          <t>www.devicedaily.com</t>
        </is>
      </c>
      <c r="B6408" t="n">
        <v>7104</v>
      </c>
    </row>
    <row r="6409">
      <c r="A6409" t="inlineStr">
        <is>
          <t>www.reitmans.com</t>
        </is>
      </c>
      <c r="B6409" t="n">
        <v>7099</v>
      </c>
    </row>
    <row r="6410">
      <c r="A6410" t="inlineStr">
        <is>
          <t>www.andwayhealthcare.com</t>
        </is>
      </c>
      <c r="B6410" t="n">
        <v>7099</v>
      </c>
    </row>
    <row r="6411">
      <c r="A6411" t="inlineStr">
        <is>
          <t>cdn.cp.adobe.io</t>
        </is>
      </c>
      <c r="B6411" t="n">
        <v>7099</v>
      </c>
    </row>
    <row r="6412">
      <c r="A6412" t="inlineStr">
        <is>
          <t>www.ohnuts.com</t>
        </is>
      </c>
      <c r="B6412" t="n">
        <v>7098</v>
      </c>
    </row>
    <row r="6413">
      <c r="A6413" t="inlineStr">
        <is>
          <t>www.yidejewelry.com</t>
        </is>
      </c>
      <c r="B6413" t="n">
        <v>7095</v>
      </c>
    </row>
    <row r="6414">
      <c r="A6414" t="inlineStr">
        <is>
          <t>cdn.louisfeedsdc.com</t>
        </is>
      </c>
      <c r="B6414" t="n">
        <v>7093</v>
      </c>
    </row>
    <row r="6415">
      <c r="A6415" t="inlineStr">
        <is>
          <t>0ba89b65d7fdee12ddf6-cc81e2d61ea762e4abfca46439d9f064.ssl.cf3.rackcdn.com</t>
        </is>
      </c>
      <c r="B6415" t="n">
        <v>7086</v>
      </c>
    </row>
    <row r="6416">
      <c r="A6416" t="inlineStr">
        <is>
          <t>www.travelweekly.com</t>
        </is>
      </c>
      <c r="B6416" t="n">
        <v>7085</v>
      </c>
    </row>
    <row r="6417">
      <c r="A6417" t="inlineStr">
        <is>
          <t>beautyimages.bobitstudios.com</t>
        </is>
      </c>
      <c r="B6417" t="n">
        <v>7081</v>
      </c>
    </row>
    <row r="6418">
      <c r="A6418" t="inlineStr">
        <is>
          <t>www.homeadvisor.com</t>
        </is>
      </c>
      <c r="B6418" t="n">
        <v>7079</v>
      </c>
    </row>
    <row r="6419">
      <c r="A6419" t="inlineStr">
        <is>
          <t>www.carmatsking.com</t>
        </is>
      </c>
      <c r="B6419" t="n">
        <v>7078</v>
      </c>
    </row>
    <row r="6420">
      <c r="A6420" t="inlineStr">
        <is>
          <t>c2.thejournal.ie</t>
        </is>
      </c>
      <c r="B6420" t="n">
        <v>7078</v>
      </c>
    </row>
    <row r="6421">
      <c r="A6421" t="inlineStr">
        <is>
          <t>www.motorward.com</t>
        </is>
      </c>
      <c r="B6421" t="n">
        <v>7078</v>
      </c>
    </row>
    <row r="6422">
      <c r="A6422" t="inlineStr">
        <is>
          <t>cdn.gamer-network.net</t>
        </is>
      </c>
      <c r="B6422" t="n">
        <v>7077</v>
      </c>
    </row>
    <row r="6423">
      <c r="A6423" t="inlineStr">
        <is>
          <t>www.informationng.com</t>
        </is>
      </c>
      <c r="B6423" t="n">
        <v>7076</v>
      </c>
    </row>
    <row r="6424">
      <c r="A6424" t="inlineStr">
        <is>
          <t>www.yonohomedesign.com</t>
        </is>
      </c>
      <c r="B6424" t="n">
        <v>7074</v>
      </c>
    </row>
    <row r="6425">
      <c r="A6425" t="inlineStr">
        <is>
          <t>img.mensxp.com</t>
        </is>
      </c>
      <c r="B6425" t="n">
        <v>7072</v>
      </c>
    </row>
    <row r="6426">
      <c r="A6426" t="inlineStr">
        <is>
          <t>img.tomtop.com</t>
        </is>
      </c>
      <c r="B6426" t="n">
        <v>7072</v>
      </c>
    </row>
    <row r="6427">
      <c r="A6427" t="inlineStr">
        <is>
          <t>lghttp.20669.nexcesscdn.net</t>
        </is>
      </c>
      <c r="B6427" t="n">
        <v>7072</v>
      </c>
    </row>
    <row r="6428">
      <c r="A6428" t="inlineStr">
        <is>
          <t>mir-cdn.behance.net</t>
        </is>
      </c>
      <c r="B6428" t="n">
        <v>7072</v>
      </c>
    </row>
    <row r="6429">
      <c r="A6429" t="inlineStr">
        <is>
          <t>thx.sfo2.cdn.digitaloceanspaces.com</t>
        </is>
      </c>
      <c r="B6429" t="n">
        <v>7072</v>
      </c>
    </row>
    <row r="6430">
      <c r="A6430" t="inlineStr">
        <is>
          <t>www.formulaimports.com</t>
        </is>
      </c>
      <c r="B6430" t="n">
        <v>7071</v>
      </c>
    </row>
    <row r="6431">
      <c r="A6431" t="inlineStr">
        <is>
          <t>assets.yandycdn.com</t>
        </is>
      </c>
      <c r="B6431" t="n">
        <v>7071</v>
      </c>
    </row>
    <row r="6432">
      <c r="A6432" t="inlineStr">
        <is>
          <t>images.immoafrica.net</t>
        </is>
      </c>
      <c r="B6432" t="n">
        <v>7070</v>
      </c>
    </row>
    <row r="6433">
      <c r="A6433" t="inlineStr">
        <is>
          <t>img.blinghour.com</t>
        </is>
      </c>
      <c r="B6433" t="n">
        <v>7068</v>
      </c>
    </row>
    <row r="6434">
      <c r="A6434" t="inlineStr">
        <is>
          <t>media.kval.com</t>
        </is>
      </c>
      <c r="B6434" t="n">
        <v>7068</v>
      </c>
    </row>
    <row r="6435">
      <c r="A6435" t="inlineStr">
        <is>
          <t>partycity5.scene7.com</t>
        </is>
      </c>
      <c r="B6435" t="n">
        <v>7067</v>
      </c>
    </row>
    <row r="6436">
      <c r="A6436" t="inlineStr">
        <is>
          <t>assets.xupes.com</t>
        </is>
      </c>
      <c r="B6436" t="n">
        <v>7067</v>
      </c>
    </row>
    <row r="6437">
      <c r="A6437" t="inlineStr">
        <is>
          <t>p12cdn4static.sharpschool.com</t>
        </is>
      </c>
      <c r="B6437" t="n">
        <v>7064</v>
      </c>
    </row>
    <row r="6438">
      <c r="A6438" t="inlineStr">
        <is>
          <t>www.restaurantmagazine.com</t>
        </is>
      </c>
      <c r="B6438" t="n">
        <v>7063</v>
      </c>
    </row>
    <row r="6439">
      <c r="A6439" t="inlineStr">
        <is>
          <t>contentservice.mc.reyrey.net</t>
        </is>
      </c>
      <c r="B6439" t="n">
        <v>7063</v>
      </c>
    </row>
    <row r="6440">
      <c r="A6440" t="inlineStr">
        <is>
          <t>x.cloudsdata.net</t>
        </is>
      </c>
      <c r="B6440" t="n">
        <v>7062</v>
      </c>
    </row>
    <row r="6441">
      <c r="A6441" t="inlineStr">
        <is>
          <t>media.arkansasonline.com</t>
        </is>
      </c>
      <c r="B6441" t="n">
        <v>7061</v>
      </c>
    </row>
    <row r="6442">
      <c r="A6442" t="inlineStr">
        <is>
          <t>static.ikrush.com</t>
        </is>
      </c>
      <c r="B6442" t="n">
        <v>7058</v>
      </c>
    </row>
    <row r="6443">
      <c r="A6443" t="inlineStr">
        <is>
          <t>cdn.securem2.com</t>
        </is>
      </c>
      <c r="B6443" t="n">
        <v>7058</v>
      </c>
    </row>
    <row r="6444">
      <c r="A6444" t="inlineStr">
        <is>
          <t>www.actionnews5.com</t>
        </is>
      </c>
      <c r="B6444" t="n">
        <v>7058</v>
      </c>
    </row>
    <row r="6445">
      <c r="A6445" t="inlineStr">
        <is>
          <t>houseput.com</t>
        </is>
      </c>
      <c r="B6445" t="n">
        <v>7058</v>
      </c>
    </row>
    <row r="6446">
      <c r="A6446" t="inlineStr">
        <is>
          <t>www.oreilly.com</t>
        </is>
      </c>
      <c r="B6446" t="n">
        <v>7057</v>
      </c>
    </row>
    <row r="6447">
      <c r="A6447" t="inlineStr">
        <is>
          <t>wallpaper-mania.com</t>
        </is>
      </c>
      <c r="B6447" t="n">
        <v>7056</v>
      </c>
    </row>
    <row r="6448">
      <c r="A6448" t="inlineStr">
        <is>
          <t>media.estateapps.co.uk</t>
        </is>
      </c>
      <c r="B6448" t="n">
        <v>7054</v>
      </c>
    </row>
    <row r="6449">
      <c r="A6449" t="inlineStr">
        <is>
          <t>www.openherd.com</t>
        </is>
      </c>
      <c r="B6449" t="n">
        <v>7053</v>
      </c>
    </row>
    <row r="6450">
      <c r="A6450" t="inlineStr">
        <is>
          <t>im01.itaiwantrade.com</t>
        </is>
      </c>
      <c r="B6450" t="n">
        <v>7050</v>
      </c>
    </row>
    <row r="6451">
      <c r="A6451" t="inlineStr">
        <is>
          <t>www.sfbok.se</t>
        </is>
      </c>
      <c r="B6451" t="n">
        <v>7048</v>
      </c>
    </row>
    <row r="6452">
      <c r="A6452" t="inlineStr">
        <is>
          <t>www.cheaperthandirt.net</t>
        </is>
      </c>
      <c r="B6452" t="n">
        <v>7047</v>
      </c>
    </row>
    <row r="6453">
      <c r="A6453" t="inlineStr">
        <is>
          <t>fws-files.s3.amazonaws.com</t>
        </is>
      </c>
      <c r="B6453" t="n">
        <v>7046</v>
      </c>
    </row>
    <row r="6454">
      <c r="A6454" t="inlineStr">
        <is>
          <t>media.self.com</t>
        </is>
      </c>
      <c r="B6454" t="n">
        <v>7046</v>
      </c>
    </row>
    <row r="6455">
      <c r="A6455" t="inlineStr">
        <is>
          <t>cdn2.img.sputniknews.com</t>
        </is>
      </c>
      <c r="B6455" t="n">
        <v>7046</v>
      </c>
    </row>
    <row r="6456">
      <c r="A6456" t="inlineStr">
        <is>
          <t>www.thelocal.com</t>
        </is>
      </c>
      <c r="B6456" t="n">
        <v>7046</v>
      </c>
    </row>
    <row r="6457">
      <c r="A6457" t="inlineStr">
        <is>
          <t>vistapointe.net</t>
        </is>
      </c>
      <c r="B6457" t="n">
        <v>7044</v>
      </c>
    </row>
    <row r="6458">
      <c r="A6458" t="inlineStr">
        <is>
          <t>casaveneracion.com</t>
        </is>
      </c>
      <c r="B6458" t="n">
        <v>7043</v>
      </c>
    </row>
    <row r="6459">
      <c r="A6459" t="inlineStr">
        <is>
          <t>www.coincasa.it</t>
        </is>
      </c>
      <c r="B6459" t="n">
        <v>7041</v>
      </c>
    </row>
    <row r="6460">
      <c r="A6460" t="inlineStr">
        <is>
          <t>www.organizeit.com</t>
        </is>
      </c>
      <c r="B6460" t="n">
        <v>7036</v>
      </c>
    </row>
    <row r="6461">
      <c r="A6461" t="inlineStr">
        <is>
          <t>downloadwallpaper.org</t>
        </is>
      </c>
      <c r="B6461" t="n">
        <v>7034</v>
      </c>
    </row>
    <row r="6462">
      <c r="A6462" t="inlineStr">
        <is>
          <t>images.indexpost.com</t>
        </is>
      </c>
      <c r="B6462" t="n">
        <v>7033</v>
      </c>
    </row>
    <row r="6463">
      <c r="A6463" t="inlineStr">
        <is>
          <t>www.fenwick.co.uk</t>
        </is>
      </c>
      <c r="B6463" t="n">
        <v>7026</v>
      </c>
    </row>
    <row r="6464">
      <c r="A6464" t="inlineStr">
        <is>
          <t>cdn-images.zety.com</t>
        </is>
      </c>
      <c r="B6464" t="n">
        <v>7025</v>
      </c>
    </row>
    <row r="6465">
      <c r="A6465" t="inlineStr">
        <is>
          <t>cdn.bigkitchen.com</t>
        </is>
      </c>
      <c r="B6465" t="n">
        <v>7023</v>
      </c>
    </row>
    <row r="6466">
      <c r="A6466" t="inlineStr">
        <is>
          <t>www.pickthemovie.com</t>
        </is>
      </c>
      <c r="B6466" t="n">
        <v>7023</v>
      </c>
    </row>
    <row r="6467">
      <c r="A6467" t="inlineStr">
        <is>
          <t>i3.pureformulas.net</t>
        </is>
      </c>
      <c r="B6467" t="n">
        <v>7022</v>
      </c>
    </row>
    <row r="6468">
      <c r="A6468" t="inlineStr">
        <is>
          <t>www.hawaiinewsnow.com</t>
        </is>
      </c>
      <c r="B6468" t="n">
        <v>7021</v>
      </c>
    </row>
    <row r="6469">
      <c r="A6469" t="inlineStr">
        <is>
          <t>www.outfitter.de</t>
        </is>
      </c>
      <c r="B6469" t="n">
        <v>7020</v>
      </c>
    </row>
    <row r="6470">
      <c r="A6470" t="inlineStr">
        <is>
          <t>www.names.org</t>
        </is>
      </c>
      <c r="B6470" t="n">
        <v>7020</v>
      </c>
    </row>
    <row r="6471">
      <c r="A6471" t="inlineStr">
        <is>
          <t>www.zazzle.com.au</t>
        </is>
      </c>
      <c r="B6471" t="n">
        <v>7019</v>
      </c>
    </row>
    <row r="6472">
      <c r="A6472" t="inlineStr">
        <is>
          <t>supermarkettalas.com</t>
        </is>
      </c>
      <c r="B6472" t="n">
        <v>7018</v>
      </c>
    </row>
    <row r="6473">
      <c r="A6473" t="inlineStr">
        <is>
          <t>ocs-pl.oktawave.com</t>
        </is>
      </c>
      <c r="B6473" t="n">
        <v>7011</v>
      </c>
    </row>
    <row r="6474">
      <c r="A6474" t="inlineStr">
        <is>
          <t>media.ticketmaster.com</t>
        </is>
      </c>
      <c r="B6474" t="n">
        <v>7010</v>
      </c>
    </row>
    <row r="6475">
      <c r="A6475" t="inlineStr">
        <is>
          <t>www.microglobe.co.uk</t>
        </is>
      </c>
      <c r="B6475" t="n">
        <v>7009</v>
      </c>
    </row>
    <row r="6476">
      <c r="A6476" t="inlineStr">
        <is>
          <t>www.viadurini.co.uk</t>
        </is>
      </c>
      <c r="B6476" t="n">
        <v>7008</v>
      </c>
    </row>
    <row r="6477">
      <c r="A6477" t="inlineStr">
        <is>
          <t>images.northridge4x4.com</t>
        </is>
      </c>
      <c r="B6477" t="n">
        <v>7008</v>
      </c>
    </row>
    <row r="6478">
      <c r="A6478" t="inlineStr">
        <is>
          <t>kidlycatalogue.blob.core.windows.net</t>
        </is>
      </c>
      <c r="B6478" t="n">
        <v>7007</v>
      </c>
    </row>
    <row r="6479">
      <c r="A6479" t="inlineStr">
        <is>
          <t>8e676dcebf3309ae7e1b-f801ca07733addcf236da446f6ef5b12.ssl.cf3.rackcdn.com</t>
        </is>
      </c>
      <c r="B6479" t="n">
        <v>7006</v>
      </c>
    </row>
    <row r="6480">
      <c r="A6480" t="inlineStr">
        <is>
          <t>car-pictures.cars.com</t>
        </is>
      </c>
      <c r="B6480" t="n">
        <v>7006</v>
      </c>
    </row>
    <row r="6481">
      <c r="A6481" t="inlineStr">
        <is>
          <t>endscan.com</t>
        </is>
      </c>
      <c r="B6481" t="n">
        <v>7005</v>
      </c>
    </row>
    <row r="6482">
      <c r="A6482" t="inlineStr">
        <is>
          <t>simages.wigsbuy.com</t>
        </is>
      </c>
      <c r="B6482" t="n">
        <v>7004</v>
      </c>
    </row>
    <row r="6483">
      <c r="A6483" t="inlineStr">
        <is>
          <t>www.blippo.com</t>
        </is>
      </c>
      <c r="B6483" t="n">
        <v>7003</v>
      </c>
    </row>
    <row r="6484">
      <c r="A6484" t="inlineStr">
        <is>
          <t>cdn.diycraftsy.com</t>
        </is>
      </c>
      <c r="B6484" t="n">
        <v>7003</v>
      </c>
    </row>
    <row r="6485">
      <c r="A6485" t="inlineStr">
        <is>
          <t>images.wrapping-paper.info</t>
        </is>
      </c>
      <c r="B6485" t="n">
        <v>6999</v>
      </c>
    </row>
    <row r="6486">
      <c r="A6486" t="inlineStr">
        <is>
          <t>img.edel-optics.no</t>
        </is>
      </c>
      <c r="B6486" t="n">
        <v>6997</v>
      </c>
    </row>
    <row r="6487">
      <c r="A6487" t="inlineStr">
        <is>
          <t>thesportsfans.hipcast.com</t>
        </is>
      </c>
      <c r="B6487" t="n">
        <v>6995</v>
      </c>
    </row>
    <row r="6488">
      <c r="A6488" t="inlineStr">
        <is>
          <t>www.createandcraft.com</t>
        </is>
      </c>
      <c r="B6488" t="n">
        <v>6994</v>
      </c>
    </row>
    <row r="6489">
      <c r="A6489" t="inlineStr">
        <is>
          <t>momthumbs.com</t>
        </is>
      </c>
      <c r="B6489" t="n">
        <v>6993</v>
      </c>
    </row>
    <row r="6490">
      <c r="A6490" t="inlineStr">
        <is>
          <t>cdn.next.co.uk</t>
        </is>
      </c>
      <c r="B6490" t="n">
        <v>6992</v>
      </c>
    </row>
    <row r="6491">
      <c r="A6491" t="inlineStr">
        <is>
          <t>importarchive.com</t>
        </is>
      </c>
      <c r="B6491" t="n">
        <v>6992</v>
      </c>
    </row>
    <row r="6492">
      <c r="A6492" t="inlineStr">
        <is>
          <t>www.thejewelleryeditor.com</t>
        </is>
      </c>
      <c r="B6492" t="n">
        <v>6991</v>
      </c>
    </row>
    <row r="6493">
      <c r="A6493" t="inlineStr">
        <is>
          <t>www-s.mlo.me</t>
        </is>
      </c>
      <c r="B6493" t="n">
        <v>6990</v>
      </c>
    </row>
    <row r="6494">
      <c r="A6494" t="inlineStr">
        <is>
          <t>medias2.prestastore.com</t>
        </is>
      </c>
      <c r="B6494" t="n">
        <v>6989</v>
      </c>
    </row>
    <row r="6495">
      <c r="A6495" t="inlineStr">
        <is>
          <t>www.danheller.com</t>
        </is>
      </c>
      <c r="B6495" t="n">
        <v>6989</v>
      </c>
    </row>
    <row r="6496">
      <c r="A6496" t="inlineStr">
        <is>
          <t>www.trespass.com</t>
        </is>
      </c>
      <c r="B6496" t="n">
        <v>6986</v>
      </c>
    </row>
    <row r="6497">
      <c r="A6497" t="inlineStr">
        <is>
          <t>assets.laboutiqueofficielle.com</t>
        </is>
      </c>
      <c r="B6497" t="n">
        <v>6983</v>
      </c>
    </row>
    <row r="6498">
      <c r="A6498" t="inlineStr">
        <is>
          <t>img.tradewheel.com</t>
        </is>
      </c>
      <c r="B6498" t="n">
        <v>6983</v>
      </c>
    </row>
    <row r="6499">
      <c r="A6499" t="inlineStr">
        <is>
          <t>www.design-remont.info</t>
        </is>
      </c>
      <c r="B6499" t="n">
        <v>6982</v>
      </c>
    </row>
    <row r="6500">
      <c r="A6500" t="inlineStr">
        <is>
          <t>img.yify-movies.net</t>
        </is>
      </c>
      <c r="B6500" t="n">
        <v>6981</v>
      </c>
    </row>
    <row r="6501">
      <c r="A6501" t="inlineStr">
        <is>
          <t>hdwallsource.com</t>
        </is>
      </c>
      <c r="B6501" t="n">
        <v>6978</v>
      </c>
    </row>
    <row r="6502">
      <c r="A6502" t="inlineStr">
        <is>
          <t>cdn.singpromos.com</t>
        </is>
      </c>
      <c r="B6502" t="n">
        <v>6972</v>
      </c>
    </row>
    <row r="6503">
      <c r="A6503" t="inlineStr">
        <is>
          <t>printsatthemaphouse.files.wordpress.com</t>
        </is>
      </c>
      <c r="B6503" t="n">
        <v>6971</v>
      </c>
    </row>
    <row r="6504">
      <c r="A6504" t="inlineStr">
        <is>
          <t>images.rallysportdirect.com</t>
        </is>
      </c>
      <c r="B6504" t="n">
        <v>6970</v>
      </c>
    </row>
    <row r="6505">
      <c r="A6505" t="inlineStr">
        <is>
          <t>zrks.cz</t>
        </is>
      </c>
      <c r="B6505" t="n">
        <v>6969</v>
      </c>
    </row>
    <row r="6506">
      <c r="A6506" t="inlineStr">
        <is>
          <t>www.wantthatwedding.co.uk</t>
        </is>
      </c>
      <c r="B6506" t="n">
        <v>6967</v>
      </c>
    </row>
    <row r="6507">
      <c r="A6507" t="inlineStr">
        <is>
          <t>static.newsbk.com</t>
        </is>
      </c>
      <c r="B6507" t="n">
        <v>6967</v>
      </c>
    </row>
    <row r="6508">
      <c r="A6508" t="inlineStr">
        <is>
          <t>www.kitchendiningtips.com</t>
        </is>
      </c>
      <c r="B6508" t="n">
        <v>6966</v>
      </c>
    </row>
    <row r="6509">
      <c r="A6509" t="inlineStr">
        <is>
          <t>www.medicationjunction.com</t>
        </is>
      </c>
      <c r="B6509" t="n">
        <v>6963</v>
      </c>
    </row>
    <row r="6510">
      <c r="A6510" t="inlineStr">
        <is>
          <t>s-light.tiket.photos</t>
        </is>
      </c>
      <c r="B6510" t="n">
        <v>6961</v>
      </c>
    </row>
    <row r="6511">
      <c r="A6511" t="inlineStr">
        <is>
          <t>media.suthlbr.com</t>
        </is>
      </c>
      <c r="B6511" t="n">
        <v>6961</v>
      </c>
    </row>
    <row r="6512">
      <c r="A6512" t="inlineStr">
        <is>
          <t>thingsremembered.scene7.com</t>
        </is>
      </c>
      <c r="B6512" t="n">
        <v>6961</v>
      </c>
    </row>
    <row r="6513">
      <c r="A6513" t="inlineStr">
        <is>
          <t>cdn.x-kom.pl</t>
        </is>
      </c>
      <c r="B6513" t="n">
        <v>6959</v>
      </c>
    </row>
    <row r="6514">
      <c r="A6514" t="inlineStr">
        <is>
          <t>www.promenademusic.co.uk</t>
        </is>
      </c>
      <c r="B6514" t="n">
        <v>6959</v>
      </c>
    </row>
    <row r="6515">
      <c r="A6515" t="inlineStr">
        <is>
          <t>smedia.twnmm.com</t>
        </is>
      </c>
      <c r="B6515" t="n">
        <v>6955</v>
      </c>
    </row>
    <row r="6516">
      <c r="A6516" t="inlineStr">
        <is>
          <t>image.hannaandersson.com</t>
        </is>
      </c>
      <c r="B6516" t="n">
        <v>6955</v>
      </c>
    </row>
    <row r="6517">
      <c r="A6517" t="inlineStr">
        <is>
          <t>d30a6s96kk7rhm.cloudfront.net</t>
        </is>
      </c>
      <c r="B6517" t="n">
        <v>6949</v>
      </c>
    </row>
    <row r="6518">
      <c r="A6518" t="inlineStr">
        <is>
          <t>cdn.evermine.com</t>
        </is>
      </c>
      <c r="B6518" t="n">
        <v>6949</v>
      </c>
    </row>
    <row r="6519">
      <c r="A6519" t="inlineStr">
        <is>
          <t>themindsjournal.com</t>
        </is>
      </c>
      <c r="B6519" t="n">
        <v>6947</v>
      </c>
    </row>
    <row r="6520">
      <c r="A6520" t="inlineStr">
        <is>
          <t>twistedsifter.files.wordpress.com</t>
        </is>
      </c>
      <c r="B6520" t="n">
        <v>6946</v>
      </c>
    </row>
    <row r="6521">
      <c r="A6521" t="inlineStr">
        <is>
          <t>slideplayer.in.th</t>
        </is>
      </c>
      <c r="B6521" t="n">
        <v>6945</v>
      </c>
    </row>
    <row r="6522">
      <c r="A6522" t="inlineStr">
        <is>
          <t>www.androidguys.com</t>
        </is>
      </c>
      <c r="B6522" t="n">
        <v>6945</v>
      </c>
    </row>
    <row r="6523">
      <c r="A6523" t="inlineStr">
        <is>
          <t>izquotes.com</t>
        </is>
      </c>
      <c r="B6523" t="n">
        <v>6943</v>
      </c>
    </row>
    <row r="6524">
      <c r="A6524" t="inlineStr">
        <is>
          <t>cdn.shopclues.net</t>
        </is>
      </c>
      <c r="B6524" t="n">
        <v>6941</v>
      </c>
    </row>
    <row r="6525">
      <c r="A6525" t="inlineStr">
        <is>
          <t>www.ballgloves.net</t>
        </is>
      </c>
      <c r="B6525" t="n">
        <v>6939</v>
      </c>
    </row>
    <row r="6526">
      <c r="A6526" t="inlineStr">
        <is>
          <t>img0.ropose.com</t>
        </is>
      </c>
      <c r="B6526" t="n">
        <v>6938</v>
      </c>
    </row>
    <row r="6527">
      <c r="A6527" t="inlineStr">
        <is>
          <t>contentgrid.homedepot-static.com</t>
        </is>
      </c>
      <c r="B6527" t="n">
        <v>6937</v>
      </c>
    </row>
    <row r="6528">
      <c r="A6528" t="inlineStr">
        <is>
          <t>www.99images.com</t>
        </is>
      </c>
      <c r="B6528" t="n">
        <v>6937</v>
      </c>
    </row>
    <row r="6529">
      <c r="A6529" t="inlineStr">
        <is>
          <t>hniesfp.imgix.net</t>
        </is>
      </c>
      <c r="B6529" t="n">
        <v>6936</v>
      </c>
    </row>
    <row r="6530">
      <c r="A6530" t="inlineStr">
        <is>
          <t>productionmedia.blob.core.windows.net</t>
        </is>
      </c>
      <c r="B6530" t="n">
        <v>6936</v>
      </c>
    </row>
    <row r="6531">
      <c r="A6531" t="inlineStr">
        <is>
          <t>fiverr-res.cloudinary.com</t>
        </is>
      </c>
      <c r="B6531" t="n">
        <v>6935</v>
      </c>
    </row>
    <row r="6532">
      <c r="A6532" t="inlineStr">
        <is>
          <t>d3e1o4bcbhmj8g.cloudfront.net</t>
        </is>
      </c>
      <c r="B6532" t="n">
        <v>6935</v>
      </c>
    </row>
    <row r="6533">
      <c r="A6533" t="inlineStr">
        <is>
          <t>assets.gy.digital</t>
        </is>
      </c>
      <c r="B6533" t="n">
        <v>6934</v>
      </c>
    </row>
    <row r="6534">
      <c r="A6534" t="inlineStr">
        <is>
          <t>static.pelando.com.br</t>
        </is>
      </c>
      <c r="B6534" t="n">
        <v>6933</v>
      </c>
    </row>
    <row r="6535">
      <c r="A6535" t="inlineStr">
        <is>
          <t>media.angieslist.com</t>
        </is>
      </c>
      <c r="B6535" t="n">
        <v>6933</v>
      </c>
    </row>
    <row r="6536">
      <c r="A6536" t="inlineStr">
        <is>
          <t>media.ox.ee</t>
        </is>
      </c>
      <c r="B6536" t="n">
        <v>6931</v>
      </c>
    </row>
    <row r="6537">
      <c r="A6537" t="inlineStr">
        <is>
          <t>cdn.searchshops.com</t>
        </is>
      </c>
      <c r="B6537" t="n">
        <v>6931</v>
      </c>
    </row>
    <row r="6538">
      <c r="A6538" t="inlineStr">
        <is>
          <t>whimsicalwonderlandweddings.com</t>
        </is>
      </c>
      <c r="B6538" t="n">
        <v>6931</v>
      </c>
    </row>
    <row r="6539">
      <c r="A6539" t="inlineStr">
        <is>
          <t>www.beadsdirect.co.uk</t>
        </is>
      </c>
      <c r="B6539" t="n">
        <v>6929</v>
      </c>
    </row>
    <row r="6540">
      <c r="A6540" t="inlineStr">
        <is>
          <t>greenweddingshoes.com</t>
        </is>
      </c>
      <c r="B6540" t="n">
        <v>6924</v>
      </c>
    </row>
    <row r="6541">
      <c r="A6541" t="inlineStr">
        <is>
          <t>media.australias.guide</t>
        </is>
      </c>
      <c r="B6541" t="n">
        <v>6924</v>
      </c>
    </row>
    <row r="6542">
      <c r="A6542" t="inlineStr">
        <is>
          <t>www.inspirationde.com</t>
        </is>
      </c>
      <c r="B6542" t="n">
        <v>6924</v>
      </c>
    </row>
    <row r="6543">
      <c r="A6543" t="inlineStr">
        <is>
          <t>d3iq5gspowosu2.cloudfront.net</t>
        </is>
      </c>
      <c r="B6543" t="n">
        <v>6924</v>
      </c>
    </row>
    <row r="6544">
      <c r="A6544" t="inlineStr">
        <is>
          <t>dkc1jod44tx5p.cloudfront.net</t>
        </is>
      </c>
      <c r="B6544" t="n">
        <v>6923</v>
      </c>
    </row>
    <row r="6545">
      <c r="A6545" t="inlineStr">
        <is>
          <t>www.libranet.com</t>
        </is>
      </c>
      <c r="B6545" t="n">
        <v>6923</v>
      </c>
    </row>
    <row r="6546">
      <c r="A6546" t="inlineStr">
        <is>
          <t>f1-styx.imgix.net</t>
        </is>
      </c>
      <c r="B6546" t="n">
        <v>6919</v>
      </c>
    </row>
    <row r="6547">
      <c r="A6547" t="inlineStr">
        <is>
          <t>media.viskan.com</t>
        </is>
      </c>
      <c r="B6547" t="n">
        <v>6918</v>
      </c>
    </row>
    <row r="6548">
      <c r="A6548" t="inlineStr">
        <is>
          <t>cdn.rentcafe.com</t>
        </is>
      </c>
      <c r="B6548" t="n">
        <v>6917</v>
      </c>
    </row>
    <row r="6549">
      <c r="A6549" t="inlineStr">
        <is>
          <t>www.mltd.com</t>
        </is>
      </c>
      <c r="B6549" t="n">
        <v>6916</v>
      </c>
    </row>
    <row r="6550">
      <c r="A6550" t="inlineStr">
        <is>
          <t>mls-west.iqcdn.net</t>
        </is>
      </c>
      <c r="B6550" t="n">
        <v>6915</v>
      </c>
    </row>
    <row r="6551">
      <c r="A6551" t="inlineStr">
        <is>
          <t>image.youbeli.com</t>
        </is>
      </c>
      <c r="B6551" t="n">
        <v>6911</v>
      </c>
    </row>
    <row r="6552">
      <c r="A6552" t="inlineStr">
        <is>
          <t>redballoon.com.au</t>
        </is>
      </c>
      <c r="B6552" t="n">
        <v>6909</v>
      </c>
    </row>
    <row r="6553">
      <c r="A6553" t="inlineStr">
        <is>
          <t>eu.cdn.autosonshow.tv</t>
        </is>
      </c>
      <c r="B6553" t="n">
        <v>6909</v>
      </c>
    </row>
    <row r="6554">
      <c r="A6554" t="inlineStr">
        <is>
          <t>www.accomasia.co.th</t>
        </is>
      </c>
      <c r="B6554" t="n">
        <v>6904</v>
      </c>
    </row>
    <row r="6555">
      <c r="A6555" t="inlineStr">
        <is>
          <t>cafe24img.poxo.com</t>
        </is>
      </c>
      <c r="B6555" t="n">
        <v>6904</v>
      </c>
    </row>
    <row r="6556">
      <c r="A6556" t="inlineStr">
        <is>
          <t>s3-ca-central-1.amazonaws.com</t>
        </is>
      </c>
      <c r="B6556" t="n">
        <v>6903</v>
      </c>
    </row>
    <row r="6557">
      <c r="A6557" t="inlineStr">
        <is>
          <t>d2ukjpq35mtkrr.cloudfront.net</t>
        </is>
      </c>
      <c r="B6557" t="n">
        <v>6902</v>
      </c>
    </row>
    <row r="6558">
      <c r="A6558" t="inlineStr">
        <is>
          <t>worldvoz.com</t>
        </is>
      </c>
      <c r="B6558" t="n">
        <v>6902</v>
      </c>
    </row>
    <row r="6559">
      <c r="A6559" t="inlineStr">
        <is>
          <t>media.vogue.in</t>
        </is>
      </c>
      <c r="B6559" t="n">
        <v>6897</v>
      </c>
    </row>
    <row r="6560">
      <c r="A6560" t="inlineStr">
        <is>
          <t>www.papayaclothing.com</t>
        </is>
      </c>
      <c r="B6560" t="n">
        <v>6897</v>
      </c>
    </row>
    <row r="6561">
      <c r="A6561" t="inlineStr">
        <is>
          <t>quotepixel.com</t>
        </is>
      </c>
      <c r="B6561" t="n">
        <v>6897</v>
      </c>
    </row>
    <row r="6562">
      <c r="A6562" t="inlineStr">
        <is>
          <t>s.pro-immobilier.leboncoin.fr</t>
        </is>
      </c>
      <c r="B6562" t="n">
        <v>6895</v>
      </c>
    </row>
    <row r="6563">
      <c r="A6563" t="inlineStr">
        <is>
          <t>media.mybinding.com</t>
        </is>
      </c>
      <c r="B6563" t="n">
        <v>6893</v>
      </c>
    </row>
    <row r="6564">
      <c r="A6564" t="inlineStr">
        <is>
          <t>lastcall.scene7.com</t>
        </is>
      </c>
      <c r="B6564" t="n">
        <v>6892</v>
      </c>
    </row>
    <row r="6565">
      <c r="A6565" t="inlineStr">
        <is>
          <t>wonderclub.com</t>
        </is>
      </c>
      <c r="B6565" t="n">
        <v>6891</v>
      </c>
    </row>
    <row r="6566">
      <c r="A6566" t="inlineStr">
        <is>
          <t>army-uk.com</t>
        </is>
      </c>
      <c r="B6566" t="n">
        <v>6891</v>
      </c>
    </row>
    <row r="6567">
      <c r="A6567" t="inlineStr">
        <is>
          <t>3ivd1wzds2r48vj6x15g4v7k-wpengine.netdna-ssl.com</t>
        </is>
      </c>
      <c r="B6567" t="n">
        <v>6890</v>
      </c>
    </row>
    <row r="6568">
      <c r="A6568" t="inlineStr">
        <is>
          <t>static.carrefour.es</t>
        </is>
      </c>
      <c r="B6568" t="n">
        <v>6889</v>
      </c>
    </row>
    <row r="6569">
      <c r="A6569" t="inlineStr">
        <is>
          <t>costummer.net</t>
        </is>
      </c>
      <c r="B6569" t="n">
        <v>6888</v>
      </c>
    </row>
    <row r="6570">
      <c r="A6570" t="inlineStr">
        <is>
          <t>img.gadgethacks.com</t>
        </is>
      </c>
      <c r="B6570" t="n">
        <v>6886</v>
      </c>
    </row>
    <row r="6571">
      <c r="A6571" t="inlineStr">
        <is>
          <t>img1.ak.crunchyroll.com</t>
        </is>
      </c>
      <c r="B6571" t="n">
        <v>6885</v>
      </c>
    </row>
    <row r="6572">
      <c r="A6572" t="inlineStr">
        <is>
          <t>cdn-s1.lyreco.com</t>
        </is>
      </c>
      <c r="B6572" t="n">
        <v>6882</v>
      </c>
    </row>
    <row r="6573">
      <c r="A6573" t="inlineStr">
        <is>
          <t>coupons.ivoicesoft.com</t>
        </is>
      </c>
      <c r="B6573" t="n">
        <v>6882</v>
      </c>
    </row>
    <row r="6574">
      <c r="A6574" t="inlineStr">
        <is>
          <t>cdn.libro.fm</t>
        </is>
      </c>
      <c r="B6574" t="n">
        <v>6881</v>
      </c>
    </row>
    <row r="6575">
      <c r="A6575" t="inlineStr">
        <is>
          <t>index.tnwcdn.com</t>
        </is>
      </c>
      <c r="B6575" t="n">
        <v>6880</v>
      </c>
    </row>
    <row r="6576">
      <c r="A6576" t="inlineStr">
        <is>
          <t>cdn-nus-1.pinme.ru</t>
        </is>
      </c>
      <c r="B6576" t="n">
        <v>6878</v>
      </c>
    </row>
    <row r="6577">
      <c r="A6577" t="inlineStr">
        <is>
          <t>i-invdn-com.akamaized.net</t>
        </is>
      </c>
      <c r="B6577" t="n">
        <v>6878</v>
      </c>
    </row>
    <row r="6578">
      <c r="A6578" t="inlineStr">
        <is>
          <t>www.redata.com</t>
        </is>
      </c>
      <c r="B6578" t="n">
        <v>6878</v>
      </c>
    </row>
    <row r="6579">
      <c r="A6579" t="inlineStr">
        <is>
          <t>server.propctrl.com</t>
        </is>
      </c>
      <c r="B6579" t="n">
        <v>6877</v>
      </c>
    </row>
    <row r="6580">
      <c r="A6580" t="inlineStr">
        <is>
          <t>coincryptonews.com</t>
        </is>
      </c>
      <c r="B6580" t="n">
        <v>6876</v>
      </c>
    </row>
    <row r="6581">
      <c r="A6581" t="inlineStr">
        <is>
          <t>www.nbc12.com</t>
        </is>
      </c>
      <c r="B6581" t="n">
        <v>6874</v>
      </c>
    </row>
    <row r="6582">
      <c r="A6582" t="inlineStr">
        <is>
          <t>www.bravotv.com</t>
        </is>
      </c>
      <c r="B6582" t="n">
        <v>6874</v>
      </c>
    </row>
    <row r="6583">
      <c r="A6583" t="inlineStr">
        <is>
          <t>www.africahunting.com</t>
        </is>
      </c>
      <c r="B6583" t="n">
        <v>6874</v>
      </c>
    </row>
    <row r="6584">
      <c r="A6584" t="inlineStr">
        <is>
          <t>en.mercopress.com</t>
        </is>
      </c>
      <c r="B6584" t="n">
        <v>6874</v>
      </c>
    </row>
    <row r="6585">
      <c r="A6585" t="inlineStr">
        <is>
          <t>m-i7.fnp.com</t>
        </is>
      </c>
      <c r="B6585" t="n">
        <v>6873</v>
      </c>
    </row>
    <row r="6586">
      <c r="A6586" t="inlineStr">
        <is>
          <t>www.gemnation.com</t>
        </is>
      </c>
      <c r="B6586" t="n">
        <v>6871</v>
      </c>
    </row>
    <row r="6587">
      <c r="A6587" t="inlineStr">
        <is>
          <t>egetal.com.au</t>
        </is>
      </c>
      <c r="B6587" t="n">
        <v>6869</v>
      </c>
    </row>
    <row r="6588">
      <c r="A6588" t="inlineStr">
        <is>
          <t>www.mandco.com</t>
        </is>
      </c>
      <c r="B6588" t="n">
        <v>6869</v>
      </c>
    </row>
    <row r="6589">
      <c r="A6589" t="inlineStr">
        <is>
          <t>dgeiu3fz282x5.cloudfront.net</t>
        </is>
      </c>
      <c r="B6589" t="n">
        <v>6867</v>
      </c>
    </row>
    <row r="6590">
      <c r="A6590" t="inlineStr">
        <is>
          <t>www.freenet.de</t>
        </is>
      </c>
      <c r="B6590" t="n">
        <v>6867</v>
      </c>
    </row>
    <row r="6591">
      <c r="A6591" t="inlineStr">
        <is>
          <t>conversationconcepts.com</t>
        </is>
      </c>
      <c r="B6591" t="n">
        <v>6865</v>
      </c>
    </row>
    <row r="6592">
      <c r="A6592" t="inlineStr">
        <is>
          <t>cdn.theinductive.com</t>
        </is>
      </c>
      <c r="B6592" t="n">
        <v>6864</v>
      </c>
    </row>
    <row r="6593">
      <c r="A6593" t="inlineStr">
        <is>
          <t>renderpeople.com</t>
        </is>
      </c>
      <c r="B6593" t="n">
        <v>6864</v>
      </c>
    </row>
    <row r="6594">
      <c r="A6594" t="inlineStr">
        <is>
          <t>www.tennisplaza.com</t>
        </is>
      </c>
      <c r="B6594" t="n">
        <v>6862</v>
      </c>
    </row>
    <row r="6595">
      <c r="A6595" t="inlineStr">
        <is>
          <t>img.eagleagent.com.au</t>
        </is>
      </c>
      <c r="B6595" t="n">
        <v>6861</v>
      </c>
    </row>
    <row r="6596">
      <c r="A6596" t="inlineStr">
        <is>
          <t>www.inforius-bilder.de</t>
        </is>
      </c>
      <c r="B6596" t="n">
        <v>6860</v>
      </c>
    </row>
    <row r="6597">
      <c r="A6597" t="inlineStr">
        <is>
          <t>img.nowrunning.com</t>
        </is>
      </c>
      <c r="B6597" t="n">
        <v>6858</v>
      </c>
    </row>
    <row r="6598">
      <c r="A6598" t="inlineStr">
        <is>
          <t>top140.com</t>
        </is>
      </c>
      <c r="B6598" t="n">
        <v>6857</v>
      </c>
    </row>
    <row r="6599">
      <c r="A6599" t="inlineStr">
        <is>
          <t>larastock.com</t>
        </is>
      </c>
      <c r="B6599" t="n">
        <v>6856</v>
      </c>
    </row>
    <row r="6600">
      <c r="A6600" t="inlineStr">
        <is>
          <t>135dip1kp5pb1hxer93f2f2i-wpengine.netdna-ssl.com</t>
        </is>
      </c>
      <c r="B6600" t="n">
        <v>6856</v>
      </c>
    </row>
    <row r="6601">
      <c r="A6601" t="inlineStr">
        <is>
          <t>www.books.com.tw</t>
        </is>
      </c>
      <c r="B6601" t="n">
        <v>6855</v>
      </c>
    </row>
    <row r="6602">
      <c r="A6602" t="inlineStr">
        <is>
          <t>boulanger.scene7.com</t>
        </is>
      </c>
      <c r="B6602" t="n">
        <v>6855</v>
      </c>
    </row>
    <row r="6603">
      <c r="A6603" t="inlineStr">
        <is>
          <t>www.filepicker.io</t>
        </is>
      </c>
      <c r="B6603" t="n">
        <v>6855</v>
      </c>
    </row>
    <row r="6604">
      <c r="A6604" t="inlineStr">
        <is>
          <t>www.robertdyas.co.uk</t>
        </is>
      </c>
      <c r="B6604" t="n">
        <v>6855</v>
      </c>
    </row>
    <row r="6605">
      <c r="A6605" t="inlineStr">
        <is>
          <t>images.uttings.co.uk</t>
        </is>
      </c>
      <c r="B6605" t="n">
        <v>6853</v>
      </c>
    </row>
    <row r="6606">
      <c r="A6606" t="inlineStr">
        <is>
          <t>rimage.gnst.jp</t>
        </is>
      </c>
      <c r="B6606" t="n">
        <v>6852</v>
      </c>
    </row>
    <row r="6607">
      <c r="A6607" t="inlineStr">
        <is>
          <t>img.edel-optics.lt</t>
        </is>
      </c>
      <c r="B6607" t="n">
        <v>6851</v>
      </c>
    </row>
    <row r="6608">
      <c r="A6608" t="inlineStr">
        <is>
          <t>credo.library.umass.edu</t>
        </is>
      </c>
      <c r="B6608" t="n">
        <v>6849</v>
      </c>
    </row>
    <row r="6609">
      <c r="A6609" t="inlineStr">
        <is>
          <t>mammothworkwear.com</t>
        </is>
      </c>
      <c r="B6609" t="n">
        <v>6848</v>
      </c>
    </row>
    <row r="6610">
      <c r="A6610" t="inlineStr">
        <is>
          <t>pics.davesgarden.com</t>
        </is>
      </c>
      <c r="B6610" t="n">
        <v>6843</v>
      </c>
    </row>
    <row r="6611">
      <c r="A6611" t="inlineStr">
        <is>
          <t>cdn1.jupix.co.uk</t>
        </is>
      </c>
      <c r="B6611" t="n">
        <v>6842</v>
      </c>
    </row>
    <row r="6612">
      <c r="A6612" t="inlineStr">
        <is>
          <t>images2.publicschoolreview.com</t>
        </is>
      </c>
      <c r="B6612" t="n">
        <v>6839</v>
      </c>
    </row>
    <row r="6613">
      <c r="A6613" t="inlineStr">
        <is>
          <t>sos.fishki.net</t>
        </is>
      </c>
      <c r="B6613" t="n">
        <v>6838</v>
      </c>
    </row>
    <row r="6614">
      <c r="A6614" t="inlineStr">
        <is>
          <t>www.clipartguide.com</t>
        </is>
      </c>
      <c r="B6614" t="n">
        <v>6837</v>
      </c>
    </row>
    <row r="6615">
      <c r="A6615" t="inlineStr">
        <is>
          <t>www.ultimateosnews.com</t>
        </is>
      </c>
      <c r="B6615" t="n">
        <v>6837</v>
      </c>
    </row>
    <row r="6616">
      <c r="A6616" t="inlineStr">
        <is>
          <t>img.omni7.jp</t>
        </is>
      </c>
      <c r="B6616" t="n">
        <v>6833</v>
      </c>
    </row>
    <row r="6617">
      <c r="A6617" t="inlineStr">
        <is>
          <t>www.goldenagebeads.com</t>
        </is>
      </c>
      <c r="B6617" t="n">
        <v>6832</v>
      </c>
    </row>
    <row r="6618">
      <c r="A6618" t="inlineStr">
        <is>
          <t>immagini.trovaprezzi.it</t>
        </is>
      </c>
      <c r="B6618" t="n">
        <v>6831</v>
      </c>
    </row>
    <row r="6619">
      <c r="A6619" t="inlineStr">
        <is>
          <t>www.fashioncentral.pk</t>
        </is>
      </c>
      <c r="B6619" t="n">
        <v>6830</v>
      </c>
    </row>
    <row r="6620">
      <c r="A6620" t="inlineStr">
        <is>
          <t>www.mobilinnov.com</t>
        </is>
      </c>
      <c r="B6620" t="n">
        <v>6828</v>
      </c>
    </row>
    <row r="6621">
      <c r="A6621" t="inlineStr">
        <is>
          <t>cdngeneral.storagecafe.com</t>
        </is>
      </c>
      <c r="B6621" t="n">
        <v>6827</v>
      </c>
    </row>
    <row r="6622">
      <c r="A6622" t="inlineStr">
        <is>
          <t>www.artcraftmodel.com</t>
        </is>
      </c>
      <c r="B6622" t="n">
        <v>6826</v>
      </c>
    </row>
    <row r="6623">
      <c r="A6623" t="inlineStr">
        <is>
          <t>www.3fvape.com</t>
        </is>
      </c>
      <c r="B6623" t="n">
        <v>6822</v>
      </c>
    </row>
    <row r="6624">
      <c r="A6624" t="inlineStr">
        <is>
          <t>static.foxdealer.com</t>
        </is>
      </c>
      <c r="B6624" t="n">
        <v>6821</v>
      </c>
    </row>
    <row r="6625">
      <c r="A6625" t="inlineStr">
        <is>
          <t>www.collectable-china.co.uk</t>
        </is>
      </c>
      <c r="B6625" t="n">
        <v>6821</v>
      </c>
    </row>
    <row r="6626">
      <c r="A6626" t="inlineStr">
        <is>
          <t>photo.goodreads.com</t>
        </is>
      </c>
      <c r="B6626" t="n">
        <v>6816</v>
      </c>
    </row>
    <row r="6627">
      <c r="A6627" t="inlineStr">
        <is>
          <t>baconpants.hipcast.com</t>
        </is>
      </c>
      <c r="B6627" t="n">
        <v>6816</v>
      </c>
    </row>
    <row r="6628">
      <c r="A6628" t="inlineStr">
        <is>
          <t>coloringhit.com</t>
        </is>
      </c>
      <c r="B6628" t="n">
        <v>6816</v>
      </c>
    </row>
    <row r="6629">
      <c r="A6629" t="inlineStr">
        <is>
          <t>cdn.ghanaguardian.com</t>
        </is>
      </c>
      <c r="B6629" t="n">
        <v>6815</v>
      </c>
    </row>
    <row r="6630">
      <c r="A6630" t="inlineStr">
        <is>
          <t>phabcart.imgix.net</t>
        </is>
      </c>
      <c r="B6630" t="n">
        <v>6815</v>
      </c>
    </row>
    <row r="6631">
      <c r="A6631" t="inlineStr">
        <is>
          <t>ludicrousinlondon.com</t>
        </is>
      </c>
      <c r="B6631" t="n">
        <v>6813</v>
      </c>
    </row>
    <row r="6632">
      <c r="A6632" t="inlineStr">
        <is>
          <t>7wallpapers.net</t>
        </is>
      </c>
      <c r="B6632" t="n">
        <v>6812</v>
      </c>
    </row>
    <row r="6633">
      <c r="A6633" t="inlineStr">
        <is>
          <t>www.crismatec.club</t>
        </is>
      </c>
      <c r="B6633" t="n">
        <v>6811</v>
      </c>
    </row>
    <row r="6634">
      <c r="A6634" t="inlineStr">
        <is>
          <t>cdn-wholeearth.celerantwebservices.com</t>
        </is>
      </c>
      <c r="B6634" t="n">
        <v>6811</v>
      </c>
    </row>
    <row r="6635">
      <c r="A6635" t="inlineStr">
        <is>
          <t>www.femalefirst.co.uk</t>
        </is>
      </c>
      <c r="B6635" t="n">
        <v>6811</v>
      </c>
    </row>
    <row r="6636">
      <c r="A6636" t="inlineStr">
        <is>
          <t>attackofthefanboy.com</t>
        </is>
      </c>
      <c r="B6636" t="n">
        <v>6808</v>
      </c>
    </row>
    <row r="6637">
      <c r="A6637" t="inlineStr">
        <is>
          <t>img.edel-optics.se</t>
        </is>
      </c>
      <c r="B6637" t="n">
        <v>6808</v>
      </c>
    </row>
    <row r="6638">
      <c r="A6638" t="inlineStr">
        <is>
          <t>images.climate-data.org</t>
        </is>
      </c>
      <c r="B6638" t="n">
        <v>6807</v>
      </c>
    </row>
    <row r="6639">
      <c r="A6639" t="inlineStr">
        <is>
          <t>www.eurobuch.com</t>
        </is>
      </c>
      <c r="B6639" t="n">
        <v>6807</v>
      </c>
    </row>
    <row r="6640">
      <c r="A6640" t="inlineStr">
        <is>
          <t>www.justcolor.net</t>
        </is>
      </c>
      <c r="B6640" t="n">
        <v>6806</v>
      </c>
    </row>
    <row r="6641">
      <c r="A6641" t="inlineStr">
        <is>
          <t>productimages.edmundoptics.com</t>
        </is>
      </c>
      <c r="B6641" t="n">
        <v>6805</v>
      </c>
    </row>
    <row r="6642">
      <c r="A6642" t="inlineStr">
        <is>
          <t>www.seawaychina.com</t>
        </is>
      </c>
      <c r="B6642" t="n">
        <v>6805</v>
      </c>
    </row>
    <row r="6643">
      <c r="A6643" t="inlineStr">
        <is>
          <t>sistertech-ivana.s3.amazonaws.com</t>
        </is>
      </c>
      <c r="B6643" t="n">
        <v>6805</v>
      </c>
    </row>
    <row r="6644">
      <c r="A6644" t="inlineStr">
        <is>
          <t>www.sharmusic.com</t>
        </is>
      </c>
      <c r="B6644" t="n">
        <v>6804</v>
      </c>
    </row>
    <row r="6645">
      <c r="A6645" t="inlineStr">
        <is>
          <t>www.brit.co</t>
        </is>
      </c>
      <c r="B6645" t="n">
        <v>6804</v>
      </c>
    </row>
    <row r="6646">
      <c r="A6646" t="inlineStr">
        <is>
          <t>assets.trustatrader.com</t>
        </is>
      </c>
      <c r="B6646" t="n">
        <v>6803</v>
      </c>
    </row>
    <row r="6647">
      <c r="A6647" t="inlineStr">
        <is>
          <t>i2-prod.getreading.co.uk</t>
        </is>
      </c>
      <c r="B6647" t="n">
        <v>6800</v>
      </c>
    </row>
    <row r="6648">
      <c r="A6648" t="inlineStr">
        <is>
          <t>cdn.huntoffice.ie</t>
        </is>
      </c>
      <c r="B6648" t="n">
        <v>6798</v>
      </c>
    </row>
    <row r="6649">
      <c r="A6649" t="inlineStr">
        <is>
          <t>images.lillianvernon.com</t>
        </is>
      </c>
      <c r="B6649" t="n">
        <v>6796</v>
      </c>
    </row>
    <row r="6650">
      <c r="A6650" t="inlineStr">
        <is>
          <t>img.edel-optics.pt</t>
        </is>
      </c>
      <c r="B6650" t="n">
        <v>6794</v>
      </c>
    </row>
    <row r="6651">
      <c r="A6651" t="inlineStr">
        <is>
          <t>images3.publicschoolreview.com</t>
        </is>
      </c>
      <c r="B6651" t="n">
        <v>6793</v>
      </c>
    </row>
    <row r="6652">
      <c r="A6652" t="inlineStr">
        <is>
          <t>glaminati.com</t>
        </is>
      </c>
      <c r="B6652" t="n">
        <v>6793</v>
      </c>
    </row>
    <row r="6653">
      <c r="A6653" t="inlineStr">
        <is>
          <t>cdlnws.a.ssl.fastly.net</t>
        </is>
      </c>
      <c r="B6653" t="n">
        <v>6793</v>
      </c>
    </row>
    <row r="6654">
      <c r="A6654" t="inlineStr">
        <is>
          <t>images.usc.co.uk</t>
        </is>
      </c>
      <c r="B6654" t="n">
        <v>6793</v>
      </c>
    </row>
    <row r="6655">
      <c r="A6655" t="inlineStr">
        <is>
          <t>data.actu-gay.com</t>
        </is>
      </c>
      <c r="B6655" t="n">
        <v>6791</v>
      </c>
    </row>
    <row r="6656">
      <c r="A6656" t="inlineStr">
        <is>
          <t>mk0speedproimagx0ns8.kinstacdn.com</t>
        </is>
      </c>
      <c r="B6656" t="n">
        <v>6791</v>
      </c>
    </row>
    <row r="6657">
      <c r="A6657" t="inlineStr">
        <is>
          <t>d1o0huee1ib439.cloudfront.net</t>
        </is>
      </c>
      <c r="B6657" t="n">
        <v>6787</v>
      </c>
    </row>
    <row r="6658">
      <c r="A6658" t="inlineStr">
        <is>
          <t>img-new.cgtrader.com</t>
        </is>
      </c>
      <c r="B6658" t="n">
        <v>6786</v>
      </c>
    </row>
    <row r="6659">
      <c r="A6659" t="inlineStr">
        <is>
          <t>www.doghousemusic.net</t>
        </is>
      </c>
      <c r="B6659" t="n">
        <v>6785</v>
      </c>
    </row>
    <row r="6660">
      <c r="A6660" t="inlineStr">
        <is>
          <t>cdn.apartmenthomeliving.com</t>
        </is>
      </c>
      <c r="B6660" t="n">
        <v>6785</v>
      </c>
    </row>
    <row r="6661">
      <c r="A6661" t="inlineStr">
        <is>
          <t>static.digit.in</t>
        </is>
      </c>
      <c r="B6661" t="n">
        <v>6782</v>
      </c>
    </row>
    <row r="6662">
      <c r="A6662" t="inlineStr">
        <is>
          <t>www.miccostumes.com</t>
        </is>
      </c>
      <c r="B6662" t="n">
        <v>6782</v>
      </c>
    </row>
    <row r="6663">
      <c r="A6663" t="inlineStr">
        <is>
          <t>wallsdesk.com:443</t>
        </is>
      </c>
      <c r="B6663" t="n">
        <v>6779</v>
      </c>
    </row>
    <row r="6664">
      <c r="A6664" t="inlineStr">
        <is>
          <t>simg.mysound.jp</t>
        </is>
      </c>
      <c r="B6664" t="n">
        <v>6779</v>
      </c>
    </row>
    <row r="6665">
      <c r="A6665" t="inlineStr">
        <is>
          <t>www.stoneadd.com</t>
        </is>
      </c>
      <c r="B6665" t="n">
        <v>6777</v>
      </c>
    </row>
    <row r="6666">
      <c r="A6666" t="inlineStr">
        <is>
          <t>img.autochinanet.com</t>
        </is>
      </c>
      <c r="B6666" t="n">
        <v>6772</v>
      </c>
    </row>
    <row r="6667">
      <c r="A6667" t="inlineStr">
        <is>
          <t>yatra8exe7uvportalprd.blob.core.windows.net</t>
        </is>
      </c>
      <c r="B6667" t="n">
        <v>6772</v>
      </c>
    </row>
    <row r="6668">
      <c r="A6668" t="inlineStr">
        <is>
          <t>kitchendinner.com</t>
        </is>
      </c>
      <c r="B6668" t="n">
        <v>6771</v>
      </c>
    </row>
    <row r="6669">
      <c r="A6669" t="inlineStr">
        <is>
          <t>1kc6192wfbuqzt2py3il3781-wpengine.netdna-ssl.com</t>
        </is>
      </c>
      <c r="B6669" t="n">
        <v>6771</v>
      </c>
    </row>
    <row r="6670">
      <c r="A6670" t="inlineStr">
        <is>
          <t>u.goal.com</t>
        </is>
      </c>
      <c r="B6670" t="n">
        <v>6770</v>
      </c>
    </row>
    <row r="6671">
      <c r="A6671" t="inlineStr">
        <is>
          <t>image01.bonprix-fl.be</t>
        </is>
      </c>
      <c r="B6671" t="n">
        <v>6766</v>
      </c>
    </row>
    <row r="6672">
      <c r="A6672" t="inlineStr">
        <is>
          <t>media.whatcar.com</t>
        </is>
      </c>
      <c r="B6672" t="n">
        <v>6764</v>
      </c>
    </row>
    <row r="6673">
      <c r="A6673" t="inlineStr">
        <is>
          <t>img.edel-optics.sk</t>
        </is>
      </c>
      <c r="B6673" t="n">
        <v>6764</v>
      </c>
    </row>
    <row r="6674">
      <c r="A6674" t="inlineStr">
        <is>
          <t>sahindesigns.com</t>
        </is>
      </c>
      <c r="B6674" t="n">
        <v>6762</v>
      </c>
    </row>
    <row r="6675">
      <c r="A6675" t="inlineStr">
        <is>
          <t>scallywagandvagabond.com</t>
        </is>
      </c>
      <c r="B6675" t="n">
        <v>6761</v>
      </c>
    </row>
    <row r="6676">
      <c r="A6676" t="inlineStr">
        <is>
          <t>product_images_wc.s3.amazonaws.com</t>
        </is>
      </c>
      <c r="B6676" t="n">
        <v>6760</v>
      </c>
    </row>
    <row r="6677">
      <c r="A6677" t="inlineStr">
        <is>
          <t>static.massimodutti.net</t>
        </is>
      </c>
      <c r="B6677" t="n">
        <v>6760</v>
      </c>
    </row>
    <row r="6678">
      <c r="A6678" t="inlineStr">
        <is>
          <t>www.terrapinn-cdn.com</t>
        </is>
      </c>
      <c r="B6678" t="n">
        <v>6759</v>
      </c>
    </row>
    <row r="6679">
      <c r="A6679" t="inlineStr">
        <is>
          <t>africanfootball.com</t>
        </is>
      </c>
      <c r="B6679" t="n">
        <v>6757</v>
      </c>
    </row>
    <row r="6680">
      <c r="A6680" t="inlineStr">
        <is>
          <t>www.bjbead.com</t>
        </is>
      </c>
      <c r="B6680" t="n">
        <v>6756</v>
      </c>
    </row>
    <row r="6681">
      <c r="A6681" t="inlineStr">
        <is>
          <t>images.eurogamer.net:443</t>
        </is>
      </c>
      <c r="B6681" t="n">
        <v>6753</v>
      </c>
    </row>
    <row r="6682">
      <c r="A6682" t="inlineStr">
        <is>
          <t>img.webtextiles.com</t>
        </is>
      </c>
      <c r="B6682" t="n">
        <v>6753</v>
      </c>
    </row>
    <row r="6683">
      <c r="A6683" t="inlineStr">
        <is>
          <t>images.thestorygraph.com</t>
        </is>
      </c>
      <c r="B6683" t="n">
        <v>6752</v>
      </c>
    </row>
    <row r="6684">
      <c r="A6684" t="inlineStr">
        <is>
          <t>spencers.scene7.com</t>
        </is>
      </c>
      <c r="B6684" t="n">
        <v>6751</v>
      </c>
    </row>
    <row r="6685">
      <c r="A6685" t="inlineStr">
        <is>
          <t>www.jpl.nasa.gov</t>
        </is>
      </c>
      <c r="B6685" t="n">
        <v>6750</v>
      </c>
    </row>
    <row r="6686">
      <c r="A6686" t="inlineStr">
        <is>
          <t>www.tally-weijl.com</t>
        </is>
      </c>
      <c r="B6686" t="n">
        <v>6750</v>
      </c>
    </row>
    <row r="6687">
      <c r="A6687" t="inlineStr">
        <is>
          <t>images1.publicschoolreview.com</t>
        </is>
      </c>
      <c r="B6687" t="n">
        <v>6750</v>
      </c>
    </row>
    <row r="6688">
      <c r="A6688" t="inlineStr">
        <is>
          <t>cfcdn.zulily.com</t>
        </is>
      </c>
      <c r="B6688" t="n">
        <v>6748</v>
      </c>
    </row>
    <row r="6689">
      <c r="A6689" t="inlineStr">
        <is>
          <t>www.atwish.com</t>
        </is>
      </c>
      <c r="B6689" t="n">
        <v>6746</v>
      </c>
    </row>
    <row r="6690">
      <c r="A6690" t="inlineStr">
        <is>
          <t>itslondon.s3.amazonaws.com</t>
        </is>
      </c>
      <c r="B6690" t="n">
        <v>6744</v>
      </c>
    </row>
    <row r="6691">
      <c r="A6691" t="inlineStr">
        <is>
          <t>ssli.ebayimg.com</t>
        </is>
      </c>
      <c r="B6691" t="n">
        <v>6742</v>
      </c>
    </row>
    <row r="6692">
      <c r="A6692" t="inlineStr">
        <is>
          <t>images.zenu.com.au</t>
        </is>
      </c>
      <c r="B6692" t="n">
        <v>6741</v>
      </c>
    </row>
    <row r="6693">
      <c r="A6693" t="inlineStr">
        <is>
          <t>images.knifecenter.com</t>
        </is>
      </c>
      <c r="B6693" t="n">
        <v>6740</v>
      </c>
    </row>
    <row r="6694">
      <c r="A6694" t="inlineStr">
        <is>
          <t>ivcdn2.imgix.net</t>
        </is>
      </c>
      <c r="B6694" t="n">
        <v>6739</v>
      </c>
    </row>
    <row r="6695">
      <c r="A6695" t="inlineStr">
        <is>
          <t>popmenucloud.com</t>
        </is>
      </c>
      <c r="B6695" t="n">
        <v>6739</v>
      </c>
    </row>
    <row r="6696">
      <c r="A6696" t="inlineStr">
        <is>
          <t>www.thepaperstore.com</t>
        </is>
      </c>
      <c r="B6696" t="n">
        <v>6736</v>
      </c>
    </row>
    <row r="6697">
      <c r="A6697" t="inlineStr">
        <is>
          <t>www.destination360.com</t>
        </is>
      </c>
      <c r="B6697" t="n">
        <v>6735</v>
      </c>
    </row>
    <row r="6698">
      <c r="A6698" t="inlineStr">
        <is>
          <t>www.wmbfnews.com</t>
        </is>
      </c>
      <c r="B6698" t="n">
        <v>6734</v>
      </c>
    </row>
    <row r="6699">
      <c r="A6699" t="inlineStr">
        <is>
          <t>www.usedvending.com</t>
        </is>
      </c>
      <c r="B6699" t="n">
        <v>6732</v>
      </c>
    </row>
    <row r="6700">
      <c r="A6700" t="inlineStr">
        <is>
          <t>lcweb2.loc.gov</t>
        </is>
      </c>
      <c r="B6700" t="n">
        <v>6731</v>
      </c>
    </row>
    <row r="6701">
      <c r="A6701" t="inlineStr">
        <is>
          <t>www.siliconrepublic.com</t>
        </is>
      </c>
      <c r="B6701" t="n">
        <v>6731</v>
      </c>
    </row>
    <row r="6702">
      <c r="A6702" t="inlineStr">
        <is>
          <t>www.elive.co.nz</t>
        </is>
      </c>
      <c r="B6702" t="n">
        <v>6731</v>
      </c>
    </row>
    <row r="6703">
      <c r="A6703" t="inlineStr">
        <is>
          <t>cdn.greatnonprofits.org</t>
        </is>
      </c>
      <c r="B6703" t="n">
        <v>6730</v>
      </c>
    </row>
    <row r="6704">
      <c r="A6704" t="inlineStr">
        <is>
          <t>d2jx2rerrg6sh3.cloudfront.net</t>
        </is>
      </c>
      <c r="B6704" t="n">
        <v>6730</v>
      </c>
    </row>
    <row r="6705">
      <c r="A6705" t="inlineStr">
        <is>
          <t>slideplayer.es</t>
        </is>
      </c>
      <c r="B6705" t="n">
        <v>6725</v>
      </c>
    </row>
    <row r="6706">
      <c r="A6706" t="inlineStr">
        <is>
          <t>www.artzolo.com</t>
        </is>
      </c>
      <c r="B6706" t="n">
        <v>6725</v>
      </c>
    </row>
    <row r="6707">
      <c r="A6707" t="inlineStr">
        <is>
          <t>c1.thejournal.ie</t>
        </is>
      </c>
      <c r="B6707" t="n">
        <v>6722</v>
      </c>
    </row>
    <row r="6708">
      <c r="A6708" t="inlineStr">
        <is>
          <t>culture-kings-us.imgix.net</t>
        </is>
      </c>
      <c r="B6708" t="n">
        <v>6722</v>
      </c>
    </row>
    <row r="6709">
      <c r="A6709" t="inlineStr">
        <is>
          <t>eventective-photo.azureedge.net</t>
        </is>
      </c>
      <c r="B6709" t="n">
        <v>6721</v>
      </c>
    </row>
    <row r="6710">
      <c r="A6710" t="inlineStr">
        <is>
          <t>images.e2go.biz</t>
        </is>
      </c>
      <c r="B6710" t="n">
        <v>6721</v>
      </c>
    </row>
    <row r="6711">
      <c r="A6711" t="inlineStr">
        <is>
          <t>cdn.s3waas.gov.in</t>
        </is>
      </c>
      <c r="B6711" t="n">
        <v>6720</v>
      </c>
    </row>
    <row r="6712">
      <c r="A6712" t="inlineStr">
        <is>
          <t>ci3.googleusercontent.com</t>
        </is>
      </c>
      <c r="B6712" t="n">
        <v>6720</v>
      </c>
    </row>
    <row r="6713">
      <c r="A6713" t="inlineStr">
        <is>
          <t>laughingsquid.com</t>
        </is>
      </c>
      <c r="B6713" t="n">
        <v>6720</v>
      </c>
    </row>
    <row r="6714">
      <c r="A6714" t="inlineStr">
        <is>
          <t>www.monsterbacklinks.com</t>
        </is>
      </c>
      <c r="B6714" t="n">
        <v>6720</v>
      </c>
    </row>
    <row r="6715">
      <c r="A6715" t="inlineStr">
        <is>
          <t>img11.shop-pro.jp</t>
        </is>
      </c>
      <c r="B6715" t="n">
        <v>6719</v>
      </c>
    </row>
    <row r="6716">
      <c r="A6716" t="inlineStr">
        <is>
          <t>olxlbimages-a.akamaihd.net</t>
        </is>
      </c>
      <c r="B6716" t="n">
        <v>6717</v>
      </c>
    </row>
    <row r="6717">
      <c r="A6717" t="inlineStr">
        <is>
          <t>www.cubed3.com</t>
        </is>
      </c>
      <c r="B6717" t="n">
        <v>6716</v>
      </c>
    </row>
    <row r="6718">
      <c r="A6718" t="inlineStr">
        <is>
          <t>www.vertex42.com</t>
        </is>
      </c>
      <c r="B6718" t="n">
        <v>6714</v>
      </c>
    </row>
    <row r="6719">
      <c r="A6719" t="inlineStr">
        <is>
          <t>allflac.com</t>
        </is>
      </c>
      <c r="B6719" t="n">
        <v>6712</v>
      </c>
    </row>
    <row r="6720">
      <c r="A6720" t="inlineStr">
        <is>
          <t>www.dealercommander.net</t>
        </is>
      </c>
      <c r="B6720" t="n">
        <v>6710</v>
      </c>
    </row>
    <row r="6721">
      <c r="A6721" t="inlineStr">
        <is>
          <t>idsb.tmgrup.com.tr</t>
        </is>
      </c>
      <c r="B6721" t="n">
        <v>6709</v>
      </c>
    </row>
    <row r="6722">
      <c r="A6722" t="inlineStr">
        <is>
          <t>static.notcot.org</t>
        </is>
      </c>
      <c r="B6722" t="n">
        <v>6708</v>
      </c>
    </row>
    <row r="6723">
      <c r="A6723" t="inlineStr">
        <is>
          <t>intersport-de.imgdn.net</t>
        </is>
      </c>
      <c r="B6723" t="n">
        <v>6705</v>
      </c>
    </row>
    <row r="6724">
      <c r="A6724" t="inlineStr">
        <is>
          <t>cdn.flickeringmyth.com</t>
        </is>
      </c>
      <c r="B6724" t="n">
        <v>6705</v>
      </c>
    </row>
    <row r="6725">
      <c r="A6725" t="inlineStr">
        <is>
          <t>img.modivo.cloud</t>
        </is>
      </c>
      <c r="B6725" t="n">
        <v>6704</v>
      </c>
    </row>
    <row r="6726">
      <c r="A6726" t="inlineStr">
        <is>
          <t>cdn.tindiemedia.com</t>
        </is>
      </c>
      <c r="B6726" t="n">
        <v>6704</v>
      </c>
    </row>
    <row r="6727">
      <c r="A6727" t="inlineStr">
        <is>
          <t>media1.woopic.com</t>
        </is>
      </c>
      <c r="B6727" t="n">
        <v>6700</v>
      </c>
    </row>
    <row r="6728">
      <c r="A6728" t="inlineStr">
        <is>
          <t>assets.secure.ownlocal.com</t>
        </is>
      </c>
      <c r="B6728" t="n">
        <v>6700</v>
      </c>
    </row>
    <row r="6729">
      <c r="A6729" t="inlineStr">
        <is>
          <t>coremedia.mris.com</t>
        </is>
      </c>
      <c r="B6729" t="n">
        <v>6699</v>
      </c>
    </row>
    <row r="6730">
      <c r="A6730" t="inlineStr">
        <is>
          <t>imgeh1.chinacdnb2b.com</t>
        </is>
      </c>
      <c r="B6730" t="n">
        <v>6695</v>
      </c>
    </row>
    <row r="6731">
      <c r="A6731" t="inlineStr">
        <is>
          <t>img.edel-optics.at</t>
        </is>
      </c>
      <c r="B6731" t="n">
        <v>6692</v>
      </c>
    </row>
    <row r="6732">
      <c r="A6732" t="inlineStr">
        <is>
          <t>www.schoolfurniture4less.com</t>
        </is>
      </c>
      <c r="B6732" t="n">
        <v>6689</v>
      </c>
    </row>
    <row r="6733">
      <c r="A6733" t="inlineStr">
        <is>
          <t>cdn.tvpassport.com</t>
        </is>
      </c>
      <c r="B6733" t="n">
        <v>6687</v>
      </c>
    </row>
    <row r="6734">
      <c r="A6734" t="inlineStr">
        <is>
          <t>cdn.tobi.com</t>
        </is>
      </c>
      <c r="B6734" t="n">
        <v>6686</v>
      </c>
    </row>
    <row r="6735">
      <c r="A6735" t="inlineStr">
        <is>
          <t>yoomark.com</t>
        </is>
      </c>
      <c r="B6735" t="n">
        <v>6685</v>
      </c>
    </row>
    <row r="6736">
      <c r="A6736" t="inlineStr">
        <is>
          <t>www.dailyexcelsior.com</t>
        </is>
      </c>
      <c r="B6736" t="n">
        <v>6677</v>
      </c>
    </row>
    <row r="6737">
      <c r="A6737" t="inlineStr">
        <is>
          <t>thumbnail.10x10.co.kr</t>
        </is>
      </c>
      <c r="B6737" t="n">
        <v>6675</v>
      </c>
    </row>
    <row r="6738">
      <c r="A6738" t="inlineStr">
        <is>
          <t>d28xhcgddm1buq.cloudfront.net</t>
        </is>
      </c>
      <c r="B6738" t="n">
        <v>6675</v>
      </c>
    </row>
    <row r="6739">
      <c r="A6739" t="inlineStr">
        <is>
          <t>KFMB.images.worldnow.com</t>
        </is>
      </c>
      <c r="B6739" t="n">
        <v>6675</v>
      </c>
    </row>
    <row r="6740">
      <c r="A6740" t="inlineStr">
        <is>
          <t>www.truck1.eu</t>
        </is>
      </c>
      <c r="B6740" t="n">
        <v>6674</v>
      </c>
    </row>
    <row r="6741">
      <c r="A6741" t="inlineStr">
        <is>
          <t>images.mysafetysign.com</t>
        </is>
      </c>
      <c r="B6741" t="n">
        <v>6673</v>
      </c>
    </row>
    <row r="6742">
      <c r="A6742" t="inlineStr">
        <is>
          <t>cdn.diyncrafts.com</t>
        </is>
      </c>
      <c r="B6742" t="n">
        <v>6672</v>
      </c>
    </row>
    <row r="6743">
      <c r="A6743" t="inlineStr">
        <is>
          <t>cloudfront.ojcommerce.com</t>
        </is>
      </c>
      <c r="B6743" t="n">
        <v>6671</v>
      </c>
    </row>
    <row r="6744">
      <c r="A6744" t="inlineStr">
        <is>
          <t>static.greatbigcanvas.com</t>
        </is>
      </c>
      <c r="B6744" t="n">
        <v>6670</v>
      </c>
    </row>
    <row r="6745">
      <c r="A6745" t="inlineStr">
        <is>
          <t>images.realworks.nl</t>
        </is>
      </c>
      <c r="B6745" t="n">
        <v>6669</v>
      </c>
    </row>
    <row r="6746">
      <c r="A6746" t="inlineStr">
        <is>
          <t>onecms-res.cloudinary.com</t>
        </is>
      </c>
      <c r="B6746" t="n">
        <v>6668</v>
      </c>
    </row>
    <row r="6747">
      <c r="A6747" t="inlineStr">
        <is>
          <t>www.bygoods.com</t>
        </is>
      </c>
      <c r="B6747" t="n">
        <v>6666</v>
      </c>
    </row>
    <row r="6748">
      <c r="A6748" t="inlineStr">
        <is>
          <t>d3df8ea8ea59eq.cloudfront.net</t>
        </is>
      </c>
      <c r="B6748" t="n">
        <v>6665</v>
      </c>
    </row>
    <row r="6749">
      <c r="A6749" t="inlineStr">
        <is>
          <t>media3.woopic.com</t>
        </is>
      </c>
      <c r="B6749" t="n">
        <v>6663</v>
      </c>
    </row>
    <row r="6750">
      <c r="A6750" t="inlineStr">
        <is>
          <t>www.wonkeedonkeetools.co.uk</t>
        </is>
      </c>
      <c r="B6750" t="n">
        <v>6663</v>
      </c>
    </row>
    <row r="6751">
      <c r="A6751" t="inlineStr">
        <is>
          <t>ci4.googleusercontent.com</t>
        </is>
      </c>
      <c r="B6751" t="n">
        <v>6660</v>
      </c>
    </row>
    <row r="6752">
      <c r="A6752" t="inlineStr">
        <is>
          <t>www.fosimg.com</t>
        </is>
      </c>
      <c r="B6752" t="n">
        <v>6660</v>
      </c>
    </row>
    <row r="6753">
      <c r="A6753" t="inlineStr">
        <is>
          <t>www.gamereactor.dk</t>
        </is>
      </c>
      <c r="B6753" t="n">
        <v>6659</v>
      </c>
    </row>
    <row r="6754">
      <c r="A6754" t="inlineStr">
        <is>
          <t>bobobobo-s3.dexecure.net</t>
        </is>
      </c>
      <c r="B6754" t="n">
        <v>6658</v>
      </c>
    </row>
    <row r="6755">
      <c r="A6755" t="inlineStr">
        <is>
          <t>stylecaster.com</t>
        </is>
      </c>
      <c r="B6755" t="n">
        <v>6658</v>
      </c>
    </row>
    <row r="6756">
      <c r="A6756" t="inlineStr">
        <is>
          <t>ci5.googleusercontent.com</t>
        </is>
      </c>
      <c r="B6756" t="n">
        <v>6657</v>
      </c>
    </row>
    <row r="6757">
      <c r="A6757" t="inlineStr">
        <is>
          <t>www.shopversona.com</t>
        </is>
      </c>
      <c r="B6757" t="n">
        <v>6656</v>
      </c>
    </row>
    <row r="6758">
      <c r="A6758" t="inlineStr">
        <is>
          <t>images.stockmann.com</t>
        </is>
      </c>
      <c r="B6758" t="n">
        <v>6654</v>
      </c>
    </row>
    <row r="6759">
      <c r="A6759" t="inlineStr">
        <is>
          <t>www.churchchairs4less.com</t>
        </is>
      </c>
      <c r="B6759" t="n">
        <v>6653</v>
      </c>
    </row>
    <row r="6760">
      <c r="A6760" t="inlineStr">
        <is>
          <t>solopropiedades.com</t>
        </is>
      </c>
      <c r="B6760" t="n">
        <v>6650</v>
      </c>
    </row>
    <row r="6761">
      <c r="A6761" t="inlineStr">
        <is>
          <t>media.cleveland.com</t>
        </is>
      </c>
      <c r="B6761" t="n">
        <v>6649</v>
      </c>
    </row>
    <row r="6762">
      <c r="A6762" t="inlineStr">
        <is>
          <t>threebestrated.co.uk</t>
        </is>
      </c>
      <c r="B6762" t="n">
        <v>6649</v>
      </c>
    </row>
    <row r="6763">
      <c r="A6763" t="inlineStr">
        <is>
          <t>www.iconicwatches.co.uk</t>
        </is>
      </c>
      <c r="B6763" t="n">
        <v>6645</v>
      </c>
    </row>
    <row r="6764">
      <c r="A6764" t="inlineStr">
        <is>
          <t>odditymall.com</t>
        </is>
      </c>
      <c r="B6764" t="n">
        <v>6645</v>
      </c>
    </row>
    <row r="6765">
      <c r="A6765" t="inlineStr">
        <is>
          <t>www.sellingantiques.co.uk</t>
        </is>
      </c>
      <c r="B6765" t="n">
        <v>6643</v>
      </c>
    </row>
    <row r="6766">
      <c r="A6766" t="inlineStr">
        <is>
          <t>www.retkeilykauppa24.fi</t>
        </is>
      </c>
      <c r="B6766" t="n">
        <v>6643</v>
      </c>
    </row>
    <row r="6767">
      <c r="A6767" t="inlineStr">
        <is>
          <t>cdn.coriverbasin.org</t>
        </is>
      </c>
      <c r="B6767" t="n">
        <v>6641</v>
      </c>
    </row>
    <row r="6768">
      <c r="A6768" t="inlineStr">
        <is>
          <t>www.articleted.com</t>
        </is>
      </c>
      <c r="B6768" t="n">
        <v>6641</v>
      </c>
    </row>
    <row r="6769">
      <c r="A6769" t="inlineStr">
        <is>
          <t>cdn.tc.promotron.com</t>
        </is>
      </c>
      <c r="B6769" t="n">
        <v>6640</v>
      </c>
    </row>
    <row r="6770">
      <c r="A6770" t="inlineStr">
        <is>
          <t>www.sa-venues.com</t>
        </is>
      </c>
      <c r="B6770" t="n">
        <v>6640</v>
      </c>
    </row>
    <row r="6771">
      <c r="A6771" t="inlineStr">
        <is>
          <t>www.largodrive.com</t>
        </is>
      </c>
      <c r="B6771" t="n">
        <v>6639</v>
      </c>
    </row>
    <row r="6772">
      <c r="A6772" t="inlineStr">
        <is>
          <t>thatgrapejuice.net</t>
        </is>
      </c>
      <c r="B6772" t="n">
        <v>6636</v>
      </c>
    </row>
    <row r="6773">
      <c r="A6773" t="inlineStr">
        <is>
          <t>images.netdirector.co.uk</t>
        </is>
      </c>
      <c r="B6773" t="n">
        <v>6636</v>
      </c>
    </row>
    <row r="6774">
      <c r="A6774" t="inlineStr">
        <is>
          <t>d25jvev7az6onj.cloudfront.net</t>
        </is>
      </c>
      <c r="B6774" t="n">
        <v>6635</v>
      </c>
    </row>
    <row r="6775">
      <c r="A6775" t="inlineStr">
        <is>
          <t>memorymixer.s3.amazonaws.com</t>
        </is>
      </c>
      <c r="B6775" t="n">
        <v>6635</v>
      </c>
    </row>
    <row r="6776">
      <c r="A6776" t="inlineStr">
        <is>
          <t>cdn.yamibuy.net</t>
        </is>
      </c>
      <c r="B6776" t="n">
        <v>6634</v>
      </c>
    </row>
    <row r="6777">
      <c r="A6777" t="inlineStr">
        <is>
          <t>homeschooldressage.com</t>
        </is>
      </c>
      <c r="B6777" t="n">
        <v>6633</v>
      </c>
    </row>
    <row r="6778">
      <c r="A6778" t="inlineStr">
        <is>
          <t>www.indiablooms.com</t>
        </is>
      </c>
      <c r="B6778" t="n">
        <v>6632</v>
      </c>
    </row>
    <row r="6779">
      <c r="A6779" t="inlineStr">
        <is>
          <t>img.class.posot.es</t>
        </is>
      </c>
      <c r="B6779" t="n">
        <v>6631</v>
      </c>
    </row>
    <row r="6780">
      <c r="A6780" t="inlineStr">
        <is>
          <t>libertycity.net</t>
        </is>
      </c>
      <c r="B6780" t="n">
        <v>6631</v>
      </c>
    </row>
    <row r="6781">
      <c r="A6781" t="inlineStr">
        <is>
          <t>www.danielfootwear.com</t>
        </is>
      </c>
      <c r="B6781" t="n">
        <v>6631</v>
      </c>
    </row>
    <row r="6782">
      <c r="A6782" t="inlineStr">
        <is>
          <t>weva.pro:443</t>
        </is>
      </c>
      <c r="B6782" t="n">
        <v>6630</v>
      </c>
    </row>
    <row r="6783">
      <c r="A6783" t="inlineStr">
        <is>
          <t>www.cosmossport.gr</t>
        </is>
      </c>
      <c r="B6783" t="n">
        <v>6629</v>
      </c>
    </row>
    <row r="6784">
      <c r="A6784" t="inlineStr">
        <is>
          <t>zibbet.s3.amazonaws.com</t>
        </is>
      </c>
      <c r="B6784" t="n">
        <v>6629</v>
      </c>
    </row>
    <row r="6785">
      <c r="A6785" t="inlineStr">
        <is>
          <t>findema.com</t>
        </is>
      </c>
      <c r="B6785" t="n">
        <v>6627</v>
      </c>
    </row>
    <row r="6786">
      <c r="A6786" t="inlineStr">
        <is>
          <t>brokerpulse.com</t>
        </is>
      </c>
      <c r="B6786" t="n">
        <v>6624</v>
      </c>
    </row>
    <row r="6787">
      <c r="A6787" t="inlineStr">
        <is>
          <t>cdn.restorekaena.org</t>
        </is>
      </c>
      <c r="B6787" t="n">
        <v>6624</v>
      </c>
    </row>
    <row r="6788">
      <c r="A6788" t="inlineStr">
        <is>
          <t>www.cognex.com</t>
        </is>
      </c>
      <c r="B6788" t="n">
        <v>6622</v>
      </c>
    </row>
    <row r="6789">
      <c r="A6789" t="inlineStr">
        <is>
          <t>www.BaxterBoo.com</t>
        </is>
      </c>
      <c r="B6789" t="n">
        <v>6622</v>
      </c>
    </row>
    <row r="6790">
      <c r="A6790" t="inlineStr">
        <is>
          <t>www.catholicnewsagency.com</t>
        </is>
      </c>
      <c r="B6790" t="n">
        <v>6620</v>
      </c>
    </row>
    <row r="6791">
      <c r="A6791" t="inlineStr">
        <is>
          <t>media.hintaseuranta.fi</t>
        </is>
      </c>
      <c r="B6791" t="n">
        <v>6616</v>
      </c>
    </row>
    <row r="6792">
      <c r="A6792" t="inlineStr">
        <is>
          <t>i2-prod.gazettelive.co.uk</t>
        </is>
      </c>
      <c r="B6792" t="n">
        <v>6615</v>
      </c>
    </row>
    <row r="6793">
      <c r="A6793" t="inlineStr">
        <is>
          <t>www.housedecorinteriors.co.uk</t>
        </is>
      </c>
      <c r="B6793" t="n">
        <v>6613</v>
      </c>
    </row>
    <row r="6794">
      <c r="A6794" t="inlineStr">
        <is>
          <t>www.cpooutlets.com</t>
        </is>
      </c>
      <c r="B6794" t="n">
        <v>6613</v>
      </c>
    </row>
    <row r="6795">
      <c r="A6795" t="inlineStr">
        <is>
          <t>www.langleyadvancetimes.com</t>
        </is>
      </c>
      <c r="B6795" t="n">
        <v>6611</v>
      </c>
    </row>
    <row r="6796">
      <c r="A6796" t="inlineStr">
        <is>
          <t>ph.gamekastle.com</t>
        </is>
      </c>
      <c r="B6796" t="n">
        <v>6610</v>
      </c>
    </row>
    <row r="6797">
      <c r="A6797" t="inlineStr">
        <is>
          <t>a0.fast-meteo.com</t>
        </is>
      </c>
      <c r="B6797" t="n">
        <v>6608</v>
      </c>
    </row>
    <row r="6798">
      <c r="A6798" t="inlineStr">
        <is>
          <t>www.walkscore.com</t>
        </is>
      </c>
      <c r="B6798" t="n">
        <v>6608</v>
      </c>
    </row>
    <row r="6799">
      <c r="A6799" t="inlineStr">
        <is>
          <t>halleonard-coverimages.s3.amazonaws.com</t>
        </is>
      </c>
      <c r="B6799" t="n">
        <v>6607</v>
      </c>
    </row>
    <row r="6800">
      <c r="A6800" t="inlineStr">
        <is>
          <t>www.advertisingarchives.co.uk</t>
        </is>
      </c>
      <c r="B6800" t="n">
        <v>6607</v>
      </c>
    </row>
    <row r="6801">
      <c r="A6801" t="inlineStr">
        <is>
          <t>store.scrapgirls.com</t>
        </is>
      </c>
      <c r="B6801" t="n">
        <v>6607</v>
      </c>
    </row>
    <row r="6802">
      <c r="A6802" t="inlineStr">
        <is>
          <t>aws.atomretro.com</t>
        </is>
      </c>
      <c r="B6802" t="n">
        <v>6606</v>
      </c>
    </row>
    <row r="6803">
      <c r="A6803" t="inlineStr">
        <is>
          <t>www.cville.k12.ky.us:443</t>
        </is>
      </c>
      <c r="B6803" t="n">
        <v>6606</v>
      </c>
    </row>
    <row r="6804">
      <c r="A6804" t="inlineStr">
        <is>
          <t>mail.rugrabbit.com</t>
        </is>
      </c>
      <c r="B6804" t="n">
        <v>6604</v>
      </c>
    </row>
    <row r="6805">
      <c r="A6805" t="inlineStr">
        <is>
          <t>www.monstersandcritics.com</t>
        </is>
      </c>
      <c r="B6805" t="n">
        <v>6603</v>
      </c>
    </row>
    <row r="6806">
      <c r="A6806" t="inlineStr">
        <is>
          <t>l-files.livejournal.net</t>
        </is>
      </c>
      <c r="B6806" t="n">
        <v>6602</v>
      </c>
    </row>
    <row r="6807">
      <c r="A6807" t="inlineStr">
        <is>
          <t>hdclipartall.com</t>
        </is>
      </c>
      <c r="B6807" t="n">
        <v>6601</v>
      </c>
    </row>
    <row r="6808">
      <c r="A6808" t="inlineStr">
        <is>
          <t>images.naturalcollection.com</t>
        </is>
      </c>
      <c r="B6808" t="n">
        <v>6601</v>
      </c>
    </row>
    <row r="6809">
      <c r="A6809" t="inlineStr">
        <is>
          <t>intheloopknitting.com</t>
        </is>
      </c>
      <c r="B6809" t="n">
        <v>6600</v>
      </c>
    </row>
    <row r="6810">
      <c r="A6810" t="inlineStr">
        <is>
          <t>ci6.googleusercontent.com</t>
        </is>
      </c>
      <c r="B6810" t="n">
        <v>6599</v>
      </c>
    </row>
    <row r="6811">
      <c r="A6811" t="inlineStr">
        <is>
          <t>www.alfaromeoofwestport.com</t>
        </is>
      </c>
      <c r="B6811" t="n">
        <v>6597</v>
      </c>
    </row>
    <row r="6812">
      <c r="A6812" t="inlineStr">
        <is>
          <t>cdn.fashiola.fr</t>
        </is>
      </c>
      <c r="B6812" t="n">
        <v>6595</v>
      </c>
    </row>
    <row r="6813">
      <c r="A6813" t="inlineStr">
        <is>
          <t>www.horticulturesource.com</t>
        </is>
      </c>
      <c r="B6813" t="n">
        <v>6595</v>
      </c>
    </row>
    <row r="6814">
      <c r="A6814" t="inlineStr">
        <is>
          <t>www.tophuntingfishinggear.com</t>
        </is>
      </c>
      <c r="B6814" t="n">
        <v>6593</v>
      </c>
    </row>
    <row r="6815">
      <c r="A6815" t="inlineStr">
        <is>
          <t>img.irroba.com.br</t>
        </is>
      </c>
      <c r="B6815" t="n">
        <v>6592</v>
      </c>
    </row>
    <row r="6816">
      <c r="A6816" t="inlineStr">
        <is>
          <t>okl3.scene7.com</t>
        </is>
      </c>
      <c r="B6816" t="n">
        <v>6589</v>
      </c>
    </row>
    <row r="6817">
      <c r="A6817" t="inlineStr">
        <is>
          <t>fscomps.fotosearch.com</t>
        </is>
      </c>
      <c r="B6817" t="n">
        <v>6587</v>
      </c>
    </row>
    <row r="6818">
      <c r="A6818" t="inlineStr">
        <is>
          <t>images.world-of-waterfalls.com</t>
        </is>
      </c>
      <c r="B6818" t="n">
        <v>6585</v>
      </c>
    </row>
    <row r="6819">
      <c r="A6819" t="inlineStr">
        <is>
          <t>03fcd67fd51850d3ba6b-6cb392df11a341bce8c76b1898d0c030.ssl.cf3.rackcdn.com</t>
        </is>
      </c>
      <c r="B6819" t="n">
        <v>6585</v>
      </c>
    </row>
    <row r="6820">
      <c r="A6820" t="inlineStr">
        <is>
          <t>r9ehu3b03f8qg3nim601s198-wpengine.netdna-ssl.com</t>
        </is>
      </c>
      <c r="B6820" t="n">
        <v>6584</v>
      </c>
    </row>
    <row r="6821">
      <c r="A6821" t="inlineStr">
        <is>
          <t>www.sunglasswarehouse.com</t>
        </is>
      </c>
      <c r="B6821" t="n">
        <v>6584</v>
      </c>
    </row>
    <row r="6822">
      <c r="A6822" t="inlineStr">
        <is>
          <t>www.thehouseplanshop.com</t>
        </is>
      </c>
      <c r="B6822" t="n">
        <v>6581</v>
      </c>
    </row>
    <row r="6823">
      <c r="A6823" t="inlineStr">
        <is>
          <t>www.dv8fashion.com</t>
        </is>
      </c>
      <c r="B6823" t="n">
        <v>6581</v>
      </c>
    </row>
    <row r="6824">
      <c r="A6824" t="inlineStr">
        <is>
          <t>boots.scene7.com</t>
        </is>
      </c>
      <c r="B6824" t="n">
        <v>6579</v>
      </c>
    </row>
    <row r="6825">
      <c r="A6825" t="inlineStr">
        <is>
          <t>images.fyndiq.se</t>
        </is>
      </c>
      <c r="B6825" t="n">
        <v>6574</v>
      </c>
    </row>
    <row r="6826">
      <c r="A6826" t="inlineStr">
        <is>
          <t>nwmls.media.graphicaldata.com</t>
        </is>
      </c>
      <c r="B6826" t="n">
        <v>6573</v>
      </c>
    </row>
    <row r="6827">
      <c r="A6827" t="inlineStr">
        <is>
          <t>d1fm27ee7pjs8v.cloudfront.net</t>
        </is>
      </c>
      <c r="B6827" t="n">
        <v>6572</v>
      </c>
    </row>
    <row r="6828">
      <c r="A6828" t="inlineStr">
        <is>
          <t>d33zkqzv7i9ae0.cloudfront.net</t>
        </is>
      </c>
      <c r="B6828" t="n">
        <v>6572</v>
      </c>
    </row>
    <row r="6829">
      <c r="A6829" t="inlineStr">
        <is>
          <t>media2.woopic.com</t>
        </is>
      </c>
      <c r="B6829" t="n">
        <v>6572</v>
      </c>
    </row>
    <row r="6830">
      <c r="A6830" t="inlineStr">
        <is>
          <t>www.washingtoninformer.com</t>
        </is>
      </c>
      <c r="B6830" t="n">
        <v>6571</v>
      </c>
    </row>
    <row r="6831">
      <c r="A6831" t="inlineStr">
        <is>
          <t>cdn.n2erp.co.nz</t>
        </is>
      </c>
      <c r="B6831" t="n">
        <v>6570</v>
      </c>
    </row>
    <row r="6832">
      <c r="A6832" t="inlineStr">
        <is>
          <t>i2-prod.examinerlive.co.uk</t>
        </is>
      </c>
      <c r="B6832" t="n">
        <v>6570</v>
      </c>
    </row>
    <row r="6833">
      <c r="A6833" t="inlineStr">
        <is>
          <t>images.satu.kz</t>
        </is>
      </c>
      <c r="B6833" t="n">
        <v>6570</v>
      </c>
    </row>
    <row r="6834">
      <c r="A6834" t="inlineStr">
        <is>
          <t>images.beinsports.com</t>
        </is>
      </c>
      <c r="B6834" t="n">
        <v>6569</v>
      </c>
    </row>
    <row r="6835">
      <c r="A6835" t="inlineStr">
        <is>
          <t>majorspoilers.com</t>
        </is>
      </c>
      <c r="B6835" t="n">
        <v>6568</v>
      </c>
    </row>
    <row r="6836">
      <c r="A6836" t="inlineStr">
        <is>
          <t>www.constrobazaar.com</t>
        </is>
      </c>
      <c r="B6836" t="n">
        <v>6567</v>
      </c>
    </row>
    <row r="6837">
      <c r="A6837" t="inlineStr">
        <is>
          <t>www.magicscarf.com</t>
        </is>
      </c>
      <c r="B6837" t="n">
        <v>6567</v>
      </c>
    </row>
    <row r="6838">
      <c r="A6838" t="inlineStr">
        <is>
          <t>cdn.drinksfeed.com</t>
        </is>
      </c>
      <c r="B6838" t="n">
        <v>6566</v>
      </c>
    </row>
    <row r="6839">
      <c r="A6839" t="inlineStr">
        <is>
          <t>img.fragrancex.com</t>
        </is>
      </c>
      <c r="B6839" t="n">
        <v>6566</v>
      </c>
    </row>
    <row r="6840">
      <c r="A6840" t="inlineStr">
        <is>
          <t>60.china-cart.com</t>
        </is>
      </c>
      <c r="B6840" t="n">
        <v>6563</v>
      </c>
    </row>
    <row r="6841">
      <c r="A6841" t="inlineStr">
        <is>
          <t>costumesio.com</t>
        </is>
      </c>
      <c r="B6841" t="n">
        <v>6562</v>
      </c>
    </row>
    <row r="6842">
      <c r="A6842" t="inlineStr">
        <is>
          <t>uploads.zoobio.de</t>
        </is>
      </c>
      <c r="B6842" t="n">
        <v>6561</v>
      </c>
    </row>
    <row r="6843">
      <c r="A6843" t="inlineStr">
        <is>
          <t>img.sndimg.com</t>
        </is>
      </c>
      <c r="B6843" t="n">
        <v>6560</v>
      </c>
    </row>
    <row r="6844">
      <c r="A6844" t="inlineStr">
        <is>
          <t>appsmenow.com</t>
        </is>
      </c>
      <c r="B6844" t="n">
        <v>6558</v>
      </c>
    </row>
    <row r="6845">
      <c r="A6845" t="inlineStr">
        <is>
          <t>marketplacer.imgix.net</t>
        </is>
      </c>
      <c r="B6845" t="n">
        <v>6557</v>
      </c>
    </row>
    <row r="6846">
      <c r="A6846" t="inlineStr">
        <is>
          <t>www.thbaker.co.uk</t>
        </is>
      </c>
      <c r="B6846" t="n">
        <v>6557</v>
      </c>
    </row>
    <row r="6847">
      <c r="A6847" t="inlineStr">
        <is>
          <t>www.darbylanefurniture.com</t>
        </is>
      </c>
      <c r="B6847" t="n">
        <v>6555</v>
      </c>
    </row>
    <row r="6848">
      <c r="A6848" t="inlineStr">
        <is>
          <t>awesomestuff365.com</t>
        </is>
      </c>
      <c r="B6848" t="n">
        <v>6555</v>
      </c>
    </row>
    <row r="6849">
      <c r="A6849" t="inlineStr">
        <is>
          <t>www.hardwarezone.com.sg</t>
        </is>
      </c>
      <c r="B6849" t="n">
        <v>6554</v>
      </c>
    </row>
    <row r="6850">
      <c r="A6850" t="inlineStr">
        <is>
          <t>l.hdnux.com</t>
        </is>
      </c>
      <c r="B6850" t="n">
        <v>6553</v>
      </c>
    </row>
    <row r="6851">
      <c r="A6851" t="inlineStr">
        <is>
          <t>syndetics.com</t>
        </is>
      </c>
      <c r="B6851" t="n">
        <v>6552</v>
      </c>
    </row>
    <row r="6852">
      <c r="A6852" t="inlineStr">
        <is>
          <t>www.diyncrafts.com</t>
        </is>
      </c>
      <c r="B6852" t="n">
        <v>6551</v>
      </c>
    </row>
    <row r="6853">
      <c r="A6853" t="inlineStr">
        <is>
          <t>www.careerindia.com</t>
        </is>
      </c>
      <c r="B6853" t="n">
        <v>6550</v>
      </c>
    </row>
    <row r="6854">
      <c r="A6854" t="inlineStr">
        <is>
          <t>fusionstoragelive.blob.core.windows.net</t>
        </is>
      </c>
      <c r="B6854" t="n">
        <v>6547</v>
      </c>
    </row>
    <row r="6855">
      <c r="A6855" t="inlineStr">
        <is>
          <t>www.baps.org</t>
        </is>
      </c>
      <c r="B6855" t="n">
        <v>6546</v>
      </c>
    </row>
    <row r="6856">
      <c r="A6856" t="inlineStr">
        <is>
          <t>static.seekingalpha.com</t>
        </is>
      </c>
      <c r="B6856" t="n">
        <v>6546</v>
      </c>
    </row>
    <row r="6857">
      <c r="A6857" t="inlineStr">
        <is>
          <t>media.chausport.com</t>
        </is>
      </c>
      <c r="B6857" t="n">
        <v>6546</v>
      </c>
    </row>
    <row r="6858">
      <c r="A6858" t="inlineStr">
        <is>
          <t>cdnsecakmi.kaltura.com</t>
        </is>
      </c>
      <c r="B6858" t="n">
        <v>6545</v>
      </c>
    </row>
    <row r="6859">
      <c r="A6859" t="inlineStr">
        <is>
          <t>mychaume.com</t>
        </is>
      </c>
      <c r="B6859" t="n">
        <v>6545</v>
      </c>
    </row>
    <row r="6860">
      <c r="A6860" t="inlineStr">
        <is>
          <t>gearup.active.com</t>
        </is>
      </c>
      <c r="B6860" t="n">
        <v>6544</v>
      </c>
    </row>
    <row r="6861">
      <c r="A6861" t="inlineStr">
        <is>
          <t>www.thecountrychiccottage.net</t>
        </is>
      </c>
      <c r="B6861" t="n">
        <v>6543</v>
      </c>
    </row>
    <row r="6862">
      <c r="A6862" t="inlineStr">
        <is>
          <t>security-img.scdn6.secure.raxcdn.com</t>
        </is>
      </c>
      <c r="B6862" t="n">
        <v>6542</v>
      </c>
    </row>
    <row r="6863">
      <c r="A6863" t="inlineStr">
        <is>
          <t>www.topgearautosport.com</t>
        </is>
      </c>
      <c r="B6863" t="n">
        <v>6541</v>
      </c>
    </row>
    <row r="6864">
      <c r="A6864" t="inlineStr">
        <is>
          <t>085f6070c917c5c348f5-8eb3d4a968d8acb6070596d91683be77.ssl.cf1.rackcdn.com</t>
        </is>
      </c>
      <c r="B6864" t="n">
        <v>6538</v>
      </c>
    </row>
    <row r="6865">
      <c r="A6865" t="inlineStr">
        <is>
          <t>s.plurielles.fr</t>
        </is>
      </c>
      <c r="B6865" t="n">
        <v>6538</v>
      </c>
    </row>
    <row r="6866">
      <c r="A6866" t="inlineStr">
        <is>
          <t>nitrogfx.pro</t>
        </is>
      </c>
      <c r="B6866" t="n">
        <v>6537</v>
      </c>
    </row>
    <row r="6867">
      <c r="A6867" t="inlineStr">
        <is>
          <t>www.onlygreatstyle.com</t>
        </is>
      </c>
      <c r="B6867" t="n">
        <v>6535</v>
      </c>
    </row>
    <row r="6868">
      <c r="A6868" t="inlineStr">
        <is>
          <t>assets.pys.com</t>
        </is>
      </c>
      <c r="B6868" t="n">
        <v>6535</v>
      </c>
    </row>
    <row r="6869">
      <c r="A6869" t="inlineStr">
        <is>
          <t>media.cntraveler.com</t>
        </is>
      </c>
      <c r="B6869" t="n">
        <v>6534</v>
      </c>
    </row>
    <row r="6870">
      <c r="A6870" t="inlineStr">
        <is>
          <t>wac-cdn.atlassian.com</t>
        </is>
      </c>
      <c r="B6870" t="n">
        <v>6532</v>
      </c>
    </row>
    <row r="6871">
      <c r="A6871" t="inlineStr">
        <is>
          <t>sailsofglory.org</t>
        </is>
      </c>
      <c r="B6871" t="n">
        <v>6532</v>
      </c>
    </row>
    <row r="6872">
      <c r="A6872" t="inlineStr">
        <is>
          <t>halloweeneo.com</t>
        </is>
      </c>
      <c r="B6872" t="n">
        <v>6532</v>
      </c>
    </row>
    <row r="6873">
      <c r="A6873" t="inlineStr">
        <is>
          <t>www.zoya.com</t>
        </is>
      </c>
      <c r="B6873" t="n">
        <v>6532</v>
      </c>
    </row>
    <row r="6874">
      <c r="A6874" t="inlineStr">
        <is>
          <t>stefanofake.files.wordpress.com</t>
        </is>
      </c>
      <c r="B6874" t="n">
        <v>6532</v>
      </c>
    </row>
    <row r="6875">
      <c r="A6875" t="inlineStr">
        <is>
          <t>image.skatedeluxe.de</t>
        </is>
      </c>
      <c r="B6875" t="n">
        <v>6532</v>
      </c>
    </row>
    <row r="6876">
      <c r="A6876" t="inlineStr">
        <is>
          <t>mirrorboxstudioslive.files.wordpress.com</t>
        </is>
      </c>
      <c r="B6876" t="n">
        <v>6531</v>
      </c>
    </row>
    <row r="6877">
      <c r="A6877" t="inlineStr">
        <is>
          <t>enemyremains.com</t>
        </is>
      </c>
      <c r="B6877" t="n">
        <v>6531</v>
      </c>
    </row>
    <row r="6878">
      <c r="A6878" t="inlineStr">
        <is>
          <t>c.booko.info</t>
        </is>
      </c>
      <c r="B6878" t="n">
        <v>6531</v>
      </c>
    </row>
    <row r="6879">
      <c r="A6879" t="inlineStr">
        <is>
          <t>d946x53wpfi05.cloudfront.net</t>
        </is>
      </c>
      <c r="B6879" t="n">
        <v>6531</v>
      </c>
    </row>
    <row r="6880">
      <c r="A6880" t="inlineStr">
        <is>
          <t>www.dukevideo.com</t>
        </is>
      </c>
      <c r="B6880" t="n">
        <v>6529</v>
      </c>
    </row>
    <row r="6881">
      <c r="A6881" t="inlineStr">
        <is>
          <t>www.walb.com</t>
        </is>
      </c>
      <c r="B6881" t="n">
        <v>6528</v>
      </c>
    </row>
    <row r="6882">
      <c r="A6882" t="inlineStr">
        <is>
          <t>img.sferis.pl</t>
        </is>
      </c>
      <c r="B6882" t="n">
        <v>6526</v>
      </c>
    </row>
    <row r="6883">
      <c r="A6883" t="inlineStr">
        <is>
          <t>knpr.org</t>
        </is>
      </c>
      <c r="B6883" t="n">
        <v>6525</v>
      </c>
    </row>
    <row r="6884">
      <c r="A6884" t="inlineStr">
        <is>
          <t>g13722vz9nn3md7iuswqypkh-wpengine.netdna-ssl.com</t>
        </is>
      </c>
      <c r="B6884" t="n">
        <v>6524</v>
      </c>
    </row>
    <row r="6885">
      <c r="A6885" t="inlineStr">
        <is>
          <t>img9.irna.ir</t>
        </is>
      </c>
      <c r="B6885" t="n">
        <v>6524</v>
      </c>
    </row>
    <row r="6886">
      <c r="A6886" t="inlineStr">
        <is>
          <t>static.yourtango.com</t>
        </is>
      </c>
      <c r="B6886" t="n">
        <v>6523</v>
      </c>
    </row>
    <row r="6887">
      <c r="A6887" t="inlineStr">
        <is>
          <t>www.bathandbodyworks.com</t>
        </is>
      </c>
      <c r="B6887" t="n">
        <v>6523</v>
      </c>
    </row>
    <row r="6888">
      <c r="A6888" t="inlineStr">
        <is>
          <t>www.premierpostal.com</t>
        </is>
      </c>
      <c r="B6888" t="n">
        <v>6523</v>
      </c>
    </row>
    <row r="6889">
      <c r="A6889" t="inlineStr">
        <is>
          <t>hd.wallpaperswide.com</t>
        </is>
      </c>
      <c r="B6889" t="n">
        <v>6521</v>
      </c>
    </row>
    <row r="6890">
      <c r="A6890" t="inlineStr">
        <is>
          <t>cdn01.tiket.photos</t>
        </is>
      </c>
      <c r="B6890" t="n">
        <v>6521</v>
      </c>
    </row>
    <row r="6891">
      <c r="A6891" t="inlineStr">
        <is>
          <t>mercari-images.global.ssl.fastly.net</t>
        </is>
      </c>
      <c r="B6891" t="n">
        <v>6519</v>
      </c>
    </row>
    <row r="6892">
      <c r="A6892" t="inlineStr">
        <is>
          <t>truddie.com</t>
        </is>
      </c>
      <c r="B6892" t="n">
        <v>6519</v>
      </c>
    </row>
    <row r="6893">
      <c r="A6893" t="inlineStr">
        <is>
          <t>images.arcadja.com</t>
        </is>
      </c>
      <c r="B6893" t="n">
        <v>6518</v>
      </c>
    </row>
    <row r="6894">
      <c r="A6894" t="inlineStr">
        <is>
          <t>www.ikks.com</t>
        </is>
      </c>
      <c r="B6894" t="n">
        <v>6515</v>
      </c>
    </row>
    <row r="6895">
      <c r="A6895" t="inlineStr">
        <is>
          <t>static3.redcart.pl</t>
        </is>
      </c>
      <c r="B6895" t="n">
        <v>6513</v>
      </c>
    </row>
    <row r="6896">
      <c r="A6896" t="inlineStr">
        <is>
          <t>net13serverbe.net</t>
        </is>
      </c>
      <c r="B6896" t="n">
        <v>6513</v>
      </c>
    </row>
    <row r="6897">
      <c r="A6897" t="inlineStr">
        <is>
          <t>s1.eventfinda.co.nz</t>
        </is>
      </c>
      <c r="B6897" t="n">
        <v>6509</v>
      </c>
    </row>
    <row r="6898">
      <c r="A6898" t="inlineStr">
        <is>
          <t>media.distributordatasolutions.com</t>
        </is>
      </c>
      <c r="B6898" t="n">
        <v>6509</v>
      </c>
    </row>
    <row r="6899">
      <c r="A6899" t="inlineStr">
        <is>
          <t>tiebreakertimes.com.ph</t>
        </is>
      </c>
      <c r="B6899" t="n">
        <v>6509</v>
      </c>
    </row>
    <row r="6900">
      <c r="A6900" t="inlineStr">
        <is>
          <t>medias-cache.citadium.com</t>
        </is>
      </c>
      <c r="B6900" t="n">
        <v>6506</v>
      </c>
    </row>
    <row r="6901">
      <c r="A6901" t="inlineStr">
        <is>
          <t>www.gonomad.com</t>
        </is>
      </c>
      <c r="B6901" t="n">
        <v>6506</v>
      </c>
    </row>
    <row r="6902">
      <c r="A6902" t="inlineStr">
        <is>
          <t>cdn.newsfirst.lk</t>
        </is>
      </c>
      <c r="B6902" t="n">
        <v>6506</v>
      </c>
    </row>
    <row r="6903">
      <c r="A6903" t="inlineStr">
        <is>
          <t>www.livingstyles.com.au</t>
        </is>
      </c>
      <c r="B6903" t="n">
        <v>6505</v>
      </c>
    </row>
    <row r="6904">
      <c r="A6904" t="inlineStr">
        <is>
          <t>i1.gooptic.com</t>
        </is>
      </c>
      <c r="B6904" t="n">
        <v>6504</v>
      </c>
    </row>
    <row r="6905">
      <c r="A6905" t="inlineStr">
        <is>
          <t>falabella.scene7.com</t>
        </is>
      </c>
      <c r="B6905" t="n">
        <v>6500</v>
      </c>
    </row>
    <row r="6906">
      <c r="A6906" t="inlineStr">
        <is>
          <t>www.cede.ch</t>
        </is>
      </c>
      <c r="B6906" t="n">
        <v>6499</v>
      </c>
    </row>
    <row r="6907">
      <c r="A6907" t="inlineStr">
        <is>
          <t>stockphotos.ebizautos.media</t>
        </is>
      </c>
      <c r="B6907" t="n">
        <v>6499</v>
      </c>
    </row>
    <row r="6908">
      <c r="A6908" t="inlineStr">
        <is>
          <t>1wn3pg4fh5uh2dktoa28c8c9-wpengine.netdna-ssl.com</t>
        </is>
      </c>
      <c r="B6908" t="n">
        <v>6498</v>
      </c>
    </row>
    <row r="6909">
      <c r="A6909" t="inlineStr">
        <is>
          <t>cdn.entrypoint.directory</t>
        </is>
      </c>
      <c r="B6909" t="n">
        <v>6498</v>
      </c>
    </row>
    <row r="6910">
      <c r="A6910" t="inlineStr">
        <is>
          <t>www.candgnews.com</t>
        </is>
      </c>
      <c r="B6910" t="n">
        <v>6498</v>
      </c>
    </row>
    <row r="6911">
      <c r="A6911" t="inlineStr">
        <is>
          <t>www.bazaargadgets.com</t>
        </is>
      </c>
      <c r="B6911" t="n">
        <v>6497</v>
      </c>
    </row>
    <row r="6912">
      <c r="A6912" t="inlineStr">
        <is>
          <t>img.thriftbooks.com</t>
        </is>
      </c>
      <c r="B6912" t="n">
        <v>6497</v>
      </c>
    </row>
    <row r="6913">
      <c r="A6913" t="inlineStr">
        <is>
          <t>www.beachguide.com</t>
        </is>
      </c>
      <c r="B6913" t="n">
        <v>6497</v>
      </c>
    </row>
    <row r="6914">
      <c r="A6914" t="inlineStr">
        <is>
          <t>www.outreach.com</t>
        </is>
      </c>
      <c r="B6914" t="n">
        <v>6497</v>
      </c>
    </row>
    <row r="6915">
      <c r="A6915" t="inlineStr">
        <is>
          <t>www.bollywoodhungama.com</t>
        </is>
      </c>
      <c r="B6915" t="n">
        <v>6495</v>
      </c>
    </row>
    <row r="6916">
      <c r="A6916" t="inlineStr">
        <is>
          <t>www.24diamonds.com</t>
        </is>
      </c>
      <c r="B6916" t="n">
        <v>6495</v>
      </c>
    </row>
    <row r="6917">
      <c r="A6917" t="inlineStr">
        <is>
          <t>storage.buzzsprout.com</t>
        </is>
      </c>
      <c r="B6917" t="n">
        <v>6495</v>
      </c>
    </row>
    <row r="6918">
      <c r="A6918" t="inlineStr">
        <is>
          <t>cdn1.evitamins.com</t>
        </is>
      </c>
      <c r="B6918" t="n">
        <v>6491</v>
      </c>
    </row>
    <row r="6919">
      <c r="A6919" t="inlineStr">
        <is>
          <t>www.coursehero.com</t>
        </is>
      </c>
      <c r="B6919" t="n">
        <v>6491</v>
      </c>
    </row>
    <row r="6920">
      <c r="A6920" t="inlineStr">
        <is>
          <t>www.warpstorage.pro</t>
        </is>
      </c>
      <c r="B6920" t="n">
        <v>6488</v>
      </c>
    </row>
    <row r="6921">
      <c r="A6921" t="inlineStr">
        <is>
          <t>c621446.ssl.cf3.rackcdn.com</t>
        </is>
      </c>
      <c r="B6921" t="n">
        <v>6488</v>
      </c>
    </row>
    <row r="6922">
      <c r="A6922" t="inlineStr">
        <is>
          <t>img13.shop-pro.jp</t>
        </is>
      </c>
      <c r="B6922" t="n">
        <v>6488</v>
      </c>
    </row>
    <row r="6923">
      <c r="A6923" t="inlineStr">
        <is>
          <t>chessmuseum.org</t>
        </is>
      </c>
      <c r="B6923" t="n">
        <v>6487</v>
      </c>
    </row>
    <row r="6924">
      <c r="A6924" t="inlineStr">
        <is>
          <t>chicagoareafire.com</t>
        </is>
      </c>
      <c r="B6924" t="n">
        <v>6486</v>
      </c>
    </row>
    <row r="6925">
      <c r="A6925" t="inlineStr">
        <is>
          <t>www.locatorbiz.com</t>
        </is>
      </c>
      <c r="B6925" t="n">
        <v>6485</v>
      </c>
    </row>
    <row r="6926">
      <c r="A6926" t="inlineStr">
        <is>
          <t>akcdn.detik.net.id</t>
        </is>
      </c>
      <c r="B6926" t="n">
        <v>6485</v>
      </c>
    </row>
    <row r="6927">
      <c r="A6927" t="inlineStr">
        <is>
          <t>img.edel-optics.co.il</t>
        </is>
      </c>
      <c r="B6927" t="n">
        <v>6485</v>
      </c>
    </row>
    <row r="6928">
      <c r="A6928" t="inlineStr">
        <is>
          <t>dreamwalldecor.com</t>
        </is>
      </c>
      <c r="B6928" t="n">
        <v>6485</v>
      </c>
    </row>
    <row r="6929">
      <c r="A6929" t="inlineStr">
        <is>
          <t>static4.redcart.pl</t>
        </is>
      </c>
      <c r="B6929" t="n">
        <v>6484</v>
      </c>
    </row>
    <row r="6930">
      <c r="A6930" t="inlineStr">
        <is>
          <t>rlv.zcache.ch</t>
        </is>
      </c>
      <c r="B6930" t="n">
        <v>6483</v>
      </c>
    </row>
    <row r="6931">
      <c r="A6931" t="inlineStr">
        <is>
          <t>halloweencostumesbest.com</t>
        </is>
      </c>
      <c r="B6931" t="n">
        <v>6482</v>
      </c>
    </row>
    <row r="6932">
      <c r="A6932" t="inlineStr">
        <is>
          <t>www.nyhabitat.com</t>
        </is>
      </c>
      <c r="B6932" t="n">
        <v>6481</v>
      </c>
    </row>
    <row r="6933">
      <c r="A6933" t="inlineStr">
        <is>
          <t>lotsoffurniture.com</t>
        </is>
      </c>
      <c r="B6933" t="n">
        <v>6480</v>
      </c>
    </row>
    <row r="6934">
      <c r="A6934" t="inlineStr">
        <is>
          <t>imgctcf.aeplcdn.com</t>
        </is>
      </c>
      <c r="B6934" t="n">
        <v>6479</v>
      </c>
    </row>
    <row r="6935">
      <c r="A6935" t="inlineStr">
        <is>
          <t>www.cottontraders.com</t>
        </is>
      </c>
      <c r="B6935" t="n">
        <v>6479</v>
      </c>
    </row>
    <row r="6936">
      <c r="A6936" t="inlineStr">
        <is>
          <t>a.allegroimg.com</t>
        </is>
      </c>
      <c r="B6936" t="n">
        <v>6479</v>
      </c>
    </row>
    <row r="6937">
      <c r="A6937" t="inlineStr">
        <is>
          <t>images.realestateworld.com.au</t>
        </is>
      </c>
      <c r="B6937" t="n">
        <v>6477</v>
      </c>
    </row>
    <row r="6938">
      <c r="A6938" t="inlineStr">
        <is>
          <t>www.bipa.at</t>
        </is>
      </c>
      <c r="B6938" t="n">
        <v>6475</v>
      </c>
    </row>
    <row r="6939">
      <c r="A6939" t="inlineStr">
        <is>
          <t>martechseries.com</t>
        </is>
      </c>
      <c r="B6939" t="n">
        <v>6473</v>
      </c>
    </row>
    <row r="6940">
      <c r="A6940" t="inlineStr">
        <is>
          <t>www.kotte-zeller.de</t>
        </is>
      </c>
      <c r="B6940" t="n">
        <v>6472</v>
      </c>
    </row>
    <row r="6941">
      <c r="A6941" t="inlineStr">
        <is>
          <t>www.jetsetter.com</t>
        </is>
      </c>
      <c r="B6941" t="n">
        <v>6468</v>
      </c>
    </row>
    <row r="6942">
      <c r="A6942" t="inlineStr">
        <is>
          <t>www.thewatchsource.co.uk</t>
        </is>
      </c>
      <c r="B6942" t="n">
        <v>6468</v>
      </c>
    </row>
    <row r="6943">
      <c r="A6943" t="inlineStr">
        <is>
          <t>www.thefabricco.com</t>
        </is>
      </c>
      <c r="B6943" t="n">
        <v>6466</v>
      </c>
    </row>
    <row r="6944">
      <c r="A6944" t="inlineStr">
        <is>
          <t>cdn.leisure-group.net</t>
        </is>
      </c>
      <c r="B6944" t="n">
        <v>6466</v>
      </c>
    </row>
    <row r="6945">
      <c r="A6945" t="inlineStr">
        <is>
          <t>1001freedownloads.s3.amazonaws.com</t>
        </is>
      </c>
      <c r="B6945" t="n">
        <v>6464</v>
      </c>
    </row>
    <row r="6946">
      <c r="A6946" t="inlineStr">
        <is>
          <t>ip.trueachievements.com</t>
        </is>
      </c>
      <c r="B6946" t="n">
        <v>6463</v>
      </c>
    </row>
    <row r="6947">
      <c r="A6947" t="inlineStr">
        <is>
          <t>static1.redcart.pl</t>
        </is>
      </c>
      <c r="B6947" t="n">
        <v>6462</v>
      </c>
    </row>
    <row r="6948">
      <c r="A6948" t="inlineStr">
        <is>
          <t>cdn.birdseye.photo</t>
        </is>
      </c>
      <c r="B6948" t="n">
        <v>6462</v>
      </c>
    </row>
    <row r="6949">
      <c r="A6949" t="inlineStr">
        <is>
          <t>www.darkknightarmoury.com</t>
        </is>
      </c>
      <c r="B6949" t="n">
        <v>6461</v>
      </c>
    </row>
    <row r="6950">
      <c r="A6950" t="inlineStr">
        <is>
          <t>cdn.diamonds</t>
        </is>
      </c>
      <c r="B6950" t="n">
        <v>6460</v>
      </c>
    </row>
    <row r="6951">
      <c r="A6951" t="inlineStr">
        <is>
          <t>libraryreserve.cdn.overdrive.com</t>
        </is>
      </c>
      <c r="B6951" t="n">
        <v>6460</v>
      </c>
    </row>
    <row r="6952">
      <c r="A6952" t="inlineStr">
        <is>
          <t>lenov.ru</t>
        </is>
      </c>
      <c r="B6952" t="n">
        <v>6459</v>
      </c>
    </row>
    <row r="6953">
      <c r="A6953" t="inlineStr">
        <is>
          <t>www.eclassifieds4u.com</t>
        </is>
      </c>
      <c r="B6953" t="n">
        <v>6458</v>
      </c>
    </row>
    <row r="6954">
      <c r="A6954" t="inlineStr">
        <is>
          <t>www.wilton.com</t>
        </is>
      </c>
      <c r="B6954" t="n">
        <v>6455</v>
      </c>
    </row>
    <row r="6955">
      <c r="A6955" t="inlineStr">
        <is>
          <t>i.datapremiery.pl</t>
        </is>
      </c>
      <c r="B6955" t="n">
        <v>6454</v>
      </c>
    </row>
    <row r="6956">
      <c r="A6956" t="inlineStr">
        <is>
          <t>gl-images.condecdn.net</t>
        </is>
      </c>
      <c r="B6956" t="n">
        <v>6454</v>
      </c>
    </row>
    <row r="6957">
      <c r="A6957" t="inlineStr">
        <is>
          <t>creativecaincabin.com</t>
        </is>
      </c>
      <c r="B6957" t="n">
        <v>6451</v>
      </c>
    </row>
    <row r="6958">
      <c r="A6958" t="inlineStr">
        <is>
          <t>cdn.justwineapp.com</t>
        </is>
      </c>
      <c r="B6958" t="n">
        <v>6450</v>
      </c>
    </row>
    <row r="6959">
      <c r="A6959" t="inlineStr">
        <is>
          <t>www.iboatsimages.com</t>
        </is>
      </c>
      <c r="B6959" t="n">
        <v>6449</v>
      </c>
    </row>
    <row r="6960">
      <c r="A6960" t="inlineStr">
        <is>
          <t>d19n3nonuhb7ef.cloudfront.net</t>
        </is>
      </c>
      <c r="B6960" t="n">
        <v>6446</v>
      </c>
    </row>
    <row r="6961">
      <c r="A6961" t="inlineStr">
        <is>
          <t>www.newsservice.org</t>
        </is>
      </c>
      <c r="B6961" t="n">
        <v>6446</v>
      </c>
    </row>
    <row r="6962">
      <c r="A6962" t="inlineStr">
        <is>
          <t>www.britainexpress.com</t>
        </is>
      </c>
      <c r="B6962" t="n">
        <v>6443</v>
      </c>
    </row>
    <row r="6963">
      <c r="A6963" t="inlineStr">
        <is>
          <t>62.china-cart.com</t>
        </is>
      </c>
      <c r="B6963" t="n">
        <v>6440</v>
      </c>
    </row>
    <row r="6964">
      <c r="A6964" t="inlineStr">
        <is>
          <t>acx4.com</t>
        </is>
      </c>
      <c r="B6964" t="n">
        <v>6440</v>
      </c>
    </row>
    <row r="6965">
      <c r="A6965" t="inlineStr">
        <is>
          <t>d2wvwvig0d1mx7.cloudfront.net</t>
        </is>
      </c>
      <c r="B6965" t="n">
        <v>6439</v>
      </c>
    </row>
    <row r="6966">
      <c r="A6966" t="inlineStr">
        <is>
          <t>www.traderscity.com</t>
        </is>
      </c>
      <c r="B6966" t="n">
        <v>6439</v>
      </c>
    </row>
    <row r="6967">
      <c r="A6967" t="inlineStr">
        <is>
          <t>www.melodymaison.co.uk</t>
        </is>
      </c>
      <c r="B6967" t="n">
        <v>6439</v>
      </c>
    </row>
    <row r="6968">
      <c r="A6968" t="inlineStr">
        <is>
          <t>www.davidjones.com</t>
        </is>
      </c>
      <c r="B6968" t="n">
        <v>6438</v>
      </c>
    </row>
    <row r="6969">
      <c r="A6969" t="inlineStr">
        <is>
          <t>images.lpcdn.ca</t>
        </is>
      </c>
      <c r="B6969" t="n">
        <v>6438</v>
      </c>
    </row>
    <row r="6970">
      <c r="A6970" t="inlineStr">
        <is>
          <t>i.croatiaimages.com</t>
        </is>
      </c>
      <c r="B6970" t="n">
        <v>6436</v>
      </c>
    </row>
    <row r="6971">
      <c r="A6971" t="inlineStr">
        <is>
          <t>j5images.s3.eu-west-2.amazonaws.com</t>
        </is>
      </c>
      <c r="B6971" t="n">
        <v>6435</v>
      </c>
    </row>
    <row r="6972">
      <c r="A6972" t="inlineStr">
        <is>
          <t>www1.century21.com.au</t>
        </is>
      </c>
      <c r="B6972" t="n">
        <v>6435</v>
      </c>
    </row>
    <row r="6973">
      <c r="A6973" t="inlineStr">
        <is>
          <t>d1tq208oegmb9e.cloudfront.net</t>
        </is>
      </c>
      <c r="B6973" t="n">
        <v>6434</v>
      </c>
    </row>
    <row r="6974">
      <c r="A6974" t="inlineStr">
        <is>
          <t>resources.salewhale.ca</t>
        </is>
      </c>
      <c r="B6974" t="n">
        <v>6433</v>
      </c>
    </row>
    <row r="6975">
      <c r="A6975" t="inlineStr">
        <is>
          <t>static2.redcart.pl</t>
        </is>
      </c>
      <c r="B6975" t="n">
        <v>6428</v>
      </c>
    </row>
    <row r="6976">
      <c r="A6976" t="inlineStr">
        <is>
          <t>www.hitechreview.com</t>
        </is>
      </c>
      <c r="B6976" t="n">
        <v>6428</v>
      </c>
    </row>
    <row r="6977">
      <c r="A6977" t="inlineStr">
        <is>
          <t>19jirr16m298e0p71wq8ut15-wpengine.netdna-ssl.com</t>
        </is>
      </c>
      <c r="B6977" t="n">
        <v>6428</v>
      </c>
    </row>
    <row r="6978">
      <c r="A6978" t="inlineStr">
        <is>
          <t>43yhaw12flsg1nrymq18qtd6-wpengine.netdna-ssl.com</t>
        </is>
      </c>
      <c r="B6978" t="n">
        <v>6427</v>
      </c>
    </row>
    <row r="6979">
      <c r="A6979" t="inlineStr">
        <is>
          <t>www.by-the-sword.com</t>
        </is>
      </c>
      <c r="B6979" t="n">
        <v>6427</v>
      </c>
    </row>
    <row r="6980">
      <c r="A6980" t="inlineStr">
        <is>
          <t>hellosubscription.com</t>
        </is>
      </c>
      <c r="B6980" t="n">
        <v>6425</v>
      </c>
    </row>
    <row r="6981">
      <c r="A6981" t="inlineStr">
        <is>
          <t>www.warrenphotographic.co.uk</t>
        </is>
      </c>
      <c r="B6981" t="n">
        <v>6423</v>
      </c>
    </row>
    <row r="6982">
      <c r="A6982" t="inlineStr">
        <is>
          <t>www.thetruthaboutcars.com</t>
        </is>
      </c>
      <c r="B6982" t="n">
        <v>6423</v>
      </c>
    </row>
    <row r="6983">
      <c r="A6983" t="inlineStr">
        <is>
          <t>healthyceleb.com</t>
        </is>
      </c>
      <c r="B6983" t="n">
        <v>6422</v>
      </c>
    </row>
    <row r="6984">
      <c r="A6984" t="inlineStr">
        <is>
          <t>cdn0.sbnation.com</t>
        </is>
      </c>
      <c r="B6984" t="n">
        <v>6422</v>
      </c>
    </row>
    <row r="6985">
      <c r="A6985" t="inlineStr">
        <is>
          <t>cdn2.sbnation.com</t>
        </is>
      </c>
      <c r="B6985" t="n">
        <v>6422</v>
      </c>
    </row>
    <row r="6986">
      <c r="A6986" t="inlineStr">
        <is>
          <t>www.globalgallery.com</t>
        </is>
      </c>
      <c r="B6986" t="n">
        <v>6422</v>
      </c>
    </row>
    <row r="6987">
      <c r="A6987" t="inlineStr">
        <is>
          <t>d34qiagx43sg99.cloudfront.net</t>
        </is>
      </c>
      <c r="B6987" t="n">
        <v>6421</v>
      </c>
    </row>
    <row r="6988">
      <c r="A6988" t="inlineStr">
        <is>
          <t>cdn.christmaslightsetc.com</t>
        </is>
      </c>
      <c r="B6988" t="n">
        <v>6420</v>
      </c>
    </row>
    <row r="6989">
      <c r="A6989" t="inlineStr">
        <is>
          <t>static-cdn.jtvnw.net</t>
        </is>
      </c>
      <c r="B6989" t="n">
        <v>6419</v>
      </c>
    </row>
    <row r="6990">
      <c r="A6990" t="inlineStr">
        <is>
          <t>2yw6hl18xgcx2ovds7nmmeug-wpengine.netdna-ssl.com</t>
        </is>
      </c>
      <c r="B6990" t="n">
        <v>6419</v>
      </c>
    </row>
    <row r="6991">
      <c r="A6991" t="inlineStr">
        <is>
          <t>cdn.steamboatpilot.com</t>
        </is>
      </c>
      <c r="B6991" t="n">
        <v>6419</v>
      </c>
    </row>
    <row r="6992">
      <c r="A6992" t="inlineStr">
        <is>
          <t>collections.jewelryimages.net</t>
        </is>
      </c>
      <c r="B6992" t="n">
        <v>6419</v>
      </c>
    </row>
    <row r="6993">
      <c r="A6993" t="inlineStr">
        <is>
          <t>dailyiowan.com</t>
        </is>
      </c>
      <c r="B6993" t="n">
        <v>6416</v>
      </c>
    </row>
    <row r="6994">
      <c r="A6994" t="inlineStr">
        <is>
          <t>img.edel-optics.pl</t>
        </is>
      </c>
      <c r="B6994" t="n">
        <v>6414</v>
      </c>
    </row>
    <row r="6995">
      <c r="A6995" t="inlineStr">
        <is>
          <t>cdn3.sbnation.com</t>
        </is>
      </c>
      <c r="B6995" t="n">
        <v>6413</v>
      </c>
    </row>
    <row r="6996">
      <c r="A6996" t="inlineStr">
        <is>
          <t>thinkbigadventures.com</t>
        </is>
      </c>
      <c r="B6996" t="n">
        <v>6413</v>
      </c>
    </row>
    <row r="6997">
      <c r="A6997" t="inlineStr">
        <is>
          <t>www.celebsfirst.com</t>
        </is>
      </c>
      <c r="B6997" t="n">
        <v>6412</v>
      </c>
    </row>
    <row r="6998">
      <c r="A6998" t="inlineStr">
        <is>
          <t>cdn.businessyab.com</t>
        </is>
      </c>
      <c r="B6998" t="n">
        <v>6412</v>
      </c>
    </row>
    <row r="6999">
      <c r="A6999" t="inlineStr">
        <is>
          <t>cdn.2homes.org</t>
        </is>
      </c>
      <c r="B6999" t="n">
        <v>6412</v>
      </c>
    </row>
    <row r="7000">
      <c r="A7000" t="inlineStr">
        <is>
          <t>sp.imgci.com</t>
        </is>
      </c>
      <c r="B7000" t="n">
        <v>6410</v>
      </c>
    </row>
    <row r="7001">
      <c r="A7001" t="inlineStr">
        <is>
          <t>assets.machinerypete.com</t>
        </is>
      </c>
      <c r="B7001" t="n">
        <v>6407</v>
      </c>
    </row>
    <row r="7002">
      <c r="A7002" t="inlineStr">
        <is>
          <t>cf1.s3.souqcdn.com</t>
        </is>
      </c>
      <c r="B7002" t="n">
        <v>6404</v>
      </c>
    </row>
    <row r="7003">
      <c r="A7003" t="inlineStr">
        <is>
          <t>digital.hammacher.com</t>
        </is>
      </c>
      <c r="B7003" t="n">
        <v>6402</v>
      </c>
    </row>
    <row r="7004">
      <c r="A7004" t="inlineStr">
        <is>
          <t>t.pimg.jp</t>
        </is>
      </c>
      <c r="B7004" t="n">
        <v>6401</v>
      </c>
    </row>
    <row r="7005">
      <c r="A7005" t="inlineStr">
        <is>
          <t>ss-pics.s3.eu-west-1.amazonaws.com</t>
        </is>
      </c>
      <c r="B7005" t="n">
        <v>6401</v>
      </c>
    </row>
    <row r="7006">
      <c r="A7006" t="inlineStr">
        <is>
          <t>www.industrialzone.com</t>
        </is>
      </c>
      <c r="B7006" t="n">
        <v>6399</v>
      </c>
    </row>
    <row r="7007">
      <c r="A7007" t="inlineStr">
        <is>
          <t>static.crello.com</t>
        </is>
      </c>
      <c r="B7007" t="n">
        <v>6398</v>
      </c>
    </row>
    <row r="7008">
      <c r="A7008" t="inlineStr">
        <is>
          <t>www.thesprucecrafts.com</t>
        </is>
      </c>
      <c r="B7008" t="n">
        <v>6397</v>
      </c>
    </row>
    <row r="7009">
      <c r="A7009" t="inlineStr">
        <is>
          <t>casasespania.com</t>
        </is>
      </c>
      <c r="B7009" t="n">
        <v>6394</v>
      </c>
    </row>
    <row r="7010">
      <c r="A7010" t="inlineStr">
        <is>
          <t>www.yukiba.com</t>
        </is>
      </c>
      <c r="B7010" t="n">
        <v>6394</v>
      </c>
    </row>
    <row r="7011">
      <c r="A7011" t="inlineStr">
        <is>
          <t>www.teachingbooks.net</t>
        </is>
      </c>
      <c r="B7011" t="n">
        <v>6394</v>
      </c>
    </row>
    <row r="7012">
      <c r="A7012" t="inlineStr">
        <is>
          <t>c4-static.dodax.com</t>
        </is>
      </c>
      <c r="B7012" t="n">
        <v>6393</v>
      </c>
    </row>
    <row r="7013">
      <c r="A7013" t="inlineStr">
        <is>
          <t>www.clubcase.fr</t>
        </is>
      </c>
      <c r="B7013" t="n">
        <v>6393</v>
      </c>
    </row>
    <row r="7014">
      <c r="A7014" t="inlineStr">
        <is>
          <t>43sznd3nhqqp371kjo2u5ffb-wpengine.netdna-ssl.com</t>
        </is>
      </c>
      <c r="B7014" t="n">
        <v>6392</v>
      </c>
    </row>
    <row r="7015">
      <c r="A7015" t="inlineStr">
        <is>
          <t>images.hepsiburada.net</t>
        </is>
      </c>
      <c r="B7015" t="n">
        <v>6392</v>
      </c>
    </row>
    <row r="7016">
      <c r="A7016" t="inlineStr">
        <is>
          <t>image3.marktplatznet.de</t>
        </is>
      </c>
      <c r="B7016" t="n">
        <v>6390</v>
      </c>
    </row>
    <row r="7017">
      <c r="A7017" t="inlineStr">
        <is>
          <t>imganuncios.mitula.net</t>
        </is>
      </c>
      <c r="B7017" t="n">
        <v>6390</v>
      </c>
    </row>
    <row r="7018">
      <c r="A7018" t="inlineStr">
        <is>
          <t>img.michaels.com</t>
        </is>
      </c>
      <c r="B7018" t="n">
        <v>6388</v>
      </c>
    </row>
    <row r="7019">
      <c r="A7019" t="inlineStr">
        <is>
          <t>cf.shopee.ph</t>
        </is>
      </c>
      <c r="B7019" t="n">
        <v>6386</v>
      </c>
    </row>
    <row r="7020">
      <c r="A7020" t="inlineStr">
        <is>
          <t>dk0fkjygbn9vu.cloudfront.net</t>
        </is>
      </c>
      <c r="B7020" t="n">
        <v>6381</v>
      </c>
    </row>
    <row r="7021">
      <c r="A7021" t="inlineStr">
        <is>
          <t>image.vovworld.vn</t>
        </is>
      </c>
      <c r="B7021" t="n">
        <v>6380</v>
      </c>
    </row>
    <row r="7022">
      <c r="A7022" t="inlineStr">
        <is>
          <t>static3.evomag.ro</t>
        </is>
      </c>
      <c r="B7022" t="n">
        <v>6380</v>
      </c>
    </row>
    <row r="7023">
      <c r="A7023" t="inlineStr">
        <is>
          <t>images.ethicalsuperstore.com</t>
        </is>
      </c>
      <c r="B7023" t="n">
        <v>6380</v>
      </c>
    </row>
    <row r="7024">
      <c r="A7024" t="inlineStr">
        <is>
          <t>stores.rugsabound.com</t>
        </is>
      </c>
      <c r="B7024" t="n">
        <v>6380</v>
      </c>
    </row>
    <row r="7025">
      <c r="A7025" t="inlineStr">
        <is>
          <t>did3hrbuiooet.cloudfront.net</t>
        </is>
      </c>
      <c r="B7025" t="n">
        <v>6379</v>
      </c>
    </row>
    <row r="7026">
      <c r="A7026" t="inlineStr">
        <is>
          <t>mms-images.out.customink.com</t>
        </is>
      </c>
      <c r="B7026" t="n">
        <v>6379</v>
      </c>
    </row>
    <row r="7027">
      <c r="A7027" t="inlineStr">
        <is>
          <t>cdn.sportswearu.com</t>
        </is>
      </c>
      <c r="B7027" t="n">
        <v>6379</v>
      </c>
    </row>
    <row r="7028">
      <c r="A7028" t="inlineStr">
        <is>
          <t>tridentbeauties.org</t>
        </is>
      </c>
      <c r="B7028" t="n">
        <v>6378</v>
      </c>
    </row>
    <row r="7029">
      <c r="A7029" t="inlineStr">
        <is>
          <t>images.homelement.com</t>
        </is>
      </c>
      <c r="B7029" t="n">
        <v>6376</v>
      </c>
    </row>
    <row r="7030">
      <c r="A7030" t="inlineStr">
        <is>
          <t>www.medicaleshop.com</t>
        </is>
      </c>
      <c r="B7030" t="n">
        <v>6376</v>
      </c>
    </row>
    <row r="7031">
      <c r="A7031" t="inlineStr">
        <is>
          <t>rmsothebys-cache.azureedge.net</t>
        </is>
      </c>
      <c r="B7031" t="n">
        <v>6372</v>
      </c>
    </row>
    <row r="7032">
      <c r="A7032" t="inlineStr">
        <is>
          <t>www.jazzguitar.be</t>
        </is>
      </c>
      <c r="B7032" t="n">
        <v>6369</v>
      </c>
    </row>
    <row r="7033">
      <c r="A7033" t="inlineStr">
        <is>
          <t>asset.vg247.com</t>
        </is>
      </c>
      <c r="B7033" t="n">
        <v>6362</v>
      </c>
    </row>
    <row r="7034">
      <c r="A7034" t="inlineStr">
        <is>
          <t>www.shipspotting.com</t>
        </is>
      </c>
      <c r="B7034" t="n">
        <v>6360</v>
      </c>
    </row>
    <row r="7035">
      <c r="A7035" t="inlineStr">
        <is>
          <t>www.artmajeur.com</t>
        </is>
      </c>
      <c r="B7035" t="n">
        <v>6358</v>
      </c>
    </row>
    <row r="7036">
      <c r="A7036" t="inlineStr">
        <is>
          <t>gradcontent.com</t>
        </is>
      </c>
      <c r="B7036" t="n">
        <v>6358</v>
      </c>
    </row>
    <row r="7037">
      <c r="A7037" t="inlineStr">
        <is>
          <t>www.jerrysartarama.com</t>
        </is>
      </c>
      <c r="B7037" t="n">
        <v>6358</v>
      </c>
    </row>
    <row r="7038">
      <c r="A7038" t="inlineStr">
        <is>
          <t>media.musicstorelive.com</t>
        </is>
      </c>
      <c r="B7038" t="n">
        <v>6354</v>
      </c>
    </row>
    <row r="7039">
      <c r="A7039" t="inlineStr">
        <is>
          <t>www.japananimecase.com</t>
        </is>
      </c>
      <c r="B7039" t="n">
        <v>6351</v>
      </c>
    </row>
    <row r="7040">
      <c r="A7040" t="inlineStr">
        <is>
          <t>img.primasoftware.co.uk</t>
        </is>
      </c>
      <c r="B7040" t="n">
        <v>6351</v>
      </c>
    </row>
    <row r="7041">
      <c r="A7041" t="inlineStr">
        <is>
          <t>cdn10.pamono.com</t>
        </is>
      </c>
      <c r="B7041" t="n">
        <v>6350</v>
      </c>
    </row>
    <row r="7042">
      <c r="A7042" t="inlineStr">
        <is>
          <t>static.bangkokpost.com</t>
        </is>
      </c>
      <c r="B7042" t="n">
        <v>6350</v>
      </c>
    </row>
    <row r="7043">
      <c r="A7043" t="inlineStr">
        <is>
          <t>www.expresspartysupplies.com.au</t>
        </is>
      </c>
      <c r="B7043" t="n">
        <v>6349</v>
      </c>
    </row>
    <row r="7044">
      <c r="A7044" t="inlineStr">
        <is>
          <t>m.libranet.com</t>
        </is>
      </c>
      <c r="B7044" t="n">
        <v>6349</v>
      </c>
    </row>
    <row r="7045">
      <c r="A7045" t="inlineStr">
        <is>
          <t>www.cool2bkids.com</t>
        </is>
      </c>
      <c r="B7045" t="n">
        <v>6348</v>
      </c>
    </row>
    <row r="7046">
      <c r="A7046" t="inlineStr">
        <is>
          <t>www.bobssportschalet.com</t>
        </is>
      </c>
      <c r="B7046" t="n">
        <v>6347</v>
      </c>
    </row>
    <row r="7047">
      <c r="A7047" t="inlineStr">
        <is>
          <t>www.partybusesnewyork.net</t>
        </is>
      </c>
      <c r="B7047" t="n">
        <v>6346</v>
      </c>
    </row>
    <row r="7048">
      <c r="A7048" t="inlineStr">
        <is>
          <t>fitsmallbusiness.com</t>
        </is>
      </c>
      <c r="B7048" t="n">
        <v>6345</v>
      </c>
    </row>
    <row r="7049">
      <c r="A7049" t="inlineStr">
        <is>
          <t>www.underthecoversbookblog.com</t>
        </is>
      </c>
      <c r="B7049" t="n">
        <v>6345</v>
      </c>
    </row>
    <row r="7050">
      <c r="A7050" t="inlineStr">
        <is>
          <t>smartfurniture.scene7.com</t>
        </is>
      </c>
      <c r="B7050" t="n">
        <v>6343</v>
      </c>
    </row>
    <row r="7051">
      <c r="A7051" t="inlineStr">
        <is>
          <t>static.baza.drom.ru</t>
        </is>
      </c>
      <c r="B7051" t="n">
        <v>6342</v>
      </c>
    </row>
    <row r="7052">
      <c r="A7052" t="inlineStr">
        <is>
          <t>static.financialexpress.com</t>
        </is>
      </c>
      <c r="B7052" t="n">
        <v>6341</v>
      </c>
    </row>
    <row r="7053">
      <c r="A7053" t="inlineStr">
        <is>
          <t>imgshare.info</t>
        </is>
      </c>
      <c r="B7053" t="n">
        <v>6341</v>
      </c>
    </row>
    <row r="7054">
      <c r="A7054" t="inlineStr">
        <is>
          <t>imagesprod.dickssportinggoods.com</t>
        </is>
      </c>
      <c r="B7054" t="n">
        <v>6341</v>
      </c>
    </row>
    <row r="7055">
      <c r="A7055" t="inlineStr">
        <is>
          <t>cdn02.nintendo-europe.com</t>
        </is>
      </c>
      <c r="B7055" t="n">
        <v>6338</v>
      </c>
    </row>
    <row r="7056">
      <c r="A7056" t="inlineStr">
        <is>
          <t>www.provideocoalition.com</t>
        </is>
      </c>
      <c r="B7056" t="n">
        <v>6335</v>
      </c>
    </row>
    <row r="7057">
      <c r="A7057" t="inlineStr">
        <is>
          <t>cloud.google.com</t>
        </is>
      </c>
      <c r="B7057" t="n">
        <v>6334</v>
      </c>
    </row>
    <row r="7058">
      <c r="A7058" t="inlineStr">
        <is>
          <t>halloweenboom.com</t>
        </is>
      </c>
      <c r="B7058" t="n">
        <v>6334</v>
      </c>
    </row>
    <row r="7059">
      <c r="A7059" t="inlineStr">
        <is>
          <t>d3s1gm5djwyp3q.cloudfront.net</t>
        </is>
      </c>
      <c r="B7059" t="n">
        <v>6334</v>
      </c>
    </row>
    <row r="7060">
      <c r="A7060" t="inlineStr">
        <is>
          <t>assets.loaf.com</t>
        </is>
      </c>
      <c r="B7060" t="n">
        <v>6332</v>
      </c>
    </row>
    <row r="7061">
      <c r="A7061" t="inlineStr">
        <is>
          <t>www.wheniscalendars.com</t>
        </is>
      </c>
      <c r="B7061" t="n">
        <v>6332</v>
      </c>
    </row>
    <row r="7062">
      <c r="A7062" t="inlineStr">
        <is>
          <t>www.southtexastack.com</t>
        </is>
      </c>
      <c r="B7062" t="n">
        <v>6331</v>
      </c>
    </row>
    <row r="7063">
      <c r="A7063" t="inlineStr">
        <is>
          <t>uberflip.cdntwrk.com</t>
        </is>
      </c>
      <c r="B7063" t="n">
        <v>6329</v>
      </c>
    </row>
    <row r="7064">
      <c r="A7064" t="inlineStr">
        <is>
          <t>nyc3.digitaloceanspaces.com</t>
        </is>
      </c>
      <c r="B7064" t="n">
        <v>6327</v>
      </c>
    </row>
    <row r="7065">
      <c r="A7065" t="inlineStr">
        <is>
          <t>cdn.ymaws.com</t>
        </is>
      </c>
      <c r="B7065" t="n">
        <v>6327</v>
      </c>
    </row>
    <row r="7066">
      <c r="A7066" t="inlineStr">
        <is>
          <t>coloringpagesonly.com</t>
        </is>
      </c>
      <c r="B7066" t="n">
        <v>6325</v>
      </c>
    </row>
    <row r="7067">
      <c r="A7067" t="inlineStr">
        <is>
          <t>media.fashiongroup.com</t>
        </is>
      </c>
      <c r="B7067" t="n">
        <v>6324</v>
      </c>
    </row>
    <row r="7068">
      <c r="A7068" t="inlineStr">
        <is>
          <t>olxbhimages-a.akamaihd.net</t>
        </is>
      </c>
      <c r="B7068" t="n">
        <v>6324</v>
      </c>
    </row>
    <row r="7069">
      <c r="A7069" t="inlineStr">
        <is>
          <t>static1.purepeople.com</t>
        </is>
      </c>
      <c r="B7069" t="n">
        <v>6323</v>
      </c>
    </row>
    <row r="7070">
      <c r="A7070" t="inlineStr">
        <is>
          <t>hdwallpapers.cat</t>
        </is>
      </c>
      <c r="B7070" t="n">
        <v>6321</v>
      </c>
    </row>
    <row r="7071">
      <c r="A7071" t="inlineStr">
        <is>
          <t>gate.bwcdn.net</t>
        </is>
      </c>
      <c r="B7071" t="n">
        <v>6319</v>
      </c>
    </row>
    <row r="7072">
      <c r="A7072" t="inlineStr">
        <is>
          <t>i.swncdn.com</t>
        </is>
      </c>
      <c r="B7072" t="n">
        <v>6317</v>
      </c>
    </row>
    <row r="7073">
      <c r="A7073" t="inlineStr">
        <is>
          <t>shoptommy.scene7.com</t>
        </is>
      </c>
      <c r="B7073" t="n">
        <v>6317</v>
      </c>
    </row>
    <row r="7074">
      <c r="A7074" t="inlineStr">
        <is>
          <t>www.catchymarket.com</t>
        </is>
      </c>
      <c r="B7074" t="n">
        <v>6317</v>
      </c>
    </row>
    <row r="7075">
      <c r="A7075" t="inlineStr">
        <is>
          <t>static.whiskybase.com</t>
        </is>
      </c>
      <c r="B7075" t="n">
        <v>6316</v>
      </c>
    </row>
    <row r="7076">
      <c r="A7076" t="inlineStr">
        <is>
          <t>media.growsonyou.com</t>
        </is>
      </c>
      <c r="B7076" t="n">
        <v>6315</v>
      </c>
    </row>
    <row r="7077">
      <c r="A7077" t="inlineStr">
        <is>
          <t>media.cmsmax.com</t>
        </is>
      </c>
      <c r="B7077" t="n">
        <v>6314</v>
      </c>
    </row>
    <row r="7078">
      <c r="A7078" t="inlineStr">
        <is>
          <t>cdn.bottlenose-wine.com</t>
        </is>
      </c>
      <c r="B7078" t="n">
        <v>6314</v>
      </c>
    </row>
    <row r="7079">
      <c r="A7079" t="inlineStr">
        <is>
          <t>img.edel-optics.be</t>
        </is>
      </c>
      <c r="B7079" t="n">
        <v>6314</v>
      </c>
    </row>
    <row r="7080">
      <c r="A7080" t="inlineStr">
        <is>
          <t>www.magnatuning.com</t>
        </is>
      </c>
      <c r="B7080" t="n">
        <v>6313</v>
      </c>
    </row>
    <row r="7081">
      <c r="A7081" t="inlineStr">
        <is>
          <t>ucarecdn.audiogon.com</t>
        </is>
      </c>
      <c r="B7081" t="n">
        <v>6313</v>
      </c>
    </row>
    <row r="7082">
      <c r="A7082" t="inlineStr">
        <is>
          <t>image.cosplayfu.com</t>
        </is>
      </c>
      <c r="B7082" t="n">
        <v>6313</v>
      </c>
    </row>
    <row r="7083">
      <c r="A7083" t="inlineStr">
        <is>
          <t>www.onlinesports.com</t>
        </is>
      </c>
      <c r="B7083" t="n">
        <v>6307</v>
      </c>
    </row>
    <row r="7084">
      <c r="A7084" t="inlineStr">
        <is>
          <t>cdn1.sbnation.com</t>
        </is>
      </c>
      <c r="B7084" t="n">
        <v>6307</v>
      </c>
    </row>
    <row r="7085">
      <c r="A7085" t="inlineStr">
        <is>
          <t>images.tradeservice.com</t>
        </is>
      </c>
      <c r="B7085" t="n">
        <v>6306</v>
      </c>
    </row>
    <row r="7086">
      <c r="A7086" t="inlineStr">
        <is>
          <t>www.rockymountainatvmc.com</t>
        </is>
      </c>
      <c r="B7086" t="n">
        <v>6306</v>
      </c>
    </row>
    <row r="7087">
      <c r="A7087" t="inlineStr">
        <is>
          <t>www.unewstv.com</t>
        </is>
      </c>
      <c r="B7087" t="n">
        <v>6306</v>
      </c>
    </row>
    <row r="7088">
      <c r="A7088" t="inlineStr">
        <is>
          <t>c1.nd-cdn.us</t>
        </is>
      </c>
      <c r="B7088" t="n">
        <v>6306</v>
      </c>
    </row>
    <row r="7089">
      <c r="A7089" t="inlineStr">
        <is>
          <t>highfidelitypod.hipcast.com</t>
        </is>
      </c>
      <c r="B7089" t="n">
        <v>6304</v>
      </c>
    </row>
    <row r="7090">
      <c r="A7090" t="inlineStr">
        <is>
          <t>img.portofva.com</t>
        </is>
      </c>
      <c r="B7090" t="n">
        <v>6303</v>
      </c>
    </row>
    <row r="7091">
      <c r="A7091" t="inlineStr">
        <is>
          <t>prod.static9.net.au</t>
        </is>
      </c>
      <c r="B7091" t="n">
        <v>6300</v>
      </c>
    </row>
    <row r="7092">
      <c r="A7092" t="inlineStr">
        <is>
          <t>starcasm.net</t>
        </is>
      </c>
      <c r="B7092" t="n">
        <v>6299</v>
      </c>
    </row>
    <row r="7093">
      <c r="A7093" t="inlineStr">
        <is>
          <t>www.afw.com</t>
        </is>
      </c>
      <c r="B7093" t="n">
        <v>6299</v>
      </c>
    </row>
    <row r="7094">
      <c r="A7094" t="inlineStr">
        <is>
          <t>bilborecords.be</t>
        </is>
      </c>
      <c r="B7094" t="n">
        <v>6298</v>
      </c>
    </row>
    <row r="7095">
      <c r="A7095" t="inlineStr">
        <is>
          <t>newsfortomorrow.com</t>
        </is>
      </c>
      <c r="B7095" t="n">
        <v>6297</v>
      </c>
    </row>
    <row r="7096">
      <c r="A7096" t="inlineStr">
        <is>
          <t>static5.redcart.pl</t>
        </is>
      </c>
      <c r="B7096" t="n">
        <v>6294</v>
      </c>
    </row>
    <row r="7097">
      <c r="A7097" t="inlineStr">
        <is>
          <t>d65im9osfb1r5.cloudfront.net</t>
        </is>
      </c>
      <c r="B7097" t="n">
        <v>6294</v>
      </c>
    </row>
    <row r="7098">
      <c r="A7098" t="inlineStr">
        <is>
          <t>string-db.org</t>
        </is>
      </c>
      <c r="B7098" t="n">
        <v>6293</v>
      </c>
    </row>
    <row r="7099">
      <c r="A7099" t="inlineStr">
        <is>
          <t>wfsb.images.worldnow.com</t>
        </is>
      </c>
      <c r="B7099" t="n">
        <v>6292</v>
      </c>
    </row>
    <row r="7100">
      <c r="A7100" t="inlineStr">
        <is>
          <t>d39qw52yhr4bcj.cloudfront.net</t>
        </is>
      </c>
      <c r="B7100" t="n">
        <v>6292</v>
      </c>
    </row>
    <row r="7101">
      <c r="A7101" t="inlineStr">
        <is>
          <t>www.desktopbackground.org</t>
        </is>
      </c>
      <c r="B7101" t="n">
        <v>6291</v>
      </c>
    </row>
    <row r="7102">
      <c r="A7102" t="inlineStr">
        <is>
          <t>cdn4.image.youporn.phncdn.com</t>
        </is>
      </c>
      <c r="B7102" t="n">
        <v>6290</v>
      </c>
    </row>
    <row r="7103">
      <c r="A7103" t="inlineStr">
        <is>
          <t>www.wlox.com</t>
        </is>
      </c>
      <c r="B7103" t="n">
        <v>6287</v>
      </c>
    </row>
    <row r="7104">
      <c r="A7104" t="inlineStr">
        <is>
          <t>spark.adobe.com</t>
        </is>
      </c>
      <c r="B7104" t="n">
        <v>6285</v>
      </c>
    </row>
    <row r="7105">
      <c r="A7105" t="inlineStr">
        <is>
          <t>www.birthdaywishes.expert</t>
        </is>
      </c>
      <c r="B7105" t="n">
        <v>6285</v>
      </c>
    </row>
    <row r="7106">
      <c r="A7106" t="inlineStr">
        <is>
          <t>xqmdo3bm2y443b41b42cabj1-wpengine.netdna-ssl.com</t>
        </is>
      </c>
      <c r="B7106" t="n">
        <v>6285</v>
      </c>
    </row>
    <row r="7107">
      <c r="A7107" t="inlineStr">
        <is>
          <t>content.gucca.dk</t>
        </is>
      </c>
      <c r="B7107" t="n">
        <v>6284</v>
      </c>
    </row>
    <row r="7108">
      <c r="A7108" t="inlineStr">
        <is>
          <t>media.sweetpeaandwillow.com</t>
        </is>
      </c>
      <c r="B7108" t="n">
        <v>6283</v>
      </c>
    </row>
    <row r="7109">
      <c r="A7109" t="inlineStr">
        <is>
          <t>i.prcdn.co</t>
        </is>
      </c>
      <c r="B7109" t="n">
        <v>6282</v>
      </c>
    </row>
    <row r="7110">
      <c r="A7110" t="inlineStr">
        <is>
          <t>s3cdn.joomag.com</t>
        </is>
      </c>
      <c r="B7110" t="n">
        <v>6282</v>
      </c>
    </row>
    <row r="7111">
      <c r="A7111" t="inlineStr">
        <is>
          <t>www.clubcall.com</t>
        </is>
      </c>
      <c r="B7111" t="n">
        <v>6282</v>
      </c>
    </row>
    <row r="7112">
      <c r="A7112" t="inlineStr">
        <is>
          <t>www.rollingrock.ch</t>
        </is>
      </c>
      <c r="B7112" t="n">
        <v>6281</v>
      </c>
    </row>
    <row r="7113">
      <c r="A7113" t="inlineStr">
        <is>
          <t>www.eteach.com</t>
        </is>
      </c>
      <c r="B7113" t="n">
        <v>6280</v>
      </c>
    </row>
    <row r="7114">
      <c r="A7114" t="inlineStr">
        <is>
          <t>static.cel.ro</t>
        </is>
      </c>
      <c r="B7114" t="n">
        <v>6279</v>
      </c>
    </row>
    <row r="7115">
      <c r="A7115" t="inlineStr">
        <is>
          <t>m4.uxcell.com</t>
        </is>
      </c>
      <c r="B7115" t="n">
        <v>6279</v>
      </c>
    </row>
    <row r="7116">
      <c r="A7116" t="inlineStr">
        <is>
          <t>img.components-electronic.com</t>
        </is>
      </c>
      <c r="B7116" t="n">
        <v>6278</v>
      </c>
    </row>
    <row r="7117">
      <c r="A7117" t="inlineStr">
        <is>
          <t>c.asstatic.com</t>
        </is>
      </c>
      <c r="B7117" t="n">
        <v>6278</v>
      </c>
    </row>
    <row r="7118">
      <c r="A7118" t="inlineStr">
        <is>
          <t>catman-a2.infibeam.com</t>
        </is>
      </c>
      <c r="B7118" t="n">
        <v>6277</v>
      </c>
    </row>
    <row r="7119">
      <c r="A7119" t="inlineStr">
        <is>
          <t>img.lotlinx.com</t>
        </is>
      </c>
      <c r="B7119" t="n">
        <v>6276</v>
      </c>
    </row>
    <row r="7120">
      <c r="A7120" t="inlineStr">
        <is>
          <t>ireland.apollo.olxcdn.com</t>
        </is>
      </c>
      <c r="B7120" t="n">
        <v>6274</v>
      </c>
    </row>
    <row r="7121">
      <c r="A7121" t="inlineStr">
        <is>
          <t>d3qrmewc1af01c.cloudfront.net</t>
        </is>
      </c>
      <c r="B7121" t="n">
        <v>6272</v>
      </c>
    </row>
    <row r="7122">
      <c r="A7122" t="inlineStr">
        <is>
          <t>res.golfadvisor.com</t>
        </is>
      </c>
      <c r="B7122" t="n">
        <v>6272</v>
      </c>
    </row>
    <row r="7123">
      <c r="A7123" t="inlineStr">
        <is>
          <t>mhapks.com</t>
        </is>
      </c>
      <c r="B7123" t="n">
        <v>6271</v>
      </c>
    </row>
    <row r="7124">
      <c r="A7124" t="inlineStr">
        <is>
          <t>assets.rickshawtravel.co.uk</t>
        </is>
      </c>
      <c r="B7124" t="n">
        <v>6270</v>
      </c>
    </row>
    <row r="7125">
      <c r="A7125" t="inlineStr">
        <is>
          <t>imgcache.joox.com</t>
        </is>
      </c>
      <c r="B7125" t="n">
        <v>6268</v>
      </c>
    </row>
    <row r="7126">
      <c r="A7126" t="inlineStr">
        <is>
          <t>images.tokopedia.net</t>
        </is>
      </c>
      <c r="B7126" t="n">
        <v>6266</v>
      </c>
    </row>
    <row r="7127">
      <c r="A7127" t="inlineStr">
        <is>
          <t>ams3.digitaloceanspaces.com</t>
        </is>
      </c>
      <c r="B7127" t="n">
        <v>6266</v>
      </c>
    </row>
    <row r="7128">
      <c r="A7128" t="inlineStr">
        <is>
          <t>img.qualitydress.com</t>
        </is>
      </c>
      <c r="B7128" t="n">
        <v>6265</v>
      </c>
    </row>
    <row r="7129">
      <c r="A7129" t="inlineStr">
        <is>
          <t>cdn.en.wtf</t>
        </is>
      </c>
      <c r="B7129" t="n">
        <v>6264</v>
      </c>
    </row>
    <row r="7130">
      <c r="A7130" t="inlineStr">
        <is>
          <t>media.darveys.com</t>
        </is>
      </c>
      <c r="B7130" t="n">
        <v>6263</v>
      </c>
    </row>
    <row r="7131">
      <c r="A7131" t="inlineStr">
        <is>
          <t>www.fashiontrends.pk</t>
        </is>
      </c>
      <c r="B7131" t="n">
        <v>6263</v>
      </c>
    </row>
    <row r="7132">
      <c r="A7132" t="inlineStr">
        <is>
          <t>www.tennisworldusa.org</t>
        </is>
      </c>
      <c r="B7132" t="n">
        <v>6261</v>
      </c>
    </row>
    <row r="7133">
      <c r="A7133" t="inlineStr">
        <is>
          <t>www.store-nederland.com</t>
        </is>
      </c>
      <c r="B7133" t="n">
        <v>6255</v>
      </c>
    </row>
    <row r="7134">
      <c r="A7134" t="inlineStr">
        <is>
          <t>img.yeoshop.com</t>
        </is>
      </c>
      <c r="B7134" t="n">
        <v>6255</v>
      </c>
    </row>
    <row r="7135">
      <c r="A7135" t="inlineStr">
        <is>
          <t>oldnavy.gapcanada.ca</t>
        </is>
      </c>
      <c r="B7135" t="n">
        <v>6255</v>
      </c>
    </row>
    <row r="7136">
      <c r="A7136" t="inlineStr">
        <is>
          <t>2803du11mnm32fm8593pi62m-wpengine.netdna-ssl.com</t>
        </is>
      </c>
      <c r="B7136" t="n">
        <v>6254</v>
      </c>
    </row>
    <row r="7137">
      <c r="A7137" t="inlineStr">
        <is>
          <t>dzuyel7n94hma.cloudfront.net</t>
        </is>
      </c>
      <c r="B7137" t="n">
        <v>6254</v>
      </c>
    </row>
    <row r="7138">
      <c r="A7138" t="inlineStr">
        <is>
          <t>www.emp.de</t>
        </is>
      </c>
      <c r="B7138" t="n">
        <v>6252</v>
      </c>
    </row>
    <row r="7139">
      <c r="A7139" t="inlineStr">
        <is>
          <t>www.redtedart.com</t>
        </is>
      </c>
      <c r="B7139" t="n">
        <v>6252</v>
      </c>
    </row>
    <row r="7140">
      <c r="A7140" t="inlineStr">
        <is>
          <t>bbts1.azureedge.net</t>
        </is>
      </c>
      <c r="B7140" t="n">
        <v>6250</v>
      </c>
    </row>
    <row r="7141">
      <c r="A7141" t="inlineStr">
        <is>
          <t>images.boattrader.com:443</t>
        </is>
      </c>
      <c r="B7141" t="n">
        <v>6247</v>
      </c>
    </row>
    <row r="7142">
      <c r="A7142" t="inlineStr">
        <is>
          <t>www.technologytimes.pk</t>
        </is>
      </c>
      <c r="B7142" t="n">
        <v>6247</v>
      </c>
    </row>
    <row r="7143">
      <c r="A7143" t="inlineStr">
        <is>
          <t>ethical.market</t>
        </is>
      </c>
      <c r="B7143" t="n">
        <v>6247</v>
      </c>
    </row>
    <row r="7144">
      <c r="A7144" t="inlineStr">
        <is>
          <t>media.prleap.com</t>
        </is>
      </c>
      <c r="B7144" t="n">
        <v>6246</v>
      </c>
    </row>
    <row r="7145">
      <c r="A7145" t="inlineStr">
        <is>
          <t>www.sunstar.com.ph</t>
        </is>
      </c>
      <c r="B7145" t="n">
        <v>6246</v>
      </c>
    </row>
    <row r="7146">
      <c r="A7146" t="inlineStr">
        <is>
          <t>file.kelleybluebookimages.com</t>
        </is>
      </c>
      <c r="B7146" t="n">
        <v>6244</v>
      </c>
    </row>
    <row r="7147">
      <c r="A7147" t="inlineStr">
        <is>
          <t>sm.mashable.com</t>
        </is>
      </c>
      <c r="B7147" t="n">
        <v>6241</v>
      </c>
    </row>
    <row r="7148">
      <c r="A7148" t="inlineStr">
        <is>
          <t>www.webwire.com</t>
        </is>
      </c>
      <c r="B7148" t="n">
        <v>6240</v>
      </c>
    </row>
    <row r="7149">
      <c r="A7149" t="inlineStr">
        <is>
          <t>www.123.ru</t>
        </is>
      </c>
      <c r="B7149" t="n">
        <v>6240</v>
      </c>
    </row>
    <row r="7150">
      <c r="A7150" t="inlineStr">
        <is>
          <t>cdn5.image.youporn.phncdn.com</t>
        </is>
      </c>
      <c r="B7150" t="n">
        <v>6240</v>
      </c>
    </row>
    <row r="7151">
      <c r="A7151" t="inlineStr">
        <is>
          <t>img.anews.com</t>
        </is>
      </c>
      <c r="B7151" t="n">
        <v>6240</v>
      </c>
    </row>
    <row r="7152">
      <c r="A7152" t="inlineStr">
        <is>
          <t>d35stxrjj55c06.cloudfront.net</t>
        </is>
      </c>
      <c r="B7152" t="n">
        <v>6239</v>
      </c>
    </row>
    <row r="7153">
      <c r="A7153" t="inlineStr">
        <is>
          <t>cdn.vertex42.com</t>
        </is>
      </c>
      <c r="B7153" t="n">
        <v>6239</v>
      </c>
    </row>
    <row r="7154">
      <c r="A7154" t="inlineStr">
        <is>
          <t>www.hledejceny.cz</t>
        </is>
      </c>
      <c r="B7154" t="n">
        <v>6238</v>
      </c>
    </row>
    <row r="7155">
      <c r="A7155" t="inlineStr">
        <is>
          <t>yi-files.s3.eu-west-1.amazonaws.com</t>
        </is>
      </c>
      <c r="B7155" t="n">
        <v>6235</v>
      </c>
    </row>
    <row r="7156">
      <c r="A7156" t="inlineStr">
        <is>
          <t>media.boohooman.com</t>
        </is>
      </c>
      <c r="B7156" t="n">
        <v>6234</v>
      </c>
    </row>
    <row r="7157">
      <c r="A7157" t="inlineStr">
        <is>
          <t>www.southdreamz.com</t>
        </is>
      </c>
      <c r="B7157" t="n">
        <v>6232</v>
      </c>
    </row>
    <row r="7158">
      <c r="A7158" t="inlineStr">
        <is>
          <t>ents24.imgix.net</t>
        </is>
      </c>
      <c r="B7158" t="n">
        <v>6232</v>
      </c>
    </row>
    <row r="7159">
      <c r="A7159" t="inlineStr">
        <is>
          <t>ornamentshop-weblinc.netdna-ssl.com</t>
        </is>
      </c>
      <c r="B7159" t="n">
        <v>6232</v>
      </c>
    </row>
    <row r="7160">
      <c r="A7160" t="inlineStr">
        <is>
          <t>www.asaps.org</t>
        </is>
      </c>
      <c r="B7160" t="n">
        <v>6230</v>
      </c>
    </row>
    <row r="7161">
      <c r="A7161" t="inlineStr">
        <is>
          <t>uploads.beautymnl.com</t>
        </is>
      </c>
      <c r="B7161" t="n">
        <v>6229</v>
      </c>
    </row>
    <row r="7162">
      <c r="A7162" t="inlineStr">
        <is>
          <t>www.issuelab.org</t>
        </is>
      </c>
      <c r="B7162" t="n">
        <v>6229</v>
      </c>
    </row>
    <row r="7163">
      <c r="A7163" t="inlineStr">
        <is>
          <t>gate.shop</t>
        </is>
      </c>
      <c r="B7163" t="n">
        <v>6228</v>
      </c>
    </row>
    <row r="7164">
      <c r="A7164" t="inlineStr">
        <is>
          <t>img.gfx.no</t>
        </is>
      </c>
      <c r="B7164" t="n">
        <v>6228</v>
      </c>
    </row>
    <row r="7165">
      <c r="A7165" t="inlineStr">
        <is>
          <t>d2npu017ljjude.cloudfront.net</t>
        </is>
      </c>
      <c r="B7165" t="n">
        <v>6227</v>
      </c>
    </row>
    <row r="7166">
      <c r="A7166" t="inlineStr">
        <is>
          <t>www.travelingmom.com</t>
        </is>
      </c>
      <c r="B7166" t="n">
        <v>6227</v>
      </c>
    </row>
    <row r="7167">
      <c r="A7167" t="inlineStr">
        <is>
          <t>cdn.tarskitheme.com</t>
        </is>
      </c>
      <c r="B7167" t="n">
        <v>6226</v>
      </c>
    </row>
    <row r="7168">
      <c r="A7168" t="inlineStr">
        <is>
          <t>s.shld.net</t>
        </is>
      </c>
      <c r="B7168" t="n">
        <v>6225</v>
      </c>
    </row>
    <row r="7169">
      <c r="A7169" t="inlineStr">
        <is>
          <t>app.backtracks.fm</t>
        </is>
      </c>
      <c r="B7169" t="n">
        <v>6224</v>
      </c>
    </row>
    <row r="7170">
      <c r="A7170" t="inlineStr">
        <is>
          <t>d1flfk77wl2xk4.cloudfront.net</t>
        </is>
      </c>
      <c r="B7170" t="n">
        <v>6223</v>
      </c>
    </row>
    <row r="7171">
      <c r="A7171" t="inlineStr">
        <is>
          <t>mouthsofmums.com.au</t>
        </is>
      </c>
      <c r="B7171" t="n">
        <v>6222</v>
      </c>
    </row>
    <row r="7172">
      <c r="A7172" t="inlineStr">
        <is>
          <t>mcfcrandall.files.wordpress.com</t>
        </is>
      </c>
      <c r="B7172" t="n">
        <v>6220</v>
      </c>
    </row>
    <row r="7173">
      <c r="A7173" t="inlineStr">
        <is>
          <t>rscdn.gojane.com</t>
        </is>
      </c>
      <c r="B7173" t="n">
        <v>6220</v>
      </c>
    </row>
    <row r="7174">
      <c r="A7174" t="inlineStr">
        <is>
          <t>www.military1st.eu</t>
        </is>
      </c>
      <c r="B7174" t="n">
        <v>6220</v>
      </c>
    </row>
    <row r="7175">
      <c r="A7175" t="inlineStr">
        <is>
          <t>www.thegaastore.com</t>
        </is>
      </c>
      <c r="B7175" t="n">
        <v>6220</v>
      </c>
    </row>
    <row r="7176">
      <c r="A7176" t="inlineStr">
        <is>
          <t>www.coolframes.com</t>
        </is>
      </c>
      <c r="B7176" t="n">
        <v>6219</v>
      </c>
    </row>
    <row r="7177">
      <c r="A7177" t="inlineStr">
        <is>
          <t>images.991.com</t>
        </is>
      </c>
      <c r="B7177" t="n">
        <v>6219</v>
      </c>
    </row>
    <row r="7178">
      <c r="A7178" t="inlineStr">
        <is>
          <t>cdn.footballghana.com</t>
        </is>
      </c>
      <c r="B7178" t="n">
        <v>6216</v>
      </c>
    </row>
    <row r="7179">
      <c r="A7179" t="inlineStr">
        <is>
          <t>spiderid.com</t>
        </is>
      </c>
      <c r="B7179" t="n">
        <v>6216</v>
      </c>
    </row>
    <row r="7180">
      <c r="A7180" t="inlineStr">
        <is>
          <t>p10cdn4static.sharpschool.com</t>
        </is>
      </c>
      <c r="B7180" t="n">
        <v>6215</v>
      </c>
    </row>
    <row r="7181">
      <c r="A7181" t="inlineStr">
        <is>
          <t>gomez.pl</t>
        </is>
      </c>
      <c r="B7181" t="n">
        <v>6214</v>
      </c>
    </row>
    <row r="7182">
      <c r="A7182" t="inlineStr">
        <is>
          <t>archinect.imgix.net</t>
        </is>
      </c>
      <c r="B7182" t="n">
        <v>6213</v>
      </c>
    </row>
    <row r="7183">
      <c r="A7183" t="inlineStr">
        <is>
          <t>www.fox8live.com</t>
        </is>
      </c>
      <c r="B7183" t="n">
        <v>6212</v>
      </c>
    </row>
    <row r="7184">
      <c r="A7184" t="inlineStr">
        <is>
          <t>www.cisalfasport.it</t>
        </is>
      </c>
      <c r="B7184" t="n">
        <v>6211</v>
      </c>
    </row>
    <row r="7185">
      <c r="A7185" t="inlineStr">
        <is>
          <t>d2lllwtzebgpl1.cloudfront.net</t>
        </is>
      </c>
      <c r="B7185" t="n">
        <v>6208</v>
      </c>
    </row>
    <row r="7186">
      <c r="A7186" t="inlineStr">
        <is>
          <t>image2.dealam.com</t>
        </is>
      </c>
      <c r="B7186" t="n">
        <v>6208</v>
      </c>
    </row>
    <row r="7187">
      <c r="A7187" t="inlineStr">
        <is>
          <t>s2.glbimg.com</t>
        </is>
      </c>
      <c r="B7187" t="n">
        <v>6208</v>
      </c>
    </row>
    <row r="7188">
      <c r="A7188" t="inlineStr">
        <is>
          <t>www.ushmm.org</t>
        </is>
      </c>
      <c r="B7188" t="n">
        <v>6208</v>
      </c>
    </row>
    <row r="7189">
      <c r="A7189" t="inlineStr">
        <is>
          <t>images.stockunlimited.net</t>
        </is>
      </c>
      <c r="B7189" t="n">
        <v>6207</v>
      </c>
    </row>
    <row r="7190">
      <c r="A7190" t="inlineStr">
        <is>
          <t>www.desicomments.com</t>
        </is>
      </c>
      <c r="B7190" t="n">
        <v>6207</v>
      </c>
    </row>
    <row r="7191">
      <c r="A7191" t="inlineStr">
        <is>
          <t>thoughtcatalog.com</t>
        </is>
      </c>
      <c r="B7191" t="n">
        <v>6203</v>
      </c>
    </row>
    <row r="7192">
      <c r="A7192" t="inlineStr">
        <is>
          <t>s2982.pcdn.co</t>
        </is>
      </c>
      <c r="B7192" t="n">
        <v>6203</v>
      </c>
    </row>
    <row r="7193">
      <c r="A7193" t="inlineStr">
        <is>
          <t>mytoys.scene7.com</t>
        </is>
      </c>
      <c r="B7193" t="n">
        <v>6201</v>
      </c>
    </row>
    <row r="7194">
      <c r="A7194" t="inlineStr">
        <is>
          <t>images.ghanapropertycentre.com</t>
        </is>
      </c>
      <c r="B7194" t="n">
        <v>6201</v>
      </c>
    </row>
    <row r="7195">
      <c r="A7195" t="inlineStr">
        <is>
          <t>images.guns.com</t>
        </is>
      </c>
      <c r="B7195" t="n">
        <v>6199</v>
      </c>
    </row>
    <row r="7196">
      <c r="A7196" t="inlineStr">
        <is>
          <t>c4.staticflickr.com</t>
        </is>
      </c>
      <c r="B7196" t="n">
        <v>6196</v>
      </c>
    </row>
    <row r="7197">
      <c r="A7197" t="inlineStr">
        <is>
          <t>img.osobnosti.cz</t>
        </is>
      </c>
      <c r="B7197" t="n">
        <v>6195</v>
      </c>
    </row>
    <row r="7198">
      <c r="A7198" t="inlineStr">
        <is>
          <t>static.petersofkensington.com.au</t>
        </is>
      </c>
      <c r="B7198" t="n">
        <v>6195</v>
      </c>
    </row>
    <row r="7199">
      <c r="A7199" t="inlineStr">
        <is>
          <t>www.underconsideration.com</t>
        </is>
      </c>
      <c r="B7199" t="n">
        <v>6194</v>
      </c>
    </row>
    <row r="7200">
      <c r="A7200" t="inlineStr">
        <is>
          <t>www.creativevivid.com</t>
        </is>
      </c>
      <c r="B7200" t="n">
        <v>6190</v>
      </c>
    </row>
    <row r="7201">
      <c r="A7201" t="inlineStr">
        <is>
          <t>taskandpurpose.com</t>
        </is>
      </c>
      <c r="B7201" t="n">
        <v>6190</v>
      </c>
    </row>
    <row r="7202">
      <c r="A7202" t="inlineStr">
        <is>
          <t>az801229.vo.msecnd.net</t>
        </is>
      </c>
      <c r="B7202" t="n">
        <v>6189</v>
      </c>
    </row>
    <row r="7203">
      <c r="A7203" t="inlineStr">
        <is>
          <t>www.westernmovies.fr</t>
        </is>
      </c>
      <c r="B7203" t="n">
        <v>6189</v>
      </c>
    </row>
    <row r="7204">
      <c r="A7204" t="inlineStr">
        <is>
          <t>s7cdn.joomag.com</t>
        </is>
      </c>
      <c r="B7204" t="n">
        <v>6188</v>
      </c>
    </row>
    <row r="7205">
      <c r="A7205" t="inlineStr">
        <is>
          <t>hative.com</t>
        </is>
      </c>
      <c r="B7205" t="n">
        <v>6188</v>
      </c>
    </row>
    <row r="7206">
      <c r="A7206" t="inlineStr">
        <is>
          <t>www.etonline.com</t>
        </is>
      </c>
      <c r="B7206" t="n">
        <v>6184</v>
      </c>
    </row>
    <row r="7207">
      <c r="A7207" t="inlineStr">
        <is>
          <t>www.thebathoutlet.com</t>
        </is>
      </c>
      <c r="B7207" t="n">
        <v>6184</v>
      </c>
    </row>
    <row r="7208">
      <c r="A7208" t="inlineStr">
        <is>
          <t>img.bestplaces.net</t>
        </is>
      </c>
      <c r="B7208" t="n">
        <v>6184</v>
      </c>
    </row>
    <row r="7209">
      <c r="A7209" t="inlineStr">
        <is>
          <t>images.nike.com</t>
        </is>
      </c>
      <c r="B7209" t="n">
        <v>6182</v>
      </c>
    </row>
    <row r="7210">
      <c r="A7210" t="inlineStr">
        <is>
          <t>static.lexpress.fr</t>
        </is>
      </c>
      <c r="B7210" t="n">
        <v>6181</v>
      </c>
    </row>
    <row r="7211">
      <c r="A7211" t="inlineStr">
        <is>
          <t>vcdn-english.vnecdn.net</t>
        </is>
      </c>
      <c r="B7211" t="n">
        <v>6181</v>
      </c>
    </row>
    <row r="7212">
      <c r="A7212" t="inlineStr">
        <is>
          <t>aliradar.com</t>
        </is>
      </c>
      <c r="B7212" t="n">
        <v>6180</v>
      </c>
    </row>
    <row r="7213">
      <c r="A7213" t="inlineStr">
        <is>
          <t>radio-sauvagine.com</t>
        </is>
      </c>
      <c r="B7213" t="n">
        <v>6178</v>
      </c>
    </row>
    <row r="7214">
      <c r="A7214" t="inlineStr">
        <is>
          <t>images.pickinshop.net</t>
        </is>
      </c>
      <c r="B7214" t="n">
        <v>6177</v>
      </c>
    </row>
    <row r="7215">
      <c r="A7215" t="inlineStr">
        <is>
          <t>data.family-nation.com</t>
        </is>
      </c>
      <c r="B7215" t="n">
        <v>6177</v>
      </c>
    </row>
    <row r="7216">
      <c r="A7216" t="inlineStr">
        <is>
          <t>en.perlen-grosshandel-online.de</t>
        </is>
      </c>
      <c r="B7216" t="n">
        <v>6174</v>
      </c>
    </row>
    <row r="7217">
      <c r="A7217" t="inlineStr">
        <is>
          <t>bddi.2dcom.fr</t>
        </is>
      </c>
      <c r="B7217" t="n">
        <v>6172</v>
      </c>
    </row>
    <row r="7218">
      <c r="A7218" t="inlineStr">
        <is>
          <t>www.ekocontent.pro</t>
        </is>
      </c>
      <c r="B7218" t="n">
        <v>6171</v>
      </c>
    </row>
    <row r="7219">
      <c r="A7219" t="inlineStr">
        <is>
          <t>img.edel-optics.cl</t>
        </is>
      </c>
      <c r="B7219" t="n">
        <v>6171</v>
      </c>
    </row>
    <row r="7220">
      <c r="A7220" t="inlineStr">
        <is>
          <t>www.thenbxpress.com</t>
        </is>
      </c>
      <c r="B7220" t="n">
        <v>6170</v>
      </c>
    </row>
    <row r="7221">
      <c r="A7221" t="inlineStr">
        <is>
          <t>p16cdn4static.sharpschool.com</t>
        </is>
      </c>
      <c r="B7221" t="n">
        <v>6169</v>
      </c>
    </row>
    <row r="7222">
      <c r="A7222" t="inlineStr">
        <is>
          <t>www.jigsawplanet.com</t>
        </is>
      </c>
      <c r="B7222" t="n">
        <v>6168</v>
      </c>
    </row>
    <row r="7223">
      <c r="A7223" t="inlineStr">
        <is>
          <t>cdn.friendlystock.com</t>
        </is>
      </c>
      <c r="B7223" t="n">
        <v>6168</v>
      </c>
    </row>
    <row r="7224">
      <c r="A7224" t="inlineStr">
        <is>
          <t>www.technobezz.com</t>
        </is>
      </c>
      <c r="B7224" t="n">
        <v>6167</v>
      </c>
    </row>
    <row r="7225">
      <c r="A7225" t="inlineStr">
        <is>
          <t>s.wordpress.com</t>
        </is>
      </c>
      <c r="B7225" t="n">
        <v>6160</v>
      </c>
    </row>
    <row r="7226">
      <c r="A7226" t="inlineStr">
        <is>
          <t>oldnavy.gap.com</t>
        </is>
      </c>
      <c r="B7226" t="n">
        <v>6160</v>
      </c>
    </row>
    <row r="7227">
      <c r="A7227" t="inlineStr">
        <is>
          <t>images.pushsquare.com</t>
        </is>
      </c>
      <c r="B7227" t="n">
        <v>6159</v>
      </c>
    </row>
    <row r="7228">
      <c r="A7228" t="inlineStr">
        <is>
          <t>dm9fd9qvy1kqy.cloudfront.net</t>
        </is>
      </c>
      <c r="B7228" t="n">
        <v>6159</v>
      </c>
    </row>
    <row r="7229">
      <c r="A7229" t="inlineStr">
        <is>
          <t>cdn.ww0.org</t>
        </is>
      </c>
      <c r="B7229" t="n">
        <v>6157</v>
      </c>
    </row>
    <row r="7230">
      <c r="A7230" t="inlineStr">
        <is>
          <t>ugc-02.cafemomstatic.com</t>
        </is>
      </c>
      <c r="B7230" t="n">
        <v>6156</v>
      </c>
    </row>
    <row r="7231">
      <c r="A7231" t="inlineStr">
        <is>
          <t>img.indiaforums.com</t>
        </is>
      </c>
      <c r="B7231" t="n">
        <v>6156</v>
      </c>
    </row>
    <row r="7232">
      <c r="A7232" t="inlineStr">
        <is>
          <t>mlblogsdodgersphotog.files.wordpress.com</t>
        </is>
      </c>
      <c r="B7232" t="n">
        <v>6155</v>
      </c>
    </row>
    <row r="7233">
      <c r="A7233" t="inlineStr">
        <is>
          <t>www.litres.ru</t>
        </is>
      </c>
      <c r="B7233" t="n">
        <v>6155</v>
      </c>
    </row>
    <row r="7234">
      <c r="A7234" t="inlineStr">
        <is>
          <t>ddfcdn.realtor.ca</t>
        </is>
      </c>
      <c r="B7234" t="n">
        <v>6154</v>
      </c>
    </row>
    <row r="7235">
      <c r="A7235" t="inlineStr">
        <is>
          <t>cdn-1.debijenkorf.nl</t>
        </is>
      </c>
      <c r="B7235" t="n">
        <v>6153</v>
      </c>
    </row>
    <row r="7236">
      <c r="A7236" t="inlineStr">
        <is>
          <t>www.bbc.co.uk</t>
        </is>
      </c>
      <c r="B7236" t="n">
        <v>6153</v>
      </c>
    </row>
    <row r="7237">
      <c r="A7237" t="inlineStr">
        <is>
          <t>www.thescottishsun.co.uk</t>
        </is>
      </c>
      <c r="B7237" t="n">
        <v>6150</v>
      </c>
    </row>
    <row r="7238">
      <c r="A7238" t="inlineStr">
        <is>
          <t>tshop.r10s.com</t>
        </is>
      </c>
      <c r="B7238" t="n">
        <v>6150</v>
      </c>
    </row>
    <row r="7239">
      <c r="A7239" t="inlineStr">
        <is>
          <t>content.americansignaturefurniture.com</t>
        </is>
      </c>
      <c r="B7239" t="n">
        <v>6149</v>
      </c>
    </row>
    <row r="7240">
      <c r="A7240" t="inlineStr">
        <is>
          <t>www.chicdresses.co.uk</t>
        </is>
      </c>
      <c r="B7240" t="n">
        <v>6148</v>
      </c>
    </row>
    <row r="7241">
      <c r="A7241" t="inlineStr">
        <is>
          <t>img.deepme.com</t>
        </is>
      </c>
      <c r="B7241" t="n">
        <v>6147</v>
      </c>
    </row>
    <row r="7242">
      <c r="A7242" t="inlineStr">
        <is>
          <t>www.shuperb.co.uk</t>
        </is>
      </c>
      <c r="B7242" t="n">
        <v>6145</v>
      </c>
    </row>
    <row r="7243">
      <c r="A7243" t="inlineStr">
        <is>
          <t>s.france24.com</t>
        </is>
      </c>
      <c r="B7243" t="n">
        <v>6145</v>
      </c>
    </row>
    <row r="7244">
      <c r="A7244" t="inlineStr">
        <is>
          <t>www.rentals-london.co.uk</t>
        </is>
      </c>
      <c r="B7244" t="n">
        <v>6144</v>
      </c>
    </row>
    <row r="7245">
      <c r="A7245" t="inlineStr">
        <is>
          <t>www.tuvie.com</t>
        </is>
      </c>
      <c r="B7245" t="n">
        <v>6143</v>
      </c>
    </row>
    <row r="7246">
      <c r="A7246" t="inlineStr">
        <is>
          <t>www.stockphotography.co.uk</t>
        </is>
      </c>
      <c r="B7246" t="n">
        <v>6143</v>
      </c>
    </row>
    <row r="7247">
      <c r="A7247" t="inlineStr">
        <is>
          <t>images.allamericanautomobiles.com</t>
        </is>
      </c>
      <c r="B7247" t="n">
        <v>6143</v>
      </c>
    </row>
    <row r="7248">
      <c r="A7248" t="inlineStr">
        <is>
          <t>1fdj2e2egv3mhacyt2xo9f01-wpengine.netdna-ssl.com</t>
        </is>
      </c>
      <c r="B7248" t="n">
        <v>6141</v>
      </c>
    </row>
    <row r="7249">
      <c r="A7249" t="inlineStr">
        <is>
          <t>apiwp.thelocal.com</t>
        </is>
      </c>
      <c r="B7249" t="n">
        <v>6141</v>
      </c>
    </row>
    <row r="7250">
      <c r="A7250" t="inlineStr">
        <is>
          <t>imagesprod2.dickssportinggoods.com</t>
        </is>
      </c>
      <c r="B7250" t="n">
        <v>6141</v>
      </c>
    </row>
    <row r="7251">
      <c r="A7251" t="inlineStr">
        <is>
          <t>img.topcheapcar.com</t>
        </is>
      </c>
      <c r="B7251" t="n">
        <v>6139</v>
      </c>
    </row>
    <row r="7252">
      <c r="A7252" t="inlineStr">
        <is>
          <t>d3nbrdofkhtiou.cloudfront.net</t>
        </is>
      </c>
      <c r="B7252" t="n">
        <v>6139</v>
      </c>
    </row>
    <row r="7253">
      <c r="A7253" t="inlineStr">
        <is>
          <t>www.planetware.com</t>
        </is>
      </c>
      <c r="B7253" t="n">
        <v>6136</v>
      </c>
    </row>
    <row r="7254">
      <c r="A7254" t="inlineStr">
        <is>
          <t>st12.ning.com</t>
        </is>
      </c>
      <c r="B7254" t="n">
        <v>6135</v>
      </c>
    </row>
    <row r="7255">
      <c r="A7255" t="inlineStr">
        <is>
          <t>assets.flatpyramid.com</t>
        </is>
      </c>
      <c r="B7255" t="n">
        <v>6135</v>
      </c>
    </row>
    <row r="7256">
      <c r="A7256" t="inlineStr">
        <is>
          <t>media.dailyfx.com</t>
        </is>
      </c>
      <c r="B7256" t="n">
        <v>6135</v>
      </c>
    </row>
    <row r="7257">
      <c r="A7257" t="inlineStr">
        <is>
          <t>files.osgnetworks.tv</t>
        </is>
      </c>
      <c r="B7257" t="n">
        <v>6135</v>
      </c>
    </row>
    <row r="7258">
      <c r="A7258" t="inlineStr">
        <is>
          <t>www.oceanwideimages.com</t>
        </is>
      </c>
      <c r="B7258" t="n">
        <v>6133</v>
      </c>
    </row>
    <row r="7259">
      <c r="A7259" t="inlineStr">
        <is>
          <t>images.onlymyhealth.com</t>
        </is>
      </c>
      <c r="B7259" t="n">
        <v>6130</v>
      </c>
    </row>
    <row r="7260">
      <c r="A7260" t="inlineStr">
        <is>
          <t>images.ericdress.com</t>
        </is>
      </c>
      <c r="B7260" t="n">
        <v>6129</v>
      </c>
    </row>
    <row r="7261">
      <c r="A7261" t="inlineStr">
        <is>
          <t>cdn.carbuzz.com</t>
        </is>
      </c>
      <c r="B7261" t="n">
        <v>6129</v>
      </c>
    </row>
    <row r="7262">
      <c r="A7262" t="inlineStr">
        <is>
          <t>www.military1st.com</t>
        </is>
      </c>
      <c r="B7262" t="n">
        <v>6129</v>
      </c>
    </row>
    <row r="7263">
      <c r="A7263" t="inlineStr">
        <is>
          <t>static.brusheezy.com</t>
        </is>
      </c>
      <c r="B7263" t="n">
        <v>6128</v>
      </c>
    </row>
    <row r="7264">
      <c r="A7264" t="inlineStr">
        <is>
          <t>imgs.rexbuy.com</t>
        </is>
      </c>
      <c r="B7264" t="n">
        <v>6128</v>
      </c>
    </row>
    <row r="7265">
      <c r="A7265" t="inlineStr">
        <is>
          <t>cdn.flightclub.com</t>
        </is>
      </c>
      <c r="B7265" t="n">
        <v>6128</v>
      </c>
    </row>
    <row r="7266">
      <c r="A7266" t="inlineStr">
        <is>
          <t>cf2.s3.souqcdn.com</t>
        </is>
      </c>
      <c r="B7266" t="n">
        <v>6128</v>
      </c>
    </row>
    <row r="7267">
      <c r="A7267" t="inlineStr">
        <is>
          <t>www.apeximg.com</t>
        </is>
      </c>
      <c r="B7267" t="n">
        <v>6128</v>
      </c>
    </row>
    <row r="7268">
      <c r="A7268" t="inlineStr">
        <is>
          <t>photo-zmp3.zadn.vn</t>
        </is>
      </c>
      <c r="B7268" t="n">
        <v>6127</v>
      </c>
    </row>
    <row r="7269">
      <c r="A7269" t="inlineStr">
        <is>
          <t>images-cf.localist.com</t>
        </is>
      </c>
      <c r="B7269" t="n">
        <v>6127</v>
      </c>
    </row>
    <row r="7270">
      <c r="A7270" t="inlineStr">
        <is>
          <t>9qc8d2s5fezl5f0tzmhwu7c-wpengine.netdna-ssl.com</t>
        </is>
      </c>
      <c r="B7270" t="n">
        <v>6126</v>
      </c>
    </row>
    <row r="7271">
      <c r="A7271" t="inlineStr">
        <is>
          <t>images.snowboardcompare.com</t>
        </is>
      </c>
      <c r="B7271" t="n">
        <v>6125</v>
      </c>
    </row>
    <row r="7272">
      <c r="A7272" t="inlineStr">
        <is>
          <t>cdn.shopaccino.com</t>
        </is>
      </c>
      <c r="B7272" t="n">
        <v>6123</v>
      </c>
    </row>
    <row r="7273">
      <c r="A7273" t="inlineStr">
        <is>
          <t>books2search.com</t>
        </is>
      </c>
      <c r="B7273" t="n">
        <v>6118</v>
      </c>
    </row>
    <row r="7274">
      <c r="A7274" t="inlineStr">
        <is>
          <t>www.overclock3d.net</t>
        </is>
      </c>
      <c r="B7274" t="n">
        <v>6118</v>
      </c>
    </row>
    <row r="7275">
      <c r="A7275" t="inlineStr">
        <is>
          <t>www.moneypitclassifieds.com</t>
        </is>
      </c>
      <c r="B7275" t="n">
        <v>6118</v>
      </c>
    </row>
    <row r="7276">
      <c r="A7276" t="inlineStr">
        <is>
          <t>dtrpg-public-files.s3.us-east-2.amazonaws.com</t>
        </is>
      </c>
      <c r="B7276" t="n">
        <v>6117</v>
      </c>
    </row>
    <row r="7277">
      <c r="A7277" t="inlineStr">
        <is>
          <t>www.goodworksfurniture.com</t>
        </is>
      </c>
      <c r="B7277" t="n">
        <v>6109</v>
      </c>
    </row>
    <row r="7278">
      <c r="A7278" t="inlineStr">
        <is>
          <t>drakebox-cjftide7tiksuz8xe.netdna-ssl.com</t>
        </is>
      </c>
      <c r="B7278" t="n">
        <v>6109</v>
      </c>
    </row>
    <row r="7279">
      <c r="A7279" t="inlineStr">
        <is>
          <t>etc.usf.edu</t>
        </is>
      </c>
      <c r="B7279" t="n">
        <v>6108</v>
      </c>
    </row>
    <row r="7280">
      <c r="A7280" t="inlineStr">
        <is>
          <t>www.sallybeauty.com</t>
        </is>
      </c>
      <c r="B7280" t="n">
        <v>6108</v>
      </c>
    </row>
    <row r="7281">
      <c r="A7281" t="inlineStr">
        <is>
          <t>www.thebalance.com</t>
        </is>
      </c>
      <c r="B7281" t="n">
        <v>6106</v>
      </c>
    </row>
    <row r="7282">
      <c r="A7282" t="inlineStr">
        <is>
          <t>searchingforironman.files.wordpress.com</t>
        </is>
      </c>
      <c r="B7282" t="n">
        <v>6106</v>
      </c>
    </row>
    <row r="7283">
      <c r="A7283" t="inlineStr">
        <is>
          <t>imgcdn.raagalahari.com</t>
        </is>
      </c>
      <c r="B7283" t="n">
        <v>6104</v>
      </c>
    </row>
    <row r="7284">
      <c r="A7284" t="inlineStr">
        <is>
          <t>styleheap.com</t>
        </is>
      </c>
      <c r="B7284" t="n">
        <v>6104</v>
      </c>
    </row>
    <row r="7285">
      <c r="A7285" t="inlineStr">
        <is>
          <t>www.fastsigns.com</t>
        </is>
      </c>
      <c r="B7285" t="n">
        <v>6104</v>
      </c>
    </row>
    <row r="7286">
      <c r="A7286" t="inlineStr">
        <is>
          <t>planetary.s3.amazonaws.com</t>
        </is>
      </c>
      <c r="B7286" t="n">
        <v>6103</v>
      </c>
    </row>
    <row r="7287">
      <c r="A7287" t="inlineStr">
        <is>
          <t>cdn.weasyl.com</t>
        </is>
      </c>
      <c r="B7287" t="n">
        <v>6102</v>
      </c>
    </row>
    <row r="7288">
      <c r="A7288" t="inlineStr">
        <is>
          <t>images.caradisiac.com</t>
        </is>
      </c>
      <c r="B7288" t="n">
        <v>6101</v>
      </c>
    </row>
    <row r="7289">
      <c r="A7289" t="inlineStr">
        <is>
          <t>echosrecordbar.co.za</t>
        </is>
      </c>
      <c r="B7289" t="n">
        <v>6100</v>
      </c>
    </row>
    <row r="7290">
      <c r="A7290" t="inlineStr">
        <is>
          <t>applesofgold.com</t>
        </is>
      </c>
      <c r="B7290" t="n">
        <v>6100</v>
      </c>
    </row>
    <row r="7291">
      <c r="A7291" t="inlineStr">
        <is>
          <t>images.betteridge.com</t>
        </is>
      </c>
      <c r="B7291" t="n">
        <v>6100</v>
      </c>
    </row>
    <row r="7292">
      <c r="A7292" t="inlineStr">
        <is>
          <t>webneel.com</t>
        </is>
      </c>
      <c r="B7292" t="n">
        <v>6099</v>
      </c>
    </row>
    <row r="7293">
      <c r="A7293" t="inlineStr">
        <is>
          <t>img.davidyurman.com</t>
        </is>
      </c>
      <c r="B7293" t="n">
        <v>6098</v>
      </c>
    </row>
    <row r="7294">
      <c r="A7294" t="inlineStr">
        <is>
          <t>threebestrated.ca</t>
        </is>
      </c>
      <c r="B7294" t="n">
        <v>6097</v>
      </c>
    </row>
    <row r="7295">
      <c r="A7295" t="inlineStr">
        <is>
          <t>12volttechnology.com</t>
        </is>
      </c>
      <c r="B7295" t="n">
        <v>6096</v>
      </c>
    </row>
    <row r="7296">
      <c r="A7296" t="inlineStr">
        <is>
          <t>c3.thejournal.ie</t>
        </is>
      </c>
      <c r="B7296" t="n">
        <v>6094</v>
      </c>
    </row>
    <row r="7297">
      <c r="A7297" t="inlineStr">
        <is>
          <t>naotw-pd.s3.amazonaws.com</t>
        </is>
      </c>
      <c r="B7297" t="n">
        <v>6088</v>
      </c>
    </row>
    <row r="7298">
      <c r="A7298" t="inlineStr">
        <is>
          <t>www.quinceanera100.com</t>
        </is>
      </c>
      <c r="B7298" t="n">
        <v>6087</v>
      </c>
    </row>
    <row r="7299">
      <c r="A7299" t="inlineStr">
        <is>
          <t>techviral.net</t>
        </is>
      </c>
      <c r="B7299" t="n">
        <v>6087</v>
      </c>
    </row>
    <row r="7300">
      <c r="A7300" t="inlineStr">
        <is>
          <t>dms.rvimg.com</t>
        </is>
      </c>
      <c r="B7300" t="n">
        <v>6086</v>
      </c>
    </row>
    <row r="7301">
      <c r="A7301" t="inlineStr">
        <is>
          <t>3248k42ykjj53w32471u2by9-wpengine.netdna-ssl.com</t>
        </is>
      </c>
      <c r="B7301" t="n">
        <v>6085</v>
      </c>
    </row>
    <row r="7302">
      <c r="A7302" t="inlineStr">
        <is>
          <t>imagesprod1.dickssportinggoods.com</t>
        </is>
      </c>
      <c r="B7302" t="n">
        <v>6084</v>
      </c>
    </row>
    <row r="7303">
      <c r="A7303" t="inlineStr">
        <is>
          <t>www.mytenterden.co.uk</t>
        </is>
      </c>
      <c r="B7303" t="n">
        <v>6083</v>
      </c>
    </row>
    <row r="7304">
      <c r="A7304" t="inlineStr">
        <is>
          <t>www.joelsartore.com</t>
        </is>
      </c>
      <c r="B7304" t="n">
        <v>6083</v>
      </c>
    </row>
    <row r="7305">
      <c r="A7305" t="inlineStr">
        <is>
          <t>talbots.scene7.com</t>
        </is>
      </c>
      <c r="B7305" t="n">
        <v>6079</v>
      </c>
    </row>
    <row r="7306">
      <c r="A7306" t="inlineStr">
        <is>
          <t>rlv.zcache.se</t>
        </is>
      </c>
      <c r="B7306" t="n">
        <v>6076</v>
      </c>
    </row>
    <row r="7307">
      <c r="A7307" t="inlineStr">
        <is>
          <t>murciatoday.com</t>
        </is>
      </c>
      <c r="B7307" t="n">
        <v>6074</v>
      </c>
    </row>
    <row r="7308">
      <c r="A7308" t="inlineStr">
        <is>
          <t>www.peek-a-boo-magazine.be</t>
        </is>
      </c>
      <c r="B7308" t="n">
        <v>6073</v>
      </c>
    </row>
    <row r="7309">
      <c r="A7309" t="inlineStr">
        <is>
          <t>www.newvast.com</t>
        </is>
      </c>
      <c r="B7309" t="n">
        <v>6073</v>
      </c>
    </row>
    <row r="7310">
      <c r="A7310" t="inlineStr">
        <is>
          <t>www.antalyahomes.com</t>
        </is>
      </c>
      <c r="B7310" t="n">
        <v>6072</v>
      </c>
    </row>
    <row r="7311">
      <c r="A7311" t="inlineStr">
        <is>
          <t>c0.thejournal.ie</t>
        </is>
      </c>
      <c r="B7311" t="n">
        <v>6071</v>
      </c>
    </row>
    <row r="7312">
      <c r="A7312" t="inlineStr">
        <is>
          <t>product.koovs.com</t>
        </is>
      </c>
      <c r="B7312" t="n">
        <v>6070</v>
      </c>
    </row>
    <row r="7313">
      <c r="A7313" t="inlineStr">
        <is>
          <t>cdn1.seonegativo.com</t>
        </is>
      </c>
      <c r="B7313" t="n">
        <v>6070</v>
      </c>
    </row>
    <row r="7314">
      <c r="A7314" t="inlineStr">
        <is>
          <t>www.livecharts.co.uk</t>
        </is>
      </c>
      <c r="B7314" t="n">
        <v>6069</v>
      </c>
    </row>
    <row r="7315">
      <c r="A7315" t="inlineStr">
        <is>
          <t>r7rx7211eooyolghipkh81cx-wpengine.netdna-ssl.com</t>
        </is>
      </c>
      <c r="B7315" t="n">
        <v>6069</v>
      </c>
    </row>
    <row r="7316">
      <c r="A7316" t="inlineStr">
        <is>
          <t>image.brazilianbikinishop.com</t>
        </is>
      </c>
      <c r="B7316" t="n">
        <v>6068</v>
      </c>
    </row>
    <row r="7317">
      <c r="A7317" t="inlineStr">
        <is>
          <t>www.pixel-creation.com</t>
        </is>
      </c>
      <c r="B7317" t="n">
        <v>6068</v>
      </c>
    </row>
    <row r="7318">
      <c r="A7318" t="inlineStr">
        <is>
          <t>shopxml.com</t>
        </is>
      </c>
      <c r="B7318" t="n">
        <v>6068</v>
      </c>
    </row>
    <row r="7319">
      <c r="A7319" t="inlineStr">
        <is>
          <t>s3.theasianparent.com</t>
        </is>
      </c>
      <c r="B7319" t="n">
        <v>6067</v>
      </c>
    </row>
    <row r="7320">
      <c r="A7320" t="inlineStr">
        <is>
          <t>crazyimg.com</t>
        </is>
      </c>
      <c r="B7320" t="n">
        <v>6066</v>
      </c>
    </row>
    <row r="7321">
      <c r="A7321" t="inlineStr">
        <is>
          <t>shoesales.com.au</t>
        </is>
      </c>
      <c r="B7321" t="n">
        <v>6066</v>
      </c>
    </row>
    <row r="7322">
      <c r="A7322" t="inlineStr">
        <is>
          <t>wp.production.patheos.com</t>
        </is>
      </c>
      <c r="B7322" t="n">
        <v>6064</v>
      </c>
    </row>
    <row r="7323">
      <c r="A7323" t="inlineStr">
        <is>
          <t>images4.ravelrycache.com</t>
        </is>
      </c>
      <c r="B7323" t="n">
        <v>6064</v>
      </c>
    </row>
    <row r="7324">
      <c r="A7324" t="inlineStr">
        <is>
          <t>imagesprod3.dickssportinggoods.com</t>
        </is>
      </c>
      <c r="B7324" t="n">
        <v>6064</v>
      </c>
    </row>
    <row r="7325">
      <c r="A7325" t="inlineStr">
        <is>
          <t>www.nautica.com</t>
        </is>
      </c>
      <c r="B7325" t="n">
        <v>6062</v>
      </c>
    </row>
    <row r="7326">
      <c r="A7326" t="inlineStr">
        <is>
          <t>c.mql5.com</t>
        </is>
      </c>
      <c r="B7326" t="n">
        <v>6062</v>
      </c>
    </row>
    <row r="7327">
      <c r="A7327" t="inlineStr">
        <is>
          <t>cimgr.clozette.co.id</t>
        </is>
      </c>
      <c r="B7327" t="n">
        <v>6062</v>
      </c>
    </row>
    <row r="7328">
      <c r="A7328" t="inlineStr">
        <is>
          <t>cdn2.creativecirclemedia.com</t>
        </is>
      </c>
      <c r="B7328" t="n">
        <v>6062</v>
      </c>
    </row>
    <row r="7329">
      <c r="A7329" t="inlineStr">
        <is>
          <t>api.eezybridge.com</t>
        </is>
      </c>
      <c r="B7329" t="n">
        <v>6060</v>
      </c>
    </row>
    <row r="7330">
      <c r="A7330" t="inlineStr">
        <is>
          <t>assets.ajio.com</t>
        </is>
      </c>
      <c r="B7330" t="n">
        <v>6060</v>
      </c>
    </row>
    <row r="7331">
      <c r="A7331" t="inlineStr">
        <is>
          <t>www.jewelryunlimited.com</t>
        </is>
      </c>
      <c r="B7331" t="n">
        <v>6060</v>
      </c>
    </row>
    <row r="7332">
      <c r="A7332" t="inlineStr">
        <is>
          <t>static.libsyn.com</t>
        </is>
      </c>
      <c r="B7332" t="n">
        <v>6059</v>
      </c>
    </row>
    <row r="7333">
      <c r="A7333" t="inlineStr">
        <is>
          <t>78.140.136.176</t>
        </is>
      </c>
      <c r="B7333" t="n">
        <v>6059</v>
      </c>
    </row>
    <row r="7334">
      <c r="A7334" t="inlineStr">
        <is>
          <t>openstax.org</t>
        </is>
      </c>
      <c r="B7334" t="n">
        <v>6059</v>
      </c>
    </row>
    <row r="7335">
      <c r="A7335" t="inlineStr">
        <is>
          <t>www.movie-infos.net</t>
        </is>
      </c>
      <c r="B7335" t="n">
        <v>6057</v>
      </c>
    </row>
    <row r="7336">
      <c r="A7336" t="inlineStr">
        <is>
          <t>media.mauinow.com</t>
        </is>
      </c>
      <c r="B7336" t="n">
        <v>6057</v>
      </c>
    </row>
    <row r="7337">
      <c r="A7337" t="inlineStr">
        <is>
          <t>www.officecrave.com</t>
        </is>
      </c>
      <c r="B7337" t="n">
        <v>6057</v>
      </c>
    </row>
    <row r="7338">
      <c r="A7338" t="inlineStr">
        <is>
          <t>www.cokesbury.com</t>
        </is>
      </c>
      <c r="B7338" t="n">
        <v>6057</v>
      </c>
    </row>
    <row r="7339">
      <c r="A7339" t="inlineStr">
        <is>
          <t>www.brainyquote.com</t>
        </is>
      </c>
      <c r="B7339" t="n">
        <v>6057</v>
      </c>
    </row>
    <row r="7340">
      <c r="A7340" t="inlineStr">
        <is>
          <t>cdn.mishimoto.com</t>
        </is>
      </c>
      <c r="B7340" t="n">
        <v>6056</v>
      </c>
    </row>
    <row r="7341">
      <c r="A7341" t="inlineStr">
        <is>
          <t>imi.ulximg.com</t>
        </is>
      </c>
      <c r="B7341" t="n">
        <v>6054</v>
      </c>
    </row>
    <row r="7342">
      <c r="A7342" t="inlineStr">
        <is>
          <t>www.idfdesign.com</t>
        </is>
      </c>
      <c r="B7342" t="n">
        <v>6053</v>
      </c>
    </row>
    <row r="7343">
      <c r="A7343" t="inlineStr">
        <is>
          <t>www.brainbuxa.com</t>
        </is>
      </c>
      <c r="B7343" t="n">
        <v>6053</v>
      </c>
    </row>
    <row r="7344">
      <c r="A7344" t="inlineStr">
        <is>
          <t>www.swaminarayangadi.com</t>
        </is>
      </c>
      <c r="B7344" t="n">
        <v>6052</v>
      </c>
    </row>
    <row r="7345">
      <c r="A7345" t="inlineStr">
        <is>
          <t>d1ngnudasiiqmh.cloudfront.net</t>
        </is>
      </c>
      <c r="B7345" t="n">
        <v>6052</v>
      </c>
    </row>
    <row r="7346">
      <c r="A7346" t="inlineStr">
        <is>
          <t>jersey-kingdom.co</t>
        </is>
      </c>
      <c r="B7346" t="n">
        <v>6052</v>
      </c>
    </row>
    <row r="7347">
      <c r="A7347" t="inlineStr">
        <is>
          <t>www.sltrib.com</t>
        </is>
      </c>
      <c r="B7347" t="n">
        <v>6052</v>
      </c>
    </row>
    <row r="7348">
      <c r="A7348" t="inlineStr">
        <is>
          <t>louiseparis.fr</t>
        </is>
      </c>
      <c r="B7348" t="n">
        <v>6051</v>
      </c>
    </row>
    <row r="7349">
      <c r="A7349" t="inlineStr">
        <is>
          <t>www.homecinemacenter.com</t>
        </is>
      </c>
      <c r="B7349" t="n">
        <v>6051</v>
      </c>
    </row>
    <row r="7350">
      <c r="A7350" t="inlineStr">
        <is>
          <t>pics.r18.com</t>
        </is>
      </c>
      <c r="B7350" t="n">
        <v>6049</v>
      </c>
    </row>
    <row r="7351">
      <c r="A7351" t="inlineStr">
        <is>
          <t>img.brickowl.com</t>
        </is>
      </c>
      <c r="B7351" t="n">
        <v>6048</v>
      </c>
    </row>
    <row r="7352">
      <c r="A7352" t="inlineStr">
        <is>
          <t>www.dubicars.com</t>
        </is>
      </c>
      <c r="B7352" t="n">
        <v>6048</v>
      </c>
    </row>
    <row r="7353">
      <c r="A7353" t="inlineStr">
        <is>
          <t>image2.appliancesconnection.com</t>
        </is>
      </c>
      <c r="B7353" t="n">
        <v>6047</v>
      </c>
    </row>
    <row r="7354">
      <c r="A7354" t="inlineStr">
        <is>
          <t>mydownloadtube.net</t>
        </is>
      </c>
      <c r="B7354" t="n">
        <v>6047</v>
      </c>
    </row>
    <row r="7355">
      <c r="A7355" t="inlineStr">
        <is>
          <t>dizwk5zjkwbke.cloudfront.net</t>
        </is>
      </c>
      <c r="B7355" t="n">
        <v>6047</v>
      </c>
    </row>
    <row r="7356">
      <c r="A7356" t="inlineStr">
        <is>
          <t>dejpknyizje2n.cloudfront.net</t>
        </is>
      </c>
      <c r="B7356" t="n">
        <v>6046</v>
      </c>
    </row>
    <row r="7357">
      <c r="A7357" t="inlineStr">
        <is>
          <t>media-verticommnetwork1.netdna-ssl.com</t>
        </is>
      </c>
      <c r="B7357" t="n">
        <v>6045</v>
      </c>
    </row>
    <row r="7358">
      <c r="A7358" t="inlineStr">
        <is>
          <t>www.shopproperty.co.uk</t>
        </is>
      </c>
      <c r="B7358" t="n">
        <v>6045</v>
      </c>
    </row>
    <row r="7359">
      <c r="A7359" t="inlineStr">
        <is>
          <t>inst-0.cdn.shockers.de</t>
        </is>
      </c>
      <c r="B7359" t="n">
        <v>6044</v>
      </c>
    </row>
    <row r="7360">
      <c r="A7360" t="inlineStr">
        <is>
          <t>www.abcam.com</t>
        </is>
      </c>
      <c r="B7360" t="n">
        <v>6042</v>
      </c>
    </row>
    <row r="7361">
      <c r="A7361" t="inlineStr">
        <is>
          <t>cdn.thewirecutter.com</t>
        </is>
      </c>
      <c r="B7361" t="n">
        <v>6042</v>
      </c>
    </row>
    <row r="7362">
      <c r="A7362" t="inlineStr">
        <is>
          <t>theprojectsworld.com</t>
        </is>
      </c>
      <c r="B7362" t="n">
        <v>6042</v>
      </c>
    </row>
    <row r="7363">
      <c r="A7363" t="inlineStr">
        <is>
          <t>3rvxro1qhiaouxf3h3et9bah-wpengine.netdna-ssl.com</t>
        </is>
      </c>
      <c r="B7363" t="n">
        <v>6041</v>
      </c>
    </row>
    <row r="7364">
      <c r="A7364" t="inlineStr">
        <is>
          <t>www.zifiti.com</t>
        </is>
      </c>
      <c r="B7364" t="n">
        <v>6040</v>
      </c>
    </row>
    <row r="7365">
      <c r="A7365" t="inlineStr">
        <is>
          <t>media-content.angieslist.com</t>
        </is>
      </c>
      <c r="B7365" t="n">
        <v>6037</v>
      </c>
    </row>
    <row r="7366">
      <c r="A7366" t="inlineStr">
        <is>
          <t>media.arxiv-vanity.com</t>
        </is>
      </c>
      <c r="B7366" t="n">
        <v>6036</v>
      </c>
    </row>
    <row r="7367">
      <c r="A7367" t="inlineStr">
        <is>
          <t>image.vietnamnews.vn</t>
        </is>
      </c>
      <c r="B7367" t="n">
        <v>6035</v>
      </c>
    </row>
    <row r="7368">
      <c r="A7368" t="inlineStr">
        <is>
          <t>ts2.mm.bing.net</t>
        </is>
      </c>
      <c r="B7368" t="n">
        <v>6034</v>
      </c>
    </row>
    <row r="7369">
      <c r="A7369" t="inlineStr">
        <is>
          <t>dynamic.activeactivities.com.au</t>
        </is>
      </c>
      <c r="B7369" t="n">
        <v>6033</v>
      </c>
    </row>
    <row r="7370">
      <c r="A7370" t="inlineStr">
        <is>
          <t>cdn.fashiola.es</t>
        </is>
      </c>
      <c r="B7370" t="n">
        <v>6033</v>
      </c>
    </row>
    <row r="7371">
      <c r="A7371" t="inlineStr">
        <is>
          <t>w3.chabad.org</t>
        </is>
      </c>
      <c r="B7371" t="n">
        <v>6032</v>
      </c>
    </row>
    <row r="7372">
      <c r="A7372" t="inlineStr">
        <is>
          <t>d3nt9em9l1urz8.cloudfront.net</t>
        </is>
      </c>
      <c r="B7372" t="n">
        <v>6029</v>
      </c>
    </row>
    <row r="7373">
      <c r="A7373" t="inlineStr">
        <is>
          <t>www.angliatoolcentre.co.uk</t>
        </is>
      </c>
      <c r="B7373" t="n">
        <v>6029</v>
      </c>
    </row>
    <row r="7374">
      <c r="A7374" t="inlineStr">
        <is>
          <t>images.lbc.co.uk</t>
        </is>
      </c>
      <c r="B7374" t="n">
        <v>6026</v>
      </c>
    </row>
    <row r="7375">
      <c r="A7375" t="inlineStr">
        <is>
          <t>78.140.136.174</t>
        </is>
      </c>
      <c r="B7375" t="n">
        <v>6025</v>
      </c>
    </row>
    <row r="7376">
      <c r="A7376" t="inlineStr">
        <is>
          <t>www.theknot.com</t>
        </is>
      </c>
      <c r="B7376" t="n">
        <v>6024</v>
      </c>
    </row>
    <row r="7377">
      <c r="A7377" t="inlineStr">
        <is>
          <t>pixl.varagesale.com</t>
        </is>
      </c>
      <c r="B7377" t="n">
        <v>6023</v>
      </c>
    </row>
    <row r="7378">
      <c r="A7378" t="inlineStr">
        <is>
          <t>static.sportskeeda.com</t>
        </is>
      </c>
      <c r="B7378" t="n">
        <v>6022</v>
      </c>
    </row>
    <row r="7379">
      <c r="A7379" t="inlineStr">
        <is>
          <t>cdn2.patriotgetaways.com</t>
        </is>
      </c>
      <c r="B7379" t="n">
        <v>6021</v>
      </c>
    </row>
    <row r="7380">
      <c r="A7380" t="inlineStr">
        <is>
          <t>perfectsquares.hipcast.com</t>
        </is>
      </c>
      <c r="B7380" t="n">
        <v>6020</v>
      </c>
    </row>
    <row r="7381">
      <c r="A7381" t="inlineStr">
        <is>
          <t>www.marknetstreamline.com</t>
        </is>
      </c>
      <c r="B7381" t="n">
        <v>6020</v>
      </c>
    </row>
    <row r="7382">
      <c r="A7382" t="inlineStr">
        <is>
          <t>www.mcnews.com.au</t>
        </is>
      </c>
      <c r="B7382" t="n">
        <v>6018</v>
      </c>
    </row>
    <row r="7383">
      <c r="A7383" t="inlineStr">
        <is>
          <t>www.garden4less.co.uk</t>
        </is>
      </c>
      <c r="B7383" t="n">
        <v>6018</v>
      </c>
    </row>
    <row r="7384">
      <c r="A7384" t="inlineStr">
        <is>
          <t>www.sterlingxs.co.uk</t>
        </is>
      </c>
      <c r="B7384" t="n">
        <v>6014</v>
      </c>
    </row>
    <row r="7385">
      <c r="A7385" t="inlineStr">
        <is>
          <t>lmstwsuk.blob.core.windows.net</t>
        </is>
      </c>
      <c r="B7385" t="n">
        <v>6013</v>
      </c>
    </row>
    <row r="7386">
      <c r="A7386" t="inlineStr">
        <is>
          <t>cx1.unilogcorp.com</t>
        </is>
      </c>
      <c r="B7386" t="n">
        <v>6012</v>
      </c>
    </row>
    <row r="7387">
      <c r="A7387" t="inlineStr">
        <is>
          <t>www.americanmusical.com</t>
        </is>
      </c>
      <c r="B7387" t="n">
        <v>6012</v>
      </c>
    </row>
    <row r="7388">
      <c r="A7388" t="inlineStr">
        <is>
          <t>pixel.nymag.com</t>
        </is>
      </c>
      <c r="B7388" t="n">
        <v>6011</v>
      </c>
    </row>
    <row r="7389">
      <c r="A7389" t="inlineStr">
        <is>
          <t>static.mueller.de</t>
        </is>
      </c>
      <c r="B7389" t="n">
        <v>6011</v>
      </c>
    </row>
    <row r="7390">
      <c r="A7390" t="inlineStr">
        <is>
          <t>s7.ralphlauren.com</t>
        </is>
      </c>
      <c r="B7390" t="n">
        <v>6010</v>
      </c>
    </row>
    <row r="7391">
      <c r="A7391" t="inlineStr">
        <is>
          <t>www.rp-assets.com</t>
        </is>
      </c>
      <c r="B7391" t="n">
        <v>6010</v>
      </c>
    </row>
    <row r="7392">
      <c r="A7392" t="inlineStr">
        <is>
          <t>fashionarrow.com</t>
        </is>
      </c>
      <c r="B7392" t="n">
        <v>6006</v>
      </c>
    </row>
    <row r="7393">
      <c r="A7393" t="inlineStr">
        <is>
          <t>cimg1.ibsrv.net</t>
        </is>
      </c>
      <c r="B7393" t="n">
        <v>6004</v>
      </c>
    </row>
    <row r="7394">
      <c r="A7394" t="inlineStr">
        <is>
          <t>kremmania.hu</t>
        </is>
      </c>
      <c r="B7394" t="n">
        <v>6003</v>
      </c>
    </row>
    <row r="7395">
      <c r="A7395" t="inlineStr">
        <is>
          <t>www.channelstv.com</t>
        </is>
      </c>
      <c r="B7395" t="n">
        <v>6003</v>
      </c>
    </row>
    <row r="7396">
      <c r="A7396" t="inlineStr">
        <is>
          <t>media.slidesgo.com</t>
        </is>
      </c>
      <c r="B7396" t="n">
        <v>6001</v>
      </c>
    </row>
    <row r="7397">
      <c r="A7397" t="inlineStr">
        <is>
          <t>d1yhils6iwh5l5.cloudfront.net</t>
        </is>
      </c>
      <c r="B7397" t="n">
        <v>6001</v>
      </c>
    </row>
    <row r="7398">
      <c r="A7398" t="inlineStr">
        <is>
          <t>img.fidcdn.net</t>
        </is>
      </c>
      <c r="B7398" t="n">
        <v>6000</v>
      </c>
    </row>
    <row r="7399">
      <c r="A7399" t="inlineStr">
        <is>
          <t>ctimg-fleet.cartrawler.com</t>
        </is>
      </c>
      <c r="B7399" t="n">
        <v>5997</v>
      </c>
    </row>
    <row r="7400">
      <c r="A7400" t="inlineStr">
        <is>
          <t>www.mapsland.com</t>
        </is>
      </c>
      <c r="B7400" t="n">
        <v>5994</v>
      </c>
    </row>
    <row r="7401">
      <c r="A7401" t="inlineStr">
        <is>
          <t>www.audiovision.ro</t>
        </is>
      </c>
      <c r="B7401" t="n">
        <v>5994</v>
      </c>
    </row>
    <row r="7402">
      <c r="A7402" t="inlineStr">
        <is>
          <t>static.modernbike.com</t>
        </is>
      </c>
      <c r="B7402" t="n">
        <v>5992</v>
      </c>
    </row>
    <row r="7403">
      <c r="A7403" t="inlineStr">
        <is>
          <t>turkishclassified.com</t>
        </is>
      </c>
      <c r="B7403" t="n">
        <v>5991</v>
      </c>
    </row>
    <row r="7404">
      <c r="A7404" t="inlineStr">
        <is>
          <t>cimg2.ibsrv.net</t>
        </is>
      </c>
      <c r="B7404" t="n">
        <v>5991</v>
      </c>
    </row>
    <row r="7405">
      <c r="A7405" t="inlineStr">
        <is>
          <t>read.images.worldlibrary.org</t>
        </is>
      </c>
      <c r="B7405" t="n">
        <v>5991</v>
      </c>
    </row>
    <row r="7406">
      <c r="A7406" t="inlineStr">
        <is>
          <t>culture-kings-nz.imgix.net</t>
        </is>
      </c>
      <c r="B7406" t="n">
        <v>5991</v>
      </c>
    </row>
    <row r="7407">
      <c r="A7407" t="inlineStr">
        <is>
          <t>www.vintage-sunglasses-shop.com</t>
        </is>
      </c>
      <c r="B7407" t="n">
        <v>5988</v>
      </c>
    </row>
    <row r="7408">
      <c r="A7408" t="inlineStr">
        <is>
          <t>ca.chicwish.com</t>
        </is>
      </c>
      <c r="B7408" t="n">
        <v>5986</v>
      </c>
    </row>
    <row r="7409">
      <c r="A7409" t="inlineStr">
        <is>
          <t>sg-live-03.slatic.net</t>
        </is>
      </c>
      <c r="B7409" t="n">
        <v>5985</v>
      </c>
    </row>
    <row r="7410">
      <c r="A7410" t="inlineStr">
        <is>
          <t>www.partsfixit.com</t>
        </is>
      </c>
      <c r="B7410" t="n">
        <v>5984</v>
      </c>
    </row>
    <row r="7411">
      <c r="A7411" t="inlineStr">
        <is>
          <t>s7.jcrew.com</t>
        </is>
      </c>
      <c r="B7411" t="n">
        <v>5984</v>
      </c>
    </row>
    <row r="7412">
      <c r="A7412" t="inlineStr">
        <is>
          <t>df0179xsabjj8.cloudfront.net</t>
        </is>
      </c>
      <c r="B7412" t="n">
        <v>5982</v>
      </c>
    </row>
    <row r="7413">
      <c r="A7413" t="inlineStr">
        <is>
          <t>www.apkdlmod.com</t>
        </is>
      </c>
      <c r="B7413" t="n">
        <v>5982</v>
      </c>
    </row>
    <row r="7414">
      <c r="A7414" t="inlineStr">
        <is>
          <t>mybroadband.co.za</t>
        </is>
      </c>
      <c r="B7414" t="n">
        <v>5982</v>
      </c>
    </row>
    <row r="7415">
      <c r="A7415" t="inlineStr">
        <is>
          <t>cdn.drivingwithdogs.co.uk</t>
        </is>
      </c>
      <c r="B7415" t="n">
        <v>5982</v>
      </c>
    </row>
    <row r="7416">
      <c r="A7416" t="inlineStr">
        <is>
          <t>teamontop.com</t>
        </is>
      </c>
      <c r="B7416" t="n">
        <v>5980</v>
      </c>
    </row>
    <row r="7417">
      <c r="A7417" t="inlineStr">
        <is>
          <t>slideplayer.it</t>
        </is>
      </c>
      <c r="B7417" t="n">
        <v>5980</v>
      </c>
    </row>
    <row r="7418">
      <c r="A7418" t="inlineStr">
        <is>
          <t>secure.img1.wfcdn.com</t>
        </is>
      </c>
      <c r="B7418" t="n">
        <v>5979</v>
      </c>
    </row>
    <row r="7419">
      <c r="A7419" t="inlineStr">
        <is>
          <t>acimg.auctivacommerce.com</t>
        </is>
      </c>
      <c r="B7419" t="n">
        <v>5978</v>
      </c>
    </row>
    <row r="7420">
      <c r="A7420" t="inlineStr">
        <is>
          <t>olxqaimages-a.akamaihd.net</t>
        </is>
      </c>
      <c r="B7420" t="n">
        <v>5978</v>
      </c>
    </row>
    <row r="7421">
      <c r="A7421" t="inlineStr">
        <is>
          <t>saint-laurent.dam.kering.com</t>
        </is>
      </c>
      <c r="B7421" t="n">
        <v>5977</v>
      </c>
    </row>
    <row r="7422">
      <c r="A7422" t="inlineStr">
        <is>
          <t>www.live5news.com</t>
        </is>
      </c>
      <c r="B7422" t="n">
        <v>5975</v>
      </c>
    </row>
    <row r="7423">
      <c r="A7423" t="inlineStr">
        <is>
          <t>cdnv2.moovin.com.br</t>
        </is>
      </c>
      <c r="B7423" t="n">
        <v>5973</v>
      </c>
    </row>
    <row r="7424">
      <c r="A7424" t="inlineStr">
        <is>
          <t>cdn.furniturelandsouth.com</t>
        </is>
      </c>
      <c r="B7424" t="n">
        <v>5973</v>
      </c>
    </row>
    <row r="7425">
      <c r="A7425" t="inlineStr">
        <is>
          <t>www.dailynews.lk</t>
        </is>
      </c>
      <c r="B7425" t="n">
        <v>5970</v>
      </c>
    </row>
    <row r="7426">
      <c r="A7426" t="inlineStr">
        <is>
          <t>d2bnh4l4ivgux0.cloudfront.net</t>
        </is>
      </c>
      <c r="B7426" t="n">
        <v>5969</v>
      </c>
    </row>
    <row r="7427">
      <c r="A7427" t="inlineStr">
        <is>
          <t>d27k8xmh3cuzik.cloudfront.net</t>
        </is>
      </c>
      <c r="B7427" t="n">
        <v>5968</v>
      </c>
    </row>
    <row r="7428">
      <c r="A7428" t="inlineStr">
        <is>
          <t>d397bfy4gvgcdm.cloudfront.net</t>
        </is>
      </c>
      <c r="B7428" t="n">
        <v>5968</v>
      </c>
    </row>
    <row r="7429">
      <c r="A7429" t="inlineStr">
        <is>
          <t>ktperformance.net</t>
        </is>
      </c>
      <c r="B7429" t="n">
        <v>5965</v>
      </c>
    </row>
    <row r="7430">
      <c r="A7430" t="inlineStr">
        <is>
          <t>panmacmillan.azureedge.net</t>
        </is>
      </c>
      <c r="B7430" t="n">
        <v>5965</v>
      </c>
    </row>
    <row r="7431">
      <c r="A7431" t="inlineStr">
        <is>
          <t>img.edel-optics.kr</t>
        </is>
      </c>
      <c r="B7431" t="n">
        <v>5965</v>
      </c>
    </row>
    <row r="7432">
      <c r="A7432" t="inlineStr">
        <is>
          <t>a.hwstatic.com</t>
        </is>
      </c>
      <c r="B7432" t="n">
        <v>5963</v>
      </c>
    </row>
    <row r="7433">
      <c r="A7433" t="inlineStr">
        <is>
          <t>www.politico.eu</t>
        </is>
      </c>
      <c r="B7433" t="n">
        <v>5963</v>
      </c>
    </row>
    <row r="7434">
      <c r="A7434" t="inlineStr">
        <is>
          <t>static1.anpoimages.com</t>
        </is>
      </c>
      <c r="B7434" t="n">
        <v>5963</v>
      </c>
    </row>
    <row r="7435">
      <c r="A7435" t="inlineStr">
        <is>
          <t>i.brecorder.com</t>
        </is>
      </c>
      <c r="B7435" t="n">
        <v>5962</v>
      </c>
    </row>
    <row r="7436">
      <c r="A7436" t="inlineStr">
        <is>
          <t>media.rcphotostock.com</t>
        </is>
      </c>
      <c r="B7436" t="n">
        <v>5962</v>
      </c>
    </row>
    <row r="7437">
      <c r="A7437" t="inlineStr">
        <is>
          <t>d3trabu2dfbdfb.cloudfront.net</t>
        </is>
      </c>
      <c r="B7437" t="n">
        <v>5960</v>
      </c>
    </row>
    <row r="7438">
      <c r="A7438" t="inlineStr">
        <is>
          <t>rshv.news</t>
        </is>
      </c>
      <c r="B7438" t="n">
        <v>5959</v>
      </c>
    </row>
    <row r="7439">
      <c r="A7439" t="inlineStr">
        <is>
          <t>cimg3.ibsrv.net</t>
        </is>
      </c>
      <c r="B7439" t="n">
        <v>5958</v>
      </c>
    </row>
    <row r="7440">
      <c r="A7440" t="inlineStr">
        <is>
          <t>www.keyingredient.com</t>
        </is>
      </c>
      <c r="B7440" t="n">
        <v>5958</v>
      </c>
    </row>
    <row r="7441">
      <c r="A7441" t="inlineStr">
        <is>
          <t>www.timeanddate.com</t>
        </is>
      </c>
      <c r="B7441" t="n">
        <v>5957</v>
      </c>
    </row>
    <row r="7442">
      <c r="A7442" t="inlineStr">
        <is>
          <t>get-albums.ru</t>
        </is>
      </c>
      <c r="B7442" t="n">
        <v>5957</v>
      </c>
    </row>
    <row r="7443">
      <c r="A7443" t="inlineStr">
        <is>
          <t>assets.ajmadison.com</t>
        </is>
      </c>
      <c r="B7443" t="n">
        <v>5957</v>
      </c>
    </row>
    <row r="7444">
      <c r="A7444" t="inlineStr">
        <is>
          <t>thumb.mp-farm.com</t>
        </is>
      </c>
      <c r="B7444" t="n">
        <v>5956</v>
      </c>
    </row>
    <row r="7445">
      <c r="A7445" t="inlineStr">
        <is>
          <t>images.beastsofwar.com</t>
        </is>
      </c>
      <c r="B7445" t="n">
        <v>5954</v>
      </c>
    </row>
    <row r="7446">
      <c r="A7446" t="inlineStr">
        <is>
          <t>s101.abraacdn.com</t>
        </is>
      </c>
      <c r="B7446" t="n">
        <v>5950</v>
      </c>
    </row>
    <row r="7447">
      <c r="A7447" t="inlineStr">
        <is>
          <t>www.writeups.org</t>
        </is>
      </c>
      <c r="B7447" t="n">
        <v>5949</v>
      </c>
    </row>
    <row r="7448">
      <c r="A7448" t="inlineStr">
        <is>
          <t>stanakshot.free.fr</t>
        </is>
      </c>
      <c r="B7448" t="n">
        <v>5944</v>
      </c>
    </row>
    <row r="7449">
      <c r="A7449" t="inlineStr">
        <is>
          <t>profile-images.sittercity.com</t>
        </is>
      </c>
      <c r="B7449" t="n">
        <v>5943</v>
      </c>
    </row>
    <row r="7450">
      <c r="A7450" t="inlineStr">
        <is>
          <t>www.mnopedia.org</t>
        </is>
      </c>
      <c r="B7450" t="n">
        <v>5942</v>
      </c>
    </row>
    <row r="7451">
      <c r="A7451" t="inlineStr">
        <is>
          <t>www.anguloconsulting.com</t>
        </is>
      </c>
      <c r="B7451" t="n">
        <v>5942</v>
      </c>
    </row>
    <row r="7452">
      <c r="A7452" t="inlineStr">
        <is>
          <t>media.architectureanddesign.com.au</t>
        </is>
      </c>
      <c r="B7452" t="n">
        <v>5942</v>
      </c>
    </row>
    <row r="7453">
      <c r="A7453" t="inlineStr">
        <is>
          <t>images.sologstrand.dk</t>
        </is>
      </c>
      <c r="B7453" t="n">
        <v>5941</v>
      </c>
    </row>
    <row r="7454">
      <c r="A7454" t="inlineStr">
        <is>
          <t>english.pravda.ru</t>
        </is>
      </c>
      <c r="B7454" t="n">
        <v>5939</v>
      </c>
    </row>
    <row r="7455">
      <c r="A7455" t="inlineStr">
        <is>
          <t>www.sigmapics.com</t>
        </is>
      </c>
      <c r="B7455" t="n">
        <v>5937</v>
      </c>
    </row>
    <row r="7456">
      <c r="A7456" t="inlineStr">
        <is>
          <t>cdn.classicfirearms.com</t>
        </is>
      </c>
      <c r="B7456" t="n">
        <v>5937</v>
      </c>
    </row>
    <row r="7457">
      <c r="A7457" t="inlineStr">
        <is>
          <t>www.tollywood.net</t>
        </is>
      </c>
      <c r="B7457" t="n">
        <v>5936</v>
      </c>
    </row>
    <row r="7458">
      <c r="A7458" t="inlineStr">
        <is>
          <t>9eh9936trw4spd6t1fgmsxwn-wpengine.netdna-ssl.com</t>
        </is>
      </c>
      <c r="B7458" t="n">
        <v>5936</v>
      </c>
    </row>
    <row r="7459">
      <c r="A7459" t="inlineStr">
        <is>
          <t>images-cdn.9gag.com</t>
        </is>
      </c>
      <c r="B7459" t="n">
        <v>5935</v>
      </c>
    </row>
    <row r="7460">
      <c r="A7460" t="inlineStr">
        <is>
          <t>image3.appliancesconnection.com</t>
        </is>
      </c>
      <c r="B7460" t="n">
        <v>5934</v>
      </c>
    </row>
    <row r="7461">
      <c r="A7461" t="inlineStr">
        <is>
          <t>uus1.com</t>
        </is>
      </c>
      <c r="B7461" t="n">
        <v>5932</v>
      </c>
    </row>
    <row r="7462">
      <c r="A7462" t="inlineStr">
        <is>
          <t>78.140.136.175</t>
        </is>
      </c>
      <c r="B7462" t="n">
        <v>5932</v>
      </c>
    </row>
    <row r="7463">
      <c r="A7463" t="inlineStr">
        <is>
          <t>www.informit.com</t>
        </is>
      </c>
      <c r="B7463" t="n">
        <v>5932</v>
      </c>
    </row>
    <row r="7464">
      <c r="A7464" t="inlineStr">
        <is>
          <t>www.automotive-fleet.com</t>
        </is>
      </c>
      <c r="B7464" t="n">
        <v>5931</v>
      </c>
    </row>
    <row r="7465">
      <c r="A7465" t="inlineStr">
        <is>
          <t>d1nxzqpcg2bym0.cloudfront.net</t>
        </is>
      </c>
      <c r="B7465" t="n">
        <v>5929</v>
      </c>
    </row>
    <row r="7466">
      <c r="A7466" t="inlineStr">
        <is>
          <t>img.androidfreeware.net</t>
        </is>
      </c>
      <c r="B7466" t="n">
        <v>5927</v>
      </c>
    </row>
    <row r="7467">
      <c r="A7467" t="inlineStr">
        <is>
          <t>media.brandonsun.com</t>
        </is>
      </c>
      <c r="B7467" t="n">
        <v>5926</v>
      </c>
    </row>
    <row r="7468">
      <c r="A7468" t="inlineStr">
        <is>
          <t>i.i-sgcm.com</t>
        </is>
      </c>
      <c r="B7468" t="n">
        <v>5924</v>
      </c>
    </row>
    <row r="7469">
      <c r="A7469" t="inlineStr">
        <is>
          <t>www.kfvs12.com</t>
        </is>
      </c>
      <c r="B7469" t="n">
        <v>5922</v>
      </c>
    </row>
    <row r="7470">
      <c r="A7470" t="inlineStr">
        <is>
          <t>firebasestorage.googleapis.com</t>
        </is>
      </c>
      <c r="B7470" t="n">
        <v>5921</v>
      </c>
    </row>
    <row r="7471">
      <c r="A7471" t="inlineStr">
        <is>
          <t>www.beads-wholesale-online.co.uk</t>
        </is>
      </c>
      <c r="B7471" t="n">
        <v>5921</v>
      </c>
    </row>
    <row r="7472">
      <c r="A7472" t="inlineStr">
        <is>
          <t>www.hr-sports.com.au</t>
        </is>
      </c>
      <c r="B7472" t="n">
        <v>5921</v>
      </c>
    </row>
    <row r="7473">
      <c r="A7473" t="inlineStr">
        <is>
          <t>dailynorthwestern.com</t>
        </is>
      </c>
      <c r="B7473" t="n">
        <v>5920</v>
      </c>
    </row>
    <row r="7474">
      <c r="A7474" t="inlineStr">
        <is>
          <t>thekingofgrabs.files.wordpress.com</t>
        </is>
      </c>
      <c r="B7474" t="n">
        <v>5919</v>
      </c>
    </row>
    <row r="7475">
      <c r="A7475" t="inlineStr">
        <is>
          <t>article.images.consumerreports.org</t>
        </is>
      </c>
      <c r="B7475" t="n">
        <v>5917</v>
      </c>
    </row>
    <row r="7476">
      <c r="A7476" t="inlineStr">
        <is>
          <t>www.odziejsie.pl</t>
        </is>
      </c>
      <c r="B7476" t="n">
        <v>5916</v>
      </c>
    </row>
    <row r="7477">
      <c r="A7477" t="inlineStr">
        <is>
          <t>tsdr.uspto.gov</t>
        </is>
      </c>
      <c r="B7477" t="n">
        <v>5916</v>
      </c>
    </row>
    <row r="7478">
      <c r="A7478" t="inlineStr">
        <is>
          <t>img2.ibride.com</t>
        </is>
      </c>
      <c r="B7478" t="n">
        <v>5914</v>
      </c>
    </row>
    <row r="7479">
      <c r="A7479" t="inlineStr">
        <is>
          <t>opt2.moovweb.net</t>
        </is>
      </c>
      <c r="B7479" t="n">
        <v>5912</v>
      </c>
    </row>
    <row r="7480">
      <c r="A7480" t="inlineStr">
        <is>
          <t>guide-images.cdn.ifixit.com</t>
        </is>
      </c>
      <c r="B7480" t="n">
        <v>5909</v>
      </c>
    </row>
    <row r="7481">
      <c r="A7481" t="inlineStr">
        <is>
          <t>d2pafxp37ue0ak.cloudfront.net</t>
        </is>
      </c>
      <c r="B7481" t="n">
        <v>5909</v>
      </c>
    </row>
    <row r="7482">
      <c r="A7482" t="inlineStr">
        <is>
          <t>challengepost-s3-challengepost.netdna-ssl.com</t>
        </is>
      </c>
      <c r="B7482" t="n">
        <v>5908</v>
      </c>
    </row>
    <row r="7483">
      <c r="A7483" t="inlineStr">
        <is>
          <t>uniquepasticheevents.files.wordpress.com</t>
        </is>
      </c>
      <c r="B7483" t="n">
        <v>5908</v>
      </c>
    </row>
    <row r="7484">
      <c r="A7484" t="inlineStr">
        <is>
          <t>f1.media.brightcove.com</t>
        </is>
      </c>
      <c r="B7484" t="n">
        <v>5906</v>
      </c>
    </row>
    <row r="7485">
      <c r="A7485" t="inlineStr">
        <is>
          <t>www.jersey-kingdom.co</t>
        </is>
      </c>
      <c r="B7485" t="n">
        <v>5904</v>
      </c>
    </row>
    <row r="7486">
      <c r="A7486" t="inlineStr">
        <is>
          <t>cdncf-au.fluidretail.net</t>
        </is>
      </c>
      <c r="B7486" t="n">
        <v>5903</v>
      </c>
    </row>
    <row r="7487">
      <c r="A7487" t="inlineStr">
        <is>
          <t>campussuite-storage.s3.amazonaws.com</t>
        </is>
      </c>
      <c r="B7487" t="n">
        <v>5903</v>
      </c>
    </row>
    <row r="7488">
      <c r="A7488" t="inlineStr">
        <is>
          <t>s.cafebazaar.ir</t>
        </is>
      </c>
      <c r="B7488" t="n">
        <v>5901</v>
      </c>
    </row>
    <row r="7489">
      <c r="A7489" t="inlineStr">
        <is>
          <t>best-coloring.com</t>
        </is>
      </c>
      <c r="B7489" t="n">
        <v>5900</v>
      </c>
    </row>
    <row r="7490">
      <c r="A7490" t="inlineStr">
        <is>
          <t>prosteps.cloudimg.io</t>
        </is>
      </c>
      <c r="B7490" t="n">
        <v>5899</v>
      </c>
    </row>
    <row r="7491">
      <c r="A7491" t="inlineStr">
        <is>
          <t>www.travelgolf.com</t>
        </is>
      </c>
      <c r="B7491" t="n">
        <v>5899</v>
      </c>
    </row>
    <row r="7492">
      <c r="A7492" t="inlineStr">
        <is>
          <t>www.soccerpro.com</t>
        </is>
      </c>
      <c r="B7492" t="n">
        <v>5898</v>
      </c>
    </row>
    <row r="7493">
      <c r="A7493" t="inlineStr">
        <is>
          <t>static.ufurnish.com</t>
        </is>
      </c>
      <c r="B7493" t="n">
        <v>5898</v>
      </c>
    </row>
    <row r="7494">
      <c r="A7494" t="inlineStr">
        <is>
          <t>www.bharatdefencekavach.com</t>
        </is>
      </c>
      <c r="B7494" t="n">
        <v>5897</v>
      </c>
    </row>
    <row r="7495">
      <c r="A7495" t="inlineStr">
        <is>
          <t>metaldevastationradio.com</t>
        </is>
      </c>
      <c r="B7495" t="n">
        <v>5896</v>
      </c>
    </row>
    <row r="7496">
      <c r="A7496" t="inlineStr">
        <is>
          <t>tatepublishingnews.com</t>
        </is>
      </c>
      <c r="B7496" t="n">
        <v>5895</v>
      </c>
    </row>
    <row r="7497">
      <c r="A7497" t="inlineStr">
        <is>
          <t>d3l51uj3fqe948.cloudfront.net</t>
        </is>
      </c>
      <c r="B7497" t="n">
        <v>5894</v>
      </c>
    </row>
    <row r="7498">
      <c r="A7498" t="inlineStr">
        <is>
          <t>ansel.frgimages.com</t>
        </is>
      </c>
      <c r="B7498" t="n">
        <v>5892</v>
      </c>
    </row>
    <row r="7499">
      <c r="A7499" t="inlineStr">
        <is>
          <t>2.relaxpics.net</t>
        </is>
      </c>
      <c r="B7499" t="n">
        <v>5891</v>
      </c>
    </row>
    <row r="7500">
      <c r="A7500" t="inlineStr">
        <is>
          <t>www.blackfire.eu</t>
        </is>
      </c>
      <c r="B7500" t="n">
        <v>5888</v>
      </c>
    </row>
    <row r="7501">
      <c r="A7501" t="inlineStr">
        <is>
          <t>s.pfst.net</t>
        </is>
      </c>
      <c r="B7501" t="n">
        <v>5886</v>
      </c>
    </row>
    <row r="7502">
      <c r="A7502" t="inlineStr">
        <is>
          <t>media.oregonlive.com</t>
        </is>
      </c>
      <c r="B7502" t="n">
        <v>5886</v>
      </c>
    </row>
    <row r="7503">
      <c r="A7503" t="inlineStr">
        <is>
          <t>assets2.rockpapershotgun.com</t>
        </is>
      </c>
      <c r="B7503" t="n">
        <v>5886</v>
      </c>
    </row>
    <row r="7504">
      <c r="A7504" t="inlineStr">
        <is>
          <t>selzimg.s3.amazonaws.com</t>
        </is>
      </c>
      <c r="B7504" t="n">
        <v>5883</v>
      </c>
    </row>
    <row r="7505">
      <c r="A7505" t="inlineStr">
        <is>
          <t>bollyspice.com</t>
        </is>
      </c>
      <c r="B7505" t="n">
        <v>5882</v>
      </c>
    </row>
    <row r="7506">
      <c r="A7506" t="inlineStr">
        <is>
          <t>img.sunsky-online.com</t>
        </is>
      </c>
      <c r="B7506" t="n">
        <v>5881</v>
      </c>
    </row>
    <row r="7507">
      <c r="A7507" t="inlineStr">
        <is>
          <t>www.retromags.com</t>
        </is>
      </c>
      <c r="B7507" t="n">
        <v>5881</v>
      </c>
    </row>
    <row r="7508">
      <c r="A7508" t="inlineStr">
        <is>
          <t>d2k8y339bkfb24.cloudfront.net</t>
        </is>
      </c>
      <c r="B7508" t="n">
        <v>5880</v>
      </c>
    </row>
    <row r="7509">
      <c r="A7509" t="inlineStr">
        <is>
          <t>dncache-mauganscorp.netdna-ssl.com</t>
        </is>
      </c>
      <c r="B7509" t="n">
        <v>5879</v>
      </c>
    </row>
    <row r="7510">
      <c r="A7510" t="inlineStr">
        <is>
          <t>nhs-dynamic.bdxcdn.com</t>
        </is>
      </c>
      <c r="B7510" t="n">
        <v>5878</v>
      </c>
    </row>
    <row r="7511">
      <c r="A7511" t="inlineStr">
        <is>
          <t>archive.petersen.org</t>
        </is>
      </c>
      <c r="B7511" t="n">
        <v>5877</v>
      </c>
    </row>
    <row r="7512">
      <c r="A7512" t="inlineStr">
        <is>
          <t>www.myindustrialneeds.com</t>
        </is>
      </c>
      <c r="B7512" t="n">
        <v>5877</v>
      </c>
    </row>
    <row r="7513">
      <c r="A7513" t="inlineStr">
        <is>
          <t>static.suppliersplanet.com</t>
        </is>
      </c>
      <c r="B7513" t="n">
        <v>5876</v>
      </c>
    </row>
    <row r="7514">
      <c r="A7514" t="inlineStr">
        <is>
          <t>imagesprod5.dickssportinggoods.com</t>
        </is>
      </c>
      <c r="B7514" t="n">
        <v>5875</v>
      </c>
    </row>
    <row r="7515">
      <c r="A7515" t="inlineStr">
        <is>
          <t>www.dirtbikexpress.co.uk</t>
        </is>
      </c>
      <c r="B7515" t="n">
        <v>5874</v>
      </c>
    </row>
    <row r="7516">
      <c r="A7516" t="inlineStr">
        <is>
          <t>mat2.materialicious.com</t>
        </is>
      </c>
      <c r="B7516" t="n">
        <v>5873</v>
      </c>
    </row>
    <row r="7517">
      <c r="A7517" t="inlineStr">
        <is>
          <t>al-khaleejtoday.net</t>
        </is>
      </c>
      <c r="B7517" t="n">
        <v>5873</v>
      </c>
    </row>
    <row r="7518">
      <c r="A7518" t="inlineStr">
        <is>
          <t>static.primecp.com</t>
        </is>
      </c>
      <c r="B7518" t="n">
        <v>5870</v>
      </c>
    </row>
    <row r="7519">
      <c r="A7519" t="inlineStr">
        <is>
          <t>i1.static.athome.eu</t>
        </is>
      </c>
      <c r="B7519" t="n">
        <v>5870</v>
      </c>
    </row>
    <row r="7520">
      <c r="A7520" t="inlineStr">
        <is>
          <t>ktla.com</t>
        </is>
      </c>
      <c r="B7520" t="n">
        <v>5869</v>
      </c>
    </row>
    <row r="7521">
      <c r="A7521" t="inlineStr">
        <is>
          <t>www.peoplesworld.org</t>
        </is>
      </c>
      <c r="B7521" t="n">
        <v>5868</v>
      </c>
    </row>
    <row r="7522">
      <c r="A7522" t="inlineStr">
        <is>
          <t>cdn.fstoppers.com</t>
        </is>
      </c>
      <c r="B7522" t="n">
        <v>5868</v>
      </c>
    </row>
    <row r="7523">
      <c r="A7523" t="inlineStr">
        <is>
          <t>cdn.ci1.yp.ca</t>
        </is>
      </c>
      <c r="B7523" t="n">
        <v>5866</v>
      </c>
    </row>
    <row r="7524">
      <c r="A7524" t="inlineStr">
        <is>
          <t>www.woohome.com</t>
        </is>
      </c>
      <c r="B7524" t="n">
        <v>5864</v>
      </c>
    </row>
    <row r="7525">
      <c r="A7525" t="inlineStr">
        <is>
          <t>i.mmo.cm</t>
        </is>
      </c>
      <c r="B7525" t="n">
        <v>5862</v>
      </c>
    </row>
    <row r="7526">
      <c r="A7526" t="inlineStr">
        <is>
          <t>fresheetmusic.com</t>
        </is>
      </c>
      <c r="B7526" t="n">
        <v>5862</v>
      </c>
    </row>
    <row r="7527">
      <c r="A7527" t="inlineStr">
        <is>
          <t>www.onlinecasinoarchives.com</t>
        </is>
      </c>
      <c r="B7527" t="n">
        <v>5862</v>
      </c>
    </row>
    <row r="7528">
      <c r="A7528" t="inlineStr">
        <is>
          <t>img.jakpost.net</t>
        </is>
      </c>
      <c r="B7528" t="n">
        <v>5861</v>
      </c>
    </row>
    <row r="7529">
      <c r="A7529" t="inlineStr">
        <is>
          <t>www.newsfirst.lk</t>
        </is>
      </c>
      <c r="B7529" t="n">
        <v>5861</v>
      </c>
    </row>
    <row r="7530">
      <c r="A7530" t="inlineStr">
        <is>
          <t>static.fmgsuite.com</t>
        </is>
      </c>
      <c r="B7530" t="n">
        <v>5859</v>
      </c>
    </row>
    <row r="7531">
      <c r="A7531" t="inlineStr">
        <is>
          <t>s3-sa-east-1.amazonaws.com</t>
        </is>
      </c>
      <c r="B7531" t="n">
        <v>5857</v>
      </c>
    </row>
    <row r="7532">
      <c r="A7532" t="inlineStr">
        <is>
          <t>honeysanime.com</t>
        </is>
      </c>
      <c r="B7532" t="n">
        <v>5855</v>
      </c>
    </row>
    <row r="7533">
      <c r="A7533" t="inlineStr">
        <is>
          <t>consequence.net</t>
        </is>
      </c>
      <c r="B7533" t="n">
        <v>5855</v>
      </c>
    </row>
    <row r="7534">
      <c r="A7534" t="inlineStr">
        <is>
          <t>www.breakingtravelnews.com</t>
        </is>
      </c>
      <c r="B7534" t="n">
        <v>5855</v>
      </c>
    </row>
    <row r="7535">
      <c r="A7535" t="inlineStr">
        <is>
          <t>www.tvinsider.com</t>
        </is>
      </c>
      <c r="B7535" t="n">
        <v>5853</v>
      </c>
    </row>
    <row r="7536">
      <c r="A7536" t="inlineStr">
        <is>
          <t>5ipbhzvje1g9vo8etjvb7j1.blob.core.windows.net</t>
        </is>
      </c>
      <c r="B7536" t="n">
        <v>5852</v>
      </c>
    </row>
    <row r="7537">
      <c r="A7537" t="inlineStr">
        <is>
          <t>media.wsimag.com</t>
        </is>
      </c>
      <c r="B7537" t="n">
        <v>5851</v>
      </c>
    </row>
    <row r="7538">
      <c r="A7538" t="inlineStr">
        <is>
          <t>d1hv7ee95zft1i.cloudfront.net</t>
        </is>
      </c>
      <c r="B7538" t="n">
        <v>5850</v>
      </c>
    </row>
    <row r="7539">
      <c r="A7539" t="inlineStr">
        <is>
          <t>cdn-s3.varsitytutors.com</t>
        </is>
      </c>
      <c r="B7539" t="n">
        <v>5850</v>
      </c>
    </row>
    <row r="7540">
      <c r="A7540" t="inlineStr">
        <is>
          <t>sneakerfits.com</t>
        </is>
      </c>
      <c r="B7540" t="n">
        <v>5848</v>
      </c>
    </row>
    <row r="7541">
      <c r="A7541" t="inlineStr">
        <is>
          <t>image03.insidestores.com</t>
        </is>
      </c>
      <c r="B7541" t="n">
        <v>5848</v>
      </c>
    </row>
    <row r="7542">
      <c r="A7542" t="inlineStr">
        <is>
          <t>image09.insidestores.com</t>
        </is>
      </c>
      <c r="B7542" t="n">
        <v>5846</v>
      </c>
    </row>
    <row r="7543">
      <c r="A7543" t="inlineStr">
        <is>
          <t>media.mediazs.com</t>
        </is>
      </c>
      <c r="B7543" t="n">
        <v>5844</v>
      </c>
    </row>
    <row r="7544">
      <c r="A7544" t="inlineStr">
        <is>
          <t>cdn.s7.disneystore.com</t>
        </is>
      </c>
      <c r="B7544" t="n">
        <v>5843</v>
      </c>
    </row>
    <row r="7545">
      <c r="A7545" t="inlineStr">
        <is>
          <t>www.lawyer.com</t>
        </is>
      </c>
      <c r="B7545" t="n">
        <v>5843</v>
      </c>
    </row>
    <row r="7546">
      <c r="A7546" t="inlineStr">
        <is>
          <t>d1aopytiw8xr14.cloudfront.net</t>
        </is>
      </c>
      <c r="B7546" t="n">
        <v>5842</v>
      </c>
    </row>
    <row r="7547">
      <c r="A7547" t="inlineStr">
        <is>
          <t>img01.halloweenbuy.com</t>
        </is>
      </c>
      <c r="B7547" t="n">
        <v>5841</v>
      </c>
    </row>
    <row r="7548">
      <c r="A7548" t="inlineStr">
        <is>
          <t>a.x5o.org</t>
        </is>
      </c>
      <c r="B7548" t="n">
        <v>5840</v>
      </c>
    </row>
    <row r="7549">
      <c r="A7549" t="inlineStr">
        <is>
          <t>img.directbooking.ro</t>
        </is>
      </c>
      <c r="B7549" t="n">
        <v>5840</v>
      </c>
    </row>
    <row r="7550">
      <c r="A7550" t="inlineStr">
        <is>
          <t>shopcdn2.textalk.se</t>
        </is>
      </c>
      <c r="B7550" t="n">
        <v>5839</v>
      </c>
    </row>
    <row r="7551">
      <c r="A7551" t="inlineStr">
        <is>
          <t>imagez.tmz.com</t>
        </is>
      </c>
      <c r="B7551" t="n">
        <v>5839</v>
      </c>
    </row>
    <row r="7552">
      <c r="A7552" t="inlineStr">
        <is>
          <t>imagesprod4.dickssportinggoods.com</t>
        </is>
      </c>
      <c r="B7552" t="n">
        <v>5838</v>
      </c>
    </row>
    <row r="7553">
      <c r="A7553" t="inlineStr">
        <is>
          <t>cdn.aktivcommunication.cz</t>
        </is>
      </c>
      <c r="B7553" t="n">
        <v>5835</v>
      </c>
    </row>
    <row r="7554">
      <c r="A7554" t="inlineStr">
        <is>
          <t>img6.craftsvilla.com</t>
        </is>
      </c>
      <c r="B7554" t="n">
        <v>5832</v>
      </c>
    </row>
    <row r="7555">
      <c r="A7555" t="inlineStr">
        <is>
          <t>desalas.org</t>
        </is>
      </c>
      <c r="B7555" t="n">
        <v>5832</v>
      </c>
    </row>
    <row r="7556">
      <c r="A7556" t="inlineStr">
        <is>
          <t>static.fibre2fashion.com</t>
        </is>
      </c>
      <c r="B7556" t="n">
        <v>5831</v>
      </c>
    </row>
    <row r="7557">
      <c r="A7557" t="inlineStr">
        <is>
          <t>images.seekbusiness.com.au</t>
        </is>
      </c>
      <c r="B7557" t="n">
        <v>5831</v>
      </c>
    </row>
    <row r="7558">
      <c r="A7558" t="inlineStr">
        <is>
          <t>img2.21food.com</t>
        </is>
      </c>
      <c r="B7558" t="n">
        <v>5830</v>
      </c>
    </row>
    <row r="7559">
      <c r="A7559" t="inlineStr">
        <is>
          <t>www.rent-holiday-homes.com</t>
        </is>
      </c>
      <c r="B7559" t="n">
        <v>5829</v>
      </c>
    </row>
    <row r="7560">
      <c r="A7560" t="inlineStr">
        <is>
          <t>m-i9.fnp.com</t>
        </is>
      </c>
      <c r="B7560" t="n">
        <v>5829</v>
      </c>
    </row>
    <row r="7561">
      <c r="A7561" t="inlineStr">
        <is>
          <t>img.edel-optics.com.ve</t>
        </is>
      </c>
      <c r="B7561" t="n">
        <v>5829</v>
      </c>
    </row>
    <row r="7562">
      <c r="A7562" t="inlineStr">
        <is>
          <t>www.comptoir-des-monnaies.com</t>
        </is>
      </c>
      <c r="B7562" t="n">
        <v>5828</v>
      </c>
    </row>
    <row r="7563">
      <c r="A7563" t="inlineStr">
        <is>
          <t>strongauto.net</t>
        </is>
      </c>
      <c r="B7563" t="n">
        <v>5827</v>
      </c>
    </row>
    <row r="7564">
      <c r="A7564" t="inlineStr">
        <is>
          <t>www.bizzporto.com</t>
        </is>
      </c>
      <c r="B7564" t="n">
        <v>5827</v>
      </c>
    </row>
    <row r="7565">
      <c r="A7565" t="inlineStr">
        <is>
          <t>ssl.bigstockimages.com</t>
        </is>
      </c>
      <c r="B7565" t="n">
        <v>5827</v>
      </c>
    </row>
    <row r="7566">
      <c r="A7566" t="inlineStr">
        <is>
          <t>meedia.apollo.ee</t>
        </is>
      </c>
      <c r="B7566" t="n">
        <v>5826</v>
      </c>
    </row>
    <row r="7567">
      <c r="A7567" t="inlineStr">
        <is>
          <t>photos4.ebizautos.com</t>
        </is>
      </c>
      <c r="B7567" t="n">
        <v>5825</v>
      </c>
    </row>
    <row r="7568">
      <c r="A7568" t="inlineStr">
        <is>
          <t>s8v8k3v9.stackpathcdn.com</t>
        </is>
      </c>
      <c r="B7568" t="n">
        <v>5822</v>
      </c>
    </row>
    <row r="7569">
      <c r="A7569" t="inlineStr">
        <is>
          <t>www.onehundreddollarsamonth.com</t>
        </is>
      </c>
      <c r="B7569" t="n">
        <v>5821</v>
      </c>
    </row>
    <row r="7570">
      <c r="A7570" t="inlineStr">
        <is>
          <t>visihow.com</t>
        </is>
      </c>
      <c r="B7570" t="n">
        <v>5821</v>
      </c>
    </row>
    <row r="7571">
      <c r="A7571" t="inlineStr">
        <is>
          <t>www.macgamestore.com</t>
        </is>
      </c>
      <c r="B7571" t="n">
        <v>5820</v>
      </c>
    </row>
    <row r="7572">
      <c r="A7572" t="inlineStr">
        <is>
          <t>s.sdgcdn.com</t>
        </is>
      </c>
      <c r="B7572" t="n">
        <v>5820</v>
      </c>
    </row>
    <row r="7573">
      <c r="A7573" t="inlineStr">
        <is>
          <t>static.blivakker.no</t>
        </is>
      </c>
      <c r="B7573" t="n">
        <v>5820</v>
      </c>
    </row>
    <row r="7574">
      <c r="A7574" t="inlineStr">
        <is>
          <t>www.broadbaycotton.com</t>
        </is>
      </c>
      <c r="B7574" t="n">
        <v>5819</v>
      </c>
    </row>
    <row r="7575">
      <c r="A7575" t="inlineStr">
        <is>
          <t>365-date.com</t>
        </is>
      </c>
      <c r="B7575" t="n">
        <v>5818</v>
      </c>
    </row>
    <row r="7576">
      <c r="A7576" t="inlineStr">
        <is>
          <t>www.geeksofdoom.com</t>
        </is>
      </c>
      <c r="B7576" t="n">
        <v>5818</v>
      </c>
    </row>
    <row r="7577">
      <c r="A7577" t="inlineStr">
        <is>
          <t>resources.reed.co.uk</t>
        </is>
      </c>
      <c r="B7577" t="n">
        <v>5814</v>
      </c>
    </row>
    <row r="7578">
      <c r="A7578" t="inlineStr">
        <is>
          <t>warisanlighting.com</t>
        </is>
      </c>
      <c r="B7578" t="n">
        <v>5813</v>
      </c>
    </row>
    <row r="7579">
      <c r="A7579" t="inlineStr">
        <is>
          <t>img1.uhrcenter.de</t>
        </is>
      </c>
      <c r="B7579" t="n">
        <v>5813</v>
      </c>
    </row>
    <row r="7580">
      <c r="A7580" t="inlineStr">
        <is>
          <t>images.dailycaller.com</t>
        </is>
      </c>
      <c r="B7580" t="n">
        <v>5813</v>
      </c>
    </row>
    <row r="7581">
      <c r="A7581" t="inlineStr">
        <is>
          <t>cdn.previews.funeralone.com</t>
        </is>
      </c>
      <c r="B7581" t="n">
        <v>5812</v>
      </c>
    </row>
    <row r="7582">
      <c r="A7582" t="inlineStr">
        <is>
          <t>cdn.fashiola.fi</t>
        </is>
      </c>
      <c r="B7582" t="n">
        <v>5812</v>
      </c>
    </row>
    <row r="7583">
      <c r="A7583" t="inlineStr">
        <is>
          <t>images.schoolspecialty.com</t>
        </is>
      </c>
      <c r="B7583" t="n">
        <v>5812</v>
      </c>
    </row>
    <row r="7584">
      <c r="A7584" t="inlineStr">
        <is>
          <t>images.dailystar.co.uk</t>
        </is>
      </c>
      <c r="B7584" t="n">
        <v>5810</v>
      </c>
    </row>
    <row r="7585">
      <c r="A7585" t="inlineStr">
        <is>
          <t>images.customwheeloffset.com</t>
        </is>
      </c>
      <c r="B7585" t="n">
        <v>5810</v>
      </c>
    </row>
    <row r="7586">
      <c r="A7586" t="inlineStr">
        <is>
          <t>ii2.pepperfry.com</t>
        </is>
      </c>
      <c r="B7586" t="n">
        <v>5809</v>
      </c>
    </row>
    <row r="7587">
      <c r="A7587" t="inlineStr">
        <is>
          <t>www.esa.int</t>
        </is>
      </c>
      <c r="B7587" t="n">
        <v>5808</v>
      </c>
    </row>
    <row r="7588">
      <c r="A7588" t="inlineStr">
        <is>
          <t>www.theindependentbd.com</t>
        </is>
      </c>
      <c r="B7588" t="n">
        <v>5807</v>
      </c>
    </row>
    <row r="7589">
      <c r="A7589" t="inlineStr">
        <is>
          <t>cdna2.zoeysite.com</t>
        </is>
      </c>
      <c r="B7589" t="n">
        <v>5807</v>
      </c>
    </row>
    <row r="7590">
      <c r="A7590" t="inlineStr">
        <is>
          <t>www.autos.ca</t>
        </is>
      </c>
      <c r="B7590" t="n">
        <v>5807</v>
      </c>
    </row>
    <row r="7591">
      <c r="A7591" t="inlineStr">
        <is>
          <t>static.pap.fr</t>
        </is>
      </c>
      <c r="B7591" t="n">
        <v>5805</v>
      </c>
    </row>
    <row r="7592">
      <c r="A7592" t="inlineStr">
        <is>
          <t>uwaterloo.ca</t>
        </is>
      </c>
      <c r="B7592" t="n">
        <v>5804</v>
      </c>
    </row>
    <row r="7593">
      <c r="A7593" t="inlineStr">
        <is>
          <t>images.ontheedgebrands.com</t>
        </is>
      </c>
      <c r="B7593" t="n">
        <v>5804</v>
      </c>
    </row>
    <row r="7594">
      <c r="A7594" t="inlineStr">
        <is>
          <t>assets.vg247.com</t>
        </is>
      </c>
      <c r="B7594" t="n">
        <v>5803</v>
      </c>
    </row>
    <row r="7595">
      <c r="A7595" t="inlineStr">
        <is>
          <t>straightfromthea.com</t>
        </is>
      </c>
      <c r="B7595" t="n">
        <v>5803</v>
      </c>
    </row>
    <row r="7596">
      <c r="A7596" t="inlineStr">
        <is>
          <t>tamil.oneindia.com</t>
        </is>
      </c>
      <c r="B7596" t="n">
        <v>5802</v>
      </c>
    </row>
    <row r="7597">
      <c r="A7597" t="inlineStr">
        <is>
          <t>cdn.officinaidee.com</t>
        </is>
      </c>
      <c r="B7597" t="n">
        <v>5802</v>
      </c>
    </row>
    <row r="7598">
      <c r="A7598" t="inlineStr">
        <is>
          <t>medias.immovision.com</t>
        </is>
      </c>
      <c r="B7598" t="n">
        <v>5802</v>
      </c>
    </row>
    <row r="7599">
      <c r="A7599" t="inlineStr">
        <is>
          <t>images.customersaas.com</t>
        </is>
      </c>
      <c r="B7599" t="n">
        <v>5801</v>
      </c>
    </row>
    <row r="7600">
      <c r="A7600" t="inlineStr">
        <is>
          <t>media.salemwebnetwork.com</t>
        </is>
      </c>
      <c r="B7600" t="n">
        <v>5801</v>
      </c>
    </row>
    <row r="7601">
      <c r="A7601" t="inlineStr">
        <is>
          <t>static.privatesportshop.com</t>
        </is>
      </c>
      <c r="B7601" t="n">
        <v>5799</v>
      </c>
    </row>
    <row r="7602">
      <c r="A7602" t="inlineStr">
        <is>
          <t>www.indiantelevision.com</t>
        </is>
      </c>
      <c r="B7602" t="n">
        <v>5799</v>
      </c>
    </row>
    <row r="7603">
      <c r="A7603" t="inlineStr">
        <is>
          <t>www.triads.co.uk</t>
        </is>
      </c>
      <c r="B7603" t="n">
        <v>5799</v>
      </c>
    </row>
    <row r="7604">
      <c r="A7604" t="inlineStr">
        <is>
          <t>www.pakstyle.pk</t>
        </is>
      </c>
      <c r="B7604" t="n">
        <v>5799</v>
      </c>
    </row>
    <row r="7605">
      <c r="A7605" t="inlineStr">
        <is>
          <t>nflshop.frgimages.com</t>
        </is>
      </c>
      <c r="B7605" t="n">
        <v>5795</v>
      </c>
    </row>
    <row r="7606">
      <c r="A7606" t="inlineStr">
        <is>
          <t>hgtvhome.sndimg.com</t>
        </is>
      </c>
      <c r="B7606" t="n">
        <v>5795</v>
      </c>
    </row>
    <row r="7607">
      <c r="A7607" t="inlineStr">
        <is>
          <t>www.buttonmuseum.org</t>
        </is>
      </c>
      <c r="B7607" t="n">
        <v>5795</v>
      </c>
    </row>
    <row r="7608">
      <c r="A7608" t="inlineStr">
        <is>
          <t>img.ulximg.com</t>
        </is>
      </c>
      <c r="B7608" t="n">
        <v>5794</v>
      </c>
    </row>
    <row r="7609">
      <c r="A7609" t="inlineStr">
        <is>
          <t>www.bestsportsphotos.com</t>
        </is>
      </c>
      <c r="B7609" t="n">
        <v>5794</v>
      </c>
    </row>
    <row r="7610">
      <c r="A7610" t="inlineStr">
        <is>
          <t>keyassets.timeincuk.net</t>
        </is>
      </c>
      <c r="B7610" t="n">
        <v>5793</v>
      </c>
    </row>
    <row r="7611">
      <c r="A7611" t="inlineStr">
        <is>
          <t>imgs.heart.co.uk</t>
        </is>
      </c>
      <c r="B7611" t="n">
        <v>5793</v>
      </c>
    </row>
    <row r="7612">
      <c r="A7612" t="inlineStr">
        <is>
          <t>images.acquistorealestate.com</t>
        </is>
      </c>
      <c r="B7612" t="n">
        <v>5791</v>
      </c>
    </row>
    <row r="7613">
      <c r="A7613" t="inlineStr">
        <is>
          <t>images.eurobuch.com</t>
        </is>
      </c>
      <c r="B7613" t="n">
        <v>5790</v>
      </c>
    </row>
    <row r="7614">
      <c r="A7614" t="inlineStr">
        <is>
          <t>www.sberatelske-predmety.cz</t>
        </is>
      </c>
      <c r="B7614" t="n">
        <v>5790</v>
      </c>
    </row>
    <row r="7615">
      <c r="A7615" t="inlineStr">
        <is>
          <t>digitalcollections.lib.washington.edu</t>
        </is>
      </c>
      <c r="B7615" t="n">
        <v>5789</v>
      </c>
    </row>
    <row r="7616">
      <c r="A7616" t="inlineStr">
        <is>
          <t>www3.hbdirect.com</t>
        </is>
      </c>
      <c r="B7616" t="n">
        <v>5788</v>
      </c>
    </row>
    <row r="7617">
      <c r="A7617" t="inlineStr">
        <is>
          <t>www.kentonline.co.uk</t>
        </is>
      </c>
      <c r="B7617" t="n">
        <v>5788</v>
      </c>
    </row>
    <row r="7618">
      <c r="A7618" t="inlineStr">
        <is>
          <t>www.lifestylesports.com</t>
        </is>
      </c>
      <c r="B7618" t="n">
        <v>5787</v>
      </c>
    </row>
    <row r="7619">
      <c r="A7619" t="inlineStr">
        <is>
          <t>images.weddingfavorsunlimited.com</t>
        </is>
      </c>
      <c r="B7619" t="n">
        <v>5786</v>
      </c>
    </row>
    <row r="7620">
      <c r="A7620" t="inlineStr">
        <is>
          <t>www.penningtons.com</t>
        </is>
      </c>
      <c r="B7620" t="n">
        <v>5786</v>
      </c>
    </row>
    <row r="7621">
      <c r="A7621" t="inlineStr">
        <is>
          <t>rental24h-b777.kxcdn.com</t>
        </is>
      </c>
      <c r="B7621" t="n">
        <v>5780</v>
      </c>
    </row>
    <row r="7622">
      <c r="A7622" t="inlineStr">
        <is>
          <t>121-jgweb.newscyclecloud.com</t>
        </is>
      </c>
      <c r="B7622" t="n">
        <v>5780</v>
      </c>
    </row>
    <row r="7623">
      <c r="A7623" t="inlineStr">
        <is>
          <t>www.lacentraldelperfume.com</t>
        </is>
      </c>
      <c r="B7623" t="n">
        <v>5779</v>
      </c>
    </row>
    <row r="7624">
      <c r="A7624" t="inlineStr">
        <is>
          <t>photojournal.jpl.nasa.gov</t>
        </is>
      </c>
      <c r="B7624" t="n">
        <v>5779</v>
      </c>
    </row>
    <row r="7625">
      <c r="A7625" t="inlineStr">
        <is>
          <t>fasqu.com</t>
        </is>
      </c>
      <c r="B7625" t="n">
        <v>5777</v>
      </c>
    </row>
    <row r="7626">
      <c r="A7626" t="inlineStr">
        <is>
          <t>cdn.2020prosoftware.com</t>
        </is>
      </c>
      <c r="B7626" t="n">
        <v>5777</v>
      </c>
    </row>
    <row r="7627">
      <c r="A7627" t="inlineStr">
        <is>
          <t>www.zdnet.com</t>
        </is>
      </c>
      <c r="B7627" t="n">
        <v>5776</v>
      </c>
    </row>
    <row r="7628">
      <c r="A7628" t="inlineStr">
        <is>
          <t>abcstitch.com</t>
        </is>
      </c>
      <c r="B7628" t="n">
        <v>5776</v>
      </c>
    </row>
    <row r="7629">
      <c r="A7629" t="inlineStr">
        <is>
          <t>lossless-galaxy.ru</t>
        </is>
      </c>
      <c r="B7629" t="n">
        <v>5773</v>
      </c>
    </row>
    <row r="7630">
      <c r="A7630" t="inlineStr">
        <is>
          <t>www.kvepalupasaulis.lt</t>
        </is>
      </c>
      <c r="B7630" t="n">
        <v>5773</v>
      </c>
    </row>
    <row r="7631">
      <c r="A7631" t="inlineStr">
        <is>
          <t>www.bl.uk</t>
        </is>
      </c>
      <c r="B7631" t="n">
        <v>5773</v>
      </c>
    </row>
    <row r="7632">
      <c r="A7632" t="inlineStr">
        <is>
          <t>img.edel-optics.fi</t>
        </is>
      </c>
      <c r="B7632" t="n">
        <v>5773</v>
      </c>
    </row>
    <row r="7633">
      <c r="A7633" t="inlineStr">
        <is>
          <t>images.universal-music.de</t>
        </is>
      </c>
      <c r="B7633" t="n">
        <v>5772</v>
      </c>
    </row>
    <row r="7634">
      <c r="A7634" t="inlineStr">
        <is>
          <t>www.iwmbuzz.com</t>
        </is>
      </c>
      <c r="B7634" t="n">
        <v>5771</v>
      </c>
    </row>
    <row r="7635">
      <c r="A7635" t="inlineStr">
        <is>
          <t>www.mappery.com</t>
        </is>
      </c>
      <c r="B7635" t="n">
        <v>5771</v>
      </c>
    </row>
    <row r="7636">
      <c r="A7636" t="inlineStr">
        <is>
          <t>www.supercars.net</t>
        </is>
      </c>
      <c r="B7636" t="n">
        <v>5771</v>
      </c>
    </row>
    <row r="7637">
      <c r="A7637" t="inlineStr">
        <is>
          <t>static.chollometro.com</t>
        </is>
      </c>
      <c r="B7637" t="n">
        <v>5771</v>
      </c>
    </row>
    <row r="7638">
      <c r="A7638" t="inlineStr">
        <is>
          <t>kidsactivitiesblog.com</t>
        </is>
      </c>
      <c r="B7638" t="n">
        <v>5770</v>
      </c>
    </row>
    <row r="7639">
      <c r="A7639" t="inlineStr">
        <is>
          <t>9d4912fdd2045774d0d6-e8a43afd12aae363bbf177a3329a9da5.ssl.cf2.rackcdn.com</t>
        </is>
      </c>
      <c r="B7639" t="n">
        <v>5770</v>
      </c>
    </row>
    <row r="7640">
      <c r="A7640" t="inlineStr">
        <is>
          <t>fr.shopping.rakuten.com</t>
        </is>
      </c>
      <c r="B7640" t="n">
        <v>5770</v>
      </c>
    </row>
    <row r="7641">
      <c r="A7641" t="inlineStr">
        <is>
          <t>www.trustedreviews.com</t>
        </is>
      </c>
      <c r="B7641" t="n">
        <v>5769</v>
      </c>
    </row>
    <row r="7642">
      <c r="A7642" t="inlineStr">
        <is>
          <t>cimg0.ibsrv.net</t>
        </is>
      </c>
      <c r="B7642" t="n">
        <v>5769</v>
      </c>
    </row>
    <row r="7643">
      <c r="A7643" t="inlineStr">
        <is>
          <t>1aerk2ndr9h3oblpk2na76i1-wpengine.netdna-ssl.com</t>
        </is>
      </c>
      <c r="B7643" t="n">
        <v>5769</v>
      </c>
    </row>
    <row r="7644">
      <c r="A7644" t="inlineStr">
        <is>
          <t>s7g8.scene7.com</t>
        </is>
      </c>
      <c r="B7644" t="n">
        <v>5767</v>
      </c>
    </row>
    <row r="7645">
      <c r="A7645" t="inlineStr">
        <is>
          <t>ethnicexport.com</t>
        </is>
      </c>
      <c r="B7645" t="n">
        <v>5767</v>
      </c>
    </row>
    <row r="7646">
      <c r="A7646" t="inlineStr">
        <is>
          <t>wasabiwarwick.com</t>
        </is>
      </c>
      <c r="B7646" t="n">
        <v>5766</v>
      </c>
    </row>
    <row r="7647">
      <c r="A7647" t="inlineStr">
        <is>
          <t>cdn5.creativecirclemedia.com</t>
        </is>
      </c>
      <c r="B7647" t="n">
        <v>5766</v>
      </c>
    </row>
    <row r="7648">
      <c r="A7648" t="inlineStr">
        <is>
          <t>biz.prlog.org</t>
        </is>
      </c>
      <c r="B7648" t="n">
        <v>5764</v>
      </c>
    </row>
    <row r="7649">
      <c r="A7649" t="inlineStr">
        <is>
          <t>www.ghigocalzature.com</t>
        </is>
      </c>
      <c r="B7649" t="n">
        <v>5764</v>
      </c>
    </row>
    <row r="7650">
      <c r="A7650" t="inlineStr">
        <is>
          <t>www.brennancateringsupplies.ie</t>
        </is>
      </c>
      <c r="B7650" t="n">
        <v>5764</v>
      </c>
    </row>
    <row r="7651">
      <c r="A7651" t="inlineStr">
        <is>
          <t>img.tradepub.com</t>
        </is>
      </c>
      <c r="B7651" t="n">
        <v>5764</v>
      </c>
    </row>
    <row r="7652">
      <c r="A7652" t="inlineStr">
        <is>
          <t>dodoburd.com</t>
        </is>
      </c>
      <c r="B7652" t="n">
        <v>5763</v>
      </c>
    </row>
    <row r="7653">
      <c r="A7653" t="inlineStr">
        <is>
          <t>www.fandegoodies.com</t>
        </is>
      </c>
      <c r="B7653" t="n">
        <v>5762</v>
      </c>
    </row>
    <row r="7654">
      <c r="A7654" t="inlineStr">
        <is>
          <t>image05.insidestores.com</t>
        </is>
      </c>
      <c r="B7654" t="n">
        <v>5760</v>
      </c>
    </row>
    <row r="7655">
      <c r="A7655" t="inlineStr">
        <is>
          <t>files.recipetips.com</t>
        </is>
      </c>
      <c r="B7655" t="n">
        <v>5760</v>
      </c>
    </row>
    <row r="7656">
      <c r="A7656" t="inlineStr">
        <is>
          <t>static.tvmaze.com</t>
        </is>
      </c>
      <c r="B7656" t="n">
        <v>5759</v>
      </c>
    </row>
    <row r="7657">
      <c r="A7657" t="inlineStr">
        <is>
          <t>carsguide-res.cloudinary.com</t>
        </is>
      </c>
      <c r="B7657" t="n">
        <v>5758</v>
      </c>
    </row>
    <row r="7658">
      <c r="A7658" t="inlineStr">
        <is>
          <t>img.ecbay.xyz</t>
        </is>
      </c>
      <c r="B7658" t="n">
        <v>5757</v>
      </c>
    </row>
    <row r="7659">
      <c r="A7659" t="inlineStr">
        <is>
          <t>www.historicaerials.com</t>
        </is>
      </c>
      <c r="B7659" t="n">
        <v>5756</v>
      </c>
    </row>
    <row r="7660">
      <c r="A7660" t="inlineStr">
        <is>
          <t>media2.insideweddings.com</t>
        </is>
      </c>
      <c r="B7660" t="n">
        <v>5756</v>
      </c>
    </row>
    <row r="7661">
      <c r="A7661" t="inlineStr">
        <is>
          <t>www.vampal.co.uk</t>
        </is>
      </c>
      <c r="B7661" t="n">
        <v>5756</v>
      </c>
    </row>
    <row r="7662">
      <c r="A7662" t="inlineStr">
        <is>
          <t>image01.insidestores.com</t>
        </is>
      </c>
      <c r="B7662" t="n">
        <v>5756</v>
      </c>
    </row>
    <row r="7663">
      <c r="A7663" t="inlineStr">
        <is>
          <t>cdn.knoji.com</t>
        </is>
      </c>
      <c r="B7663" t="n">
        <v>5755</v>
      </c>
    </row>
    <row r="7664">
      <c r="A7664" t="inlineStr">
        <is>
          <t>toursmaps.com</t>
        </is>
      </c>
      <c r="B7664" t="n">
        <v>5755</v>
      </c>
    </row>
    <row r="7665">
      <c r="A7665" t="inlineStr">
        <is>
          <t>automotivecdn.com</t>
        </is>
      </c>
      <c r="B7665" t="n">
        <v>5755</v>
      </c>
    </row>
    <row r="7666">
      <c r="A7666" t="inlineStr">
        <is>
          <t>www.healthandcare.co.uk</t>
        </is>
      </c>
      <c r="B7666" t="n">
        <v>5755</v>
      </c>
    </row>
    <row r="7667">
      <c r="A7667" t="inlineStr">
        <is>
          <t>do8c9c0qrr1ax.cloudfront.net</t>
        </is>
      </c>
      <c r="B7667" t="n">
        <v>5754</v>
      </c>
    </row>
    <row r="7668">
      <c r="A7668" t="inlineStr">
        <is>
          <t>www.woodcraft.com</t>
        </is>
      </c>
      <c r="B7668" t="n">
        <v>5753</v>
      </c>
    </row>
    <row r="7669">
      <c r="A7669" t="inlineStr">
        <is>
          <t>ia.media-imdb.com</t>
        </is>
      </c>
      <c r="B7669" t="n">
        <v>5753</v>
      </c>
    </row>
    <row r="7670">
      <c r="A7670" t="inlineStr">
        <is>
          <t>assets.dice.com</t>
        </is>
      </c>
      <c r="B7670" t="n">
        <v>5753</v>
      </c>
    </row>
    <row r="7671">
      <c r="A7671" t="inlineStr">
        <is>
          <t>www.cinespot.net</t>
        </is>
      </c>
      <c r="B7671" t="n">
        <v>5753</v>
      </c>
    </row>
    <row r="7672">
      <c r="A7672" t="inlineStr">
        <is>
          <t>www.penguin.co.uk</t>
        </is>
      </c>
      <c r="B7672" t="n">
        <v>5752</v>
      </c>
    </row>
    <row r="7673">
      <c r="A7673" t="inlineStr">
        <is>
          <t>images.monoprice.com</t>
        </is>
      </c>
      <c r="B7673" t="n">
        <v>5751</v>
      </c>
    </row>
    <row r="7674">
      <c r="A7674" t="inlineStr">
        <is>
          <t>foodpharmacy.blog</t>
        </is>
      </c>
      <c r="B7674" t="n">
        <v>5750</v>
      </c>
    </row>
    <row r="7675">
      <c r="A7675" t="inlineStr">
        <is>
          <t>imwithphil.com</t>
        </is>
      </c>
      <c r="B7675" t="n">
        <v>5748</v>
      </c>
    </row>
    <row r="7676">
      <c r="A7676" t="inlineStr">
        <is>
          <t>cdn-attachments.timesofmalta.com</t>
        </is>
      </c>
      <c r="B7676" t="n">
        <v>5746</v>
      </c>
    </row>
    <row r="7677">
      <c r="A7677" t="inlineStr">
        <is>
          <t>trivcare.com</t>
        </is>
      </c>
      <c r="B7677" t="n">
        <v>5744</v>
      </c>
    </row>
    <row r="7678">
      <c r="A7678" t="inlineStr">
        <is>
          <t>images.drillspot.com</t>
        </is>
      </c>
      <c r="B7678" t="n">
        <v>5741</v>
      </c>
    </row>
    <row r="7679">
      <c r="A7679" t="inlineStr">
        <is>
          <t>d3bx4ud3idzsqf.cloudfront.net</t>
        </is>
      </c>
      <c r="B7679" t="n">
        <v>5740</v>
      </c>
    </row>
    <row r="7680">
      <c r="A7680" t="inlineStr">
        <is>
          <t>classic.bimobject.com</t>
        </is>
      </c>
      <c r="B7680" t="n">
        <v>5740</v>
      </c>
    </row>
    <row r="7681">
      <c r="A7681" t="inlineStr">
        <is>
          <t>www.wbrc.com</t>
        </is>
      </c>
      <c r="B7681" t="n">
        <v>5740</v>
      </c>
    </row>
    <row r="7682">
      <c r="A7682" t="inlineStr">
        <is>
          <t>www2.hbdirect.com</t>
        </is>
      </c>
      <c r="B7682" t="n">
        <v>5737</v>
      </c>
    </row>
    <row r="7683">
      <c r="A7683" t="inlineStr">
        <is>
          <t>images.lululemon.com</t>
        </is>
      </c>
      <c r="B7683" t="n">
        <v>5737</v>
      </c>
    </row>
    <row r="7684">
      <c r="A7684" t="inlineStr">
        <is>
          <t>www.wholeblossoms.com</t>
        </is>
      </c>
      <c r="B7684" t="n">
        <v>5735</v>
      </c>
    </row>
    <row r="7685">
      <c r="A7685" t="inlineStr">
        <is>
          <t>images.wedding-invites.info</t>
        </is>
      </c>
      <c r="B7685" t="n">
        <v>5735</v>
      </c>
    </row>
    <row r="7686">
      <c r="A7686" t="inlineStr">
        <is>
          <t>imagefinder.co</t>
        </is>
      </c>
      <c r="B7686" t="n">
        <v>5734</v>
      </c>
    </row>
    <row r="7687">
      <c r="A7687" t="inlineStr">
        <is>
          <t>cdn.stamped.io</t>
        </is>
      </c>
      <c r="B7687" t="n">
        <v>5734</v>
      </c>
    </row>
    <row r="7688">
      <c r="A7688" t="inlineStr">
        <is>
          <t>d3rwyinxzcqr6y.cloudfront.net</t>
        </is>
      </c>
      <c r="B7688" t="n">
        <v>5733</v>
      </c>
    </row>
    <row r="7689">
      <c r="A7689" t="inlineStr">
        <is>
          <t>media.marketwire.com</t>
        </is>
      </c>
      <c r="B7689" t="n">
        <v>5733</v>
      </c>
    </row>
    <row r="7690">
      <c r="A7690" t="inlineStr">
        <is>
          <t>www.monsoon.co.uk</t>
        </is>
      </c>
      <c r="B7690" t="n">
        <v>5732</v>
      </c>
    </row>
    <row r="7691">
      <c r="A7691" t="inlineStr">
        <is>
          <t>www.maketecheasier.com</t>
        </is>
      </c>
      <c r="B7691" t="n">
        <v>5730</v>
      </c>
    </row>
    <row r="7692">
      <c r="A7692" t="inlineStr">
        <is>
          <t>cdn.elebase.io</t>
        </is>
      </c>
      <c r="B7692" t="n">
        <v>5729</v>
      </c>
    </row>
    <row r="7693">
      <c r="A7693" t="inlineStr">
        <is>
          <t>im.compyou.ru</t>
        </is>
      </c>
      <c r="B7693" t="n">
        <v>5728</v>
      </c>
    </row>
    <row r="7694">
      <c r="A7694" t="inlineStr">
        <is>
          <t>cdn.blankstyle.com</t>
        </is>
      </c>
      <c r="B7694" t="n">
        <v>5728</v>
      </c>
    </row>
    <row r="7695">
      <c r="A7695" t="inlineStr">
        <is>
          <t>www.goodreturns.in</t>
        </is>
      </c>
      <c r="B7695" t="n">
        <v>5727</v>
      </c>
    </row>
    <row r="7696">
      <c r="A7696" t="inlineStr">
        <is>
          <t>cl.buscafs.com</t>
        </is>
      </c>
      <c r="B7696" t="n">
        <v>5726</v>
      </c>
    </row>
    <row r="7697">
      <c r="A7697" t="inlineStr">
        <is>
          <t>cdn.branchcms.com</t>
        </is>
      </c>
      <c r="B7697" t="n">
        <v>5726</v>
      </c>
    </row>
    <row r="7698">
      <c r="A7698" t="inlineStr">
        <is>
          <t>images2.junkmail.co.za</t>
        </is>
      </c>
      <c r="B7698" t="n">
        <v>5725</v>
      </c>
    </row>
    <row r="7699">
      <c r="A7699" t="inlineStr">
        <is>
          <t>musicnotesroom.com</t>
        </is>
      </c>
      <c r="B7699" t="n">
        <v>5724</v>
      </c>
    </row>
    <row r="7700">
      <c r="A7700" t="inlineStr">
        <is>
          <t>cache.tias.com</t>
        </is>
      </c>
      <c r="B7700" t="n">
        <v>5724</v>
      </c>
    </row>
    <row r="7701">
      <c r="A7701" t="inlineStr">
        <is>
          <t>mzadqatar.com</t>
        </is>
      </c>
      <c r="B7701" t="n">
        <v>5722</v>
      </c>
    </row>
    <row r="7702">
      <c r="A7702" t="inlineStr">
        <is>
          <t>media.philstar.com</t>
        </is>
      </c>
      <c r="B7702" t="n">
        <v>5722</v>
      </c>
    </row>
    <row r="7703">
      <c r="A7703" t="inlineStr">
        <is>
          <t>lsmedia.linker-cdn.net</t>
        </is>
      </c>
      <c r="B7703" t="n">
        <v>5722</v>
      </c>
    </row>
    <row r="7704">
      <c r="A7704" t="inlineStr">
        <is>
          <t>www.findsports.com.au</t>
        </is>
      </c>
      <c r="B7704" t="n">
        <v>5720</v>
      </c>
    </row>
    <row r="7705">
      <c r="A7705" t="inlineStr">
        <is>
          <t>dbs.radioline.fr</t>
        </is>
      </c>
      <c r="B7705" t="n">
        <v>5718</v>
      </c>
    </row>
    <row r="7706">
      <c r="A7706" t="inlineStr">
        <is>
          <t>images.watoday.com.au</t>
        </is>
      </c>
      <c r="B7706" t="n">
        <v>5717</v>
      </c>
    </row>
    <row r="7707">
      <c r="A7707" t="inlineStr">
        <is>
          <t>d2v8skpstyl8bm.cloudfront.net</t>
        </is>
      </c>
      <c r="B7707" t="n">
        <v>5717</v>
      </c>
    </row>
    <row r="7708">
      <c r="A7708" t="inlineStr">
        <is>
          <t>cdn.hipicon.com</t>
        </is>
      </c>
      <c r="B7708" t="n">
        <v>5716</v>
      </c>
    </row>
    <row r="7709">
      <c r="A7709" t="inlineStr">
        <is>
          <t>3dprint.com</t>
        </is>
      </c>
      <c r="B7709" t="n">
        <v>5712</v>
      </c>
    </row>
    <row r="7710">
      <c r="A7710" t="inlineStr">
        <is>
          <t>www.closerweekly.com</t>
        </is>
      </c>
      <c r="B7710" t="n">
        <v>5712</v>
      </c>
    </row>
    <row r="7711">
      <c r="A7711" t="inlineStr">
        <is>
          <t>moto.zombdrive.com</t>
        </is>
      </c>
      <c r="B7711" t="n">
        <v>5709</v>
      </c>
    </row>
    <row r="7712">
      <c r="A7712" t="inlineStr">
        <is>
          <t>media.screwfix.com</t>
        </is>
      </c>
      <c r="B7712" t="n">
        <v>5706</v>
      </c>
    </row>
    <row r="7713">
      <c r="A7713" t="inlineStr">
        <is>
          <t>latimesblogs.latimes.com</t>
        </is>
      </c>
      <c r="B7713" t="n">
        <v>5705</v>
      </c>
    </row>
    <row r="7714">
      <c r="A7714" t="inlineStr">
        <is>
          <t>d2culxnxbccemt.cloudfront.net</t>
        </is>
      </c>
      <c r="B7714" t="n">
        <v>5705</v>
      </c>
    </row>
    <row r="7715">
      <c r="A7715" t="inlineStr">
        <is>
          <t>img.edel-optics.ru</t>
        </is>
      </c>
      <c r="B7715" t="n">
        <v>5704</v>
      </c>
    </row>
    <row r="7716">
      <c r="A7716" t="inlineStr">
        <is>
          <t>www.galleryoftattoosnow.com</t>
        </is>
      </c>
      <c r="B7716" t="n">
        <v>5703</v>
      </c>
    </row>
    <row r="7717">
      <c r="A7717" t="inlineStr">
        <is>
          <t>www.tourneau.com</t>
        </is>
      </c>
      <c r="B7717" t="n">
        <v>5700</v>
      </c>
    </row>
    <row r="7718">
      <c r="A7718" t="inlineStr">
        <is>
          <t>images.lowjerseys.net</t>
        </is>
      </c>
      <c r="B7718" t="n">
        <v>5699</v>
      </c>
    </row>
    <row r="7719">
      <c r="A7719" t="inlineStr">
        <is>
          <t>cdna4.zoeysite.com</t>
        </is>
      </c>
      <c r="B7719" t="n">
        <v>5698</v>
      </c>
    </row>
    <row r="7720">
      <c r="A7720" t="inlineStr">
        <is>
          <t>accessorising.com</t>
        </is>
      </c>
      <c r="B7720" t="n">
        <v>5697</v>
      </c>
    </row>
    <row r="7721">
      <c r="A7721" t="inlineStr">
        <is>
          <t>wwwassets.rand.org</t>
        </is>
      </c>
      <c r="B7721" t="n">
        <v>5695</v>
      </c>
    </row>
    <row r="7722">
      <c r="A7722" t="inlineStr">
        <is>
          <t>dam.partssource.com</t>
        </is>
      </c>
      <c r="B7722" t="n">
        <v>5694</v>
      </c>
    </row>
    <row r="7723">
      <c r="A7723" t="inlineStr">
        <is>
          <t>dynamic.whathouse.com</t>
        </is>
      </c>
      <c r="B7723" t="n">
        <v>5693</v>
      </c>
    </row>
    <row r="7724">
      <c r="A7724" t="inlineStr">
        <is>
          <t>www.jaipurfabric.com</t>
        </is>
      </c>
      <c r="B7724" t="n">
        <v>5693</v>
      </c>
    </row>
    <row r="7725">
      <c r="A7725" t="inlineStr">
        <is>
          <t>bumpersuperstore.com</t>
        </is>
      </c>
      <c r="B7725" t="n">
        <v>5691</v>
      </c>
    </row>
    <row r="7726">
      <c r="A7726" t="inlineStr">
        <is>
          <t>libertycity.ru</t>
        </is>
      </c>
      <c r="B7726" t="n">
        <v>5690</v>
      </c>
    </row>
    <row r="7727">
      <c r="A7727" t="inlineStr">
        <is>
          <t>img10.shop-pro.jp</t>
        </is>
      </c>
      <c r="B7727" t="n">
        <v>5690</v>
      </c>
    </row>
    <row r="7728">
      <c r="A7728" t="inlineStr">
        <is>
          <t>cdnparap60.paragonrels.com</t>
        </is>
      </c>
      <c r="B7728" t="n">
        <v>5689</v>
      </c>
    </row>
    <row r="7729">
      <c r="A7729" t="inlineStr">
        <is>
          <t>gogts.net</t>
        </is>
      </c>
      <c r="B7729" t="n">
        <v>5689</v>
      </c>
    </row>
    <row r="7730">
      <c r="A7730" t="inlineStr">
        <is>
          <t>static.tvtropes.org</t>
        </is>
      </c>
      <c r="B7730" t="n">
        <v>5688</v>
      </c>
    </row>
    <row r="7731">
      <c r="A7731" t="inlineStr">
        <is>
          <t>www.novinite.com</t>
        </is>
      </c>
      <c r="B7731" t="n">
        <v>5687</v>
      </c>
    </row>
    <row r="7732">
      <c r="A7732" t="inlineStr">
        <is>
          <t>cdna1.zoeysite.com</t>
        </is>
      </c>
      <c r="B7732" t="n">
        <v>5686</v>
      </c>
    </row>
    <row r="7733">
      <c r="A7733" t="inlineStr">
        <is>
          <t>www.wtoc.com</t>
        </is>
      </c>
      <c r="B7733" t="n">
        <v>5685</v>
      </c>
    </row>
    <row r="7734">
      <c r="A7734" t="inlineStr">
        <is>
          <t>media.infernalmachinery.com</t>
        </is>
      </c>
      <c r="B7734" t="n">
        <v>5684</v>
      </c>
    </row>
    <row r="7735">
      <c r="A7735" t="inlineStr">
        <is>
          <t>d2v4ufu9spmik6.cloudfront.net</t>
        </is>
      </c>
      <c r="B7735" t="n">
        <v>5683</v>
      </c>
    </row>
    <row r="7736">
      <c r="A7736" t="inlineStr">
        <is>
          <t>www.thelatestfashiontrends.com</t>
        </is>
      </c>
      <c r="B7736" t="n">
        <v>5682</v>
      </c>
    </row>
    <row r="7737">
      <c r="A7737" t="inlineStr">
        <is>
          <t>images.awesomebooks.com</t>
        </is>
      </c>
      <c r="B7737" t="n">
        <v>5681</v>
      </c>
    </row>
    <row r="7738">
      <c r="A7738" t="inlineStr">
        <is>
          <t>www.dreamalittlebigger.com</t>
        </is>
      </c>
      <c r="B7738" t="n">
        <v>5681</v>
      </c>
    </row>
    <row r="7739">
      <c r="A7739" t="inlineStr">
        <is>
          <t>imgeh1.exporthub.com</t>
        </is>
      </c>
      <c r="B7739" t="n">
        <v>5681</v>
      </c>
    </row>
    <row r="7740">
      <c r="A7740" t="inlineStr">
        <is>
          <t>na.rdcpix.com</t>
        </is>
      </c>
      <c r="B7740" t="n">
        <v>5680</v>
      </c>
    </row>
    <row r="7741">
      <c r="A7741" t="inlineStr">
        <is>
          <t>d1rtkwwdxj7tkr.cloudfront.net</t>
        </is>
      </c>
      <c r="B7741" t="n">
        <v>5679</v>
      </c>
    </row>
    <row r="7742">
      <c r="A7742" t="inlineStr">
        <is>
          <t>www.sportingplus.net</t>
        </is>
      </c>
      <c r="B7742" t="n">
        <v>5679</v>
      </c>
    </row>
    <row r="7743">
      <c r="A7743" t="inlineStr">
        <is>
          <t>250y663rzu091q75lv1rfhsq-wpengine.netdna-ssl.com</t>
        </is>
      </c>
      <c r="B7743" t="n">
        <v>5678</v>
      </c>
    </row>
    <row r="7744">
      <c r="A7744" t="inlineStr">
        <is>
          <t>cdna3.zoeysite.com</t>
        </is>
      </c>
      <c r="B7744" t="n">
        <v>5675</v>
      </c>
    </row>
    <row r="7745">
      <c r="A7745" t="inlineStr">
        <is>
          <t>image.arknets.co.jp</t>
        </is>
      </c>
      <c r="B7745" t="n">
        <v>5674</v>
      </c>
    </row>
    <row r="7746">
      <c r="A7746" t="inlineStr">
        <is>
          <t>static1.purebreak.com</t>
        </is>
      </c>
      <c r="B7746" t="n">
        <v>5673</v>
      </c>
    </row>
    <row r="7747">
      <c r="A7747" t="inlineStr">
        <is>
          <t>assets.umart.com.au</t>
        </is>
      </c>
      <c r="B7747" t="n">
        <v>5670</v>
      </c>
    </row>
    <row r="7748">
      <c r="A7748" t="inlineStr">
        <is>
          <t>natchezss.resultspage.com</t>
        </is>
      </c>
      <c r="B7748" t="n">
        <v>5669</v>
      </c>
    </row>
    <row r="7749">
      <c r="A7749" t="inlineStr">
        <is>
          <t>gateway.okhistory.org</t>
        </is>
      </c>
      <c r="B7749" t="n">
        <v>5669</v>
      </c>
    </row>
    <row r="7750">
      <c r="A7750" t="inlineStr">
        <is>
          <t>storage.pixteller.com</t>
        </is>
      </c>
      <c r="B7750" t="n">
        <v>5668</v>
      </c>
    </row>
    <row r="7751">
      <c r="A7751" t="inlineStr">
        <is>
          <t>www.military1st.com.au</t>
        </is>
      </c>
      <c r="B7751" t="n">
        <v>5668</v>
      </c>
    </row>
    <row r="7752">
      <c r="A7752" t="inlineStr">
        <is>
          <t>herbshop.es</t>
        </is>
      </c>
      <c r="B7752" t="n">
        <v>5667</v>
      </c>
    </row>
    <row r="7753">
      <c r="A7753" t="inlineStr">
        <is>
          <t>c3.staticflickr.com</t>
        </is>
      </c>
      <c r="B7753" t="n">
        <v>5666</v>
      </c>
    </row>
    <row r="7754">
      <c r="A7754" t="inlineStr">
        <is>
          <t>static.fore.4pcdn.de</t>
        </is>
      </c>
      <c r="B7754" t="n">
        <v>5665</v>
      </c>
    </row>
    <row r="7755">
      <c r="A7755" t="inlineStr">
        <is>
          <t>honeycomb.com.vn</t>
        </is>
      </c>
      <c r="B7755" t="n">
        <v>5664</v>
      </c>
    </row>
    <row r="7756">
      <c r="A7756" t="inlineStr">
        <is>
          <t>www.coco-fashion.com</t>
        </is>
      </c>
      <c r="B7756" t="n">
        <v>5663</v>
      </c>
    </row>
    <row r="7757">
      <c r="A7757" t="inlineStr">
        <is>
          <t>img2.wikia.nocookie.net</t>
        </is>
      </c>
      <c r="B7757" t="n">
        <v>5663</v>
      </c>
    </row>
    <row r="7758">
      <c r="A7758" t="inlineStr">
        <is>
          <t>images.english.elpais.com</t>
        </is>
      </c>
      <c r="B7758" t="n">
        <v>5662</v>
      </c>
    </row>
    <row r="7759">
      <c r="A7759" t="inlineStr">
        <is>
          <t>www.vmcdn.ca</t>
        </is>
      </c>
      <c r="B7759" t="n">
        <v>5661</v>
      </c>
    </row>
    <row r="7760">
      <c r="A7760" t="inlineStr">
        <is>
          <t>timesofpakistan.pk</t>
        </is>
      </c>
      <c r="B7760" t="n">
        <v>5661</v>
      </c>
    </row>
    <row r="7761">
      <c r="A7761" t="inlineStr">
        <is>
          <t>barbadostoday.bb</t>
        </is>
      </c>
      <c r="B7761" t="n">
        <v>5660</v>
      </c>
    </row>
    <row r="7762">
      <c r="A7762" t="inlineStr">
        <is>
          <t>cdn.jotfor.ms</t>
        </is>
      </c>
      <c r="B7762" t="n">
        <v>5659</v>
      </c>
    </row>
    <row r="7763">
      <c r="A7763" t="inlineStr">
        <is>
          <t>centralctcommunications.smugmug.com</t>
        </is>
      </c>
      <c r="B7763" t="n">
        <v>5658</v>
      </c>
    </row>
    <row r="7764">
      <c r="A7764" t="inlineStr">
        <is>
          <t>www.chic-time.fr</t>
        </is>
      </c>
      <c r="B7764" t="n">
        <v>5658</v>
      </c>
    </row>
    <row r="7765">
      <c r="A7765" t="inlineStr">
        <is>
          <t>images.motorpoint.co.uk</t>
        </is>
      </c>
      <c r="B7765" t="n">
        <v>5658</v>
      </c>
    </row>
    <row r="7766">
      <c r="A7766" t="inlineStr">
        <is>
          <t>c.smimg.net</t>
        </is>
      </c>
      <c r="B7766" t="n">
        <v>5658</v>
      </c>
    </row>
    <row r="7767">
      <c r="A7767" t="inlineStr">
        <is>
          <t>images.are.na</t>
        </is>
      </c>
      <c r="B7767" t="n">
        <v>5657</v>
      </c>
    </row>
    <row r="7768">
      <c r="A7768" t="inlineStr">
        <is>
          <t>cdn.anyfinder.eu</t>
        </is>
      </c>
      <c r="B7768" t="n">
        <v>5657</v>
      </c>
    </row>
    <row r="7769">
      <c r="A7769" t="inlineStr">
        <is>
          <t>www.dressyquinceanera.com</t>
        </is>
      </c>
      <c r="B7769" t="n">
        <v>5657</v>
      </c>
    </row>
    <row r="7770">
      <c r="A7770" t="inlineStr">
        <is>
          <t>www.japanbullet.com</t>
        </is>
      </c>
      <c r="B7770" t="n">
        <v>5656</v>
      </c>
    </row>
    <row r="7771">
      <c r="A7771" t="inlineStr">
        <is>
          <t>cdn.cfusrug.org</t>
        </is>
      </c>
      <c r="B7771" t="n">
        <v>5656</v>
      </c>
    </row>
    <row r="7772">
      <c r="A7772" t="inlineStr">
        <is>
          <t>www.berganza.com</t>
        </is>
      </c>
      <c r="B7772" t="n">
        <v>5656</v>
      </c>
    </row>
    <row r="7773">
      <c r="A7773" t="inlineStr">
        <is>
          <t>www.lotflip.com</t>
        </is>
      </c>
      <c r="B7773" t="n">
        <v>5656</v>
      </c>
    </row>
    <row r="7774">
      <c r="A7774" t="inlineStr">
        <is>
          <t>images.micazu.nl</t>
        </is>
      </c>
      <c r="B7774" t="n">
        <v>5655</v>
      </c>
    </row>
    <row r="7775">
      <c r="A7775" t="inlineStr">
        <is>
          <t>images.obscdn.com</t>
        </is>
      </c>
      <c r="B7775" t="n">
        <v>5655</v>
      </c>
    </row>
    <row r="7776">
      <c r="A7776" t="inlineStr">
        <is>
          <t>cdn.teachercreated.com</t>
        </is>
      </c>
      <c r="B7776" t="n">
        <v>5654</v>
      </c>
    </row>
    <row r="7777">
      <c r="A7777" t="inlineStr">
        <is>
          <t>img.recycler.com</t>
        </is>
      </c>
      <c r="B7777" t="n">
        <v>5653</v>
      </c>
    </row>
    <row r="7778">
      <c r="A7778" t="inlineStr">
        <is>
          <t>shop.bt.com</t>
        </is>
      </c>
      <c r="B7778" t="n">
        <v>5653</v>
      </c>
    </row>
    <row r="7779">
      <c r="A7779" t="inlineStr">
        <is>
          <t>content.internetvideoarchive.com</t>
        </is>
      </c>
      <c r="B7779" t="n">
        <v>5652</v>
      </c>
    </row>
    <row r="7780">
      <c r="A7780" t="inlineStr">
        <is>
          <t>www.romolini.com</t>
        </is>
      </c>
      <c r="B7780" t="n">
        <v>5651</v>
      </c>
    </row>
    <row r="7781">
      <c r="A7781" t="inlineStr">
        <is>
          <t>www.220images.net</t>
        </is>
      </c>
      <c r="B7781" t="n">
        <v>5650</v>
      </c>
    </row>
    <row r="7782">
      <c r="A7782" t="inlineStr">
        <is>
          <t>files.kyozou.com</t>
        </is>
      </c>
      <c r="B7782" t="n">
        <v>5650</v>
      </c>
    </row>
    <row r="7783">
      <c r="A7783" t="inlineStr">
        <is>
          <t>www.wyndhamhotels.com</t>
        </is>
      </c>
      <c r="B7783" t="n">
        <v>5648</v>
      </c>
    </row>
    <row r="7784">
      <c r="A7784" t="inlineStr">
        <is>
          <t>redbridgephoto.com</t>
        </is>
      </c>
      <c r="B7784" t="n">
        <v>5648</v>
      </c>
    </row>
    <row r="7785">
      <c r="A7785" t="inlineStr">
        <is>
          <t>www.dubuddha.org</t>
        </is>
      </c>
      <c r="B7785" t="n">
        <v>5647</v>
      </c>
    </row>
    <row r="7786">
      <c r="A7786" t="inlineStr">
        <is>
          <t>image07.insidestores.com</t>
        </is>
      </c>
      <c r="B7786" t="n">
        <v>5647</v>
      </c>
    </row>
    <row r="7787">
      <c r="A7787" t="inlineStr">
        <is>
          <t>goodsrepublic.com</t>
        </is>
      </c>
      <c r="B7787" t="n">
        <v>5646</v>
      </c>
    </row>
    <row r="7788">
      <c r="A7788" t="inlineStr">
        <is>
          <t>79estates.com</t>
        </is>
      </c>
      <c r="B7788" t="n">
        <v>5646</v>
      </c>
    </row>
    <row r="7789">
      <c r="A7789" t="inlineStr">
        <is>
          <t>files.pressherald.com</t>
        </is>
      </c>
      <c r="B7789" t="n">
        <v>5645</v>
      </c>
    </row>
    <row r="7790">
      <c r="A7790" t="inlineStr">
        <is>
          <t>www.gamereactor.no</t>
        </is>
      </c>
      <c r="B7790" t="n">
        <v>5644</v>
      </c>
    </row>
    <row r="7791">
      <c r="A7791" t="inlineStr">
        <is>
          <t>www.chiangraitimes.com</t>
        </is>
      </c>
      <c r="B7791" t="n">
        <v>5644</v>
      </c>
    </row>
    <row r="7792">
      <c r="A7792" t="inlineStr">
        <is>
          <t>www.visitcornwall.com</t>
        </is>
      </c>
      <c r="B7792" t="n">
        <v>5644</v>
      </c>
    </row>
    <row r="7793">
      <c r="A7793" t="inlineStr">
        <is>
          <t>metalshopeu.vshcdn.net</t>
        </is>
      </c>
      <c r="B7793" t="n">
        <v>5643</v>
      </c>
    </row>
    <row r="7794">
      <c r="A7794" t="inlineStr">
        <is>
          <t>lucidrealty.com</t>
        </is>
      </c>
      <c r="B7794" t="n">
        <v>5643</v>
      </c>
    </row>
    <row r="7795">
      <c r="A7795" t="inlineStr">
        <is>
          <t>cdn.habitat.fr</t>
        </is>
      </c>
      <c r="B7795" t="n">
        <v>5642</v>
      </c>
    </row>
    <row r="7796">
      <c r="A7796" t="inlineStr">
        <is>
          <t>patch.com</t>
        </is>
      </c>
      <c r="B7796" t="n">
        <v>5642</v>
      </c>
    </row>
    <row r="7797">
      <c r="A7797" t="inlineStr">
        <is>
          <t>www.ethanallen.com</t>
        </is>
      </c>
      <c r="B7797" t="n">
        <v>5642</v>
      </c>
    </row>
    <row r="7798">
      <c r="A7798" t="inlineStr">
        <is>
          <t>im.hunt.in</t>
        </is>
      </c>
      <c r="B7798" t="n">
        <v>5641</v>
      </c>
    </row>
    <row r="7799">
      <c r="A7799" t="inlineStr">
        <is>
          <t>rndr.juniqe-production.juniqe.com</t>
        </is>
      </c>
      <c r="B7799" t="n">
        <v>5640</v>
      </c>
    </row>
    <row r="7800">
      <c r="A7800" t="inlineStr">
        <is>
          <t>preprod.tasteofhome.com</t>
        </is>
      </c>
      <c r="B7800" t="n">
        <v>5640</v>
      </c>
    </row>
    <row r="7801">
      <c r="A7801" t="inlineStr">
        <is>
          <t>imc.ulximg.com</t>
        </is>
      </c>
      <c r="B7801" t="n">
        <v>5640</v>
      </c>
    </row>
    <row r="7802">
      <c r="A7802" t="inlineStr">
        <is>
          <t>media.pixilinkserver.com</t>
        </is>
      </c>
      <c r="B7802" t="n">
        <v>5640</v>
      </c>
    </row>
    <row r="7803">
      <c r="A7803" t="inlineStr">
        <is>
          <t>france.intofineart.com</t>
        </is>
      </c>
      <c r="B7803" t="n">
        <v>5639</v>
      </c>
    </row>
    <row r="7804">
      <c r="A7804" t="inlineStr">
        <is>
          <t>c3n4sovn.cloudimg.io</t>
        </is>
      </c>
      <c r="B7804" t="n">
        <v>5639</v>
      </c>
    </row>
    <row r="7805">
      <c r="A7805" t="inlineStr">
        <is>
          <t>www.shreedesignersaree.com</t>
        </is>
      </c>
      <c r="B7805" t="n">
        <v>5638</v>
      </c>
    </row>
    <row r="7806">
      <c r="A7806" t="inlineStr">
        <is>
          <t>images.traum-ferienwohnungen.de</t>
        </is>
      </c>
      <c r="B7806" t="n">
        <v>5638</v>
      </c>
    </row>
    <row r="7807">
      <c r="A7807" t="inlineStr">
        <is>
          <t>media.allauthor.com</t>
        </is>
      </c>
      <c r="B7807" t="n">
        <v>5637</v>
      </c>
    </row>
    <row r="7808">
      <c r="A7808" t="inlineStr">
        <is>
          <t>www.ekonova.pro</t>
        </is>
      </c>
      <c r="B7808" t="n">
        <v>5636</v>
      </c>
    </row>
    <row r="7809">
      <c r="A7809" t="inlineStr">
        <is>
          <t>images.g2a.com</t>
        </is>
      </c>
      <c r="B7809" t="n">
        <v>5634</v>
      </c>
    </row>
    <row r="7810">
      <c r="A7810" t="inlineStr">
        <is>
          <t>pudra.ru</t>
        </is>
      </c>
      <c r="B7810" t="n">
        <v>5633</v>
      </c>
    </row>
    <row r="7811">
      <c r="A7811" t="inlineStr">
        <is>
          <t>staging.consequenceofsound.net</t>
        </is>
      </c>
      <c r="B7811" t="n">
        <v>5632</v>
      </c>
    </row>
    <row r="7812">
      <c r="A7812" t="inlineStr">
        <is>
          <t>cf.ppt-online.org</t>
        </is>
      </c>
      <c r="B7812" t="n">
        <v>5631</v>
      </c>
    </row>
    <row r="7813">
      <c r="A7813" t="inlineStr">
        <is>
          <t>f1i.com</t>
        </is>
      </c>
      <c r="B7813" t="n">
        <v>5631</v>
      </c>
    </row>
    <row r="7814">
      <c r="A7814" t="inlineStr">
        <is>
          <t>www.tellychakkar.com</t>
        </is>
      </c>
      <c r="B7814" t="n">
        <v>5630</v>
      </c>
    </row>
    <row r="7815">
      <c r="A7815" t="inlineStr">
        <is>
          <t>www1.hbdirect.com</t>
        </is>
      </c>
      <c r="B7815" t="n">
        <v>5629</v>
      </c>
    </row>
    <row r="7816">
      <c r="A7816" t="inlineStr">
        <is>
          <t>www.comptoirdescotonniers.eu</t>
        </is>
      </c>
      <c r="B7816" t="n">
        <v>5629</v>
      </c>
    </row>
    <row r="7817">
      <c r="A7817" t="inlineStr">
        <is>
          <t>www.2040-motos.com</t>
        </is>
      </c>
      <c r="B7817" t="n">
        <v>5628</v>
      </c>
    </row>
    <row r="7818">
      <c r="A7818" t="inlineStr">
        <is>
          <t>imgcache.clasificadosonline.com</t>
        </is>
      </c>
      <c r="B7818" t="n">
        <v>5627</v>
      </c>
    </row>
    <row r="7819">
      <c r="A7819" t="inlineStr">
        <is>
          <t>toofab.akamaized.net</t>
        </is>
      </c>
      <c r="B7819" t="n">
        <v>5627</v>
      </c>
    </row>
    <row r="7820">
      <c r="A7820" t="inlineStr">
        <is>
          <t>www.mensitaly.com</t>
        </is>
      </c>
      <c r="B7820" t="n">
        <v>5626</v>
      </c>
    </row>
    <row r="7821">
      <c r="A7821" t="inlineStr">
        <is>
          <t>cdn.shptrn.com</t>
        </is>
      </c>
      <c r="B7821" t="n">
        <v>5626</v>
      </c>
    </row>
    <row r="7822">
      <c r="A7822" t="inlineStr">
        <is>
          <t>www.granger.com</t>
        </is>
      </c>
      <c r="B7822" t="n">
        <v>5626</v>
      </c>
    </row>
    <row r="7823">
      <c r="A7823" t="inlineStr">
        <is>
          <t>s7.erwinmueller.com</t>
        </is>
      </c>
      <c r="B7823" t="n">
        <v>5625</v>
      </c>
    </row>
    <row r="7824">
      <c r="A7824" t="inlineStr">
        <is>
          <t>cdn.partyearth.com</t>
        </is>
      </c>
      <c r="B7824" t="n">
        <v>5625</v>
      </c>
    </row>
    <row r="7825">
      <c r="A7825" t="inlineStr">
        <is>
          <t>images.costumes4less.com</t>
        </is>
      </c>
      <c r="B7825" t="n">
        <v>5623</v>
      </c>
    </row>
    <row r="7826">
      <c r="A7826" t="inlineStr">
        <is>
          <t>www.eaglesvine.com</t>
        </is>
      </c>
      <c r="B7826" t="n">
        <v>5623</v>
      </c>
    </row>
    <row r="7827">
      <c r="A7827" t="inlineStr">
        <is>
          <t>www.intersport.nl</t>
        </is>
      </c>
      <c r="B7827" t="n">
        <v>5622</v>
      </c>
    </row>
    <row r="7828">
      <c r="A7828" t="inlineStr">
        <is>
          <t>www.48hourslogo.com</t>
        </is>
      </c>
      <c r="B7828" t="n">
        <v>5622</v>
      </c>
    </row>
    <row r="7829">
      <c r="A7829" t="inlineStr">
        <is>
          <t>www.omoda.de</t>
        </is>
      </c>
      <c r="B7829" t="n">
        <v>5621</v>
      </c>
    </row>
    <row r="7830">
      <c r="A7830" t="inlineStr">
        <is>
          <t>dunnes.btxmedia.com</t>
        </is>
      </c>
      <c r="B7830" t="n">
        <v>5621</v>
      </c>
    </row>
    <row r="7831">
      <c r="A7831" t="inlineStr">
        <is>
          <t>www.jewelrybund.com</t>
        </is>
      </c>
      <c r="B7831" t="n">
        <v>5621</v>
      </c>
    </row>
    <row r="7832">
      <c r="A7832" t="inlineStr">
        <is>
          <t>systweak1.vo.llnwd.net</t>
        </is>
      </c>
      <c r="B7832" t="n">
        <v>5620</v>
      </c>
    </row>
    <row r="7833">
      <c r="A7833" t="inlineStr">
        <is>
          <t>image2.owler.com</t>
        </is>
      </c>
      <c r="B7833" t="n">
        <v>5620</v>
      </c>
    </row>
    <row r="7834">
      <c r="A7834" t="inlineStr">
        <is>
          <t>p19cdn4static.sharpschool.com</t>
        </is>
      </c>
      <c r="B7834" t="n">
        <v>5619</v>
      </c>
    </row>
    <row r="7835">
      <c r="A7835" t="inlineStr">
        <is>
          <t>img.digimart.net</t>
        </is>
      </c>
      <c r="B7835" t="n">
        <v>5619</v>
      </c>
    </row>
    <row r="7836">
      <c r="A7836" t="inlineStr">
        <is>
          <t>booklife-resized.s3-us-west-1.amazonaws.com</t>
        </is>
      </c>
      <c r="B7836" t="n">
        <v>5618</v>
      </c>
    </row>
    <row r="7837">
      <c r="A7837" t="inlineStr">
        <is>
          <t>www.thegreenhead.com</t>
        </is>
      </c>
      <c r="B7837" t="n">
        <v>5618</v>
      </c>
    </row>
    <row r="7838">
      <c r="A7838" t="inlineStr">
        <is>
          <t>somethingturquoise.com</t>
        </is>
      </c>
      <c r="B7838" t="n">
        <v>5618</v>
      </c>
    </row>
    <row r="7839">
      <c r="A7839" t="inlineStr">
        <is>
          <t>www.restaurantnews.com</t>
        </is>
      </c>
      <c r="B7839" t="n">
        <v>5618</v>
      </c>
    </row>
    <row r="7840">
      <c r="A7840" t="inlineStr">
        <is>
          <t>image.musinsa.com</t>
        </is>
      </c>
      <c r="B7840" t="n">
        <v>5617</v>
      </c>
    </row>
    <row r="7841">
      <c r="A7841" t="inlineStr">
        <is>
          <t>www.pinkvilla.com</t>
        </is>
      </c>
      <c r="B7841" t="n">
        <v>5616</v>
      </c>
    </row>
    <row r="7842">
      <c r="A7842" t="inlineStr">
        <is>
          <t>99designs-blog.imgix.net</t>
        </is>
      </c>
      <c r="B7842" t="n">
        <v>5616</v>
      </c>
    </row>
    <row r="7843">
      <c r="A7843" t="inlineStr">
        <is>
          <t>pimage.sport-thieme.de</t>
        </is>
      </c>
      <c r="B7843" t="n">
        <v>5614</v>
      </c>
    </row>
    <row r="7844">
      <c r="A7844" t="inlineStr">
        <is>
          <t>www.designcuts.com</t>
        </is>
      </c>
      <c r="B7844" t="n">
        <v>5614</v>
      </c>
    </row>
    <row r="7845">
      <c r="A7845" t="inlineStr">
        <is>
          <t>www.collectorcarads.com</t>
        </is>
      </c>
      <c r="B7845" t="n">
        <v>5613</v>
      </c>
    </row>
    <row r="7846">
      <c r="A7846" t="inlineStr">
        <is>
          <t>a0.amlimg.com</t>
        </is>
      </c>
      <c r="B7846" t="n">
        <v>5613</v>
      </c>
    </row>
    <row r="7847">
      <c r="A7847" t="inlineStr">
        <is>
          <t>www.thefashiontamer.com</t>
        </is>
      </c>
      <c r="B7847" t="n">
        <v>5612</v>
      </c>
    </row>
    <row r="7848">
      <c r="A7848" t="inlineStr">
        <is>
          <t>carmonreport.com</t>
        </is>
      </c>
      <c r="B7848" t="n">
        <v>5610</v>
      </c>
    </row>
    <row r="7849">
      <c r="A7849" t="inlineStr">
        <is>
          <t>archive.li</t>
        </is>
      </c>
      <c r="B7849" t="n">
        <v>5610</v>
      </c>
    </row>
    <row r="7850">
      <c r="A7850" t="inlineStr">
        <is>
          <t>merlincycles-img.s3-eu-west-1.amazonaws.com</t>
        </is>
      </c>
      <c r="B7850" t="n">
        <v>5610</v>
      </c>
    </row>
    <row r="7851">
      <c r="A7851" t="inlineStr">
        <is>
          <t>cdn.tourradar.com</t>
        </is>
      </c>
      <c r="B7851" t="n">
        <v>5610</v>
      </c>
    </row>
    <row r="7852">
      <c r="A7852" t="inlineStr">
        <is>
          <t>www.front-porch-ideas-and-more.com</t>
        </is>
      </c>
      <c r="B7852" t="n">
        <v>5609</v>
      </c>
    </row>
    <row r="7853">
      <c r="A7853" t="inlineStr">
        <is>
          <t>www.clarkcountytoday.com</t>
        </is>
      </c>
      <c r="B7853" t="n">
        <v>5608</v>
      </c>
    </row>
    <row r="7854">
      <c r="A7854" t="inlineStr">
        <is>
          <t>cdn.rockettstgeorge.co.uk</t>
        </is>
      </c>
      <c r="B7854" t="n">
        <v>5608</v>
      </c>
    </row>
    <row r="7855">
      <c r="A7855" t="inlineStr">
        <is>
          <t>www.goodorient.com</t>
        </is>
      </c>
      <c r="B7855" t="n">
        <v>5608</v>
      </c>
    </row>
    <row r="7856">
      <c r="A7856" t="inlineStr">
        <is>
          <t>acedproducts.com</t>
        </is>
      </c>
      <c r="B7856" t="n">
        <v>5608</v>
      </c>
    </row>
    <row r="7857">
      <c r="A7857" t="inlineStr">
        <is>
          <t>cdn.swimswam.com</t>
        </is>
      </c>
      <c r="B7857" t="n">
        <v>5606</v>
      </c>
    </row>
    <row r="7858">
      <c r="A7858" t="inlineStr">
        <is>
          <t>123stitch.com</t>
        </is>
      </c>
      <c r="B7858" t="n">
        <v>5606</v>
      </c>
    </row>
    <row r="7859">
      <c r="A7859" t="inlineStr">
        <is>
          <t>cdn-products.eneba.com</t>
        </is>
      </c>
      <c r="B7859" t="n">
        <v>5605</v>
      </c>
    </row>
    <row r="7860">
      <c r="A7860" t="inlineStr">
        <is>
          <t>cdn.thewire.in</t>
        </is>
      </c>
      <c r="B7860" t="n">
        <v>5603</v>
      </c>
    </row>
    <row r="7861">
      <c r="A7861" t="inlineStr">
        <is>
          <t>p-cdn-bucket-7oegqjpvm7id.s3.amazonaws.com</t>
        </is>
      </c>
      <c r="B7861" t="n">
        <v>5601</v>
      </c>
    </row>
    <row r="7862">
      <c r="A7862" t="inlineStr">
        <is>
          <t>www.modernbathroom.com</t>
        </is>
      </c>
      <c r="B7862" t="n">
        <v>5601</v>
      </c>
    </row>
    <row r="7863">
      <c r="A7863" t="inlineStr">
        <is>
          <t>coolmompicks.com</t>
        </is>
      </c>
      <c r="B7863" t="n">
        <v>5601</v>
      </c>
    </row>
    <row r="7864">
      <c r="A7864" t="inlineStr">
        <is>
          <t>www.gophersport.com</t>
        </is>
      </c>
      <c r="B7864" t="n">
        <v>5600</v>
      </c>
    </row>
    <row r="7865">
      <c r="A7865" t="inlineStr">
        <is>
          <t>www.windsorstar.com</t>
        </is>
      </c>
      <c r="B7865" t="n">
        <v>5600</v>
      </c>
    </row>
    <row r="7866">
      <c r="A7866" t="inlineStr">
        <is>
          <t>warehouse414.com</t>
        </is>
      </c>
      <c r="B7866" t="n">
        <v>5599</v>
      </c>
    </row>
    <row r="7867">
      <c r="A7867" t="inlineStr">
        <is>
          <t>www.musical-instruments-for-all.com</t>
        </is>
      </c>
      <c r="B7867" t="n">
        <v>5598</v>
      </c>
    </row>
    <row r="7868">
      <c r="A7868" t="inlineStr">
        <is>
          <t>images.boatdealers.ca</t>
        </is>
      </c>
      <c r="B7868" t="n">
        <v>5597</v>
      </c>
    </row>
    <row r="7869">
      <c r="A7869" t="inlineStr">
        <is>
          <t>image.stonebtb.com</t>
        </is>
      </c>
      <c r="B7869" t="n">
        <v>5596</v>
      </c>
    </row>
    <row r="7870">
      <c r="A7870" t="inlineStr">
        <is>
          <t>www.livesports.co</t>
        </is>
      </c>
      <c r="B7870" t="n">
        <v>5596</v>
      </c>
    </row>
    <row r="7871">
      <c r="A7871" t="inlineStr">
        <is>
          <t>cdn.thetiebar.com</t>
        </is>
      </c>
      <c r="B7871" t="n">
        <v>5596</v>
      </c>
    </row>
    <row r="7872">
      <c r="A7872" t="inlineStr">
        <is>
          <t>www.attitudeinc.co.uk</t>
        </is>
      </c>
      <c r="B7872" t="n">
        <v>5595</v>
      </c>
    </row>
    <row r="7873">
      <c r="A7873" t="inlineStr">
        <is>
          <t>www.myfashionlife.com</t>
        </is>
      </c>
      <c r="B7873" t="n">
        <v>5594</v>
      </c>
    </row>
    <row r="7874">
      <c r="A7874" t="inlineStr">
        <is>
          <t>www.iammo.com</t>
        </is>
      </c>
      <c r="B7874" t="n">
        <v>5594</v>
      </c>
    </row>
    <row r="7875">
      <c r="A7875" t="inlineStr">
        <is>
          <t>www.aviationancestry.co.uk</t>
        </is>
      </c>
      <c r="B7875" t="n">
        <v>5594</v>
      </c>
    </row>
    <row r="7876">
      <c r="A7876" t="inlineStr">
        <is>
          <t>winkgo.com</t>
        </is>
      </c>
      <c r="B7876" t="n">
        <v>5594</v>
      </c>
    </row>
    <row r="7877">
      <c r="A7877" t="inlineStr">
        <is>
          <t>outdoor.black-budget.com</t>
        </is>
      </c>
      <c r="B7877" t="n">
        <v>5593</v>
      </c>
    </row>
    <row r="7878">
      <c r="A7878" t="inlineStr">
        <is>
          <t>images01.nicepage.com</t>
        </is>
      </c>
      <c r="B7878" t="n">
        <v>5592</v>
      </c>
    </row>
    <row r="7879">
      <c r="A7879" t="inlineStr">
        <is>
          <t>www.pes-patch.com</t>
        </is>
      </c>
      <c r="B7879" t="n">
        <v>5592</v>
      </c>
    </row>
    <row r="7880">
      <c r="A7880" t="inlineStr">
        <is>
          <t>www.all4silver.com</t>
        </is>
      </c>
      <c r="B7880" t="n">
        <v>5591</v>
      </c>
    </row>
    <row r="7881">
      <c r="A7881" t="inlineStr">
        <is>
          <t>media.nbcboston.com</t>
        </is>
      </c>
      <c r="B7881" t="n">
        <v>5588</v>
      </c>
    </row>
    <row r="7882">
      <c r="A7882" t="inlineStr">
        <is>
          <t>www.wholeearthprovision.com</t>
        </is>
      </c>
      <c r="B7882" t="n">
        <v>5586</v>
      </c>
    </row>
    <row r="7883">
      <c r="A7883" t="inlineStr">
        <is>
          <t>16zypw1pighqx2n3o4ber801-wpengine.netdna-ssl.com</t>
        </is>
      </c>
      <c r="B7883" t="n">
        <v>5586</v>
      </c>
    </row>
    <row r="7884">
      <c r="A7884" t="inlineStr">
        <is>
          <t>medias1.prestastore.com</t>
        </is>
      </c>
      <c r="B7884" t="n">
        <v>5585</v>
      </c>
    </row>
    <row r="7885">
      <c r="A7885" t="inlineStr">
        <is>
          <t>cdni.vexio.ro</t>
        </is>
      </c>
      <c r="B7885" t="n">
        <v>5583</v>
      </c>
    </row>
    <row r="7886">
      <c r="A7886" t="inlineStr">
        <is>
          <t>www.shopbuilderpro.co.uk</t>
        </is>
      </c>
      <c r="B7886" t="n">
        <v>5583</v>
      </c>
    </row>
    <row r="7887">
      <c r="A7887" t="inlineStr">
        <is>
          <t>paintings.pinotspalette.com</t>
        </is>
      </c>
      <c r="B7887" t="n">
        <v>5583</v>
      </c>
    </row>
    <row r="7888">
      <c r="A7888" t="inlineStr">
        <is>
          <t>www.phoenixauctions.com.au</t>
        </is>
      </c>
      <c r="B7888" t="n">
        <v>5583</v>
      </c>
    </row>
    <row r="7889">
      <c r="A7889" t="inlineStr">
        <is>
          <t>media2.tarangarts.com</t>
        </is>
      </c>
      <c r="B7889" t="n">
        <v>5582</v>
      </c>
    </row>
    <row r="7890">
      <c r="A7890" t="inlineStr">
        <is>
          <t>www.tennistown.de</t>
        </is>
      </c>
      <c r="B7890" t="n">
        <v>5580</v>
      </c>
    </row>
    <row r="7891">
      <c r="A7891" t="inlineStr">
        <is>
          <t>designpress.com</t>
        </is>
      </c>
      <c r="B7891" t="n">
        <v>5580</v>
      </c>
    </row>
    <row r="7892">
      <c r="A7892" t="inlineStr">
        <is>
          <t>thumb1.zeppy.io</t>
        </is>
      </c>
      <c r="B7892" t="n">
        <v>5578</v>
      </c>
    </row>
    <row r="7893">
      <c r="A7893" t="inlineStr">
        <is>
          <t>www.frimufilms.com</t>
        </is>
      </c>
      <c r="B7893" t="n">
        <v>5578</v>
      </c>
    </row>
    <row r="7894">
      <c r="A7894" t="inlineStr">
        <is>
          <t>www.rockers.de</t>
        </is>
      </c>
      <c r="B7894" t="n">
        <v>5577</v>
      </c>
    </row>
    <row r="7895">
      <c r="A7895" t="inlineStr">
        <is>
          <t>images.save-the-date-cards.org</t>
        </is>
      </c>
      <c r="B7895" t="n">
        <v>5576</v>
      </c>
    </row>
    <row r="7896">
      <c r="A7896" t="inlineStr">
        <is>
          <t>www.goofash.com</t>
        </is>
      </c>
      <c r="B7896" t="n">
        <v>5576</v>
      </c>
    </row>
    <row r="7897">
      <c r="A7897" t="inlineStr">
        <is>
          <t>img.mweb.com.tw</t>
        </is>
      </c>
      <c r="B7897" t="n">
        <v>5575</v>
      </c>
    </row>
    <row r="7898">
      <c r="A7898" t="inlineStr">
        <is>
          <t>wordstream-files-prod.s3.amazonaws.com</t>
        </is>
      </c>
      <c r="B7898" t="n">
        <v>5575</v>
      </c>
    </row>
    <row r="7899">
      <c r="A7899" t="inlineStr">
        <is>
          <t>wordlesstech.com</t>
        </is>
      </c>
      <c r="B7899" t="n">
        <v>5573</v>
      </c>
    </row>
    <row r="7900">
      <c r="A7900" t="inlineStr">
        <is>
          <t>palemproject.com</t>
        </is>
      </c>
      <c r="B7900" t="n">
        <v>5573</v>
      </c>
    </row>
    <row r="7901">
      <c r="A7901" t="inlineStr">
        <is>
          <t>www.sportsflagsandpennants.com</t>
        </is>
      </c>
      <c r="B7901" t="n">
        <v>5573</v>
      </c>
    </row>
    <row r="7902">
      <c r="A7902" t="inlineStr">
        <is>
          <t>img.edel-optics.mx</t>
        </is>
      </c>
      <c r="B7902" t="n">
        <v>5572</v>
      </c>
    </row>
    <row r="7903">
      <c r="A7903" t="inlineStr">
        <is>
          <t>www.clashmusic.com</t>
        </is>
      </c>
      <c r="B7903" t="n">
        <v>5572</v>
      </c>
    </row>
    <row r="7904">
      <c r="A7904" t="inlineStr">
        <is>
          <t>dewetswild.files.wordpress.com</t>
        </is>
      </c>
      <c r="B7904" t="n">
        <v>5572</v>
      </c>
    </row>
    <row r="7905">
      <c r="A7905" t="inlineStr">
        <is>
          <t>d3aet5cq9ov4py.cloudfront.net</t>
        </is>
      </c>
      <c r="B7905" t="n">
        <v>5572</v>
      </c>
    </row>
    <row r="7906">
      <c r="A7906" t="inlineStr">
        <is>
          <t>media.philly.com</t>
        </is>
      </c>
      <c r="B7906" t="n">
        <v>5570</v>
      </c>
    </row>
    <row r="7907">
      <c r="A7907" t="inlineStr">
        <is>
          <t>inteng-storage.s3.amazonaws.com</t>
        </is>
      </c>
      <c r="B7907" t="n">
        <v>5568</v>
      </c>
    </row>
    <row r="7908">
      <c r="A7908" t="inlineStr">
        <is>
          <t>ourgrinnell.com</t>
        </is>
      </c>
      <c r="B7908" t="n">
        <v>5567</v>
      </c>
    </row>
    <row r="7909">
      <c r="A7909" t="inlineStr">
        <is>
          <t>www.set-fashion.com</t>
        </is>
      </c>
      <c r="B7909" t="n">
        <v>5566</v>
      </c>
    </row>
    <row r="7910">
      <c r="A7910" t="inlineStr">
        <is>
          <t>p14cdn4static.sharpschool.com</t>
        </is>
      </c>
      <c r="B7910" t="n">
        <v>5566</v>
      </c>
    </row>
    <row r="7911">
      <c r="A7911" t="inlineStr">
        <is>
          <t>cdnll.peartree.com</t>
        </is>
      </c>
      <c r="B7911" t="n">
        <v>5566</v>
      </c>
    </row>
    <row r="7912">
      <c r="A7912" t="inlineStr">
        <is>
          <t>d324miix7ogm2f.cloudfront.net</t>
        </is>
      </c>
      <c r="B7912" t="n">
        <v>5566</v>
      </c>
    </row>
    <row r="7913">
      <c r="A7913" t="inlineStr">
        <is>
          <t>img.ppe.pl</t>
        </is>
      </c>
      <c r="B7913" t="n">
        <v>5565</v>
      </c>
    </row>
    <row r="7914">
      <c r="A7914" t="inlineStr">
        <is>
          <t>cdn37804682.ahacdn.me</t>
        </is>
      </c>
      <c r="B7914" t="n">
        <v>5564</v>
      </c>
    </row>
    <row r="7915">
      <c r="A7915" t="inlineStr">
        <is>
          <t>c426092.ssl.cf2.rackcdn.com</t>
        </is>
      </c>
      <c r="B7915" t="n">
        <v>5563</v>
      </c>
    </row>
    <row r="7916">
      <c r="A7916" t="inlineStr">
        <is>
          <t>www.athome.com</t>
        </is>
      </c>
      <c r="B7916" t="n">
        <v>5563</v>
      </c>
    </row>
    <row r="7917">
      <c r="A7917" t="inlineStr">
        <is>
          <t>images.victoriaplum.com</t>
        </is>
      </c>
      <c r="B7917" t="n">
        <v>5563</v>
      </c>
    </row>
    <row r="7918">
      <c r="A7918" t="inlineStr">
        <is>
          <t>s2.olcsobbat.hu</t>
        </is>
      </c>
      <c r="B7918" t="n">
        <v>5563</v>
      </c>
    </row>
    <row r="7919">
      <c r="A7919" t="inlineStr">
        <is>
          <t>cdn.megabonus.com</t>
        </is>
      </c>
      <c r="B7919" t="n">
        <v>5562</v>
      </c>
    </row>
    <row r="7920">
      <c r="A7920" t="inlineStr">
        <is>
          <t>betweennapsontheporch.net</t>
        </is>
      </c>
      <c r="B7920" t="n">
        <v>5562</v>
      </c>
    </row>
    <row r="7921">
      <c r="A7921" t="inlineStr">
        <is>
          <t>www.mobilgrossisten.com</t>
        </is>
      </c>
      <c r="B7921" t="n">
        <v>5561</v>
      </c>
    </row>
    <row r="7922">
      <c r="A7922" t="inlineStr">
        <is>
          <t>t.infibeam.com</t>
        </is>
      </c>
      <c r="B7922" t="n">
        <v>5560</v>
      </c>
    </row>
    <row r="7923">
      <c r="A7923" t="inlineStr">
        <is>
          <t>cdn-img.health.com</t>
        </is>
      </c>
      <c r="B7923" t="n">
        <v>5559</v>
      </c>
    </row>
    <row r="7924">
      <c r="A7924" t="inlineStr">
        <is>
          <t>www.starpik.com</t>
        </is>
      </c>
      <c r="B7924" t="n">
        <v>5559</v>
      </c>
    </row>
    <row r="7925">
      <c r="A7925" t="inlineStr">
        <is>
          <t>www.servereworldsystem.com</t>
        </is>
      </c>
      <c r="B7925" t="n">
        <v>5558</v>
      </c>
    </row>
    <row r="7926">
      <c r="A7926" t="inlineStr">
        <is>
          <t>davidwallphoto.com</t>
        </is>
      </c>
      <c r="B7926" t="n">
        <v>5558</v>
      </c>
    </row>
    <row r="7927">
      <c r="A7927" t="inlineStr">
        <is>
          <t>img.bertrand.pt</t>
        </is>
      </c>
      <c r="B7927" t="n">
        <v>5557</v>
      </c>
    </row>
    <row r="7928">
      <c r="A7928" t="inlineStr">
        <is>
          <t>i.usacoinbook.com</t>
        </is>
      </c>
      <c r="B7928" t="n">
        <v>5557</v>
      </c>
    </row>
    <row r="7929">
      <c r="A7929" t="inlineStr">
        <is>
          <t>media.cyrillus.com</t>
        </is>
      </c>
      <c r="B7929" t="n">
        <v>5557</v>
      </c>
    </row>
    <row r="7930">
      <c r="A7930" t="inlineStr">
        <is>
          <t>piledriver.hipcast.com</t>
        </is>
      </c>
      <c r="B7930" t="n">
        <v>5557</v>
      </c>
    </row>
    <row r="7931">
      <c r="A7931" t="inlineStr">
        <is>
          <t>cdn.autobild.es</t>
        </is>
      </c>
      <c r="B7931" t="n">
        <v>5555</v>
      </c>
    </row>
    <row r="7932">
      <c r="A7932" t="inlineStr">
        <is>
          <t>dingo.care2.com</t>
        </is>
      </c>
      <c r="B7932" t="n">
        <v>5555</v>
      </c>
    </row>
    <row r="7933">
      <c r="A7933" t="inlineStr">
        <is>
          <t>core-electronics.com.au</t>
        </is>
      </c>
      <c r="B7933" t="n">
        <v>5553</v>
      </c>
    </row>
    <row r="7934">
      <c r="A7934" t="inlineStr">
        <is>
          <t>images.anandtech.com</t>
        </is>
      </c>
      <c r="B7934" t="n">
        <v>5552</v>
      </c>
    </row>
    <row r="7935">
      <c r="A7935" t="inlineStr">
        <is>
          <t>image.equipmentimes.com</t>
        </is>
      </c>
      <c r="B7935" t="n">
        <v>5551</v>
      </c>
    </row>
    <row r="7936">
      <c r="A7936" t="inlineStr">
        <is>
          <t>madeit.blob.core.windows.net</t>
        </is>
      </c>
      <c r="B7936" t="n">
        <v>5550</v>
      </c>
    </row>
    <row r="7937">
      <c r="A7937" t="inlineStr">
        <is>
          <t>thumbs.docslides.com</t>
        </is>
      </c>
      <c r="B7937" t="n">
        <v>5547</v>
      </c>
    </row>
    <row r="7938">
      <c r="A7938" t="inlineStr">
        <is>
          <t>cdn-images.prettylittlething.com</t>
        </is>
      </c>
      <c r="B7938" t="n">
        <v>5547</v>
      </c>
    </row>
    <row r="7939">
      <c r="A7939" t="inlineStr">
        <is>
          <t>2.cdn.ekm.net</t>
        </is>
      </c>
      <c r="B7939" t="n">
        <v>5547</v>
      </c>
    </row>
    <row r="7940">
      <c r="A7940" t="inlineStr">
        <is>
          <t>www.thomassabo.com</t>
        </is>
      </c>
      <c r="B7940" t="n">
        <v>5545</v>
      </c>
    </row>
    <row r="7941">
      <c r="A7941" t="inlineStr">
        <is>
          <t>www.yarnspirations.com</t>
        </is>
      </c>
      <c r="B7941" t="n">
        <v>5545</v>
      </c>
    </row>
    <row r="7942">
      <c r="A7942" t="inlineStr">
        <is>
          <t>www.propartner.ru</t>
        </is>
      </c>
      <c r="B7942" t="n">
        <v>5544</v>
      </c>
    </row>
    <row r="7943">
      <c r="A7943" t="inlineStr">
        <is>
          <t>img.bfmtv.com</t>
        </is>
      </c>
      <c r="B7943" t="n">
        <v>5544</v>
      </c>
    </row>
    <row r="7944">
      <c r="A7944" t="inlineStr">
        <is>
          <t>static.e-stradivarius.net</t>
        </is>
      </c>
      <c r="B7944" t="n">
        <v>5544</v>
      </c>
    </row>
    <row r="7945">
      <c r="A7945" t="inlineStr">
        <is>
          <t>www.solarisnetwork.com</t>
        </is>
      </c>
      <c r="B7945" t="n">
        <v>5542</v>
      </c>
    </row>
    <row r="7946">
      <c r="A7946" t="inlineStr">
        <is>
          <t>d2nt81a2hdnvuf.cloudfront.net</t>
        </is>
      </c>
      <c r="B7946" t="n">
        <v>5541</v>
      </c>
    </row>
    <row r="7947">
      <c r="A7947" t="inlineStr">
        <is>
          <t>bdstanlong.com</t>
        </is>
      </c>
      <c r="B7947" t="n">
        <v>5541</v>
      </c>
    </row>
    <row r="7948">
      <c r="A7948" t="inlineStr">
        <is>
          <t>prezola.imgix.net</t>
        </is>
      </c>
      <c r="B7948" t="n">
        <v>5541</v>
      </c>
    </row>
    <row r="7949">
      <c r="A7949" t="inlineStr">
        <is>
          <t>images.antonline.com</t>
        </is>
      </c>
      <c r="B7949" t="n">
        <v>5541</v>
      </c>
    </row>
    <row r="7950">
      <c r="A7950" t="inlineStr">
        <is>
          <t>tp.usamls.net</t>
        </is>
      </c>
      <c r="B7950" t="n">
        <v>5541</v>
      </c>
    </row>
    <row r="7951">
      <c r="A7951" t="inlineStr">
        <is>
          <t>omextemplates.content.office.net</t>
        </is>
      </c>
      <c r="B7951" t="n">
        <v>5541</v>
      </c>
    </row>
    <row r="7952">
      <c r="A7952" t="inlineStr">
        <is>
          <t>picsmine.com</t>
        </is>
      </c>
      <c r="B7952" t="n">
        <v>5540</v>
      </c>
    </row>
    <row r="7953">
      <c r="A7953" t="inlineStr">
        <is>
          <t>cdn.educba.com</t>
        </is>
      </c>
      <c r="B7953" t="n">
        <v>5540</v>
      </c>
    </row>
    <row r="7954">
      <c r="A7954" t="inlineStr">
        <is>
          <t>gdm-catalog-fmapi-prod.imgix.net</t>
        </is>
      </c>
      <c r="B7954" t="n">
        <v>5539</v>
      </c>
    </row>
    <row r="7955">
      <c r="A7955" t="inlineStr">
        <is>
          <t>mercedesblog.com</t>
        </is>
      </c>
      <c r="B7955" t="n">
        <v>5538</v>
      </c>
    </row>
    <row r="7956">
      <c r="A7956" t="inlineStr">
        <is>
          <t>media.motorbox.com</t>
        </is>
      </c>
      <c r="B7956" t="n">
        <v>5537</v>
      </c>
    </row>
    <row r="7957">
      <c r="A7957" t="inlineStr">
        <is>
          <t>img.cdncloud.top</t>
        </is>
      </c>
      <c r="B7957" t="n">
        <v>5536</v>
      </c>
    </row>
    <row r="7958">
      <c r="A7958" t="inlineStr">
        <is>
          <t>opportunitydesk.org</t>
        </is>
      </c>
      <c r="B7958" t="n">
        <v>5536</v>
      </c>
    </row>
    <row r="7959">
      <c r="A7959" t="inlineStr">
        <is>
          <t>c7.staticflickr.com</t>
        </is>
      </c>
      <c r="B7959" t="n">
        <v>5535</v>
      </c>
    </row>
    <row r="7960">
      <c r="A7960" t="inlineStr">
        <is>
          <t>iczc.cz</t>
        </is>
      </c>
      <c r="B7960" t="n">
        <v>5534</v>
      </c>
    </row>
    <row r="7961">
      <c r="A7961" t="inlineStr">
        <is>
          <t>www.cinejosh.com</t>
        </is>
      </c>
      <c r="B7961" t="n">
        <v>5533</v>
      </c>
    </row>
    <row r="7962">
      <c r="A7962" t="inlineStr">
        <is>
          <t>cdn.vthumbs.com</t>
        </is>
      </c>
      <c r="B7962" t="n">
        <v>5533</v>
      </c>
    </row>
    <row r="7963">
      <c r="A7963" t="inlineStr">
        <is>
          <t>img.nethouseprices.com</t>
        </is>
      </c>
      <c r="B7963" t="n">
        <v>5532</v>
      </c>
    </row>
    <row r="7964">
      <c r="A7964" t="inlineStr">
        <is>
          <t>grafamania.net</t>
        </is>
      </c>
      <c r="B7964" t="n">
        <v>5532</v>
      </c>
    </row>
    <row r="7965">
      <c r="A7965" t="inlineStr">
        <is>
          <t>jarroldcdn.azureedge.net</t>
        </is>
      </c>
      <c r="B7965" t="n">
        <v>5531</v>
      </c>
    </row>
    <row r="7966">
      <c r="A7966" t="inlineStr">
        <is>
          <t>images.hothardware.com</t>
        </is>
      </c>
      <c r="B7966" t="n">
        <v>5530</v>
      </c>
    </row>
    <row r="7967">
      <c r="A7967" t="inlineStr">
        <is>
          <t>cdn.bigbathroomshop.co.uk</t>
        </is>
      </c>
      <c r="B7967" t="n">
        <v>5529</v>
      </c>
    </row>
    <row r="7968">
      <c r="A7968" t="inlineStr">
        <is>
          <t>crm.artekasa.es</t>
        </is>
      </c>
      <c r="B7968" t="n">
        <v>5527</v>
      </c>
    </row>
    <row r="7969">
      <c r="A7969" t="inlineStr">
        <is>
          <t>cdn.downtoearth.org.in</t>
        </is>
      </c>
      <c r="B7969" t="n">
        <v>5526</v>
      </c>
    </row>
    <row r="7970">
      <c r="A7970" t="inlineStr">
        <is>
          <t>img2.grandslamdesigns.com</t>
        </is>
      </c>
      <c r="B7970" t="n">
        <v>5526</v>
      </c>
    </row>
    <row r="7971">
      <c r="A7971" t="inlineStr">
        <is>
          <t>motocard.s3.amazonaws.com</t>
        </is>
      </c>
      <c r="B7971" t="n">
        <v>5526</v>
      </c>
    </row>
    <row r="7972">
      <c r="A7972" t="inlineStr">
        <is>
          <t>c5.staticflickr.com</t>
        </is>
      </c>
      <c r="B7972" t="n">
        <v>5525</v>
      </c>
    </row>
    <row r="7973">
      <c r="A7973" t="inlineStr">
        <is>
          <t>2rcjb24cbz0o2q658b64vmrj-wpengine.netdna-ssl.com</t>
        </is>
      </c>
      <c r="B7973" t="n">
        <v>5525</v>
      </c>
    </row>
    <row r="7974">
      <c r="A7974" t="inlineStr">
        <is>
          <t>thebl.com</t>
        </is>
      </c>
      <c r="B7974" t="n">
        <v>5523</v>
      </c>
    </row>
    <row r="7975">
      <c r="A7975" t="inlineStr">
        <is>
          <t>www.udiscovermusic.com</t>
        </is>
      </c>
      <c r="B7975" t="n">
        <v>5523</v>
      </c>
    </row>
    <row r="7976">
      <c r="A7976" t="inlineStr">
        <is>
          <t>www.orangemayonnaise.com</t>
        </is>
      </c>
      <c r="B7976" t="n">
        <v>5523</v>
      </c>
    </row>
    <row r="7977">
      <c r="A7977" t="inlineStr">
        <is>
          <t>www.pressandjournal.co.uk</t>
        </is>
      </c>
      <c r="B7977" t="n">
        <v>5519</v>
      </c>
    </row>
    <row r="7978">
      <c r="A7978" t="inlineStr">
        <is>
          <t>cdn.astrobin.com</t>
        </is>
      </c>
      <c r="B7978" t="n">
        <v>5519</v>
      </c>
    </row>
    <row r="7979">
      <c r="A7979" t="inlineStr">
        <is>
          <t>sportsbizusa.com</t>
        </is>
      </c>
      <c r="B7979" t="n">
        <v>5518</v>
      </c>
    </row>
    <row r="7980">
      <c r="A7980" t="inlineStr">
        <is>
          <t>robu.in</t>
        </is>
      </c>
      <c r="B7980" t="n">
        <v>5517</v>
      </c>
    </row>
    <row r="7981">
      <c r="A7981" t="inlineStr">
        <is>
          <t>images.lisuto.io</t>
        </is>
      </c>
      <c r="B7981" t="n">
        <v>5516</v>
      </c>
    </row>
    <row r="7982">
      <c r="A7982" t="inlineStr">
        <is>
          <t>www.france-voyage.com</t>
        </is>
      </c>
      <c r="B7982" t="n">
        <v>5516</v>
      </c>
    </row>
    <row r="7983">
      <c r="A7983" t="inlineStr">
        <is>
          <t>www.gamesoul.it:443</t>
        </is>
      </c>
      <c r="B7983" t="n">
        <v>5515</v>
      </c>
    </row>
    <row r="7984">
      <c r="A7984" t="inlineStr">
        <is>
          <t>bilder.baur.de</t>
        </is>
      </c>
      <c r="B7984" t="n">
        <v>5514</v>
      </c>
    </row>
    <row r="7985">
      <c r="A7985" t="inlineStr">
        <is>
          <t>media.indiedb.com</t>
        </is>
      </c>
      <c r="B7985" t="n">
        <v>5513</v>
      </c>
    </row>
    <row r="7986">
      <c r="A7986" t="inlineStr">
        <is>
          <t>www.places.co.za</t>
        </is>
      </c>
      <c r="B7986" t="n">
        <v>5513</v>
      </c>
    </row>
    <row r="7987">
      <c r="A7987" t="inlineStr">
        <is>
          <t>d114hh0cykhyb0.cloudfront.net</t>
        </is>
      </c>
      <c r="B7987" t="n">
        <v>5513</v>
      </c>
    </row>
    <row r="7988">
      <c r="A7988" t="inlineStr">
        <is>
          <t>www.geourdu.com</t>
        </is>
      </c>
      <c r="B7988" t="n">
        <v>5513</v>
      </c>
    </row>
    <row r="7989">
      <c r="A7989" t="inlineStr">
        <is>
          <t>image.darty.com</t>
        </is>
      </c>
      <c r="B7989" t="n">
        <v>5512</v>
      </c>
    </row>
    <row r="7990">
      <c r="A7990" t="inlineStr">
        <is>
          <t>aff.ysi.bz</t>
        </is>
      </c>
      <c r="B7990" t="n">
        <v>5512</v>
      </c>
    </row>
    <row r="7991">
      <c r="A7991" t="inlineStr">
        <is>
          <t>www.tooled-up.com</t>
        </is>
      </c>
      <c r="B7991" t="n">
        <v>5512</v>
      </c>
    </row>
    <row r="7992">
      <c r="A7992" t="inlineStr">
        <is>
          <t>www.tourtipster.com</t>
        </is>
      </c>
      <c r="B7992" t="n">
        <v>5511</v>
      </c>
    </row>
    <row r="7993">
      <c r="A7993" t="inlineStr">
        <is>
          <t>cdn1.i-scmp.com</t>
        </is>
      </c>
      <c r="B7993" t="n">
        <v>5511</v>
      </c>
    </row>
    <row r="7994">
      <c r="A7994" t="inlineStr">
        <is>
          <t>www.globosurfer.com</t>
        </is>
      </c>
      <c r="B7994" t="n">
        <v>5511</v>
      </c>
    </row>
    <row r="7995">
      <c r="A7995" t="inlineStr">
        <is>
          <t>www.discountedboots.com</t>
        </is>
      </c>
      <c r="B7995" t="n">
        <v>5510</v>
      </c>
    </row>
    <row r="7996">
      <c r="A7996" t="inlineStr">
        <is>
          <t>photo.barnes-international.com</t>
        </is>
      </c>
      <c r="B7996" t="n">
        <v>5509</v>
      </c>
    </row>
    <row r="7997">
      <c r="A7997" t="inlineStr">
        <is>
          <t>img.kansasmemory.org</t>
        </is>
      </c>
      <c r="B7997" t="n">
        <v>5509</v>
      </c>
    </row>
    <row r="7998">
      <c r="A7998" t="inlineStr">
        <is>
          <t>img.edel-optics.gr</t>
        </is>
      </c>
      <c r="B7998" t="n">
        <v>5508</v>
      </c>
    </row>
    <row r="7999">
      <c r="A7999" t="inlineStr">
        <is>
          <t>static2.privatesportshop.com</t>
        </is>
      </c>
      <c r="B7999" t="n">
        <v>5507</v>
      </c>
    </row>
    <row r="8000">
      <c r="A8000" t="inlineStr">
        <is>
          <t>pornstore32.com</t>
        </is>
      </c>
      <c r="B8000" t="n">
        <v>5507</v>
      </c>
    </row>
    <row r="8001">
      <c r="A8001" t="inlineStr">
        <is>
          <t>booksrun.com</t>
        </is>
      </c>
      <c r="B8001" t="n">
        <v>5507</v>
      </c>
    </row>
    <row r="8002">
      <c r="A8002" t="inlineStr">
        <is>
          <t>cdn.openbms-images.com</t>
        </is>
      </c>
      <c r="B8002" t="n">
        <v>5506</v>
      </c>
    </row>
    <row r="8003">
      <c r="A8003" t="inlineStr">
        <is>
          <t>news.artnet.com</t>
        </is>
      </c>
      <c r="B8003" t="n">
        <v>5506</v>
      </c>
    </row>
    <row r="8004">
      <c r="A8004" t="inlineStr">
        <is>
          <t>opentextbc.ca</t>
        </is>
      </c>
      <c r="B8004" t="n">
        <v>5506</v>
      </c>
    </row>
    <row r="8005">
      <c r="A8005" t="inlineStr">
        <is>
          <t>pic.mixprice.ru</t>
        </is>
      </c>
      <c r="B8005" t="n">
        <v>5504</v>
      </c>
    </row>
    <row r="8006">
      <c r="A8006" t="inlineStr">
        <is>
          <t>www.sourcesecurity.com</t>
        </is>
      </c>
      <c r="B8006" t="n">
        <v>5504</v>
      </c>
    </row>
    <row r="8007">
      <c r="A8007" t="inlineStr">
        <is>
          <t>www.merchandisingplaza.de</t>
        </is>
      </c>
      <c r="B8007" t="n">
        <v>5504</v>
      </c>
    </row>
    <row r="8008">
      <c r="A8008" t="inlineStr">
        <is>
          <t>www.furniture-work.co.uk</t>
        </is>
      </c>
      <c r="B8008" t="n">
        <v>5503</v>
      </c>
    </row>
    <row r="8009">
      <c r="A8009" t="inlineStr">
        <is>
          <t>www.dailypress.com</t>
        </is>
      </c>
      <c r="B8009" t="n">
        <v>5503</v>
      </c>
    </row>
    <row r="8010">
      <c r="A8010" t="inlineStr">
        <is>
          <t>aimshop.dk</t>
        </is>
      </c>
      <c r="B8010" t="n">
        <v>5503</v>
      </c>
    </row>
    <row r="8011">
      <c r="A8011" t="inlineStr">
        <is>
          <t>imengine.public.prod.cdr.navigacloud.com</t>
        </is>
      </c>
      <c r="B8011" t="n">
        <v>5502</v>
      </c>
    </row>
    <row r="8012">
      <c r="A8012" t="inlineStr">
        <is>
          <t>synchtank-cdn.s3.amazonaws.com</t>
        </is>
      </c>
      <c r="B8012" t="n">
        <v>5502</v>
      </c>
    </row>
    <row r="8013">
      <c r="A8013" t="inlineStr">
        <is>
          <t>nasvete.com</t>
        </is>
      </c>
      <c r="B8013" t="n">
        <v>5501</v>
      </c>
    </row>
    <row r="8014">
      <c r="A8014" t="inlineStr">
        <is>
          <t>www.gambling911.com</t>
        </is>
      </c>
      <c r="B8014" t="n">
        <v>5501</v>
      </c>
    </row>
    <row r="8015">
      <c r="A8015" t="inlineStr">
        <is>
          <t>www.movienewsletters.net</t>
        </is>
      </c>
      <c r="B8015" t="n">
        <v>5501</v>
      </c>
    </row>
    <row r="8016">
      <c r="A8016" t="inlineStr">
        <is>
          <t>www.moma.org</t>
        </is>
      </c>
      <c r="B8016" t="n">
        <v>5501</v>
      </c>
    </row>
    <row r="8017">
      <c r="A8017" t="inlineStr">
        <is>
          <t>www.iceyarns.com</t>
        </is>
      </c>
      <c r="B8017" t="n">
        <v>5501</v>
      </c>
    </row>
    <row r="8018">
      <c r="A8018" t="inlineStr">
        <is>
          <t>cdn2.slidemodel.com</t>
        </is>
      </c>
      <c r="B8018" t="n">
        <v>5501</v>
      </c>
    </row>
    <row r="8019">
      <c r="A8019" t="inlineStr">
        <is>
          <t>www.blueandwhite.com</t>
        </is>
      </c>
      <c r="B8019" t="n">
        <v>5501</v>
      </c>
    </row>
    <row r="8020">
      <c r="A8020" t="inlineStr">
        <is>
          <t>d3gnu5933fx4vp.cloudfront.net</t>
        </is>
      </c>
      <c r="B8020" t="n">
        <v>5500</v>
      </c>
    </row>
    <row r="8021">
      <c r="A8021" t="inlineStr">
        <is>
          <t>thumb2.zeppy.io</t>
        </is>
      </c>
      <c r="B8021" t="n">
        <v>5500</v>
      </c>
    </row>
    <row r="8022">
      <c r="A8022" t="inlineStr">
        <is>
          <t>archziner.com</t>
        </is>
      </c>
      <c r="B8022" t="n">
        <v>5499</v>
      </c>
    </row>
    <row r="8023">
      <c r="A8023" t="inlineStr">
        <is>
          <t>img1.liveinternet.ru</t>
        </is>
      </c>
      <c r="B8023" t="n">
        <v>5499</v>
      </c>
    </row>
    <row r="8024">
      <c r="A8024" t="inlineStr">
        <is>
          <t>asset-ent.abs-cbn.com</t>
        </is>
      </c>
      <c r="B8024" t="n">
        <v>5498</v>
      </c>
    </row>
    <row r="8025">
      <c r="A8025" t="inlineStr">
        <is>
          <t>www.packqueen.com.au</t>
        </is>
      </c>
      <c r="B8025" t="n">
        <v>5497</v>
      </c>
    </row>
    <row r="8026">
      <c r="A8026" t="inlineStr">
        <is>
          <t>indiansapidnews.com</t>
        </is>
      </c>
      <c r="B8026" t="n">
        <v>5497</v>
      </c>
    </row>
    <row r="8027">
      <c r="A8027" t="inlineStr">
        <is>
          <t>www.albawaba.com</t>
        </is>
      </c>
      <c r="B8027" t="n">
        <v>5496</v>
      </c>
    </row>
    <row r="8028">
      <c r="A8028" t="inlineStr">
        <is>
          <t>www.brother.eu</t>
        </is>
      </c>
      <c r="B8028" t="n">
        <v>5496</v>
      </c>
    </row>
    <row r="8029">
      <c r="A8029" t="inlineStr">
        <is>
          <t>db5hnvpcdhbsn.cloudfront.net</t>
        </is>
      </c>
      <c r="B8029" t="n">
        <v>5494</v>
      </c>
    </row>
    <row r="8030">
      <c r="A8030" t="inlineStr">
        <is>
          <t>www.bookabuilderuk.com</t>
        </is>
      </c>
      <c r="B8030" t="n">
        <v>5494</v>
      </c>
    </row>
    <row r="8031">
      <c r="A8031" t="inlineStr">
        <is>
          <t>www.outfittrends.com</t>
        </is>
      </c>
      <c r="B8031" t="n">
        <v>5494</v>
      </c>
    </row>
    <row r="8032">
      <c r="A8032" t="inlineStr">
        <is>
          <t>mcdn.elefant.ro</t>
        </is>
      </c>
      <c r="B8032" t="n">
        <v>5493</v>
      </c>
    </row>
    <row r="8033">
      <c r="A8033" t="inlineStr">
        <is>
          <t>www.devilnight.co.uk</t>
        </is>
      </c>
      <c r="B8033" t="n">
        <v>5493</v>
      </c>
    </row>
    <row r="8034">
      <c r="A8034" t="inlineStr">
        <is>
          <t>wwd.com</t>
        </is>
      </c>
      <c r="B8034" t="n">
        <v>5493</v>
      </c>
    </row>
    <row r="8035">
      <c r="A8035" t="inlineStr">
        <is>
          <t>cds.a9t2h4q7.hwcdn.net</t>
        </is>
      </c>
      <c r="B8035" t="n">
        <v>5493</v>
      </c>
    </row>
    <row r="8036">
      <c r="A8036" t="inlineStr">
        <is>
          <t>static.dresscode.nl</t>
        </is>
      </c>
      <c r="B8036" t="n">
        <v>5492</v>
      </c>
    </row>
    <row r="8037">
      <c r="A8037" t="inlineStr">
        <is>
          <t>www.flagsexpo.com</t>
        </is>
      </c>
      <c r="B8037" t="n">
        <v>5492</v>
      </c>
    </row>
    <row r="8038">
      <c r="A8038" t="inlineStr">
        <is>
          <t>news.wttw.com</t>
        </is>
      </c>
      <c r="B8038" t="n">
        <v>5492</v>
      </c>
    </row>
    <row r="8039">
      <c r="A8039" t="inlineStr">
        <is>
          <t>bikerumor.com</t>
        </is>
      </c>
      <c r="B8039" t="n">
        <v>5492</v>
      </c>
    </row>
    <row r="8040">
      <c r="A8040" t="inlineStr">
        <is>
          <t>img.pecheur.com</t>
        </is>
      </c>
      <c r="B8040" t="n">
        <v>5489</v>
      </c>
    </row>
    <row r="8041">
      <c r="A8041" t="inlineStr">
        <is>
          <t>www.americangamingsupplies.com</t>
        </is>
      </c>
      <c r="B8041" t="n">
        <v>5488</v>
      </c>
    </row>
    <row r="8042">
      <c r="A8042" t="inlineStr">
        <is>
          <t>pic056.bookooinc.netdna-cdn.com</t>
        </is>
      </c>
      <c r="B8042" t="n">
        <v>5488</v>
      </c>
    </row>
    <row r="8043">
      <c r="A8043" t="inlineStr">
        <is>
          <t>content.valuecityfurniture.com</t>
        </is>
      </c>
      <c r="B8043" t="n">
        <v>5488</v>
      </c>
    </row>
    <row r="8044">
      <c r="A8044" t="inlineStr">
        <is>
          <t>retrorenovation.com</t>
        </is>
      </c>
      <c r="B8044" t="n">
        <v>5488</v>
      </c>
    </row>
    <row r="8045">
      <c r="A8045" t="inlineStr">
        <is>
          <t>dj4fsg3e1je59.cloudfront.net</t>
        </is>
      </c>
      <c r="B8045" t="n">
        <v>5488</v>
      </c>
    </row>
    <row r="8046">
      <c r="A8046" t="inlineStr">
        <is>
          <t>lib.store.yahoo.net</t>
        </is>
      </c>
      <c r="B8046" t="n">
        <v>5486</v>
      </c>
    </row>
    <row r="8047">
      <c r="A8047" t="inlineStr">
        <is>
          <t>kurogami.com</t>
        </is>
      </c>
      <c r="B8047" t="n">
        <v>5485</v>
      </c>
    </row>
    <row r="8048">
      <c r="A8048" t="inlineStr">
        <is>
          <t>www.istok.net</t>
        </is>
      </c>
      <c r="B8048" t="n">
        <v>5485</v>
      </c>
    </row>
    <row r="8049">
      <c r="A8049" t="inlineStr">
        <is>
          <t>www.efootwear.eu</t>
        </is>
      </c>
      <c r="B8049" t="n">
        <v>5484</v>
      </c>
    </row>
    <row r="8050">
      <c r="A8050" t="inlineStr">
        <is>
          <t>images.bigoven.com</t>
        </is>
      </c>
      <c r="B8050" t="n">
        <v>5483</v>
      </c>
    </row>
    <row r="8051">
      <c r="A8051" t="inlineStr">
        <is>
          <t>d2gr5kl7dt2z3t.cloudfront.net</t>
        </is>
      </c>
      <c r="B8051" t="n">
        <v>5482</v>
      </c>
    </row>
    <row r="8052">
      <c r="A8052" t="inlineStr">
        <is>
          <t>img2.wbstatic.net</t>
        </is>
      </c>
      <c r="B8052" t="n">
        <v>5481</v>
      </c>
    </row>
    <row r="8053">
      <c r="A8053" t="inlineStr">
        <is>
          <t>www.bestwaywholesale.co.uk</t>
        </is>
      </c>
      <c r="B8053" t="n">
        <v>5481</v>
      </c>
    </row>
    <row r="8054">
      <c r="A8054" t="inlineStr">
        <is>
          <t>raven.contrado.com</t>
        </is>
      </c>
      <c r="B8054" t="n">
        <v>5480</v>
      </c>
    </row>
    <row r="8055">
      <c r="A8055" t="inlineStr">
        <is>
          <t>dash.coolsmartphone.com</t>
        </is>
      </c>
      <c r="B8055" t="n">
        <v>5480</v>
      </c>
    </row>
    <row r="8056">
      <c r="A8056" t="inlineStr">
        <is>
          <t>chorus.stimg.co</t>
        </is>
      </c>
      <c r="B8056" t="n">
        <v>5479</v>
      </c>
    </row>
    <row r="8057">
      <c r="A8057" t="inlineStr">
        <is>
          <t>www.revolucy.com</t>
        </is>
      </c>
      <c r="B8057" t="n">
        <v>5478</v>
      </c>
    </row>
    <row r="8058">
      <c r="A8058" t="inlineStr">
        <is>
          <t>mediaserver.goepson.com</t>
        </is>
      </c>
      <c r="B8058" t="n">
        <v>5477</v>
      </c>
    </row>
    <row r="8059">
      <c r="A8059" t="inlineStr">
        <is>
          <t>kickscdn.azureedge.net</t>
        </is>
      </c>
      <c r="B8059" t="n">
        <v>5477</v>
      </c>
    </row>
    <row r="8060">
      <c r="A8060" t="inlineStr">
        <is>
          <t>www.nrl.com</t>
        </is>
      </c>
      <c r="B8060" t="n">
        <v>5476</v>
      </c>
    </row>
    <row r="8061">
      <c r="A8061" t="inlineStr">
        <is>
          <t>images.wemoto.com</t>
        </is>
      </c>
      <c r="B8061" t="n">
        <v>5475</v>
      </c>
    </row>
    <row r="8062">
      <c r="A8062" t="inlineStr">
        <is>
          <t>historymaniacmegan.files.wordpress.com</t>
        </is>
      </c>
      <c r="B8062" t="n">
        <v>5475</v>
      </c>
    </row>
    <row r="8063">
      <c r="A8063" t="inlineStr">
        <is>
          <t>d21jmpp3taczi0.cloudfront.net</t>
        </is>
      </c>
      <c r="B8063" t="n">
        <v>5474</v>
      </c>
    </row>
    <row r="8064">
      <c r="A8064" t="inlineStr">
        <is>
          <t>www.pgatoursuperstore.com</t>
        </is>
      </c>
      <c r="B8064" t="n">
        <v>5474</v>
      </c>
    </row>
    <row r="8065">
      <c r="A8065" t="inlineStr">
        <is>
          <t>doyouremember.com</t>
        </is>
      </c>
      <c r="B8065" t="n">
        <v>5473</v>
      </c>
    </row>
    <row r="8066">
      <c r="A8066" t="inlineStr">
        <is>
          <t>d1ez3020z2uu9b.cloudfront.net</t>
        </is>
      </c>
      <c r="B8066" t="n">
        <v>5473</v>
      </c>
    </row>
    <row r="8067">
      <c r="A8067" t="inlineStr">
        <is>
          <t>img.ap7am.com</t>
        </is>
      </c>
      <c r="B8067" t="n">
        <v>5473</v>
      </c>
    </row>
    <row r="8068">
      <c r="A8068" t="inlineStr">
        <is>
          <t>www.grazia.it</t>
        </is>
      </c>
      <c r="B8068" t="n">
        <v>5473</v>
      </c>
    </row>
    <row r="8069">
      <c r="A8069" t="inlineStr">
        <is>
          <t>site.unbeatablesale.com</t>
        </is>
      </c>
      <c r="B8069" t="n">
        <v>5471</v>
      </c>
    </row>
    <row r="8070">
      <c r="A8070" t="inlineStr">
        <is>
          <t>cr.payplay.fm</t>
        </is>
      </c>
      <c r="B8070" t="n">
        <v>5471</v>
      </c>
    </row>
    <row r="8071">
      <c r="A8071" t="inlineStr">
        <is>
          <t>www.swanstreet.com.au</t>
        </is>
      </c>
      <c r="B8071" t="n">
        <v>5470</v>
      </c>
    </row>
    <row r="8072">
      <c r="A8072" t="inlineStr">
        <is>
          <t>media.evo.co.uk</t>
        </is>
      </c>
      <c r="B8072" t="n">
        <v>5469</v>
      </c>
    </row>
    <row r="8073">
      <c r="A8073" t="inlineStr">
        <is>
          <t>www.awn.com</t>
        </is>
      </c>
      <c r="B8073" t="n">
        <v>5469</v>
      </c>
    </row>
    <row r="8074">
      <c r="A8074" t="inlineStr">
        <is>
          <t>costumeio.com</t>
        </is>
      </c>
      <c r="B8074" t="n">
        <v>5469</v>
      </c>
    </row>
    <row r="8075">
      <c r="A8075" t="inlineStr">
        <is>
          <t>img1.jeulia.com</t>
        </is>
      </c>
      <c r="B8075" t="n">
        <v>5469</v>
      </c>
    </row>
    <row r="8076">
      <c r="A8076" t="inlineStr">
        <is>
          <t>photos.bandsintown.com</t>
        </is>
      </c>
      <c r="B8076" t="n">
        <v>5468</v>
      </c>
    </row>
    <row r="8077">
      <c r="A8077" t="inlineStr">
        <is>
          <t>bobcat.grahamdigital.com</t>
        </is>
      </c>
      <c r="B8077" t="n">
        <v>5468</v>
      </c>
    </row>
    <row r="8078">
      <c r="A8078" t="inlineStr">
        <is>
          <t>www.lmperformance.com</t>
        </is>
      </c>
      <c r="B8078" t="n">
        <v>5468</v>
      </c>
    </row>
    <row r="8079">
      <c r="A8079" t="inlineStr">
        <is>
          <t>d31vdsz7wkvt48.cloudfront.net</t>
        </is>
      </c>
      <c r="B8079" t="n">
        <v>5466</v>
      </c>
    </row>
    <row r="8080">
      <c r="A8080" t="inlineStr">
        <is>
          <t>medias3.prestastore.com</t>
        </is>
      </c>
      <c r="B8080" t="n">
        <v>5465</v>
      </c>
    </row>
    <row r="8081">
      <c r="A8081" t="inlineStr">
        <is>
          <t>funkiehouse.r.worldssl.net</t>
        </is>
      </c>
      <c r="B8081" t="n">
        <v>5464</v>
      </c>
    </row>
    <row r="8082">
      <c r="A8082" t="inlineStr">
        <is>
          <t>www.aeclassiccars.com</t>
        </is>
      </c>
      <c r="B8082" t="n">
        <v>5463</v>
      </c>
    </row>
    <row r="8083">
      <c r="A8083" t="inlineStr">
        <is>
          <t>extension.msstate.edu</t>
        </is>
      </c>
      <c r="B8083" t="n">
        <v>5463</v>
      </c>
    </row>
    <row r="8084">
      <c r="A8084" t="inlineStr">
        <is>
          <t>germany.intofineart.com</t>
        </is>
      </c>
      <c r="B8084" t="n">
        <v>5462</v>
      </c>
    </row>
    <row r="8085">
      <c r="A8085" t="inlineStr">
        <is>
          <t>img.edel-optics.com.tr</t>
        </is>
      </c>
      <c r="B8085" t="n">
        <v>5462</v>
      </c>
    </row>
    <row r="8086">
      <c r="A8086" t="inlineStr">
        <is>
          <t>printablemapaz.com</t>
        </is>
      </c>
      <c r="B8086" t="n">
        <v>5461</v>
      </c>
    </row>
    <row r="8087">
      <c r="A8087" t="inlineStr">
        <is>
          <t>cdn.nintendoreporters.com</t>
        </is>
      </c>
      <c r="B8087" t="n">
        <v>5459</v>
      </c>
    </row>
    <row r="8088">
      <c r="A8088" t="inlineStr">
        <is>
          <t>cdn.statcdn.com</t>
        </is>
      </c>
      <c r="B8088" t="n">
        <v>5459</v>
      </c>
    </row>
    <row r="8089">
      <c r="A8089" t="inlineStr">
        <is>
          <t>newcomic.info</t>
        </is>
      </c>
      <c r="B8089" t="n">
        <v>5457</v>
      </c>
    </row>
    <row r="8090">
      <c r="A8090" t="inlineStr">
        <is>
          <t>cdn2.picryl.com</t>
        </is>
      </c>
      <c r="B8090" t="n">
        <v>5455</v>
      </c>
    </row>
    <row r="8091">
      <c r="A8091" t="inlineStr">
        <is>
          <t>img.purch.com</t>
        </is>
      </c>
      <c r="B8091" t="n">
        <v>5455</v>
      </c>
    </row>
    <row r="8092">
      <c r="A8092" t="inlineStr">
        <is>
          <t>printio.website.yandexcloud.net</t>
        </is>
      </c>
      <c r="B8092" t="n">
        <v>5455</v>
      </c>
    </row>
    <row r="8093">
      <c r="A8093" t="inlineStr">
        <is>
          <t>cdn.cgmagonline.com</t>
        </is>
      </c>
      <c r="B8093" t="n">
        <v>5454</v>
      </c>
    </row>
    <row r="8094">
      <c r="A8094" t="inlineStr">
        <is>
          <t>media.swncdn.com</t>
        </is>
      </c>
      <c r="B8094" t="n">
        <v>5454</v>
      </c>
    </row>
    <row r="8095">
      <c r="A8095" t="inlineStr">
        <is>
          <t>21kv353d551g29776l2gzifr-wpengine.netdna-ssl.com</t>
        </is>
      </c>
      <c r="B8095" t="n">
        <v>5454</v>
      </c>
    </row>
    <row r="8096">
      <c r="A8096" t="inlineStr">
        <is>
          <t>boldsocks-2018-com.s3.amazonaws.com</t>
        </is>
      </c>
      <c r="B8096" t="n">
        <v>5453</v>
      </c>
    </row>
    <row r="8097">
      <c r="A8097" t="inlineStr">
        <is>
          <t>img1.wbstatic.net</t>
        </is>
      </c>
      <c r="B8097" t="n">
        <v>5452</v>
      </c>
    </row>
    <row r="8098">
      <c r="A8098" t="inlineStr">
        <is>
          <t>cdn0.vox-cdn.com</t>
        </is>
      </c>
      <c r="B8098" t="n">
        <v>5452</v>
      </c>
    </row>
    <row r="8099">
      <c r="A8099" t="inlineStr">
        <is>
          <t>cdn.xxl.thumbs.canstockphoto.com.au</t>
        </is>
      </c>
      <c r="B8099" t="n">
        <v>5452</v>
      </c>
    </row>
    <row r="8100">
      <c r="A8100" t="inlineStr">
        <is>
          <t>cdm16079.contentdm.oclc.org</t>
        </is>
      </c>
      <c r="B8100" t="n">
        <v>5451</v>
      </c>
    </row>
    <row r="8101">
      <c r="A8101" t="inlineStr">
        <is>
          <t>cdn.beau-coup.com</t>
        </is>
      </c>
      <c r="B8101" t="n">
        <v>5450</v>
      </c>
    </row>
    <row r="8102">
      <c r="A8102" t="inlineStr">
        <is>
          <t>jamaicaclassifiedonline.com</t>
        </is>
      </c>
      <c r="B8102" t="n">
        <v>5450</v>
      </c>
    </row>
    <row r="8103">
      <c r="A8103" t="inlineStr">
        <is>
          <t>www.hardwareworld.com</t>
        </is>
      </c>
      <c r="B8103" t="n">
        <v>5449</v>
      </c>
    </row>
    <row r="8104">
      <c r="A8104" t="inlineStr">
        <is>
          <t>www.mediawebsource.com</t>
        </is>
      </c>
      <c r="B8104" t="n">
        <v>5446</v>
      </c>
    </row>
    <row r="8105">
      <c r="A8105" t="inlineStr">
        <is>
          <t>images.theconversation.com</t>
        </is>
      </c>
      <c r="B8105" t="n">
        <v>5446</v>
      </c>
    </row>
    <row r="8106">
      <c r="A8106" t="inlineStr">
        <is>
          <t>hipvan-images-production.imgix.net</t>
        </is>
      </c>
      <c r="B8106" t="n">
        <v>5446</v>
      </c>
    </row>
    <row r="8107">
      <c r="A8107" t="inlineStr">
        <is>
          <t>www.jetss.com</t>
        </is>
      </c>
      <c r="B8107" t="n">
        <v>5446</v>
      </c>
    </row>
    <row r="8108">
      <c r="A8108" t="inlineStr">
        <is>
          <t>www.southernsavers.com</t>
        </is>
      </c>
      <c r="B8108" t="n">
        <v>5443</v>
      </c>
    </row>
    <row r="8109">
      <c r="A8109" t="inlineStr">
        <is>
          <t>cdnpt01.viewbug.com</t>
        </is>
      </c>
      <c r="B8109" t="n">
        <v>5442</v>
      </c>
    </row>
    <row r="8110">
      <c r="A8110" t="inlineStr">
        <is>
          <t>www.asergeev.com</t>
        </is>
      </c>
      <c r="B8110" t="n">
        <v>5442</v>
      </c>
    </row>
    <row r="8111">
      <c r="A8111" t="inlineStr">
        <is>
          <t>www.multivu.com</t>
        </is>
      </c>
      <c r="B8111" t="n">
        <v>5442</v>
      </c>
    </row>
    <row r="8112">
      <c r="A8112" t="inlineStr">
        <is>
          <t>www.lg.com</t>
        </is>
      </c>
      <c r="B8112" t="n">
        <v>5442</v>
      </c>
    </row>
    <row r="8113">
      <c r="A8113" t="inlineStr">
        <is>
          <t>d24ckpbeefupyb.cloudfront.net</t>
        </is>
      </c>
      <c r="B8113" t="n">
        <v>5442</v>
      </c>
    </row>
    <row r="8114">
      <c r="A8114" t="inlineStr">
        <is>
          <t>www.geogebra.org</t>
        </is>
      </c>
      <c r="B8114" t="n">
        <v>5442</v>
      </c>
    </row>
    <row r="8115">
      <c r="A8115" t="inlineStr">
        <is>
          <t>www.ambfurniture.com</t>
        </is>
      </c>
      <c r="B8115" t="n">
        <v>5441</v>
      </c>
    </row>
    <row r="8116">
      <c r="A8116" t="inlineStr">
        <is>
          <t>www.wave3.com</t>
        </is>
      </c>
      <c r="B8116" t="n">
        <v>5441</v>
      </c>
    </row>
    <row r="8117">
      <c r="A8117" t="inlineStr">
        <is>
          <t>cdn.i-scmp.com</t>
        </is>
      </c>
      <c r="B8117" t="n">
        <v>5441</v>
      </c>
    </row>
    <row r="8118">
      <c r="A8118" t="inlineStr">
        <is>
          <t>diabetestalk.net</t>
        </is>
      </c>
      <c r="B8118" t="n">
        <v>5441</v>
      </c>
    </row>
    <row r="8119">
      <c r="A8119" t="inlineStr">
        <is>
          <t>www.randomhouse.com</t>
        </is>
      </c>
      <c r="B8119" t="n">
        <v>5440</v>
      </c>
    </row>
    <row r="8120">
      <c r="A8120" t="inlineStr">
        <is>
          <t>jp22.r0tt.com</t>
        </is>
      </c>
      <c r="B8120" t="n">
        <v>5440</v>
      </c>
    </row>
    <row r="8121">
      <c r="A8121" t="inlineStr">
        <is>
          <t>static.unnatisilks.com</t>
        </is>
      </c>
      <c r="B8121" t="n">
        <v>5439</v>
      </c>
    </row>
    <row r="8122">
      <c r="A8122" t="inlineStr">
        <is>
          <t>p2cdn4static.sharpschool.com</t>
        </is>
      </c>
      <c r="B8122" t="n">
        <v>5438</v>
      </c>
    </row>
    <row r="8123">
      <c r="A8123" t="inlineStr">
        <is>
          <t>cdn.countryporch.com</t>
        </is>
      </c>
      <c r="B8123" t="n">
        <v>5437</v>
      </c>
    </row>
    <row r="8124">
      <c r="A8124" t="inlineStr">
        <is>
          <t>d2nurwbzkdchlj.cloudfront.net</t>
        </is>
      </c>
      <c r="B8124" t="n">
        <v>5437</v>
      </c>
    </row>
    <row r="8125">
      <c r="A8125" t="inlineStr">
        <is>
          <t>www.samsonite.ca</t>
        </is>
      </c>
      <c r="B8125" t="n">
        <v>5437</v>
      </c>
    </row>
    <row r="8126">
      <c r="A8126" t="inlineStr">
        <is>
          <t>dw-wp-production.imgix.net</t>
        </is>
      </c>
      <c r="B8126" t="n">
        <v>5436</v>
      </c>
    </row>
    <row r="8127">
      <c r="A8127" t="inlineStr">
        <is>
          <t>cloutclothes.com</t>
        </is>
      </c>
      <c r="B8127" t="n">
        <v>5436</v>
      </c>
    </row>
    <row r="8128">
      <c r="A8128" t="inlineStr">
        <is>
          <t>img.edel-optics.co.uk</t>
        </is>
      </c>
      <c r="B8128" t="n">
        <v>5436</v>
      </c>
    </row>
    <row r="8129">
      <c r="A8129" t="inlineStr">
        <is>
          <t>wardrobeicons.com</t>
        </is>
      </c>
      <c r="B8129" t="n">
        <v>5435</v>
      </c>
    </row>
    <row r="8130">
      <c r="A8130" t="inlineStr">
        <is>
          <t>uslide.ru</t>
        </is>
      </c>
      <c r="B8130" t="n">
        <v>5434</v>
      </c>
    </row>
    <row r="8131">
      <c r="A8131" t="inlineStr">
        <is>
          <t>www.kapruka.com</t>
        </is>
      </c>
      <c r="B8131" t="n">
        <v>5434</v>
      </c>
    </row>
    <row r="8132">
      <c r="A8132" t="inlineStr">
        <is>
          <t>www.cardkingdom.com</t>
        </is>
      </c>
      <c r="B8132" t="n">
        <v>5432</v>
      </c>
    </row>
    <row r="8133">
      <c r="A8133" t="inlineStr">
        <is>
          <t>m-i8.fnp.com</t>
        </is>
      </c>
      <c r="B8133" t="n">
        <v>5432</v>
      </c>
    </row>
    <row r="8134">
      <c r="A8134" t="inlineStr">
        <is>
          <t>mybookcave.com</t>
        </is>
      </c>
      <c r="B8134" t="n">
        <v>5432</v>
      </c>
    </row>
    <row r="8135">
      <c r="A8135" t="inlineStr">
        <is>
          <t>s3.olcsobbat.hu</t>
        </is>
      </c>
      <c r="B8135" t="n">
        <v>5432</v>
      </c>
    </row>
    <row r="8136">
      <c r="A8136" t="inlineStr">
        <is>
          <t>ddttimdltvo1t.cloudfront.net</t>
        </is>
      </c>
      <c r="B8136" t="n">
        <v>5430</v>
      </c>
    </row>
    <row r="8137">
      <c r="A8137" t="inlineStr">
        <is>
          <t>www.celebitchy.com</t>
        </is>
      </c>
      <c r="B8137" t="n">
        <v>5430</v>
      </c>
    </row>
    <row r="8138">
      <c r="A8138" t="inlineStr">
        <is>
          <t>www.aboutcostume.com</t>
        </is>
      </c>
      <c r="B8138" t="n">
        <v>5430</v>
      </c>
    </row>
    <row r="8139">
      <c r="A8139" t="inlineStr">
        <is>
          <t>www.waylandgames.co.uk</t>
        </is>
      </c>
      <c r="B8139" t="n">
        <v>5429</v>
      </c>
    </row>
    <row r="8140">
      <c r="A8140" t="inlineStr">
        <is>
          <t>www.eastpak.com</t>
        </is>
      </c>
      <c r="B8140" t="n">
        <v>5429</v>
      </c>
    </row>
    <row r="8141">
      <c r="A8141" t="inlineStr">
        <is>
          <t>cdn.osxdaily.com</t>
        </is>
      </c>
      <c r="B8141" t="n">
        <v>5428</v>
      </c>
    </row>
    <row r="8142">
      <c r="A8142" t="inlineStr">
        <is>
          <t>cdn.crazy-factory.com</t>
        </is>
      </c>
      <c r="B8142" t="n">
        <v>5427</v>
      </c>
    </row>
    <row r="8143">
      <c r="A8143" t="inlineStr">
        <is>
          <t>worshiphousemedia.s3.amazonaws.com</t>
        </is>
      </c>
      <c r="B8143" t="n">
        <v>5427</v>
      </c>
    </row>
    <row r="8144">
      <c r="A8144" t="inlineStr">
        <is>
          <t>www.rateyourseats.com</t>
        </is>
      </c>
      <c r="B8144" t="n">
        <v>5427</v>
      </c>
    </row>
    <row r="8145">
      <c r="A8145" t="inlineStr">
        <is>
          <t>realityblurb.com</t>
        </is>
      </c>
      <c r="B8145" t="n">
        <v>5427</v>
      </c>
    </row>
    <row r="8146">
      <c r="A8146" t="inlineStr">
        <is>
          <t>cdn.slidemodel.com</t>
        </is>
      </c>
      <c r="B8146" t="n">
        <v>5425</v>
      </c>
    </row>
    <row r="8147">
      <c r="A8147" t="inlineStr">
        <is>
          <t>s1.olcsobbat.hu</t>
        </is>
      </c>
      <c r="B8147" t="n">
        <v>5425</v>
      </c>
    </row>
    <row r="8148">
      <c r="A8148" t="inlineStr">
        <is>
          <t>www.toyzmag.com</t>
        </is>
      </c>
      <c r="B8148" t="n">
        <v>5425</v>
      </c>
    </row>
    <row r="8149">
      <c r="A8149" t="inlineStr">
        <is>
          <t>opnodes.net</t>
        </is>
      </c>
      <c r="B8149" t="n">
        <v>5425</v>
      </c>
    </row>
    <row r="8150">
      <c r="A8150" t="inlineStr">
        <is>
          <t>www.goodfreephotos.com</t>
        </is>
      </c>
      <c r="B8150" t="n">
        <v>5425</v>
      </c>
    </row>
    <row r="8151">
      <c r="A8151" t="inlineStr">
        <is>
          <t>contentgrid.thdstatic.com</t>
        </is>
      </c>
      <c r="B8151" t="n">
        <v>5424</v>
      </c>
    </row>
    <row r="8152">
      <c r="A8152" t="inlineStr">
        <is>
          <t>www.divas-club.de</t>
        </is>
      </c>
      <c r="B8152" t="n">
        <v>5423</v>
      </c>
    </row>
    <row r="8153">
      <c r="A8153" t="inlineStr">
        <is>
          <t>i.zst.com.br</t>
        </is>
      </c>
      <c r="B8153" t="n">
        <v>5423</v>
      </c>
    </row>
    <row r="8154">
      <c r="A8154" t="inlineStr">
        <is>
          <t>yofreesamples.com</t>
        </is>
      </c>
      <c r="B8154" t="n">
        <v>5423</v>
      </c>
    </row>
    <row r="8155">
      <c r="A8155" t="inlineStr">
        <is>
          <t>ucd.hwstatic.com</t>
        </is>
      </c>
      <c r="B8155" t="n">
        <v>5422</v>
      </c>
    </row>
    <row r="8156">
      <c r="A8156" t="inlineStr">
        <is>
          <t>twinit-images.global.ssl.fastly.net</t>
        </is>
      </c>
      <c r="B8156" t="n">
        <v>5422</v>
      </c>
    </row>
    <row r="8157">
      <c r="A8157" t="inlineStr">
        <is>
          <t>cn.all.biz</t>
        </is>
      </c>
      <c r="B8157" t="n">
        <v>5420</v>
      </c>
    </row>
    <row r="8158">
      <c r="A8158" t="inlineStr">
        <is>
          <t>www.pricerunner.com</t>
        </is>
      </c>
      <c r="B8158" t="n">
        <v>5420</v>
      </c>
    </row>
    <row r="8159">
      <c r="A8159" t="inlineStr">
        <is>
          <t>keeshoes.com</t>
        </is>
      </c>
      <c r="B8159" t="n">
        <v>5420</v>
      </c>
    </row>
    <row r="8160">
      <c r="A8160" t="inlineStr">
        <is>
          <t>bringaboard2.cdn.shoprenter.hu</t>
        </is>
      </c>
      <c r="B8160" t="n">
        <v>5417</v>
      </c>
    </row>
    <row r="8161">
      <c r="A8161" t="inlineStr">
        <is>
          <t>thumbnail.dresslink.com</t>
        </is>
      </c>
      <c r="B8161" t="n">
        <v>5416</v>
      </c>
    </row>
    <row r="8162">
      <c r="A8162" t="inlineStr">
        <is>
          <t>www.oldrids.co.uk</t>
        </is>
      </c>
      <c r="B8162" t="n">
        <v>5415</v>
      </c>
    </row>
    <row r="8163">
      <c r="A8163" t="inlineStr">
        <is>
          <t>www.long-mcquade.com</t>
        </is>
      </c>
      <c r="B8163" t="n">
        <v>5415</v>
      </c>
    </row>
    <row r="8164">
      <c r="A8164" t="inlineStr">
        <is>
          <t>www.campingworld.co.uk</t>
        </is>
      </c>
      <c r="B8164" t="n">
        <v>5415</v>
      </c>
    </row>
    <row r="8165">
      <c r="A8165" t="inlineStr">
        <is>
          <t>www.addtoevent.co.uk</t>
        </is>
      </c>
      <c r="B8165" t="n">
        <v>5415</v>
      </c>
    </row>
    <row r="8166">
      <c r="A8166" t="inlineStr">
        <is>
          <t>thumbnails.texastribune.org</t>
        </is>
      </c>
      <c r="B8166" t="n">
        <v>5414</v>
      </c>
    </row>
    <row r="8167">
      <c r="A8167" t="inlineStr">
        <is>
          <t>cdn2.webdamdb.com</t>
        </is>
      </c>
      <c r="B8167" t="n">
        <v>5412</v>
      </c>
    </row>
    <row r="8168">
      <c r="A8168" t="inlineStr">
        <is>
          <t>media.fds.fi</t>
        </is>
      </c>
      <c r="B8168" t="n">
        <v>5412</v>
      </c>
    </row>
    <row r="8169">
      <c r="A8169" t="inlineStr">
        <is>
          <t>rugrabbit.net</t>
        </is>
      </c>
      <c r="B8169" t="n">
        <v>5412</v>
      </c>
    </row>
    <row r="8170">
      <c r="A8170" t="inlineStr">
        <is>
          <t>content.presspage.com</t>
        </is>
      </c>
      <c r="B8170" t="n">
        <v>5411</v>
      </c>
    </row>
    <row r="8171">
      <c r="A8171" t="inlineStr">
        <is>
          <t>static2.jetpens.com</t>
        </is>
      </c>
      <c r="B8171" t="n">
        <v>5411</v>
      </c>
    </row>
    <row r="8172">
      <c r="A8172" t="inlineStr">
        <is>
          <t>www.taylormadegolf.com</t>
        </is>
      </c>
      <c r="B8172" t="n">
        <v>5410</v>
      </c>
    </row>
    <row r="8173">
      <c r="A8173" t="inlineStr">
        <is>
          <t>www.pioneernews.net</t>
        </is>
      </c>
      <c r="B8173" t="n">
        <v>5410</v>
      </c>
    </row>
    <row r="8174">
      <c r="A8174" t="inlineStr">
        <is>
          <t>www.nirofashion.com</t>
        </is>
      </c>
      <c r="B8174" t="n">
        <v>5410</v>
      </c>
    </row>
    <row r="8175">
      <c r="A8175" t="inlineStr">
        <is>
          <t>img.edel-optics.ae</t>
        </is>
      </c>
      <c r="B8175" t="n">
        <v>5409</v>
      </c>
    </row>
    <row r="8176">
      <c r="A8176" t="inlineStr">
        <is>
          <t>plecom.imgix.net</t>
        </is>
      </c>
      <c r="B8176" t="n">
        <v>5408</v>
      </c>
    </row>
    <row r="8177">
      <c r="A8177" t="inlineStr">
        <is>
          <t>designshack.net</t>
        </is>
      </c>
      <c r="B8177" t="n">
        <v>5407</v>
      </c>
    </row>
    <row r="8178">
      <c r="A8178" t="inlineStr">
        <is>
          <t>www.london2let.com</t>
        </is>
      </c>
      <c r="B8178" t="n">
        <v>5407</v>
      </c>
    </row>
    <row r="8179">
      <c r="A8179" t="inlineStr">
        <is>
          <t>www.capitalgazette.com</t>
        </is>
      </c>
      <c r="B8179" t="n">
        <v>5406</v>
      </c>
    </row>
    <row r="8180">
      <c r="A8180" t="inlineStr">
        <is>
          <t>www.solutions-numeriques.com</t>
        </is>
      </c>
      <c r="B8180" t="n">
        <v>5405</v>
      </c>
    </row>
    <row r="8181">
      <c r="A8181" t="inlineStr">
        <is>
          <t>jp24.r0tt.com</t>
        </is>
      </c>
      <c r="B8181" t="n">
        <v>5405</v>
      </c>
    </row>
    <row r="8182">
      <c r="A8182" t="inlineStr">
        <is>
          <t>www.printerbase.co.uk</t>
        </is>
      </c>
      <c r="B8182" t="n">
        <v>5404</v>
      </c>
    </row>
    <row r="8183">
      <c r="A8183" t="inlineStr">
        <is>
          <t>www.elverys.ie</t>
        </is>
      </c>
      <c r="B8183" t="n">
        <v>5402</v>
      </c>
    </row>
    <row r="8184">
      <c r="A8184" t="inlineStr">
        <is>
          <t>www.mwallpapers.com</t>
        </is>
      </c>
      <c r="B8184" t="n">
        <v>5401</v>
      </c>
    </row>
    <row r="8185">
      <c r="A8185" t="inlineStr">
        <is>
          <t>vancecountyfair.com</t>
        </is>
      </c>
      <c r="B8185" t="n">
        <v>5401</v>
      </c>
    </row>
    <row r="8186">
      <c r="A8186" t="inlineStr">
        <is>
          <t>32.cdn.ekm.net</t>
        </is>
      </c>
      <c r="B8186" t="n">
        <v>5399</v>
      </c>
    </row>
    <row r="8187">
      <c r="A8187" t="inlineStr">
        <is>
          <t>www.ugg.com</t>
        </is>
      </c>
      <c r="B8187" t="n">
        <v>5399</v>
      </c>
    </row>
    <row r="8188">
      <c r="A8188" t="inlineStr">
        <is>
          <t>images.chiccdn.com</t>
        </is>
      </c>
      <c r="B8188" t="n">
        <v>5398</v>
      </c>
    </row>
    <row r="8189">
      <c r="A8189" t="inlineStr">
        <is>
          <t>www.dorisleslieblau.com</t>
        </is>
      </c>
      <c r="B8189" t="n">
        <v>5398</v>
      </c>
    </row>
    <row r="8190">
      <c r="A8190" t="inlineStr">
        <is>
          <t>www.vipalmeria.com</t>
        </is>
      </c>
      <c r="B8190" t="n">
        <v>5397</v>
      </c>
    </row>
    <row r="8191">
      <c r="A8191" t="inlineStr">
        <is>
          <t>www.liladress.com</t>
        </is>
      </c>
      <c r="B8191" t="n">
        <v>5396</v>
      </c>
    </row>
    <row r="8192">
      <c r="A8192" t="inlineStr">
        <is>
          <t>www.readersdigest.ca</t>
        </is>
      </c>
      <c r="B8192" t="n">
        <v>5395</v>
      </c>
    </row>
    <row r="8193">
      <c r="A8193" t="inlineStr">
        <is>
          <t>images.cinefil.com</t>
        </is>
      </c>
      <c r="B8193" t="n">
        <v>5395</v>
      </c>
    </row>
    <row r="8194">
      <c r="A8194" t="inlineStr">
        <is>
          <t>cdn1.feelunique.com</t>
        </is>
      </c>
      <c r="B8194" t="n">
        <v>5394</v>
      </c>
    </row>
    <row r="8195">
      <c r="A8195" t="inlineStr">
        <is>
          <t>img.edel-optics.co.id</t>
        </is>
      </c>
      <c r="B8195" t="n">
        <v>5393</v>
      </c>
    </row>
    <row r="8196">
      <c r="A8196" t="inlineStr">
        <is>
          <t>gfx4arab.com</t>
        </is>
      </c>
      <c r="B8196" t="n">
        <v>5389</v>
      </c>
    </row>
    <row r="8197">
      <c r="A8197" t="inlineStr">
        <is>
          <t>d31wxntiwn0x96.cloudfront.net</t>
        </is>
      </c>
      <c r="B8197" t="n">
        <v>5388</v>
      </c>
    </row>
    <row r="8198">
      <c r="A8198" t="inlineStr">
        <is>
          <t>d1s2pua8v98dyj.cloudfront.net</t>
        </is>
      </c>
      <c r="B8198" t="n">
        <v>5387</v>
      </c>
    </row>
    <row r="8199">
      <c r="A8199" t="inlineStr">
        <is>
          <t>www.modern-notoriety.com</t>
        </is>
      </c>
      <c r="B8199" t="n">
        <v>5387</v>
      </c>
    </row>
    <row r="8200">
      <c r="A8200" t="inlineStr">
        <is>
          <t>cni.pmgnews.com</t>
        </is>
      </c>
      <c r="B8200" t="n">
        <v>5387</v>
      </c>
    </row>
    <row r="8201">
      <c r="A8201" t="inlineStr">
        <is>
          <t>windycitynovelties.scene7.com</t>
        </is>
      </c>
      <c r="B8201" t="n">
        <v>5386</v>
      </c>
    </row>
    <row r="8202">
      <c r="A8202" t="inlineStr">
        <is>
          <t>images.antiquemapsandprints.com</t>
        </is>
      </c>
      <c r="B8202" t="n">
        <v>5386</v>
      </c>
    </row>
    <row r="8203">
      <c r="A8203" t="inlineStr">
        <is>
          <t>th.roxtube.mobi</t>
        </is>
      </c>
      <c r="B8203" t="n">
        <v>5386</v>
      </c>
    </row>
    <row r="8204">
      <c r="A8204" t="inlineStr">
        <is>
          <t>topnews.in</t>
        </is>
      </c>
      <c r="B8204" t="n">
        <v>5385</v>
      </c>
    </row>
    <row r="8205">
      <c r="A8205" t="inlineStr">
        <is>
          <t>forums.imore.com</t>
        </is>
      </c>
      <c r="B8205" t="n">
        <v>5381</v>
      </c>
    </row>
    <row r="8206">
      <c r="A8206" t="inlineStr">
        <is>
          <t>thumbs.handyhardcore.com</t>
        </is>
      </c>
      <c r="B8206" t="n">
        <v>5381</v>
      </c>
    </row>
    <row r="8207">
      <c r="A8207" t="inlineStr">
        <is>
          <t>img0.liveinternet.ru</t>
        </is>
      </c>
      <c r="B8207" t="n">
        <v>5379</v>
      </c>
    </row>
    <row r="8208">
      <c r="A8208" t="inlineStr">
        <is>
          <t>www.bigvanworld.co.uk</t>
        </is>
      </c>
      <c r="B8208" t="n">
        <v>5379</v>
      </c>
    </row>
    <row r="8209">
      <c r="A8209" t="inlineStr">
        <is>
          <t>www.digitizingmadeeasy.com</t>
        </is>
      </c>
      <c r="B8209" t="n">
        <v>5379</v>
      </c>
    </row>
    <row r="8210">
      <c r="A8210" t="inlineStr">
        <is>
          <t>cdn1.lsw.mx</t>
        </is>
      </c>
      <c r="B8210" t="n">
        <v>5379</v>
      </c>
    </row>
    <row r="8211">
      <c r="A8211" t="inlineStr">
        <is>
          <t>33.cdn.ekm.net</t>
        </is>
      </c>
      <c r="B8211" t="n">
        <v>5377</v>
      </c>
    </row>
    <row r="8212">
      <c r="A8212" t="inlineStr">
        <is>
          <t>images.shaneco.com</t>
        </is>
      </c>
      <c r="B8212" t="n">
        <v>5377</v>
      </c>
    </row>
    <row r="8213">
      <c r="A8213" t="inlineStr">
        <is>
          <t>www.joshuasjewelry.com</t>
        </is>
      </c>
      <c r="B8213" t="n">
        <v>5377</v>
      </c>
    </row>
    <row r="8214">
      <c r="A8214" t="inlineStr">
        <is>
          <t>bigfishgames-a.akamaihd.net</t>
        </is>
      </c>
      <c r="B8214" t="n">
        <v>5376</v>
      </c>
    </row>
    <row r="8215">
      <c r="A8215" t="inlineStr">
        <is>
          <t>media.syracuse.com</t>
        </is>
      </c>
      <c r="B8215" t="n">
        <v>5376</v>
      </c>
    </row>
    <row r="8216">
      <c r="A8216" t="inlineStr">
        <is>
          <t>gearspace.com</t>
        </is>
      </c>
      <c r="B8216" t="n">
        <v>5375</v>
      </c>
    </row>
    <row r="8217">
      <c r="A8217" t="inlineStr">
        <is>
          <t>media.pocketgamer.com</t>
        </is>
      </c>
      <c r="B8217" t="n">
        <v>5374</v>
      </c>
    </row>
    <row r="8218">
      <c r="A8218" t="inlineStr">
        <is>
          <t>www.gardenviewer.com</t>
        </is>
      </c>
      <c r="B8218" t="n">
        <v>5374</v>
      </c>
    </row>
    <row r="8219">
      <c r="A8219" t="inlineStr">
        <is>
          <t>www.estylecdn.com</t>
        </is>
      </c>
      <c r="B8219" t="n">
        <v>5372</v>
      </c>
    </row>
    <row r="8220">
      <c r="A8220" t="inlineStr">
        <is>
          <t>cdn88404608.ahacdn.me</t>
        </is>
      </c>
      <c r="B8220" t="n">
        <v>5372</v>
      </c>
    </row>
    <row r="8221">
      <c r="A8221" t="inlineStr">
        <is>
          <t>webservices.bibliotheek.be</t>
        </is>
      </c>
      <c r="B8221" t="n">
        <v>5371</v>
      </c>
    </row>
    <row r="8222">
      <c r="A8222" t="inlineStr">
        <is>
          <t>www.uu.edu</t>
        </is>
      </c>
      <c r="B8222" t="n">
        <v>5371</v>
      </c>
    </row>
    <row r="8223">
      <c r="A8223" t="inlineStr">
        <is>
          <t>www.ahstatic.com</t>
        </is>
      </c>
      <c r="B8223" t="n">
        <v>5370</v>
      </c>
    </row>
    <row r="8224">
      <c r="A8224" t="inlineStr">
        <is>
          <t>dottech.org</t>
        </is>
      </c>
      <c r="B8224" t="n">
        <v>5369</v>
      </c>
    </row>
    <row r="8225">
      <c r="A8225" t="inlineStr">
        <is>
          <t>imgs.ototoy.jp</t>
        </is>
      </c>
      <c r="B8225" t="n">
        <v>5368</v>
      </c>
    </row>
    <row r="8226">
      <c r="A8226" t="inlineStr">
        <is>
          <t>imageservice.saxo.com</t>
        </is>
      </c>
      <c r="B8226" t="n">
        <v>5367</v>
      </c>
    </row>
    <row r="8227">
      <c r="A8227" t="inlineStr">
        <is>
          <t>images.canadianlisted.com</t>
        </is>
      </c>
      <c r="B8227" t="n">
        <v>5365</v>
      </c>
    </row>
    <row r="8228">
      <c r="A8228" t="inlineStr">
        <is>
          <t>www.sneakers-actus.fr</t>
        </is>
      </c>
      <c r="B8228" t="n">
        <v>5364</v>
      </c>
    </row>
    <row r="8229">
      <c r="A8229" t="inlineStr">
        <is>
          <t>files2.abingcdn.com</t>
        </is>
      </c>
      <c r="B8229" t="n">
        <v>5362</v>
      </c>
    </row>
    <row r="8230">
      <c r="A8230" t="inlineStr">
        <is>
          <t>images.purehockey.com</t>
        </is>
      </c>
      <c r="B8230" t="n">
        <v>5362</v>
      </c>
    </row>
    <row r="8231">
      <c r="A8231" t="inlineStr">
        <is>
          <t>www.enasco.com</t>
        </is>
      </c>
      <c r="B8231" t="n">
        <v>5362</v>
      </c>
    </row>
    <row r="8232">
      <c r="A8232" t="inlineStr">
        <is>
          <t>x436.com</t>
        </is>
      </c>
      <c r="B8232" t="n">
        <v>5361</v>
      </c>
    </row>
    <row r="8233">
      <c r="A8233" t="inlineStr">
        <is>
          <t>www.indianetzone.com</t>
        </is>
      </c>
      <c r="B8233" t="n">
        <v>5360</v>
      </c>
    </row>
    <row r="8234">
      <c r="A8234" t="inlineStr">
        <is>
          <t>azvision.az</t>
        </is>
      </c>
      <c r="B8234" t="n">
        <v>5359</v>
      </c>
    </row>
    <row r="8235">
      <c r="A8235" t="inlineStr">
        <is>
          <t>images.lunawarehouse.com</t>
        </is>
      </c>
      <c r="B8235" t="n">
        <v>5358</v>
      </c>
    </row>
    <row r="8236">
      <c r="A8236" t="inlineStr">
        <is>
          <t>ws4.primasoftware.co.uk</t>
        </is>
      </c>
      <c r="B8236" t="n">
        <v>5358</v>
      </c>
    </row>
    <row r="8237">
      <c r="A8237" t="inlineStr">
        <is>
          <t>pictures.monclick.it</t>
        </is>
      </c>
      <c r="B8237" t="n">
        <v>5357</v>
      </c>
    </row>
    <row r="8238">
      <c r="A8238" t="inlineStr">
        <is>
          <t>img.gta5-mods.com</t>
        </is>
      </c>
      <c r="B8238" t="n">
        <v>5356</v>
      </c>
    </row>
    <row r="8239">
      <c r="A8239" t="inlineStr">
        <is>
          <t>www.thewestcoastclassics.com</t>
        </is>
      </c>
      <c r="B8239" t="n">
        <v>5355</v>
      </c>
    </row>
    <row r="8240">
      <c r="A8240" t="inlineStr">
        <is>
          <t>i7t4w6m8.stackpathcdn.com</t>
        </is>
      </c>
      <c r="B8240" t="n">
        <v>5355</v>
      </c>
    </row>
    <row r="8241">
      <c r="A8241" t="inlineStr">
        <is>
          <t>www.allusedcars.net</t>
        </is>
      </c>
      <c r="B8241" t="n">
        <v>5354</v>
      </c>
    </row>
    <row r="8242">
      <c r="A8242" t="inlineStr">
        <is>
          <t>spain.intofineart.com</t>
        </is>
      </c>
      <c r="B8242" t="n">
        <v>5354</v>
      </c>
    </row>
    <row r="8243">
      <c r="A8243" t="inlineStr">
        <is>
          <t>d2g5na3xotdfpc.cloudfront.net</t>
        </is>
      </c>
      <c r="B8243" t="n">
        <v>5353</v>
      </c>
    </row>
    <row r="8244">
      <c r="A8244" t="inlineStr">
        <is>
          <t>assets.nuuvem.com</t>
        </is>
      </c>
      <c r="B8244" t="n">
        <v>5353</v>
      </c>
    </row>
    <row r="8245">
      <c r="A8245" t="inlineStr">
        <is>
          <t>www.iolproperty.co.za</t>
        </is>
      </c>
      <c r="B8245" t="n">
        <v>5352</v>
      </c>
    </row>
    <row r="8246">
      <c r="A8246" t="inlineStr">
        <is>
          <t>content.lessonplanet.com</t>
        </is>
      </c>
      <c r="B8246" t="n">
        <v>5352</v>
      </c>
    </row>
    <row r="8247">
      <c r="A8247" t="inlineStr">
        <is>
          <t>www.kait8.com</t>
        </is>
      </c>
      <c r="B8247" t="n">
        <v>5350</v>
      </c>
    </row>
    <row r="8248">
      <c r="A8248" t="inlineStr">
        <is>
          <t>www.blanketwarehouse.com</t>
        </is>
      </c>
      <c r="B8248" t="n">
        <v>5349</v>
      </c>
    </row>
    <row r="8249">
      <c r="A8249" t="inlineStr">
        <is>
          <t>img2-2.timeinc.net</t>
        </is>
      </c>
      <c r="B8249" t="n">
        <v>5348</v>
      </c>
    </row>
    <row r="8250">
      <c r="A8250" t="inlineStr">
        <is>
          <t>www.oursportscentral.com</t>
        </is>
      </c>
      <c r="B8250" t="n">
        <v>5348</v>
      </c>
    </row>
    <row r="8251">
      <c r="A8251" t="inlineStr">
        <is>
          <t>produits.bienmanger.com</t>
        </is>
      </c>
      <c r="B8251" t="n">
        <v>5347</v>
      </c>
    </row>
    <row r="8252">
      <c r="A8252" t="inlineStr">
        <is>
          <t>www.buyautoparts.com</t>
        </is>
      </c>
      <c r="B8252" t="n">
        <v>5344</v>
      </c>
    </row>
    <row r="8253">
      <c r="A8253" t="inlineStr">
        <is>
          <t>www.perfectautocollection.com</t>
        </is>
      </c>
      <c r="B8253" t="n">
        <v>5342</v>
      </c>
    </row>
    <row r="8254">
      <c r="A8254" t="inlineStr">
        <is>
          <t>images.publicjerseyz.ru</t>
        </is>
      </c>
      <c r="B8254" t="n">
        <v>5342</v>
      </c>
    </row>
    <row r="8255">
      <c r="A8255" t="inlineStr">
        <is>
          <t>b.3ddd.ru</t>
        </is>
      </c>
      <c r="B8255" t="n">
        <v>5341</v>
      </c>
    </row>
    <row r="8256">
      <c r="A8256" t="inlineStr">
        <is>
          <t>assets.peterglenn.com</t>
        </is>
      </c>
      <c r="B8256" t="n">
        <v>5341</v>
      </c>
    </row>
    <row r="8257">
      <c r="A8257" t="inlineStr">
        <is>
          <t>www.runnerinn.com</t>
        </is>
      </c>
      <c r="B8257" t="n">
        <v>5340</v>
      </c>
    </row>
    <row r="8258">
      <c r="A8258" t="inlineStr">
        <is>
          <t>www.procosplay.com</t>
        </is>
      </c>
      <c r="B8258" t="n">
        <v>5340</v>
      </c>
    </row>
    <row r="8259">
      <c r="A8259" t="inlineStr">
        <is>
          <t>mediall.rapmls.com</t>
        </is>
      </c>
      <c r="B8259" t="n">
        <v>5335</v>
      </c>
    </row>
    <row r="8260">
      <c r="A8260" t="inlineStr">
        <is>
          <t>main-cdn.goods.ru</t>
        </is>
      </c>
      <c r="B8260" t="n">
        <v>5335</v>
      </c>
    </row>
    <row r="8261">
      <c r="A8261" t="inlineStr">
        <is>
          <t>img.informer.com</t>
        </is>
      </c>
      <c r="B8261" t="n">
        <v>5335</v>
      </c>
    </row>
    <row r="8262">
      <c r="A8262" t="inlineStr">
        <is>
          <t>www.rocksandco.com</t>
        </is>
      </c>
      <c r="B8262" t="n">
        <v>5335</v>
      </c>
    </row>
    <row r="8263">
      <c r="A8263" t="inlineStr">
        <is>
          <t>static.pepper.com</t>
        </is>
      </c>
      <c r="B8263" t="n">
        <v>5335</v>
      </c>
    </row>
    <row r="8264">
      <c r="A8264" t="inlineStr">
        <is>
          <t>cdn.vortala.com</t>
        </is>
      </c>
      <c r="B8264" t="n">
        <v>5334</v>
      </c>
    </row>
    <row r="8265">
      <c r="A8265" t="inlineStr">
        <is>
          <t>www.inquisitr.com</t>
        </is>
      </c>
      <c r="B8265" t="n">
        <v>5334</v>
      </c>
    </row>
    <row r="8266">
      <c r="A8266" t="inlineStr">
        <is>
          <t>www.mangalam.com</t>
        </is>
      </c>
      <c r="B8266" t="n">
        <v>5333</v>
      </c>
    </row>
    <row r="8267">
      <c r="A8267" t="inlineStr">
        <is>
          <t>tributecenteronline.s3-accelerate.amazonaws.com</t>
        </is>
      </c>
      <c r="B8267" t="n">
        <v>5332</v>
      </c>
    </row>
    <row r="8268">
      <c r="A8268" t="inlineStr">
        <is>
          <t>hdencode.org</t>
        </is>
      </c>
      <c r="B8268" t="n">
        <v>5331</v>
      </c>
    </row>
    <row r="8269">
      <c r="A8269" t="inlineStr">
        <is>
          <t>flacit.com</t>
        </is>
      </c>
      <c r="B8269" t="n">
        <v>5330</v>
      </c>
    </row>
    <row r="8270">
      <c r="A8270" t="inlineStr">
        <is>
          <t>dannybarrantes.com</t>
        </is>
      </c>
      <c r="B8270" t="n">
        <v>5328</v>
      </c>
    </row>
    <row r="8271">
      <c r="A8271" t="inlineStr">
        <is>
          <t>oak.go.kr</t>
        </is>
      </c>
      <c r="B8271" t="n">
        <v>5328</v>
      </c>
    </row>
    <row r="8272">
      <c r="A8272" t="inlineStr">
        <is>
          <t>101diyprojects.com</t>
        </is>
      </c>
      <c r="B8272" t="n">
        <v>5327</v>
      </c>
    </row>
    <row r="8273">
      <c r="A8273" t="inlineStr">
        <is>
          <t>www.toonpool.com</t>
        </is>
      </c>
      <c r="B8273" t="n">
        <v>5327</v>
      </c>
    </row>
    <row r="8274">
      <c r="A8274" t="inlineStr">
        <is>
          <t>www.2040-parts.com</t>
        </is>
      </c>
      <c r="B8274" t="n">
        <v>5326</v>
      </c>
    </row>
    <row r="8275">
      <c r="A8275" t="inlineStr">
        <is>
          <t>www.ln-cc.com</t>
        </is>
      </c>
      <c r="B8275" t="n">
        <v>5325</v>
      </c>
    </row>
    <row r="8276">
      <c r="A8276" t="inlineStr">
        <is>
          <t>displate.com</t>
        </is>
      </c>
      <c r="B8276" t="n">
        <v>5325</v>
      </c>
    </row>
    <row r="8277">
      <c r="A8277" t="inlineStr">
        <is>
          <t>ipocars.com</t>
        </is>
      </c>
      <c r="B8277" t="n">
        <v>5324</v>
      </c>
    </row>
    <row r="8278">
      <c r="A8278" t="inlineStr">
        <is>
          <t>www.jewelrysupply.com</t>
        </is>
      </c>
      <c r="B8278" t="n">
        <v>5324</v>
      </c>
    </row>
    <row r="8279">
      <c r="A8279" t="inlineStr">
        <is>
          <t>d2sochvv0rudri.cloudfront.net</t>
        </is>
      </c>
      <c r="B8279" t="n">
        <v>5324</v>
      </c>
    </row>
    <row r="8280">
      <c r="A8280" t="inlineStr">
        <is>
          <t>a2zweddingcards.s3.amazonaws.com</t>
        </is>
      </c>
      <c r="B8280" t="n">
        <v>5324</v>
      </c>
    </row>
    <row r="8281">
      <c r="A8281" t="inlineStr">
        <is>
          <t>www.themaritimestandard.com</t>
        </is>
      </c>
      <c r="B8281" t="n">
        <v>5323</v>
      </c>
    </row>
    <row r="8282">
      <c r="A8282" t="inlineStr">
        <is>
          <t>www.artfixdaily.com</t>
        </is>
      </c>
      <c r="B8282" t="n">
        <v>5323</v>
      </c>
    </row>
    <row r="8283">
      <c r="A8283" t="inlineStr">
        <is>
          <t>images.usatoday.com</t>
        </is>
      </c>
      <c r="B8283" t="n">
        <v>5322</v>
      </c>
    </row>
    <row r="8284">
      <c r="A8284" t="inlineStr">
        <is>
          <t>www.space.com</t>
        </is>
      </c>
      <c r="B8284" t="n">
        <v>5321</v>
      </c>
    </row>
    <row r="8285">
      <c r="A8285" t="inlineStr">
        <is>
          <t>www.wdam.com</t>
        </is>
      </c>
      <c r="B8285" t="n">
        <v>5321</v>
      </c>
    </row>
    <row r="8286">
      <c r="A8286" t="inlineStr">
        <is>
          <t>35.cdn.ekm.net</t>
        </is>
      </c>
      <c r="B8286" t="n">
        <v>5319</v>
      </c>
    </row>
    <row r="8287">
      <c r="A8287" t="inlineStr">
        <is>
          <t>images.products.qssupplies.co.uk</t>
        </is>
      </c>
      <c r="B8287" t="n">
        <v>5319</v>
      </c>
    </row>
    <row r="8288">
      <c r="A8288" t="inlineStr">
        <is>
          <t>d59dgepw8fful.cloudfront.net</t>
        </is>
      </c>
      <c r="B8288" t="n">
        <v>5318</v>
      </c>
    </row>
    <row r="8289">
      <c r="A8289" t="inlineStr">
        <is>
          <t>jp21.r0tt.com</t>
        </is>
      </c>
      <c r="B8289" t="n">
        <v>5318</v>
      </c>
    </row>
    <row r="8290">
      <c r="A8290" t="inlineStr">
        <is>
          <t>storage.ruptly.tv</t>
        </is>
      </c>
      <c r="B8290" t="n">
        <v>5318</v>
      </c>
    </row>
    <row r="8291">
      <c r="A8291" t="inlineStr">
        <is>
          <t>cdn.commercialcafe.com</t>
        </is>
      </c>
      <c r="B8291" t="n">
        <v>5317</v>
      </c>
    </row>
    <row r="8292">
      <c r="A8292" t="inlineStr">
        <is>
          <t>cdn.readdetectiveconan.com</t>
        </is>
      </c>
      <c r="B8292" t="n">
        <v>5317</v>
      </c>
    </row>
    <row r="8293">
      <c r="A8293" t="inlineStr">
        <is>
          <t>assets.dwell.com</t>
        </is>
      </c>
      <c r="B8293" t="n">
        <v>5317</v>
      </c>
    </row>
    <row r="8294">
      <c r="A8294" t="inlineStr">
        <is>
          <t>meteor.stullercloud.com</t>
        </is>
      </c>
      <c r="B8294" t="n">
        <v>5316</v>
      </c>
    </row>
    <row r="8295">
      <c r="A8295" t="inlineStr">
        <is>
          <t>hnsfpau.imgix.net</t>
        </is>
      </c>
      <c r="B8295" t="n">
        <v>5316</v>
      </c>
    </row>
    <row r="8296">
      <c r="A8296" t="inlineStr">
        <is>
          <t>img.vivantis.net</t>
        </is>
      </c>
      <c r="B8296" t="n">
        <v>5316</v>
      </c>
    </row>
    <row r="8297">
      <c r="A8297" t="inlineStr">
        <is>
          <t>photos6.spartoo.be</t>
        </is>
      </c>
      <c r="B8297" t="n">
        <v>5315</v>
      </c>
    </row>
    <row r="8298">
      <c r="A8298" t="inlineStr">
        <is>
          <t>media.pn.am</t>
        </is>
      </c>
      <c r="B8298" t="n">
        <v>5313</v>
      </c>
    </row>
    <row r="8299">
      <c r="A8299" t="inlineStr">
        <is>
          <t>assets.incstores.com</t>
        </is>
      </c>
      <c r="B8299" t="n">
        <v>5313</v>
      </c>
    </row>
    <row r="8300">
      <c r="A8300" t="inlineStr">
        <is>
          <t>format-com-cld-res.cloudinary.com</t>
        </is>
      </c>
      <c r="B8300" t="n">
        <v>5312</v>
      </c>
    </row>
    <row r="8301">
      <c r="A8301" t="inlineStr">
        <is>
          <t>www.thewowstyle.com</t>
        </is>
      </c>
      <c r="B8301" t="n">
        <v>5312</v>
      </c>
    </row>
    <row r="8302">
      <c r="A8302" t="inlineStr">
        <is>
          <t>static.djbooth.net</t>
        </is>
      </c>
      <c r="B8302" t="n">
        <v>5312</v>
      </c>
    </row>
    <row r="8303">
      <c r="A8303" t="inlineStr">
        <is>
          <t>www.niftyprintables.com</t>
        </is>
      </c>
      <c r="B8303" t="n">
        <v>5312</v>
      </c>
    </row>
    <row r="8304">
      <c r="A8304" t="inlineStr">
        <is>
          <t>www.telesurtv.net</t>
        </is>
      </c>
      <c r="B8304" t="n">
        <v>5311</v>
      </c>
    </row>
    <row r="8305">
      <c r="A8305" t="inlineStr">
        <is>
          <t>printable-maphq.com</t>
        </is>
      </c>
      <c r="B8305" t="n">
        <v>5311</v>
      </c>
    </row>
    <row r="8306">
      <c r="A8306" t="inlineStr">
        <is>
          <t>api.wbez.org</t>
        </is>
      </c>
      <c r="B8306" t="n">
        <v>5311</v>
      </c>
    </row>
    <row r="8307">
      <c r="A8307" t="inlineStr">
        <is>
          <t>cdn.carbase.com</t>
        </is>
      </c>
      <c r="B8307" t="n">
        <v>5310</v>
      </c>
    </row>
    <row r="8308">
      <c r="A8308" t="inlineStr">
        <is>
          <t>media.gadgetsin.com</t>
        </is>
      </c>
      <c r="B8308" t="n">
        <v>5309</v>
      </c>
    </row>
    <row r="8309">
      <c r="A8309" t="inlineStr">
        <is>
          <t>www.junkmycar.com</t>
        </is>
      </c>
      <c r="B8309" t="n">
        <v>5307</v>
      </c>
    </row>
    <row r="8310">
      <c r="A8310" t="inlineStr">
        <is>
          <t>www.picasso.com</t>
        </is>
      </c>
      <c r="B8310" t="n">
        <v>5307</v>
      </c>
    </row>
    <row r="8311">
      <c r="A8311" t="inlineStr">
        <is>
          <t>boats.iboats.com</t>
        </is>
      </c>
      <c r="B8311" t="n">
        <v>5307</v>
      </c>
    </row>
    <row r="8312">
      <c r="A8312" t="inlineStr">
        <is>
          <t>www.comptoirdescotonniers.co.uk</t>
        </is>
      </c>
      <c r="B8312" t="n">
        <v>5307</v>
      </c>
    </row>
    <row r="8313">
      <c r="A8313" t="inlineStr">
        <is>
          <t>cdn.salaodocarro.com.br</t>
        </is>
      </c>
      <c r="B8313" t="n">
        <v>5306</v>
      </c>
    </row>
    <row r="8314">
      <c r="A8314" t="inlineStr">
        <is>
          <t>cdn1.image.tube8.phncdn.com</t>
        </is>
      </c>
      <c r="B8314" t="n">
        <v>5306</v>
      </c>
    </row>
    <row r="8315">
      <c r="A8315" t="inlineStr">
        <is>
          <t>image.yachtcharterfleet.com</t>
        </is>
      </c>
      <c r="B8315" t="n">
        <v>5305</v>
      </c>
    </row>
    <row r="8316">
      <c r="A8316" t="inlineStr">
        <is>
          <t>www.reviewgeek.com</t>
        </is>
      </c>
      <c r="B8316" t="n">
        <v>5305</v>
      </c>
    </row>
    <row r="8317">
      <c r="A8317" t="inlineStr">
        <is>
          <t>c.s-microsoft.com</t>
        </is>
      </c>
      <c r="B8317" t="n">
        <v>5305</v>
      </c>
    </row>
    <row r="8318">
      <c r="A8318" t="inlineStr">
        <is>
          <t>img.dorriswedding.com</t>
        </is>
      </c>
      <c r="B8318" t="n">
        <v>5304</v>
      </c>
    </row>
    <row r="8319">
      <c r="A8319" t="inlineStr">
        <is>
          <t>mikecosimano.hipcast.com</t>
        </is>
      </c>
      <c r="B8319" t="n">
        <v>5302</v>
      </c>
    </row>
    <row r="8320">
      <c r="A8320" t="inlineStr">
        <is>
          <t>images.agoramedia.com</t>
        </is>
      </c>
      <c r="B8320" t="n">
        <v>5302</v>
      </c>
    </row>
    <row r="8321">
      <c r="A8321" t="inlineStr">
        <is>
          <t>gardeners.s3.amazonaws.com</t>
        </is>
      </c>
      <c r="B8321" t="n">
        <v>5302</v>
      </c>
    </row>
    <row r="8322">
      <c r="A8322" t="inlineStr">
        <is>
          <t>static2.top-stickers.com</t>
        </is>
      </c>
      <c r="B8322" t="n">
        <v>5301</v>
      </c>
    </row>
    <row r="8323">
      <c r="A8323" t="inlineStr">
        <is>
          <t>images2.imgix.net</t>
        </is>
      </c>
      <c r="B8323" t="n">
        <v>5301</v>
      </c>
    </row>
    <row r="8324">
      <c r="A8324" t="inlineStr">
        <is>
          <t>printable-map-az.com</t>
        </is>
      </c>
      <c r="B8324" t="n">
        <v>5300</v>
      </c>
    </row>
    <row r="8325">
      <c r="A8325" t="inlineStr">
        <is>
          <t>www.ameede.com</t>
        </is>
      </c>
      <c r="B8325" t="n">
        <v>5300</v>
      </c>
    </row>
    <row r="8326">
      <c r="A8326" t="inlineStr">
        <is>
          <t>www.boxing247.com</t>
        </is>
      </c>
      <c r="B8326" t="n">
        <v>5298</v>
      </c>
    </row>
    <row r="8327">
      <c r="A8327" t="inlineStr">
        <is>
          <t>images.propertyshowrooms.com</t>
        </is>
      </c>
      <c r="B8327" t="n">
        <v>5298</v>
      </c>
    </row>
    <row r="8328">
      <c r="A8328" t="inlineStr">
        <is>
          <t>www.casino.org</t>
        </is>
      </c>
      <c r="B8328" t="n">
        <v>5297</v>
      </c>
    </row>
    <row r="8329">
      <c r="A8329" t="inlineStr">
        <is>
          <t>www.artofbeauty.com</t>
        </is>
      </c>
      <c r="B8329" t="n">
        <v>5296</v>
      </c>
    </row>
    <row r="8330">
      <c r="A8330" t="inlineStr">
        <is>
          <t>cdn.getinthetrailer.com</t>
        </is>
      </c>
      <c r="B8330" t="n">
        <v>5296</v>
      </c>
    </row>
    <row r="8331">
      <c r="A8331" t="inlineStr">
        <is>
          <t>static.smallable.com</t>
        </is>
      </c>
      <c r="B8331" t="n">
        <v>5295</v>
      </c>
    </row>
    <row r="8332">
      <c r="A8332" t="inlineStr">
        <is>
          <t>fineseaglassjewelry.com</t>
        </is>
      </c>
      <c r="B8332" t="n">
        <v>5295</v>
      </c>
    </row>
    <row r="8333">
      <c r="A8333" t="inlineStr">
        <is>
          <t>4designer.t7yb.net</t>
        </is>
      </c>
      <c r="B8333" t="n">
        <v>5294</v>
      </c>
    </row>
    <row r="8334">
      <c r="A8334" t="inlineStr">
        <is>
          <t>cf-catman.infibeam.net</t>
        </is>
      </c>
      <c r="B8334" t="n">
        <v>5294</v>
      </c>
    </row>
    <row r="8335">
      <c r="A8335" t="inlineStr">
        <is>
          <t>16.cdn.ekm.net</t>
        </is>
      </c>
      <c r="B8335" t="n">
        <v>5293</v>
      </c>
    </row>
    <row r="8336">
      <c r="A8336" t="inlineStr">
        <is>
          <t>jp23.r0tt.com</t>
        </is>
      </c>
      <c r="B8336" t="n">
        <v>5293</v>
      </c>
    </row>
    <row r="8337">
      <c r="A8337" t="inlineStr">
        <is>
          <t>www.diytomake.com</t>
        </is>
      </c>
      <c r="B8337" t="n">
        <v>5293</v>
      </c>
    </row>
    <row r="8338">
      <c r="A8338" t="inlineStr">
        <is>
          <t>www.beautifeye.co.uk</t>
        </is>
      </c>
      <c r="B8338" t="n">
        <v>5292</v>
      </c>
    </row>
    <row r="8339">
      <c r="A8339" t="inlineStr">
        <is>
          <t>31.cdn.ekm.net</t>
        </is>
      </c>
      <c r="B8339" t="n">
        <v>5292</v>
      </c>
    </row>
    <row r="8340">
      <c r="A8340" t="inlineStr">
        <is>
          <t>dr5dymrsxhdzh.cloudfront.net</t>
        </is>
      </c>
      <c r="B8340" t="n">
        <v>5291</v>
      </c>
    </row>
    <row r="8341">
      <c r="A8341" t="inlineStr">
        <is>
          <t>www.chinatraderonline.com</t>
        </is>
      </c>
      <c r="B8341" t="n">
        <v>5289</v>
      </c>
    </row>
    <row r="8342">
      <c r="A8342" t="inlineStr">
        <is>
          <t>cdn.redmondpie.com</t>
        </is>
      </c>
      <c r="B8342" t="n">
        <v>5286</v>
      </c>
    </row>
    <row r="8343">
      <c r="A8343" t="inlineStr">
        <is>
          <t>www.wsfa.com</t>
        </is>
      </c>
      <c r="B8343" t="n">
        <v>5286</v>
      </c>
    </row>
    <row r="8344">
      <c r="A8344" t="inlineStr">
        <is>
          <t>www.convenienceboutique.com</t>
        </is>
      </c>
      <c r="B8344" t="n">
        <v>5285</v>
      </c>
    </row>
    <row r="8345">
      <c r="A8345" t="inlineStr">
        <is>
          <t>images.atomretro.com</t>
        </is>
      </c>
      <c r="B8345" t="n">
        <v>5285</v>
      </c>
    </row>
    <row r="8346">
      <c r="A8346" t="inlineStr">
        <is>
          <t>vegasnews.com</t>
        </is>
      </c>
      <c r="B8346" t="n">
        <v>5285</v>
      </c>
    </row>
    <row r="8347">
      <c r="A8347" t="inlineStr">
        <is>
          <t>cdn.digitalbuyer.com</t>
        </is>
      </c>
      <c r="B8347" t="n">
        <v>5285</v>
      </c>
    </row>
    <row r="8348">
      <c r="A8348" t="inlineStr">
        <is>
          <t>www.sundayworld.com</t>
        </is>
      </c>
      <c r="B8348" t="n">
        <v>5284</v>
      </c>
    </row>
    <row r="8349">
      <c r="A8349" t="inlineStr">
        <is>
          <t>store.dolcegabbana.com</t>
        </is>
      </c>
      <c r="B8349" t="n">
        <v>5284</v>
      </c>
    </row>
    <row r="8350">
      <c r="A8350" t="inlineStr">
        <is>
          <t>www.e-hotel-thailand.com</t>
        </is>
      </c>
      <c r="B8350" t="n">
        <v>5283</v>
      </c>
    </row>
    <row r="8351">
      <c r="A8351" t="inlineStr">
        <is>
          <t>www.askmea2z.com</t>
        </is>
      </c>
      <c r="B8351" t="n">
        <v>5282</v>
      </c>
    </row>
    <row r="8352">
      <c r="A8352" t="inlineStr">
        <is>
          <t>pulpbits.net</t>
        </is>
      </c>
      <c r="B8352" t="n">
        <v>5280</v>
      </c>
    </row>
    <row r="8353">
      <c r="A8353" t="inlineStr">
        <is>
          <t>lemonurban.com</t>
        </is>
      </c>
      <c r="B8353" t="n">
        <v>5278</v>
      </c>
    </row>
    <row r="8354">
      <c r="A8354" t="inlineStr">
        <is>
          <t>www.idgcdn.com.au</t>
        </is>
      </c>
      <c r="B8354" t="n">
        <v>5277</v>
      </c>
    </row>
    <row r="8355">
      <c r="A8355" t="inlineStr">
        <is>
          <t>www.woodworkerexpress.com</t>
        </is>
      </c>
      <c r="B8355" t="n">
        <v>5276</v>
      </c>
    </row>
    <row r="8356">
      <c r="A8356" t="inlineStr">
        <is>
          <t>www.pcexpansion.es</t>
        </is>
      </c>
      <c r="B8356" t="n">
        <v>5275</v>
      </c>
    </row>
    <row r="8357">
      <c r="A8357" t="inlineStr">
        <is>
          <t>krm-cdn.s3.amazonaws.com</t>
        </is>
      </c>
      <c r="B8357" t="n">
        <v>5272</v>
      </c>
    </row>
    <row r="8358">
      <c r="A8358" t="inlineStr">
        <is>
          <t>addons.prestashop.com</t>
        </is>
      </c>
      <c r="B8358" t="n">
        <v>5271</v>
      </c>
    </row>
    <row r="8359">
      <c r="A8359" t="inlineStr">
        <is>
          <t>www.cleveland.com</t>
        </is>
      </c>
      <c r="B8359" t="n">
        <v>5270</v>
      </c>
    </row>
    <row r="8360">
      <c r="A8360" t="inlineStr">
        <is>
          <t>www.sterlingmachinery.com</t>
        </is>
      </c>
      <c r="B8360" t="n">
        <v>5270</v>
      </c>
    </row>
    <row r="8361">
      <c r="A8361" t="inlineStr">
        <is>
          <t>www.temptationgifts.com</t>
        </is>
      </c>
      <c r="B8361" t="n">
        <v>5269</v>
      </c>
    </row>
    <row r="8362">
      <c r="A8362" t="inlineStr">
        <is>
          <t>www.taste.com.au</t>
        </is>
      </c>
      <c r="B8362" t="n">
        <v>5268</v>
      </c>
    </row>
    <row r="8363">
      <c r="A8363" t="inlineStr">
        <is>
          <t>thumbs.gradeuptube.com</t>
        </is>
      </c>
      <c r="B8363" t="n">
        <v>5266</v>
      </c>
    </row>
    <row r="8364">
      <c r="A8364" t="inlineStr">
        <is>
          <t>images.registercheck.com</t>
        </is>
      </c>
      <c r="B8364" t="n">
        <v>5264</v>
      </c>
    </row>
    <row r="8365">
      <c r="A8365" t="inlineStr">
        <is>
          <t>www.motovationusa.com</t>
        </is>
      </c>
      <c r="B8365" t="n">
        <v>5264</v>
      </c>
    </row>
    <row r="8366">
      <c r="A8366" t="inlineStr">
        <is>
          <t>static-nbgimages.freetls.fastly.net</t>
        </is>
      </c>
      <c r="B8366" t="n">
        <v>5263</v>
      </c>
    </row>
    <row r="8367">
      <c r="A8367" t="inlineStr">
        <is>
          <t>d643vpbj5tmkd.cloudfront.net</t>
        </is>
      </c>
      <c r="B8367" t="n">
        <v>5263</v>
      </c>
    </row>
    <row r="8368">
      <c r="A8368" t="inlineStr">
        <is>
          <t>www.loupiote.com</t>
        </is>
      </c>
      <c r="B8368" t="n">
        <v>5263</v>
      </c>
    </row>
    <row r="8369">
      <c r="A8369" t="inlineStr">
        <is>
          <t>www.thatsnotus.com</t>
        </is>
      </c>
      <c r="B8369" t="n">
        <v>5262</v>
      </c>
    </row>
    <row r="8370">
      <c r="A8370" t="inlineStr">
        <is>
          <t>www.besttoolsblog.com</t>
        </is>
      </c>
      <c r="B8370" t="n">
        <v>5262</v>
      </c>
    </row>
    <row r="8371">
      <c r="A8371" t="inlineStr">
        <is>
          <t>athleisure.storage.googleapis.com</t>
        </is>
      </c>
      <c r="B8371" t="n">
        <v>5261</v>
      </c>
    </row>
    <row r="8372">
      <c r="A8372" t="inlineStr">
        <is>
          <t>www.gottabemobile.com</t>
        </is>
      </c>
      <c r="B8372" t="n">
        <v>5261</v>
      </c>
    </row>
    <row r="8373">
      <c r="A8373" t="inlineStr">
        <is>
          <t>www.older-mature.net</t>
        </is>
      </c>
      <c r="B8373" t="n">
        <v>5261</v>
      </c>
    </row>
    <row r="8374">
      <c r="A8374" t="inlineStr">
        <is>
          <t>www.jazzmusicarchives.com</t>
        </is>
      </c>
      <c r="B8374" t="n">
        <v>5260</v>
      </c>
    </row>
    <row r="8375">
      <c r="A8375" t="inlineStr">
        <is>
          <t>www.kutvek-kitgraphik.com</t>
        </is>
      </c>
      <c r="B8375" t="n">
        <v>5260</v>
      </c>
    </row>
    <row r="8376">
      <c r="A8376" t="inlineStr">
        <is>
          <t>www.internetboekhandel.nl</t>
        </is>
      </c>
      <c r="B8376" t="n">
        <v>5260</v>
      </c>
    </row>
    <row r="8377">
      <c r="A8377" t="inlineStr">
        <is>
          <t>artblart.files.wordpress.com</t>
        </is>
      </c>
      <c r="B8377" t="n">
        <v>5259</v>
      </c>
    </row>
    <row r="8378">
      <c r="A8378" t="inlineStr">
        <is>
          <t>icdn.kshow123.net</t>
        </is>
      </c>
      <c r="B8378" t="n">
        <v>5259</v>
      </c>
    </row>
    <row r="8379">
      <c r="A8379" t="inlineStr">
        <is>
          <t>i2-prod.getsurrey.co.uk</t>
        </is>
      </c>
      <c r="B8379" t="n">
        <v>5259</v>
      </c>
    </row>
    <row r="8380">
      <c r="A8380" t="inlineStr">
        <is>
          <t>prayer-warriors.com</t>
        </is>
      </c>
      <c r="B8380" t="n">
        <v>5258</v>
      </c>
    </row>
    <row r="8381">
      <c r="A8381" t="inlineStr">
        <is>
          <t>www.thebalancecareers.com</t>
        </is>
      </c>
      <c r="B8381" t="n">
        <v>5257</v>
      </c>
    </row>
    <row r="8382">
      <c r="A8382" t="inlineStr">
        <is>
          <t>www.enginemaster.com.au</t>
        </is>
      </c>
      <c r="B8382" t="n">
        <v>5256</v>
      </c>
    </row>
    <row r="8383">
      <c r="A8383" t="inlineStr">
        <is>
          <t>imagery.hoteltonight.com</t>
        </is>
      </c>
      <c r="B8383" t="n">
        <v>5254</v>
      </c>
    </row>
    <row r="8384">
      <c r="A8384" t="inlineStr">
        <is>
          <t>disney-planet.fr</t>
        </is>
      </c>
      <c r="B8384" t="n">
        <v>5254</v>
      </c>
    </row>
    <row r="8385">
      <c r="A8385" t="inlineStr">
        <is>
          <t>www.starstyle.com</t>
        </is>
      </c>
      <c r="B8385" t="n">
        <v>5254</v>
      </c>
    </row>
    <row r="8386">
      <c r="A8386" t="inlineStr">
        <is>
          <t>commondatastorage.googleapis.com</t>
        </is>
      </c>
      <c r="B8386" t="n">
        <v>5253</v>
      </c>
    </row>
    <row r="8387">
      <c r="A8387" t="inlineStr">
        <is>
          <t>static.gosunoob.com</t>
        </is>
      </c>
      <c r="B8387" t="n">
        <v>5252</v>
      </c>
    </row>
    <row r="8388">
      <c r="A8388" t="inlineStr">
        <is>
          <t>8.cdn.ekm.net</t>
        </is>
      </c>
      <c r="B8388" t="n">
        <v>5252</v>
      </c>
    </row>
    <row r="8389">
      <c r="A8389" t="inlineStr">
        <is>
          <t>cliqueimg.com</t>
        </is>
      </c>
      <c r="B8389" t="n">
        <v>5251</v>
      </c>
    </row>
    <row r="8390">
      <c r="A8390" t="inlineStr">
        <is>
          <t>www.bluehorizonprints.com.au</t>
        </is>
      </c>
      <c r="B8390" t="n">
        <v>5251</v>
      </c>
    </row>
    <row r="8391">
      <c r="A8391" t="inlineStr">
        <is>
          <t>content.invisioncic.com</t>
        </is>
      </c>
      <c r="B8391" t="n">
        <v>5251</v>
      </c>
    </row>
    <row r="8392">
      <c r="A8392" t="inlineStr">
        <is>
          <t>img.haikudeck.com</t>
        </is>
      </c>
      <c r="B8392" t="n">
        <v>5250</v>
      </c>
    </row>
    <row r="8393">
      <c r="A8393" t="inlineStr">
        <is>
          <t>assets.foxtons.co.uk</t>
        </is>
      </c>
      <c r="B8393" t="n">
        <v>5249</v>
      </c>
    </row>
    <row r="8394">
      <c r="A8394" t="inlineStr">
        <is>
          <t>cdn0.hitched.co.uk</t>
        </is>
      </c>
      <c r="B8394" t="n">
        <v>5248</v>
      </c>
    </row>
    <row r="8395">
      <c r="A8395" t="inlineStr">
        <is>
          <t>drawdoo.com</t>
        </is>
      </c>
      <c r="B8395" t="n">
        <v>5248</v>
      </c>
    </row>
    <row r="8396">
      <c r="A8396" t="inlineStr">
        <is>
          <t>d278yjzsv5tla9.cloudfront.net</t>
        </is>
      </c>
      <c r="B8396" t="n">
        <v>5247</v>
      </c>
    </row>
    <row r="8397">
      <c r="A8397" t="inlineStr">
        <is>
          <t>img.mylot.com</t>
        </is>
      </c>
      <c r="B8397" t="n">
        <v>5247</v>
      </c>
    </row>
    <row r="8398">
      <c r="A8398" t="inlineStr">
        <is>
          <t>ilanawrites.com</t>
        </is>
      </c>
      <c r="B8398" t="n">
        <v>5246</v>
      </c>
    </row>
    <row r="8399">
      <c r="A8399" t="inlineStr">
        <is>
          <t>www.nalli.com</t>
        </is>
      </c>
      <c r="B8399" t="n">
        <v>5244</v>
      </c>
    </row>
    <row r="8400">
      <c r="A8400" t="inlineStr">
        <is>
          <t>factmag-images.s3.amazonaws.com</t>
        </is>
      </c>
      <c r="B8400" t="n">
        <v>5243</v>
      </c>
    </row>
    <row r="8401">
      <c r="A8401" t="inlineStr">
        <is>
          <t>library.clivenichols.com</t>
        </is>
      </c>
      <c r="B8401" t="n">
        <v>5243</v>
      </c>
    </row>
    <row r="8402">
      <c r="A8402" t="inlineStr">
        <is>
          <t>www.julesb.co.uk</t>
        </is>
      </c>
      <c r="B8402" t="n">
        <v>5242</v>
      </c>
    </row>
    <row r="8403">
      <c r="A8403" t="inlineStr">
        <is>
          <t>cdn.barbdelollis.com</t>
        </is>
      </c>
      <c r="B8403" t="n">
        <v>5241</v>
      </c>
    </row>
    <row r="8404">
      <c r="A8404" t="inlineStr">
        <is>
          <t>img1.cgtrader.com</t>
        </is>
      </c>
      <c r="B8404" t="n">
        <v>5240</v>
      </c>
    </row>
    <row r="8405">
      <c r="A8405" t="inlineStr">
        <is>
          <t>14.cdn.ekm.net</t>
        </is>
      </c>
      <c r="B8405" t="n">
        <v>5240</v>
      </c>
    </row>
    <row r="8406">
      <c r="A8406" t="inlineStr">
        <is>
          <t>alliswall.com</t>
        </is>
      </c>
      <c r="B8406" t="n">
        <v>5239</v>
      </c>
    </row>
    <row r="8407">
      <c r="A8407" t="inlineStr">
        <is>
          <t>www.guideposts.org</t>
        </is>
      </c>
      <c r="B8407" t="n">
        <v>5239</v>
      </c>
    </row>
    <row r="8408">
      <c r="A8408" t="inlineStr">
        <is>
          <t>pictures.nelson.nl</t>
        </is>
      </c>
      <c r="B8408" t="n">
        <v>5238</v>
      </c>
    </row>
    <row r="8409">
      <c r="A8409" t="inlineStr">
        <is>
          <t>www.meeplemart.com</t>
        </is>
      </c>
      <c r="B8409" t="n">
        <v>5238</v>
      </c>
    </row>
    <row r="8410">
      <c r="A8410" t="inlineStr">
        <is>
          <t>c.xd-cdn.com</t>
        </is>
      </c>
      <c r="B8410" t="n">
        <v>5236</v>
      </c>
    </row>
    <row r="8411">
      <c r="A8411" t="inlineStr">
        <is>
          <t>ven.vn</t>
        </is>
      </c>
      <c r="B8411" t="n">
        <v>5236</v>
      </c>
    </row>
    <row r="8412">
      <c r="A8412" t="inlineStr">
        <is>
          <t>en.islcollective.com</t>
        </is>
      </c>
      <c r="B8412" t="n">
        <v>5235</v>
      </c>
    </row>
    <row r="8413">
      <c r="A8413" t="inlineStr">
        <is>
          <t>thenewdaily.com.au</t>
        </is>
      </c>
      <c r="B8413" t="n">
        <v>5232</v>
      </c>
    </row>
    <row r="8414">
      <c r="A8414" t="inlineStr">
        <is>
          <t>weflex-issue.s3.amazonaws.com</t>
        </is>
      </c>
      <c r="B8414" t="n">
        <v>5232</v>
      </c>
    </row>
    <row r="8415">
      <c r="A8415" t="inlineStr">
        <is>
          <t>www.pedal.ir</t>
        </is>
      </c>
      <c r="B8415" t="n">
        <v>5231</v>
      </c>
    </row>
    <row r="8416">
      <c r="A8416" t="inlineStr">
        <is>
          <t>www.12fret.com</t>
        </is>
      </c>
      <c r="B8416" t="n">
        <v>5230</v>
      </c>
    </row>
    <row r="8417">
      <c r="A8417" t="inlineStr">
        <is>
          <t>www.traveller.com.au</t>
        </is>
      </c>
      <c r="B8417" t="n">
        <v>5230</v>
      </c>
    </row>
    <row r="8418">
      <c r="A8418" t="inlineStr">
        <is>
          <t>img-morhipo.mncdn.com</t>
        </is>
      </c>
      <c r="B8418" t="n">
        <v>5229</v>
      </c>
    </row>
    <row r="8419">
      <c r="A8419" t="inlineStr">
        <is>
          <t>media.peterhahn.co.uk</t>
        </is>
      </c>
      <c r="B8419" t="n">
        <v>5229</v>
      </c>
    </row>
    <row r="8420">
      <c r="A8420" t="inlineStr">
        <is>
          <t>d3oge2b1lh92kp.cloudfront.net</t>
        </is>
      </c>
      <c r="B8420" t="n">
        <v>5229</v>
      </c>
    </row>
    <row r="8421">
      <c r="A8421" t="inlineStr">
        <is>
          <t>www.thecarycompany.com</t>
        </is>
      </c>
      <c r="B8421" t="n">
        <v>5229</v>
      </c>
    </row>
    <row r="8422">
      <c r="A8422" t="inlineStr">
        <is>
          <t>www.coolest-birthday-cakes.com</t>
        </is>
      </c>
      <c r="B8422" t="n">
        <v>5226</v>
      </c>
    </row>
    <row r="8423">
      <c r="A8423" t="inlineStr">
        <is>
          <t>photos.propspace.com</t>
        </is>
      </c>
      <c r="B8423" t="n">
        <v>5226</v>
      </c>
    </row>
    <row r="8424">
      <c r="A8424" t="inlineStr">
        <is>
          <t>bonanzleimages.s3.amazonaws.com</t>
        </is>
      </c>
      <c r="B8424" t="n">
        <v>5226</v>
      </c>
    </row>
    <row r="8425">
      <c r="A8425" t="inlineStr">
        <is>
          <t>cdn.fulchic.com</t>
        </is>
      </c>
      <c r="B8425" t="n">
        <v>5225</v>
      </c>
    </row>
    <row r="8426">
      <c r="A8426" t="inlineStr">
        <is>
          <t>www.eslprintables.com</t>
        </is>
      </c>
      <c r="B8426" t="n">
        <v>5223</v>
      </c>
    </row>
    <row r="8427">
      <c r="A8427" t="inlineStr">
        <is>
          <t>cdn.hum3d.com</t>
        </is>
      </c>
      <c r="B8427" t="n">
        <v>5222</v>
      </c>
    </row>
    <row r="8428">
      <c r="A8428" t="inlineStr">
        <is>
          <t>img.redro.pl</t>
        </is>
      </c>
      <c r="B8428" t="n">
        <v>5222</v>
      </c>
    </row>
    <row r="8429">
      <c r="A8429" t="inlineStr">
        <is>
          <t>securecdn.pymnts.com</t>
        </is>
      </c>
      <c r="B8429" t="n">
        <v>5221</v>
      </c>
    </row>
    <row r="8430">
      <c r="A8430" t="inlineStr">
        <is>
          <t>www.gamasutra.com</t>
        </is>
      </c>
      <c r="B8430" t="n">
        <v>5221</v>
      </c>
    </row>
    <row r="8431">
      <c r="A8431" t="inlineStr">
        <is>
          <t>images.picxy.com</t>
        </is>
      </c>
      <c r="B8431" t="n">
        <v>5220</v>
      </c>
    </row>
    <row r="8432">
      <c r="A8432" t="inlineStr">
        <is>
          <t>www.myofficestuff.com</t>
        </is>
      </c>
      <c r="B8432" t="n">
        <v>5220</v>
      </c>
    </row>
    <row r="8433">
      <c r="A8433" t="inlineStr">
        <is>
          <t>img.cotyle.com</t>
        </is>
      </c>
      <c r="B8433" t="n">
        <v>5219</v>
      </c>
    </row>
    <row r="8434">
      <c r="A8434" t="inlineStr">
        <is>
          <t>www.referee.com</t>
        </is>
      </c>
      <c r="B8434" t="n">
        <v>5218</v>
      </c>
    </row>
    <row r="8435">
      <c r="A8435" t="inlineStr">
        <is>
          <t>www.swatchandlearn.com</t>
        </is>
      </c>
      <c r="B8435" t="n">
        <v>5218</v>
      </c>
    </row>
    <row r="8436">
      <c r="A8436" t="inlineStr">
        <is>
          <t>sweden.intofineart.com</t>
        </is>
      </c>
      <c r="B8436" t="n">
        <v>5218</v>
      </c>
    </row>
    <row r="8437">
      <c r="A8437" t="inlineStr">
        <is>
          <t>sweepstakesfanatics.com</t>
        </is>
      </c>
      <c r="B8437" t="n">
        <v>5217</v>
      </c>
    </row>
    <row r="8438">
      <c r="A8438" t="inlineStr">
        <is>
          <t>pcgimg.azureedge.net</t>
        </is>
      </c>
      <c r="B8438" t="n">
        <v>5216</v>
      </c>
    </row>
    <row r="8439">
      <c r="A8439" t="inlineStr">
        <is>
          <t>www.nairaland.com</t>
        </is>
      </c>
      <c r="B8439" t="n">
        <v>5216</v>
      </c>
    </row>
    <row r="8440">
      <c r="A8440" t="inlineStr">
        <is>
          <t>pubstore.acs.org</t>
        </is>
      </c>
      <c r="B8440" t="n">
        <v>5216</v>
      </c>
    </row>
    <row r="8441">
      <c r="A8441" t="inlineStr">
        <is>
          <t>site-images.similarcdn.com</t>
        </is>
      </c>
      <c r="B8441" t="n">
        <v>5215</v>
      </c>
    </row>
    <row r="8442">
      <c r="A8442" t="inlineStr">
        <is>
          <t>usamedia.frenchconnection.com</t>
        </is>
      </c>
      <c r="B8442" t="n">
        <v>5214</v>
      </c>
    </row>
    <row r="8443">
      <c r="A8443" t="inlineStr">
        <is>
          <t>p.jarcomputers.com</t>
        </is>
      </c>
      <c r="B8443" t="n">
        <v>5214</v>
      </c>
    </row>
    <row r="8444">
      <c r="A8444" t="inlineStr">
        <is>
          <t>www.worten.pt</t>
        </is>
      </c>
      <c r="B8444" t="n">
        <v>5214</v>
      </c>
    </row>
    <row r="8445">
      <c r="A8445" t="inlineStr">
        <is>
          <t>d5yjppyekae0b.cloudfront.net</t>
        </is>
      </c>
      <c r="B8445" t="n">
        <v>5214</v>
      </c>
    </row>
    <row r="8446">
      <c r="A8446" t="inlineStr">
        <is>
          <t>thumb3.zeppy.io</t>
        </is>
      </c>
      <c r="B8446" t="n">
        <v>5213</v>
      </c>
    </row>
    <row r="8447">
      <c r="A8447" t="inlineStr">
        <is>
          <t>s.csw.ru</t>
        </is>
      </c>
      <c r="B8447" t="n">
        <v>5213</v>
      </c>
    </row>
    <row r="8448">
      <c r="A8448" t="inlineStr">
        <is>
          <t>www.pcfallon.com</t>
        </is>
      </c>
      <c r="B8448" t="n">
        <v>5212</v>
      </c>
    </row>
    <row r="8449">
      <c r="A8449" t="inlineStr">
        <is>
          <t>www.stevenwardhair.com</t>
        </is>
      </c>
      <c r="B8449" t="n">
        <v>5211</v>
      </c>
    </row>
    <row r="8450">
      <c r="A8450" t="inlineStr">
        <is>
          <t>photo1.i-run.fr</t>
        </is>
      </c>
      <c r="B8450" t="n">
        <v>5210</v>
      </c>
    </row>
    <row r="8451">
      <c r="A8451" t="inlineStr">
        <is>
          <t>p18cdn4static.sharpschool.com</t>
        </is>
      </c>
      <c r="B8451" t="n">
        <v>5208</v>
      </c>
    </row>
    <row r="8452">
      <c r="A8452" t="inlineStr">
        <is>
          <t>editorialist.com</t>
        </is>
      </c>
      <c r="B8452" t="n">
        <v>5206</v>
      </c>
    </row>
    <row r="8453">
      <c r="A8453" t="inlineStr">
        <is>
          <t>img.shopliga.ru</t>
        </is>
      </c>
      <c r="B8453" t="n">
        <v>5206</v>
      </c>
    </row>
    <row r="8454">
      <c r="A8454" t="inlineStr">
        <is>
          <t>www.numiscollection.com</t>
        </is>
      </c>
      <c r="B8454" t="n">
        <v>5206</v>
      </c>
    </row>
    <row r="8455">
      <c r="A8455" t="inlineStr">
        <is>
          <t>www.hoianhouse.com</t>
        </is>
      </c>
      <c r="B8455" t="n">
        <v>5205</v>
      </c>
    </row>
    <row r="8456">
      <c r="A8456" t="inlineStr">
        <is>
          <t>archiv.kompasslev.cz</t>
        </is>
      </c>
      <c r="B8456" t="n">
        <v>5203</v>
      </c>
    </row>
    <row r="8457">
      <c r="A8457" t="inlineStr">
        <is>
          <t>rebatekey-production.s3.us-east-2.amazonaws.com</t>
        </is>
      </c>
      <c r="B8457" t="n">
        <v>5203</v>
      </c>
    </row>
    <row r="8458">
      <c r="A8458" t="inlineStr">
        <is>
          <t>cdn.donmai.us</t>
        </is>
      </c>
      <c r="B8458" t="n">
        <v>5203</v>
      </c>
    </row>
    <row r="8459">
      <c r="A8459" t="inlineStr">
        <is>
          <t>kidsactivitiesblog--o--com.follycdn.com</t>
        </is>
      </c>
      <c r="B8459" t="n">
        <v>5202</v>
      </c>
    </row>
    <row r="8460">
      <c r="A8460" t="inlineStr">
        <is>
          <t>content.angi.com</t>
        </is>
      </c>
      <c r="B8460" t="n">
        <v>5201</v>
      </c>
    </row>
    <row r="8461">
      <c r="A8461" t="inlineStr">
        <is>
          <t>www.finewebstores.com</t>
        </is>
      </c>
      <c r="B8461" t="n">
        <v>5200</v>
      </c>
    </row>
    <row r="8462">
      <c r="A8462" t="inlineStr">
        <is>
          <t>www.collegehoopsnet.com</t>
        </is>
      </c>
      <c r="B8462" t="n">
        <v>5199</v>
      </c>
    </row>
    <row r="8463">
      <c r="A8463" t="inlineStr">
        <is>
          <t>antiqueadvertising.com</t>
        </is>
      </c>
      <c r="B8463" t="n">
        <v>5199</v>
      </c>
    </row>
    <row r="8464">
      <c r="A8464" t="inlineStr">
        <is>
          <t>image.zootlab.cz</t>
        </is>
      </c>
      <c r="B8464" t="n">
        <v>5198</v>
      </c>
    </row>
    <row r="8465">
      <c r="A8465" t="inlineStr">
        <is>
          <t>image.eostatic.com</t>
        </is>
      </c>
      <c r="B8465" t="n">
        <v>5198</v>
      </c>
    </row>
    <row r="8466">
      <c r="A8466" t="inlineStr">
        <is>
          <t>simkl.in</t>
        </is>
      </c>
      <c r="B8466" t="n">
        <v>5197</v>
      </c>
    </row>
    <row r="8467">
      <c r="A8467" t="inlineStr">
        <is>
          <t>www.bear-family.de</t>
        </is>
      </c>
      <c r="B8467" t="n">
        <v>5197</v>
      </c>
    </row>
    <row r="8468">
      <c r="A8468" t="inlineStr">
        <is>
          <t>www-konga-com-res.cloudinary.com</t>
        </is>
      </c>
      <c r="B8468" t="n">
        <v>5196</v>
      </c>
    </row>
    <row r="8469">
      <c r="A8469" t="inlineStr">
        <is>
          <t>crawlserver.yourwebmarketing.co.uk</t>
        </is>
      </c>
      <c r="B8469" t="n">
        <v>5196</v>
      </c>
    </row>
    <row r="8470">
      <c r="A8470" t="inlineStr">
        <is>
          <t>www.diecastairplane.com</t>
        </is>
      </c>
      <c r="B8470" t="n">
        <v>5196</v>
      </c>
    </row>
    <row r="8471">
      <c r="A8471" t="inlineStr">
        <is>
          <t>i16.cdn.preis.de</t>
        </is>
      </c>
      <c r="B8471" t="n">
        <v>5194</v>
      </c>
    </row>
    <row r="8472">
      <c r="A8472" t="inlineStr">
        <is>
          <t>spud-res.cloudinary.com</t>
        </is>
      </c>
      <c r="B8472" t="n">
        <v>5192</v>
      </c>
    </row>
    <row r="8473">
      <c r="A8473" t="inlineStr">
        <is>
          <t>acenews.pk</t>
        </is>
      </c>
      <c r="B8473" t="n">
        <v>5192</v>
      </c>
    </row>
    <row r="8474">
      <c r="A8474" t="inlineStr">
        <is>
          <t>m1.paperblog.com</t>
        </is>
      </c>
      <c r="B8474" t="n">
        <v>5192</v>
      </c>
    </row>
    <row r="8475">
      <c r="A8475" t="inlineStr">
        <is>
          <t>www.defender.com</t>
        </is>
      </c>
      <c r="B8475" t="n">
        <v>5192</v>
      </c>
    </row>
    <row r="8476">
      <c r="A8476" t="inlineStr">
        <is>
          <t>mario.wiki.gallery</t>
        </is>
      </c>
      <c r="B8476" t="n">
        <v>5190</v>
      </c>
    </row>
    <row r="8477">
      <c r="A8477" t="inlineStr">
        <is>
          <t>hgchristie.net</t>
        </is>
      </c>
      <c r="B8477" t="n">
        <v>5189</v>
      </c>
    </row>
    <row r="8478">
      <c r="A8478" t="inlineStr">
        <is>
          <t>cdn8.wallpapergate.com</t>
        </is>
      </c>
      <c r="B8478" t="n">
        <v>5188</v>
      </c>
    </row>
    <row r="8479">
      <c r="A8479" t="inlineStr">
        <is>
          <t>bluebananastatic-ooxqkrt4ejgeg.stackpathdns.com</t>
        </is>
      </c>
      <c r="B8479" t="n">
        <v>5186</v>
      </c>
    </row>
    <row r="8480">
      <c r="A8480" t="inlineStr">
        <is>
          <t>www.cchobby.com</t>
        </is>
      </c>
      <c r="B8480" t="n">
        <v>5185</v>
      </c>
    </row>
    <row r="8481">
      <c r="A8481" t="inlineStr">
        <is>
          <t>media.lexception.com</t>
        </is>
      </c>
      <c r="B8481" t="n">
        <v>5184</v>
      </c>
    </row>
    <row r="8482">
      <c r="A8482" t="inlineStr">
        <is>
          <t>estest.livingspaces.com</t>
        </is>
      </c>
      <c r="B8482" t="n">
        <v>5184</v>
      </c>
    </row>
    <row r="8483">
      <c r="A8483" t="inlineStr">
        <is>
          <t>patentimages.storage.googleapis.com</t>
        </is>
      </c>
      <c r="B8483" t="n">
        <v>5182</v>
      </c>
    </row>
    <row r="8484">
      <c r="A8484" t="inlineStr">
        <is>
          <t>ww.123movie.date</t>
        </is>
      </c>
      <c r="B8484" t="n">
        <v>5182</v>
      </c>
    </row>
    <row r="8485">
      <c r="A8485" t="inlineStr">
        <is>
          <t>www.lillywhites.com</t>
        </is>
      </c>
      <c r="B8485" t="n">
        <v>5181</v>
      </c>
    </row>
    <row r="8486">
      <c r="A8486" t="inlineStr">
        <is>
          <t>digital.denverlibrary.org</t>
        </is>
      </c>
      <c r="B8486" t="n">
        <v>5181</v>
      </c>
    </row>
    <row r="8487">
      <c r="A8487" t="inlineStr">
        <is>
          <t>wvw.yts.vc</t>
        </is>
      </c>
      <c r="B8487" t="n">
        <v>5181</v>
      </c>
    </row>
    <row r="8488">
      <c r="A8488" t="inlineStr">
        <is>
          <t>th-live-02.slatic.net</t>
        </is>
      </c>
      <c r="B8488" t="n">
        <v>5179</v>
      </c>
    </row>
    <row r="8489">
      <c r="A8489" t="inlineStr">
        <is>
          <t>2zp2vu3lc9ui2wllh740y5k6-wpengine.netdna-ssl.com</t>
        </is>
      </c>
      <c r="B8489" t="n">
        <v>5179</v>
      </c>
    </row>
    <row r="8490">
      <c r="A8490" t="inlineStr">
        <is>
          <t>www.animeba.com</t>
        </is>
      </c>
      <c r="B8490" t="n">
        <v>5178</v>
      </c>
    </row>
    <row r="8491">
      <c r="A8491" t="inlineStr">
        <is>
          <t>www.forestry-suppliers.com</t>
        </is>
      </c>
      <c r="B8491" t="n">
        <v>5178</v>
      </c>
    </row>
    <row r="8492">
      <c r="A8492" t="inlineStr">
        <is>
          <t>www.stadionshop.com</t>
        </is>
      </c>
      <c r="B8492" t="n">
        <v>5176</v>
      </c>
    </row>
    <row r="8493">
      <c r="A8493" t="inlineStr">
        <is>
          <t>cdn.theculturetrip.com</t>
        </is>
      </c>
      <c r="B8493" t="n">
        <v>5175</v>
      </c>
    </row>
    <row r="8494">
      <c r="A8494" t="inlineStr">
        <is>
          <t>a.xd-cdn.com</t>
        </is>
      </c>
      <c r="B8494" t="n">
        <v>5174</v>
      </c>
    </row>
    <row r="8495">
      <c r="A8495" t="inlineStr">
        <is>
          <t>assets.imageconnection.net</t>
        </is>
      </c>
      <c r="B8495" t="n">
        <v>5174</v>
      </c>
    </row>
    <row r="8496">
      <c r="A8496" t="inlineStr">
        <is>
          <t>pics.cdn.librarything.com</t>
        </is>
      </c>
      <c r="B8496" t="n">
        <v>5174</v>
      </c>
    </row>
    <row r="8497">
      <c r="A8497" t="inlineStr">
        <is>
          <t>sagamer.co.za</t>
        </is>
      </c>
      <c r="B8497" t="n">
        <v>5173</v>
      </c>
    </row>
    <row r="8498">
      <c r="A8498" t="inlineStr">
        <is>
          <t>cdn.mainichi.jp</t>
        </is>
      </c>
      <c r="B8498" t="n">
        <v>5173</v>
      </c>
    </row>
    <row r="8499">
      <c r="A8499" t="inlineStr">
        <is>
          <t>isabela.iweb.co.uk</t>
        </is>
      </c>
      <c r="B8499" t="n">
        <v>5172</v>
      </c>
    </row>
    <row r="8500">
      <c r="A8500" t="inlineStr">
        <is>
          <t>img.bookpedia.co</t>
        </is>
      </c>
      <c r="B8500" t="n">
        <v>5172</v>
      </c>
    </row>
    <row r="8501">
      <c r="A8501" t="inlineStr">
        <is>
          <t>img.sheetmusic.direct</t>
        </is>
      </c>
      <c r="B8501" t="n">
        <v>5171</v>
      </c>
    </row>
    <row r="8502">
      <c r="A8502" t="inlineStr">
        <is>
          <t>img.modisimo.pl</t>
        </is>
      </c>
      <c r="B8502" t="n">
        <v>5170</v>
      </c>
    </row>
    <row r="8503">
      <c r="A8503" t="inlineStr">
        <is>
          <t>images.familyhomeplans.com</t>
        </is>
      </c>
      <c r="B8503" t="n">
        <v>5169</v>
      </c>
    </row>
    <row r="8504">
      <c r="A8504" t="inlineStr">
        <is>
          <t>core-conference.com</t>
        </is>
      </c>
      <c r="B8504" t="n">
        <v>5169</v>
      </c>
    </row>
    <row r="8505">
      <c r="A8505" t="inlineStr">
        <is>
          <t>cdn.lights.ie</t>
        </is>
      </c>
      <c r="B8505" t="n">
        <v>5169</v>
      </c>
    </row>
    <row r="8506">
      <c r="A8506" t="inlineStr">
        <is>
          <t>imgprd19.mardel.com</t>
        </is>
      </c>
      <c r="B8506" t="n">
        <v>5168</v>
      </c>
    </row>
    <row r="8507">
      <c r="A8507" t="inlineStr">
        <is>
          <t>img1.pictaero.com</t>
        </is>
      </c>
      <c r="B8507" t="n">
        <v>5168</v>
      </c>
    </row>
    <row r="8508">
      <c r="A8508" t="inlineStr">
        <is>
          <t>www.bms.co.in</t>
        </is>
      </c>
      <c r="B8508" t="n">
        <v>5166</v>
      </c>
    </row>
    <row r="8509">
      <c r="A8509" t="inlineStr">
        <is>
          <t>www.verywellhealth.com</t>
        </is>
      </c>
      <c r="B8509" t="n">
        <v>5164</v>
      </c>
    </row>
    <row r="8510">
      <c r="A8510" t="inlineStr">
        <is>
          <t>mediapool.bmwgroup.com</t>
        </is>
      </c>
      <c r="B8510" t="n">
        <v>5164</v>
      </c>
    </row>
    <row r="8511">
      <c r="A8511" t="inlineStr">
        <is>
          <t>files.spieletipps.de</t>
        </is>
      </c>
      <c r="B8511" t="n">
        <v>5163</v>
      </c>
    </row>
    <row r="8512">
      <c r="A8512" t="inlineStr">
        <is>
          <t>img2.cgtrader.com</t>
        </is>
      </c>
      <c r="B8512" t="n">
        <v>5163</v>
      </c>
    </row>
    <row r="8513">
      <c r="A8513" t="inlineStr">
        <is>
          <t>dealerimages.dealereprocess.com</t>
        </is>
      </c>
      <c r="B8513" t="n">
        <v>5163</v>
      </c>
    </row>
    <row r="8514">
      <c r="A8514" t="inlineStr">
        <is>
          <t>noelcowardtheatre.org</t>
        </is>
      </c>
      <c r="B8514" t="n">
        <v>5162</v>
      </c>
    </row>
    <row r="8515">
      <c r="A8515" t="inlineStr">
        <is>
          <t>img-webike-370429.c.cdn77.org</t>
        </is>
      </c>
      <c r="B8515" t="n">
        <v>5160</v>
      </c>
    </row>
    <row r="8516">
      <c r="A8516" t="inlineStr">
        <is>
          <t>livecoinprice.com</t>
        </is>
      </c>
      <c r="B8516" t="n">
        <v>5159</v>
      </c>
    </row>
    <row r="8517">
      <c r="A8517" t="inlineStr">
        <is>
          <t>www.quirkybyte.com</t>
        </is>
      </c>
      <c r="B8517" t="n">
        <v>5159</v>
      </c>
    </row>
    <row r="8518">
      <c r="A8518" t="inlineStr">
        <is>
          <t>media.shopcowboys.com</t>
        </is>
      </c>
      <c r="B8518" t="n">
        <v>5158</v>
      </c>
    </row>
    <row r="8519">
      <c r="A8519" t="inlineStr">
        <is>
          <t>www.maharaniweddings.com</t>
        </is>
      </c>
      <c r="B8519" t="n">
        <v>5158</v>
      </c>
    </row>
    <row r="8520">
      <c r="A8520" t="inlineStr">
        <is>
          <t>www.blogpreston.co.uk</t>
        </is>
      </c>
      <c r="B8520" t="n">
        <v>5158</v>
      </c>
    </row>
    <row r="8521">
      <c r="A8521" t="inlineStr">
        <is>
          <t>www.vandykes.com</t>
        </is>
      </c>
      <c r="B8521" t="n">
        <v>5156</v>
      </c>
    </row>
    <row r="8522">
      <c r="A8522" t="inlineStr">
        <is>
          <t>www.aphrodite1994.com</t>
        </is>
      </c>
      <c r="B8522" t="n">
        <v>5154</v>
      </c>
    </row>
    <row r="8523">
      <c r="A8523" t="inlineStr">
        <is>
          <t>img.tomade.com</t>
        </is>
      </c>
      <c r="B8523" t="n">
        <v>5153</v>
      </c>
    </row>
    <row r="8524">
      <c r="A8524" t="inlineStr">
        <is>
          <t>www.kikapress.com</t>
        </is>
      </c>
      <c r="B8524" t="n">
        <v>5152</v>
      </c>
    </row>
    <row r="8525">
      <c r="A8525" t="inlineStr">
        <is>
          <t>static.bollywoodtadka.in</t>
        </is>
      </c>
      <c r="B8525" t="n">
        <v>5152</v>
      </c>
    </row>
    <row r="8526">
      <c r="A8526" t="inlineStr">
        <is>
          <t>static.techspot.com</t>
        </is>
      </c>
      <c r="B8526" t="n">
        <v>5151</v>
      </c>
    </row>
    <row r="8527">
      <c r="A8527" t="inlineStr">
        <is>
          <t>telugu.oneindia.com</t>
        </is>
      </c>
      <c r="B8527" t="n">
        <v>5151</v>
      </c>
    </row>
    <row r="8528">
      <c r="A8528" t="inlineStr">
        <is>
          <t>www.honestgamers.com</t>
        </is>
      </c>
      <c r="B8528" t="n">
        <v>5150</v>
      </c>
    </row>
    <row r="8529">
      <c r="A8529" t="inlineStr">
        <is>
          <t>cdn.toxamedia.com</t>
        </is>
      </c>
      <c r="B8529" t="n">
        <v>5149</v>
      </c>
    </row>
    <row r="8530">
      <c r="A8530" t="inlineStr">
        <is>
          <t>cdn.wetsuitoutlet.ie</t>
        </is>
      </c>
      <c r="B8530" t="n">
        <v>5147</v>
      </c>
    </row>
    <row r="8531">
      <c r="A8531" t="inlineStr">
        <is>
          <t>images.pitchero.com</t>
        </is>
      </c>
      <c r="B8531" t="n">
        <v>5147</v>
      </c>
    </row>
    <row r="8532">
      <c r="A8532" t="inlineStr">
        <is>
          <t>images.contentstack.io</t>
        </is>
      </c>
      <c r="B8532" t="n">
        <v>5146</v>
      </c>
    </row>
    <row r="8533">
      <c r="A8533" t="inlineStr">
        <is>
          <t>cdn.mysnapp.co.uk</t>
        </is>
      </c>
      <c r="B8533" t="n">
        <v>5146</v>
      </c>
    </row>
    <row r="8534">
      <c r="A8534" t="inlineStr">
        <is>
          <t>www.jyxpearl.com</t>
        </is>
      </c>
      <c r="B8534" t="n">
        <v>5144</v>
      </c>
    </row>
    <row r="8535">
      <c r="A8535" t="inlineStr">
        <is>
          <t>www.faucetdepot.com</t>
        </is>
      </c>
      <c r="B8535" t="n">
        <v>5143</v>
      </c>
    </row>
    <row r="8536">
      <c r="A8536" t="inlineStr">
        <is>
          <t>www.ansgear.com</t>
        </is>
      </c>
      <c r="B8536" t="n">
        <v>5143</v>
      </c>
    </row>
    <row r="8537">
      <c r="A8537" t="inlineStr">
        <is>
          <t>e.xd-cdn.com</t>
        </is>
      </c>
      <c r="B8537" t="n">
        <v>5142</v>
      </c>
    </row>
    <row r="8538">
      <c r="A8538" t="inlineStr">
        <is>
          <t>top.brbmovies.com</t>
        </is>
      </c>
      <c r="B8538" t="n">
        <v>5142</v>
      </c>
    </row>
    <row r="8539">
      <c r="A8539" t="inlineStr">
        <is>
          <t>cdn2.jomashop.com</t>
        </is>
      </c>
      <c r="B8539" t="n">
        <v>5141</v>
      </c>
    </row>
    <row r="8540">
      <c r="A8540" t="inlineStr">
        <is>
          <t>w3h9u7b9.stackpathcdn.com</t>
        </is>
      </c>
      <c r="B8540" t="n">
        <v>5140</v>
      </c>
    </row>
    <row r="8541">
      <c r="A8541" t="inlineStr">
        <is>
          <t>17.cdn.ekm.net</t>
        </is>
      </c>
      <c r="B8541" t="n">
        <v>5140</v>
      </c>
    </row>
    <row r="8542">
      <c r="A8542" t="inlineStr">
        <is>
          <t>www.evitas.com</t>
        </is>
      </c>
      <c r="B8542" t="n">
        <v>5138</v>
      </c>
    </row>
    <row r="8543">
      <c r="A8543" t="inlineStr">
        <is>
          <t>ei2.t8cdn.com</t>
        </is>
      </c>
      <c r="B8543" t="n">
        <v>5137</v>
      </c>
    </row>
    <row r="8544">
      <c r="A8544" t="inlineStr">
        <is>
          <t>images.bubbleroom.se</t>
        </is>
      </c>
      <c r="B8544" t="n">
        <v>5136</v>
      </c>
    </row>
    <row r="8545">
      <c r="A8545" t="inlineStr">
        <is>
          <t>27jlfq1d731q1c6qwe3y6vqb-wpengine.netdna-ssl.com</t>
        </is>
      </c>
      <c r="B8545" t="n">
        <v>5135</v>
      </c>
    </row>
    <row r="8546">
      <c r="A8546" t="inlineStr">
        <is>
          <t>d1yjjnpx0p53s8.cloudfront.net</t>
        </is>
      </c>
      <c r="B8546" t="n">
        <v>5134</v>
      </c>
    </row>
    <row r="8547">
      <c r="A8547" t="inlineStr">
        <is>
          <t>digital.hagley.org</t>
        </is>
      </c>
      <c r="B8547" t="n">
        <v>5134</v>
      </c>
    </row>
    <row r="8548">
      <c r="A8548" t="inlineStr">
        <is>
          <t>images.inuth.com</t>
        </is>
      </c>
      <c r="B8548" t="n">
        <v>5133</v>
      </c>
    </row>
    <row r="8549">
      <c r="A8549" t="inlineStr">
        <is>
          <t>www.bettercoloring.com</t>
        </is>
      </c>
      <c r="B8549" t="n">
        <v>5132</v>
      </c>
    </row>
    <row r="8550">
      <c r="A8550" t="inlineStr">
        <is>
          <t>imaginaire.com</t>
        </is>
      </c>
      <c r="B8550" t="n">
        <v>5130</v>
      </c>
    </row>
    <row r="8551">
      <c r="A8551" t="inlineStr">
        <is>
          <t>images.afound.com</t>
        </is>
      </c>
      <c r="B8551" t="n">
        <v>5130</v>
      </c>
    </row>
    <row r="8552">
      <c r="A8552" t="inlineStr">
        <is>
          <t>img-hw.xvideos.com</t>
        </is>
      </c>
      <c r="B8552" t="n">
        <v>5129</v>
      </c>
    </row>
    <row r="8553">
      <c r="A8553" t="inlineStr">
        <is>
          <t>www.fireplacedoorsonline.com</t>
        </is>
      </c>
      <c r="B8553" t="n">
        <v>5129</v>
      </c>
    </row>
    <row r="8554">
      <c r="A8554" t="inlineStr">
        <is>
          <t>img.android-apk.org</t>
        </is>
      </c>
      <c r="B8554" t="n">
        <v>5129</v>
      </c>
    </row>
    <row r="8555">
      <c r="A8555" t="inlineStr">
        <is>
          <t>gameranx.com</t>
        </is>
      </c>
      <c r="B8555" t="n">
        <v>5129</v>
      </c>
    </row>
    <row r="8556">
      <c r="A8556" t="inlineStr">
        <is>
          <t>www.vintage-ornaments.com</t>
        </is>
      </c>
      <c r="B8556" t="n">
        <v>5129</v>
      </c>
    </row>
    <row r="8557">
      <c r="A8557" t="inlineStr">
        <is>
          <t>assets.maisonette.com</t>
        </is>
      </c>
      <c r="B8557" t="n">
        <v>5129</v>
      </c>
    </row>
    <row r="8558">
      <c r="A8558" t="inlineStr">
        <is>
          <t>m.alexandalexa.com</t>
        </is>
      </c>
      <c r="B8558" t="n">
        <v>5128</v>
      </c>
    </row>
    <row r="8559">
      <c r="A8559" t="inlineStr">
        <is>
          <t>cdn.stylefrizz.com</t>
        </is>
      </c>
      <c r="B8559" t="n">
        <v>5127</v>
      </c>
    </row>
    <row r="8560">
      <c r="A8560" t="inlineStr">
        <is>
          <t>imgs.inkfrog.com</t>
        </is>
      </c>
      <c r="B8560" t="n">
        <v>5127</v>
      </c>
    </row>
    <row r="8561">
      <c r="A8561" t="inlineStr">
        <is>
          <t>cdn.cruisecritic.com</t>
        </is>
      </c>
      <c r="B8561" t="n">
        <v>5127</v>
      </c>
    </row>
    <row r="8562">
      <c r="A8562" t="inlineStr">
        <is>
          <t>www.bakerross.co.uk</t>
        </is>
      </c>
      <c r="B8562" t="n">
        <v>5126</v>
      </c>
    </row>
    <row r="8563">
      <c r="A8563" t="inlineStr">
        <is>
          <t>www.automobilsport.com</t>
        </is>
      </c>
      <c r="B8563" t="n">
        <v>5126</v>
      </c>
    </row>
    <row r="8564">
      <c r="A8564" t="inlineStr">
        <is>
          <t>www.geekstore.co.nz</t>
        </is>
      </c>
      <c r="B8564" t="n">
        <v>5126</v>
      </c>
    </row>
    <row r="8565">
      <c r="A8565" t="inlineStr">
        <is>
          <t>www.shoutmeloud.com</t>
        </is>
      </c>
      <c r="B8565" t="n">
        <v>5124</v>
      </c>
    </row>
    <row r="8566">
      <c r="A8566" t="inlineStr">
        <is>
          <t>ouchmybackhurts.files.wordpress.com</t>
        </is>
      </c>
      <c r="B8566" t="n">
        <v>5121</v>
      </c>
    </row>
    <row r="8567">
      <c r="A8567" t="inlineStr">
        <is>
          <t>photo3.i-run.fr</t>
        </is>
      </c>
      <c r="B8567" t="n">
        <v>5121</v>
      </c>
    </row>
    <row r="8568">
      <c r="A8568" t="inlineStr">
        <is>
          <t>www.coloringanddrawings.com</t>
        </is>
      </c>
      <c r="B8568" t="n">
        <v>5121</v>
      </c>
    </row>
    <row r="8569">
      <c r="A8569" t="inlineStr">
        <is>
          <t>www.cabinetparts.com</t>
        </is>
      </c>
      <c r="B8569" t="n">
        <v>5119</v>
      </c>
    </row>
    <row r="8570">
      <c r="A8570" t="inlineStr">
        <is>
          <t>d13mtrlmbncidx.cloudfront.net</t>
        </is>
      </c>
      <c r="B8570" t="n">
        <v>5118</v>
      </c>
    </row>
    <row r="8571">
      <c r="A8571" t="inlineStr">
        <is>
          <t>socialistworker.org</t>
        </is>
      </c>
      <c r="B8571" t="n">
        <v>5117</v>
      </c>
    </row>
    <row r="8572">
      <c r="A8572" t="inlineStr">
        <is>
          <t>snappygoat.com</t>
        </is>
      </c>
      <c r="B8572" t="n">
        <v>5117</v>
      </c>
    </row>
    <row r="8573">
      <c r="A8573" t="inlineStr">
        <is>
          <t>hamiltonplastering.com</t>
        </is>
      </c>
      <c r="B8573" t="n">
        <v>5116</v>
      </c>
    </row>
    <row r="8574">
      <c r="A8574" t="inlineStr">
        <is>
          <t>th-test-11.slatic.net</t>
        </is>
      </c>
      <c r="B8574" t="n">
        <v>5115</v>
      </c>
    </row>
    <row r="8575">
      <c r="A8575" t="inlineStr">
        <is>
          <t>wadsam.com</t>
        </is>
      </c>
      <c r="B8575" t="n">
        <v>5115</v>
      </c>
    </row>
    <row r="8576">
      <c r="A8576" t="inlineStr">
        <is>
          <t>www.curtainsmarket.com</t>
        </is>
      </c>
      <c r="B8576" t="n">
        <v>5115</v>
      </c>
    </row>
    <row r="8577">
      <c r="A8577" t="inlineStr">
        <is>
          <t>process.filestackapi.com</t>
        </is>
      </c>
      <c r="B8577" t="n">
        <v>5114</v>
      </c>
    </row>
    <row r="8578">
      <c r="A8578" t="inlineStr">
        <is>
          <t>www.glow.co.uk</t>
        </is>
      </c>
      <c r="B8578" t="n">
        <v>5114</v>
      </c>
    </row>
    <row r="8579">
      <c r="A8579" t="inlineStr">
        <is>
          <t>static.wowcher.co.uk</t>
        </is>
      </c>
      <c r="B8579" t="n">
        <v>5112</v>
      </c>
    </row>
    <row r="8580">
      <c r="A8580" t="inlineStr">
        <is>
          <t>cdn.ttgtmedia.com</t>
        </is>
      </c>
      <c r="B8580" t="n">
        <v>5112</v>
      </c>
    </row>
    <row r="8581">
      <c r="A8581" t="inlineStr">
        <is>
          <t>local.sandiegouniontribune.com</t>
        </is>
      </c>
      <c r="B8581" t="n">
        <v>5111</v>
      </c>
    </row>
    <row r="8582">
      <c r="A8582" t="inlineStr">
        <is>
          <t>webmathematics.net</t>
        </is>
      </c>
      <c r="B8582" t="n">
        <v>5110</v>
      </c>
    </row>
    <row r="8583">
      <c r="A8583" t="inlineStr">
        <is>
          <t>glasstire.com</t>
        </is>
      </c>
      <c r="B8583" t="n">
        <v>5109</v>
      </c>
    </row>
    <row r="8584">
      <c r="A8584" t="inlineStr">
        <is>
          <t>www.crazypatterns.net</t>
        </is>
      </c>
      <c r="B8584" t="n">
        <v>5108</v>
      </c>
    </row>
    <row r="8585">
      <c r="A8585" t="inlineStr">
        <is>
          <t>wpr-public.s3.amazonaws.com</t>
        </is>
      </c>
      <c r="B8585" t="n">
        <v>5107</v>
      </c>
    </row>
    <row r="8586">
      <c r="A8586" t="inlineStr">
        <is>
          <t>www.all-shoes.co.uk</t>
        </is>
      </c>
      <c r="B8586" t="n">
        <v>5107</v>
      </c>
    </row>
    <row r="8587">
      <c r="A8587" t="inlineStr">
        <is>
          <t>thefederalist.com</t>
        </is>
      </c>
      <c r="B8587" t="n">
        <v>5106</v>
      </c>
    </row>
    <row r="8588">
      <c r="A8588" t="inlineStr">
        <is>
          <t>www.primaryteaching.co.uk</t>
        </is>
      </c>
      <c r="B8588" t="n">
        <v>5106</v>
      </c>
    </row>
    <row r="8589">
      <c r="A8589" t="inlineStr">
        <is>
          <t>15.cdn.ekm.net</t>
        </is>
      </c>
      <c r="B8589" t="n">
        <v>5104</v>
      </c>
    </row>
    <row r="8590">
      <c r="A8590" t="inlineStr">
        <is>
          <t>images.linesquotes.com</t>
        </is>
      </c>
      <c r="B8590" t="n">
        <v>5103</v>
      </c>
    </row>
    <row r="8591">
      <c r="A8591" t="inlineStr">
        <is>
          <t>musicimage.xboxlive.com</t>
        </is>
      </c>
      <c r="B8591" t="n">
        <v>5103</v>
      </c>
    </row>
    <row r="8592">
      <c r="A8592" t="inlineStr">
        <is>
          <t>images3.campingworld.com</t>
        </is>
      </c>
      <c r="B8592" t="n">
        <v>5102</v>
      </c>
    </row>
    <row r="8593">
      <c r="A8593" t="inlineStr">
        <is>
          <t>allthatsinteresting.com</t>
        </is>
      </c>
      <c r="B8593" t="n">
        <v>5101</v>
      </c>
    </row>
    <row r="8594">
      <c r="A8594" t="inlineStr">
        <is>
          <t>images.flickdirect.com</t>
        </is>
      </c>
      <c r="B8594" t="n">
        <v>5101</v>
      </c>
    </row>
    <row r="8595">
      <c r="A8595" t="inlineStr">
        <is>
          <t>resources.cleanitsupply.com</t>
        </is>
      </c>
      <c r="B8595" t="n">
        <v>5101</v>
      </c>
    </row>
    <row r="8596">
      <c r="A8596" t="inlineStr">
        <is>
          <t>images.holley.com</t>
        </is>
      </c>
      <c r="B8596" t="n">
        <v>5100</v>
      </c>
    </row>
    <row r="8597">
      <c r="A8597" t="inlineStr">
        <is>
          <t>cdn.solarmovie.mom</t>
        </is>
      </c>
      <c r="B8597" t="n">
        <v>5100</v>
      </c>
    </row>
    <row r="8598">
      <c r="A8598" t="inlineStr">
        <is>
          <t>www.gotbriefcases.com</t>
        </is>
      </c>
      <c r="B8598" t="n">
        <v>5098</v>
      </c>
    </row>
    <row r="8599">
      <c r="A8599" t="inlineStr">
        <is>
          <t>www.tutorialspoint.com</t>
        </is>
      </c>
      <c r="B8599" t="n">
        <v>5098</v>
      </c>
    </row>
    <row r="8600">
      <c r="A8600" t="inlineStr">
        <is>
          <t>kosheronabudget.com</t>
        </is>
      </c>
      <c r="B8600" t="n">
        <v>5097</v>
      </c>
    </row>
    <row r="8601">
      <c r="A8601" t="inlineStr">
        <is>
          <t>franklinreporter.com</t>
        </is>
      </c>
      <c r="B8601" t="n">
        <v>5094</v>
      </c>
    </row>
    <row r="8602">
      <c r="A8602" t="inlineStr">
        <is>
          <t>www.nbc.com</t>
        </is>
      </c>
      <c r="B8602" t="n">
        <v>5094</v>
      </c>
    </row>
    <row r="8603">
      <c r="A8603" t="inlineStr">
        <is>
          <t>images.magicseaweed.com</t>
        </is>
      </c>
      <c r="B8603" t="n">
        <v>5092</v>
      </c>
    </row>
    <row r="8604">
      <c r="A8604" t="inlineStr">
        <is>
          <t>blog.executivebiz.com</t>
        </is>
      </c>
      <c r="B8604" t="n">
        <v>5092</v>
      </c>
    </row>
    <row r="8605">
      <c r="A8605" t="inlineStr">
        <is>
          <t>1728bf4f7692c1b870b6-2bc710ea27c4d2aa194d96d0cade4c59.ssl.cf2.rackcdn.com</t>
        </is>
      </c>
      <c r="B8605" t="n">
        <v>5091</v>
      </c>
    </row>
    <row r="8606">
      <c r="A8606" t="inlineStr">
        <is>
          <t>api.naturemapr.org</t>
        </is>
      </c>
      <c r="B8606" t="n">
        <v>5091</v>
      </c>
    </row>
    <row r="8607">
      <c r="A8607" t="inlineStr">
        <is>
          <t>www.little-mistress.com</t>
        </is>
      </c>
      <c r="B8607" t="n">
        <v>5090</v>
      </c>
    </row>
    <row r="8608">
      <c r="A8608" t="inlineStr">
        <is>
          <t>www.homemade-gifts-made-easy.com</t>
        </is>
      </c>
      <c r="B8608" t="n">
        <v>5088</v>
      </c>
    </row>
    <row r="8609">
      <c r="A8609" t="inlineStr">
        <is>
          <t>ei1.t8cdn.com</t>
        </is>
      </c>
      <c r="B8609" t="n">
        <v>5087</v>
      </c>
    </row>
    <row r="8610">
      <c r="A8610" t="inlineStr">
        <is>
          <t>economictimes.indiatimes.com</t>
        </is>
      </c>
      <c r="B8610" t="n">
        <v>5087</v>
      </c>
    </row>
    <row r="8611">
      <c r="A8611" t="inlineStr">
        <is>
          <t>sstra.org</t>
        </is>
      </c>
      <c r="B8611" t="n">
        <v>5086</v>
      </c>
    </row>
    <row r="8612">
      <c r="A8612" t="inlineStr">
        <is>
          <t>www.everythingbuttheprincess.com</t>
        </is>
      </c>
      <c r="B8612" t="n">
        <v>5086</v>
      </c>
    </row>
    <row r="8613">
      <c r="A8613" t="inlineStr">
        <is>
          <t>www.dealimpact.com</t>
        </is>
      </c>
      <c r="B8613" t="n">
        <v>5084</v>
      </c>
    </row>
    <row r="8614">
      <c r="A8614" t="inlineStr">
        <is>
          <t>www.mclarenofgreenwich.com</t>
        </is>
      </c>
      <c r="B8614" t="n">
        <v>5084</v>
      </c>
    </row>
    <row r="8615">
      <c r="A8615" t="inlineStr">
        <is>
          <t>img.edel-optics.cz</t>
        </is>
      </c>
      <c r="B8615" t="n">
        <v>5084</v>
      </c>
    </row>
    <row r="8616">
      <c r="A8616" t="inlineStr">
        <is>
          <t>www.merchandisingplaza.es</t>
        </is>
      </c>
      <c r="B8616" t="n">
        <v>5081</v>
      </c>
    </row>
    <row r="8617">
      <c r="A8617" t="inlineStr">
        <is>
          <t>www.puzzlemaster.ca</t>
        </is>
      </c>
      <c r="B8617" t="n">
        <v>5080</v>
      </c>
    </row>
    <row r="8618">
      <c r="A8618" t="inlineStr">
        <is>
          <t>thumb4.zeppy.io</t>
        </is>
      </c>
      <c r="B8618" t="n">
        <v>5079</v>
      </c>
    </row>
    <row r="8619">
      <c r="A8619" t="inlineStr">
        <is>
          <t>www.metal-shop.eu</t>
        </is>
      </c>
      <c r="B8619" t="n">
        <v>5079</v>
      </c>
    </row>
    <row r="8620">
      <c r="A8620" t="inlineStr">
        <is>
          <t>frogsaregreen.org</t>
        </is>
      </c>
      <c r="B8620" t="n">
        <v>5078</v>
      </c>
    </row>
    <row r="8621">
      <c r="A8621" t="inlineStr">
        <is>
          <t>www.wrestleview.com</t>
        </is>
      </c>
      <c r="B8621" t="n">
        <v>5078</v>
      </c>
    </row>
    <row r="8622">
      <c r="A8622" t="inlineStr">
        <is>
          <t>www.toperfect.com</t>
        </is>
      </c>
      <c r="B8622" t="n">
        <v>5076</v>
      </c>
    </row>
    <row r="8623">
      <c r="A8623" t="inlineStr">
        <is>
          <t>www.ostrich-pillow.com</t>
        </is>
      </c>
      <c r="B8623" t="n">
        <v>5076</v>
      </c>
    </row>
    <row r="8624">
      <c r="A8624" t="inlineStr">
        <is>
          <t>iiif.lib.ncsu.edu</t>
        </is>
      </c>
      <c r="B8624" t="n">
        <v>5076</v>
      </c>
    </row>
    <row r="8625">
      <c r="A8625" t="inlineStr">
        <is>
          <t>cdni.badabum.ro</t>
        </is>
      </c>
      <c r="B8625" t="n">
        <v>5076</v>
      </c>
    </row>
    <row r="8626">
      <c r="A8626" t="inlineStr">
        <is>
          <t>dehayf5mhw1h7.cloudfront.net</t>
        </is>
      </c>
      <c r="B8626" t="n">
        <v>5075</v>
      </c>
    </row>
    <row r="8627">
      <c r="A8627" t="inlineStr">
        <is>
          <t>www.virginexperiencedays.co.uk</t>
        </is>
      </c>
      <c r="B8627" t="n">
        <v>5073</v>
      </c>
    </row>
    <row r="8628">
      <c r="A8628" t="inlineStr">
        <is>
          <t>www.keyforsteam.de</t>
        </is>
      </c>
      <c r="B8628" t="n">
        <v>5072</v>
      </c>
    </row>
    <row r="8629">
      <c r="A8629" t="inlineStr">
        <is>
          <t>static-new.dobovo.com</t>
        </is>
      </c>
      <c r="B8629" t="n">
        <v>5071</v>
      </c>
    </row>
    <row r="8630">
      <c r="A8630" t="inlineStr">
        <is>
          <t>www.airteamimages.com</t>
        </is>
      </c>
      <c r="B8630" t="n">
        <v>5071</v>
      </c>
    </row>
    <row r="8631">
      <c r="A8631" t="inlineStr">
        <is>
          <t>assets.epicurious.com</t>
        </is>
      </c>
      <c r="B8631" t="n">
        <v>5070</v>
      </c>
    </row>
    <row r="8632">
      <c r="A8632" t="inlineStr">
        <is>
          <t>c.mlcdn.com.br</t>
        </is>
      </c>
      <c r="B8632" t="n">
        <v>5069</v>
      </c>
    </row>
    <row r="8633">
      <c r="A8633" t="inlineStr">
        <is>
          <t>cdn.i123movies.net</t>
        </is>
      </c>
      <c r="B8633" t="n">
        <v>5069</v>
      </c>
    </row>
    <row r="8634">
      <c r="A8634" t="inlineStr">
        <is>
          <t>img2.GreatNotions.com</t>
        </is>
      </c>
      <c r="B8634" t="n">
        <v>5068</v>
      </c>
    </row>
    <row r="8635">
      <c r="A8635" t="inlineStr">
        <is>
          <t>www.omoda.com</t>
        </is>
      </c>
      <c r="B8635" t="n">
        <v>5067</v>
      </c>
    </row>
    <row r="8636">
      <c r="A8636" t="inlineStr">
        <is>
          <t>www.ageofstrife.com</t>
        </is>
      </c>
      <c r="B8636" t="n">
        <v>5067</v>
      </c>
    </row>
    <row r="8637">
      <c r="A8637" t="inlineStr">
        <is>
          <t>clipartion.com</t>
        </is>
      </c>
      <c r="B8637" t="n">
        <v>5066</v>
      </c>
    </row>
    <row r="8638">
      <c r="A8638" t="inlineStr">
        <is>
          <t>static.texastribune.org</t>
        </is>
      </c>
      <c r="B8638" t="n">
        <v>5066</v>
      </c>
    </row>
    <row r="8639">
      <c r="A8639" t="inlineStr">
        <is>
          <t>iftheyhadavoice.org</t>
        </is>
      </c>
      <c r="B8639" t="n">
        <v>5066</v>
      </c>
    </row>
    <row r="8640">
      <c r="A8640" t="inlineStr">
        <is>
          <t>src.onlinedown.net</t>
        </is>
      </c>
      <c r="B8640" t="n">
        <v>5065</v>
      </c>
    </row>
    <row r="8641">
      <c r="A8641" t="inlineStr">
        <is>
          <t>cdn.shopk.it</t>
        </is>
      </c>
      <c r="B8641" t="n">
        <v>5063</v>
      </c>
    </row>
    <row r="8642">
      <c r="A8642" t="inlineStr">
        <is>
          <t>img.veaul.com</t>
        </is>
      </c>
      <c r="B8642" t="n">
        <v>5061</v>
      </c>
    </row>
    <row r="8643">
      <c r="A8643" t="inlineStr">
        <is>
          <t>123weddingcards.s3.amazonaws.com</t>
        </is>
      </c>
      <c r="B8643" t="n">
        <v>5060</v>
      </c>
    </row>
    <row r="8644">
      <c r="A8644" t="inlineStr">
        <is>
          <t>assets.thenextcloset.com</t>
        </is>
      </c>
      <c r="B8644" t="n">
        <v>5059</v>
      </c>
    </row>
    <row r="8645">
      <c r="A8645" t="inlineStr">
        <is>
          <t>www.carimports.co.ke</t>
        </is>
      </c>
      <c r="B8645" t="n">
        <v>5058</v>
      </c>
    </row>
    <row r="8646">
      <c r="A8646" t="inlineStr">
        <is>
          <t>charjishop.com</t>
        </is>
      </c>
      <c r="B8646" t="n">
        <v>5058</v>
      </c>
    </row>
    <row r="8647">
      <c r="A8647" t="inlineStr">
        <is>
          <t>1wbfk6etuey21ue8l2nt0w83-wpengine.netdna-ssl.com</t>
        </is>
      </c>
      <c r="B8647" t="n">
        <v>5058</v>
      </c>
    </row>
    <row r="8648">
      <c r="A8648" t="inlineStr">
        <is>
          <t>www.store-belgie.com</t>
        </is>
      </c>
      <c r="B8648" t="n">
        <v>5057</v>
      </c>
    </row>
    <row r="8649">
      <c r="A8649" t="inlineStr">
        <is>
          <t>4printablemap.com</t>
        </is>
      </c>
      <c r="B8649" t="n">
        <v>5057</v>
      </c>
    </row>
    <row r="8650">
      <c r="A8650" t="inlineStr">
        <is>
          <t>guidetoiceland.imgix.net</t>
        </is>
      </c>
      <c r="B8650" t="n">
        <v>5056</v>
      </c>
    </row>
    <row r="8651">
      <c r="A8651" t="inlineStr">
        <is>
          <t>freeprintableaz.com</t>
        </is>
      </c>
      <c r="B8651" t="n">
        <v>5056</v>
      </c>
    </row>
    <row r="8652">
      <c r="A8652" t="inlineStr">
        <is>
          <t>www.surpluscenter.com</t>
        </is>
      </c>
      <c r="B8652" t="n">
        <v>5056</v>
      </c>
    </row>
    <row r="8653">
      <c r="A8653" t="inlineStr">
        <is>
          <t>images.rwelephant.com</t>
        </is>
      </c>
      <c r="B8653" t="n">
        <v>5054</v>
      </c>
    </row>
    <row r="8654">
      <c r="A8654" t="inlineStr">
        <is>
          <t>assets.qwikresume.com</t>
        </is>
      </c>
      <c r="B8654" t="n">
        <v>5053</v>
      </c>
    </row>
    <row r="8655">
      <c r="A8655" t="inlineStr">
        <is>
          <t>bashooka.com</t>
        </is>
      </c>
      <c r="B8655" t="n">
        <v>5053</v>
      </c>
    </row>
    <row r="8656">
      <c r="A8656" t="inlineStr">
        <is>
          <t>www.trulia.com</t>
        </is>
      </c>
      <c r="B8656" t="n">
        <v>5052</v>
      </c>
    </row>
    <row r="8657">
      <c r="A8657" t="inlineStr">
        <is>
          <t>igmedia.blob.core.windows.net</t>
        </is>
      </c>
      <c r="B8657" t="n">
        <v>5052</v>
      </c>
    </row>
    <row r="8658">
      <c r="A8658" t="inlineStr">
        <is>
          <t>assets.cdn.newmediaretailer.com</t>
        </is>
      </c>
      <c r="B8658" t="n">
        <v>5051</v>
      </c>
    </row>
    <row r="8659">
      <c r="A8659" t="inlineStr">
        <is>
          <t>www.weddingfavorsunlimited.com</t>
        </is>
      </c>
      <c r="B8659" t="n">
        <v>5051</v>
      </c>
    </row>
    <row r="8660">
      <c r="A8660" t="inlineStr">
        <is>
          <t>9to5toys.com</t>
        </is>
      </c>
      <c r="B8660" t="n">
        <v>5050</v>
      </c>
    </row>
    <row r="8661">
      <c r="A8661" t="inlineStr">
        <is>
          <t>cdn.tutsplus.com</t>
        </is>
      </c>
      <c r="B8661" t="n">
        <v>5050</v>
      </c>
    </row>
    <row r="8662">
      <c r="A8662" t="inlineStr">
        <is>
          <t>resource.rentcafe.com</t>
        </is>
      </c>
      <c r="B8662" t="n">
        <v>5049</v>
      </c>
    </row>
    <row r="8663">
      <c r="A8663" t="inlineStr">
        <is>
          <t>www.pilotonline.com</t>
        </is>
      </c>
      <c r="B8663" t="n">
        <v>5049</v>
      </c>
    </row>
    <row r="8664">
      <c r="A8664" t="inlineStr">
        <is>
          <t>fws-share-pook.s3.amazonaws.com</t>
        </is>
      </c>
      <c r="B8664" t="n">
        <v>5049</v>
      </c>
    </row>
    <row r="8665">
      <c r="A8665" t="inlineStr">
        <is>
          <t>ct.yimg.com</t>
        </is>
      </c>
      <c r="B8665" t="n">
        <v>5047</v>
      </c>
    </row>
    <row r="8666">
      <c r="A8666" t="inlineStr">
        <is>
          <t>images.wookmark.com</t>
        </is>
      </c>
      <c r="B8666" t="n">
        <v>5046</v>
      </c>
    </row>
    <row r="8667">
      <c r="A8667" t="inlineStr">
        <is>
          <t>la-petite-epicerie.fr</t>
        </is>
      </c>
      <c r="B8667" t="n">
        <v>5046</v>
      </c>
    </row>
    <row r="8668">
      <c r="A8668" t="inlineStr">
        <is>
          <t>media-2.web.britannica.com</t>
        </is>
      </c>
      <c r="B8668" t="n">
        <v>5045</v>
      </c>
    </row>
    <row r="8669">
      <c r="A8669" t="inlineStr">
        <is>
          <t>b.xd-cdn.com</t>
        </is>
      </c>
      <c r="B8669" t="n">
        <v>5045</v>
      </c>
    </row>
    <row r="8670">
      <c r="A8670" t="inlineStr">
        <is>
          <t>thumbs.noworrytube.com</t>
        </is>
      </c>
      <c r="B8670" t="n">
        <v>5045</v>
      </c>
    </row>
    <row r="8671">
      <c r="A8671" t="inlineStr">
        <is>
          <t>g3fashion.com</t>
        </is>
      </c>
      <c r="B8671" t="n">
        <v>5044</v>
      </c>
    </row>
    <row r="8672">
      <c r="A8672" t="inlineStr">
        <is>
          <t>justpx.com</t>
        </is>
      </c>
      <c r="B8672" t="n">
        <v>5044</v>
      </c>
    </row>
    <row r="8673">
      <c r="A8673" t="inlineStr">
        <is>
          <t>brunk-fws-images.s3.amazonaws.com</t>
        </is>
      </c>
      <c r="B8673" t="n">
        <v>5042</v>
      </c>
    </row>
    <row r="8674">
      <c r="A8674" t="inlineStr">
        <is>
          <t>7.cdn.ekm.net</t>
        </is>
      </c>
      <c r="B8674" t="n">
        <v>5041</v>
      </c>
    </row>
    <row r="8675">
      <c r="A8675" t="inlineStr">
        <is>
          <t>www.harpersbazaararabia.com</t>
        </is>
      </c>
      <c r="B8675" t="n">
        <v>5041</v>
      </c>
    </row>
    <row r="8676">
      <c r="A8676" t="inlineStr">
        <is>
          <t>assets.rollingstone.com</t>
        </is>
      </c>
      <c r="B8676" t="n">
        <v>5041</v>
      </c>
    </row>
    <row r="8677">
      <c r="A8677" t="inlineStr">
        <is>
          <t>cdn.schoolloop.com</t>
        </is>
      </c>
      <c r="B8677" t="n">
        <v>5040</v>
      </c>
    </row>
    <row r="8678">
      <c r="A8678" t="inlineStr">
        <is>
          <t>d.xd-cdn.com</t>
        </is>
      </c>
      <c r="B8678" t="n">
        <v>5040</v>
      </c>
    </row>
    <row r="8679">
      <c r="A8679" t="inlineStr">
        <is>
          <t>affraz.com</t>
        </is>
      </c>
      <c r="B8679" t="n">
        <v>5039</v>
      </c>
    </row>
    <row r="8680">
      <c r="A8680" t="inlineStr">
        <is>
          <t>icdn2.digitaltrends.com</t>
        </is>
      </c>
      <c r="B8680" t="n">
        <v>5039</v>
      </c>
    </row>
    <row r="8681">
      <c r="A8681" t="inlineStr">
        <is>
          <t>www.snapbackhats.us.com</t>
        </is>
      </c>
      <c r="B8681" t="n">
        <v>5039</v>
      </c>
    </row>
    <row r="8682">
      <c r="A8682" t="inlineStr">
        <is>
          <t>telugu.mykhel.com</t>
        </is>
      </c>
      <c r="B8682" t="n">
        <v>5038</v>
      </c>
    </row>
    <row r="8683">
      <c r="A8683" t="inlineStr">
        <is>
          <t>media.speedcafe.com</t>
        </is>
      </c>
      <c r="B8683" t="n">
        <v>5036</v>
      </c>
    </row>
    <row r="8684">
      <c r="A8684" t="inlineStr">
        <is>
          <t>img2-1.timeinc.net</t>
        </is>
      </c>
      <c r="B8684" t="n">
        <v>5036</v>
      </c>
    </row>
    <row r="8685">
      <c r="A8685" t="inlineStr">
        <is>
          <t>gozo.news</t>
        </is>
      </c>
      <c r="B8685" t="n">
        <v>5034</v>
      </c>
    </row>
    <row r="8686">
      <c r="A8686" t="inlineStr">
        <is>
          <t>safervideos.com</t>
        </is>
      </c>
      <c r="B8686" t="n">
        <v>5034</v>
      </c>
    </row>
    <row r="8687">
      <c r="A8687" t="inlineStr">
        <is>
          <t>d4rri9bdfuube.cloudfront.net</t>
        </is>
      </c>
      <c r="B8687" t="n">
        <v>5033</v>
      </c>
    </row>
    <row r="8688">
      <c r="A8688" t="inlineStr">
        <is>
          <t>around.uoregon.edu</t>
        </is>
      </c>
      <c r="B8688" t="n">
        <v>5033</v>
      </c>
    </row>
    <row r="8689">
      <c r="A8689" t="inlineStr">
        <is>
          <t>nesn.com</t>
        </is>
      </c>
      <c r="B8689" t="n">
        <v>5028</v>
      </c>
    </row>
    <row r="8690">
      <c r="A8690" t="inlineStr">
        <is>
          <t>www.dim.com</t>
        </is>
      </c>
      <c r="B8690" t="n">
        <v>5027</v>
      </c>
    </row>
    <row r="8691">
      <c r="A8691" t="inlineStr">
        <is>
          <t>www.narratives.co.uk</t>
        </is>
      </c>
      <c r="B8691" t="n">
        <v>5027</v>
      </c>
    </row>
    <row r="8692">
      <c r="A8692" t="inlineStr">
        <is>
          <t>6c819239693cc4960b69-cc9b957bf963b53239339d3141093094.ssl.cf3.rackcdn.com</t>
        </is>
      </c>
      <c r="B8692" t="n">
        <v>5026</v>
      </c>
    </row>
    <row r="8693">
      <c r="A8693" t="inlineStr">
        <is>
          <t>www.lovellsports.com</t>
        </is>
      </c>
      <c r="B8693" t="n">
        <v>5026</v>
      </c>
    </row>
    <row r="8694">
      <c r="A8694" t="inlineStr">
        <is>
          <t>productimages.withfloats.com</t>
        </is>
      </c>
      <c r="B8694" t="n">
        <v>5026</v>
      </c>
    </row>
    <row r="8695">
      <c r="A8695" t="inlineStr">
        <is>
          <t>pbs-o.twimg.com</t>
        </is>
      </c>
      <c r="B8695" t="n">
        <v>5025</v>
      </c>
    </row>
    <row r="8696">
      <c r="A8696" t="inlineStr">
        <is>
          <t>cdn1_atvs.motorcycles-bike.com</t>
        </is>
      </c>
      <c r="B8696" t="n">
        <v>5025</v>
      </c>
    </row>
    <row r="8697">
      <c r="A8697" t="inlineStr">
        <is>
          <t>03.cdn37.se</t>
        </is>
      </c>
      <c r="B8697" t="n">
        <v>5024</v>
      </c>
    </row>
    <row r="8698">
      <c r="A8698" t="inlineStr">
        <is>
          <t>cdn.vatanbilgisayar.com</t>
        </is>
      </c>
      <c r="B8698" t="n">
        <v>5024</v>
      </c>
    </row>
    <row r="8699">
      <c r="A8699" t="inlineStr">
        <is>
          <t>cdn.e123movies.com</t>
        </is>
      </c>
      <c r="B8699" t="n">
        <v>5023</v>
      </c>
    </row>
    <row r="8700">
      <c r="A8700" t="inlineStr">
        <is>
          <t>img2.annthegran.com</t>
        </is>
      </c>
      <c r="B8700" t="n">
        <v>5023</v>
      </c>
    </row>
    <row r="8701">
      <c r="A8701" t="inlineStr">
        <is>
          <t>cf4.s3.souqcdn.com</t>
        </is>
      </c>
      <c r="B8701" t="n">
        <v>5023</v>
      </c>
    </row>
    <row r="8702">
      <c r="A8702" t="inlineStr">
        <is>
          <t>www.thepaperboy.com</t>
        </is>
      </c>
      <c r="B8702" t="n">
        <v>5023</v>
      </c>
    </row>
    <row r="8703">
      <c r="A8703" t="inlineStr">
        <is>
          <t>bitrebels.com</t>
        </is>
      </c>
      <c r="B8703" t="n">
        <v>5022</v>
      </c>
    </row>
    <row r="8704">
      <c r="A8704" t="inlineStr">
        <is>
          <t>base64.eagleagent.com.au</t>
        </is>
      </c>
      <c r="B8704" t="n">
        <v>5022</v>
      </c>
    </row>
    <row r="8705">
      <c r="A8705" t="inlineStr">
        <is>
          <t>cf3.s3.souqcdn.com</t>
        </is>
      </c>
      <c r="B8705" t="n">
        <v>5021</v>
      </c>
    </row>
    <row r="8706">
      <c r="A8706" t="inlineStr">
        <is>
          <t>5.cdn.ekm.net</t>
        </is>
      </c>
      <c r="B8706" t="n">
        <v>5021</v>
      </c>
    </row>
    <row r="8707">
      <c r="A8707" t="inlineStr">
        <is>
          <t>static.langimg.com</t>
        </is>
      </c>
      <c r="B8707" t="n">
        <v>5019</v>
      </c>
    </row>
    <row r="8708">
      <c r="A8708" t="inlineStr">
        <is>
          <t>www.tyla.com</t>
        </is>
      </c>
      <c r="B8708" t="n">
        <v>5019</v>
      </c>
    </row>
    <row r="8709">
      <c r="A8709" t="inlineStr">
        <is>
          <t>www.wezzi.it</t>
        </is>
      </c>
      <c r="B8709" t="n">
        <v>5018</v>
      </c>
    </row>
    <row r="8710">
      <c r="A8710" t="inlineStr">
        <is>
          <t>cdn1.byjus.com</t>
        </is>
      </c>
      <c r="B8710" t="n">
        <v>5017</v>
      </c>
    </row>
    <row r="8711">
      <c r="A8711" t="inlineStr">
        <is>
          <t>www.neighboursfans.com</t>
        </is>
      </c>
      <c r="B8711" t="n">
        <v>5017</v>
      </c>
    </row>
    <row r="8712">
      <c r="A8712" t="inlineStr">
        <is>
          <t>www.1c-interes.ru</t>
        </is>
      </c>
      <c r="B8712" t="n">
        <v>5016</v>
      </c>
    </row>
    <row r="8713">
      <c r="A8713" t="inlineStr">
        <is>
          <t>d1xkhapf8f3lxw.cloudfront.net</t>
        </is>
      </c>
      <c r="B8713" t="n">
        <v>5016</v>
      </c>
    </row>
    <row r="8714">
      <c r="A8714" t="inlineStr">
        <is>
          <t>coveteur.com</t>
        </is>
      </c>
      <c r="B8714" t="n">
        <v>5015</v>
      </c>
    </row>
    <row r="8715">
      <c r="A8715" t="inlineStr">
        <is>
          <t>www.cityguideny.com</t>
        </is>
      </c>
      <c r="B8715" t="n">
        <v>5015</v>
      </c>
    </row>
    <row r="8716">
      <c r="A8716" t="inlineStr">
        <is>
          <t>photo2.i-run.fr</t>
        </is>
      </c>
      <c r="B8716" t="n">
        <v>5015</v>
      </c>
    </row>
    <row r="8717">
      <c r="A8717" t="inlineStr">
        <is>
          <t>www.merchandisingplaza.fr</t>
        </is>
      </c>
      <c r="B8717" t="n">
        <v>5015</v>
      </c>
    </row>
    <row r="8718">
      <c r="A8718" t="inlineStr">
        <is>
          <t>hu.diesel.com</t>
        </is>
      </c>
      <c r="B8718" t="n">
        <v>5013</v>
      </c>
    </row>
    <row r="8719">
      <c r="A8719" t="inlineStr">
        <is>
          <t>foothillsalesandleasing.com</t>
        </is>
      </c>
      <c r="B8719" t="n">
        <v>5013</v>
      </c>
    </row>
    <row r="8720">
      <c r="A8720" t="inlineStr">
        <is>
          <t>www.jewellerymaker.com</t>
        </is>
      </c>
      <c r="B8720" t="n">
        <v>5013</v>
      </c>
    </row>
    <row r="8721">
      <c r="A8721" t="inlineStr">
        <is>
          <t>static3.azafashions.com</t>
        </is>
      </c>
      <c r="B8721" t="n">
        <v>5012</v>
      </c>
    </row>
    <row r="8722">
      <c r="A8722" t="inlineStr">
        <is>
          <t>www.babiesrus.ca</t>
        </is>
      </c>
      <c r="B8722" t="n">
        <v>5012</v>
      </c>
    </row>
    <row r="8723">
      <c r="A8723" t="inlineStr">
        <is>
          <t>images.actionnetwork.com</t>
        </is>
      </c>
      <c r="B8723" t="n">
        <v>5012</v>
      </c>
    </row>
    <row r="8724">
      <c r="A8724" t="inlineStr">
        <is>
          <t>wp.myperfectresume.com</t>
        </is>
      </c>
      <c r="B8724" t="n">
        <v>5011</v>
      </c>
    </row>
    <row r="8725">
      <c r="A8725" t="inlineStr">
        <is>
          <t>objects.rugcouture.com</t>
        </is>
      </c>
      <c r="B8725" t="n">
        <v>5010</v>
      </c>
    </row>
    <row r="8726">
      <c r="A8726" t="inlineStr">
        <is>
          <t>www.bear-family.com</t>
        </is>
      </c>
      <c r="B8726" t="n">
        <v>5010</v>
      </c>
    </row>
    <row r="8727">
      <c r="A8727" t="inlineStr">
        <is>
          <t>www.nolo.com</t>
        </is>
      </c>
      <c r="B8727" t="n">
        <v>5010</v>
      </c>
    </row>
    <row r="8728">
      <c r="A8728" t="inlineStr">
        <is>
          <t>new-images.ttnet.net</t>
        </is>
      </c>
      <c r="B8728" t="n">
        <v>5009</v>
      </c>
    </row>
    <row r="8729">
      <c r="A8729" t="inlineStr">
        <is>
          <t>www.urbanfetch.com</t>
        </is>
      </c>
      <c r="B8729" t="n">
        <v>5009</v>
      </c>
    </row>
    <row r="8730">
      <c r="A8730" t="inlineStr">
        <is>
          <t>images.vogue.it</t>
        </is>
      </c>
      <c r="B8730" t="n">
        <v>5007</v>
      </c>
    </row>
    <row r="8731">
      <c r="A8731" t="inlineStr">
        <is>
          <t>static.1k.by</t>
        </is>
      </c>
      <c r="B8731" t="n">
        <v>5007</v>
      </c>
    </row>
    <row r="8732">
      <c r="A8732" t="inlineStr">
        <is>
          <t>www.readers.com</t>
        </is>
      </c>
      <c r="B8732" t="n">
        <v>5006</v>
      </c>
    </row>
    <row r="8733">
      <c r="A8733" t="inlineStr">
        <is>
          <t>61.china-cart.com</t>
        </is>
      </c>
      <c r="B8733" t="n">
        <v>5006</v>
      </c>
    </row>
    <row r="8734">
      <c r="A8734" t="inlineStr">
        <is>
          <t>shop.catholicsupply.com</t>
        </is>
      </c>
      <c r="B8734" t="n">
        <v>5003</v>
      </c>
    </row>
    <row r="8735">
      <c r="A8735" t="inlineStr">
        <is>
          <t>media2.wnyc.org</t>
        </is>
      </c>
      <c r="B8735" t="n">
        <v>5001</v>
      </c>
    </row>
    <row r="8736">
      <c r="A8736" t="inlineStr">
        <is>
          <t>i4.cdnds.net</t>
        </is>
      </c>
      <c r="B8736" t="n">
        <v>5000</v>
      </c>
    </row>
    <row r="8737">
      <c r="A8737" t="inlineStr">
        <is>
          <t>junebugweddings.com</t>
        </is>
      </c>
      <c r="B8737" t="n">
        <v>5000</v>
      </c>
    </row>
    <row r="8738">
      <c r="A8738" t="inlineStr">
        <is>
          <t>www.spottedfashion.com</t>
        </is>
      </c>
      <c r="B8738" t="n">
        <v>5000</v>
      </c>
    </row>
    <row r="8739">
      <c r="A8739" t="inlineStr">
        <is>
          <t>cdn.place1seo.com</t>
        </is>
      </c>
      <c r="B8739" t="n">
        <v>5000</v>
      </c>
    </row>
    <row r="8740">
      <c r="A8740" t="inlineStr">
        <is>
          <t>e.ridersdiscount.com</t>
        </is>
      </c>
      <c r="B8740" t="n">
        <v>5000</v>
      </c>
    </row>
    <row r="8741">
      <c r="A8741" t="inlineStr">
        <is>
          <t>accessibleexitsigns.files.wordpress.com</t>
        </is>
      </c>
      <c r="B8741" t="n">
        <v>5000</v>
      </c>
    </row>
    <row r="8742">
      <c r="A8742" t="inlineStr">
        <is>
          <t>speckyboy.com</t>
        </is>
      </c>
      <c r="B8742" t="n">
        <v>4999</v>
      </c>
    </row>
    <row r="8743">
      <c r="A8743" t="inlineStr">
        <is>
          <t>www.wect.com</t>
        </is>
      </c>
      <c r="B8743" t="n">
        <v>4999</v>
      </c>
    </row>
    <row r="8744">
      <c r="A8744" t="inlineStr">
        <is>
          <t>asset-thumbs.ourstage.com</t>
        </is>
      </c>
      <c r="B8744" t="n">
        <v>4998</v>
      </c>
    </row>
    <row r="8745">
      <c r="A8745" t="inlineStr">
        <is>
          <t>pics3.city-data.com</t>
        </is>
      </c>
      <c r="B8745" t="n">
        <v>4998</v>
      </c>
    </row>
    <row r="8746">
      <c r="A8746" t="inlineStr">
        <is>
          <t>bcb486dc9b2a62cbe85a-6b3b92fcb9c590336fcc41bf13263409.ssl.cf3.rackcdn.com</t>
        </is>
      </c>
      <c r="B8746" t="n">
        <v>4997</v>
      </c>
    </row>
    <row r="8747">
      <c r="A8747" t="inlineStr">
        <is>
          <t>www.roznica.com.ua</t>
        </is>
      </c>
      <c r="B8747" t="n">
        <v>4996</v>
      </c>
    </row>
    <row r="8748">
      <c r="A8748" t="inlineStr">
        <is>
          <t>www.afrugalchick.com</t>
        </is>
      </c>
      <c r="B8748" t="n">
        <v>4995</v>
      </c>
    </row>
    <row r="8749">
      <c r="A8749" t="inlineStr">
        <is>
          <t>cdn2e.image.tube8.phncdn.com</t>
        </is>
      </c>
      <c r="B8749" t="n">
        <v>4995</v>
      </c>
    </row>
    <row r="8750">
      <c r="A8750" t="inlineStr">
        <is>
          <t>i2.yesstyle.com</t>
        </is>
      </c>
      <c r="B8750" t="n">
        <v>4994</v>
      </c>
    </row>
    <row r="8751">
      <c r="A8751" t="inlineStr">
        <is>
          <t>slideplayer.nl</t>
        </is>
      </c>
      <c r="B8751" t="n">
        <v>4994</v>
      </c>
    </row>
    <row r="8752">
      <c r="A8752" t="inlineStr">
        <is>
          <t>assets1.mirraw.com</t>
        </is>
      </c>
      <c r="B8752" t="n">
        <v>4994</v>
      </c>
    </row>
    <row r="8753">
      <c r="A8753" t="inlineStr">
        <is>
          <t>img.pns24.de</t>
        </is>
      </c>
      <c r="B8753" t="n">
        <v>4993</v>
      </c>
    </row>
    <row r="8754">
      <c r="A8754" t="inlineStr">
        <is>
          <t>cdn.piphardware.com</t>
        </is>
      </c>
      <c r="B8754" t="n">
        <v>4993</v>
      </c>
    </row>
    <row r="8755">
      <c r="A8755" t="inlineStr">
        <is>
          <t>en.brandoff-store.com</t>
        </is>
      </c>
      <c r="B8755" t="n">
        <v>4993</v>
      </c>
    </row>
    <row r="8756">
      <c r="A8756" t="inlineStr">
        <is>
          <t>www.intersport.es</t>
        </is>
      </c>
      <c r="B8756" t="n">
        <v>4991</v>
      </c>
    </row>
    <row r="8757">
      <c r="A8757" t="inlineStr">
        <is>
          <t>24.hu</t>
        </is>
      </c>
      <c r="B8757" t="n">
        <v>4991</v>
      </c>
    </row>
    <row r="8758">
      <c r="A8758" t="inlineStr">
        <is>
          <t>rexdl.com</t>
        </is>
      </c>
      <c r="B8758" t="n">
        <v>4991</v>
      </c>
    </row>
    <row r="8759">
      <c r="A8759" t="inlineStr">
        <is>
          <t>i.dell.com</t>
        </is>
      </c>
      <c r="B8759" t="n">
        <v>4990</v>
      </c>
    </row>
    <row r="8760">
      <c r="A8760" t="inlineStr">
        <is>
          <t>img.streamloverx.com</t>
        </is>
      </c>
      <c r="B8760" t="n">
        <v>4990</v>
      </c>
    </row>
    <row r="8761">
      <c r="A8761" t="inlineStr">
        <is>
          <t>cdn.cinemur.fr</t>
        </is>
      </c>
      <c r="B8761" t="n">
        <v>4990</v>
      </c>
    </row>
    <row r="8762">
      <c r="A8762" t="inlineStr">
        <is>
          <t>images.timex.com</t>
        </is>
      </c>
      <c r="B8762" t="n">
        <v>4989</v>
      </c>
    </row>
    <row r="8763">
      <c r="A8763" t="inlineStr">
        <is>
          <t>www.addnature.com</t>
        </is>
      </c>
      <c r="B8763" t="n">
        <v>4988</v>
      </c>
    </row>
    <row r="8764">
      <c r="A8764" t="inlineStr">
        <is>
          <t>www.wigtypes.com</t>
        </is>
      </c>
      <c r="B8764" t="n">
        <v>4987</v>
      </c>
    </row>
    <row r="8765">
      <c r="A8765" t="inlineStr">
        <is>
          <t>shopdisneyeu.scene7.com</t>
        </is>
      </c>
      <c r="B8765" t="n">
        <v>4985</v>
      </c>
    </row>
    <row r="8766">
      <c r="A8766" t="inlineStr">
        <is>
          <t>en.dailypakistan.com.pk</t>
        </is>
      </c>
      <c r="B8766" t="n">
        <v>4984</v>
      </c>
    </row>
    <row r="8767">
      <c r="A8767" t="inlineStr">
        <is>
          <t>annieselke.scene7.com</t>
        </is>
      </c>
      <c r="B8767" t="n">
        <v>4984</v>
      </c>
    </row>
    <row r="8768">
      <c r="A8768" t="inlineStr">
        <is>
          <t>stylesstar.com</t>
        </is>
      </c>
      <c r="B8768" t="n">
        <v>4984</v>
      </c>
    </row>
    <row r="8769">
      <c r="A8769" t="inlineStr">
        <is>
          <t>us01-imgcdn.shopifp.com</t>
        </is>
      </c>
      <c r="B8769" t="n">
        <v>4984</v>
      </c>
    </row>
    <row r="8770">
      <c r="A8770" t="inlineStr">
        <is>
          <t>lawrato.com</t>
        </is>
      </c>
      <c r="B8770" t="n">
        <v>4984</v>
      </c>
    </row>
    <row r="8771">
      <c r="A8771" t="inlineStr">
        <is>
          <t>www.ewindandsolar.com</t>
        </is>
      </c>
      <c r="B8771" t="n">
        <v>4983</v>
      </c>
    </row>
    <row r="8772">
      <c r="A8772" t="inlineStr">
        <is>
          <t>i.cdnraw.com</t>
        </is>
      </c>
      <c r="B8772" t="n">
        <v>4982</v>
      </c>
    </row>
    <row r="8773">
      <c r="A8773" t="inlineStr">
        <is>
          <t>www.guidesforbrides.co.uk</t>
        </is>
      </c>
      <c r="B8773" t="n">
        <v>4982</v>
      </c>
    </row>
    <row r="8774">
      <c r="A8774" t="inlineStr">
        <is>
          <t>www.buylandingpagedesign.com</t>
        </is>
      </c>
      <c r="B8774" t="n">
        <v>4982</v>
      </c>
    </row>
    <row r="8775">
      <c r="A8775" t="inlineStr">
        <is>
          <t>s8cdn.joomag.com</t>
        </is>
      </c>
      <c r="B8775" t="n">
        <v>4981</v>
      </c>
    </row>
    <row r="8776">
      <c r="A8776" t="inlineStr">
        <is>
          <t>cdn0.weddingwire.ca</t>
        </is>
      </c>
      <c r="B8776" t="n">
        <v>4981</v>
      </c>
    </row>
    <row r="8777">
      <c r="A8777" t="inlineStr">
        <is>
          <t>www.soho-art.com</t>
        </is>
      </c>
      <c r="B8777" t="n">
        <v>4981</v>
      </c>
    </row>
    <row r="8778">
      <c r="A8778" t="inlineStr">
        <is>
          <t>d1s0jlrqciuqf0.cloudfront.net</t>
        </is>
      </c>
      <c r="B8778" t="n">
        <v>4980</v>
      </c>
    </row>
    <row r="8779">
      <c r="A8779" t="inlineStr">
        <is>
          <t>coloring.best</t>
        </is>
      </c>
      <c r="B8779" t="n">
        <v>4980</v>
      </c>
    </row>
    <row r="8780">
      <c r="A8780" t="inlineStr">
        <is>
          <t>www.thecable.ng</t>
        </is>
      </c>
      <c r="B8780" t="n">
        <v>4978</v>
      </c>
    </row>
    <row r="8781">
      <c r="A8781" t="inlineStr">
        <is>
          <t>www.geewiz.co.za</t>
        </is>
      </c>
      <c r="B8781" t="n">
        <v>4978</v>
      </c>
    </row>
    <row r="8782">
      <c r="A8782" t="inlineStr">
        <is>
          <t>www.gdnonline.com</t>
        </is>
      </c>
      <c r="B8782" t="n">
        <v>4977</v>
      </c>
    </row>
    <row r="8783">
      <c r="A8783" t="inlineStr">
        <is>
          <t>cdn.alza.sk</t>
        </is>
      </c>
      <c r="B8783" t="n">
        <v>4977</v>
      </c>
    </row>
    <row r="8784">
      <c r="A8784" t="inlineStr">
        <is>
          <t>www.tombeads.com</t>
        </is>
      </c>
      <c r="B8784" t="n">
        <v>4977</v>
      </c>
    </row>
    <row r="8785">
      <c r="A8785" t="inlineStr">
        <is>
          <t>luxshopping.vn</t>
        </is>
      </c>
      <c r="B8785" t="n">
        <v>4977</v>
      </c>
    </row>
    <row r="8786">
      <c r="A8786" t="inlineStr">
        <is>
          <t>s.techport.ru</t>
        </is>
      </c>
      <c r="B8786" t="n">
        <v>4977</v>
      </c>
    </row>
    <row r="8787">
      <c r="A8787" t="inlineStr">
        <is>
          <t>completespanishproperty.com</t>
        </is>
      </c>
      <c r="B8787" t="n">
        <v>4974</v>
      </c>
    </row>
    <row r="8788">
      <c r="A8788" t="inlineStr">
        <is>
          <t>stayglam.com</t>
        </is>
      </c>
      <c r="B8788" t="n">
        <v>4974</v>
      </c>
    </row>
    <row r="8789">
      <c r="A8789" t="inlineStr">
        <is>
          <t>static.ukrinform.com</t>
        </is>
      </c>
      <c r="B8789" t="n">
        <v>4974</v>
      </c>
    </row>
    <row r="8790">
      <c r="A8790" t="inlineStr">
        <is>
          <t>media.game.es</t>
        </is>
      </c>
      <c r="B8790" t="n">
        <v>4973</v>
      </c>
    </row>
    <row r="8791">
      <c r="A8791" t="inlineStr">
        <is>
          <t>media.alalam.ir</t>
        </is>
      </c>
      <c r="B8791" t="n">
        <v>4973</v>
      </c>
    </row>
    <row r="8792">
      <c r="A8792" t="inlineStr">
        <is>
          <t>www.lalaland.pk</t>
        </is>
      </c>
      <c r="B8792" t="n">
        <v>4973</v>
      </c>
    </row>
    <row r="8793">
      <c r="A8793" t="inlineStr">
        <is>
          <t>www.mintpressnews.com</t>
        </is>
      </c>
      <c r="B8793" t="n">
        <v>4969</v>
      </c>
    </row>
    <row r="8794">
      <c r="A8794" t="inlineStr">
        <is>
          <t>c49d16a6c82563251344-1ab5a5b00ecdd96a368a8d8d17482920.ssl.cf2.rackcdn.com</t>
        </is>
      </c>
      <c r="B8794" t="n">
        <v>4969</v>
      </c>
    </row>
    <row r="8795">
      <c r="A8795" t="inlineStr">
        <is>
          <t>newsroompost.com</t>
        </is>
      </c>
      <c r="B8795" t="n">
        <v>4968</v>
      </c>
    </row>
    <row r="8796">
      <c r="A8796" t="inlineStr">
        <is>
          <t>p2.storage.canalblog.com</t>
        </is>
      </c>
      <c r="B8796" t="n">
        <v>4968</v>
      </c>
    </row>
    <row r="8797">
      <c r="A8797" t="inlineStr">
        <is>
          <t>www.threedifferent.com</t>
        </is>
      </c>
      <c r="B8797" t="n">
        <v>4967</v>
      </c>
    </row>
    <row r="8798">
      <c r="A8798" t="inlineStr">
        <is>
          <t>www.chinavendors.com</t>
        </is>
      </c>
      <c r="B8798" t="n">
        <v>4967</v>
      </c>
    </row>
    <row r="8799">
      <c r="A8799" t="inlineStr">
        <is>
          <t>media.firebox.com</t>
        </is>
      </c>
      <c r="B8799" t="n">
        <v>4967</v>
      </c>
    </row>
    <row r="8800">
      <c r="A8800" t="inlineStr">
        <is>
          <t>img1.10bestmedia.com</t>
        </is>
      </c>
      <c r="B8800" t="n">
        <v>4966</v>
      </c>
    </row>
    <row r="8801">
      <c r="A8801" t="inlineStr">
        <is>
          <t>pimg.azureedge.net</t>
        </is>
      </c>
      <c r="B8801" t="n">
        <v>4964</v>
      </c>
    </row>
    <row r="8802">
      <c r="A8802" t="inlineStr">
        <is>
          <t>www.coastalrealestatepattaya.com</t>
        </is>
      </c>
      <c r="B8802" t="n">
        <v>4964</v>
      </c>
    </row>
    <row r="8803">
      <c r="A8803" t="inlineStr">
        <is>
          <t>i3.cdnds.net</t>
        </is>
      </c>
      <c r="B8803" t="n">
        <v>4963</v>
      </c>
    </row>
    <row r="8804">
      <c r="A8804" t="inlineStr">
        <is>
          <t>elliottsboots.sirv.com</t>
        </is>
      </c>
      <c r="B8804" t="n">
        <v>4963</v>
      </c>
    </row>
    <row r="8805">
      <c r="A8805" t="inlineStr">
        <is>
          <t>raymondleejewelers.net</t>
        </is>
      </c>
      <c r="B8805" t="n">
        <v>4963</v>
      </c>
    </row>
    <row r="8806">
      <c r="A8806" t="inlineStr">
        <is>
          <t>cdn2.static-homes.com</t>
        </is>
      </c>
      <c r="B8806" t="n">
        <v>4961</v>
      </c>
    </row>
    <row r="8807">
      <c r="A8807" t="inlineStr">
        <is>
          <t>www.compressport.com</t>
        </is>
      </c>
      <c r="B8807" t="n">
        <v>4961</v>
      </c>
    </row>
    <row r="8808">
      <c r="A8808" t="inlineStr">
        <is>
          <t>tshirtslayer.com</t>
        </is>
      </c>
      <c r="B8808" t="n">
        <v>4960</v>
      </c>
    </row>
    <row r="8809">
      <c r="A8809" t="inlineStr">
        <is>
          <t>image.landybridal.co.uk</t>
        </is>
      </c>
      <c r="B8809" t="n">
        <v>4960</v>
      </c>
    </row>
    <row r="8810">
      <c r="A8810" t="inlineStr">
        <is>
          <t>www.snowinn.com</t>
        </is>
      </c>
      <c r="B8810" t="n">
        <v>4958</v>
      </c>
    </row>
    <row r="8811">
      <c r="A8811" t="inlineStr">
        <is>
          <t>allears.net</t>
        </is>
      </c>
      <c r="B8811" t="n">
        <v>4958</v>
      </c>
    </row>
    <row r="8812">
      <c r="A8812" t="inlineStr">
        <is>
          <t>runetracker.org</t>
        </is>
      </c>
      <c r="B8812" t="n">
        <v>4958</v>
      </c>
    </row>
    <row r="8813">
      <c r="A8813" t="inlineStr">
        <is>
          <t>www.thedatingdivas.com</t>
        </is>
      </c>
      <c r="B8813" t="n">
        <v>4957</v>
      </c>
    </row>
    <row r="8814">
      <c r="A8814" t="inlineStr">
        <is>
          <t>vampster.com</t>
        </is>
      </c>
      <c r="B8814" t="n">
        <v>4956</v>
      </c>
    </row>
    <row r="8815">
      <c r="A8815" t="inlineStr">
        <is>
          <t>www.alphabetworksheetsfree.com</t>
        </is>
      </c>
      <c r="B8815" t="n">
        <v>4956</v>
      </c>
    </row>
    <row r="8816">
      <c r="A8816" t="inlineStr">
        <is>
          <t>cdn3.static-homes.com</t>
        </is>
      </c>
      <c r="B8816" t="n">
        <v>4955</v>
      </c>
    </row>
    <row r="8817">
      <c r="A8817" t="inlineStr">
        <is>
          <t>en.betaalbarekralen.nl</t>
        </is>
      </c>
      <c r="B8817" t="n">
        <v>4955</v>
      </c>
    </row>
    <row r="8818">
      <c r="A8818" t="inlineStr">
        <is>
          <t>cdn.cloudfiles.mosso.com</t>
        </is>
      </c>
      <c r="B8818" t="n">
        <v>4955</v>
      </c>
    </row>
    <row r="8819">
      <c r="A8819" t="inlineStr">
        <is>
          <t>www.igeeksblog.com</t>
        </is>
      </c>
      <c r="B8819" t="n">
        <v>4954</v>
      </c>
    </row>
    <row r="8820">
      <c r="A8820" t="inlineStr">
        <is>
          <t>natedsanders.com</t>
        </is>
      </c>
      <c r="B8820" t="n">
        <v>4954</v>
      </c>
    </row>
    <row r="8821">
      <c r="A8821" t="inlineStr">
        <is>
          <t>90a1c75758623581b3f8-5c119c3de181c9857fcb2784776b17ef.ssl.cf2.rackcdn.com</t>
        </is>
      </c>
      <c r="B8821" t="n">
        <v>4953</v>
      </c>
    </row>
    <row r="8822">
      <c r="A8822" t="inlineStr">
        <is>
          <t>topdogtips.com</t>
        </is>
      </c>
      <c r="B8822" t="n">
        <v>4952</v>
      </c>
    </row>
    <row r="8823">
      <c r="A8823" t="inlineStr">
        <is>
          <t>assets.footy.com</t>
        </is>
      </c>
      <c r="B8823" t="n">
        <v>4950</v>
      </c>
    </row>
    <row r="8824">
      <c r="A8824" t="inlineStr">
        <is>
          <t>www.decorationlove.com</t>
        </is>
      </c>
      <c r="B8824" t="n">
        <v>4949</v>
      </c>
    </row>
    <row r="8825">
      <c r="A8825" t="inlineStr">
        <is>
          <t>brightcove.vo.llnwd.net</t>
        </is>
      </c>
      <c r="B8825" t="n">
        <v>4949</v>
      </c>
    </row>
    <row r="8826">
      <c r="A8826" t="inlineStr">
        <is>
          <t>29.cdn.ekm.net</t>
        </is>
      </c>
      <c r="B8826" t="n">
        <v>4948</v>
      </c>
    </row>
    <row r="8827">
      <c r="A8827" t="inlineStr">
        <is>
          <t>images.mattel.com</t>
        </is>
      </c>
      <c r="B8827" t="n">
        <v>4947</v>
      </c>
    </row>
    <row r="8828">
      <c r="A8828" t="inlineStr">
        <is>
          <t>stage.familyhandyman.com</t>
        </is>
      </c>
      <c r="B8828" t="n">
        <v>4946</v>
      </c>
    </row>
    <row r="8829">
      <c r="A8829" t="inlineStr">
        <is>
          <t>cdn4.static-homes.com</t>
        </is>
      </c>
      <c r="B8829" t="n">
        <v>4945</v>
      </c>
    </row>
    <row r="8830">
      <c r="A8830" t="inlineStr">
        <is>
          <t>25.cdn.ekm.net</t>
        </is>
      </c>
      <c r="B8830" t="n">
        <v>4943</v>
      </c>
    </row>
    <row r="8831">
      <c r="A8831" t="inlineStr">
        <is>
          <t>img2.traektoria.ru</t>
        </is>
      </c>
      <c r="B8831" t="n">
        <v>4942</v>
      </c>
    </row>
    <row r="8832">
      <c r="A8832" t="inlineStr">
        <is>
          <t>alllossless.net</t>
        </is>
      </c>
      <c r="B8832" t="n">
        <v>4942</v>
      </c>
    </row>
    <row r="8833">
      <c r="A8833" t="inlineStr">
        <is>
          <t>images.g2crowd.com</t>
        </is>
      </c>
      <c r="B8833" t="n">
        <v>4942</v>
      </c>
    </row>
    <row r="8834">
      <c r="A8834" t="inlineStr">
        <is>
          <t>www.injerseys.com</t>
        </is>
      </c>
      <c r="B8834" t="n">
        <v>4942</v>
      </c>
    </row>
    <row r="8835">
      <c r="A8835" t="inlineStr">
        <is>
          <t>m3.paperblog.com</t>
        </is>
      </c>
      <c r="B8835" t="n">
        <v>4940</v>
      </c>
    </row>
    <row r="8836">
      <c r="A8836" t="inlineStr">
        <is>
          <t>assets.theplace.com</t>
        </is>
      </c>
      <c r="B8836" t="n">
        <v>4940</v>
      </c>
    </row>
    <row r="8837">
      <c r="A8837" t="inlineStr">
        <is>
          <t>1d06d2cd1add044f809b-80e7ee461174a7fda5950c72a54e8bb7.ssl.cf1.rackcdn.com</t>
        </is>
      </c>
      <c r="B8837" t="n">
        <v>4940</v>
      </c>
    </row>
    <row r="8838">
      <c r="A8838" t="inlineStr">
        <is>
          <t>d3f650ayx9w00n.cloudfront.net</t>
        </is>
      </c>
      <c r="B8838" t="n">
        <v>4939</v>
      </c>
    </row>
    <row r="8839">
      <c r="A8839" t="inlineStr">
        <is>
          <t>images.lucasfox.com</t>
        </is>
      </c>
      <c r="B8839" t="n">
        <v>4938</v>
      </c>
    </row>
    <row r="8840">
      <c r="A8840" t="inlineStr">
        <is>
          <t>asset.source.thenbs.com</t>
        </is>
      </c>
      <c r="B8840" t="n">
        <v>4938</v>
      </c>
    </row>
    <row r="8841">
      <c r="A8841" t="inlineStr">
        <is>
          <t>www.thecourier.co.uk</t>
        </is>
      </c>
      <c r="B8841" t="n">
        <v>4937</v>
      </c>
    </row>
    <row r="8842">
      <c r="A8842" t="inlineStr">
        <is>
          <t>thehimalayantimes.com</t>
        </is>
      </c>
      <c r="B8842" t="n">
        <v>4936</v>
      </c>
    </row>
    <row r="8843">
      <c r="A8843" t="inlineStr">
        <is>
          <t>quotio.com</t>
        </is>
      </c>
      <c r="B8843" t="n">
        <v>4936</v>
      </c>
    </row>
    <row r="8844">
      <c r="A8844" t="inlineStr">
        <is>
          <t>www.loomee-tv.de</t>
        </is>
      </c>
      <c r="B8844" t="n">
        <v>4934</v>
      </c>
    </row>
    <row r="8845">
      <c r="A8845" t="inlineStr">
        <is>
          <t>cdn.commentsold.com</t>
        </is>
      </c>
      <c r="B8845" t="n">
        <v>4934</v>
      </c>
    </row>
    <row r="8846">
      <c r="A8846" t="inlineStr">
        <is>
          <t>cdn5.static-homes.com</t>
        </is>
      </c>
      <c r="B8846" t="n">
        <v>4933</v>
      </c>
    </row>
    <row r="8847">
      <c r="A8847" t="inlineStr">
        <is>
          <t>4a7ysw4az4hv39taz0azxlnw-wpengine.netdna-ssl.com</t>
        </is>
      </c>
      <c r="B8847" t="n">
        <v>4933</v>
      </c>
    </row>
    <row r="8848">
      <c r="A8848" t="inlineStr">
        <is>
          <t>www.brewsterwallcovering.com</t>
        </is>
      </c>
      <c r="B8848" t="n">
        <v>4933</v>
      </c>
    </row>
    <row r="8849">
      <c r="A8849" t="inlineStr">
        <is>
          <t>crdms.images.consumerreports.org</t>
        </is>
      </c>
      <c r="B8849" t="n">
        <v>4932</v>
      </c>
    </row>
    <row r="8850">
      <c r="A8850" t="inlineStr">
        <is>
          <t>cdn.dealerspike.com</t>
        </is>
      </c>
      <c r="B8850" t="n">
        <v>4932</v>
      </c>
    </row>
    <row r="8851">
      <c r="A8851" t="inlineStr">
        <is>
          <t>www.kcrw.com</t>
        </is>
      </c>
      <c r="B8851" t="n">
        <v>4932</v>
      </c>
    </row>
    <row r="8852">
      <c r="A8852" t="inlineStr">
        <is>
          <t>etronixcenter.com</t>
        </is>
      </c>
      <c r="B8852" t="n">
        <v>4932</v>
      </c>
    </row>
    <row r="8853">
      <c r="A8853" t="inlineStr">
        <is>
          <t>jobs.theguardian.com</t>
        </is>
      </c>
      <c r="B8853" t="n">
        <v>4932</v>
      </c>
    </row>
    <row r="8854">
      <c r="A8854" t="inlineStr">
        <is>
          <t>img.pr.com</t>
        </is>
      </c>
      <c r="B8854" t="n">
        <v>4931</v>
      </c>
    </row>
    <row r="8855">
      <c r="A8855" t="inlineStr">
        <is>
          <t>www.video-games-museum.com</t>
        </is>
      </c>
      <c r="B8855" t="n">
        <v>4931</v>
      </c>
    </row>
    <row r="8856">
      <c r="A8856" t="inlineStr">
        <is>
          <t>st.zoocdn.com</t>
        </is>
      </c>
      <c r="B8856" t="n">
        <v>4931</v>
      </c>
    </row>
    <row r="8857">
      <c r="A8857" t="inlineStr">
        <is>
          <t>www.rxwallpaper.site</t>
        </is>
      </c>
      <c r="B8857" t="n">
        <v>4931</v>
      </c>
    </row>
    <row r="8858">
      <c r="A8858" t="inlineStr">
        <is>
          <t>1225924211.rsc.cdn77.org</t>
        </is>
      </c>
      <c r="B8858" t="n">
        <v>4930</v>
      </c>
    </row>
    <row r="8859">
      <c r="A8859" t="inlineStr">
        <is>
          <t>media.questodesign.com</t>
        </is>
      </c>
      <c r="B8859" t="n">
        <v>4929</v>
      </c>
    </row>
    <row r="8860">
      <c r="A8860" t="inlineStr">
        <is>
          <t>www.fotoalben-discount.de</t>
        </is>
      </c>
      <c r="B8860" t="n">
        <v>4929</v>
      </c>
    </row>
    <row r="8861">
      <c r="A8861" t="inlineStr">
        <is>
          <t>resources.commerceup.io</t>
        </is>
      </c>
      <c r="B8861" t="n">
        <v>4928</v>
      </c>
    </row>
    <row r="8862">
      <c r="A8862" t="inlineStr">
        <is>
          <t>d26qcryqt2h6rh.cloudfront.net</t>
        </is>
      </c>
      <c r="B8862" t="n">
        <v>4928</v>
      </c>
    </row>
    <row r="8863">
      <c r="A8863" t="inlineStr">
        <is>
          <t>www.anuradhaartjewellery.com</t>
        </is>
      </c>
      <c r="B8863" t="n">
        <v>4927</v>
      </c>
    </row>
    <row r="8864">
      <c r="A8864" t="inlineStr">
        <is>
          <t>www.storemeister.com</t>
        </is>
      </c>
      <c r="B8864" t="n">
        <v>4927</v>
      </c>
    </row>
    <row r="8865">
      <c r="A8865" t="inlineStr">
        <is>
          <t>www.stickers-folies.fr</t>
        </is>
      </c>
      <c r="B8865" t="n">
        <v>4926</v>
      </c>
    </row>
    <row r="8866">
      <c r="A8866" t="inlineStr">
        <is>
          <t>www.fanphobia.net</t>
        </is>
      </c>
      <c r="B8866" t="n">
        <v>4926</v>
      </c>
    </row>
    <row r="8867">
      <c r="A8867" t="inlineStr">
        <is>
          <t>3twlss3n5j9z2flesmu4sx71-wpengine.netdna-ssl.com</t>
        </is>
      </c>
      <c r="B8867" t="n">
        <v>4926</v>
      </c>
    </row>
    <row r="8868">
      <c r="A8868" t="inlineStr">
        <is>
          <t>imagevars.gulfnews.com</t>
        </is>
      </c>
      <c r="B8868" t="n">
        <v>4925</v>
      </c>
    </row>
    <row r="8869">
      <c r="A8869" t="inlineStr">
        <is>
          <t>www.dkoding.in</t>
        </is>
      </c>
      <c r="B8869" t="n">
        <v>4925</v>
      </c>
    </row>
    <row r="8870">
      <c r="A8870" t="inlineStr">
        <is>
          <t>www.wolkyshoeshop.com</t>
        </is>
      </c>
      <c r="B8870" t="n">
        <v>4925</v>
      </c>
    </row>
    <row r="8871">
      <c r="A8871" t="inlineStr">
        <is>
          <t>garden.org</t>
        </is>
      </c>
      <c r="B8871" t="n">
        <v>4924</v>
      </c>
    </row>
    <row r="8872">
      <c r="A8872" t="inlineStr">
        <is>
          <t>uefiscdi.gov.ro</t>
        </is>
      </c>
      <c r="B8872" t="n">
        <v>4923</v>
      </c>
    </row>
    <row r="8873">
      <c r="A8873" t="inlineStr">
        <is>
          <t>www.wallart-direct.co.uk</t>
        </is>
      </c>
      <c r="B8873" t="n">
        <v>4923</v>
      </c>
    </row>
    <row r="8874">
      <c r="A8874" t="inlineStr">
        <is>
          <t>epn.group</t>
        </is>
      </c>
      <c r="B8874" t="n">
        <v>4923</v>
      </c>
    </row>
    <row r="8875">
      <c r="A8875" t="inlineStr">
        <is>
          <t>img3.traektoria.ru</t>
        </is>
      </c>
      <c r="B8875" t="n">
        <v>4922</v>
      </c>
    </row>
    <row r="8876">
      <c r="A8876" t="inlineStr">
        <is>
          <t>communityimpact.com</t>
        </is>
      </c>
      <c r="B8876" t="n">
        <v>4921</v>
      </c>
    </row>
    <row r="8877">
      <c r="A8877" t="inlineStr">
        <is>
          <t>free-printablehq.com</t>
        </is>
      </c>
      <c r="B8877" t="n">
        <v>4921</v>
      </c>
    </row>
    <row r="8878">
      <c r="A8878" t="inlineStr">
        <is>
          <t>assets4.mirraw.com</t>
        </is>
      </c>
      <c r="B8878" t="n">
        <v>4921</v>
      </c>
    </row>
    <row r="8879">
      <c r="A8879" t="inlineStr">
        <is>
          <t>2tk6df1g69b911ah20gvcymv-wpengine.netdna-ssl.com</t>
        </is>
      </c>
      <c r="B8879" t="n">
        <v>4921</v>
      </c>
    </row>
    <row r="8880">
      <c r="A8880" t="inlineStr">
        <is>
          <t>www.oceanlight.com</t>
        </is>
      </c>
      <c r="B8880" t="n">
        <v>4920</v>
      </c>
    </row>
    <row r="8881">
      <c r="A8881" t="inlineStr">
        <is>
          <t>img4.traektoria.ru</t>
        </is>
      </c>
      <c r="B8881" t="n">
        <v>4919</v>
      </c>
    </row>
    <row r="8882">
      <c r="A8882" t="inlineStr">
        <is>
          <t>images.ehive.com</t>
        </is>
      </c>
      <c r="B8882" t="n">
        <v>4918</v>
      </c>
    </row>
    <row r="8883">
      <c r="A8883" t="inlineStr">
        <is>
          <t>carlitoz.com</t>
        </is>
      </c>
      <c r="B8883" t="n">
        <v>4918</v>
      </c>
    </row>
    <row r="8884">
      <c r="A8884" t="inlineStr">
        <is>
          <t>photonet.hotpads.com</t>
        </is>
      </c>
      <c r="B8884" t="n">
        <v>4918</v>
      </c>
    </row>
    <row r="8885">
      <c r="A8885" t="inlineStr">
        <is>
          <t>raceplacecom.s3.amazonaws.com</t>
        </is>
      </c>
      <c r="B8885" t="n">
        <v>4918</v>
      </c>
    </row>
    <row r="8886">
      <c r="A8886" t="inlineStr">
        <is>
          <t>images.flannels.com</t>
        </is>
      </c>
      <c r="B8886" t="n">
        <v>4917</v>
      </c>
    </row>
    <row r="8887">
      <c r="A8887" t="inlineStr">
        <is>
          <t>us-cdn.creamermedia.co.za</t>
        </is>
      </c>
      <c r="B8887" t="n">
        <v>4917</v>
      </c>
    </row>
    <row r="8888">
      <c r="A8888" t="inlineStr">
        <is>
          <t>www.irna.ir</t>
        </is>
      </c>
      <c r="B8888" t="n">
        <v>4916</v>
      </c>
    </row>
    <row r="8889">
      <c r="A8889" t="inlineStr">
        <is>
          <t>ajo.prod.reuters.tv</t>
        </is>
      </c>
      <c r="B8889" t="n">
        <v>4915</v>
      </c>
    </row>
    <row r="8890">
      <c r="A8890" t="inlineStr">
        <is>
          <t>propertyheads.com</t>
        </is>
      </c>
      <c r="B8890" t="n">
        <v>4914</v>
      </c>
    </row>
    <row r="8891">
      <c r="A8891" t="inlineStr">
        <is>
          <t>www.passionforsavings.com</t>
        </is>
      </c>
      <c r="B8891" t="n">
        <v>4913</v>
      </c>
    </row>
    <row r="8892">
      <c r="A8892" t="inlineStr">
        <is>
          <t>watchesore.com</t>
        </is>
      </c>
      <c r="B8892" t="n">
        <v>4913</v>
      </c>
    </row>
    <row r="8893">
      <c r="A8893" t="inlineStr">
        <is>
          <t>uploads.spiritfanfiction.com</t>
        </is>
      </c>
      <c r="B8893" t="n">
        <v>4912</v>
      </c>
    </row>
    <row r="8894">
      <c r="A8894" t="inlineStr">
        <is>
          <t>www.thetoyshop.com</t>
        </is>
      </c>
      <c r="B8894" t="n">
        <v>4911</v>
      </c>
    </row>
    <row r="8895">
      <c r="A8895" t="inlineStr">
        <is>
          <t>avatar-nct.nixcdn.com</t>
        </is>
      </c>
      <c r="B8895" t="n">
        <v>4911</v>
      </c>
    </row>
    <row r="8896">
      <c r="A8896" t="inlineStr">
        <is>
          <t>www.themcguiregroupllc.com</t>
        </is>
      </c>
      <c r="B8896" t="n">
        <v>4911</v>
      </c>
    </row>
    <row r="8897">
      <c r="A8897" t="inlineStr">
        <is>
          <t>www.pbs.org</t>
        </is>
      </c>
      <c r="B8897" t="n">
        <v>4911</v>
      </c>
    </row>
    <row r="8898">
      <c r="A8898" t="inlineStr">
        <is>
          <t>www.waff.com</t>
        </is>
      </c>
      <c r="B8898" t="n">
        <v>4910</v>
      </c>
    </row>
    <row r="8899">
      <c r="A8899" t="inlineStr">
        <is>
          <t>www.pcgamesn.com</t>
        </is>
      </c>
      <c r="B8899" t="n">
        <v>4908</v>
      </c>
    </row>
    <row r="8900">
      <c r="A8900" t="inlineStr">
        <is>
          <t>artfulparent.com</t>
        </is>
      </c>
      <c r="B8900" t="n">
        <v>4906</v>
      </c>
    </row>
    <row r="8901">
      <c r="A8901" t="inlineStr">
        <is>
          <t>lonelyplanet-weblinc.netdna-ssl.com</t>
        </is>
      </c>
      <c r="B8901" t="n">
        <v>4905</v>
      </c>
    </row>
    <row r="8902">
      <c r="A8902" t="inlineStr">
        <is>
          <t>images.tribuneindia.com</t>
        </is>
      </c>
      <c r="B8902" t="n">
        <v>4904</v>
      </c>
    </row>
    <row r="8903">
      <c r="A8903" t="inlineStr">
        <is>
          <t>images.tori.fi</t>
        </is>
      </c>
      <c r="B8903" t="n">
        <v>4903</v>
      </c>
    </row>
    <row r="8904">
      <c r="A8904" t="inlineStr">
        <is>
          <t>cf.shopee.co.th</t>
        </is>
      </c>
      <c r="B8904" t="n">
        <v>4903</v>
      </c>
    </row>
    <row r="8905">
      <c r="A8905" t="inlineStr">
        <is>
          <t>zabiva.com</t>
        </is>
      </c>
      <c r="B8905" t="n">
        <v>4903</v>
      </c>
    </row>
    <row r="8906">
      <c r="A8906" t="inlineStr">
        <is>
          <t>imgs-s1.jewelryimages.net</t>
        </is>
      </c>
      <c r="B8906" t="n">
        <v>4903</v>
      </c>
    </row>
    <row r="8907">
      <c r="A8907" t="inlineStr">
        <is>
          <t>under500calories.com</t>
        </is>
      </c>
      <c r="B8907" t="n">
        <v>4900</v>
      </c>
    </row>
    <row r="8908">
      <c r="A8908" t="inlineStr">
        <is>
          <t>www.bangboxonline.com</t>
        </is>
      </c>
      <c r="B8908" t="n">
        <v>4900</v>
      </c>
    </row>
    <row r="8909">
      <c r="A8909" t="inlineStr">
        <is>
          <t>images.incuboom.com</t>
        </is>
      </c>
      <c r="B8909" t="n">
        <v>4899</v>
      </c>
    </row>
    <row r="8910">
      <c r="A8910" t="inlineStr">
        <is>
          <t>static.mensup.fr</t>
        </is>
      </c>
      <c r="B8910" t="n">
        <v>4899</v>
      </c>
    </row>
    <row r="8911">
      <c r="A8911" t="inlineStr">
        <is>
          <t>www.knfilters.com</t>
        </is>
      </c>
      <c r="B8911" t="n">
        <v>4898</v>
      </c>
    </row>
    <row r="8912">
      <c r="A8912" t="inlineStr">
        <is>
          <t>www.toysrus.com.sg</t>
        </is>
      </c>
      <c r="B8912" t="n">
        <v>4898</v>
      </c>
    </row>
    <row r="8913">
      <c r="A8913" t="inlineStr">
        <is>
          <t>www.dvdfr.com</t>
        </is>
      </c>
      <c r="B8913" t="n">
        <v>4896</v>
      </c>
    </row>
    <row r="8914">
      <c r="A8914" t="inlineStr">
        <is>
          <t>mp3.mdigital.ee</t>
        </is>
      </c>
      <c r="B8914" t="n">
        <v>4896</v>
      </c>
    </row>
    <row r="8915">
      <c r="A8915" t="inlineStr">
        <is>
          <t>stampmall.com.au</t>
        </is>
      </c>
      <c r="B8915" t="n">
        <v>4895</v>
      </c>
    </row>
    <row r="8916">
      <c r="A8916" t="inlineStr">
        <is>
          <t>www.etro.com</t>
        </is>
      </c>
      <c r="B8916" t="n">
        <v>4894</v>
      </c>
    </row>
    <row r="8917">
      <c r="A8917" t="inlineStr">
        <is>
          <t>www.chanel.com</t>
        </is>
      </c>
      <c r="B8917" t="n">
        <v>4894</v>
      </c>
    </row>
    <row r="8918">
      <c r="A8918" t="inlineStr">
        <is>
          <t>bollywoodgaram.com</t>
        </is>
      </c>
      <c r="B8918" t="n">
        <v>4891</v>
      </c>
    </row>
    <row r="8919">
      <c r="A8919" t="inlineStr">
        <is>
          <t>mowhaffimages.s3.amazonaws.com</t>
        </is>
      </c>
      <c r="B8919" t="n">
        <v>4891</v>
      </c>
    </row>
    <row r="8920">
      <c r="A8920" t="inlineStr">
        <is>
          <t>images2.naptol.com</t>
        </is>
      </c>
      <c r="B8920" t="n">
        <v>4891</v>
      </c>
    </row>
    <row r="8921">
      <c r="A8921" t="inlineStr">
        <is>
          <t>www.batteryupgrade.co.uk</t>
        </is>
      </c>
      <c r="B8921" t="n">
        <v>4889</v>
      </c>
    </row>
    <row r="8922">
      <c r="A8922" t="inlineStr">
        <is>
          <t>cdn.fashiola.com.tr</t>
        </is>
      </c>
      <c r="B8922" t="n">
        <v>4886</v>
      </c>
    </row>
    <row r="8923">
      <c r="A8923" t="inlineStr">
        <is>
          <t>files.azoo.co</t>
        </is>
      </c>
      <c r="B8923" t="n">
        <v>4886</v>
      </c>
    </row>
    <row r="8924">
      <c r="A8924" t="inlineStr">
        <is>
          <t>assets.davinong.com</t>
        </is>
      </c>
      <c r="B8924" t="n">
        <v>4885</v>
      </c>
    </row>
    <row r="8925">
      <c r="A8925" t="inlineStr">
        <is>
          <t>drivinginstructorsites.co.uk</t>
        </is>
      </c>
      <c r="B8925" t="n">
        <v>4884</v>
      </c>
    </row>
    <row r="8926">
      <c r="A8926" t="inlineStr">
        <is>
          <t>uk.diesel.com</t>
        </is>
      </c>
      <c r="B8926" t="n">
        <v>4884</v>
      </c>
    </row>
    <row r="8927">
      <c r="A8927" t="inlineStr">
        <is>
          <t>cdn.sparkfun.com</t>
        </is>
      </c>
      <c r="B8927" t="n">
        <v>4884</v>
      </c>
    </row>
    <row r="8928">
      <c r="A8928" t="inlineStr">
        <is>
          <t>i9.lisimg.com</t>
        </is>
      </c>
      <c r="B8928" t="n">
        <v>4882</v>
      </c>
    </row>
    <row r="8929">
      <c r="A8929" t="inlineStr">
        <is>
          <t>www.ucanews.com</t>
        </is>
      </c>
      <c r="B8929" t="n">
        <v>4882</v>
      </c>
    </row>
    <row r="8930">
      <c r="A8930" t="inlineStr">
        <is>
          <t>m.basicmusictheory.com</t>
        </is>
      </c>
      <c r="B8930" t="n">
        <v>4882</v>
      </c>
    </row>
    <row r="8931">
      <c r="A8931" t="inlineStr">
        <is>
          <t>www.inessa.com</t>
        </is>
      </c>
      <c r="B8931" t="n">
        <v>4881</v>
      </c>
    </row>
    <row r="8932">
      <c r="A8932" t="inlineStr">
        <is>
          <t>media.remodelista.com</t>
        </is>
      </c>
      <c r="B8932" t="n">
        <v>4881</v>
      </c>
    </row>
    <row r="8933">
      <c r="A8933" t="inlineStr">
        <is>
          <t>images.morele.net</t>
        </is>
      </c>
      <c r="B8933" t="n">
        <v>4880</v>
      </c>
    </row>
    <row r="8934">
      <c r="A8934" t="inlineStr">
        <is>
          <t>themighty.com</t>
        </is>
      </c>
      <c r="B8934" t="n">
        <v>4880</v>
      </c>
    </row>
    <row r="8935">
      <c r="A8935" t="inlineStr">
        <is>
          <t>cdn1e.image.tube8.phncdn.com</t>
        </is>
      </c>
      <c r="B8935" t="n">
        <v>4878</v>
      </c>
    </row>
    <row r="8936">
      <c r="A8936" t="inlineStr">
        <is>
          <t>freeprintableforyou.com</t>
        </is>
      </c>
      <c r="B8936" t="n">
        <v>4878</v>
      </c>
    </row>
    <row r="8937">
      <c r="A8937" t="inlineStr">
        <is>
          <t>album.mostrapalazzofarnese.it</t>
        </is>
      </c>
      <c r="B8937" t="n">
        <v>4878</v>
      </c>
    </row>
    <row r="8938">
      <c r="A8938" t="inlineStr">
        <is>
          <t>img1.traektoria.ru</t>
        </is>
      </c>
      <c r="B8938" t="n">
        <v>4877</v>
      </c>
    </row>
    <row r="8939">
      <c r="A8939" t="inlineStr">
        <is>
          <t>www.cyberattic.com</t>
        </is>
      </c>
      <c r="B8939" t="n">
        <v>4876</v>
      </c>
    </row>
    <row r="8940">
      <c r="A8940" t="inlineStr">
        <is>
          <t>avvenice.com</t>
        </is>
      </c>
      <c r="B8940" t="n">
        <v>4875</v>
      </c>
    </row>
    <row r="8941">
      <c r="A8941" t="inlineStr">
        <is>
          <t>www.cinema.de</t>
        </is>
      </c>
      <c r="B8941" t="n">
        <v>4875</v>
      </c>
    </row>
    <row r="8942">
      <c r="A8942" t="inlineStr">
        <is>
          <t>images.americanmuscle.com</t>
        </is>
      </c>
      <c r="B8942" t="n">
        <v>4875</v>
      </c>
    </row>
    <row r="8943">
      <c r="A8943" t="inlineStr">
        <is>
          <t>img17.shop-pro.jp</t>
        </is>
      </c>
      <c r="B8943" t="n">
        <v>4873</v>
      </c>
    </row>
    <row r="8944">
      <c r="A8944" t="inlineStr">
        <is>
          <t>www.ecns.cn</t>
        </is>
      </c>
      <c r="B8944" t="n">
        <v>4872</v>
      </c>
    </row>
    <row r="8945">
      <c r="A8945" t="inlineStr">
        <is>
          <t>www.gamersdecide.com</t>
        </is>
      </c>
      <c r="B8945" t="n">
        <v>4872</v>
      </c>
    </row>
    <row r="8946">
      <c r="A8946" t="inlineStr">
        <is>
          <t>autodealertech.co</t>
        </is>
      </c>
      <c r="B8946" t="n">
        <v>4872</v>
      </c>
    </row>
    <row r="8947">
      <c r="A8947" t="inlineStr">
        <is>
          <t>www.restaurantfurniture4less.com</t>
        </is>
      </c>
      <c r="B8947" t="n">
        <v>4870</v>
      </c>
    </row>
    <row r="8948">
      <c r="A8948" t="inlineStr">
        <is>
          <t>cdn.ztore.com</t>
        </is>
      </c>
      <c r="B8948" t="n">
        <v>4870</v>
      </c>
    </row>
    <row r="8949">
      <c r="A8949" t="inlineStr">
        <is>
          <t>igg-games.com</t>
        </is>
      </c>
      <c r="B8949" t="n">
        <v>4869</v>
      </c>
    </row>
    <row r="8950">
      <c r="A8950" t="inlineStr">
        <is>
          <t>productimages.camping-gear-outlet.com</t>
        </is>
      </c>
      <c r="B8950" t="n">
        <v>4869</v>
      </c>
    </row>
    <row r="8951">
      <c r="A8951" t="inlineStr">
        <is>
          <t>www.livelaw.in</t>
        </is>
      </c>
      <c r="B8951" t="n">
        <v>4868</v>
      </c>
    </row>
    <row r="8952">
      <c r="A8952" t="inlineStr">
        <is>
          <t>media.artgallery.nsw.gov.au</t>
        </is>
      </c>
      <c r="B8952" t="n">
        <v>4866</v>
      </c>
    </row>
    <row r="8953">
      <c r="A8953" t="inlineStr">
        <is>
          <t>img.makeupalley.com</t>
        </is>
      </c>
      <c r="B8953" t="n">
        <v>4864</v>
      </c>
    </row>
    <row r="8954">
      <c r="A8954" t="inlineStr">
        <is>
          <t>img1.wikia.nocookie.net</t>
        </is>
      </c>
      <c r="B8954" t="n">
        <v>4864</v>
      </c>
    </row>
    <row r="8955">
      <c r="A8955" t="inlineStr">
        <is>
          <t>finance-commerce.com</t>
        </is>
      </c>
      <c r="B8955" t="n">
        <v>4862</v>
      </c>
    </row>
    <row r="8956">
      <c r="A8956" t="inlineStr">
        <is>
          <t>assets5.mirraw.com</t>
        </is>
      </c>
      <c r="B8956" t="n">
        <v>4862</v>
      </c>
    </row>
    <row r="8957">
      <c r="A8957" t="inlineStr">
        <is>
          <t>secure.avelleassets.com</t>
        </is>
      </c>
      <c r="B8957" t="n">
        <v>4861</v>
      </c>
    </row>
    <row r="8958">
      <c r="A8958" t="inlineStr">
        <is>
          <t>marketplace.apg-wi.com</t>
        </is>
      </c>
      <c r="B8958" t="n">
        <v>4861</v>
      </c>
    </row>
    <row r="8959">
      <c r="A8959" t="inlineStr">
        <is>
          <t>www.naylors.com</t>
        </is>
      </c>
      <c r="B8959" t="n">
        <v>4861</v>
      </c>
    </row>
    <row r="8960">
      <c r="A8960" t="inlineStr">
        <is>
          <t>www.petagadget.com</t>
        </is>
      </c>
      <c r="B8960" t="n">
        <v>4859</v>
      </c>
    </row>
    <row r="8961">
      <c r="A8961" t="inlineStr">
        <is>
          <t>imf.ulximg.com</t>
        </is>
      </c>
      <c r="B8961" t="n">
        <v>4859</v>
      </c>
    </row>
    <row r="8962">
      <c r="A8962" t="inlineStr">
        <is>
          <t>www.2luxury2.com</t>
        </is>
      </c>
      <c r="B8962" t="n">
        <v>4857</v>
      </c>
    </row>
    <row r="8963">
      <c r="A8963" t="inlineStr">
        <is>
          <t>filmfare.wwmindia.com</t>
        </is>
      </c>
      <c r="B8963" t="n">
        <v>4857</v>
      </c>
    </row>
    <row r="8964">
      <c r="A8964" t="inlineStr">
        <is>
          <t>hauteliving.com</t>
        </is>
      </c>
      <c r="B8964" t="n">
        <v>4857</v>
      </c>
    </row>
    <row r="8965">
      <c r="A8965" t="inlineStr">
        <is>
          <t>www.chroniclelive.co.uk</t>
        </is>
      </c>
      <c r="B8965" t="n">
        <v>4857</v>
      </c>
    </row>
    <row r="8966">
      <c r="A8966" t="inlineStr">
        <is>
          <t>d187qskirji7ti.cloudfront.net</t>
        </is>
      </c>
      <c r="B8966" t="n">
        <v>4857</v>
      </c>
    </row>
    <row r="8967">
      <c r="A8967" t="inlineStr">
        <is>
          <t>keleefitness.com</t>
        </is>
      </c>
      <c r="B8967" t="n">
        <v>4857</v>
      </c>
    </row>
    <row r="8968">
      <c r="A8968" t="inlineStr">
        <is>
          <t>assets.pewresearch.org</t>
        </is>
      </c>
      <c r="B8968" t="n">
        <v>4857</v>
      </c>
    </row>
    <row r="8969">
      <c r="A8969" t="inlineStr">
        <is>
          <t>image.mix.tokyo</t>
        </is>
      </c>
      <c r="B8969" t="n">
        <v>4856</v>
      </c>
    </row>
    <row r="8970">
      <c r="A8970" t="inlineStr">
        <is>
          <t>d1kzq7drnx4xfx.cloudfront.net</t>
        </is>
      </c>
      <c r="B8970" t="n">
        <v>4855</v>
      </c>
    </row>
    <row r="8971">
      <c r="A8971" t="inlineStr">
        <is>
          <t>a.mhcdn.net</t>
        </is>
      </c>
      <c r="B8971" t="n">
        <v>4855</v>
      </c>
    </row>
    <row r="8972">
      <c r="A8972" t="inlineStr">
        <is>
          <t>picture.biltorvet.dk</t>
        </is>
      </c>
      <c r="B8972" t="n">
        <v>4854</v>
      </c>
    </row>
    <row r="8973">
      <c r="A8973" t="inlineStr">
        <is>
          <t>www.gosale.com</t>
        </is>
      </c>
      <c r="B8973" t="n">
        <v>4854</v>
      </c>
    </row>
    <row r="8974">
      <c r="A8974" t="inlineStr">
        <is>
          <t>poppin.imgix.net</t>
        </is>
      </c>
      <c r="B8974" t="n">
        <v>4854</v>
      </c>
    </row>
    <row r="8975">
      <c r="A8975" t="inlineStr">
        <is>
          <t>www.just-whisky.co.uk</t>
        </is>
      </c>
      <c r="B8975" t="n">
        <v>4854</v>
      </c>
    </row>
    <row r="8976">
      <c r="A8976" t="inlineStr">
        <is>
          <t>static.collishop.be</t>
        </is>
      </c>
      <c r="B8976" t="n">
        <v>4853</v>
      </c>
    </row>
    <row r="8977">
      <c r="A8977" t="inlineStr">
        <is>
          <t>cdn.projectgorgon.com</t>
        </is>
      </c>
      <c r="B8977" t="n">
        <v>4853</v>
      </c>
    </row>
    <row r="8978">
      <c r="A8978" t="inlineStr">
        <is>
          <t>renet.us</t>
        </is>
      </c>
      <c r="B8978" t="n">
        <v>4853</v>
      </c>
    </row>
    <row r="8979">
      <c r="A8979" t="inlineStr">
        <is>
          <t>cdn.shiels.com.au</t>
        </is>
      </c>
      <c r="B8979" t="n">
        <v>4852</v>
      </c>
    </row>
    <row r="8980">
      <c r="A8980" t="inlineStr">
        <is>
          <t>www.aithority.com</t>
        </is>
      </c>
      <c r="B8980" t="n">
        <v>4852</v>
      </c>
    </row>
    <row r="8981">
      <c r="A8981" t="inlineStr">
        <is>
          <t>afepower.com</t>
        </is>
      </c>
      <c r="B8981" t="n">
        <v>4851</v>
      </c>
    </row>
    <row r="8982">
      <c r="A8982" t="inlineStr">
        <is>
          <t>www.bookemon.com</t>
        </is>
      </c>
      <c r="B8982" t="n">
        <v>4850</v>
      </c>
    </row>
    <row r="8983">
      <c r="A8983" t="inlineStr">
        <is>
          <t>www.geanimation.com</t>
        </is>
      </c>
      <c r="B8983" t="n">
        <v>4850</v>
      </c>
    </row>
    <row r="8984">
      <c r="A8984" t="inlineStr">
        <is>
          <t>media.uwdress.com</t>
        </is>
      </c>
      <c r="B8984" t="n">
        <v>4849</v>
      </c>
    </row>
    <row r="8985">
      <c r="A8985" t="inlineStr">
        <is>
          <t>bay2car.com</t>
        </is>
      </c>
      <c r="B8985" t="n">
        <v>4849</v>
      </c>
    </row>
    <row r="8986">
      <c r="A8986" t="inlineStr">
        <is>
          <t>static1.1.sqspcdn.com</t>
        </is>
      </c>
      <c r="B8986" t="n">
        <v>4848</v>
      </c>
    </row>
    <row r="8987">
      <c r="A8987" t="inlineStr">
        <is>
          <t>images.buywholesalecatalog.com</t>
        </is>
      </c>
      <c r="B8987" t="n">
        <v>4847</v>
      </c>
    </row>
    <row r="8988">
      <c r="A8988" t="inlineStr">
        <is>
          <t>recipeler.com</t>
        </is>
      </c>
      <c r="B8988" t="n">
        <v>4846</v>
      </c>
    </row>
    <row r="8989">
      <c r="A8989" t="inlineStr">
        <is>
          <t>cdn.usmall.ru</t>
        </is>
      </c>
      <c r="B8989" t="n">
        <v>4845</v>
      </c>
    </row>
    <row r="8990">
      <c r="A8990" t="inlineStr">
        <is>
          <t>cdn.nesaporn.mobi</t>
        </is>
      </c>
      <c r="B8990" t="n">
        <v>4845</v>
      </c>
    </row>
    <row r="8991">
      <c r="A8991" t="inlineStr">
        <is>
          <t>toptenreviewed.com</t>
        </is>
      </c>
      <c r="B8991" t="n">
        <v>4844</v>
      </c>
    </row>
    <row r="8992">
      <c r="A8992" t="inlineStr">
        <is>
          <t>aam5.imgix.net</t>
        </is>
      </c>
      <c r="B8992" t="n">
        <v>4843</v>
      </c>
    </row>
    <row r="8993">
      <c r="A8993" t="inlineStr">
        <is>
          <t>assets3.mirraw.com</t>
        </is>
      </c>
      <c r="B8993" t="n">
        <v>4843</v>
      </c>
    </row>
    <row r="8994">
      <c r="A8994" t="inlineStr">
        <is>
          <t>queenbee.com.au</t>
        </is>
      </c>
      <c r="B8994" t="n">
        <v>4843</v>
      </c>
    </row>
    <row r="8995">
      <c r="A8995" t="inlineStr">
        <is>
          <t>europahusrealestate.com</t>
        </is>
      </c>
      <c r="B8995" t="n">
        <v>4843</v>
      </c>
    </row>
    <row r="8996">
      <c r="A8996" t="inlineStr">
        <is>
          <t>images4.naptol.com</t>
        </is>
      </c>
      <c r="B8996" t="n">
        <v>4842</v>
      </c>
    </row>
    <row r="8997">
      <c r="A8997" t="inlineStr">
        <is>
          <t>www.muoux.com</t>
        </is>
      </c>
      <c r="B8997" t="n">
        <v>4842</v>
      </c>
    </row>
    <row r="8998">
      <c r="A8998" t="inlineStr">
        <is>
          <t>image.pickeddresses.com</t>
        </is>
      </c>
      <c r="B8998" t="n">
        <v>4842</v>
      </c>
    </row>
    <row r="8999">
      <c r="A8999" t="inlineStr">
        <is>
          <t>d2fizz4npx5v6x.cloudfront.net</t>
        </is>
      </c>
      <c r="B8999" t="n">
        <v>4841</v>
      </c>
    </row>
    <row r="9000">
      <c r="A9000" t="inlineStr">
        <is>
          <t>dl.dropboxusercontent.com</t>
        </is>
      </c>
      <c r="B9000" t="n">
        <v>4841</v>
      </c>
    </row>
    <row r="9001">
      <c r="A9001" t="inlineStr">
        <is>
          <t>iofimages.dmotorworks.com</t>
        </is>
      </c>
      <c r="B9001" t="n">
        <v>4841</v>
      </c>
    </row>
    <row r="9002">
      <c r="A9002" t="inlineStr">
        <is>
          <t>www.tajonline.com</t>
        </is>
      </c>
      <c r="B9002" t="n">
        <v>4840</v>
      </c>
    </row>
    <row r="9003">
      <c r="A9003" t="inlineStr">
        <is>
          <t>www.jackjones.com</t>
        </is>
      </c>
      <c r="B9003" t="n">
        <v>4838</v>
      </c>
    </row>
    <row r="9004">
      <c r="A9004" t="inlineStr">
        <is>
          <t>usedcarnews.jp</t>
        </is>
      </c>
      <c r="B9004" t="n">
        <v>4838</v>
      </c>
    </row>
    <row r="9005">
      <c r="A9005" t="inlineStr">
        <is>
          <t>www.fujitsu.com</t>
        </is>
      </c>
      <c r="B9005" t="n">
        <v>4837</v>
      </c>
    </row>
    <row r="9006">
      <c r="A9006" t="inlineStr">
        <is>
          <t>www.tileideaz.com</t>
        </is>
      </c>
      <c r="B9006" t="n">
        <v>4836</v>
      </c>
    </row>
    <row r="9007">
      <c r="A9007" t="inlineStr">
        <is>
          <t>lthumb.lisimg.com</t>
        </is>
      </c>
      <c r="B9007" t="n">
        <v>4836</v>
      </c>
    </row>
    <row r="9008">
      <c r="A9008" t="inlineStr">
        <is>
          <t>images9.gry-online.pl</t>
        </is>
      </c>
      <c r="B9008" t="n">
        <v>4836</v>
      </c>
    </row>
    <row r="9009">
      <c r="A9009" t="inlineStr">
        <is>
          <t>www.soulandfunkmusic.com</t>
        </is>
      </c>
      <c r="B9009" t="n">
        <v>4835</v>
      </c>
    </row>
    <row r="9010">
      <c r="A9010" t="inlineStr">
        <is>
          <t>www.lulubags.co.uk</t>
        </is>
      </c>
      <c r="B9010" t="n">
        <v>4833</v>
      </c>
    </row>
    <row r="9011">
      <c r="A9011" t="inlineStr">
        <is>
          <t>cdn-assets.ziniopro.com</t>
        </is>
      </c>
      <c r="B9011" t="n">
        <v>4833</v>
      </c>
    </row>
    <row r="9012">
      <c r="A9012" t="inlineStr">
        <is>
          <t>1p9lux1bgltk3pgfdt2f69ds-wpengine.netdna-ssl.com</t>
        </is>
      </c>
      <c r="B9012" t="n">
        <v>4832</v>
      </c>
    </row>
    <row r="9013">
      <c r="A9013" t="inlineStr">
        <is>
          <t>prod-bb-images.akamaized.net</t>
        </is>
      </c>
      <c r="B9013" t="n">
        <v>4829</v>
      </c>
    </row>
    <row r="9014">
      <c r="A9014" t="inlineStr">
        <is>
          <t>image.dear-lover.com</t>
        </is>
      </c>
      <c r="B9014" t="n">
        <v>4829</v>
      </c>
    </row>
    <row r="9015">
      <c r="A9015" t="inlineStr">
        <is>
          <t>images.brisbanetimes.com.au</t>
        </is>
      </c>
      <c r="B9015" t="n">
        <v>4829</v>
      </c>
    </row>
    <row r="9016">
      <c r="A9016" t="inlineStr">
        <is>
          <t>pcdn.columbian.com</t>
        </is>
      </c>
      <c r="B9016" t="n">
        <v>4829</v>
      </c>
    </row>
    <row r="9017">
      <c r="A9017" t="inlineStr">
        <is>
          <t>scotscoop.com</t>
        </is>
      </c>
      <c r="B9017" t="n">
        <v>4828</v>
      </c>
    </row>
    <row r="9018">
      <c r="A9018" t="inlineStr">
        <is>
          <t>d2lfsu1qnyxzxu.cloudfront.net</t>
        </is>
      </c>
      <c r="B9018" t="n">
        <v>4827</v>
      </c>
    </row>
    <row r="9019">
      <c r="A9019" t="inlineStr">
        <is>
          <t>fshenemaderantiques.com</t>
        </is>
      </c>
      <c r="B9019" t="n">
        <v>4824</v>
      </c>
    </row>
    <row r="9020">
      <c r="A9020" t="inlineStr">
        <is>
          <t>cdn-wp.thesportsrush.com</t>
        </is>
      </c>
      <c r="B9020" t="n">
        <v>4820</v>
      </c>
    </row>
    <row r="9021">
      <c r="A9021" t="inlineStr">
        <is>
          <t>english.madhyamam.com</t>
        </is>
      </c>
      <c r="B9021" t="n">
        <v>4820</v>
      </c>
    </row>
    <row r="9022">
      <c r="A9022" t="inlineStr">
        <is>
          <t>img2-3.timeinc.net</t>
        </is>
      </c>
      <c r="B9022" t="n">
        <v>4820</v>
      </c>
    </row>
    <row r="9023">
      <c r="A9023" t="inlineStr">
        <is>
          <t>img.edel-optics.bg</t>
        </is>
      </c>
      <c r="B9023" t="n">
        <v>4820</v>
      </c>
    </row>
    <row r="9024">
      <c r="A9024" t="inlineStr">
        <is>
          <t>img2.10bestmedia.com</t>
        </is>
      </c>
      <c r="B9024" t="n">
        <v>4819</v>
      </c>
    </row>
    <row r="9025">
      <c r="A9025" t="inlineStr">
        <is>
          <t>www.rona.ca</t>
        </is>
      </c>
      <c r="B9025" t="n">
        <v>4817</v>
      </c>
    </row>
    <row r="9026">
      <c r="A9026" t="inlineStr">
        <is>
          <t>www.grahambrown.com</t>
        </is>
      </c>
      <c r="B9026" t="n">
        <v>4817</v>
      </c>
    </row>
    <row r="9027">
      <c r="A9027" t="inlineStr">
        <is>
          <t>www.advancedtools.com</t>
        </is>
      </c>
      <c r="B9027" t="n">
        <v>4817</v>
      </c>
    </row>
    <row r="9028">
      <c r="A9028" t="inlineStr">
        <is>
          <t>images.bookoutlet.ca</t>
        </is>
      </c>
      <c r="B9028" t="n">
        <v>4817</v>
      </c>
    </row>
    <row r="9029">
      <c r="A9029" t="inlineStr">
        <is>
          <t>1099554485.rsc.cdn77.org</t>
        </is>
      </c>
      <c r="B9029" t="n">
        <v>4816</v>
      </c>
    </row>
    <row r="9030">
      <c r="A9030" t="inlineStr">
        <is>
          <t>www.consul.ru</t>
        </is>
      </c>
      <c r="B9030" t="n">
        <v>4815</v>
      </c>
    </row>
    <row r="9031">
      <c r="A9031" t="inlineStr">
        <is>
          <t>cdn.putlockers.tf</t>
        </is>
      </c>
      <c r="B9031" t="n">
        <v>4815</v>
      </c>
    </row>
    <row r="9032">
      <c r="A9032" t="inlineStr">
        <is>
          <t>cms.esi.info</t>
        </is>
      </c>
      <c r="B9032" t="n">
        <v>4815</v>
      </c>
    </row>
    <row r="9033">
      <c r="A9033" t="inlineStr">
        <is>
          <t>www.michaelhill.com</t>
        </is>
      </c>
      <c r="B9033" t="n">
        <v>4815</v>
      </c>
    </row>
    <row r="9034">
      <c r="A9034" t="inlineStr">
        <is>
          <t>franky242.biz</t>
        </is>
      </c>
      <c r="B9034" t="n">
        <v>4814</v>
      </c>
    </row>
    <row r="9035">
      <c r="A9035" t="inlineStr">
        <is>
          <t>www.practicalcaravan.com</t>
        </is>
      </c>
      <c r="B9035" t="n">
        <v>4814</v>
      </c>
    </row>
    <row r="9036">
      <c r="A9036" t="inlineStr">
        <is>
          <t>www.mastersintime.com</t>
        </is>
      </c>
      <c r="B9036" t="n">
        <v>4813</v>
      </c>
    </row>
    <row r="9037">
      <c r="A9037" t="inlineStr">
        <is>
          <t>news.toyark.com</t>
        </is>
      </c>
      <c r="B9037" t="n">
        <v>4813</v>
      </c>
    </row>
    <row r="9038">
      <c r="A9038" t="inlineStr">
        <is>
          <t>www.fewabazar.com</t>
        </is>
      </c>
      <c r="B9038" t="n">
        <v>4812</v>
      </c>
    </row>
    <row r="9039">
      <c r="A9039" t="inlineStr">
        <is>
          <t>el-moncayo.com</t>
        </is>
      </c>
      <c r="B9039" t="n">
        <v>4812</v>
      </c>
    </row>
    <row r="9040">
      <c r="A9040" t="inlineStr">
        <is>
          <t>cdn.productinformation.net</t>
        </is>
      </c>
      <c r="B9040" t="n">
        <v>4812</v>
      </c>
    </row>
    <row r="9041">
      <c r="A9041" t="inlineStr">
        <is>
          <t>sp.images.pddataservices.com</t>
        </is>
      </c>
      <c r="B9041" t="n">
        <v>4811</v>
      </c>
    </row>
    <row r="9042">
      <c r="A9042" t="inlineStr">
        <is>
          <t>cdn.penguin.com.au</t>
        </is>
      </c>
      <c r="B9042" t="n">
        <v>4810</v>
      </c>
    </row>
    <row r="9043">
      <c r="A9043" t="inlineStr">
        <is>
          <t>mfmd.rencdn.com</t>
        </is>
      </c>
      <c r="B9043" t="n">
        <v>4810</v>
      </c>
    </row>
    <row r="9044">
      <c r="A9044" t="inlineStr">
        <is>
          <t>07e3bbd4cdb88a0ffd8f-087bc10d9f02607843dd2ebc6171c8d6.ssl.cf3.rackcdn.com</t>
        </is>
      </c>
      <c r="B9044" t="n">
        <v>4809</v>
      </c>
    </row>
    <row r="9045">
      <c r="A9045" t="inlineStr">
        <is>
          <t>www.masala.com</t>
        </is>
      </c>
      <c r="B9045" t="n">
        <v>4809</v>
      </c>
    </row>
    <row r="9046">
      <c r="A9046" t="inlineStr">
        <is>
          <t>cdn.nazmiyalantiquerugs.com</t>
        </is>
      </c>
      <c r="B9046" t="n">
        <v>4809</v>
      </c>
    </row>
    <row r="9047">
      <c r="A9047" t="inlineStr">
        <is>
          <t>www.thesimsresource.com</t>
        </is>
      </c>
      <c r="B9047" t="n">
        <v>4808</v>
      </c>
    </row>
    <row r="9048">
      <c r="A9048" t="inlineStr">
        <is>
          <t>images.portalimages.com</t>
        </is>
      </c>
      <c r="B9048" t="n">
        <v>4806</v>
      </c>
    </row>
    <row r="9049">
      <c r="A9049" t="inlineStr">
        <is>
          <t>cdn.classic-trader.com</t>
        </is>
      </c>
      <c r="B9049" t="n">
        <v>4806</v>
      </c>
    </row>
    <row r="9050">
      <c r="A9050" t="inlineStr">
        <is>
          <t>www.bokkilden.no</t>
        </is>
      </c>
      <c r="B9050" t="n">
        <v>4805</v>
      </c>
    </row>
    <row r="9051">
      <c r="A9051" t="inlineStr">
        <is>
          <t>gizamedia.rc.fas.harvard.edu</t>
        </is>
      </c>
      <c r="B9051" t="n">
        <v>4805</v>
      </c>
    </row>
    <row r="9052">
      <c r="A9052" t="inlineStr">
        <is>
          <t>images.reedb.net</t>
        </is>
      </c>
      <c r="B9052" t="n">
        <v>4804</v>
      </c>
    </row>
    <row r="9053">
      <c r="A9053" t="inlineStr">
        <is>
          <t>www.machmall.com</t>
        </is>
      </c>
      <c r="B9053" t="n">
        <v>4804</v>
      </c>
    </row>
    <row r="9054">
      <c r="A9054" t="inlineStr">
        <is>
          <t>cdn.pornpics.com</t>
        </is>
      </c>
      <c r="B9054" t="n">
        <v>4801</v>
      </c>
    </row>
    <row r="9055">
      <c r="A9055" t="inlineStr">
        <is>
          <t>www.creationwatches.sg</t>
        </is>
      </c>
      <c r="B9055" t="n">
        <v>4801</v>
      </c>
    </row>
    <row r="9056">
      <c r="A9056" t="inlineStr">
        <is>
          <t>www.worldhistory.org</t>
        </is>
      </c>
      <c r="B9056" t="n">
        <v>4801</v>
      </c>
    </row>
    <row r="9057">
      <c r="A9057" t="inlineStr">
        <is>
          <t>mmajunkie.usatoday.com</t>
        </is>
      </c>
      <c r="B9057" t="n">
        <v>4800</v>
      </c>
    </row>
    <row r="9058">
      <c r="A9058" t="inlineStr">
        <is>
          <t>media.proprofs.com</t>
        </is>
      </c>
      <c r="B9058" t="n">
        <v>4799</v>
      </c>
    </row>
    <row r="9059">
      <c r="A9059" t="inlineStr">
        <is>
          <t>www.postplanner.com</t>
        </is>
      </c>
      <c r="B9059" t="n">
        <v>4799</v>
      </c>
    </row>
    <row r="9060">
      <c r="A9060" t="inlineStr">
        <is>
          <t>media.sketchfab.com</t>
        </is>
      </c>
      <c r="B9060" t="n">
        <v>4799</v>
      </c>
    </row>
    <row r="9061">
      <c r="A9061" t="inlineStr">
        <is>
          <t>www.high-temperature-bearing.com</t>
        </is>
      </c>
      <c r="B9061" t="n">
        <v>4798</v>
      </c>
    </row>
    <row r="9062">
      <c r="A9062" t="inlineStr">
        <is>
          <t>chf.chefthisup.com</t>
        </is>
      </c>
      <c r="B9062" t="n">
        <v>4798</v>
      </c>
    </row>
    <row r="9063">
      <c r="A9063" t="inlineStr">
        <is>
          <t>e7ut8we.cloudimg.io</t>
        </is>
      </c>
      <c r="B9063" t="n">
        <v>4798</v>
      </c>
    </row>
    <row r="9064">
      <c r="A9064" t="inlineStr">
        <is>
          <t>www.icreatables.com</t>
        </is>
      </c>
      <c r="B9064" t="n">
        <v>4798</v>
      </c>
    </row>
    <row r="9065">
      <c r="A9065" t="inlineStr">
        <is>
          <t>assets2.mirraw.com</t>
        </is>
      </c>
      <c r="B9065" t="n">
        <v>4797</v>
      </c>
    </row>
    <row r="9066">
      <c r="A9066" t="inlineStr">
        <is>
          <t>cdn.lynchforva.com</t>
        </is>
      </c>
      <c r="B9066" t="n">
        <v>4797</v>
      </c>
    </row>
    <row r="9067">
      <c r="A9067" t="inlineStr">
        <is>
          <t>api.v12.estore.catalograck.com</t>
        </is>
      </c>
      <c r="B9067" t="n">
        <v>4797</v>
      </c>
    </row>
    <row r="9068">
      <c r="A9068" t="inlineStr">
        <is>
          <t>theletteroom.images.blucommerce.com</t>
        </is>
      </c>
      <c r="B9068" t="n">
        <v>4797</v>
      </c>
    </row>
    <row r="9069">
      <c r="A9069" t="inlineStr">
        <is>
          <t>images.onmogul.com</t>
        </is>
      </c>
      <c r="B9069" t="n">
        <v>4796</v>
      </c>
    </row>
    <row r="9070">
      <c r="A9070" t="inlineStr">
        <is>
          <t>cloudflarecdn.commercialcafe.com</t>
        </is>
      </c>
      <c r="B9070" t="n">
        <v>4795</v>
      </c>
    </row>
    <row r="9071">
      <c r="A9071" t="inlineStr">
        <is>
          <t>cdn.motoabbigliamento.it</t>
        </is>
      </c>
      <c r="B9071" t="n">
        <v>4795</v>
      </c>
    </row>
    <row r="9072">
      <c r="A9072" t="inlineStr">
        <is>
          <t>goldeneaglej.com</t>
        </is>
      </c>
      <c r="B9072" t="n">
        <v>4795</v>
      </c>
    </row>
    <row r="9073">
      <c r="A9073" t="inlineStr">
        <is>
          <t>ie.firstclasswatches.com</t>
        </is>
      </c>
      <c r="B9073" t="n">
        <v>4795</v>
      </c>
    </row>
    <row r="9074">
      <c r="A9074" t="inlineStr">
        <is>
          <t>listers.co.uk</t>
        </is>
      </c>
      <c r="B9074" t="n">
        <v>4794</v>
      </c>
    </row>
    <row r="9075">
      <c r="A9075" t="inlineStr">
        <is>
          <t>www.sewsweetly.com</t>
        </is>
      </c>
      <c r="B9075" t="n">
        <v>4792</v>
      </c>
    </row>
    <row r="9076">
      <c r="A9076" t="inlineStr">
        <is>
          <t>newagetee.com</t>
        </is>
      </c>
      <c r="B9076" t="n">
        <v>4791</v>
      </c>
    </row>
    <row r="9077">
      <c r="A9077" t="inlineStr">
        <is>
          <t>cdn1.bloguin.com</t>
        </is>
      </c>
      <c r="B9077" t="n">
        <v>4791</v>
      </c>
    </row>
    <row r="9078">
      <c r="A9078" t="inlineStr">
        <is>
          <t>mlla0xuxwlls.i.optimole.com</t>
        </is>
      </c>
      <c r="B9078" t="n">
        <v>4790</v>
      </c>
    </row>
    <row r="9079">
      <c r="A9079" t="inlineStr">
        <is>
          <t>www.davidwallphoto.com</t>
        </is>
      </c>
      <c r="B9079" t="n">
        <v>4790</v>
      </c>
    </row>
    <row r="9080">
      <c r="A9080" t="inlineStr">
        <is>
          <t>d9j5qtehtodpj.cloudfront.net</t>
        </is>
      </c>
      <c r="B9080" t="n">
        <v>4790</v>
      </c>
    </row>
    <row r="9081">
      <c r="A9081" t="inlineStr">
        <is>
          <t>www.lasering.ee</t>
        </is>
      </c>
      <c r="B9081" t="n">
        <v>4789</v>
      </c>
    </row>
    <row r="9082">
      <c r="A9082" t="inlineStr">
        <is>
          <t>www.hyperdrug.co.uk</t>
        </is>
      </c>
      <c r="B9082" t="n">
        <v>4789</v>
      </c>
    </row>
    <row r="9083">
      <c r="A9083" t="inlineStr">
        <is>
          <t>assets.sbnation.com</t>
        </is>
      </c>
      <c r="B9083" t="n">
        <v>4789</v>
      </c>
    </row>
    <row r="9084">
      <c r="A9084" t="inlineStr">
        <is>
          <t>medias.unifrance.org</t>
        </is>
      </c>
      <c r="B9084" t="n">
        <v>4789</v>
      </c>
    </row>
    <row r="9085">
      <c r="A9085" t="inlineStr">
        <is>
          <t>dailyillini.com</t>
        </is>
      </c>
      <c r="B9085" t="n">
        <v>4789</v>
      </c>
    </row>
    <row r="9086">
      <c r="A9086" t="inlineStr">
        <is>
          <t>www.iheartnaptime.net</t>
        </is>
      </c>
      <c r="B9086" t="n">
        <v>4788</v>
      </c>
    </row>
    <row r="9087">
      <c r="A9087" t="inlineStr">
        <is>
          <t>12.cdn.ekm.net</t>
        </is>
      </c>
      <c r="B9087" t="n">
        <v>4788</v>
      </c>
    </row>
    <row r="9088">
      <c r="A9088" t="inlineStr">
        <is>
          <t>www.annscottage.com</t>
        </is>
      </c>
      <c r="B9088" t="n">
        <v>4788</v>
      </c>
    </row>
    <row r="9089">
      <c r="A9089" t="inlineStr">
        <is>
          <t>a.ooi1.com</t>
        </is>
      </c>
      <c r="B9089" t="n">
        <v>4787</v>
      </c>
    </row>
    <row r="9090">
      <c r="A9090" t="inlineStr">
        <is>
          <t>londonbusesbyadam.zenfolio.com</t>
        </is>
      </c>
      <c r="B9090" t="n">
        <v>4787</v>
      </c>
    </row>
    <row r="9091">
      <c r="A9091" t="inlineStr">
        <is>
          <t>images.arcteryx.com</t>
        </is>
      </c>
      <c r="B9091" t="n">
        <v>4787</v>
      </c>
    </row>
    <row r="9092">
      <c r="A9092" t="inlineStr">
        <is>
          <t>fast.just.ru</t>
        </is>
      </c>
      <c r="B9092" t="n">
        <v>4786</v>
      </c>
    </row>
    <row r="9093">
      <c r="A9093" t="inlineStr">
        <is>
          <t>www.ikea.cn</t>
        </is>
      </c>
      <c r="B9093" t="n">
        <v>4786</v>
      </c>
    </row>
    <row r="9094">
      <c r="A9094" t="inlineStr">
        <is>
          <t>www.bollywoodlife.com</t>
        </is>
      </c>
      <c r="B9094" t="n">
        <v>4786</v>
      </c>
    </row>
    <row r="9095">
      <c r="A9095" t="inlineStr">
        <is>
          <t>empire-s3-production.bobvila.com</t>
        </is>
      </c>
      <c r="B9095" t="n">
        <v>4785</v>
      </c>
    </row>
    <row r="9096">
      <c r="A9096" t="inlineStr">
        <is>
          <t>www.allterraincycles.co.uk</t>
        </is>
      </c>
      <c r="B9096" t="n">
        <v>4783</v>
      </c>
    </row>
    <row r="9097">
      <c r="A9097" t="inlineStr">
        <is>
          <t>walyou.com</t>
        </is>
      </c>
      <c r="B9097" t="n">
        <v>4782</v>
      </c>
    </row>
    <row r="9098">
      <c r="A9098" t="inlineStr">
        <is>
          <t>aestheticmag.files.wordpress.com</t>
        </is>
      </c>
      <c r="B9098" t="n">
        <v>4782</v>
      </c>
    </row>
    <row r="9099">
      <c r="A9099" t="inlineStr">
        <is>
          <t>static.hudl.com</t>
        </is>
      </c>
      <c r="B9099" t="n">
        <v>4781</v>
      </c>
    </row>
    <row r="9100">
      <c r="A9100" t="inlineStr">
        <is>
          <t>www.cleo.ca</t>
        </is>
      </c>
      <c r="B9100" t="n">
        <v>4781</v>
      </c>
    </row>
    <row r="9101">
      <c r="A9101" t="inlineStr">
        <is>
          <t>scitechdaily.com</t>
        </is>
      </c>
      <c r="B9101" t="n">
        <v>4779</v>
      </c>
    </row>
    <row r="9102">
      <c r="A9102" t="inlineStr">
        <is>
          <t>www.scribblefun.com</t>
        </is>
      </c>
      <c r="B9102" t="n">
        <v>4779</v>
      </c>
    </row>
    <row r="9103">
      <c r="A9103" t="inlineStr">
        <is>
          <t>www.preschoolactivities.us</t>
        </is>
      </c>
      <c r="B9103" t="n">
        <v>4778</v>
      </c>
    </row>
    <row r="9104">
      <c r="A9104" t="inlineStr">
        <is>
          <t>thesmartlocal.com</t>
        </is>
      </c>
      <c r="B9104" t="n">
        <v>4778</v>
      </c>
    </row>
    <row r="9105">
      <c r="A9105" t="inlineStr">
        <is>
          <t>images.sampleforms.com</t>
        </is>
      </c>
      <c r="B9105" t="n">
        <v>4777</v>
      </c>
    </row>
    <row r="9106">
      <c r="A9106" t="inlineStr">
        <is>
          <t>3a0nh63bi31e2mggl320lr33-wpengine.netdna-ssl.com</t>
        </is>
      </c>
      <c r="B9106" t="n">
        <v>4777</v>
      </c>
    </row>
    <row r="9107">
      <c r="A9107" t="inlineStr">
        <is>
          <t>kanopy.com</t>
        </is>
      </c>
      <c r="B9107" t="n">
        <v>4777</v>
      </c>
    </row>
    <row r="9108">
      <c r="A9108" t="inlineStr">
        <is>
          <t>d3nsby4zkkv8rx.cloudfront.net</t>
        </is>
      </c>
      <c r="B9108" t="n">
        <v>4776</v>
      </c>
    </row>
    <row r="9109">
      <c r="A9109" t="inlineStr">
        <is>
          <t>www.hlimg.com</t>
        </is>
      </c>
      <c r="B9109" t="n">
        <v>4776</v>
      </c>
    </row>
    <row r="9110">
      <c r="A9110" t="inlineStr">
        <is>
          <t>printablemapjadi.com</t>
        </is>
      </c>
      <c r="B9110" t="n">
        <v>4776</v>
      </c>
    </row>
    <row r="9111">
      <c r="A9111" t="inlineStr">
        <is>
          <t>www.patentlyapple.com</t>
        </is>
      </c>
      <c r="B9111" t="n">
        <v>4775</v>
      </c>
    </row>
    <row r="9112">
      <c r="A9112" t="inlineStr">
        <is>
          <t>thecapitallist.blob.core.windows.net</t>
        </is>
      </c>
      <c r="B9112" t="n">
        <v>4774</v>
      </c>
    </row>
    <row r="9113">
      <c r="A9113" t="inlineStr">
        <is>
          <t>www.coches.com</t>
        </is>
      </c>
      <c r="B9113" t="n">
        <v>4772</v>
      </c>
    </row>
    <row r="9114">
      <c r="A9114" t="inlineStr">
        <is>
          <t>0201.nccdn.net</t>
        </is>
      </c>
      <c r="B9114" t="n">
        <v>4772</v>
      </c>
    </row>
    <row r="9115">
      <c r="A9115" t="inlineStr">
        <is>
          <t>www.intomobile.com</t>
        </is>
      </c>
      <c r="B9115" t="n">
        <v>4772</v>
      </c>
    </row>
    <row r="9116">
      <c r="A9116" t="inlineStr">
        <is>
          <t>cdn.trendir.com</t>
        </is>
      </c>
      <c r="B9116" t="n">
        <v>4772</v>
      </c>
    </row>
    <row r="9117">
      <c r="A9117" t="inlineStr">
        <is>
          <t>img.myloview.com</t>
        </is>
      </c>
      <c r="B9117" t="n">
        <v>4772</v>
      </c>
    </row>
    <row r="9118">
      <c r="A9118" t="inlineStr">
        <is>
          <t>www.hfcoupondb.com</t>
        </is>
      </c>
      <c r="B9118" t="n">
        <v>4771</v>
      </c>
    </row>
    <row r="9119">
      <c r="A9119" t="inlineStr">
        <is>
          <t>2sxb3ruikat4fdj68130mvc1-wpengine.netdna-ssl.com</t>
        </is>
      </c>
      <c r="B9119" t="n">
        <v>4771</v>
      </c>
    </row>
    <row r="9120">
      <c r="A9120" t="inlineStr">
        <is>
          <t>www.freevector.com</t>
        </is>
      </c>
      <c r="B9120" t="n">
        <v>4770</v>
      </c>
    </row>
    <row r="9121">
      <c r="A9121" t="inlineStr">
        <is>
          <t>webmerx.sgp1.cdn.digitaloceanspaces.com</t>
        </is>
      </c>
      <c r="B9121" t="n">
        <v>4770</v>
      </c>
    </row>
    <row r="9122">
      <c r="A9122" t="inlineStr">
        <is>
          <t>44.cdn.ekm.net</t>
        </is>
      </c>
      <c r="B9122" t="n">
        <v>4770</v>
      </c>
    </row>
    <row r="9123">
      <c r="A9123" t="inlineStr">
        <is>
          <t>cdn.ozone.bg</t>
        </is>
      </c>
      <c r="B9123" t="n">
        <v>4769</v>
      </c>
    </row>
    <row r="9124">
      <c r="A9124" t="inlineStr">
        <is>
          <t>i4.stat01.com</t>
        </is>
      </c>
      <c r="B9124" t="n">
        <v>4768</v>
      </c>
    </row>
    <row r="9125">
      <c r="A9125" t="inlineStr">
        <is>
          <t>static3.minitokyo.net</t>
        </is>
      </c>
      <c r="B9125" t="n">
        <v>4768</v>
      </c>
    </row>
    <row r="9126">
      <c r="A9126" t="inlineStr">
        <is>
          <t>smclassiccars.com</t>
        </is>
      </c>
      <c r="B9126" t="n">
        <v>4768</v>
      </c>
    </row>
    <row r="9127">
      <c r="A9127" t="inlineStr">
        <is>
          <t>cdnp.proppy.app</t>
        </is>
      </c>
      <c r="B9127" t="n">
        <v>4767</v>
      </c>
    </row>
    <row r="9128">
      <c r="A9128" t="inlineStr">
        <is>
          <t>a.jpmena.com</t>
        </is>
      </c>
      <c r="B9128" t="n">
        <v>4766</v>
      </c>
    </row>
    <row r="9129">
      <c r="A9129" t="inlineStr">
        <is>
          <t>www.bestofcyclinggear.com</t>
        </is>
      </c>
      <c r="B9129" t="n">
        <v>4766</v>
      </c>
    </row>
    <row r="9130">
      <c r="A9130" t="inlineStr">
        <is>
          <t>static.fabrik.io</t>
        </is>
      </c>
      <c r="B9130" t="n">
        <v>4765</v>
      </c>
    </row>
    <row r="9131">
      <c r="A9131" t="inlineStr">
        <is>
          <t>www.gamereactor.de</t>
        </is>
      </c>
      <c r="B9131" t="n">
        <v>4762</v>
      </c>
    </row>
    <row r="9132">
      <c r="A9132" t="inlineStr">
        <is>
          <t>www.sony.com</t>
        </is>
      </c>
      <c r="B9132" t="n">
        <v>4762</v>
      </c>
    </row>
    <row r="9133">
      <c r="A9133" t="inlineStr">
        <is>
          <t>www.lightingshowplace.com</t>
        </is>
      </c>
      <c r="B9133" t="n">
        <v>4762</v>
      </c>
    </row>
    <row r="9134">
      <c r="A9134" t="inlineStr">
        <is>
          <t>shop-cdn-m.shpp.ext.zooplus.io</t>
        </is>
      </c>
      <c r="B9134" t="n">
        <v>4762</v>
      </c>
    </row>
    <row r="9135">
      <c r="A9135" t="inlineStr">
        <is>
          <t>www.wistv.com</t>
        </is>
      </c>
      <c r="B9135" t="n">
        <v>4761</v>
      </c>
    </row>
    <row r="9136">
      <c r="A9136" t="inlineStr">
        <is>
          <t>www.melanielyne.com</t>
        </is>
      </c>
      <c r="B9136" t="n">
        <v>4761</v>
      </c>
    </row>
    <row r="9137">
      <c r="A9137" t="inlineStr">
        <is>
          <t>www.b-a.eu</t>
        </is>
      </c>
      <c r="B9137" t="n">
        <v>4760</v>
      </c>
    </row>
    <row r="9138">
      <c r="A9138" t="inlineStr">
        <is>
          <t>mmf.logic-immo.com</t>
        </is>
      </c>
      <c r="B9138" t="n">
        <v>4760</v>
      </c>
    </row>
    <row r="9139">
      <c r="A9139" t="inlineStr">
        <is>
          <t>d3lxgvrf4emw8p.cloudfront.net</t>
        </is>
      </c>
      <c r="B9139" t="n">
        <v>4759</v>
      </c>
    </row>
    <row r="9140">
      <c r="A9140" t="inlineStr">
        <is>
          <t>i2-prod.hulldailymail.co.uk</t>
        </is>
      </c>
      <c r="B9140" t="n">
        <v>4758</v>
      </c>
    </row>
    <row r="9141">
      <c r="A9141" t="inlineStr">
        <is>
          <t>th-live-01.slatic.net</t>
        </is>
      </c>
      <c r="B9141" t="n">
        <v>4756</v>
      </c>
    </row>
    <row r="9142">
      <c r="A9142" t="inlineStr">
        <is>
          <t>www.islamicinvitationturkey.com</t>
        </is>
      </c>
      <c r="B9142" t="n">
        <v>4755</v>
      </c>
    </row>
    <row r="9143">
      <c r="A9143" t="inlineStr">
        <is>
          <t>www.lasplash.com</t>
        </is>
      </c>
      <c r="B9143" t="n">
        <v>4755</v>
      </c>
    </row>
    <row r="9144">
      <c r="A9144" t="inlineStr">
        <is>
          <t>prod-images.exhibit-e.com</t>
        </is>
      </c>
      <c r="B9144" t="n">
        <v>4753</v>
      </c>
    </row>
    <row r="9145">
      <c r="A9145" t="inlineStr">
        <is>
          <t>cdn.wallpaints.org</t>
        </is>
      </c>
      <c r="B9145" t="n">
        <v>4753</v>
      </c>
    </row>
    <row r="9146">
      <c r="A9146" t="inlineStr">
        <is>
          <t>photoshop-kopona.com</t>
        </is>
      </c>
      <c r="B9146" t="n">
        <v>4753</v>
      </c>
    </row>
    <row r="9147">
      <c r="A9147" t="inlineStr">
        <is>
          <t>i1.treknature.com</t>
        </is>
      </c>
      <c r="B9147" t="n">
        <v>4752</v>
      </c>
    </row>
    <row r="9148">
      <c r="A9148" t="inlineStr">
        <is>
          <t>www.compareprix.in</t>
        </is>
      </c>
      <c r="B9148" t="n">
        <v>4752</v>
      </c>
    </row>
    <row r="9149">
      <c r="A9149" t="inlineStr">
        <is>
          <t>www.primaryarms.com</t>
        </is>
      </c>
      <c r="B9149" t="n">
        <v>4750</v>
      </c>
    </row>
    <row r="9150">
      <c r="A9150" t="inlineStr">
        <is>
          <t>nailspix.com</t>
        </is>
      </c>
      <c r="B9150" t="n">
        <v>4750</v>
      </c>
    </row>
    <row r="9151">
      <c r="A9151" t="inlineStr">
        <is>
          <t>static-content.springer.com</t>
        </is>
      </c>
      <c r="B9151" t="n">
        <v>4749</v>
      </c>
    </row>
    <row r="9152">
      <c r="A9152" t="inlineStr">
        <is>
          <t>www.allbrands.com</t>
        </is>
      </c>
      <c r="B9152" t="n">
        <v>4749</v>
      </c>
    </row>
    <row r="9153">
      <c r="A9153" t="inlineStr">
        <is>
          <t>www.3aw.com.au</t>
        </is>
      </c>
      <c r="B9153" t="n">
        <v>4748</v>
      </c>
    </row>
    <row r="9154">
      <c r="A9154" t="inlineStr">
        <is>
          <t>uk.imageservice.sky.com</t>
        </is>
      </c>
      <c r="B9154" t="n">
        <v>4746</v>
      </c>
    </row>
    <row r="9155">
      <c r="A9155" t="inlineStr">
        <is>
          <t>www.godairyfree.org</t>
        </is>
      </c>
      <c r="B9155" t="n">
        <v>4746</v>
      </c>
    </row>
    <row r="9156">
      <c r="A9156" t="inlineStr">
        <is>
          <t>www.rankuzz.com</t>
        </is>
      </c>
      <c r="B9156" t="n">
        <v>4746</v>
      </c>
    </row>
    <row r="9157">
      <c r="A9157" t="inlineStr">
        <is>
          <t>www.wildyeastblog.com</t>
        </is>
      </c>
      <c r="B9157" t="n">
        <v>4745</v>
      </c>
    </row>
    <row r="9158">
      <c r="A9158" t="inlineStr">
        <is>
          <t>www.indianshelf.in</t>
        </is>
      </c>
      <c r="B9158" t="n">
        <v>4744</v>
      </c>
    </row>
    <row r="9159">
      <c r="A9159" t="inlineStr">
        <is>
          <t>www.ghafla.com</t>
        </is>
      </c>
      <c r="B9159" t="n">
        <v>4744</v>
      </c>
    </row>
    <row r="9160">
      <c r="A9160" t="inlineStr">
        <is>
          <t>cdnn1.img.sputniknews.com</t>
        </is>
      </c>
      <c r="B9160" t="n">
        <v>4744</v>
      </c>
    </row>
    <row r="9161">
      <c r="A9161" t="inlineStr">
        <is>
          <t>static.hanos.com</t>
        </is>
      </c>
      <c r="B9161" t="n">
        <v>4743</v>
      </c>
    </row>
    <row r="9162">
      <c r="A9162" t="inlineStr">
        <is>
          <t>media.baumpub.com</t>
        </is>
      </c>
      <c r="B9162" t="n">
        <v>4741</v>
      </c>
    </row>
    <row r="9163">
      <c r="A9163" t="inlineStr">
        <is>
          <t>www.chitramala.in</t>
        </is>
      </c>
      <c r="B9163" t="n">
        <v>4741</v>
      </c>
    </row>
    <row r="9164">
      <c r="A9164" t="inlineStr">
        <is>
          <t>eu.evocdn.io</t>
        </is>
      </c>
      <c r="B9164" t="n">
        <v>4740</v>
      </c>
    </row>
    <row r="9165">
      <c r="A9165" t="inlineStr">
        <is>
          <t>www.rci.com</t>
        </is>
      </c>
      <c r="B9165" t="n">
        <v>4740</v>
      </c>
    </row>
    <row r="9166">
      <c r="A9166" t="inlineStr">
        <is>
          <t>us.firstclasswatches.com</t>
        </is>
      </c>
      <c r="B9166" t="n">
        <v>4740</v>
      </c>
    </row>
    <row r="9167">
      <c r="A9167" t="inlineStr">
        <is>
          <t>metsmerizedonline.com</t>
        </is>
      </c>
      <c r="B9167" t="n">
        <v>4740</v>
      </c>
    </row>
    <row r="9168">
      <c r="A9168" t="inlineStr">
        <is>
          <t>medias.pylones.com</t>
        </is>
      </c>
      <c r="B9168" t="n">
        <v>4739</v>
      </c>
    </row>
    <row r="9169">
      <c r="A9169" t="inlineStr">
        <is>
          <t>www.cbj.ca</t>
        </is>
      </c>
      <c r="B9169" t="n">
        <v>4739</v>
      </c>
    </row>
    <row r="9170">
      <c r="A9170" t="inlineStr">
        <is>
          <t>www.cocosbride.com</t>
        </is>
      </c>
      <c r="B9170" t="n">
        <v>4739</v>
      </c>
    </row>
    <row r="9171">
      <c r="A9171" t="inlineStr">
        <is>
          <t>www.zazzle.com</t>
        </is>
      </c>
      <c r="B9171" t="n">
        <v>4738</v>
      </c>
    </row>
    <row r="9172">
      <c r="A9172" t="inlineStr">
        <is>
          <t>images.stopgame.ru</t>
        </is>
      </c>
      <c r="B9172" t="n">
        <v>4738</v>
      </c>
    </row>
    <row r="9173">
      <c r="A9173" t="inlineStr">
        <is>
          <t>simplebooklet.com</t>
        </is>
      </c>
      <c r="B9173" t="n">
        <v>4737</v>
      </c>
    </row>
    <row r="9174">
      <c r="A9174" t="inlineStr">
        <is>
          <t>www.merchandisingplaza.ch</t>
        </is>
      </c>
      <c r="B9174" t="n">
        <v>4737</v>
      </c>
    </row>
    <row r="9175">
      <c r="A9175" t="inlineStr">
        <is>
          <t>www.thesunglassfix.com</t>
        </is>
      </c>
      <c r="B9175" t="n">
        <v>4737</v>
      </c>
    </row>
    <row r="9176">
      <c r="A9176" t="inlineStr">
        <is>
          <t>d34gkjyxxgrrx9.cloudfront.net</t>
        </is>
      </c>
      <c r="B9176" t="n">
        <v>4736</v>
      </c>
    </row>
    <row r="9177">
      <c r="A9177" t="inlineStr">
        <is>
          <t>storage.sub-ca.incomrealestate.com</t>
        </is>
      </c>
      <c r="B9177" t="n">
        <v>4736</v>
      </c>
    </row>
    <row r="9178">
      <c r="A9178" t="inlineStr">
        <is>
          <t>www.archivebay.com</t>
        </is>
      </c>
      <c r="B9178" t="n">
        <v>4735</v>
      </c>
    </row>
    <row r="9179">
      <c r="A9179" t="inlineStr">
        <is>
          <t>cdn-5.latimages.com</t>
        </is>
      </c>
      <c r="B9179" t="n">
        <v>4735</v>
      </c>
    </row>
    <row r="9180">
      <c r="A9180" t="inlineStr">
        <is>
          <t>sg-live.slatic.net</t>
        </is>
      </c>
      <c r="B9180" t="n">
        <v>4734</v>
      </c>
    </row>
    <row r="9181">
      <c r="A9181" t="inlineStr">
        <is>
          <t>cdn.gracza.pl</t>
        </is>
      </c>
      <c r="B9181" t="n">
        <v>4733</v>
      </c>
    </row>
    <row r="9182">
      <c r="A9182" t="inlineStr">
        <is>
          <t>cityportals-statecollegecom-assets.s3.amazonaws.com</t>
        </is>
      </c>
      <c r="B9182" t="n">
        <v>4733</v>
      </c>
    </row>
    <row r="9183">
      <c r="A9183" t="inlineStr">
        <is>
          <t>notesfromcamelidcountry.files.wordpress.com</t>
        </is>
      </c>
      <c r="B9183" t="n">
        <v>4732</v>
      </c>
    </row>
    <row r="9184">
      <c r="A9184" t="inlineStr">
        <is>
          <t>www.sunnysports.com</t>
        </is>
      </c>
      <c r="B9184" t="n">
        <v>4732</v>
      </c>
    </row>
    <row r="9185">
      <c r="A9185" t="inlineStr">
        <is>
          <t>estateregional.com</t>
        </is>
      </c>
      <c r="B9185" t="n">
        <v>4730</v>
      </c>
    </row>
    <row r="9186">
      <c r="A9186" t="inlineStr">
        <is>
          <t>images1.naptol.com</t>
        </is>
      </c>
      <c r="B9186" t="n">
        <v>4730</v>
      </c>
    </row>
    <row r="9187">
      <c r="A9187" t="inlineStr">
        <is>
          <t>www.farmandhomesupply.com</t>
        </is>
      </c>
      <c r="B9187" t="n">
        <v>4729</v>
      </c>
    </row>
    <row r="9188">
      <c r="A9188" t="inlineStr">
        <is>
          <t>wonderfulengineering.com</t>
        </is>
      </c>
      <c r="B9188" t="n">
        <v>4728</v>
      </c>
    </row>
    <row r="9189">
      <c r="A9189" t="inlineStr">
        <is>
          <t>legitreviews.com</t>
        </is>
      </c>
      <c r="B9189" t="n">
        <v>4728</v>
      </c>
    </row>
    <row r="9190">
      <c r="A9190" t="inlineStr">
        <is>
          <t>photos.1highscore.com</t>
        </is>
      </c>
      <c r="B9190" t="n">
        <v>4726</v>
      </c>
    </row>
    <row r="9191">
      <c r="A9191" t="inlineStr">
        <is>
          <t>item.ssgcdn.com</t>
        </is>
      </c>
      <c r="B9191" t="n">
        <v>4725</v>
      </c>
    </row>
    <row r="9192">
      <c r="A9192" t="inlineStr">
        <is>
          <t>www.howtoisolve.com</t>
        </is>
      </c>
      <c r="B9192" t="n">
        <v>4724</v>
      </c>
    </row>
    <row r="9193">
      <c r="A9193" t="inlineStr">
        <is>
          <t>cdn1.source4interiors.com</t>
        </is>
      </c>
      <c r="B9193" t="n">
        <v>4723</v>
      </c>
    </row>
    <row r="9194">
      <c r="A9194" t="inlineStr">
        <is>
          <t>www.vettix.org</t>
        </is>
      </c>
      <c r="B9194" t="n">
        <v>4723</v>
      </c>
    </row>
    <row r="9195">
      <c r="A9195" t="inlineStr">
        <is>
          <t>equallywed.com</t>
        </is>
      </c>
      <c r="B9195" t="n">
        <v>4721</v>
      </c>
    </row>
    <row r="9196">
      <c r="A9196" t="inlineStr">
        <is>
          <t>imj.ulximg.com</t>
        </is>
      </c>
      <c r="B9196" t="n">
        <v>4721</v>
      </c>
    </row>
    <row r="9197">
      <c r="A9197" t="inlineStr">
        <is>
          <t>www.themeparkarchive.com</t>
        </is>
      </c>
      <c r="B9197" t="n">
        <v>4721</v>
      </c>
    </row>
    <row r="9198">
      <c r="A9198" t="inlineStr">
        <is>
          <t>magdownload.org</t>
        </is>
      </c>
      <c r="B9198" t="n">
        <v>4720</v>
      </c>
    </row>
    <row r="9199">
      <c r="A9199" t="inlineStr">
        <is>
          <t>borncute.com</t>
        </is>
      </c>
      <c r="B9199" t="n">
        <v>4720</v>
      </c>
    </row>
    <row r="9200">
      <c r="A9200" t="inlineStr">
        <is>
          <t>productwiki.co.uk</t>
        </is>
      </c>
      <c r="B9200" t="n">
        <v>4720</v>
      </c>
    </row>
    <row r="9201">
      <c r="A9201" t="inlineStr">
        <is>
          <t>media.animewallpapers.com</t>
        </is>
      </c>
      <c r="B9201" t="n">
        <v>4719</v>
      </c>
    </row>
    <row r="9202">
      <c r="A9202" t="inlineStr">
        <is>
          <t>sneakerstudio.pl</t>
        </is>
      </c>
      <c r="B9202" t="n">
        <v>4719</v>
      </c>
    </row>
    <row r="9203">
      <c r="A9203" t="inlineStr">
        <is>
          <t>www.truckinginfo.com</t>
        </is>
      </c>
      <c r="B9203" t="n">
        <v>4718</v>
      </c>
    </row>
    <row r="9204">
      <c r="A9204" t="inlineStr">
        <is>
          <t>www.clubcase.co.uk</t>
        </is>
      </c>
      <c r="B9204" t="n">
        <v>4717</v>
      </c>
    </row>
    <row r="9205">
      <c r="A9205" t="inlineStr">
        <is>
          <t>i2-prod.coventrytelegraph.net</t>
        </is>
      </c>
      <c r="B9205" t="n">
        <v>4717</v>
      </c>
    </row>
    <row r="9206">
      <c r="A9206" t="inlineStr">
        <is>
          <t>www.countrysideamishfurniture.com</t>
        </is>
      </c>
      <c r="B9206" t="n">
        <v>4716</v>
      </c>
    </row>
    <row r="9207">
      <c r="A9207" t="inlineStr">
        <is>
          <t>produkty.polariss.pl</t>
        </is>
      </c>
      <c r="B9207" t="n">
        <v>4716</v>
      </c>
    </row>
    <row r="9208">
      <c r="A9208" t="inlineStr">
        <is>
          <t>www.nexthome.fr</t>
        </is>
      </c>
      <c r="B9208" t="n">
        <v>4716</v>
      </c>
    </row>
    <row r="9209">
      <c r="A9209" t="inlineStr">
        <is>
          <t>vthumb.ykimg.com</t>
        </is>
      </c>
      <c r="B9209" t="n">
        <v>4716</v>
      </c>
    </row>
    <row r="9210">
      <c r="A9210" t="inlineStr">
        <is>
          <t>cdni.watchshop.ro</t>
        </is>
      </c>
      <c r="B9210" t="n">
        <v>4716</v>
      </c>
    </row>
    <row r="9211">
      <c r="A9211" t="inlineStr">
        <is>
          <t>www.photostage.co.uk</t>
        </is>
      </c>
      <c r="B9211" t="n">
        <v>4715</v>
      </c>
    </row>
    <row r="9212">
      <c r="A9212" t="inlineStr">
        <is>
          <t>www.connox.com</t>
        </is>
      </c>
      <c r="B9212" t="n">
        <v>4715</v>
      </c>
    </row>
    <row r="9213">
      <c r="A9213" t="inlineStr">
        <is>
          <t>stair-fws.s3.amazonaws.com</t>
        </is>
      </c>
      <c r="B9213" t="n">
        <v>4714</v>
      </c>
    </row>
    <row r="9214">
      <c r="A9214" t="inlineStr">
        <is>
          <t>desktop.beiruting.com</t>
        </is>
      </c>
      <c r="B9214" t="n">
        <v>4714</v>
      </c>
    </row>
    <row r="9215">
      <c r="A9215" t="inlineStr">
        <is>
          <t>thumbs2.imgbox.com</t>
        </is>
      </c>
      <c r="B9215" t="n">
        <v>4713</v>
      </c>
    </row>
    <row r="9216">
      <c r="A9216" t="inlineStr">
        <is>
          <t>d15ioemx483hfi.cloudfront.net</t>
        </is>
      </c>
      <c r="B9216" t="n">
        <v>4713</v>
      </c>
    </row>
    <row r="9217">
      <c r="A9217" t="inlineStr">
        <is>
          <t>www.machinesales.com</t>
        </is>
      </c>
      <c r="B9217" t="n">
        <v>4713</v>
      </c>
    </row>
    <row r="9218">
      <c r="A9218" t="inlineStr">
        <is>
          <t>www.kids-room.com</t>
        </is>
      </c>
      <c r="B9218" t="n">
        <v>4713</v>
      </c>
    </row>
    <row r="9219">
      <c r="A9219" t="inlineStr">
        <is>
          <t>jobs.na-kd.com</t>
        </is>
      </c>
      <c r="B9219" t="n">
        <v>4712</v>
      </c>
    </row>
    <row r="9220">
      <c r="A9220" t="inlineStr">
        <is>
          <t>cf2.primecp.com</t>
        </is>
      </c>
      <c r="B9220" t="n">
        <v>4712</v>
      </c>
    </row>
    <row r="9221">
      <c r="A9221" t="inlineStr">
        <is>
          <t>soulcompas.com</t>
        </is>
      </c>
      <c r="B9221" t="n">
        <v>4712</v>
      </c>
    </row>
    <row r="9222">
      <c r="A9222" t="inlineStr">
        <is>
          <t>d3bo0mk5kk7egf.cloudfront.net</t>
        </is>
      </c>
      <c r="B9222" t="n">
        <v>4711</v>
      </c>
    </row>
    <row r="9223">
      <c r="A9223" t="inlineStr">
        <is>
          <t>images2.9c9media.com</t>
        </is>
      </c>
      <c r="B9223" t="n">
        <v>4711</v>
      </c>
    </row>
    <row r="9224">
      <c r="A9224" t="inlineStr">
        <is>
          <t>img.ibxk.com.br</t>
        </is>
      </c>
      <c r="B9224" t="n">
        <v>4709</v>
      </c>
    </row>
    <row r="9225">
      <c r="A9225" t="inlineStr">
        <is>
          <t>whataboutfood.me</t>
        </is>
      </c>
      <c r="B9225" t="n">
        <v>4708</v>
      </c>
    </row>
    <row r="9226">
      <c r="A9226" t="inlineStr">
        <is>
          <t>www.kaiserwillys.com</t>
        </is>
      </c>
      <c r="B9226" t="n">
        <v>4708</v>
      </c>
    </row>
    <row r="9227">
      <c r="A9227" t="inlineStr">
        <is>
          <t>cdn.palbincdn.com</t>
        </is>
      </c>
      <c r="B9227" t="n">
        <v>4707</v>
      </c>
    </row>
    <row r="9228">
      <c r="A9228" t="inlineStr">
        <is>
          <t>cdn.extended-rds.org</t>
        </is>
      </c>
      <c r="B9228" t="n">
        <v>4707</v>
      </c>
    </row>
    <row r="9229">
      <c r="A9229" t="inlineStr">
        <is>
          <t>ridestore.imgix.net</t>
        </is>
      </c>
      <c r="B9229" t="n">
        <v>4706</v>
      </c>
    </row>
    <row r="9230">
      <c r="A9230" t="inlineStr">
        <is>
          <t>www.rightstufanime.com</t>
        </is>
      </c>
      <c r="B9230" t="n">
        <v>4706</v>
      </c>
    </row>
    <row r="9231">
      <c r="A9231" t="inlineStr">
        <is>
          <t>homes.taegozen.net</t>
        </is>
      </c>
      <c r="B9231" t="n">
        <v>4705</v>
      </c>
    </row>
    <row r="9232">
      <c r="A9232" t="inlineStr">
        <is>
          <t>english.newstrack.com</t>
        </is>
      </c>
      <c r="B9232" t="n">
        <v>4705</v>
      </c>
    </row>
    <row r="9233">
      <c r="A9233" t="inlineStr">
        <is>
          <t>gurunavi.com</t>
        </is>
      </c>
      <c r="B9233" t="n">
        <v>4704</v>
      </c>
    </row>
    <row r="9234">
      <c r="A9234" t="inlineStr">
        <is>
          <t>intermix.scene7.com</t>
        </is>
      </c>
      <c r="B9234" t="n">
        <v>4703</v>
      </c>
    </row>
    <row r="9235">
      <c r="A9235" t="inlineStr">
        <is>
          <t>cdn-7.latimages.com</t>
        </is>
      </c>
      <c r="B9235" t="n">
        <v>4702</v>
      </c>
    </row>
    <row r="9236">
      <c r="A9236" t="inlineStr">
        <is>
          <t>www.armytimes.com</t>
        </is>
      </c>
      <c r="B9236" t="n">
        <v>4702</v>
      </c>
    </row>
    <row r="9237">
      <c r="A9237" t="inlineStr">
        <is>
          <t>static0.tiendeo.co.za</t>
        </is>
      </c>
      <c r="B9237" t="n">
        <v>4702</v>
      </c>
    </row>
    <row r="9238">
      <c r="A9238" t="inlineStr">
        <is>
          <t>www.gardenproductsreviews.com</t>
        </is>
      </c>
      <c r="B9238" t="n">
        <v>4701</v>
      </c>
    </row>
    <row r="9239">
      <c r="A9239" t="inlineStr">
        <is>
          <t>photos1.michaelsaunders.com</t>
        </is>
      </c>
      <c r="B9239" t="n">
        <v>4701</v>
      </c>
    </row>
    <row r="9240">
      <c r="A9240" t="inlineStr">
        <is>
          <t>images.stitcher.co.uk</t>
        </is>
      </c>
      <c r="B9240" t="n">
        <v>4701</v>
      </c>
    </row>
    <row r="9241">
      <c r="A9241" t="inlineStr">
        <is>
          <t>pc.vergelijk.nl</t>
        </is>
      </c>
      <c r="B9241" t="n">
        <v>4701</v>
      </c>
    </row>
    <row r="9242">
      <c r="A9242" t="inlineStr">
        <is>
          <t>www.homestoreandmore.co.uk</t>
        </is>
      </c>
      <c r="B9242" t="n">
        <v>4700</v>
      </c>
    </row>
    <row r="9243">
      <c r="A9243" t="inlineStr">
        <is>
          <t>www.liveabout.com</t>
        </is>
      </c>
      <c r="B9243" t="n">
        <v>4699</v>
      </c>
    </row>
    <row r="9244">
      <c r="A9244" t="inlineStr">
        <is>
          <t>dogloverstore.com</t>
        </is>
      </c>
      <c r="B9244" t="n">
        <v>4698</v>
      </c>
    </row>
    <row r="9245">
      <c r="A9245" t="inlineStr">
        <is>
          <t>thefullpint.com</t>
        </is>
      </c>
      <c r="B9245" t="n">
        <v>4698</v>
      </c>
    </row>
    <row r="9246">
      <c r="A9246" t="inlineStr">
        <is>
          <t>venueeventartist.com</t>
        </is>
      </c>
      <c r="B9246" t="n">
        <v>4698</v>
      </c>
    </row>
    <row r="9247">
      <c r="A9247" t="inlineStr">
        <is>
          <t>offbeatquotes.com</t>
        </is>
      </c>
      <c r="B9247" t="n">
        <v>4697</v>
      </c>
    </row>
    <row r="9248">
      <c r="A9248" t="inlineStr">
        <is>
          <t>image.macovi.de</t>
        </is>
      </c>
      <c r="B9248" t="n">
        <v>4696</v>
      </c>
    </row>
    <row r="9249">
      <c r="A9249" t="inlineStr">
        <is>
          <t>georgewbush-whitehouse.archives.gov</t>
        </is>
      </c>
      <c r="B9249" t="n">
        <v>4696</v>
      </c>
    </row>
    <row r="9250">
      <c r="A9250" t="inlineStr">
        <is>
          <t>asset.fujifilm.com</t>
        </is>
      </c>
      <c r="B9250" t="n">
        <v>4695</v>
      </c>
    </row>
    <row r="9251">
      <c r="A9251" t="inlineStr">
        <is>
          <t>www.saysal.com</t>
        </is>
      </c>
      <c r="B9251" t="n">
        <v>4695</v>
      </c>
    </row>
    <row r="9252">
      <c r="A9252" t="inlineStr">
        <is>
          <t>www.spfashion.info</t>
        </is>
      </c>
      <c r="B9252" t="n">
        <v>4695</v>
      </c>
    </row>
    <row r="9253">
      <c r="A9253" t="inlineStr">
        <is>
          <t>posercontent.com</t>
        </is>
      </c>
      <c r="B9253" t="n">
        <v>4694</v>
      </c>
    </row>
    <row r="9254">
      <c r="A9254" t="inlineStr">
        <is>
          <t>doximity-res.cloudinary.com</t>
        </is>
      </c>
      <c r="B9254" t="n">
        <v>4692</v>
      </c>
    </row>
    <row r="9255">
      <c r="A9255" t="inlineStr">
        <is>
          <t>4fkwkehyjaa18knruqmhi1qg-wpengine.netdna-ssl.com</t>
        </is>
      </c>
      <c r="B9255" t="n">
        <v>4690</v>
      </c>
    </row>
    <row r="9256">
      <c r="A9256" t="inlineStr">
        <is>
          <t>www.murphysmagicsupplies.com</t>
        </is>
      </c>
      <c r="B9256" t="n">
        <v>4689</v>
      </c>
    </row>
    <row r="9257">
      <c r="A9257" t="inlineStr">
        <is>
          <t>sits-pod35.demandware.net</t>
        </is>
      </c>
      <c r="B9257" t="n">
        <v>4688</v>
      </c>
    </row>
    <row r="9258">
      <c r="A9258" t="inlineStr">
        <is>
          <t>cdn.couvertureandthegarbstore.com</t>
        </is>
      </c>
      <c r="B9258" t="n">
        <v>4688</v>
      </c>
    </row>
    <row r="9259">
      <c r="A9259" t="inlineStr">
        <is>
          <t>freepps.top</t>
        </is>
      </c>
      <c r="B9259" t="n">
        <v>4687</v>
      </c>
    </row>
    <row r="9260">
      <c r="A9260" t="inlineStr">
        <is>
          <t>masterbundles.com</t>
        </is>
      </c>
      <c r="B9260" t="n">
        <v>4686</v>
      </c>
    </row>
    <row r="9261">
      <c r="A9261" t="inlineStr">
        <is>
          <t>assets.mailcharts.com</t>
        </is>
      </c>
      <c r="B9261" t="n">
        <v>4686</v>
      </c>
    </row>
    <row r="9262">
      <c r="A9262" t="inlineStr">
        <is>
          <t>1-2-3-4-5.com</t>
        </is>
      </c>
      <c r="B9262" t="n">
        <v>4686</v>
      </c>
    </row>
    <row r="9263">
      <c r="A9263" t="inlineStr">
        <is>
          <t>d4r8m3c7.ssl.hwcdn.net</t>
        </is>
      </c>
      <c r="B9263" t="n">
        <v>4685</v>
      </c>
    </row>
    <row r="9264">
      <c r="A9264" t="inlineStr">
        <is>
          <t>sims4hairs.com</t>
        </is>
      </c>
      <c r="B9264" t="n">
        <v>4685</v>
      </c>
    </row>
    <row r="9265">
      <c r="A9265" t="inlineStr">
        <is>
          <t>41.cdn.ekm.net</t>
        </is>
      </c>
      <c r="B9265" t="n">
        <v>4685</v>
      </c>
    </row>
    <row r="9266">
      <c r="A9266" t="inlineStr">
        <is>
          <t>uk.maje.com</t>
        </is>
      </c>
      <c r="B9266" t="n">
        <v>4685</v>
      </c>
    </row>
    <row r="9267">
      <c r="A9267" t="inlineStr">
        <is>
          <t>cdn-8.latimages.com</t>
        </is>
      </c>
      <c r="B9267" t="n">
        <v>4684</v>
      </c>
    </row>
    <row r="9268">
      <c r="A9268" t="inlineStr">
        <is>
          <t>cdn3.tnwcdn.com</t>
        </is>
      </c>
      <c r="B9268" t="n">
        <v>4684</v>
      </c>
    </row>
    <row r="9269">
      <c r="A9269" t="inlineStr">
        <is>
          <t>images.hearthis.at</t>
        </is>
      </c>
      <c r="B9269" t="n">
        <v>4684</v>
      </c>
    </row>
    <row r="9270">
      <c r="A9270" t="inlineStr">
        <is>
          <t>img-en.fs.com</t>
        </is>
      </c>
      <c r="B9270" t="n">
        <v>4683</v>
      </c>
    </row>
    <row r="9271">
      <c r="A9271" t="inlineStr">
        <is>
          <t>media.lastnightoffreedom.co.uk</t>
        </is>
      </c>
      <c r="B9271" t="n">
        <v>4683</v>
      </c>
    </row>
    <row r="9272">
      <c r="A9272" t="inlineStr">
        <is>
          <t>www.ofdesign.net</t>
        </is>
      </c>
      <c r="B9272" t="n">
        <v>4682</v>
      </c>
    </row>
    <row r="9273">
      <c r="A9273" t="inlineStr">
        <is>
          <t>sneakerstudio.com</t>
        </is>
      </c>
      <c r="B9273" t="n">
        <v>4682</v>
      </c>
    </row>
    <row r="9274">
      <c r="A9274" t="inlineStr">
        <is>
          <t>www.detroitgamegear.com</t>
        </is>
      </c>
      <c r="B9274" t="n">
        <v>4682</v>
      </c>
    </row>
    <row r="9275">
      <c r="A9275" t="inlineStr">
        <is>
          <t>escdn.nl</t>
        </is>
      </c>
      <c r="B9275" t="n">
        <v>4681</v>
      </c>
    </row>
    <row r="9276">
      <c r="A9276" t="inlineStr">
        <is>
          <t>www.judaicawebstore.co.uk</t>
        </is>
      </c>
      <c r="B9276" t="n">
        <v>4681</v>
      </c>
    </row>
    <row r="9277">
      <c r="A9277" t="inlineStr">
        <is>
          <t>lilostyle.com</t>
        </is>
      </c>
      <c r="B9277" t="n">
        <v>4680</v>
      </c>
    </row>
    <row r="9278">
      <c r="A9278" t="inlineStr">
        <is>
          <t>www.coolnsmart.com</t>
        </is>
      </c>
      <c r="B9278" t="n">
        <v>4680</v>
      </c>
    </row>
    <row r="9279">
      <c r="A9279" t="inlineStr">
        <is>
          <t>cdn-image.realsimple.com</t>
        </is>
      </c>
      <c r="B9279" t="n">
        <v>4679</v>
      </c>
    </row>
    <row r="9280">
      <c r="A9280" t="inlineStr">
        <is>
          <t>media.zigcdn.com</t>
        </is>
      </c>
      <c r="B9280" t="n">
        <v>4678</v>
      </c>
    </row>
    <row r="9281">
      <c r="A9281" t="inlineStr">
        <is>
          <t>li1.modland.net</t>
        </is>
      </c>
      <c r="B9281" t="n">
        <v>4678</v>
      </c>
    </row>
    <row r="9282">
      <c r="A9282" t="inlineStr">
        <is>
          <t>www.vrogue.co</t>
        </is>
      </c>
      <c r="B9282" t="n">
        <v>4678</v>
      </c>
    </row>
    <row r="9283">
      <c r="A9283" t="inlineStr">
        <is>
          <t>www.icanhasgif.com</t>
        </is>
      </c>
      <c r="B9283" t="n">
        <v>4676</v>
      </c>
    </row>
    <row r="9284">
      <c r="A9284" t="inlineStr">
        <is>
          <t>media.pocketgamer.biz</t>
        </is>
      </c>
      <c r="B9284" t="n">
        <v>4676</v>
      </c>
    </row>
    <row r="9285">
      <c r="A9285" t="inlineStr">
        <is>
          <t>qns.com</t>
        </is>
      </c>
      <c r="B9285" t="n">
        <v>4676</v>
      </c>
    </row>
    <row r="9286">
      <c r="A9286" t="inlineStr">
        <is>
          <t>www.coques-iphone.com</t>
        </is>
      </c>
      <c r="B9286" t="n">
        <v>4675</v>
      </c>
    </row>
    <row r="9287">
      <c r="A9287" t="inlineStr">
        <is>
          <t>shareyourwallpapers.com</t>
        </is>
      </c>
      <c r="B9287" t="n">
        <v>4675</v>
      </c>
    </row>
    <row r="9288">
      <c r="A9288" t="inlineStr">
        <is>
          <t>www.tonystextiles.co.uk</t>
        </is>
      </c>
      <c r="B9288" t="n">
        <v>4674</v>
      </c>
    </row>
    <row r="9289">
      <c r="A9289" t="inlineStr">
        <is>
          <t>sportlomo-userupload.s3.amazonaws.com</t>
        </is>
      </c>
      <c r="B9289" t="n">
        <v>4674</v>
      </c>
    </row>
    <row r="9290">
      <c r="A9290" t="inlineStr">
        <is>
          <t>d7.pac-12.com</t>
        </is>
      </c>
      <c r="B9290" t="n">
        <v>4674</v>
      </c>
    </row>
    <row r="9291">
      <c r="A9291" t="inlineStr">
        <is>
          <t>secure.ap-tescoassets.com</t>
        </is>
      </c>
      <c r="B9291" t="n">
        <v>4674</v>
      </c>
    </row>
    <row r="9292">
      <c r="A9292" t="inlineStr">
        <is>
          <t>www.findrentals.com</t>
        </is>
      </c>
      <c r="B9292" t="n">
        <v>4673</v>
      </c>
    </row>
    <row r="9293">
      <c r="A9293" t="inlineStr">
        <is>
          <t>www.cbc.ca</t>
        </is>
      </c>
      <c r="B9293" t="n">
        <v>4673</v>
      </c>
    </row>
    <row r="9294">
      <c r="A9294" t="inlineStr">
        <is>
          <t>www.exploregloucestershire.co.uk</t>
        </is>
      </c>
      <c r="B9294" t="n">
        <v>4672</v>
      </c>
    </row>
    <row r="9295">
      <c r="A9295" t="inlineStr">
        <is>
          <t>cdn.movieonline.to</t>
        </is>
      </c>
      <c r="B9295" t="n">
        <v>4672</v>
      </c>
    </row>
    <row r="9296">
      <c r="A9296" t="inlineStr">
        <is>
          <t>www.myaustinelite.com</t>
        </is>
      </c>
      <c r="B9296" t="n">
        <v>4671</v>
      </c>
    </row>
    <row r="9297">
      <c r="A9297" t="inlineStr">
        <is>
          <t>cdn.projectexpedition.com</t>
        </is>
      </c>
      <c r="B9297" t="n">
        <v>4671</v>
      </c>
    </row>
    <row r="9298">
      <c r="A9298" t="inlineStr">
        <is>
          <t>pis.ribaenterprises.com</t>
        </is>
      </c>
      <c r="B9298" t="n">
        <v>4670</v>
      </c>
    </row>
    <row r="9299">
      <c r="A9299" t="inlineStr">
        <is>
          <t>quotescover.com</t>
        </is>
      </c>
      <c r="B9299" t="n">
        <v>4670</v>
      </c>
    </row>
    <row r="9300">
      <c r="A9300" t="inlineStr">
        <is>
          <t>www.dumyah.com</t>
        </is>
      </c>
      <c r="B9300" t="n">
        <v>4670</v>
      </c>
    </row>
    <row r="9301">
      <c r="A9301" t="inlineStr">
        <is>
          <t>www.koch.com.au</t>
        </is>
      </c>
      <c r="B9301" t="n">
        <v>4668</v>
      </c>
    </row>
    <row r="9302">
      <c r="A9302" t="inlineStr">
        <is>
          <t>images.motorsport-magazin.com</t>
        </is>
      </c>
      <c r="B9302" t="n">
        <v>4668</v>
      </c>
    </row>
    <row r="9303">
      <c r="A9303" t="inlineStr">
        <is>
          <t>imgs.baobacgiang.com.vn</t>
        </is>
      </c>
      <c r="B9303" t="n">
        <v>4668</v>
      </c>
    </row>
    <row r="9304">
      <c r="A9304" t="inlineStr">
        <is>
          <t>www.lifeographies.com</t>
        </is>
      </c>
      <c r="B9304" t="n">
        <v>4667</v>
      </c>
    </row>
    <row r="9305">
      <c r="A9305" t="inlineStr">
        <is>
          <t>cdn.thegamerspost.com</t>
        </is>
      </c>
      <c r="B9305" t="n">
        <v>4667</v>
      </c>
    </row>
    <row r="9306">
      <c r="A9306" t="inlineStr">
        <is>
          <t>cdn-4.latimages.com</t>
        </is>
      </c>
      <c r="B9306" t="n">
        <v>4667</v>
      </c>
    </row>
    <row r="9307">
      <c r="A9307" t="inlineStr">
        <is>
          <t>cdn-6.latimages.com</t>
        </is>
      </c>
      <c r="B9307" t="n">
        <v>4665</v>
      </c>
    </row>
    <row r="9308">
      <c r="A9308" t="inlineStr">
        <is>
          <t>www.collectorsquare.com</t>
        </is>
      </c>
      <c r="B9308" t="n">
        <v>4665</v>
      </c>
    </row>
    <row r="9309">
      <c r="A9309" t="inlineStr">
        <is>
          <t>www.atelier-amaya.com</t>
        </is>
      </c>
      <c r="B9309" t="n">
        <v>4664</v>
      </c>
    </row>
    <row r="9310">
      <c r="A9310" t="inlineStr">
        <is>
          <t>assets.helloaddress.com</t>
        </is>
      </c>
      <c r="B9310" t="n">
        <v>4664</v>
      </c>
    </row>
    <row r="9311">
      <c r="A9311" t="inlineStr">
        <is>
          <t>40e1490782f383866663-4993d07f8a91cc1cfa39bf926012c29e.lmsin.net</t>
        </is>
      </c>
      <c r="B9311" t="n">
        <v>4662</v>
      </c>
    </row>
    <row r="9312">
      <c r="A9312" t="inlineStr">
        <is>
          <t>media.americanmusical.com</t>
        </is>
      </c>
      <c r="B9312" t="n">
        <v>4662</v>
      </c>
    </row>
    <row r="9313">
      <c r="A9313" t="inlineStr">
        <is>
          <t>www.lamonitor.com</t>
        </is>
      </c>
      <c r="B9313" t="n">
        <v>4662</v>
      </c>
    </row>
    <row r="9314">
      <c r="A9314" t="inlineStr">
        <is>
          <t>www.lutececreations.com</t>
        </is>
      </c>
      <c r="B9314" t="n">
        <v>4661</v>
      </c>
    </row>
    <row r="9315">
      <c r="A9315" t="inlineStr">
        <is>
          <t>www.sygmall.com</t>
        </is>
      </c>
      <c r="B9315" t="n">
        <v>4661</v>
      </c>
    </row>
    <row r="9316">
      <c r="A9316" t="inlineStr">
        <is>
          <t>androlicious.com</t>
        </is>
      </c>
      <c r="B9316" t="n">
        <v>4661</v>
      </c>
    </row>
    <row r="9317">
      <c r="A9317" t="inlineStr">
        <is>
          <t>wscovers1.tlsecure.com</t>
        </is>
      </c>
      <c r="B9317" t="n">
        <v>4659</v>
      </c>
    </row>
    <row r="9318">
      <c r="A9318" t="inlineStr">
        <is>
          <t>worldsoccertalk.com</t>
        </is>
      </c>
      <c r="B9318" t="n">
        <v>4658</v>
      </c>
    </row>
    <row r="9319">
      <c r="A9319" t="inlineStr">
        <is>
          <t>www.shoegalleryonline.com</t>
        </is>
      </c>
      <c r="B9319" t="n">
        <v>4657</v>
      </c>
    </row>
    <row r="9320">
      <c r="A9320" t="inlineStr">
        <is>
          <t>pict1.reezocar.com</t>
        </is>
      </c>
      <c r="B9320" t="n">
        <v>4656</v>
      </c>
    </row>
    <row r="9321">
      <c r="A9321" t="inlineStr">
        <is>
          <t>cdn.boatsetter.com</t>
        </is>
      </c>
      <c r="B9321" t="n">
        <v>4656</v>
      </c>
    </row>
    <row r="9322">
      <c r="A9322" t="inlineStr">
        <is>
          <t>www.greenbiz.com</t>
        </is>
      </c>
      <c r="B9322" t="n">
        <v>4655</v>
      </c>
    </row>
    <row r="9323">
      <c r="A9323" t="inlineStr">
        <is>
          <t>www.cakepicturegallery.com</t>
        </is>
      </c>
      <c r="B9323" t="n">
        <v>4655</v>
      </c>
    </row>
    <row r="9324">
      <c r="A9324" t="inlineStr">
        <is>
          <t>i4.progressivedigitalmedia.com</t>
        </is>
      </c>
      <c r="B9324" t="n">
        <v>4654</v>
      </c>
    </row>
    <row r="9325">
      <c r="A9325" t="inlineStr">
        <is>
          <t>smhttp-ssl-58703.nexcesscdn.net</t>
        </is>
      </c>
      <c r="B9325" t="n">
        <v>4654</v>
      </c>
    </row>
    <row r="9326">
      <c r="A9326" t="inlineStr">
        <is>
          <t>images.wondershare.com</t>
        </is>
      </c>
      <c r="B9326" t="n">
        <v>4653</v>
      </c>
    </row>
    <row r="9327">
      <c r="A9327" t="inlineStr">
        <is>
          <t>sweets.construction.com</t>
        </is>
      </c>
      <c r="B9327" t="n">
        <v>4653</v>
      </c>
    </row>
    <row r="9328">
      <c r="A9328" t="inlineStr">
        <is>
          <t>images.shirtmax.com</t>
        </is>
      </c>
      <c r="B9328" t="n">
        <v>4652</v>
      </c>
    </row>
    <row r="9329">
      <c r="A9329" t="inlineStr">
        <is>
          <t>designyoutrust.com</t>
        </is>
      </c>
      <c r="B9329" t="n">
        <v>4652</v>
      </c>
    </row>
    <row r="9330">
      <c r="A9330" t="inlineStr">
        <is>
          <t>www.fox19.com</t>
        </is>
      </c>
      <c r="B9330" t="n">
        <v>4652</v>
      </c>
    </row>
    <row r="9331">
      <c r="A9331" t="inlineStr">
        <is>
          <t>www.filetransit.com</t>
        </is>
      </c>
      <c r="B9331" t="n">
        <v>4651</v>
      </c>
    </row>
    <row r="9332">
      <c r="A9332" t="inlineStr">
        <is>
          <t>www.seocheckout.com</t>
        </is>
      </c>
      <c r="B9332" t="n">
        <v>4650</v>
      </c>
    </row>
    <row r="9333">
      <c r="A9333" t="inlineStr">
        <is>
          <t>www.espritjeu.com</t>
        </is>
      </c>
      <c r="B9333" t="n">
        <v>4650</v>
      </c>
    </row>
    <row r="9334">
      <c r="A9334" t="inlineStr">
        <is>
          <t>www.futoncreations.com</t>
        </is>
      </c>
      <c r="B9334" t="n">
        <v>4649</v>
      </c>
    </row>
    <row r="9335">
      <c r="A9335" t="inlineStr">
        <is>
          <t>d2cdo4blch85n8.cloudfront.net</t>
        </is>
      </c>
      <c r="B9335" t="n">
        <v>4649</v>
      </c>
    </row>
    <row r="9336">
      <c r="A9336" t="inlineStr">
        <is>
          <t>d010201.bibloo.cz</t>
        </is>
      </c>
      <c r="B9336" t="n">
        <v>4649</v>
      </c>
    </row>
    <row r="9337">
      <c r="A9337" t="inlineStr">
        <is>
          <t>www.ozmosis.com.au</t>
        </is>
      </c>
      <c r="B9337" t="n">
        <v>4649</v>
      </c>
    </row>
    <row r="9338">
      <c r="A9338" t="inlineStr">
        <is>
          <t>www.iboats.com</t>
        </is>
      </c>
      <c r="B9338" t="n">
        <v>4649</v>
      </c>
    </row>
    <row r="9339">
      <c r="A9339" t="inlineStr">
        <is>
          <t>fyf.tac-cdn.net</t>
        </is>
      </c>
      <c r="B9339" t="n">
        <v>4648</v>
      </c>
    </row>
    <row r="9340">
      <c r="A9340" t="inlineStr">
        <is>
          <t>hindi.mykhel.com</t>
        </is>
      </c>
      <c r="B9340" t="n">
        <v>4648</v>
      </c>
    </row>
    <row r="9341">
      <c r="A9341" t="inlineStr">
        <is>
          <t>dk-media.s3.amazonaws.com</t>
        </is>
      </c>
      <c r="B9341" t="n">
        <v>4645</v>
      </c>
    </row>
    <row r="9342">
      <c r="A9342" t="inlineStr">
        <is>
          <t>files.salsacdn.com</t>
        </is>
      </c>
      <c r="B9342" t="n">
        <v>4644</v>
      </c>
    </row>
    <row r="9343">
      <c r="A9343" t="inlineStr">
        <is>
          <t>cf5.s3.souqcdn.com</t>
        </is>
      </c>
      <c r="B9343" t="n">
        <v>4644</v>
      </c>
    </row>
    <row r="9344">
      <c r="A9344" t="inlineStr">
        <is>
          <t>www.costumecrazy.com.au</t>
        </is>
      </c>
      <c r="B9344" t="n">
        <v>4644</v>
      </c>
    </row>
    <row r="9345">
      <c r="A9345" t="inlineStr">
        <is>
          <t>cdn1.takatomo.de</t>
        </is>
      </c>
      <c r="B9345" t="n">
        <v>4643</v>
      </c>
    </row>
    <row r="9346">
      <c r="A9346" t="inlineStr">
        <is>
          <t>r.mprd.se</t>
        </is>
      </c>
      <c r="B9346" t="n">
        <v>4642</v>
      </c>
    </row>
    <row r="9347">
      <c r="A9347" t="inlineStr">
        <is>
          <t>bodybuildingblowouts.com</t>
        </is>
      </c>
      <c r="B9347" t="n">
        <v>4642</v>
      </c>
    </row>
    <row r="9348">
      <c r="A9348" t="inlineStr">
        <is>
          <t>c8.staticflickr.com</t>
        </is>
      </c>
      <c r="B9348" t="n">
        <v>4641</v>
      </c>
    </row>
    <row r="9349">
      <c r="A9349" t="inlineStr">
        <is>
          <t>www.responsibletravel.com</t>
        </is>
      </c>
      <c r="B9349" t="n">
        <v>4641</v>
      </c>
    </row>
    <row r="9350">
      <c r="A9350" t="inlineStr">
        <is>
          <t>resources.jetbrains.com</t>
        </is>
      </c>
      <c r="B9350" t="n">
        <v>4641</v>
      </c>
    </row>
    <row r="9351">
      <c r="A9351" t="inlineStr">
        <is>
          <t>cdn2.tnwcdn.com</t>
        </is>
      </c>
      <c r="B9351" t="n">
        <v>4640</v>
      </c>
    </row>
    <row r="9352">
      <c r="A9352" t="inlineStr">
        <is>
          <t>k5k8z6h5.stackpathcdn.com</t>
        </is>
      </c>
      <c r="B9352" t="n">
        <v>4640</v>
      </c>
    </row>
    <row r="9353">
      <c r="A9353" t="inlineStr">
        <is>
          <t>img3.wikia.nocookie.net</t>
        </is>
      </c>
      <c r="B9353" t="n">
        <v>4640</v>
      </c>
    </row>
    <row r="9354">
      <c r="A9354" t="inlineStr">
        <is>
          <t>vglist.sfo2.digitaloceanspaces.com</t>
        </is>
      </c>
      <c r="B9354" t="n">
        <v>4640</v>
      </c>
    </row>
    <row r="9355">
      <c r="A9355" t="inlineStr">
        <is>
          <t>www.kryptoncomicsonline.com</t>
        </is>
      </c>
      <c r="B9355" t="n">
        <v>4640</v>
      </c>
    </row>
    <row r="9356">
      <c r="A9356" t="inlineStr">
        <is>
          <t>u.today</t>
        </is>
      </c>
      <c r="B9356" t="n">
        <v>4638</v>
      </c>
    </row>
    <row r="9357">
      <c r="A9357" t="inlineStr">
        <is>
          <t>cdn-1.latimages.com</t>
        </is>
      </c>
      <c r="B9357" t="n">
        <v>4638</v>
      </c>
    </row>
    <row r="9358">
      <c r="A9358" t="inlineStr">
        <is>
          <t>ak.imgag.com</t>
        </is>
      </c>
      <c r="B9358" t="n">
        <v>4637</v>
      </c>
    </row>
    <row r="9359">
      <c r="A9359" t="inlineStr">
        <is>
          <t>cdn.producerloops.com</t>
        </is>
      </c>
      <c r="B9359" t="n">
        <v>4636</v>
      </c>
    </row>
    <row r="9360">
      <c r="A9360" t="inlineStr">
        <is>
          <t>www.hyatts.com</t>
        </is>
      </c>
      <c r="B9360" t="n">
        <v>4635</v>
      </c>
    </row>
    <row r="9361">
      <c r="A9361" t="inlineStr">
        <is>
          <t>www.worldgolf.com</t>
        </is>
      </c>
      <c r="B9361" t="n">
        <v>4634</v>
      </c>
    </row>
    <row r="9362">
      <c r="A9362" t="inlineStr">
        <is>
          <t>100healthyrecipes.com</t>
        </is>
      </c>
      <c r="B9362" t="n">
        <v>4634</v>
      </c>
    </row>
    <row r="9363">
      <c r="A9363" t="inlineStr">
        <is>
          <t>www.coversgap.com</t>
        </is>
      </c>
      <c r="B9363" t="n">
        <v>4634</v>
      </c>
    </row>
    <row r="9364">
      <c r="A9364" t="inlineStr">
        <is>
          <t>mspoweruser.com</t>
        </is>
      </c>
      <c r="B9364" t="n">
        <v>4633</v>
      </c>
    </row>
    <row r="9365">
      <c r="A9365" t="inlineStr">
        <is>
          <t>hivemodern.com</t>
        </is>
      </c>
      <c r="B9365" t="n">
        <v>4633</v>
      </c>
    </row>
    <row r="9366">
      <c r="A9366" t="inlineStr">
        <is>
          <t>gameskip.com</t>
        </is>
      </c>
      <c r="B9366" t="n">
        <v>4633</v>
      </c>
    </row>
    <row r="9367">
      <c r="A9367" t="inlineStr">
        <is>
          <t>cdn.baxterspaintedpasture.com</t>
        </is>
      </c>
      <c r="B9367" t="n">
        <v>4632</v>
      </c>
    </row>
    <row r="9368">
      <c r="A9368" t="inlineStr">
        <is>
          <t>www.anna.aero</t>
        </is>
      </c>
      <c r="B9368" t="n">
        <v>4632</v>
      </c>
    </row>
    <row r="9369">
      <c r="A9369" t="inlineStr">
        <is>
          <t>www.handcraftedmodelships.com</t>
        </is>
      </c>
      <c r="B9369" t="n">
        <v>4632</v>
      </c>
    </row>
    <row r="9370">
      <c r="A9370" t="inlineStr">
        <is>
          <t>images.niooz.fr</t>
        </is>
      </c>
      <c r="B9370" t="n">
        <v>4631</v>
      </c>
    </row>
    <row r="9371">
      <c r="A9371" t="inlineStr">
        <is>
          <t>cdn.aosom.com</t>
        </is>
      </c>
      <c r="B9371" t="n">
        <v>4631</v>
      </c>
    </row>
    <row r="9372">
      <c r="A9372" t="inlineStr">
        <is>
          <t>www.effectsofglutathione.com</t>
        </is>
      </c>
      <c r="B9372" t="n">
        <v>4631</v>
      </c>
    </row>
    <row r="9373">
      <c r="A9373" t="inlineStr">
        <is>
          <t>www.cheatcc.com</t>
        </is>
      </c>
      <c r="B9373" t="n">
        <v>4631</v>
      </c>
    </row>
    <row r="9374">
      <c r="A9374" t="inlineStr">
        <is>
          <t>d22blwhp6neszm.cloudfront.net</t>
        </is>
      </c>
      <c r="B9374" t="n">
        <v>4629</v>
      </c>
    </row>
    <row r="9375">
      <c r="A9375" t="inlineStr">
        <is>
          <t>api.ispotnature.org</t>
        </is>
      </c>
      <c r="B9375" t="n">
        <v>4629</v>
      </c>
    </row>
    <row r="9376">
      <c r="A9376" t="inlineStr">
        <is>
          <t>img.secure.cdn-2.warnerartists.net</t>
        </is>
      </c>
      <c r="B9376" t="n">
        <v>4628</v>
      </c>
    </row>
    <row r="9377">
      <c r="A9377" t="inlineStr">
        <is>
          <t>happier.place</t>
        </is>
      </c>
      <c r="B9377" t="n">
        <v>4628</v>
      </c>
    </row>
    <row r="9378">
      <c r="A9378" t="inlineStr">
        <is>
          <t>47.cdn.ekm.net</t>
        </is>
      </c>
      <c r="B9378" t="n">
        <v>4626</v>
      </c>
    </row>
    <row r="9379">
      <c r="A9379" t="inlineStr">
        <is>
          <t>utcdn.utsource.info</t>
        </is>
      </c>
      <c r="B9379" t="n">
        <v>4625</v>
      </c>
    </row>
    <row r="9380">
      <c r="A9380" t="inlineStr">
        <is>
          <t>th-live-03.slatic.net</t>
        </is>
      </c>
      <c r="B9380" t="n">
        <v>4625</v>
      </c>
    </row>
    <row r="9381">
      <c r="A9381" t="inlineStr">
        <is>
          <t>preview.turbosquid.com</t>
        </is>
      </c>
      <c r="B9381" t="n">
        <v>4624</v>
      </c>
    </row>
    <row r="9382">
      <c r="A9382" t="inlineStr">
        <is>
          <t>www.africanglobe.net</t>
        </is>
      </c>
      <c r="B9382" t="n">
        <v>4622</v>
      </c>
    </row>
    <row r="9383">
      <c r="A9383" t="inlineStr">
        <is>
          <t>www.hites.com</t>
        </is>
      </c>
      <c r="B9383" t="n">
        <v>4622</v>
      </c>
    </row>
    <row r="9384">
      <c r="A9384" t="inlineStr">
        <is>
          <t>www.xboxone-hq.com</t>
        </is>
      </c>
      <c r="B9384" t="n">
        <v>4621</v>
      </c>
    </row>
    <row r="9385">
      <c r="A9385" t="inlineStr">
        <is>
          <t>ksassets.timeincuk.net</t>
        </is>
      </c>
      <c r="B9385" t="n">
        <v>4618</v>
      </c>
    </row>
    <row r="9386">
      <c r="A9386" t="inlineStr">
        <is>
          <t>cdn3.findandwear.com</t>
        </is>
      </c>
      <c r="B9386" t="n">
        <v>4616</v>
      </c>
    </row>
    <row r="9387">
      <c r="A9387" t="inlineStr">
        <is>
          <t>averagejoerestoration.com</t>
        </is>
      </c>
      <c r="B9387" t="n">
        <v>4616</v>
      </c>
    </row>
    <row r="9388">
      <c r="A9388" t="inlineStr">
        <is>
          <t>afternoah.com</t>
        </is>
      </c>
      <c r="B9388" t="n">
        <v>4615</v>
      </c>
    </row>
    <row r="9389">
      <c r="A9389" t="inlineStr">
        <is>
          <t>www.mathisbrothers.com</t>
        </is>
      </c>
      <c r="B9389" t="n">
        <v>4615</v>
      </c>
    </row>
    <row r="9390">
      <c r="A9390" t="inlineStr">
        <is>
          <t>thestateindia.com</t>
        </is>
      </c>
      <c r="B9390" t="n">
        <v>4615</v>
      </c>
    </row>
    <row r="9391">
      <c r="A9391" t="inlineStr">
        <is>
          <t>www.motoroads.com</t>
        </is>
      </c>
      <c r="B9391" t="n">
        <v>4615</v>
      </c>
    </row>
    <row r="9392">
      <c r="A9392" t="inlineStr">
        <is>
          <t>groceryeshop.us</t>
        </is>
      </c>
      <c r="B9392" t="n">
        <v>4613</v>
      </c>
    </row>
    <row r="9393">
      <c r="A9393" t="inlineStr">
        <is>
          <t>images.wsj.net</t>
        </is>
      </c>
      <c r="B9393" t="n">
        <v>4612</v>
      </c>
    </row>
    <row r="9394">
      <c r="A9394" t="inlineStr">
        <is>
          <t>mohawk.scene7.com</t>
        </is>
      </c>
      <c r="B9394" t="n">
        <v>4611</v>
      </c>
    </row>
    <row r="9395">
      <c r="A9395" t="inlineStr">
        <is>
          <t>dc871rrrbxwwj.cloudfront.net</t>
        </is>
      </c>
      <c r="B9395" t="n">
        <v>4611</v>
      </c>
    </row>
    <row r="9396">
      <c r="A9396" t="inlineStr">
        <is>
          <t>www.pubshop.co.uk</t>
        </is>
      </c>
      <c r="B9396" t="n">
        <v>4610</v>
      </c>
    </row>
    <row r="9397">
      <c r="A9397" t="inlineStr">
        <is>
          <t>cdn-2.latimages.com</t>
        </is>
      </c>
      <c r="B9397" t="n">
        <v>4610</v>
      </c>
    </row>
    <row r="9398">
      <c r="A9398" t="inlineStr">
        <is>
          <t>s3.wp.wsu.edu</t>
        </is>
      </c>
      <c r="B9398" t="n">
        <v>4610</v>
      </c>
    </row>
    <row r="9399">
      <c r="A9399" t="inlineStr">
        <is>
          <t>resources.kinnek.com</t>
        </is>
      </c>
      <c r="B9399" t="n">
        <v>4610</v>
      </c>
    </row>
    <row r="9400">
      <c r="A9400" t="inlineStr">
        <is>
          <t>www.robots-and-dragons.de</t>
        </is>
      </c>
      <c r="B9400" t="n">
        <v>4609</v>
      </c>
    </row>
    <row r="9401">
      <c r="A9401" t="inlineStr">
        <is>
          <t>www.sportit.com</t>
        </is>
      </c>
      <c r="B9401" t="n">
        <v>4608</v>
      </c>
    </row>
    <row r="9402">
      <c r="A9402" t="inlineStr">
        <is>
          <t>beachfrontdecor.com</t>
        </is>
      </c>
      <c r="B9402" t="n">
        <v>4607</v>
      </c>
    </row>
    <row r="9403">
      <c r="A9403" t="inlineStr">
        <is>
          <t>www.sportvision.rs</t>
        </is>
      </c>
      <c r="B9403" t="n">
        <v>4606</v>
      </c>
    </row>
    <row r="9404">
      <c r="A9404" t="inlineStr">
        <is>
          <t>www.pressmare.it</t>
        </is>
      </c>
      <c r="B9404" t="n">
        <v>4605</v>
      </c>
    </row>
    <row r="9405">
      <c r="A9405" t="inlineStr">
        <is>
          <t>cdn.prgloo.com</t>
        </is>
      </c>
      <c r="B9405" t="n">
        <v>4605</v>
      </c>
    </row>
    <row r="9406">
      <c r="A9406" t="inlineStr">
        <is>
          <t>www.stellamccartney.com</t>
        </is>
      </c>
      <c r="B9406" t="n">
        <v>4602</v>
      </c>
    </row>
    <row r="9407">
      <c r="A9407" t="inlineStr">
        <is>
          <t>www.leekes.co.uk</t>
        </is>
      </c>
      <c r="B9407" t="n">
        <v>4602</v>
      </c>
    </row>
    <row r="9408">
      <c r="A9408" t="inlineStr">
        <is>
          <t>auto-database.com</t>
        </is>
      </c>
      <c r="B9408" t="n">
        <v>4602</v>
      </c>
    </row>
    <row r="9409">
      <c r="A9409" t="inlineStr">
        <is>
          <t>www.uphe.com</t>
        </is>
      </c>
      <c r="B9409" t="n">
        <v>4602</v>
      </c>
    </row>
    <row r="9410">
      <c r="A9410" t="inlineStr">
        <is>
          <t>www.funnycrafts.us</t>
        </is>
      </c>
      <c r="B9410" t="n">
        <v>4600</v>
      </c>
    </row>
    <row r="9411">
      <c r="A9411" t="inlineStr">
        <is>
          <t>calendarinspiration.com</t>
        </is>
      </c>
      <c r="B9411" t="n">
        <v>4600</v>
      </c>
    </row>
    <row r="9412">
      <c r="A9412" t="inlineStr">
        <is>
          <t>d23gkft280ngn0.cloudfront.net</t>
        </is>
      </c>
      <c r="B9412" t="n">
        <v>4600</v>
      </c>
    </row>
    <row r="9413">
      <c r="A9413" t="inlineStr">
        <is>
          <t>d3adfz34ynqwkr.cloudfront.net</t>
        </is>
      </c>
      <c r="B9413" t="n">
        <v>4599</v>
      </c>
    </row>
    <row r="9414">
      <c r="A9414" t="inlineStr">
        <is>
          <t>www.asia.ru</t>
        </is>
      </c>
      <c r="B9414" t="n">
        <v>4598</v>
      </c>
    </row>
    <row r="9415">
      <c r="A9415" t="inlineStr">
        <is>
          <t>www.housview.com</t>
        </is>
      </c>
      <c r="B9415" t="n">
        <v>4598</v>
      </c>
    </row>
    <row r="9416">
      <c r="A9416" t="inlineStr">
        <is>
          <t>torange.biz</t>
        </is>
      </c>
      <c r="B9416" t="n">
        <v>4596</v>
      </c>
    </row>
    <row r="9417">
      <c r="A9417" t="inlineStr">
        <is>
          <t>images.tagotee.com</t>
        </is>
      </c>
      <c r="B9417" t="n">
        <v>4596</v>
      </c>
    </row>
    <row r="9418">
      <c r="A9418" t="inlineStr">
        <is>
          <t>www.s1homes.com</t>
        </is>
      </c>
      <c r="B9418" t="n">
        <v>4595</v>
      </c>
    </row>
    <row r="9419">
      <c r="A9419" t="inlineStr">
        <is>
          <t>static.blog4ever.com</t>
        </is>
      </c>
      <c r="B9419" t="n">
        <v>4594</v>
      </c>
    </row>
    <row r="9420">
      <c r="A9420" t="inlineStr">
        <is>
          <t>www.decorifusta.com</t>
        </is>
      </c>
      <c r="B9420" t="n">
        <v>4592</v>
      </c>
    </row>
    <row r="9421">
      <c r="A9421" t="inlineStr">
        <is>
          <t>rockmetalshop.pl</t>
        </is>
      </c>
      <c r="B9421" t="n">
        <v>4590</v>
      </c>
    </row>
    <row r="9422">
      <c r="A9422" t="inlineStr">
        <is>
          <t>melodycenter.hu</t>
        </is>
      </c>
      <c r="B9422" t="n">
        <v>4589</v>
      </c>
    </row>
    <row r="9423">
      <c r="A9423" t="inlineStr">
        <is>
          <t>www.trussardi.com</t>
        </is>
      </c>
      <c r="B9423" t="n">
        <v>4587</v>
      </c>
    </row>
    <row r="9424">
      <c r="A9424" t="inlineStr">
        <is>
          <t>util.totalexpert.net</t>
        </is>
      </c>
      <c r="B9424" t="n">
        <v>4587</v>
      </c>
    </row>
    <row r="9425">
      <c r="A9425" t="inlineStr">
        <is>
          <t>cdn1.songlyricscom.netdna-cdn.com</t>
        </is>
      </c>
      <c r="B9425" t="n">
        <v>4585</v>
      </c>
    </row>
    <row r="9426">
      <c r="A9426" t="inlineStr">
        <is>
          <t>www.thejewelhut.co.uk</t>
        </is>
      </c>
      <c r="B9426" t="n">
        <v>4585</v>
      </c>
    </row>
    <row r="9427">
      <c r="A9427" t="inlineStr">
        <is>
          <t>creditcardlogin.co</t>
        </is>
      </c>
      <c r="B9427" t="n">
        <v>4584</v>
      </c>
    </row>
    <row r="9428">
      <c r="A9428" t="inlineStr">
        <is>
          <t>tcgplayer-cdn.tcgplayer.com</t>
        </is>
      </c>
      <c r="B9428" t="n">
        <v>4583</v>
      </c>
    </row>
    <row r="9429">
      <c r="A9429" t="inlineStr">
        <is>
          <t>www.babybrandsdirect.co.uk</t>
        </is>
      </c>
      <c r="B9429" t="n">
        <v>4583</v>
      </c>
    </row>
    <row r="9430">
      <c r="A9430" t="inlineStr">
        <is>
          <t>image3.stileo.it</t>
        </is>
      </c>
      <c r="B9430" t="n">
        <v>4582</v>
      </c>
    </row>
    <row r="9431">
      <c r="A9431" t="inlineStr">
        <is>
          <t>c6.staticflickr.com</t>
        </is>
      </c>
      <c r="B9431" t="n">
        <v>4582</v>
      </c>
    </row>
    <row r="9432">
      <c r="A9432" t="inlineStr">
        <is>
          <t>cdn-9.latimages.com</t>
        </is>
      </c>
      <c r="B9432" t="n">
        <v>4582</v>
      </c>
    </row>
    <row r="9433">
      <c r="A9433" t="inlineStr">
        <is>
          <t>img.edel-optics.es</t>
        </is>
      </c>
      <c r="B9433" t="n">
        <v>4582</v>
      </c>
    </row>
    <row r="9434">
      <c r="A9434" t="inlineStr">
        <is>
          <t>www.eloquii.com</t>
        </is>
      </c>
      <c r="B9434" t="n">
        <v>4582</v>
      </c>
    </row>
    <row r="9435">
      <c r="A9435" t="inlineStr">
        <is>
          <t>media.exapro.com</t>
        </is>
      </c>
      <c r="B9435" t="n">
        <v>4580</v>
      </c>
    </row>
    <row r="9436">
      <c r="A9436" t="inlineStr">
        <is>
          <t>d25hqtnqp5nl24.cloudfront.net</t>
        </is>
      </c>
      <c r="B9436" t="n">
        <v>4580</v>
      </c>
    </row>
    <row r="9437">
      <c r="A9437" t="inlineStr">
        <is>
          <t>i.otto.nl</t>
        </is>
      </c>
      <c r="B9437" t="n">
        <v>4580</v>
      </c>
    </row>
    <row r="9438">
      <c r="A9438" t="inlineStr">
        <is>
          <t>28.cdn.ekm.net</t>
        </is>
      </c>
      <c r="B9438" t="n">
        <v>4579</v>
      </c>
    </row>
    <row r="9439">
      <c r="A9439" t="inlineStr">
        <is>
          <t>www.allonlinestore.in</t>
        </is>
      </c>
      <c r="B9439" t="n">
        <v>4578</v>
      </c>
    </row>
    <row r="9440">
      <c r="A9440" t="inlineStr">
        <is>
          <t>www.fashionsrunway.com</t>
        </is>
      </c>
      <c r="B9440" t="n">
        <v>4578</v>
      </c>
    </row>
    <row r="9441">
      <c r="A9441" t="inlineStr">
        <is>
          <t>www.123homeschool4me.com</t>
        </is>
      </c>
      <c r="B9441" t="n">
        <v>4578</v>
      </c>
    </row>
    <row r="9442">
      <c r="A9442" t="inlineStr">
        <is>
          <t>www.usaid.gov</t>
        </is>
      </c>
      <c r="B9442" t="n">
        <v>4576</v>
      </c>
    </row>
    <row r="9443">
      <c r="A9443" t="inlineStr">
        <is>
          <t>www.captianshat.com</t>
        </is>
      </c>
      <c r="B9443" t="n">
        <v>4576</v>
      </c>
    </row>
    <row r="9444">
      <c r="A9444" t="inlineStr">
        <is>
          <t>www.yousaveaccessories.co.uk</t>
        </is>
      </c>
      <c r="B9444" t="n">
        <v>4576</v>
      </c>
    </row>
    <row r="9445">
      <c r="A9445" t="inlineStr">
        <is>
          <t>cdn-1.au.xmsymphony.com</t>
        </is>
      </c>
      <c r="B9445" t="n">
        <v>4574</v>
      </c>
    </row>
    <row r="9446">
      <c r="A9446" t="inlineStr">
        <is>
          <t>static.metacritic.com</t>
        </is>
      </c>
      <c r="B9446" t="n">
        <v>4573</v>
      </c>
    </row>
    <row r="9447">
      <c r="A9447" t="inlineStr">
        <is>
          <t>www.sipa.com</t>
        </is>
      </c>
      <c r="B9447" t="n">
        <v>4573</v>
      </c>
    </row>
    <row r="9448">
      <c r="A9448" t="inlineStr">
        <is>
          <t>onlookersmedia.in</t>
        </is>
      </c>
      <c r="B9448" t="n">
        <v>4573</v>
      </c>
    </row>
    <row r="9449">
      <c r="A9449" t="inlineStr">
        <is>
          <t>cf.shopee.co.id</t>
        </is>
      </c>
      <c r="B9449" t="n">
        <v>4572</v>
      </c>
    </row>
    <row r="9450">
      <c r="A9450" t="inlineStr">
        <is>
          <t>www.camouflage.ca</t>
        </is>
      </c>
      <c r="B9450" t="n">
        <v>4572</v>
      </c>
    </row>
    <row r="9451">
      <c r="A9451" t="inlineStr">
        <is>
          <t>www.colehaan.com</t>
        </is>
      </c>
      <c r="B9451" t="n">
        <v>4572</v>
      </c>
    </row>
    <row r="9452">
      <c r="A9452" t="inlineStr">
        <is>
          <t>upload.bitfeed.co</t>
        </is>
      </c>
      <c r="B9452" t="n">
        <v>4572</v>
      </c>
    </row>
    <row r="9453">
      <c r="A9453" t="inlineStr">
        <is>
          <t>media.ehorses.de</t>
        </is>
      </c>
      <c r="B9453" t="n">
        <v>4572</v>
      </c>
    </row>
    <row r="9454">
      <c r="A9454" t="inlineStr">
        <is>
          <t>p13cdn4static.sharpschool.com</t>
        </is>
      </c>
      <c r="B9454" t="n">
        <v>4571</v>
      </c>
    </row>
    <row r="9455">
      <c r="A9455" t="inlineStr">
        <is>
          <t>cdn.asiapix.com</t>
        </is>
      </c>
      <c r="B9455" t="n">
        <v>4571</v>
      </c>
    </row>
    <row r="9456">
      <c r="A9456" t="inlineStr">
        <is>
          <t>hypebeast.com</t>
        </is>
      </c>
      <c r="B9456" t="n">
        <v>4570</v>
      </c>
    </row>
    <row r="9457">
      <c r="A9457" t="inlineStr">
        <is>
          <t>hairstylesforall.com</t>
        </is>
      </c>
      <c r="B9457" t="n">
        <v>4570</v>
      </c>
    </row>
    <row r="9458">
      <c r="A9458" t="inlineStr">
        <is>
          <t>images.epagine.fr</t>
        </is>
      </c>
      <c r="B9458" t="n">
        <v>4568</v>
      </c>
    </row>
    <row r="9459">
      <c r="A9459" t="inlineStr">
        <is>
          <t>files.prineside.com</t>
        </is>
      </c>
      <c r="B9459" t="n">
        <v>4568</v>
      </c>
    </row>
    <row r="9460">
      <c r="A9460" t="inlineStr">
        <is>
          <t>www.wlbt.com</t>
        </is>
      </c>
      <c r="B9460" t="n">
        <v>4568</v>
      </c>
    </row>
    <row r="9461">
      <c r="A9461" t="inlineStr">
        <is>
          <t>cdn-3.latimages.com</t>
        </is>
      </c>
      <c r="B9461" t="n">
        <v>4567</v>
      </c>
    </row>
    <row r="9462">
      <c r="A9462" t="inlineStr">
        <is>
          <t>actionenvelope.scene7.com</t>
        </is>
      </c>
      <c r="B9462" t="n">
        <v>4566</v>
      </c>
    </row>
    <row r="9463">
      <c r="A9463" t="inlineStr">
        <is>
          <t>www.sexytitflash.com</t>
        </is>
      </c>
      <c r="B9463" t="n">
        <v>4566</v>
      </c>
    </row>
    <row r="9464">
      <c r="A9464" t="inlineStr">
        <is>
          <t>www.slideegg.com</t>
        </is>
      </c>
      <c r="B9464" t="n">
        <v>4566</v>
      </c>
    </row>
    <row r="9465">
      <c r="A9465" t="inlineStr">
        <is>
          <t>img3.sexcdn.net</t>
        </is>
      </c>
      <c r="B9465" t="n">
        <v>4565</v>
      </c>
    </row>
    <row r="9466">
      <c r="A9466" t="inlineStr">
        <is>
          <t>3mgj4y44nc15fnv8d303d8zb-wpengine.netdna-ssl.com</t>
        </is>
      </c>
      <c r="B9466" t="n">
        <v>4564</v>
      </c>
    </row>
    <row r="9467">
      <c r="A9467" t="inlineStr">
        <is>
          <t>s.isanook.com</t>
        </is>
      </c>
      <c r="B9467" t="n">
        <v>4563</v>
      </c>
    </row>
    <row r="9468">
      <c r="A9468" t="inlineStr">
        <is>
          <t>p0.ipstatp.com</t>
        </is>
      </c>
      <c r="B9468" t="n">
        <v>4562</v>
      </c>
    </row>
    <row r="9469">
      <c r="A9469" t="inlineStr">
        <is>
          <t>photos.rmlsweb.com</t>
        </is>
      </c>
      <c r="B9469" t="n">
        <v>4561</v>
      </c>
    </row>
    <row r="9470">
      <c r="A9470" t="inlineStr">
        <is>
          <t>d3hty95ejwhpjy.cloudfront.net</t>
        </is>
      </c>
      <c r="B9470" t="n">
        <v>4560</v>
      </c>
    </row>
    <row r="9471">
      <c r="A9471" t="inlineStr">
        <is>
          <t>www.constructionweekonline.com</t>
        </is>
      </c>
      <c r="B9471" t="n">
        <v>4558</v>
      </c>
    </row>
    <row r="9472">
      <c r="A9472" t="inlineStr">
        <is>
          <t>img1.sexcdn.net</t>
        </is>
      </c>
      <c r="B9472" t="n">
        <v>4557</v>
      </c>
    </row>
    <row r="9473">
      <c r="A9473" t="inlineStr">
        <is>
          <t>d1470r2bbkmozq.cloudfront.net</t>
        </is>
      </c>
      <c r="B9473" t="n">
        <v>4557</v>
      </c>
    </row>
    <row r="9474">
      <c r="A9474" t="inlineStr">
        <is>
          <t>diyprojects.com</t>
        </is>
      </c>
      <c r="B9474" t="n">
        <v>4557</v>
      </c>
    </row>
    <row r="9475">
      <c r="A9475" t="inlineStr">
        <is>
          <t>forex-images.instaforex.com</t>
        </is>
      </c>
      <c r="B9475" t="n">
        <v>4556</v>
      </c>
    </row>
    <row r="9476">
      <c r="A9476" t="inlineStr">
        <is>
          <t>www.tactics.com</t>
        </is>
      </c>
      <c r="B9476" t="n">
        <v>4556</v>
      </c>
    </row>
    <row r="9477">
      <c r="A9477" t="inlineStr">
        <is>
          <t>erakiety.com</t>
        </is>
      </c>
      <c r="B9477" t="n">
        <v>4555</v>
      </c>
    </row>
    <row r="9478">
      <c r="A9478" t="inlineStr">
        <is>
          <t>cdn2.static1-sima-land.com</t>
        </is>
      </c>
      <c r="B9478" t="n">
        <v>4554</v>
      </c>
    </row>
    <row r="9479">
      <c r="A9479" t="inlineStr">
        <is>
          <t>Borsheims.scene7.com</t>
        </is>
      </c>
      <c r="B9479" t="n">
        <v>4553</v>
      </c>
    </row>
    <row r="9480">
      <c r="A9480" t="inlineStr">
        <is>
          <t>cdn.pngsumo.com</t>
        </is>
      </c>
      <c r="B9480" t="n">
        <v>4552</v>
      </c>
    </row>
    <row r="9481">
      <c r="A9481" t="inlineStr">
        <is>
          <t>en.neonetwork.pk</t>
        </is>
      </c>
      <c r="B9481" t="n">
        <v>4552</v>
      </c>
    </row>
    <row r="9482">
      <c r="A9482" t="inlineStr">
        <is>
          <t>www.beautyofnewyork.com</t>
        </is>
      </c>
      <c r="B9482" t="n">
        <v>4551</v>
      </c>
    </row>
    <row r="9483">
      <c r="A9483" t="inlineStr">
        <is>
          <t>www.ebony.com</t>
        </is>
      </c>
      <c r="B9483" t="n">
        <v>4550</v>
      </c>
    </row>
    <row r="9484">
      <c r="A9484" t="inlineStr">
        <is>
          <t>d1io3yog0oux5.cloudfront.net</t>
        </is>
      </c>
      <c r="B9484" t="n">
        <v>4549</v>
      </c>
    </row>
    <row r="9485">
      <c r="A9485" t="inlineStr">
        <is>
          <t>media.pennlive.com</t>
        </is>
      </c>
      <c r="B9485" t="n">
        <v>4549</v>
      </c>
    </row>
    <row r="9486">
      <c r="A9486" t="inlineStr">
        <is>
          <t>media.broadway.com</t>
        </is>
      </c>
      <c r="B9486" t="n">
        <v>4549</v>
      </c>
    </row>
    <row r="9487">
      <c r="A9487" t="inlineStr">
        <is>
          <t>i.udemycdn.com</t>
        </is>
      </c>
      <c r="B9487" t="n">
        <v>4548</v>
      </c>
    </row>
    <row r="9488">
      <c r="A9488" t="inlineStr">
        <is>
          <t>downloadpsd.cc</t>
        </is>
      </c>
      <c r="B9488" t="n">
        <v>4548</v>
      </c>
    </row>
    <row r="9489">
      <c r="A9489" t="inlineStr">
        <is>
          <t>cdn4.masterofmalt.com</t>
        </is>
      </c>
      <c r="B9489" t="n">
        <v>4547</v>
      </c>
    </row>
    <row r="9490">
      <c r="A9490" t="inlineStr">
        <is>
          <t>image3.mouthshut.com</t>
        </is>
      </c>
      <c r="B9490" t="n">
        <v>4546</v>
      </c>
    </row>
    <row r="9491">
      <c r="A9491" t="inlineStr">
        <is>
          <t>cdn.videogamesblogger.com</t>
        </is>
      </c>
      <c r="B9491" t="n">
        <v>4546</v>
      </c>
    </row>
    <row r="9492">
      <c r="A9492" t="inlineStr">
        <is>
          <t>tweakers.net</t>
        </is>
      </c>
      <c r="B9492" t="n">
        <v>4546</v>
      </c>
    </row>
    <row r="9493">
      <c r="A9493" t="inlineStr">
        <is>
          <t>ccnwordpress.blob.core.windows.net</t>
        </is>
      </c>
      <c r="B9493" t="n">
        <v>4545</v>
      </c>
    </row>
    <row r="9494">
      <c r="A9494" t="inlineStr">
        <is>
          <t>www.biosagenda.nl</t>
        </is>
      </c>
      <c r="B9494" t="n">
        <v>4545</v>
      </c>
    </row>
    <row r="9495">
      <c r="A9495" t="inlineStr">
        <is>
          <t>sweatshirtstation.com</t>
        </is>
      </c>
      <c r="B9495" t="n">
        <v>4545</v>
      </c>
    </row>
    <row r="9496">
      <c r="A9496" t="inlineStr">
        <is>
          <t>picture.liquidspace.com</t>
        </is>
      </c>
      <c r="B9496" t="n">
        <v>4544</v>
      </c>
    </row>
    <row r="9497">
      <c r="A9497" t="inlineStr">
        <is>
          <t>playingwithhistory.com</t>
        </is>
      </c>
      <c r="B9497" t="n">
        <v>4544</v>
      </c>
    </row>
    <row r="9498">
      <c r="A9498" t="inlineStr">
        <is>
          <t>www.sareespalace.com</t>
        </is>
      </c>
      <c r="B9498" t="n">
        <v>4543</v>
      </c>
    </row>
    <row r="9499">
      <c r="A9499" t="inlineStr">
        <is>
          <t>img.cutenesscdn.com</t>
        </is>
      </c>
      <c r="B9499" t="n">
        <v>4543</v>
      </c>
    </row>
    <row r="9500">
      <c r="A9500" t="inlineStr">
        <is>
          <t>www.watchalyzer.com</t>
        </is>
      </c>
      <c r="B9500" t="n">
        <v>4543</v>
      </c>
    </row>
    <row r="9501">
      <c r="A9501" t="inlineStr">
        <is>
          <t>www.suzhoudress.co.uk</t>
        </is>
      </c>
      <c r="B9501" t="n">
        <v>4542</v>
      </c>
    </row>
    <row r="9502">
      <c r="A9502" t="inlineStr">
        <is>
          <t>image1.stileo.it</t>
        </is>
      </c>
      <c r="B9502" t="n">
        <v>4542</v>
      </c>
    </row>
    <row r="9503">
      <c r="A9503" t="inlineStr">
        <is>
          <t>cdn.ek.aero</t>
        </is>
      </c>
      <c r="B9503" t="n">
        <v>4542</v>
      </c>
    </row>
    <row r="9504">
      <c r="A9504" t="inlineStr">
        <is>
          <t>www.norstamps.com</t>
        </is>
      </c>
      <c r="B9504" t="n">
        <v>4541</v>
      </c>
    </row>
    <row r="9505">
      <c r="A9505" t="inlineStr">
        <is>
          <t>cosmopolitanfm.com</t>
        </is>
      </c>
      <c r="B9505" t="n">
        <v>4541</v>
      </c>
    </row>
    <row r="9506">
      <c r="A9506" t="inlineStr">
        <is>
          <t>img0.sexcdn.net</t>
        </is>
      </c>
      <c r="B9506" t="n">
        <v>4540</v>
      </c>
    </row>
    <row r="9507">
      <c r="A9507" t="inlineStr">
        <is>
          <t>www.gregiojewelry.gr</t>
        </is>
      </c>
      <c r="B9507" t="n">
        <v>4540</v>
      </c>
    </row>
    <row r="9508">
      <c r="A9508" t="inlineStr">
        <is>
          <t>www.clavecd.es</t>
        </is>
      </c>
      <c r="B9508" t="n">
        <v>4539</v>
      </c>
    </row>
    <row r="9509">
      <c r="A9509" t="inlineStr">
        <is>
          <t>img.porn18videos.com</t>
        </is>
      </c>
      <c r="B9509" t="n">
        <v>4539</v>
      </c>
    </row>
    <row r="9510">
      <c r="A9510" t="inlineStr">
        <is>
          <t>lsco.scene7.com</t>
        </is>
      </c>
      <c r="B9510" t="n">
        <v>4539</v>
      </c>
    </row>
    <row r="9511">
      <c r="A9511" t="inlineStr">
        <is>
          <t>www.coinsbook.net</t>
        </is>
      </c>
      <c r="B9511" t="n">
        <v>4539</v>
      </c>
    </row>
    <row r="9512">
      <c r="A9512" t="inlineStr">
        <is>
          <t>cdn1.skinsafeproducts.com</t>
        </is>
      </c>
      <c r="B9512" t="n">
        <v>4539</v>
      </c>
    </row>
    <row r="9513">
      <c r="A9513" t="inlineStr">
        <is>
          <t>ec56229aec51f1baff1d-185c3068e22352c56024573e929788ff.ssl.cf1.rackcdn.com</t>
        </is>
      </c>
      <c r="B9513" t="n">
        <v>4538</v>
      </c>
    </row>
    <row r="9514">
      <c r="A9514" t="inlineStr">
        <is>
          <t>www.risingshadow.net</t>
        </is>
      </c>
      <c r="B9514" t="n">
        <v>4538</v>
      </c>
    </row>
    <row r="9515">
      <c r="A9515" t="inlineStr">
        <is>
          <t>3dprintingindustry.com</t>
        </is>
      </c>
      <c r="B9515" t="n">
        <v>4537</v>
      </c>
    </row>
    <row r="9516">
      <c r="A9516" t="inlineStr">
        <is>
          <t>www.rcbuying.com</t>
        </is>
      </c>
      <c r="B9516" t="n">
        <v>4537</v>
      </c>
    </row>
    <row r="9517">
      <c r="A9517" t="inlineStr">
        <is>
          <t>d2wgp4u47gi6he.cloudfront.net</t>
        </is>
      </c>
      <c r="B9517" t="n">
        <v>4536</v>
      </c>
    </row>
    <row r="9518">
      <c r="A9518" t="inlineStr">
        <is>
          <t>bt-wpstatic.freetls.fastly.net</t>
        </is>
      </c>
      <c r="B9518" t="n">
        <v>4536</v>
      </c>
    </row>
    <row r="9519">
      <c r="A9519" t="inlineStr">
        <is>
          <t>www.thegreatapps.com</t>
        </is>
      </c>
      <c r="B9519" t="n">
        <v>4536</v>
      </c>
    </row>
    <row r="9520">
      <c r="A9520" t="inlineStr">
        <is>
          <t>img.class.posot.in</t>
        </is>
      </c>
      <c r="B9520" t="n">
        <v>4536</v>
      </c>
    </row>
    <row r="9521">
      <c r="A9521" t="inlineStr">
        <is>
          <t>i1.pricewatch.com</t>
        </is>
      </c>
      <c r="B9521" t="n">
        <v>4536</v>
      </c>
    </row>
    <row r="9522">
      <c r="A9522" t="inlineStr">
        <is>
          <t>bbk12e1-cdn.myschoolcdn.com</t>
        </is>
      </c>
      <c r="B9522" t="n">
        <v>4536</v>
      </c>
    </row>
    <row r="9523">
      <c r="A9523" t="inlineStr">
        <is>
          <t>www.wildearth.com.au</t>
        </is>
      </c>
      <c r="B9523" t="n">
        <v>4536</v>
      </c>
    </row>
    <row r="9524">
      <c r="A9524" t="inlineStr">
        <is>
          <t>i.digiguide.tv</t>
        </is>
      </c>
      <c r="B9524" t="n">
        <v>4536</v>
      </c>
    </row>
    <row r="9525">
      <c r="A9525" t="inlineStr">
        <is>
          <t>i.tribune.com.pk</t>
        </is>
      </c>
      <c r="B9525" t="n">
        <v>4535</v>
      </c>
    </row>
    <row r="9526">
      <c r="A9526" t="inlineStr">
        <is>
          <t>assets.saatchiart.com</t>
        </is>
      </c>
      <c r="B9526" t="n">
        <v>4534</v>
      </c>
    </row>
    <row r="9527">
      <c r="A9527" t="inlineStr">
        <is>
          <t>s1.card-images.com</t>
        </is>
      </c>
      <c r="B9527" t="n">
        <v>4534</v>
      </c>
    </row>
    <row r="9528">
      <c r="A9528" t="inlineStr">
        <is>
          <t>www.personalise.co.uk</t>
        </is>
      </c>
      <c r="B9528" t="n">
        <v>4534</v>
      </c>
    </row>
    <row r="9529">
      <c r="A9529" t="inlineStr">
        <is>
          <t>www.socialmediaexaminer.com</t>
        </is>
      </c>
      <c r="B9529" t="n">
        <v>4533</v>
      </c>
    </row>
    <row r="9530">
      <c r="A9530" t="inlineStr">
        <is>
          <t>www.timgarner.co.uk</t>
        </is>
      </c>
      <c r="B9530" t="n">
        <v>4531</v>
      </c>
    </row>
    <row r="9531">
      <c r="A9531" t="inlineStr">
        <is>
          <t>www.redwolf.in</t>
        </is>
      </c>
      <c r="B9531" t="n">
        <v>4531</v>
      </c>
    </row>
    <row r="9532">
      <c r="A9532" t="inlineStr">
        <is>
          <t>structimg.guidechem.com</t>
        </is>
      </c>
      <c r="B9532" t="n">
        <v>4530</v>
      </c>
    </row>
    <row r="9533">
      <c r="A9533" t="inlineStr">
        <is>
          <t>www.electronicsarena.co.uk</t>
        </is>
      </c>
      <c r="B9533" t="n">
        <v>4529</v>
      </c>
    </row>
    <row r="9534">
      <c r="A9534" t="inlineStr">
        <is>
          <t>www.wolkyshop.eu</t>
        </is>
      </c>
      <c r="B9534" t="n">
        <v>4529</v>
      </c>
    </row>
    <row r="9535">
      <c r="A9535" t="inlineStr">
        <is>
          <t>www.winevineimports.com</t>
        </is>
      </c>
      <c r="B9535" t="n">
        <v>4528</v>
      </c>
    </row>
    <row r="9536">
      <c r="A9536" t="inlineStr">
        <is>
          <t>www.atlantaauctionco.com</t>
        </is>
      </c>
      <c r="B9536" t="n">
        <v>4528</v>
      </c>
    </row>
    <row r="9537">
      <c r="A9537" t="inlineStr">
        <is>
          <t>getintopc.com</t>
        </is>
      </c>
      <c r="B9537" t="n">
        <v>4526</v>
      </c>
    </row>
    <row r="9538">
      <c r="A9538" t="inlineStr">
        <is>
          <t>cdn.hudy.cz</t>
        </is>
      </c>
      <c r="B9538" t="n">
        <v>4526</v>
      </c>
    </row>
    <row r="9539">
      <c r="A9539" t="inlineStr">
        <is>
          <t>www.thelocal.de</t>
        </is>
      </c>
      <c r="B9539" t="n">
        <v>4525</v>
      </c>
    </row>
    <row r="9540">
      <c r="A9540" t="inlineStr">
        <is>
          <t>cdn.lasuper.kz</t>
        </is>
      </c>
      <c r="B9540" t="n">
        <v>4525</v>
      </c>
    </row>
    <row r="9541">
      <c r="A9541" t="inlineStr">
        <is>
          <t>kusdom.com</t>
        </is>
      </c>
      <c r="B9541" t="n">
        <v>4524</v>
      </c>
    </row>
    <row r="9542">
      <c r="A9542" t="inlineStr">
        <is>
          <t>cdn2.songlyricscom.netdna-cdn.com</t>
        </is>
      </c>
      <c r="B9542" t="n">
        <v>4524</v>
      </c>
    </row>
    <row r="9543">
      <c r="A9543" t="inlineStr">
        <is>
          <t>ebooba.com</t>
        </is>
      </c>
      <c r="B9543" t="n">
        <v>4524</v>
      </c>
    </row>
    <row r="9544">
      <c r="A9544" t="inlineStr">
        <is>
          <t>client-cdn.crystalcommerce.com</t>
        </is>
      </c>
      <c r="B9544" t="n">
        <v>4523</v>
      </c>
    </row>
    <row r="9545">
      <c r="A9545" t="inlineStr">
        <is>
          <t>www.ihis.info</t>
        </is>
      </c>
      <c r="B9545" t="n">
        <v>4523</v>
      </c>
    </row>
    <row r="9546">
      <c r="A9546" t="inlineStr">
        <is>
          <t>content.sportslogos.net</t>
        </is>
      </c>
      <c r="B9546" t="n">
        <v>4522</v>
      </c>
    </row>
    <row r="9547">
      <c r="A9547" t="inlineStr">
        <is>
          <t>fabulesslyfrugal.com</t>
        </is>
      </c>
      <c r="B9547" t="n">
        <v>4522</v>
      </c>
    </row>
    <row r="9548">
      <c r="A9548" t="inlineStr">
        <is>
          <t>4905753ff3cea231a868-376d75cd2890937de6f542499f88a819.ssl.cf3.rackcdn.com</t>
        </is>
      </c>
      <c r="B9548" t="n">
        <v>4522</v>
      </c>
    </row>
    <row r="9549">
      <c r="A9549" t="inlineStr">
        <is>
          <t>24yawwveti2100ln1aebgdpj-wpengine.netdna-ssl.com</t>
        </is>
      </c>
      <c r="B9549" t="n">
        <v>4521</v>
      </c>
    </row>
    <row r="9550">
      <c r="A9550" t="inlineStr">
        <is>
          <t>g4.img-dpreview.com</t>
        </is>
      </c>
      <c r="B9550" t="n">
        <v>4521</v>
      </c>
    </row>
    <row r="9551">
      <c r="A9551" t="inlineStr">
        <is>
          <t>www.countrykitchensa.com</t>
        </is>
      </c>
      <c r="B9551" t="n">
        <v>4521</v>
      </c>
    </row>
    <row r="9552">
      <c r="A9552" t="inlineStr">
        <is>
          <t>www.artribune.com</t>
        </is>
      </c>
      <c r="B9552" t="n">
        <v>4521</v>
      </c>
    </row>
    <row r="9553">
      <c r="A9553" t="inlineStr">
        <is>
          <t>resumegenius.com</t>
        </is>
      </c>
      <c r="B9553" t="n">
        <v>4521</v>
      </c>
    </row>
    <row r="9554">
      <c r="A9554" t="inlineStr">
        <is>
          <t>www.govmint.com</t>
        </is>
      </c>
      <c r="B9554" t="n">
        <v>4520</v>
      </c>
    </row>
    <row r="9555">
      <c r="A9555" t="inlineStr">
        <is>
          <t>d2heiml8ahbevw.cloudfront.net</t>
        </is>
      </c>
      <c r="B9555" t="n">
        <v>4520</v>
      </c>
    </row>
    <row r="9556">
      <c r="A9556" t="inlineStr">
        <is>
          <t>www.looktothestars.org</t>
        </is>
      </c>
      <c r="B9556" t="n">
        <v>4520</v>
      </c>
    </row>
    <row r="9557">
      <c r="A9557" t="inlineStr">
        <is>
          <t>image3.fmgstatic.com</t>
        </is>
      </c>
      <c r="B9557" t="n">
        <v>4519</v>
      </c>
    </row>
    <row r="9558">
      <c r="A9558" t="inlineStr">
        <is>
          <t>www.gardenlandscapeideas.org</t>
        </is>
      </c>
      <c r="B9558" t="n">
        <v>4519</v>
      </c>
    </row>
    <row r="9559">
      <c r="A9559" t="inlineStr">
        <is>
          <t>mi0.rightinthebox.com</t>
        </is>
      </c>
      <c r="B9559" t="n">
        <v>4519</v>
      </c>
    </row>
    <row r="9560">
      <c r="A9560" t="inlineStr">
        <is>
          <t>image2.fmgstatic.com</t>
        </is>
      </c>
      <c r="B9560" t="n">
        <v>4517</v>
      </c>
    </row>
    <row r="9561">
      <c r="A9561" t="inlineStr">
        <is>
          <t>cdn.djenneinitiative.org</t>
        </is>
      </c>
      <c r="B9561" t="n">
        <v>4517</v>
      </c>
    </row>
    <row r="9562">
      <c r="A9562" t="inlineStr">
        <is>
          <t>www.bestwatch.ru</t>
        </is>
      </c>
      <c r="B9562" t="n">
        <v>4516</v>
      </c>
    </row>
    <row r="9563">
      <c r="A9563" t="inlineStr">
        <is>
          <t>cdn1.oxatis.com</t>
        </is>
      </c>
      <c r="B9563" t="n">
        <v>4516</v>
      </c>
    </row>
    <row r="9564">
      <c r="A9564" t="inlineStr">
        <is>
          <t>apollo-virginia.akamaized.net</t>
        </is>
      </c>
      <c r="B9564" t="n">
        <v>4515</v>
      </c>
    </row>
    <row r="9565">
      <c r="A9565" t="inlineStr">
        <is>
          <t>www.hobbycraft.co.uk</t>
        </is>
      </c>
      <c r="B9565" t="n">
        <v>4515</v>
      </c>
    </row>
    <row r="9566">
      <c r="A9566" t="inlineStr">
        <is>
          <t>media.furnishful.co.uk</t>
        </is>
      </c>
      <c r="B9566" t="n">
        <v>4514</v>
      </c>
    </row>
    <row r="9567">
      <c r="A9567" t="inlineStr">
        <is>
          <t>www.storeboard.com</t>
        </is>
      </c>
      <c r="B9567" t="n">
        <v>4513</v>
      </c>
    </row>
    <row r="9568">
      <c r="A9568" t="inlineStr">
        <is>
          <t>static.universal-music.de</t>
        </is>
      </c>
      <c r="B9568" t="n">
        <v>4513</v>
      </c>
    </row>
    <row r="9569">
      <c r="A9569" t="inlineStr">
        <is>
          <t>cdn.ci2.yp.ca</t>
        </is>
      </c>
      <c r="B9569" t="n">
        <v>4513</v>
      </c>
    </row>
    <row r="9570">
      <c r="A9570" t="inlineStr">
        <is>
          <t>images.europeanwatch.com</t>
        </is>
      </c>
      <c r="B9570" t="n">
        <v>4512</v>
      </c>
    </row>
    <row r="9571">
      <c r="A9571" t="inlineStr">
        <is>
          <t>www.insidehook.com</t>
        </is>
      </c>
      <c r="B9571" t="n">
        <v>4511</v>
      </c>
    </row>
    <row r="9572">
      <c r="A9572" t="inlineStr">
        <is>
          <t>blog.disneygeek.com</t>
        </is>
      </c>
      <c r="B9572" t="n">
        <v>4511</v>
      </c>
    </row>
    <row r="9573">
      <c r="A9573" t="inlineStr">
        <is>
          <t>remezcla.com</t>
        </is>
      </c>
      <c r="B9573" t="n">
        <v>4510</v>
      </c>
    </row>
    <row r="9574">
      <c r="A9574" t="inlineStr">
        <is>
          <t>media.motherhood.com.my</t>
        </is>
      </c>
      <c r="B9574" t="n">
        <v>4510</v>
      </c>
    </row>
    <row r="9575">
      <c r="A9575" t="inlineStr">
        <is>
          <t>3b3832722e63ef13df5f-655e11a96f14b2c941c4bc34ef58f583.ssl.cf2.rackcdn.com</t>
        </is>
      </c>
      <c r="B9575" t="n">
        <v>4509</v>
      </c>
    </row>
    <row r="9576">
      <c r="A9576" t="inlineStr">
        <is>
          <t>dacardworld1.imgix.net</t>
        </is>
      </c>
      <c r="B9576" t="n">
        <v>4508</v>
      </c>
    </row>
    <row r="9577">
      <c r="A9577" t="inlineStr">
        <is>
          <t>www.ryman.co.uk</t>
        </is>
      </c>
      <c r="B9577" t="n">
        <v>4508</v>
      </c>
    </row>
    <row r="9578">
      <c r="A9578" t="inlineStr">
        <is>
          <t>www.9minecraft.net</t>
        </is>
      </c>
      <c r="B9578" t="n">
        <v>4508</v>
      </c>
    </row>
    <row r="9579">
      <c r="A9579" t="inlineStr">
        <is>
          <t>sl.sbs.com.au</t>
        </is>
      </c>
      <c r="B9579" t="n">
        <v>4507</v>
      </c>
    </row>
    <row r="9580">
      <c r="A9580" t="inlineStr">
        <is>
          <t>cdn.kimpex.com</t>
        </is>
      </c>
      <c r="B9580" t="n">
        <v>4507</v>
      </c>
    </row>
    <row r="9581">
      <c r="A9581" t="inlineStr">
        <is>
          <t>dw0i2gv3d32l1.cloudfront.net</t>
        </is>
      </c>
      <c r="B9581" t="n">
        <v>4506</v>
      </c>
    </row>
    <row r="9582">
      <c r="A9582" t="inlineStr">
        <is>
          <t>www.nido-dc.com</t>
        </is>
      </c>
      <c r="B9582" t="n">
        <v>4506</v>
      </c>
    </row>
    <row r="9583">
      <c r="A9583" t="inlineStr">
        <is>
          <t>d1ydle56j7f53e.cloudfront.net</t>
        </is>
      </c>
      <c r="B9583" t="n">
        <v>4505</v>
      </c>
    </row>
    <row r="9584">
      <c r="A9584" t="inlineStr">
        <is>
          <t>www.ukaa.com</t>
        </is>
      </c>
      <c r="B9584" t="n">
        <v>4505</v>
      </c>
    </row>
    <row r="9585">
      <c r="A9585" t="inlineStr">
        <is>
          <t>images.candied-clouds.net</t>
        </is>
      </c>
      <c r="B9585" t="n">
        <v>4504</v>
      </c>
    </row>
    <row r="9586">
      <c r="A9586" t="inlineStr">
        <is>
          <t>img.iseephoto.com</t>
        </is>
      </c>
      <c r="B9586" t="n">
        <v>4504</v>
      </c>
    </row>
    <row r="9587">
      <c r="A9587" t="inlineStr">
        <is>
          <t>whns.images.worldnow.com</t>
        </is>
      </c>
      <c r="B9587" t="n">
        <v>4504</v>
      </c>
    </row>
    <row r="9588">
      <c r="A9588" t="inlineStr">
        <is>
          <t>connectorexperts.com</t>
        </is>
      </c>
      <c r="B9588" t="n">
        <v>4504</v>
      </c>
    </row>
    <row r="9589">
      <c r="A9589" t="inlineStr">
        <is>
          <t>img.stickers.cloud</t>
        </is>
      </c>
      <c r="B9589" t="n">
        <v>4504</v>
      </c>
    </row>
    <row r="9590">
      <c r="A9590" t="inlineStr">
        <is>
          <t>images.lawyers.com</t>
        </is>
      </c>
      <c r="B9590" t="n">
        <v>4504</v>
      </c>
    </row>
    <row r="9591">
      <c r="A9591" t="inlineStr">
        <is>
          <t>lp.cosstores.com</t>
        </is>
      </c>
      <c r="B9591" t="n">
        <v>4504</v>
      </c>
    </row>
    <row r="9592">
      <c r="A9592" t="inlineStr">
        <is>
          <t>historics.azureedge.net</t>
        </is>
      </c>
      <c r="B9592" t="n">
        <v>4503</v>
      </c>
    </row>
    <row r="9593">
      <c r="A9593" t="inlineStr">
        <is>
          <t>pandora.com.tr</t>
        </is>
      </c>
      <c r="B9593" t="n">
        <v>4503</v>
      </c>
    </row>
    <row r="9594">
      <c r="A9594" t="inlineStr">
        <is>
          <t>file.1001shops.com</t>
        </is>
      </c>
      <c r="B9594" t="n">
        <v>4503</v>
      </c>
    </row>
    <row r="9595">
      <c r="A9595" t="inlineStr">
        <is>
          <t>men.uk.api.snapfashion.com</t>
        </is>
      </c>
      <c r="B9595" t="n">
        <v>4502</v>
      </c>
    </row>
    <row r="9596">
      <c r="A9596" t="inlineStr">
        <is>
          <t>www.bridesire.com</t>
        </is>
      </c>
      <c r="B9596" t="n">
        <v>4502</v>
      </c>
    </row>
    <row r="9597">
      <c r="A9597" t="inlineStr">
        <is>
          <t>freeprintablejadi.com</t>
        </is>
      </c>
      <c r="B9597" t="n">
        <v>4501</v>
      </c>
    </row>
    <row r="9598">
      <c r="A9598" t="inlineStr">
        <is>
          <t>www.shopping4net.se</t>
        </is>
      </c>
      <c r="B9598" t="n">
        <v>4501</v>
      </c>
    </row>
    <row r="9599">
      <c r="A9599" t="inlineStr">
        <is>
          <t>lv.diesel.com</t>
        </is>
      </c>
      <c r="B9599" t="n">
        <v>4500</v>
      </c>
    </row>
    <row r="9600">
      <c r="A9600" t="inlineStr">
        <is>
          <t>www.le-noble.com</t>
        </is>
      </c>
      <c r="B9600" t="n">
        <v>4500</v>
      </c>
    </row>
    <row r="9601">
      <c r="A9601" t="inlineStr">
        <is>
          <t>img.moneysavingmom.com</t>
        </is>
      </c>
      <c r="B9601" t="n">
        <v>4500</v>
      </c>
    </row>
    <row r="9602">
      <c r="A9602" t="inlineStr">
        <is>
          <t>www.kltv.com</t>
        </is>
      </c>
      <c r="B9602" t="n">
        <v>4499</v>
      </c>
    </row>
    <row r="9603">
      <c r="A9603" t="inlineStr">
        <is>
          <t>img.ehowcdn.com</t>
        </is>
      </c>
      <c r="B9603" t="n">
        <v>4498</v>
      </c>
    </row>
    <row r="9604">
      <c r="A9604" t="inlineStr">
        <is>
          <t>techcity.pk</t>
        </is>
      </c>
      <c r="B9604" t="n">
        <v>4498</v>
      </c>
    </row>
    <row r="9605">
      <c r="A9605" t="inlineStr">
        <is>
          <t>cloud.firebrandtech.com</t>
        </is>
      </c>
      <c r="B9605" t="n">
        <v>4497</v>
      </c>
    </row>
    <row r="9606">
      <c r="A9606" t="inlineStr">
        <is>
          <t>goglamping.net</t>
        </is>
      </c>
      <c r="B9606" t="n">
        <v>4497</v>
      </c>
    </row>
    <row r="9607">
      <c r="A9607" t="inlineStr">
        <is>
          <t>bridesupnorth.com</t>
        </is>
      </c>
      <c r="B9607" t="n">
        <v>4496</v>
      </c>
    </row>
    <row r="9608">
      <c r="A9608" t="inlineStr">
        <is>
          <t>9to5mac.com</t>
        </is>
      </c>
      <c r="B9608" t="n">
        <v>4496</v>
      </c>
    </row>
    <row r="9609">
      <c r="A9609" t="inlineStr">
        <is>
          <t>cache.images.globalsportsmedia.com</t>
        </is>
      </c>
      <c r="B9609" t="n">
        <v>4496</v>
      </c>
    </row>
    <row r="9610">
      <c r="A9610" t="inlineStr">
        <is>
          <t>www.logosdatabase.com</t>
        </is>
      </c>
      <c r="B9610" t="n">
        <v>4496</v>
      </c>
    </row>
    <row r="9611">
      <c r="A9611" t="inlineStr">
        <is>
          <t>www.movie-trailer.co.uk</t>
        </is>
      </c>
      <c r="B9611" t="n">
        <v>4495</v>
      </c>
    </row>
    <row r="9612">
      <c r="A9612" t="inlineStr">
        <is>
          <t>cdn2.lsw.mx</t>
        </is>
      </c>
      <c r="B9612" t="n">
        <v>4495</v>
      </c>
    </row>
    <row r="9613">
      <c r="A9613" t="inlineStr">
        <is>
          <t>www.kplctv.com</t>
        </is>
      </c>
      <c r="B9613" t="n">
        <v>4494</v>
      </c>
    </row>
    <row r="9614">
      <c r="A9614" t="inlineStr">
        <is>
          <t>cdn.jewelstreet.com</t>
        </is>
      </c>
      <c r="B9614" t="n">
        <v>4492</v>
      </c>
    </row>
    <row r="9615">
      <c r="A9615" t="inlineStr">
        <is>
          <t>www.laptoppcapk.com</t>
        </is>
      </c>
      <c r="B9615" t="n">
        <v>4492</v>
      </c>
    </row>
    <row r="9616">
      <c r="A9616" t="inlineStr">
        <is>
          <t>ideastand.com</t>
        </is>
      </c>
      <c r="B9616" t="n">
        <v>4492</v>
      </c>
    </row>
    <row r="9617">
      <c r="A9617" t="inlineStr">
        <is>
          <t>cdn4.elektronik-star.de</t>
        </is>
      </c>
      <c r="B9617" t="n">
        <v>4491</v>
      </c>
    </row>
    <row r="9618">
      <c r="A9618" t="inlineStr">
        <is>
          <t>cdn.protoolreviews.com</t>
        </is>
      </c>
      <c r="B9618" t="n">
        <v>4491</v>
      </c>
    </row>
    <row r="9619">
      <c r="A9619" t="inlineStr">
        <is>
          <t>oceanofpdf.com</t>
        </is>
      </c>
      <c r="B9619" t="n">
        <v>4490</v>
      </c>
    </row>
    <row r="9620">
      <c r="A9620" t="inlineStr">
        <is>
          <t>cdn.ci5.yp.ca</t>
        </is>
      </c>
      <c r="B9620" t="n">
        <v>4488</v>
      </c>
    </row>
    <row r="9621">
      <c r="A9621" t="inlineStr">
        <is>
          <t>www.bloodhorse.com</t>
        </is>
      </c>
      <c r="B9621" t="n">
        <v>4488</v>
      </c>
    </row>
    <row r="9622">
      <c r="A9622" t="inlineStr">
        <is>
          <t>teepee12.files.wordpress.com</t>
        </is>
      </c>
      <c r="B9622" t="n">
        <v>4487</v>
      </c>
    </row>
    <row r="9623">
      <c r="A9623" t="inlineStr">
        <is>
          <t>townsquare.media</t>
        </is>
      </c>
      <c r="B9623" t="n">
        <v>4487</v>
      </c>
    </row>
    <row r="9624">
      <c r="A9624" t="inlineStr">
        <is>
          <t>cdn.connox.co.uk</t>
        </is>
      </c>
      <c r="B9624" t="n">
        <v>4487</v>
      </c>
    </row>
    <row r="9625">
      <c r="A9625" t="inlineStr">
        <is>
          <t>www.storearuba.com</t>
        </is>
      </c>
      <c r="B9625" t="n">
        <v>4487</v>
      </c>
    </row>
    <row r="9626">
      <c r="A9626" t="inlineStr">
        <is>
          <t>www.cville.kyschools.us:443</t>
        </is>
      </c>
      <c r="B9626" t="n">
        <v>4486</v>
      </c>
    </row>
    <row r="9627">
      <c r="A9627" t="inlineStr">
        <is>
          <t>cdn.tipjunkie.com</t>
        </is>
      </c>
      <c r="B9627" t="n">
        <v>4486</v>
      </c>
    </row>
    <row r="9628">
      <c r="A9628" t="inlineStr">
        <is>
          <t>us.maje.com</t>
        </is>
      </c>
      <c r="B9628" t="n">
        <v>4486</v>
      </c>
    </row>
    <row r="9629">
      <c r="A9629" t="inlineStr">
        <is>
          <t>content.artofmanliness.com</t>
        </is>
      </c>
      <c r="B9629" t="n">
        <v>4486</v>
      </c>
    </row>
    <row r="9630">
      <c r="A9630" t="inlineStr">
        <is>
          <t>cdn.watchmaxx.com</t>
        </is>
      </c>
      <c r="B9630" t="n">
        <v>4486</v>
      </c>
    </row>
    <row r="9631">
      <c r="A9631" t="inlineStr">
        <is>
          <t>www.shefinds.com</t>
        </is>
      </c>
      <c r="B9631" t="n">
        <v>4485</v>
      </c>
    </row>
    <row r="9632">
      <c r="A9632" t="inlineStr">
        <is>
          <t>www.transparentpng.com</t>
        </is>
      </c>
      <c r="B9632" t="n">
        <v>4485</v>
      </c>
    </row>
    <row r="9633">
      <c r="A9633" t="inlineStr">
        <is>
          <t>images.theclimatedatafactory.com</t>
        </is>
      </c>
      <c r="B9633" t="n">
        <v>4485</v>
      </c>
    </row>
    <row r="9634">
      <c r="A9634" t="inlineStr">
        <is>
          <t>mediacloud.theweek.co.uk</t>
        </is>
      </c>
      <c r="B9634" t="n">
        <v>4484</v>
      </c>
    </row>
    <row r="9635">
      <c r="A9635" t="inlineStr">
        <is>
          <t>d13y5iorv6bymp.cloudfront.net</t>
        </is>
      </c>
      <c r="B9635" t="n">
        <v>4484</v>
      </c>
    </row>
    <row r="9636">
      <c r="A9636" t="inlineStr">
        <is>
          <t>d3fm6xo5mi0c25.cloudfront.net</t>
        </is>
      </c>
      <c r="B9636" t="n">
        <v>4484</v>
      </c>
    </row>
    <row r="9637">
      <c r="A9637" t="inlineStr">
        <is>
          <t>icrowdnewswire.com</t>
        </is>
      </c>
      <c r="B9637" t="n">
        <v>4484</v>
      </c>
    </row>
    <row r="9638">
      <c r="A9638" t="inlineStr">
        <is>
          <t>img2.junaroad.com</t>
        </is>
      </c>
      <c r="B9638" t="n">
        <v>4484</v>
      </c>
    </row>
    <row r="9639">
      <c r="A9639" t="inlineStr">
        <is>
          <t>www.favordresses.com</t>
        </is>
      </c>
      <c r="B9639" t="n">
        <v>4484</v>
      </c>
    </row>
    <row r="9640">
      <c r="A9640" t="inlineStr">
        <is>
          <t>abload.de</t>
        </is>
      </c>
      <c r="B9640" t="n">
        <v>4482</v>
      </c>
    </row>
    <row r="9641">
      <c r="A9641" t="inlineStr">
        <is>
          <t>cdn.fashiola.it</t>
        </is>
      </c>
      <c r="B9641" t="n">
        <v>4482</v>
      </c>
    </row>
    <row r="9642">
      <c r="A9642" t="inlineStr">
        <is>
          <t>210.211.97.114:84</t>
        </is>
      </c>
      <c r="B9642" t="n">
        <v>4480</v>
      </c>
    </row>
    <row r="9643">
      <c r="A9643" t="inlineStr">
        <is>
          <t>static.netshoes.com.br</t>
        </is>
      </c>
      <c r="B9643" t="n">
        <v>4479</v>
      </c>
    </row>
    <row r="9644">
      <c r="A9644" t="inlineStr">
        <is>
          <t>www.babipur.co.uk</t>
        </is>
      </c>
      <c r="B9644" t="n">
        <v>4478</v>
      </c>
    </row>
    <row r="9645">
      <c r="A9645" t="inlineStr">
        <is>
          <t>img.dealam.com</t>
        </is>
      </c>
      <c r="B9645" t="n">
        <v>4478</v>
      </c>
    </row>
    <row r="9646">
      <c r="A9646" t="inlineStr">
        <is>
          <t>www.speelgoedprijs.nl</t>
        </is>
      </c>
      <c r="B9646" t="n">
        <v>4478</v>
      </c>
    </row>
    <row r="9647">
      <c r="A9647" t="inlineStr">
        <is>
          <t>mla-s1-p.mlstatic.com</t>
        </is>
      </c>
      <c r="B9647" t="n">
        <v>4477</v>
      </c>
    </row>
    <row r="9648">
      <c r="A9648" t="inlineStr">
        <is>
          <t>www.makemeheal.com</t>
        </is>
      </c>
      <c r="B9648" t="n">
        <v>4477</v>
      </c>
    </row>
    <row r="9649">
      <c r="A9649" t="inlineStr">
        <is>
          <t>www-images.christianitytoday.com</t>
        </is>
      </c>
      <c r="B9649" t="n">
        <v>4476</v>
      </c>
    </row>
    <row r="9650">
      <c r="A9650" t="inlineStr">
        <is>
          <t>d1wnwqwep8qkqc.cloudfront.net</t>
        </is>
      </c>
      <c r="B9650" t="n">
        <v>4476</v>
      </c>
    </row>
    <row r="9651">
      <c r="A9651" t="inlineStr">
        <is>
          <t>g01.bosscdn.com</t>
        </is>
      </c>
      <c r="B9651" t="n">
        <v>4476</v>
      </c>
    </row>
    <row r="9652">
      <c r="A9652" t="inlineStr">
        <is>
          <t>www.exodus.co.uk</t>
        </is>
      </c>
      <c r="B9652" t="n">
        <v>4475</v>
      </c>
    </row>
    <row r="9653">
      <c r="A9653" t="inlineStr">
        <is>
          <t>static.minervacrafts.com</t>
        </is>
      </c>
      <c r="B9653" t="n">
        <v>4475</v>
      </c>
    </row>
    <row r="9654">
      <c r="A9654" t="inlineStr">
        <is>
          <t>floatbizimages.s3.amazonaws.com</t>
        </is>
      </c>
      <c r="B9654" t="n">
        <v>4475</v>
      </c>
    </row>
    <row r="9655">
      <c r="A9655" t="inlineStr">
        <is>
          <t>www.dealfeed.co.uk</t>
        </is>
      </c>
      <c r="B9655" t="n">
        <v>4474</v>
      </c>
    </row>
    <row r="9656">
      <c r="A9656" t="inlineStr">
        <is>
          <t>resources.sport-tiedje.com</t>
        </is>
      </c>
      <c r="B9656" t="n">
        <v>4474</v>
      </c>
    </row>
    <row r="9657">
      <c r="A9657" t="inlineStr">
        <is>
          <t>boardgames.com</t>
        </is>
      </c>
      <c r="B9657" t="n">
        <v>4473</v>
      </c>
    </row>
    <row r="9658">
      <c r="A9658" t="inlineStr">
        <is>
          <t>quietsolopursuits.files.wordpress.com</t>
        </is>
      </c>
      <c r="B9658" t="n">
        <v>4473</v>
      </c>
    </row>
    <row r="9659">
      <c r="A9659" t="inlineStr">
        <is>
          <t>images.vouchercloud.com</t>
        </is>
      </c>
      <c r="B9659" t="n">
        <v>4472</v>
      </c>
    </row>
    <row r="9660">
      <c r="A9660" t="inlineStr">
        <is>
          <t>imgprivate2.artprice.com</t>
        </is>
      </c>
      <c r="B9660" t="n">
        <v>4471</v>
      </c>
    </row>
    <row r="9661">
      <c r="A9661" t="inlineStr">
        <is>
          <t>media.mercola.com</t>
        </is>
      </c>
      <c r="B9661" t="n">
        <v>4470</v>
      </c>
    </row>
    <row r="9662">
      <c r="A9662" t="inlineStr">
        <is>
          <t>cdn.tubetria.mobi</t>
        </is>
      </c>
      <c r="B9662" t="n">
        <v>4470</v>
      </c>
    </row>
    <row r="9663">
      <c r="A9663" t="inlineStr">
        <is>
          <t>img.buffalonews.com</t>
        </is>
      </c>
      <c r="B9663" t="n">
        <v>4470</v>
      </c>
    </row>
    <row r="9664">
      <c r="A9664" t="inlineStr">
        <is>
          <t>www.christmastopia.com</t>
        </is>
      </c>
      <c r="B9664" t="n">
        <v>4469</v>
      </c>
    </row>
    <row r="9665">
      <c r="A9665" t="inlineStr">
        <is>
          <t>img.edel-optics.hr</t>
        </is>
      </c>
      <c r="B9665" t="n">
        <v>4469</v>
      </c>
    </row>
    <row r="9666">
      <c r="A9666" t="inlineStr">
        <is>
          <t>l.mhcdn.net</t>
        </is>
      </c>
      <c r="B9666" t="n">
        <v>4469</v>
      </c>
    </row>
    <row r="9667">
      <c r="A9667" t="inlineStr">
        <is>
          <t>fr.chicwish.com</t>
        </is>
      </c>
      <c r="B9667" t="n">
        <v>4468</v>
      </c>
    </row>
    <row r="9668">
      <c r="A9668" t="inlineStr">
        <is>
          <t>johnnyjet.wpengine.com</t>
        </is>
      </c>
      <c r="B9668" t="n">
        <v>4468</v>
      </c>
    </row>
    <row r="9669">
      <c r="A9669" t="inlineStr">
        <is>
          <t>2xnw2mt2bw82xppry3quo8xq.wpengine.netdna-cdn.com</t>
        </is>
      </c>
      <c r="B9669" t="n">
        <v>4467</v>
      </c>
    </row>
    <row r="9670">
      <c r="A9670" t="inlineStr">
        <is>
          <t>listings.nexthome.com</t>
        </is>
      </c>
      <c r="B9670" t="n">
        <v>4467</v>
      </c>
    </row>
    <row r="9671">
      <c r="A9671" t="inlineStr">
        <is>
          <t>media.banananina.id</t>
        </is>
      </c>
      <c r="B9671" t="n">
        <v>4465</v>
      </c>
    </row>
    <row r="9672">
      <c r="A9672" t="inlineStr">
        <is>
          <t>cdn.protest.eu</t>
        </is>
      </c>
      <c r="B9672" t="n">
        <v>4465</v>
      </c>
    </row>
    <row r="9673">
      <c r="A9673" t="inlineStr">
        <is>
          <t>www.moviemem.com</t>
        </is>
      </c>
      <c r="B9673" t="n">
        <v>4465</v>
      </c>
    </row>
    <row r="9674">
      <c r="A9674" t="inlineStr">
        <is>
          <t>y.cmcdn.com</t>
        </is>
      </c>
      <c r="B9674" t="n">
        <v>4465</v>
      </c>
    </row>
    <row r="9675">
      <c r="A9675" t="inlineStr">
        <is>
          <t>media0.mensxp.com</t>
        </is>
      </c>
      <c r="B9675" t="n">
        <v>4462</v>
      </c>
    </row>
    <row r="9676">
      <c r="A9676" t="inlineStr">
        <is>
          <t>offsite2.seriousshops.com</t>
        </is>
      </c>
      <c r="B9676" t="n">
        <v>4462</v>
      </c>
    </row>
    <row r="9677">
      <c r="A9677" t="inlineStr">
        <is>
          <t>theleaders-online.com</t>
        </is>
      </c>
      <c r="B9677" t="n">
        <v>4460</v>
      </c>
    </row>
    <row r="9678">
      <c r="A9678" t="inlineStr">
        <is>
          <t>www.art-dogs.com</t>
        </is>
      </c>
      <c r="B9678" t="n">
        <v>4460</v>
      </c>
    </row>
    <row r="9679">
      <c r="A9679" t="inlineStr">
        <is>
          <t>www.chinaoilpainting.com</t>
        </is>
      </c>
      <c r="B9679" t="n">
        <v>4460</v>
      </c>
    </row>
    <row r="9680">
      <c r="A9680" t="inlineStr">
        <is>
          <t>bacaniplaza.com</t>
        </is>
      </c>
      <c r="B9680" t="n">
        <v>4458</v>
      </c>
    </row>
    <row r="9681">
      <c r="A9681" t="inlineStr">
        <is>
          <t>g1.img-dpreview.com</t>
        </is>
      </c>
      <c r="B9681" t="n">
        <v>4458</v>
      </c>
    </row>
    <row r="9682">
      <c r="A9682" t="inlineStr">
        <is>
          <t>cameradecision.com</t>
        </is>
      </c>
      <c r="B9682" t="n">
        <v>4458</v>
      </c>
    </row>
    <row r="9683">
      <c r="A9683" t="inlineStr">
        <is>
          <t>see.xxx</t>
        </is>
      </c>
      <c r="B9683" t="n">
        <v>4458</v>
      </c>
    </row>
    <row r="9684">
      <c r="A9684" t="inlineStr">
        <is>
          <t>img3.cohimg.net</t>
        </is>
      </c>
      <c r="B9684" t="n">
        <v>4458</v>
      </c>
    </row>
    <row r="9685">
      <c r="A9685" t="inlineStr">
        <is>
          <t>www.tnp.sg</t>
        </is>
      </c>
      <c r="B9685" t="n">
        <v>4457</v>
      </c>
    </row>
    <row r="9686">
      <c r="A9686" t="inlineStr">
        <is>
          <t>krossobzor.ru</t>
        </is>
      </c>
      <c r="B9686" t="n">
        <v>4457</v>
      </c>
    </row>
    <row r="9687">
      <c r="A9687" t="inlineStr">
        <is>
          <t>dss.fosterwebmarketing.com</t>
        </is>
      </c>
      <c r="B9687" t="n">
        <v>4457</v>
      </c>
    </row>
    <row r="9688">
      <c r="A9688" t="inlineStr">
        <is>
          <t>www.clipartoday.com</t>
        </is>
      </c>
      <c r="B9688" t="n">
        <v>4457</v>
      </c>
    </row>
    <row r="9689">
      <c r="A9689" t="inlineStr">
        <is>
          <t>image.tigersupplies.com</t>
        </is>
      </c>
      <c r="B9689" t="n">
        <v>4455</v>
      </c>
    </row>
    <row r="9690">
      <c r="A9690" t="inlineStr">
        <is>
          <t>images.treniq.com</t>
        </is>
      </c>
      <c r="B9690" t="n">
        <v>4455</v>
      </c>
    </row>
    <row r="9691">
      <c r="A9691" t="inlineStr">
        <is>
          <t>dhuh3lqp0wlh3.cloudfront.net</t>
        </is>
      </c>
      <c r="B9691" t="n">
        <v>4453</v>
      </c>
    </row>
    <row r="9692">
      <c r="A9692" t="inlineStr">
        <is>
          <t>d2706s3txi0125.cloudfront.net</t>
        </is>
      </c>
      <c r="B9692" t="n">
        <v>4453</v>
      </c>
    </row>
    <row r="9693">
      <c r="A9693" t="inlineStr">
        <is>
          <t>www.campings.com</t>
        </is>
      </c>
      <c r="B9693" t="n">
        <v>4453</v>
      </c>
    </row>
    <row r="9694">
      <c r="A9694" t="inlineStr">
        <is>
          <t>www.storemensale.com</t>
        </is>
      </c>
      <c r="B9694" t="n">
        <v>4453</v>
      </c>
    </row>
    <row r="9695">
      <c r="A9695" t="inlineStr">
        <is>
          <t>sculptsite.com</t>
        </is>
      </c>
      <c r="B9695" t="n">
        <v>4452</v>
      </c>
    </row>
    <row r="9696">
      <c r="A9696" t="inlineStr">
        <is>
          <t>images.santorini-view.com</t>
        </is>
      </c>
      <c r="B9696" t="n">
        <v>4452</v>
      </c>
    </row>
    <row r="9697">
      <c r="A9697" t="inlineStr">
        <is>
          <t>cdn.lentinemarine.com</t>
        </is>
      </c>
      <c r="B9697" t="n">
        <v>4452</v>
      </c>
    </row>
    <row r="9698">
      <c r="A9698" t="inlineStr">
        <is>
          <t>voiagejewelry.com</t>
        </is>
      </c>
      <c r="B9698" t="n">
        <v>4451</v>
      </c>
    </row>
    <row r="9699">
      <c r="A9699" t="inlineStr">
        <is>
          <t>cdn4.theroar.com.au</t>
        </is>
      </c>
      <c r="B9699" t="n">
        <v>4451</v>
      </c>
    </row>
    <row r="9700">
      <c r="A9700" t="inlineStr">
        <is>
          <t>www.barnorama.com</t>
        </is>
      </c>
      <c r="B9700" t="n">
        <v>4451</v>
      </c>
    </row>
    <row r="9701">
      <c r="A9701" t="inlineStr">
        <is>
          <t>gamewith-en.akamaized.net</t>
        </is>
      </c>
      <c r="B9701" t="n">
        <v>4450</v>
      </c>
    </row>
    <row r="9702">
      <c r="A9702" t="inlineStr">
        <is>
          <t>image-cdn.beforward.jp</t>
        </is>
      </c>
      <c r="B9702" t="n">
        <v>4450</v>
      </c>
    </row>
    <row r="9703">
      <c r="A9703" t="inlineStr">
        <is>
          <t>www.printland.in</t>
        </is>
      </c>
      <c r="B9703" t="n">
        <v>4449</v>
      </c>
    </row>
    <row r="9704">
      <c r="A9704" t="inlineStr">
        <is>
          <t>www.highheelconfidential.com</t>
        </is>
      </c>
      <c r="B9704" t="n">
        <v>4449</v>
      </c>
    </row>
    <row r="9705">
      <c r="A9705" t="inlineStr">
        <is>
          <t>www.wtvm.com</t>
        </is>
      </c>
      <c r="B9705" t="n">
        <v>4449</v>
      </c>
    </row>
    <row r="9706">
      <c r="A9706" t="inlineStr">
        <is>
          <t>www.basicmusictheory.com</t>
        </is>
      </c>
      <c r="B9706" t="n">
        <v>4449</v>
      </c>
    </row>
    <row r="9707">
      <c r="A9707" t="inlineStr">
        <is>
          <t>resource.headwindfly.com</t>
        </is>
      </c>
      <c r="B9707" t="n">
        <v>4448</v>
      </c>
    </row>
    <row r="9708">
      <c r="A9708" t="inlineStr">
        <is>
          <t>evababe.com</t>
        </is>
      </c>
      <c r="B9708" t="n">
        <v>4448</v>
      </c>
    </row>
    <row r="9709">
      <c r="A9709" t="inlineStr">
        <is>
          <t>cdn1.1800flowers.com</t>
        </is>
      </c>
      <c r="B9709" t="n">
        <v>4447</v>
      </c>
    </row>
    <row r="9710">
      <c r="A9710" t="inlineStr">
        <is>
          <t>zooinstitutes.com</t>
        </is>
      </c>
      <c r="B9710" t="n">
        <v>4447</v>
      </c>
    </row>
    <row r="9711">
      <c r="A9711" t="inlineStr">
        <is>
          <t>www.vmaxbrakes.com.au</t>
        </is>
      </c>
      <c r="B9711" t="n">
        <v>4447</v>
      </c>
    </row>
    <row r="9712">
      <c r="A9712" t="inlineStr">
        <is>
          <t>d3vlf99qeg6bpx.cloudfront.net</t>
        </is>
      </c>
      <c r="B9712" t="n">
        <v>4446</v>
      </c>
    </row>
    <row r="9713">
      <c r="A9713" t="inlineStr">
        <is>
          <t>storage.highresaudio.com</t>
        </is>
      </c>
      <c r="B9713" t="n">
        <v>4445</v>
      </c>
    </row>
    <row r="9714">
      <c r="A9714" t="inlineStr">
        <is>
          <t>medias.audiofanzine.com</t>
        </is>
      </c>
      <c r="B9714" t="n">
        <v>4445</v>
      </c>
    </row>
    <row r="9715">
      <c r="A9715" t="inlineStr">
        <is>
          <t>image4.fmgstatic.com</t>
        </is>
      </c>
      <c r="B9715" t="n">
        <v>4444</v>
      </c>
    </row>
    <row r="9716">
      <c r="A9716" t="inlineStr">
        <is>
          <t>www.borngifted.co.uk</t>
        </is>
      </c>
      <c r="B9716" t="n">
        <v>4444</v>
      </c>
    </row>
    <row r="9717">
      <c r="A9717" t="inlineStr">
        <is>
          <t>printablemapforyou.com</t>
        </is>
      </c>
      <c r="B9717" t="n">
        <v>4443</v>
      </c>
    </row>
    <row r="9718">
      <c r="A9718" t="inlineStr">
        <is>
          <t>www.elsa-boutique.it</t>
        </is>
      </c>
      <c r="B9718" t="n">
        <v>4443</v>
      </c>
    </row>
    <row r="9719">
      <c r="A9719" t="inlineStr">
        <is>
          <t>d20grv084bvhac.cloudfront.net</t>
        </is>
      </c>
      <c r="B9719" t="n">
        <v>4443</v>
      </c>
    </row>
    <row r="9720">
      <c r="A9720" t="inlineStr">
        <is>
          <t>collectiblesofthegame.com</t>
        </is>
      </c>
      <c r="B9720" t="n">
        <v>4443</v>
      </c>
    </row>
    <row r="9721">
      <c r="A9721" t="inlineStr">
        <is>
          <t>p11cdn4static.sharpschool.com</t>
        </is>
      </c>
      <c r="B9721" t="n">
        <v>4443</v>
      </c>
    </row>
    <row r="9722">
      <c r="A9722" t="inlineStr">
        <is>
          <t>www.kmart.com.au</t>
        </is>
      </c>
      <c r="B9722" t="n">
        <v>4442</v>
      </c>
    </row>
    <row r="9723">
      <c r="A9723" t="inlineStr">
        <is>
          <t>it.toonpool.com</t>
        </is>
      </c>
      <c r="B9723" t="n">
        <v>4442</v>
      </c>
    </row>
    <row r="9724">
      <c r="A9724" t="inlineStr">
        <is>
          <t>www.edgars.co.za</t>
        </is>
      </c>
      <c r="B9724" t="n">
        <v>4441</v>
      </c>
    </row>
    <row r="9725">
      <c r="A9725" t="inlineStr">
        <is>
          <t>nl.diesel.com</t>
        </is>
      </c>
      <c r="B9725" t="n">
        <v>4440</v>
      </c>
    </row>
    <row r="9726">
      <c r="A9726" t="inlineStr">
        <is>
          <t>img2.cohimg.net</t>
        </is>
      </c>
      <c r="B9726" t="n">
        <v>4440</v>
      </c>
    </row>
    <row r="9727">
      <c r="A9727" t="inlineStr">
        <is>
          <t>cloudfront.traillink.com</t>
        </is>
      </c>
      <c r="B9727" t="n">
        <v>4440</v>
      </c>
    </row>
    <row r="9728">
      <c r="A9728" t="inlineStr">
        <is>
          <t>img.nagimg.com</t>
        </is>
      </c>
      <c r="B9728" t="n">
        <v>4439</v>
      </c>
    </row>
    <row r="9729">
      <c r="A9729" t="inlineStr">
        <is>
          <t>d2n9ha3hrkss16.cloudfront.net</t>
        </is>
      </c>
      <c r="B9729" t="n">
        <v>4439</v>
      </c>
    </row>
    <row r="9730">
      <c r="A9730" t="inlineStr">
        <is>
          <t>www.mironet.cz</t>
        </is>
      </c>
      <c r="B9730" t="n">
        <v>4438</v>
      </c>
    </row>
    <row r="9731">
      <c r="A9731" t="inlineStr">
        <is>
          <t>embroidnew.com</t>
        </is>
      </c>
      <c r="B9731" t="n">
        <v>4438</v>
      </c>
    </row>
    <row r="9732">
      <c r="A9732" t="inlineStr">
        <is>
          <t>media.iceportal.com</t>
        </is>
      </c>
      <c r="B9732" t="n">
        <v>4438</v>
      </c>
    </row>
    <row r="9733">
      <c r="A9733" t="inlineStr">
        <is>
          <t>talkradio.co.uk</t>
        </is>
      </c>
      <c r="B9733" t="n">
        <v>4438</v>
      </c>
    </row>
    <row r="9734">
      <c r="A9734" t="inlineStr">
        <is>
          <t>autoline.info</t>
        </is>
      </c>
      <c r="B9734" t="n">
        <v>4437</v>
      </c>
    </row>
    <row r="9735">
      <c r="A9735" t="inlineStr">
        <is>
          <t>www.kendrascott.com</t>
        </is>
      </c>
      <c r="B9735" t="n">
        <v>4437</v>
      </c>
    </row>
    <row r="9736">
      <c r="A9736" t="inlineStr">
        <is>
          <t>ag-spots-2019.o.auroraobjects.eu</t>
        </is>
      </c>
      <c r="B9736" t="n">
        <v>4436</v>
      </c>
    </row>
    <row r="9737">
      <c r="A9737" t="inlineStr">
        <is>
          <t>img.edel-optics.hu</t>
        </is>
      </c>
      <c r="B9737" t="n">
        <v>4436</v>
      </c>
    </row>
    <row r="9738">
      <c r="A9738" t="inlineStr">
        <is>
          <t>www.characterstation.com</t>
        </is>
      </c>
      <c r="B9738" t="n">
        <v>4436</v>
      </c>
    </row>
    <row r="9739">
      <c r="A9739" t="inlineStr">
        <is>
          <t>strangesounds.org</t>
        </is>
      </c>
      <c r="B9739" t="n">
        <v>4434</v>
      </c>
    </row>
    <row r="9740">
      <c r="A9740" t="inlineStr">
        <is>
          <t>i2.pricewatch.com</t>
        </is>
      </c>
      <c r="B9740" t="n">
        <v>4434</v>
      </c>
    </row>
    <row r="9741">
      <c r="A9741" t="inlineStr">
        <is>
          <t>media.apts247.info</t>
        </is>
      </c>
      <c r="B9741" t="n">
        <v>4432</v>
      </c>
    </row>
    <row r="9742">
      <c r="A9742" t="inlineStr">
        <is>
          <t>www.nj.com</t>
        </is>
      </c>
      <c r="B9742" t="n">
        <v>4432</v>
      </c>
    </row>
    <row r="9743">
      <c r="A9743" t="inlineStr">
        <is>
          <t>www.surlatable.com</t>
        </is>
      </c>
      <c r="B9743" t="n">
        <v>4431</v>
      </c>
    </row>
    <row r="9744">
      <c r="A9744" t="inlineStr">
        <is>
          <t>static.www.nfl.com</t>
        </is>
      </c>
      <c r="B9744" t="n">
        <v>4431</v>
      </c>
    </row>
    <row r="9745">
      <c r="A9745" t="inlineStr">
        <is>
          <t>static.allaguida.it</t>
        </is>
      </c>
      <c r="B9745" t="n">
        <v>4430</v>
      </c>
    </row>
    <row r="9746">
      <c r="A9746" t="inlineStr">
        <is>
          <t>cdn3.successories.com</t>
        </is>
      </c>
      <c r="B9746" t="n">
        <v>4428</v>
      </c>
    </row>
    <row r="9747">
      <c r="A9747" t="inlineStr">
        <is>
          <t>www1-lw.xda-cdn.com</t>
        </is>
      </c>
      <c r="B9747" t="n">
        <v>4428</v>
      </c>
    </row>
    <row r="9748">
      <c r="A9748" t="inlineStr">
        <is>
          <t>veganposters.com</t>
        </is>
      </c>
      <c r="B9748" t="n">
        <v>4428</v>
      </c>
    </row>
    <row r="9749">
      <c r="A9749" t="inlineStr">
        <is>
          <t>betterparts.org</t>
        </is>
      </c>
      <c r="B9749" t="n">
        <v>4427</v>
      </c>
    </row>
    <row r="9750">
      <c r="A9750" t="inlineStr">
        <is>
          <t>bharathautos.com</t>
        </is>
      </c>
      <c r="B9750" t="n">
        <v>4427</v>
      </c>
    </row>
    <row r="9751">
      <c r="A9751" t="inlineStr">
        <is>
          <t>productimage001.bever.nl</t>
        </is>
      </c>
      <c r="B9751" t="n">
        <v>4427</v>
      </c>
    </row>
    <row r="9752">
      <c r="A9752" t="inlineStr">
        <is>
          <t>mlstaticquic-a.akamaihd.net</t>
        </is>
      </c>
      <c r="B9752" t="n">
        <v>4426</v>
      </c>
    </row>
    <row r="9753">
      <c r="A9753" t="inlineStr">
        <is>
          <t>assets.guidinc.nl</t>
        </is>
      </c>
      <c r="B9753" t="n">
        <v>4425</v>
      </c>
    </row>
    <row r="9754">
      <c r="A9754" t="inlineStr">
        <is>
          <t>www.bulautosales.com</t>
        </is>
      </c>
      <c r="B9754" t="n">
        <v>4425</v>
      </c>
    </row>
    <row r="9755">
      <c r="A9755" t="inlineStr">
        <is>
          <t>i3.feedspot.com</t>
        </is>
      </c>
      <c r="B9755" t="n">
        <v>4425</v>
      </c>
    </row>
    <row r="9756">
      <c r="A9756" t="inlineStr">
        <is>
          <t>img.edel-optics.com</t>
        </is>
      </c>
      <c r="B9756" t="n">
        <v>4425</v>
      </c>
    </row>
    <row r="9757">
      <c r="A9757" t="inlineStr">
        <is>
          <t>lakickz.com</t>
        </is>
      </c>
      <c r="B9757" t="n">
        <v>4425</v>
      </c>
    </row>
    <row r="9758">
      <c r="A9758" t="inlineStr">
        <is>
          <t>avia.pro</t>
        </is>
      </c>
      <c r="B9758" t="n">
        <v>4424</v>
      </c>
    </row>
    <row r="9759">
      <c r="A9759" t="inlineStr">
        <is>
          <t>g2.img-dpreview.com</t>
        </is>
      </c>
      <c r="B9759" t="n">
        <v>4424</v>
      </c>
    </row>
    <row r="9760">
      <c r="A9760" t="inlineStr">
        <is>
          <t>ebookfriendly.com</t>
        </is>
      </c>
      <c r="B9760" t="n">
        <v>4424</v>
      </c>
    </row>
    <row r="9761">
      <c r="A9761" t="inlineStr">
        <is>
          <t>aw1.imgix.net</t>
        </is>
      </c>
      <c r="B9761" t="n">
        <v>4423</v>
      </c>
    </row>
    <row r="9762">
      <c r="A9762" t="inlineStr">
        <is>
          <t>www.newera.mx</t>
        </is>
      </c>
      <c r="B9762" t="n">
        <v>4423</v>
      </c>
    </row>
    <row r="9763">
      <c r="A9763" t="inlineStr">
        <is>
          <t>www.specialdays.com.au</t>
        </is>
      </c>
      <c r="B9763" t="n">
        <v>4422</v>
      </c>
    </row>
    <row r="9764">
      <c r="A9764" t="inlineStr">
        <is>
          <t>www.redcandy.co.uk</t>
        </is>
      </c>
      <c r="B9764" t="n">
        <v>4421</v>
      </c>
    </row>
    <row r="9765">
      <c r="A9765" t="inlineStr">
        <is>
          <t>www.e-shop.gr</t>
        </is>
      </c>
      <c r="B9765" t="n">
        <v>4420</v>
      </c>
    </row>
    <row r="9766">
      <c r="A9766" t="inlineStr">
        <is>
          <t>www2.unwomen.org</t>
        </is>
      </c>
      <c r="B9766" t="n">
        <v>4419</v>
      </c>
    </row>
    <row r="9767">
      <c r="A9767" t="inlineStr">
        <is>
          <t>cdn.ci3.yp.ca</t>
        </is>
      </c>
      <c r="B9767" t="n">
        <v>4419</v>
      </c>
    </row>
    <row r="9768">
      <c r="A9768" t="inlineStr">
        <is>
          <t>images.mcmworldwide.com</t>
        </is>
      </c>
      <c r="B9768" t="n">
        <v>4419</v>
      </c>
    </row>
    <row r="9769">
      <c r="A9769" t="inlineStr">
        <is>
          <t>www.germancarsale.com</t>
        </is>
      </c>
      <c r="B9769" t="n">
        <v>4418</v>
      </c>
    </row>
    <row r="9770">
      <c r="A9770" t="inlineStr">
        <is>
          <t>www.hummel.dk</t>
        </is>
      </c>
      <c r="B9770" t="n">
        <v>4418</v>
      </c>
    </row>
    <row r="9771">
      <c r="A9771" t="inlineStr">
        <is>
          <t>fotozone.andreastischler.net</t>
        </is>
      </c>
      <c r="B9771" t="n">
        <v>4418</v>
      </c>
    </row>
    <row r="9772">
      <c r="A9772" t="inlineStr">
        <is>
          <t>images.condoblackbook.com</t>
        </is>
      </c>
      <c r="B9772" t="n">
        <v>4417</v>
      </c>
    </row>
    <row r="9773">
      <c r="A9773" t="inlineStr">
        <is>
          <t>d21w1ago704mi4.cloudfront.net</t>
        </is>
      </c>
      <c r="B9773" t="n">
        <v>4417</v>
      </c>
    </row>
    <row r="9774">
      <c r="A9774" t="inlineStr">
        <is>
          <t>www.iLikeSheds.com</t>
        </is>
      </c>
      <c r="B9774" t="n">
        <v>4417</v>
      </c>
    </row>
    <row r="9775">
      <c r="A9775" t="inlineStr">
        <is>
          <t>images.mediabakery.com</t>
        </is>
      </c>
      <c r="B9775" t="n">
        <v>4415</v>
      </c>
    </row>
    <row r="9776">
      <c r="A9776" t="inlineStr">
        <is>
          <t>photo-cms-vovworld.zadn.vn</t>
        </is>
      </c>
      <c r="B9776" t="n">
        <v>4415</v>
      </c>
    </row>
    <row r="9777">
      <c r="A9777" t="inlineStr">
        <is>
          <t>www.haluansen.com</t>
        </is>
      </c>
      <c r="B9777" t="n">
        <v>4414</v>
      </c>
    </row>
    <row r="9778">
      <c r="A9778" t="inlineStr">
        <is>
          <t>cdn2.wanderlust.co.uk</t>
        </is>
      </c>
      <c r="B9778" t="n">
        <v>4413</v>
      </c>
    </row>
    <row r="9779">
      <c r="A9779" t="inlineStr">
        <is>
          <t>thumb.canalplus.pro</t>
        </is>
      </c>
      <c r="B9779" t="n">
        <v>4411</v>
      </c>
    </row>
    <row r="9780">
      <c r="A9780" t="inlineStr">
        <is>
          <t>www.huntingfishingtips.com</t>
        </is>
      </c>
      <c r="B9780" t="n">
        <v>4409</v>
      </c>
    </row>
    <row r="9781">
      <c r="A9781" t="inlineStr">
        <is>
          <t>assets.dagnysrealestate.com</t>
        </is>
      </c>
      <c r="B9781" t="n">
        <v>4408</v>
      </c>
    </row>
    <row r="9782">
      <c r="A9782" t="inlineStr">
        <is>
          <t>vdp.mycdn.me</t>
        </is>
      </c>
      <c r="B9782" t="n">
        <v>4408</v>
      </c>
    </row>
    <row r="9783">
      <c r="A9783" t="inlineStr">
        <is>
          <t>www.motorbeam.com</t>
        </is>
      </c>
      <c r="B9783" t="n">
        <v>4407</v>
      </c>
    </row>
    <row r="9784">
      <c r="A9784" t="inlineStr">
        <is>
          <t>i2.feedspot.com</t>
        </is>
      </c>
      <c r="B9784" t="n">
        <v>4407</v>
      </c>
    </row>
    <row r="9785">
      <c r="A9785" t="inlineStr">
        <is>
          <t>jalebe.com</t>
        </is>
      </c>
      <c r="B9785" t="n">
        <v>4406</v>
      </c>
    </row>
    <row r="9786">
      <c r="A9786" t="inlineStr">
        <is>
          <t>static0.tiendeo.com.au</t>
        </is>
      </c>
      <c r="B9786" t="n">
        <v>4406</v>
      </c>
    </row>
    <row r="9787">
      <c r="A9787" t="inlineStr">
        <is>
          <t>www.zerooneairsoft.com</t>
        </is>
      </c>
      <c r="B9787" t="n">
        <v>4406</v>
      </c>
    </row>
    <row r="9788">
      <c r="A9788" t="inlineStr">
        <is>
          <t>www.lelandlittle.com</t>
        </is>
      </c>
      <c r="B9788" t="n">
        <v>4405</v>
      </c>
    </row>
    <row r="9789">
      <c r="A9789" t="inlineStr">
        <is>
          <t>img4.sexcdn.net</t>
        </is>
      </c>
      <c r="B9789" t="n">
        <v>4405</v>
      </c>
    </row>
    <row r="9790">
      <c r="A9790" t="inlineStr">
        <is>
          <t>1tb.favim.com</t>
        </is>
      </c>
      <c r="B9790" t="n">
        <v>4404</v>
      </c>
    </row>
    <row r="9791">
      <c r="A9791" t="inlineStr">
        <is>
          <t>images.zameen.com</t>
        </is>
      </c>
      <c r="B9791" t="n">
        <v>4404</v>
      </c>
    </row>
    <row r="9792">
      <c r="A9792" t="inlineStr">
        <is>
          <t>insurancelogin.net</t>
        </is>
      </c>
      <c r="B9792" t="n">
        <v>4403</v>
      </c>
    </row>
    <row r="9793">
      <c r="A9793" t="inlineStr">
        <is>
          <t>img2.sexcdn.net</t>
        </is>
      </c>
      <c r="B9793" t="n">
        <v>4403</v>
      </c>
    </row>
    <row r="9794">
      <c r="A9794" t="inlineStr">
        <is>
          <t>image.ambesonne.com</t>
        </is>
      </c>
      <c r="B9794" t="n">
        <v>4402</v>
      </c>
    </row>
    <row r="9795">
      <c r="A9795" t="inlineStr">
        <is>
          <t>protectionimages.bobitstudios.com</t>
        </is>
      </c>
      <c r="B9795" t="n">
        <v>4402</v>
      </c>
    </row>
    <row r="9796">
      <c r="A9796" t="inlineStr">
        <is>
          <t>cdn.metrotvnews.com</t>
        </is>
      </c>
      <c r="B9796" t="n">
        <v>4402</v>
      </c>
    </row>
    <row r="9797">
      <c r="A9797" t="inlineStr">
        <is>
          <t>www.snackncake.com</t>
        </is>
      </c>
      <c r="B9797" t="n">
        <v>4401</v>
      </c>
    </row>
    <row r="9798">
      <c r="A9798" t="inlineStr">
        <is>
          <t>www.drawingforall.net</t>
        </is>
      </c>
      <c r="B9798" t="n">
        <v>4400</v>
      </c>
    </row>
    <row r="9799">
      <c r="A9799" t="inlineStr">
        <is>
          <t>dt66ikht21gkc.cloudfront.net</t>
        </is>
      </c>
      <c r="B9799" t="n">
        <v>4400</v>
      </c>
    </row>
    <row r="9800">
      <c r="A9800" t="inlineStr">
        <is>
          <t>media.instocktrades.com</t>
        </is>
      </c>
      <c r="B9800" t="n">
        <v>4400</v>
      </c>
    </row>
    <row r="9801">
      <c r="A9801" t="inlineStr">
        <is>
          <t>assets.telegraphindia.com</t>
        </is>
      </c>
      <c r="B9801" t="n">
        <v>4399</v>
      </c>
    </row>
    <row r="9802">
      <c r="A9802" t="inlineStr">
        <is>
          <t>3rd-strike.com</t>
        </is>
      </c>
      <c r="B9802" t="n">
        <v>4399</v>
      </c>
    </row>
    <row r="9803">
      <c r="A9803" t="inlineStr">
        <is>
          <t>www.imprintitems.com</t>
        </is>
      </c>
      <c r="B9803" t="n">
        <v>4399</v>
      </c>
    </row>
    <row r="9804">
      <c r="A9804" t="inlineStr">
        <is>
          <t>i0.pricewatch.com</t>
        </is>
      </c>
      <c r="B9804" t="n">
        <v>4399</v>
      </c>
    </row>
    <row r="9805">
      <c r="A9805" t="inlineStr">
        <is>
          <t>santafedrygoods.com</t>
        </is>
      </c>
      <c r="B9805" t="n">
        <v>4399</v>
      </c>
    </row>
    <row r="9806">
      <c r="A9806" t="inlineStr">
        <is>
          <t>www.bodykind.com</t>
        </is>
      </c>
      <c r="B9806" t="n">
        <v>4398</v>
      </c>
    </row>
    <row r="9807">
      <c r="A9807" t="inlineStr">
        <is>
          <t>www.keh.com</t>
        </is>
      </c>
      <c r="B9807" t="n">
        <v>4398</v>
      </c>
    </row>
    <row r="9808">
      <c r="A9808" t="inlineStr">
        <is>
          <t>allforfashiondesign.com</t>
        </is>
      </c>
      <c r="B9808" t="n">
        <v>4398</v>
      </c>
    </row>
    <row r="9809">
      <c r="A9809" t="inlineStr">
        <is>
          <t>images.sportsshoes.com</t>
        </is>
      </c>
      <c r="B9809" t="n">
        <v>4398</v>
      </c>
    </row>
    <row r="9810">
      <c r="A9810" t="inlineStr">
        <is>
          <t>archivio-gamesurf.tiscali.it</t>
        </is>
      </c>
      <c r="B9810" t="n">
        <v>4397</v>
      </c>
    </row>
    <row r="9811">
      <c r="A9811" t="inlineStr">
        <is>
          <t>img7.hotnessrater.com</t>
        </is>
      </c>
      <c r="B9811" t="n">
        <v>4397</v>
      </c>
    </row>
    <row r="9812">
      <c r="A9812" t="inlineStr">
        <is>
          <t>39.cdn.ekm.net</t>
        </is>
      </c>
      <c r="B9812" t="n">
        <v>4397</v>
      </c>
    </row>
    <row r="9813">
      <c r="A9813" t="inlineStr">
        <is>
          <t>img.edel-optics.it</t>
        </is>
      </c>
      <c r="B9813" t="n">
        <v>4397</v>
      </c>
    </row>
    <row r="9814">
      <c r="A9814" t="inlineStr">
        <is>
          <t>images.bargainspot.com.au</t>
        </is>
      </c>
      <c r="B9814" t="n">
        <v>4397</v>
      </c>
    </row>
    <row r="9815">
      <c r="A9815" t="inlineStr">
        <is>
          <t>loveweddingsng.com</t>
        </is>
      </c>
      <c r="B9815" t="n">
        <v>4396</v>
      </c>
    </row>
    <row r="9816">
      <c r="A9816" t="inlineStr">
        <is>
          <t>ptcnews-wp.s3.ap-south-1.amazonaws.com</t>
        </is>
      </c>
      <c r="B9816" t="n">
        <v>4396</v>
      </c>
    </row>
    <row r="9817">
      <c r="A9817" t="inlineStr">
        <is>
          <t>bg.diesel.com</t>
        </is>
      </c>
      <c r="B9817" t="n">
        <v>4395</v>
      </c>
    </row>
    <row r="9818">
      <c r="A9818" t="inlineStr">
        <is>
          <t>mk.ssb-media.com</t>
        </is>
      </c>
      <c r="B9818" t="n">
        <v>4395</v>
      </c>
    </row>
    <row r="9819">
      <c r="A9819" t="inlineStr">
        <is>
          <t>1mdtlg3mfkcm3rd4tg3a23p9-wpengine.netdna-ssl.com</t>
        </is>
      </c>
      <c r="B9819" t="n">
        <v>4395</v>
      </c>
    </row>
    <row r="9820">
      <c r="A9820" t="inlineStr">
        <is>
          <t>img1.hotnessrater.com</t>
        </is>
      </c>
      <c r="B9820" t="n">
        <v>4394</v>
      </c>
    </row>
    <row r="9821">
      <c r="A9821" t="inlineStr">
        <is>
          <t>www.svetandroida.cz</t>
        </is>
      </c>
      <c r="B9821" t="n">
        <v>4393</v>
      </c>
    </row>
    <row r="9822">
      <c r="A9822" t="inlineStr">
        <is>
          <t>d3l6n8hsebkot8.cloudfront.net</t>
        </is>
      </c>
      <c r="B9822" t="n">
        <v>4393</v>
      </c>
    </row>
    <row r="9823">
      <c r="A9823" t="inlineStr">
        <is>
          <t>www.kilim.com</t>
        </is>
      </c>
      <c r="B9823" t="n">
        <v>4392</v>
      </c>
    </row>
    <row r="9824">
      <c r="A9824" t="inlineStr">
        <is>
          <t>www.kostuempalast.de</t>
        </is>
      </c>
      <c r="B9824" t="n">
        <v>4391</v>
      </c>
    </row>
    <row r="9825">
      <c r="A9825" t="inlineStr">
        <is>
          <t>media.newyorker.com</t>
        </is>
      </c>
      <c r="B9825" t="n">
        <v>4391</v>
      </c>
    </row>
    <row r="9826">
      <c r="A9826" t="inlineStr">
        <is>
          <t>www.moderncoinmart.com</t>
        </is>
      </c>
      <c r="B9826" t="n">
        <v>4391</v>
      </c>
    </row>
    <row r="9827">
      <c r="A9827" t="inlineStr">
        <is>
          <t>baanhunt.com</t>
        </is>
      </c>
      <c r="B9827" t="n">
        <v>4391</v>
      </c>
    </row>
    <row r="9828">
      <c r="A9828" t="inlineStr">
        <is>
          <t>productimages.thepicnicworld.com</t>
        </is>
      </c>
      <c r="B9828" t="n">
        <v>4391</v>
      </c>
    </row>
    <row r="9829">
      <c r="A9829" t="inlineStr">
        <is>
          <t>source.dtsph.com</t>
        </is>
      </c>
      <c r="B9829" t="n">
        <v>4391</v>
      </c>
    </row>
    <row r="9830">
      <c r="A9830" t="inlineStr">
        <is>
          <t>bermondseyboy.net</t>
        </is>
      </c>
      <c r="B9830" t="n">
        <v>4390</v>
      </c>
    </row>
    <row r="9831">
      <c r="A9831" t="inlineStr">
        <is>
          <t>familylivingtoday.com</t>
        </is>
      </c>
      <c r="B9831" t="n">
        <v>4390</v>
      </c>
    </row>
    <row r="9832">
      <c r="A9832" t="inlineStr">
        <is>
          <t>th-thumbnailer.cdn-si-edu.com</t>
        </is>
      </c>
      <c r="B9832" t="n">
        <v>4388</v>
      </c>
    </row>
    <row r="9833">
      <c r="A9833" t="inlineStr">
        <is>
          <t>photo-cms-sggp.zadn.vn</t>
        </is>
      </c>
      <c r="B9833" t="n">
        <v>4388</v>
      </c>
    </row>
    <row r="9834">
      <c r="A9834" t="inlineStr">
        <is>
          <t>imgc.1300k.com</t>
        </is>
      </c>
      <c r="B9834" t="n">
        <v>4388</v>
      </c>
    </row>
    <row r="9835">
      <c r="A9835" t="inlineStr">
        <is>
          <t>pm1.narvii.com</t>
        </is>
      </c>
      <c r="B9835" t="n">
        <v>4387</v>
      </c>
    </row>
    <row r="9836">
      <c r="A9836" t="inlineStr">
        <is>
          <t>us.hellomagazine.com</t>
        </is>
      </c>
      <c r="B9836" t="n">
        <v>4387</v>
      </c>
    </row>
    <row r="9837">
      <c r="A9837" t="inlineStr">
        <is>
          <t>images.realestate.com.kh</t>
        </is>
      </c>
      <c r="B9837" t="n">
        <v>4386</v>
      </c>
    </row>
    <row r="9838">
      <c r="A9838" t="inlineStr">
        <is>
          <t>d2f0ora2gkri0g.cloudfront.net</t>
        </is>
      </c>
      <c r="B9838" t="n">
        <v>4386</v>
      </c>
    </row>
    <row r="9839">
      <c r="A9839" t="inlineStr">
        <is>
          <t>media.the-digital-picture.com</t>
        </is>
      </c>
      <c r="B9839" t="n">
        <v>4385</v>
      </c>
    </row>
    <row r="9840">
      <c r="A9840" t="inlineStr">
        <is>
          <t>static.bimago.pl</t>
        </is>
      </c>
      <c r="B9840" t="n">
        <v>4385</v>
      </c>
    </row>
    <row r="9841">
      <c r="A9841" t="inlineStr">
        <is>
          <t>cdn.gabenjenny.com</t>
        </is>
      </c>
      <c r="B9841" t="n">
        <v>4385</v>
      </c>
    </row>
    <row r="9842">
      <c r="A9842" t="inlineStr">
        <is>
          <t>23.cdn.ekm.net</t>
        </is>
      </c>
      <c r="B9842" t="n">
        <v>4385</v>
      </c>
    </row>
    <row r="9843">
      <c r="A9843" t="inlineStr">
        <is>
          <t>d5rjj3l2yxz6i.cloudfront.net</t>
        </is>
      </c>
      <c r="B9843" t="n">
        <v>4385</v>
      </c>
    </row>
    <row r="9844">
      <c r="A9844" t="inlineStr">
        <is>
          <t>felixwong.com</t>
        </is>
      </c>
      <c r="B9844" t="n">
        <v>4385</v>
      </c>
    </row>
    <row r="9845">
      <c r="A9845" t="inlineStr">
        <is>
          <t>m2.paperblog.com</t>
        </is>
      </c>
      <c r="B9845" t="n">
        <v>4384</v>
      </c>
    </row>
    <row r="9846">
      <c r="A9846" t="inlineStr">
        <is>
          <t>cdn.putlockers.la</t>
        </is>
      </c>
      <c r="B9846" t="n">
        <v>4384</v>
      </c>
    </row>
    <row r="9847">
      <c r="A9847" t="inlineStr">
        <is>
          <t>wallpaperaccess.com</t>
        </is>
      </c>
      <c r="B9847" t="n">
        <v>4384</v>
      </c>
    </row>
    <row r="9848">
      <c r="A9848" t="inlineStr">
        <is>
          <t>templatefor.net</t>
        </is>
      </c>
      <c r="B9848" t="n">
        <v>4384</v>
      </c>
    </row>
    <row r="9849">
      <c r="A9849" t="inlineStr">
        <is>
          <t>industrialsafety.com</t>
        </is>
      </c>
      <c r="B9849" t="n">
        <v>4384</v>
      </c>
    </row>
    <row r="9850">
      <c r="A9850" t="inlineStr">
        <is>
          <t>cdn.ci4.yp.ca</t>
        </is>
      </c>
      <c r="B9850" t="n">
        <v>4384</v>
      </c>
    </row>
    <row r="9851">
      <c r="A9851" t="inlineStr">
        <is>
          <t>basketball.dailyherald.com</t>
        </is>
      </c>
      <c r="B9851" t="n">
        <v>4384</v>
      </c>
    </row>
    <row r="9852">
      <c r="A9852" t="inlineStr">
        <is>
          <t>thelogicalindian.com</t>
        </is>
      </c>
      <c r="B9852" t="n">
        <v>4383</v>
      </c>
    </row>
    <row r="9853">
      <c r="A9853" t="inlineStr">
        <is>
          <t>assets.sothebyshomes.com</t>
        </is>
      </c>
      <c r="B9853" t="n">
        <v>4382</v>
      </c>
    </row>
    <row r="9854">
      <c r="A9854" t="inlineStr">
        <is>
          <t>static.geekloveaffair.com</t>
        </is>
      </c>
      <c r="B9854" t="n">
        <v>4382</v>
      </c>
    </row>
    <row r="9855">
      <c r="A9855" t="inlineStr">
        <is>
          <t>photos.v3.mlsstratus.com</t>
        </is>
      </c>
      <c r="B9855" t="n">
        <v>4382</v>
      </c>
    </row>
    <row r="9856">
      <c r="A9856" t="inlineStr">
        <is>
          <t>cdn.houle.co.uk</t>
        </is>
      </c>
      <c r="B9856" t="n">
        <v>4381</v>
      </c>
    </row>
    <row r="9857">
      <c r="A9857" t="inlineStr">
        <is>
          <t>d3axzi3h8ik8h.cloudfront.net</t>
        </is>
      </c>
      <c r="B9857" t="n">
        <v>4381</v>
      </c>
    </row>
    <row r="9858">
      <c r="A9858" t="inlineStr">
        <is>
          <t>kliknklik.com</t>
        </is>
      </c>
      <c r="B9858" t="n">
        <v>4380</v>
      </c>
    </row>
    <row r="9859">
      <c r="A9859" t="inlineStr">
        <is>
          <t>resourcewebsite.singoo.cc</t>
        </is>
      </c>
      <c r="B9859" t="n">
        <v>4379</v>
      </c>
    </row>
    <row r="9860">
      <c r="A9860" t="inlineStr">
        <is>
          <t>photos2.michaelsaunders.com</t>
        </is>
      </c>
      <c r="B9860" t="n">
        <v>4378</v>
      </c>
    </row>
    <row r="9861">
      <c r="A9861" t="inlineStr">
        <is>
          <t>www.travelsignposts.com</t>
        </is>
      </c>
      <c r="B9861" t="n">
        <v>4378</v>
      </c>
    </row>
    <row r="9862">
      <c r="A9862" t="inlineStr">
        <is>
          <t>40e1490782f383866663-4993d07f8a91cc1cfa39bf926012c29e.ssl.cf3.rackcdn.com</t>
        </is>
      </c>
      <c r="B9862" t="n">
        <v>4377</v>
      </c>
    </row>
    <row r="9863">
      <c r="A9863" t="inlineStr">
        <is>
          <t>imagebox.cz.osobnosti.cz</t>
        </is>
      </c>
      <c r="B9863" t="n">
        <v>4377</v>
      </c>
    </row>
    <row r="9864">
      <c r="A9864" t="inlineStr">
        <is>
          <t>www.wellandgood.com</t>
        </is>
      </c>
      <c r="B9864" t="n">
        <v>4376</v>
      </c>
    </row>
    <row r="9865">
      <c r="A9865" t="inlineStr">
        <is>
          <t>img.timesnownews.com</t>
        </is>
      </c>
      <c r="B9865" t="n">
        <v>4376</v>
      </c>
    </row>
    <row r="9866">
      <c r="A9866" t="inlineStr">
        <is>
          <t>cdn0.nflximg.net</t>
        </is>
      </c>
      <c r="B9866" t="n">
        <v>4376</v>
      </c>
    </row>
    <row r="9867">
      <c r="A9867" t="inlineStr">
        <is>
          <t>www.autoplates.com</t>
        </is>
      </c>
      <c r="B9867" t="n">
        <v>4376</v>
      </c>
    </row>
    <row r="9868">
      <c r="A9868" t="inlineStr">
        <is>
          <t>s3.entegral.net</t>
        </is>
      </c>
      <c r="B9868" t="n">
        <v>4375</v>
      </c>
    </row>
    <row r="9869">
      <c r="A9869" t="inlineStr">
        <is>
          <t>data.ukiyo-e.org</t>
        </is>
      </c>
      <c r="B9869" t="n">
        <v>4374</v>
      </c>
    </row>
    <row r="9870">
      <c r="A9870" t="inlineStr">
        <is>
          <t>fs1.ppt4web.ru</t>
        </is>
      </c>
      <c r="B9870" t="n">
        <v>4373</v>
      </c>
    </row>
    <row r="9871">
      <c r="A9871" t="inlineStr">
        <is>
          <t>img.buildmost.com</t>
        </is>
      </c>
      <c r="B9871" t="n">
        <v>4373</v>
      </c>
    </row>
    <row r="9872">
      <c r="A9872" t="inlineStr">
        <is>
          <t>ohsewcrafty.co.uk</t>
        </is>
      </c>
      <c r="B9872" t="n">
        <v>4373</v>
      </c>
    </row>
    <row r="9873">
      <c r="A9873" t="inlineStr">
        <is>
          <t>nationalgriefawarenessday.com</t>
        </is>
      </c>
      <c r="B9873" t="n">
        <v>4373</v>
      </c>
    </row>
    <row r="9874">
      <c r="A9874" t="inlineStr">
        <is>
          <t>img.shirtcity.com</t>
        </is>
      </c>
      <c r="B9874" t="n">
        <v>4372</v>
      </c>
    </row>
    <row r="9875">
      <c r="A9875" t="inlineStr">
        <is>
          <t>image.elevenia.co.id</t>
        </is>
      </c>
      <c r="B9875" t="n">
        <v>4372</v>
      </c>
    </row>
    <row r="9876">
      <c r="A9876" t="inlineStr">
        <is>
          <t>static.livebooks.com</t>
        </is>
      </c>
      <c r="B9876" t="n">
        <v>4370</v>
      </c>
    </row>
    <row r="9877">
      <c r="A9877" t="inlineStr">
        <is>
          <t>assets.vogue.in</t>
        </is>
      </c>
      <c r="B9877" t="n">
        <v>4369</v>
      </c>
    </row>
    <row r="9878">
      <c r="A9878" t="inlineStr">
        <is>
          <t>www.kold.com</t>
        </is>
      </c>
      <c r="B9878" t="n">
        <v>4369</v>
      </c>
    </row>
    <row r="9879">
      <c r="A9879" t="inlineStr">
        <is>
          <t>images.1stoplighting.com</t>
        </is>
      </c>
      <c r="B9879" t="n">
        <v>4368</v>
      </c>
    </row>
    <row r="9880">
      <c r="A9880" t="inlineStr">
        <is>
          <t>image.hifactory.com</t>
        </is>
      </c>
      <c r="B9880" t="n">
        <v>4368</v>
      </c>
    </row>
    <row r="9881">
      <c r="A9881" t="inlineStr">
        <is>
          <t>vsrv1assets4.gtp.com.au</t>
        </is>
      </c>
      <c r="B9881" t="n">
        <v>4367</v>
      </c>
    </row>
    <row r="9882">
      <c r="A9882" t="inlineStr">
        <is>
          <t>cdn1.ykso.co</t>
        </is>
      </c>
      <c r="B9882" t="n">
        <v>4366</v>
      </c>
    </row>
    <row r="9883">
      <c r="A9883" t="inlineStr">
        <is>
          <t>pic0.qimage.de</t>
        </is>
      </c>
      <c r="B9883" t="n">
        <v>4365</v>
      </c>
    </row>
    <row r="9884">
      <c r="A9884" t="inlineStr">
        <is>
          <t>s1.slideshowes.com</t>
        </is>
      </c>
      <c r="B9884" t="n">
        <v>4365</v>
      </c>
    </row>
    <row r="9885">
      <c r="A9885" t="inlineStr">
        <is>
          <t>www.planephotos.net</t>
        </is>
      </c>
      <c r="B9885" t="n">
        <v>4365</v>
      </c>
    </row>
    <row r="9886">
      <c r="A9886" t="inlineStr">
        <is>
          <t>19ug2z1weagfpstmwx2to216-wpengine.netdna-ssl.com</t>
        </is>
      </c>
      <c r="B9886" t="n">
        <v>4364</v>
      </c>
    </row>
    <row r="9887">
      <c r="A9887" t="inlineStr">
        <is>
          <t>assets.gamepur.com</t>
        </is>
      </c>
      <c r="B9887" t="n">
        <v>4364</v>
      </c>
    </row>
    <row r="9888">
      <c r="A9888" t="inlineStr">
        <is>
          <t>d3hne3c382ip58.cloudfront.net</t>
        </is>
      </c>
      <c r="B9888" t="n">
        <v>4363</v>
      </c>
    </row>
    <row r="9889">
      <c r="A9889" t="inlineStr">
        <is>
          <t>d2l9jrtx1kk04i.cloudfront.net</t>
        </is>
      </c>
      <c r="B9889" t="n">
        <v>4363</v>
      </c>
    </row>
    <row r="9890">
      <c r="A9890" t="inlineStr">
        <is>
          <t>uu.edu</t>
        </is>
      </c>
      <c r="B9890" t="n">
        <v>4363</v>
      </c>
    </row>
    <row r="9891">
      <c r="A9891" t="inlineStr">
        <is>
          <t>media.hertie.de</t>
        </is>
      </c>
      <c r="B9891" t="n">
        <v>4362</v>
      </c>
    </row>
    <row r="9892">
      <c r="A9892" t="inlineStr">
        <is>
          <t>images.newschoolers.com</t>
        </is>
      </c>
      <c r="B9892" t="n">
        <v>4361</v>
      </c>
    </row>
    <row r="9893">
      <c r="A9893" t="inlineStr">
        <is>
          <t>www.ballerstatus.com</t>
        </is>
      </c>
      <c r="B9893" t="n">
        <v>4361</v>
      </c>
    </row>
    <row r="9894">
      <c r="A9894" t="inlineStr">
        <is>
          <t>www.myer.com.au</t>
        </is>
      </c>
      <c r="B9894" t="n">
        <v>4361</v>
      </c>
    </row>
    <row r="9895">
      <c r="A9895" t="inlineStr">
        <is>
          <t>imageweb-cdn.magnoliasoft.net</t>
        </is>
      </c>
      <c r="B9895" t="n">
        <v>4361</v>
      </c>
    </row>
    <row r="9896">
      <c r="A9896" t="inlineStr">
        <is>
          <t>cdn.wikimg.net</t>
        </is>
      </c>
      <c r="B9896" t="n">
        <v>4361</v>
      </c>
    </row>
    <row r="9897">
      <c r="A9897" t="inlineStr">
        <is>
          <t>handmadeartists.com</t>
        </is>
      </c>
      <c r="B9897" t="n">
        <v>4360</v>
      </c>
    </row>
    <row r="9898">
      <c r="A9898" t="inlineStr">
        <is>
          <t>www.incimages.com</t>
        </is>
      </c>
      <c r="B9898" t="n">
        <v>4360</v>
      </c>
    </row>
    <row r="9899">
      <c r="A9899" t="inlineStr">
        <is>
          <t>image-assets.access.myfave.gdn</t>
        </is>
      </c>
      <c r="B9899" t="n">
        <v>4359</v>
      </c>
    </row>
    <row r="9900">
      <c r="A9900" t="inlineStr">
        <is>
          <t>img5.hotnessrater.com</t>
        </is>
      </c>
      <c r="B9900" t="n">
        <v>4358</v>
      </c>
    </row>
    <row r="9901">
      <c r="A9901" t="inlineStr">
        <is>
          <t>ee.diesel.com</t>
        </is>
      </c>
      <c r="B9901" t="n">
        <v>4357</v>
      </c>
    </row>
    <row r="9902">
      <c r="A9902" t="inlineStr">
        <is>
          <t>cdn.allday.com.tr</t>
        </is>
      </c>
      <c r="B9902" t="n">
        <v>4357</v>
      </c>
    </row>
    <row r="9903">
      <c r="A9903" t="inlineStr">
        <is>
          <t>img4.hotnessrater.com</t>
        </is>
      </c>
      <c r="B9903" t="n">
        <v>4356</v>
      </c>
    </row>
    <row r="9904">
      <c r="A9904" t="inlineStr">
        <is>
          <t>mng-lang.smugmug.com</t>
        </is>
      </c>
      <c r="B9904" t="n">
        <v>4356</v>
      </c>
    </row>
    <row r="9905">
      <c r="A9905" t="inlineStr">
        <is>
          <t>images.quadpay.com</t>
        </is>
      </c>
      <c r="B9905" t="n">
        <v>4355</v>
      </c>
    </row>
    <row r="9906">
      <c r="A9906" t="inlineStr">
        <is>
          <t>f8383f377ae0dbf72580-915d22ed3472915dfddff20d58b567d0.ssl.cf1.rackcdn.com</t>
        </is>
      </c>
      <c r="B9906" t="n">
        <v>4353</v>
      </c>
    </row>
    <row r="9907">
      <c r="A9907" t="inlineStr">
        <is>
          <t>b2.3ddd.ru</t>
        </is>
      </c>
      <c r="B9907" t="n">
        <v>4352</v>
      </c>
    </row>
    <row r="9908">
      <c r="A9908" t="inlineStr">
        <is>
          <t>alanyarealestate.co.uk</t>
        </is>
      </c>
      <c r="B9908" t="n">
        <v>4352</v>
      </c>
    </row>
    <row r="9909">
      <c r="A9909" t="inlineStr">
        <is>
          <t>fi.zooverresources.com</t>
        </is>
      </c>
      <c r="B9909" t="n">
        <v>4352</v>
      </c>
    </row>
    <row r="9910">
      <c r="A9910" t="inlineStr">
        <is>
          <t>mrtns.eu</t>
        </is>
      </c>
      <c r="B9910" t="n">
        <v>4351</v>
      </c>
    </row>
    <row r="9911">
      <c r="A9911" t="inlineStr">
        <is>
          <t>dw4i9za0jmiyk.cloudfront.net</t>
        </is>
      </c>
      <c r="B9911" t="n">
        <v>4351</v>
      </c>
    </row>
    <row r="9912">
      <c r="A9912" t="inlineStr">
        <is>
          <t>www.fashionunic.com</t>
        </is>
      </c>
      <c r="B9912" t="n">
        <v>4351</v>
      </c>
    </row>
    <row r="9913">
      <c r="A9913" t="inlineStr">
        <is>
          <t>media.datahc.com</t>
        </is>
      </c>
      <c r="B9913" t="n">
        <v>4351</v>
      </c>
    </row>
    <row r="9914">
      <c r="A9914" t="inlineStr">
        <is>
          <t>www.dvdizzy.com</t>
        </is>
      </c>
      <c r="B9914" t="n">
        <v>4350</v>
      </c>
    </row>
    <row r="9915">
      <c r="A9915" t="inlineStr">
        <is>
          <t>www.sofiehouse.co</t>
        </is>
      </c>
      <c r="B9915" t="n">
        <v>4350</v>
      </c>
    </row>
    <row r="9916">
      <c r="A9916" t="inlineStr">
        <is>
          <t>read.mangadad.com</t>
        </is>
      </c>
      <c r="B9916" t="n">
        <v>4349</v>
      </c>
    </row>
    <row r="9917">
      <c r="A9917" t="inlineStr">
        <is>
          <t>flashbak.com</t>
        </is>
      </c>
      <c r="B9917" t="n">
        <v>4349</v>
      </c>
    </row>
    <row r="9918">
      <c r="A9918" t="inlineStr">
        <is>
          <t>img.edenly.com</t>
        </is>
      </c>
      <c r="B9918" t="n">
        <v>4349</v>
      </c>
    </row>
    <row r="9919">
      <c r="A9919" t="inlineStr">
        <is>
          <t>www.autographs.co.uk</t>
        </is>
      </c>
      <c r="B9919" t="n">
        <v>4349</v>
      </c>
    </row>
    <row r="9920">
      <c r="A9920" t="inlineStr">
        <is>
          <t>www.immobilierturquie.fr</t>
        </is>
      </c>
      <c r="B9920" t="n">
        <v>4349</v>
      </c>
    </row>
    <row r="9921">
      <c r="A9921" t="inlineStr">
        <is>
          <t>www.nervegas.com.au</t>
        </is>
      </c>
      <c r="B9921" t="n">
        <v>4348</v>
      </c>
    </row>
    <row r="9922">
      <c r="A9922" t="inlineStr">
        <is>
          <t>resize.khabarindiatv.com</t>
        </is>
      </c>
      <c r="B9922" t="n">
        <v>4348</v>
      </c>
    </row>
    <row r="9923">
      <c r="A9923" t="inlineStr">
        <is>
          <t>www.nativeplanet.com</t>
        </is>
      </c>
      <c r="B9923" t="n">
        <v>4348</v>
      </c>
    </row>
    <row r="9924">
      <c r="A9924" t="inlineStr">
        <is>
          <t>cdn2.whatoplay.com</t>
        </is>
      </c>
      <c r="B9924" t="n">
        <v>4348</v>
      </c>
    </row>
    <row r="9925">
      <c r="A9925" t="inlineStr">
        <is>
          <t>cdnparap20.paragonrels.com</t>
        </is>
      </c>
      <c r="B9925" t="n">
        <v>4348</v>
      </c>
    </row>
    <row r="9926">
      <c r="A9926" t="inlineStr">
        <is>
          <t>images.inyopools.com</t>
        </is>
      </c>
      <c r="B9926" t="n">
        <v>4348</v>
      </c>
    </row>
    <row r="9927">
      <c r="A9927" t="inlineStr">
        <is>
          <t>g3.img-dpreview.com</t>
        </is>
      </c>
      <c r="B9927" t="n">
        <v>4347</v>
      </c>
    </row>
    <row r="9928">
      <c r="A9928" t="inlineStr">
        <is>
          <t>immobilierturquie.fr</t>
        </is>
      </c>
      <c r="B9928" t="n">
        <v>4347</v>
      </c>
    </row>
    <row r="9929">
      <c r="A9929" t="inlineStr">
        <is>
          <t>www.watchmojo.com</t>
        </is>
      </c>
      <c r="B9929" t="n">
        <v>4347</v>
      </c>
    </row>
    <row r="9930">
      <c r="A9930" t="inlineStr">
        <is>
          <t>cdn.bisnow.net</t>
        </is>
      </c>
      <c r="B9930" t="n">
        <v>4346</v>
      </c>
    </row>
    <row r="9931">
      <c r="A9931" t="inlineStr">
        <is>
          <t>www.kutvek-amerika.com</t>
        </is>
      </c>
      <c r="B9931" t="n">
        <v>4346</v>
      </c>
    </row>
    <row r="9932">
      <c r="A9932" t="inlineStr">
        <is>
          <t>www.jewellerybox.co.uk</t>
        </is>
      </c>
      <c r="B9932" t="n">
        <v>4346</v>
      </c>
    </row>
    <row r="9933">
      <c r="A9933" t="inlineStr">
        <is>
          <t>clubjerseys.net</t>
        </is>
      </c>
      <c r="B9933" t="n">
        <v>4346</v>
      </c>
    </row>
    <row r="9934">
      <c r="A9934" t="inlineStr">
        <is>
          <t>paniniamerica.files.wordpress.com</t>
        </is>
      </c>
      <c r="B9934" t="n">
        <v>4346</v>
      </c>
    </row>
    <row r="9935">
      <c r="A9935" t="inlineStr">
        <is>
          <t>d1whee3s2ff61n.cloudfront.net</t>
        </is>
      </c>
      <c r="B9935" t="n">
        <v>4346</v>
      </c>
    </row>
    <row r="9936">
      <c r="A9936" t="inlineStr">
        <is>
          <t>image2.stileo.it</t>
        </is>
      </c>
      <c r="B9936" t="n">
        <v>4345</v>
      </c>
    </row>
    <row r="9937">
      <c r="A9937" t="inlineStr">
        <is>
          <t>img.cricketnmore.com</t>
        </is>
      </c>
      <c r="B9937" t="n">
        <v>4345</v>
      </c>
    </row>
    <row r="9938">
      <c r="A9938" t="inlineStr">
        <is>
          <t>cdn.factorydismantling.com</t>
        </is>
      </c>
      <c r="B9938" t="n">
        <v>4345</v>
      </c>
    </row>
    <row r="9939">
      <c r="A9939" t="inlineStr">
        <is>
          <t>dulfy.net</t>
        </is>
      </c>
      <c r="B9939" t="n">
        <v>4344</v>
      </c>
    </row>
    <row r="9940">
      <c r="A9940" t="inlineStr">
        <is>
          <t>inst-2.cdn.shockers.de</t>
        </is>
      </c>
      <c r="B9940" t="n">
        <v>4343</v>
      </c>
    </row>
    <row r="9941">
      <c r="A9941" t="inlineStr">
        <is>
          <t>www.aboutww2militaria.com</t>
        </is>
      </c>
      <c r="B9941" t="n">
        <v>4343</v>
      </c>
    </row>
    <row r="9942">
      <c r="A9942" t="inlineStr">
        <is>
          <t>images.aagiftsandbaskets.com</t>
        </is>
      </c>
      <c r="B9942" t="n">
        <v>4342</v>
      </c>
    </row>
    <row r="9943">
      <c r="A9943" t="inlineStr">
        <is>
          <t>chronexttime.imgix.net</t>
        </is>
      </c>
      <c r="B9943" t="n">
        <v>4341</v>
      </c>
    </row>
    <row r="9944">
      <c r="A9944" t="inlineStr">
        <is>
          <t>cdn.cohub.com</t>
        </is>
      </c>
      <c r="B9944" t="n">
        <v>4341</v>
      </c>
    </row>
    <row r="9945">
      <c r="A9945" t="inlineStr">
        <is>
          <t>img.monocle.com</t>
        </is>
      </c>
      <c r="B9945" t="n">
        <v>4341</v>
      </c>
    </row>
    <row r="9946">
      <c r="A9946" t="inlineStr">
        <is>
          <t>hellobeautiful.com</t>
        </is>
      </c>
      <c r="B9946" t="n">
        <v>4340</v>
      </c>
    </row>
    <row r="9947">
      <c r="A9947" t="inlineStr">
        <is>
          <t>cdn.newspunch.com</t>
        </is>
      </c>
      <c r="B9947" t="n">
        <v>4340</v>
      </c>
    </row>
    <row r="9948">
      <c r="A9948" t="inlineStr">
        <is>
          <t>www.indonewyork.com</t>
        </is>
      </c>
      <c r="B9948" t="n">
        <v>4340</v>
      </c>
    </row>
    <row r="9949">
      <c r="A9949" t="inlineStr">
        <is>
          <t>www.euro.haus</t>
        </is>
      </c>
      <c r="B9949" t="n">
        <v>4340</v>
      </c>
    </row>
    <row r="9950">
      <c r="A9950" t="inlineStr">
        <is>
          <t>mthumbs.static-thomann.de</t>
        </is>
      </c>
      <c r="B9950" t="n">
        <v>4339</v>
      </c>
    </row>
    <row r="9951">
      <c r="A9951" t="inlineStr">
        <is>
          <t>store.storeimages.cdn-apple.com</t>
        </is>
      </c>
      <c r="B9951" t="n">
        <v>4338</v>
      </c>
    </row>
    <row r="9952">
      <c r="A9952" t="inlineStr">
        <is>
          <t>cdn.theunion.com</t>
        </is>
      </c>
      <c r="B9952" t="n">
        <v>4337</v>
      </c>
    </row>
    <row r="9953">
      <c r="A9953" t="inlineStr">
        <is>
          <t>greencarport.us</t>
        </is>
      </c>
      <c r="B9953" t="n">
        <v>4337</v>
      </c>
    </row>
    <row r="9954">
      <c r="A9954" t="inlineStr">
        <is>
          <t>kellysrecords.com</t>
        </is>
      </c>
      <c r="B9954" t="n">
        <v>4337</v>
      </c>
    </row>
    <row r="9955">
      <c r="A9955" t="inlineStr">
        <is>
          <t>www.tattoosbag.com</t>
        </is>
      </c>
      <c r="B9955" t="n">
        <v>4337</v>
      </c>
    </row>
    <row r="9956">
      <c r="A9956" t="inlineStr">
        <is>
          <t>cdn3.masterofmalt.com</t>
        </is>
      </c>
      <c r="B9956" t="n">
        <v>4337</v>
      </c>
    </row>
    <row r="9957">
      <c r="A9957" t="inlineStr">
        <is>
          <t>assets.inmonarch.com</t>
        </is>
      </c>
      <c r="B9957" t="n">
        <v>4336</v>
      </c>
    </row>
    <row r="9958">
      <c r="A9958" t="inlineStr">
        <is>
          <t>img.appbankstore.jp</t>
        </is>
      </c>
      <c r="B9958" t="n">
        <v>4335</v>
      </c>
    </row>
    <row r="9959">
      <c r="A9959" t="inlineStr">
        <is>
          <t>images.gamersyde.com</t>
        </is>
      </c>
      <c r="B9959" t="n">
        <v>4334</v>
      </c>
    </row>
    <row r="9960">
      <c r="A9960" t="inlineStr">
        <is>
          <t>www.cooksongold.com</t>
        </is>
      </c>
      <c r="B9960" t="n">
        <v>4334</v>
      </c>
    </row>
    <row r="9961">
      <c r="A9961" t="inlineStr">
        <is>
          <t>img.leprix.com</t>
        </is>
      </c>
      <c r="B9961" t="n">
        <v>4334</v>
      </c>
    </row>
    <row r="9962">
      <c r="A9962" t="inlineStr">
        <is>
          <t>static.cosmodacollection.com</t>
        </is>
      </c>
      <c r="B9962" t="n">
        <v>4333</v>
      </c>
    </row>
    <row r="9963">
      <c r="A9963" t="inlineStr">
        <is>
          <t>www.whatsappimages.in</t>
        </is>
      </c>
      <c r="B9963" t="n">
        <v>4333</v>
      </c>
    </row>
    <row r="9964">
      <c r="A9964" t="inlineStr">
        <is>
          <t>www.authenticsoccer.com</t>
        </is>
      </c>
      <c r="B9964" t="n">
        <v>4333</v>
      </c>
    </row>
    <row r="9965">
      <c r="A9965" t="inlineStr">
        <is>
          <t>www.reedcomics.com</t>
        </is>
      </c>
      <c r="B9965" t="n">
        <v>4332</v>
      </c>
    </row>
    <row r="9966">
      <c r="A9966" t="inlineStr">
        <is>
          <t>fs01.infourok.ru</t>
        </is>
      </c>
      <c r="B9966" t="n">
        <v>4331</v>
      </c>
    </row>
    <row r="9967">
      <c r="A9967" t="inlineStr">
        <is>
          <t>image.mp3.zdn.vn</t>
        </is>
      </c>
      <c r="B9967" t="n">
        <v>4331</v>
      </c>
    </row>
    <row r="9968">
      <c r="A9968" t="inlineStr">
        <is>
          <t>www.vizzed.com</t>
        </is>
      </c>
      <c r="B9968" t="n">
        <v>4331</v>
      </c>
    </row>
    <row r="9969">
      <c r="A9969" t="inlineStr">
        <is>
          <t>www.a1designerwear.com</t>
        </is>
      </c>
      <c r="B9969" t="n">
        <v>4331</v>
      </c>
    </row>
    <row r="9970">
      <c r="A9970" t="inlineStr">
        <is>
          <t>cdn1s.iosnoops.com</t>
        </is>
      </c>
      <c r="B9970" t="n">
        <v>4329</v>
      </c>
    </row>
    <row r="9971">
      <c r="A9971" t="inlineStr">
        <is>
          <t>images.allhomes.com.au</t>
        </is>
      </c>
      <c r="B9971" t="n">
        <v>4328</v>
      </c>
    </row>
    <row r="9972">
      <c r="A9972" t="inlineStr">
        <is>
          <t>pimg.mycdn.me</t>
        </is>
      </c>
      <c r="B9972" t="n">
        <v>4328</v>
      </c>
    </row>
    <row r="9973">
      <c r="A9973" t="inlineStr">
        <is>
          <t>www.gamereactor.se</t>
        </is>
      </c>
      <c r="B9973" t="n">
        <v>4327</v>
      </c>
    </row>
    <row r="9974">
      <c r="A9974" t="inlineStr">
        <is>
          <t>cdn.carenotchaos.com</t>
        </is>
      </c>
      <c r="B9974" t="n">
        <v>4327</v>
      </c>
    </row>
    <row r="9975">
      <c r="A9975" t="inlineStr">
        <is>
          <t>www.diamondsbylauren.com</t>
        </is>
      </c>
      <c r="B9975" t="n">
        <v>4327</v>
      </c>
    </row>
    <row r="9976">
      <c r="A9976" t="inlineStr">
        <is>
          <t>russiasexygirls.com</t>
        </is>
      </c>
      <c r="B9976" t="n">
        <v>4326</v>
      </c>
    </row>
    <row r="9977">
      <c r="A9977" t="inlineStr">
        <is>
          <t>blog.karachicorner.com</t>
        </is>
      </c>
      <c r="B9977" t="n">
        <v>4325</v>
      </c>
    </row>
    <row r="9978">
      <c r="A9978" t="inlineStr">
        <is>
          <t>www.groovypost.com</t>
        </is>
      </c>
      <c r="B9978" t="n">
        <v>4324</v>
      </c>
    </row>
    <row r="9979">
      <c r="A9979" t="inlineStr">
        <is>
          <t>www.westernjournal.com</t>
        </is>
      </c>
      <c r="B9979" t="n">
        <v>4323</v>
      </c>
    </row>
    <row r="9980">
      <c r="A9980" t="inlineStr">
        <is>
          <t>cdni0.trtworld.com</t>
        </is>
      </c>
      <c r="B9980" t="n">
        <v>4323</v>
      </c>
    </row>
    <row r="9981">
      <c r="A9981" t="inlineStr">
        <is>
          <t>en.bcdn.biz</t>
        </is>
      </c>
      <c r="B9981" t="n">
        <v>4321</v>
      </c>
    </row>
    <row r="9982">
      <c r="A9982" t="inlineStr">
        <is>
          <t>www.sail-world.com</t>
        </is>
      </c>
      <c r="B9982" t="n">
        <v>4321</v>
      </c>
    </row>
    <row r="9983">
      <c r="A9983" t="inlineStr">
        <is>
          <t>en-media.thebetterindia.com</t>
        </is>
      </c>
      <c r="B9983" t="n">
        <v>4320</v>
      </c>
    </row>
    <row r="9984">
      <c r="A9984" t="inlineStr">
        <is>
          <t>lightsailpublic.blob.core.windows.net</t>
        </is>
      </c>
      <c r="B9984" t="n">
        <v>4320</v>
      </c>
    </row>
    <row r="9985">
      <c r="A9985" t="inlineStr">
        <is>
          <t>vectorsart.com</t>
        </is>
      </c>
      <c r="B9985" t="n">
        <v>4320</v>
      </c>
    </row>
    <row r="9986">
      <c r="A9986" t="inlineStr">
        <is>
          <t>pic.hotntubes.com</t>
        </is>
      </c>
      <c r="B9986" t="n">
        <v>4320</v>
      </c>
    </row>
    <row r="9987">
      <c r="A9987" t="inlineStr">
        <is>
          <t>www.urbandazzle.com</t>
        </is>
      </c>
      <c r="B9987" t="n">
        <v>4320</v>
      </c>
    </row>
    <row r="9988">
      <c r="A9988" t="inlineStr">
        <is>
          <t>hr.diesel.com</t>
        </is>
      </c>
      <c r="B9988" t="n">
        <v>4319</v>
      </c>
    </row>
    <row r="9989">
      <c r="A9989" t="inlineStr">
        <is>
          <t>c.neh.tw</t>
        </is>
      </c>
      <c r="B9989" t="n">
        <v>4319</v>
      </c>
    </row>
    <row r="9990">
      <c r="A9990" t="inlineStr">
        <is>
          <t>d24b7s7vgwc3p7.cloudfront.net</t>
        </is>
      </c>
      <c r="B9990" t="n">
        <v>4315</v>
      </c>
    </row>
    <row r="9991">
      <c r="A9991" t="inlineStr">
        <is>
          <t>www.ozautoelectrics.com</t>
        </is>
      </c>
      <c r="B9991" t="n">
        <v>4315</v>
      </c>
    </row>
    <row r="9992">
      <c r="A9992" t="inlineStr">
        <is>
          <t>www.military1st.ie</t>
        </is>
      </c>
      <c r="B9992" t="n">
        <v>4314</v>
      </c>
    </row>
    <row r="9993">
      <c r="A9993" t="inlineStr">
        <is>
          <t>cdn2.1800flowers.com</t>
        </is>
      </c>
      <c r="B9993" t="n">
        <v>4313</v>
      </c>
    </row>
    <row r="9994">
      <c r="A9994" t="inlineStr">
        <is>
          <t>www.birkenstock.com</t>
        </is>
      </c>
      <c r="B9994" t="n">
        <v>4313</v>
      </c>
    </row>
    <row r="9995">
      <c r="A9995" t="inlineStr">
        <is>
          <t>www.freegreatpicture.com</t>
        </is>
      </c>
      <c r="B9995" t="n">
        <v>4312</v>
      </c>
    </row>
    <row r="9996">
      <c r="A9996" t="inlineStr">
        <is>
          <t>lapelotita.com</t>
        </is>
      </c>
      <c r="B9996" t="n">
        <v>4312</v>
      </c>
    </row>
    <row r="9997">
      <c r="A9997" t="inlineStr">
        <is>
          <t>images.kitchenwaredirect.com.au</t>
        </is>
      </c>
      <c r="B9997" t="n">
        <v>4311</v>
      </c>
    </row>
    <row r="9998">
      <c r="A9998" t="inlineStr">
        <is>
          <t>calisphere.org</t>
        </is>
      </c>
      <c r="B9998" t="n">
        <v>4311</v>
      </c>
    </row>
    <row r="9999">
      <c r="A9999" t="inlineStr">
        <is>
          <t>www.snpsnpsnp.com</t>
        </is>
      </c>
      <c r="B9999" t="n">
        <v>4311</v>
      </c>
    </row>
    <row r="10000">
      <c r="A10000" t="inlineStr">
        <is>
          <t>sims3updates.net</t>
        </is>
      </c>
      <c r="B10000" t="n">
        <v>4311</v>
      </c>
    </row>
    <row r="10001">
      <c r="A10001" t="inlineStr">
        <is>
          <t>silverscreenindia.com</t>
        </is>
      </c>
      <c r="B10001" t="n">
        <v>4309</v>
      </c>
    </row>
    <row r="10002">
      <c r="A10002" t="inlineStr">
        <is>
          <t>media.publika.md</t>
        </is>
      </c>
      <c r="B10002" t="n">
        <v>4309</v>
      </c>
    </row>
    <row r="10003">
      <c r="A10003" t="inlineStr">
        <is>
          <t>www.healthbenefitstimes.com</t>
        </is>
      </c>
      <c r="B10003" t="n">
        <v>4308</v>
      </c>
    </row>
    <row r="10004">
      <c r="A10004" t="inlineStr">
        <is>
          <t>www.garage-organization.com</t>
        </is>
      </c>
      <c r="B10004" t="n">
        <v>4307</v>
      </c>
    </row>
    <row r="10005">
      <c r="A10005" t="inlineStr">
        <is>
          <t>www.beverlyhillswatch.com</t>
        </is>
      </c>
      <c r="B10005" t="n">
        <v>4307</v>
      </c>
    </row>
    <row r="10006">
      <c r="A10006" t="inlineStr">
        <is>
          <t>www.thelocal.fr</t>
        </is>
      </c>
      <c r="B10006" t="n">
        <v>4307</v>
      </c>
    </row>
    <row r="10007">
      <c r="A10007" t="inlineStr">
        <is>
          <t>kz.all.biz</t>
        </is>
      </c>
      <c r="B10007" t="n">
        <v>4306</v>
      </c>
    </row>
    <row r="10008">
      <c r="A10008" t="inlineStr">
        <is>
          <t>data.puzzle.de</t>
        </is>
      </c>
      <c r="B10008" t="n">
        <v>4306</v>
      </c>
    </row>
    <row r="10009">
      <c r="A10009" t="inlineStr">
        <is>
          <t>image1.cc-inc.com</t>
        </is>
      </c>
      <c r="B10009" t="n">
        <v>4306</v>
      </c>
    </row>
    <row r="10010">
      <c r="A10010" t="inlineStr">
        <is>
          <t>static.bergzeit.de</t>
        </is>
      </c>
      <c r="B10010" t="n">
        <v>4305</v>
      </c>
    </row>
    <row r="10011">
      <c r="A10011" t="inlineStr">
        <is>
          <t>www.intersport.dk</t>
        </is>
      </c>
      <c r="B10011" t="n">
        <v>4305</v>
      </c>
    </row>
    <row r="10012">
      <c r="A10012" t="inlineStr">
        <is>
          <t>images.matas.dk</t>
        </is>
      </c>
      <c r="B10012" t="n">
        <v>4304</v>
      </c>
    </row>
    <row r="10013">
      <c r="A10013" t="inlineStr">
        <is>
          <t>cdn-image.foodandwine.com</t>
        </is>
      </c>
      <c r="B10013" t="n">
        <v>4302</v>
      </c>
    </row>
    <row r="10014">
      <c r="A10014" t="inlineStr">
        <is>
          <t>images.hayneedle.com</t>
        </is>
      </c>
      <c r="B10014" t="n">
        <v>4302</v>
      </c>
    </row>
    <row r="10015">
      <c r="A10015" t="inlineStr">
        <is>
          <t>en.wahooart.com</t>
        </is>
      </c>
      <c r="B10015" t="n">
        <v>4302</v>
      </c>
    </row>
    <row r="10016">
      <c r="A10016" t="inlineStr">
        <is>
          <t>artisanimports.com</t>
        </is>
      </c>
      <c r="B10016" t="n">
        <v>4302</v>
      </c>
    </row>
    <row r="10017">
      <c r="A10017" t="inlineStr">
        <is>
          <t>www.pegeen.com</t>
        </is>
      </c>
      <c r="B10017" t="n">
        <v>4302</v>
      </c>
    </row>
    <row r="10018">
      <c r="A10018" t="inlineStr">
        <is>
          <t>wallpapersdsc.net</t>
        </is>
      </c>
      <c r="B10018" t="n">
        <v>4301</v>
      </c>
    </row>
    <row r="10019">
      <c r="A10019" t="inlineStr">
        <is>
          <t>images.cbazaar.com</t>
        </is>
      </c>
      <c r="B10019" t="n">
        <v>4301</v>
      </c>
    </row>
    <row r="10020">
      <c r="A10020" t="inlineStr">
        <is>
          <t>www.outlookindia.com</t>
        </is>
      </c>
      <c r="B10020" t="n">
        <v>4301</v>
      </c>
    </row>
    <row r="10021">
      <c r="A10021" t="inlineStr">
        <is>
          <t>www.sohosohoboutique.com</t>
        </is>
      </c>
      <c r="B10021" t="n">
        <v>4301</v>
      </c>
    </row>
    <row r="10022">
      <c r="A10022" t="inlineStr">
        <is>
          <t>img2.hotnessrater.com</t>
        </is>
      </c>
      <c r="B10022" t="n">
        <v>4300</v>
      </c>
    </row>
    <row r="10023">
      <c r="A10023" t="inlineStr">
        <is>
          <t>www.wildwalks.com</t>
        </is>
      </c>
      <c r="B10023" t="n">
        <v>4300</v>
      </c>
    </row>
    <row r="10024">
      <c r="A10024" t="inlineStr">
        <is>
          <t>aalbc.com</t>
        </is>
      </c>
      <c r="B10024" t="n">
        <v>4299</v>
      </c>
    </row>
    <row r="10025">
      <c r="A10025" t="inlineStr">
        <is>
          <t>farmgardensuperstore.com</t>
        </is>
      </c>
      <c r="B10025" t="n">
        <v>4299</v>
      </c>
    </row>
    <row r="10026">
      <c r="A10026" t="inlineStr">
        <is>
          <t>cdn-jax.celerantwebservices.com</t>
        </is>
      </c>
      <c r="B10026" t="n">
        <v>4298</v>
      </c>
    </row>
    <row r="10027">
      <c r="A10027" t="inlineStr">
        <is>
          <t>www.gearx.com</t>
        </is>
      </c>
      <c r="B10027" t="n">
        <v>4297</v>
      </c>
    </row>
    <row r="10028">
      <c r="A10028" t="inlineStr">
        <is>
          <t>cdn.hlebo.mobi</t>
        </is>
      </c>
      <c r="B10028" t="n">
        <v>4297</v>
      </c>
    </row>
    <row r="10029">
      <c r="A10029" t="inlineStr">
        <is>
          <t>www.uncommondesignsonline.com</t>
        </is>
      </c>
      <c r="B10029" t="n">
        <v>4297</v>
      </c>
    </row>
    <row r="10030">
      <c r="A10030" t="inlineStr">
        <is>
          <t>cdn.dsmcdn.com</t>
        </is>
      </c>
      <c r="B10030" t="n">
        <v>4296</v>
      </c>
    </row>
    <row r="10031">
      <c r="A10031" t="inlineStr">
        <is>
          <t>img6.hotnessrater.com</t>
        </is>
      </c>
      <c r="B10031" t="n">
        <v>4296</v>
      </c>
    </row>
    <row r="10032">
      <c r="A10032" t="inlineStr">
        <is>
          <t>catholicsaintmedals.com</t>
        </is>
      </c>
      <c r="B10032" t="n">
        <v>4296</v>
      </c>
    </row>
    <row r="10033">
      <c r="A10033" t="inlineStr">
        <is>
          <t>cache.paviliongift.com</t>
        </is>
      </c>
      <c r="B10033" t="n">
        <v>4296</v>
      </c>
    </row>
    <row r="10034">
      <c r="A10034" t="inlineStr">
        <is>
          <t>thumbs.harstatic.com</t>
        </is>
      </c>
      <c r="B10034" t="n">
        <v>4296</v>
      </c>
    </row>
    <row r="10035">
      <c r="A10035" t="inlineStr">
        <is>
          <t>media.cdn.videotesty.pl</t>
        </is>
      </c>
      <c r="B10035" t="n">
        <v>4295</v>
      </c>
    </row>
    <row r="10036">
      <c r="A10036" t="inlineStr">
        <is>
          <t>media.nationthailand.com</t>
        </is>
      </c>
      <c r="B10036" t="n">
        <v>4294</v>
      </c>
    </row>
    <row r="10037">
      <c r="A10037" t="inlineStr">
        <is>
          <t>di-uploads-pod3.dealerinspire.com</t>
        </is>
      </c>
      <c r="B10037" t="n">
        <v>4294</v>
      </c>
    </row>
    <row r="10038">
      <c r="A10038" t="inlineStr">
        <is>
          <t>cdn.rifton.com</t>
        </is>
      </c>
      <c r="B10038" t="n">
        <v>4294</v>
      </c>
    </row>
    <row r="10039">
      <c r="A10039" t="inlineStr">
        <is>
          <t>printables-christmas.com</t>
        </is>
      </c>
      <c r="B10039" t="n">
        <v>4293</v>
      </c>
    </row>
    <row r="10040">
      <c r="A10040" t="inlineStr">
        <is>
          <t>s.sharecare.com</t>
        </is>
      </c>
      <c r="B10040" t="n">
        <v>4291</v>
      </c>
    </row>
    <row r="10041">
      <c r="A10041" t="inlineStr">
        <is>
          <t>www.mwctoys.com</t>
        </is>
      </c>
      <c r="B10041" t="n">
        <v>4291</v>
      </c>
    </row>
    <row r="10042">
      <c r="A10042" t="inlineStr">
        <is>
          <t>i.morioh.com</t>
        </is>
      </c>
      <c r="B10042" t="n">
        <v>4291</v>
      </c>
    </row>
    <row r="10043">
      <c r="A10043" t="inlineStr">
        <is>
          <t>data.opus3a.com</t>
        </is>
      </c>
      <c r="B10043" t="n">
        <v>4290</v>
      </c>
    </row>
    <row r="10044">
      <c r="A10044" t="inlineStr">
        <is>
          <t>triathlon-images.s3.amazonaws.com</t>
        </is>
      </c>
      <c r="B10044" t="n">
        <v>4290</v>
      </c>
    </row>
    <row r="10045">
      <c r="A10045" t="inlineStr">
        <is>
          <t>cdn.jns.org</t>
        </is>
      </c>
      <c r="B10045" t="n">
        <v>4289</v>
      </c>
    </row>
    <row r="10046">
      <c r="A10046" t="inlineStr">
        <is>
          <t>static.cocopanda.fi</t>
        </is>
      </c>
      <c r="B10046" t="n">
        <v>4289</v>
      </c>
    </row>
    <row r="10047">
      <c r="A10047" t="inlineStr">
        <is>
          <t>minutashop.ru</t>
        </is>
      </c>
      <c r="B10047" t="n">
        <v>4288</v>
      </c>
    </row>
    <row r="10048">
      <c r="A10048" t="inlineStr">
        <is>
          <t>www.seeklogo.net</t>
        </is>
      </c>
      <c r="B10048" t="n">
        <v>4288</v>
      </c>
    </row>
    <row r="10049">
      <c r="A10049" t="inlineStr">
        <is>
          <t>i.gse.io</t>
        </is>
      </c>
      <c r="B10049" t="n">
        <v>4288</v>
      </c>
    </row>
    <row r="10050">
      <c r="A10050" t="inlineStr">
        <is>
          <t>d3e70618m1iwjk.cloudfront.net</t>
        </is>
      </c>
      <c r="B10050" t="n">
        <v>4285</v>
      </c>
    </row>
    <row r="10051">
      <c r="A10051" t="inlineStr">
        <is>
          <t>www.hemswell-antiques.com</t>
        </is>
      </c>
      <c r="B10051" t="n">
        <v>4285</v>
      </c>
    </row>
    <row r="10052">
      <c r="A10052" t="inlineStr">
        <is>
          <t>uncutdiamondjewellery.com</t>
        </is>
      </c>
      <c r="B10052" t="n">
        <v>4284</v>
      </c>
    </row>
    <row r="10053">
      <c r="A10053" t="inlineStr">
        <is>
          <t>www.danspapers.com</t>
        </is>
      </c>
      <c r="B10053" t="n">
        <v>4283</v>
      </c>
    </row>
    <row r="10054">
      <c r="A10054" t="inlineStr">
        <is>
          <t>www.91-img.com</t>
        </is>
      </c>
      <c r="B10054" t="n">
        <v>4283</v>
      </c>
    </row>
    <row r="10055">
      <c r="A10055" t="inlineStr">
        <is>
          <t>www.mdpi.com</t>
        </is>
      </c>
      <c r="B10055" t="n">
        <v>4283</v>
      </c>
    </row>
    <row r="10056">
      <c r="A10056" t="inlineStr">
        <is>
          <t>d3isma7snj3lcx.cloudfront.net</t>
        </is>
      </c>
      <c r="B10056" t="n">
        <v>4283</v>
      </c>
    </row>
    <row r="10057">
      <c r="A10057" t="inlineStr">
        <is>
          <t>resources.websiteblue.com</t>
        </is>
      </c>
      <c r="B10057" t="n">
        <v>4282</v>
      </c>
    </row>
    <row r="10058">
      <c r="A10058" t="inlineStr">
        <is>
          <t>www.oldimprints.com</t>
        </is>
      </c>
      <c r="B10058" t="n">
        <v>4282</v>
      </c>
    </row>
    <row r="10059">
      <c r="A10059" t="inlineStr">
        <is>
          <t>cdn.straightfromthea.com</t>
        </is>
      </c>
      <c r="B10059" t="n">
        <v>4282</v>
      </c>
    </row>
    <row r="10060">
      <c r="A10060" t="inlineStr">
        <is>
          <t>www.classicdriver.com</t>
        </is>
      </c>
      <c r="B10060" t="n">
        <v>4282</v>
      </c>
    </row>
    <row r="10061">
      <c r="A10061" t="inlineStr">
        <is>
          <t>cdn.idevie.com</t>
        </is>
      </c>
      <c r="B10061" t="n">
        <v>4280</v>
      </c>
    </row>
    <row r="10062">
      <c r="A10062" t="inlineStr">
        <is>
          <t>media.ebook.de</t>
        </is>
      </c>
      <c r="B10062" t="n">
        <v>4280</v>
      </c>
    </row>
    <row r="10063">
      <c r="A10063" t="inlineStr">
        <is>
          <t>needen-a1a5.kxcdn.com</t>
        </is>
      </c>
      <c r="B10063" t="n">
        <v>4279</v>
      </c>
    </row>
    <row r="10064">
      <c r="A10064" t="inlineStr">
        <is>
          <t>www.planetx.co.uk</t>
        </is>
      </c>
      <c r="B10064" t="n">
        <v>4278</v>
      </c>
    </row>
    <row r="10065">
      <c r="A10065" t="inlineStr">
        <is>
          <t>docs.ski-planet.com</t>
        </is>
      </c>
      <c r="B10065" t="n">
        <v>4278</v>
      </c>
    </row>
    <row r="10066">
      <c r="A10066" t="inlineStr">
        <is>
          <t>d3mwk3f7r8fv9u.cloudfront.net</t>
        </is>
      </c>
      <c r="B10066" t="n">
        <v>4278</v>
      </c>
    </row>
    <row r="10067">
      <c r="A10067" t="inlineStr">
        <is>
          <t>www.ukbathrooms.com</t>
        </is>
      </c>
      <c r="B10067" t="n">
        <v>4278</v>
      </c>
    </row>
    <row r="10068">
      <c r="A10068" t="inlineStr">
        <is>
          <t>mla-s2-p.mlstatic.com</t>
        </is>
      </c>
      <c r="B10068" t="n">
        <v>4277</v>
      </c>
    </row>
    <row r="10069">
      <c r="A10069" t="inlineStr">
        <is>
          <t>www.lovely.sk</t>
        </is>
      </c>
      <c r="B10069" t="n">
        <v>4277</v>
      </c>
    </row>
    <row r="10070">
      <c r="A10070" t="inlineStr">
        <is>
          <t>www.pandora.com.tr</t>
        </is>
      </c>
      <c r="B10070" t="n">
        <v>4277</v>
      </c>
    </row>
    <row r="10071">
      <c r="A10071" t="inlineStr">
        <is>
          <t>images.myparkingsign.com</t>
        </is>
      </c>
      <c r="B10071" t="n">
        <v>4277</v>
      </c>
    </row>
    <row r="10072">
      <c r="A10072" t="inlineStr">
        <is>
          <t>mcusercontent.com</t>
        </is>
      </c>
      <c r="B10072" t="n">
        <v>4276</v>
      </c>
    </row>
    <row r="10073">
      <c r="A10073" t="inlineStr">
        <is>
          <t>thumbnails-2.fotky-foto.cz</t>
        </is>
      </c>
      <c r="B10073" t="n">
        <v>4276</v>
      </c>
    </row>
    <row r="10074">
      <c r="A10074" t="inlineStr">
        <is>
          <t>img.phonandroid.com</t>
        </is>
      </c>
      <c r="B10074" t="n">
        <v>4274</v>
      </c>
    </row>
    <row r="10075">
      <c r="A10075" t="inlineStr">
        <is>
          <t>img8.hotnessrater.com</t>
        </is>
      </c>
      <c r="B10075" t="n">
        <v>4274</v>
      </c>
    </row>
    <row r="10076">
      <c r="A10076" t="inlineStr">
        <is>
          <t>img.autocosmos.com</t>
        </is>
      </c>
      <c r="B10076" t="n">
        <v>4273</v>
      </c>
    </row>
    <row r="10077">
      <c r="A10077" t="inlineStr">
        <is>
          <t>cipher.dakiscdn.com</t>
        </is>
      </c>
      <c r="B10077" t="n">
        <v>4273</v>
      </c>
    </row>
    <row r="10078">
      <c r="A10078" t="inlineStr">
        <is>
          <t>cdn.themomedit.com</t>
        </is>
      </c>
      <c r="B10078" t="n">
        <v>4273</v>
      </c>
    </row>
    <row r="10079">
      <c r="A10079" t="inlineStr">
        <is>
          <t>cjtmcontents-1.tubewish.com</t>
        </is>
      </c>
      <c r="B10079" t="n">
        <v>4273</v>
      </c>
    </row>
    <row r="10080">
      <c r="A10080" t="inlineStr">
        <is>
          <t>images.qbp.com</t>
        </is>
      </c>
      <c r="B10080" t="n">
        <v>4273</v>
      </c>
    </row>
    <row r="10081">
      <c r="A10081" t="inlineStr">
        <is>
          <t>happygamer.com</t>
        </is>
      </c>
      <c r="B10081" t="n">
        <v>4273</v>
      </c>
    </row>
    <row r="10082">
      <c r="A10082" t="inlineStr">
        <is>
          <t>cdn.popmama.com</t>
        </is>
      </c>
      <c r="B10082" t="n">
        <v>4272</v>
      </c>
    </row>
    <row r="10083">
      <c r="A10083" t="inlineStr">
        <is>
          <t>static.businessmag.pw</t>
        </is>
      </c>
      <c r="B10083" t="n">
        <v>4271</v>
      </c>
    </row>
    <row r="10084">
      <c r="A10084" t="inlineStr">
        <is>
          <t>img.homelava.com</t>
        </is>
      </c>
      <c r="B10084" t="n">
        <v>4270</v>
      </c>
    </row>
    <row r="10085">
      <c r="A10085" t="inlineStr">
        <is>
          <t>d1a7lpeaf2zz38.cloudfront.net</t>
        </is>
      </c>
      <c r="B10085" t="n">
        <v>4269</v>
      </c>
    </row>
    <row r="10086">
      <c r="A10086" t="inlineStr">
        <is>
          <t>d2cax41o7ahm5l.cloudfront.net</t>
        </is>
      </c>
      <c r="B10086" t="n">
        <v>4269</v>
      </c>
    </row>
    <row r="10087">
      <c r="A10087" t="inlineStr">
        <is>
          <t>images.igdb.com</t>
        </is>
      </c>
      <c r="B10087" t="n">
        <v>4269</v>
      </c>
    </row>
    <row r="10088">
      <c r="A10088" t="inlineStr">
        <is>
          <t>www.maisonbirks.com</t>
        </is>
      </c>
      <c r="B10088" t="n">
        <v>4269</v>
      </c>
    </row>
    <row r="10089">
      <c r="A10089" t="inlineStr">
        <is>
          <t>media.newitts.com</t>
        </is>
      </c>
      <c r="B10089" t="n">
        <v>4268</v>
      </c>
    </row>
    <row r="10090">
      <c r="A10090" t="inlineStr">
        <is>
          <t>cdn.plumbnation.co.uk</t>
        </is>
      </c>
      <c r="B10090" t="n">
        <v>4268</v>
      </c>
    </row>
    <row r="10091">
      <c r="A10091" t="inlineStr">
        <is>
          <t>www.bellenza.com</t>
        </is>
      </c>
      <c r="B10091" t="n">
        <v>4268</v>
      </c>
    </row>
    <row r="10092">
      <c r="A10092" t="inlineStr">
        <is>
          <t>www.brightlogic-estateagents.co.uk</t>
        </is>
      </c>
      <c r="B10092" t="n">
        <v>4266</v>
      </c>
    </row>
    <row r="10093">
      <c r="A10093" t="inlineStr">
        <is>
          <t>sits-pod37.demandware.net</t>
        </is>
      </c>
      <c r="B10093" t="n">
        <v>4265</v>
      </c>
    </row>
    <row r="10094">
      <c r="A10094" t="inlineStr">
        <is>
          <t>cdn.wallstreetmojo.com</t>
        </is>
      </c>
      <c r="B10094" t="n">
        <v>4265</v>
      </c>
    </row>
    <row r="10095">
      <c r="A10095" t="inlineStr">
        <is>
          <t>www.windowspcapp.com</t>
        </is>
      </c>
      <c r="B10095" t="n">
        <v>4265</v>
      </c>
    </row>
    <row r="10096">
      <c r="A10096" t="inlineStr">
        <is>
          <t>185504.selcdn.ru</t>
        </is>
      </c>
      <c r="B10096" t="n">
        <v>4263</v>
      </c>
    </row>
    <row r="10097">
      <c r="A10097" t="inlineStr">
        <is>
          <t>ms-tw.s3.amazonaws.com</t>
        </is>
      </c>
      <c r="B10097" t="n">
        <v>4263</v>
      </c>
    </row>
    <row r="10098">
      <c r="A10098" t="inlineStr">
        <is>
          <t>imageserv11.team-logic.com</t>
        </is>
      </c>
      <c r="B10098" t="n">
        <v>4263</v>
      </c>
    </row>
    <row r="10099">
      <c r="A10099" t="inlineStr">
        <is>
          <t>allfreeprintable4u.com</t>
        </is>
      </c>
      <c r="B10099" t="n">
        <v>4263</v>
      </c>
    </row>
    <row r="10100">
      <c r="A10100" t="inlineStr">
        <is>
          <t>www.14news.com</t>
        </is>
      </c>
      <c r="B10100" t="n">
        <v>4263</v>
      </c>
    </row>
    <row r="10101">
      <c r="A10101" t="inlineStr">
        <is>
          <t>buyersguide.spine.org</t>
        </is>
      </c>
      <c r="B10101" t="n">
        <v>4262</v>
      </c>
    </row>
    <row r="10102">
      <c r="A10102" t="inlineStr">
        <is>
          <t>cdn11.g5search.com</t>
        </is>
      </c>
      <c r="B10102" t="n">
        <v>4262</v>
      </c>
    </row>
    <row r="10103">
      <c r="A10103" t="inlineStr">
        <is>
          <t>picture1.goo-net.com</t>
        </is>
      </c>
      <c r="B10103" t="n">
        <v>4261</v>
      </c>
    </row>
    <row r="10104">
      <c r="A10104" t="inlineStr">
        <is>
          <t>videos.aryzindagi.tv</t>
        </is>
      </c>
      <c r="B10104" t="n">
        <v>4261</v>
      </c>
    </row>
    <row r="10105">
      <c r="A10105" t="inlineStr">
        <is>
          <t>d1ya1fm0bicxg1.cloudfront.net</t>
        </is>
      </c>
      <c r="B10105" t="n">
        <v>4259</v>
      </c>
    </row>
    <row r="10106">
      <c r="A10106" t="inlineStr">
        <is>
          <t>cdn.quick-sell.ro</t>
        </is>
      </c>
      <c r="B10106" t="n">
        <v>4259</v>
      </c>
    </row>
    <row r="10107">
      <c r="A10107" t="inlineStr">
        <is>
          <t>www.vintageinn.co.uk</t>
        </is>
      </c>
      <c r="B10107" t="n">
        <v>4258</v>
      </c>
    </row>
    <row r="10108">
      <c r="A10108" t="inlineStr">
        <is>
          <t>secure.parksandresorts.wdpromedia.com</t>
        </is>
      </c>
      <c r="B10108" t="n">
        <v>4258</v>
      </c>
    </row>
    <row r="10109">
      <c r="A10109" t="inlineStr">
        <is>
          <t>media4.blue-tomato.com</t>
        </is>
      </c>
      <c r="B10109" t="n">
        <v>4258</v>
      </c>
    </row>
    <row r="10110">
      <c r="A10110" t="inlineStr">
        <is>
          <t>media.atlasformen.com</t>
        </is>
      </c>
      <c r="B10110" t="n">
        <v>4257</v>
      </c>
    </row>
    <row r="10111">
      <c r="A10111" t="inlineStr">
        <is>
          <t>s5cdn.joomag.com</t>
        </is>
      </c>
      <c r="B10111" t="n">
        <v>4256</v>
      </c>
    </row>
    <row r="10112">
      <c r="A10112" t="inlineStr">
        <is>
          <t>static03.tradesparq.com</t>
        </is>
      </c>
      <c r="B10112" t="n">
        <v>4256</v>
      </c>
    </row>
    <row r="10113">
      <c r="A10113" t="inlineStr">
        <is>
          <t>images.carprices.com</t>
        </is>
      </c>
      <c r="B10113" t="n">
        <v>4256</v>
      </c>
    </row>
    <row r="10114">
      <c r="A10114" t="inlineStr">
        <is>
          <t>www.notebook-center.ru</t>
        </is>
      </c>
      <c r="B10114" t="n">
        <v>4255</v>
      </c>
    </row>
    <row r="10115">
      <c r="A10115" t="inlineStr">
        <is>
          <t>www.thisisanfield.com</t>
        </is>
      </c>
      <c r="B10115" t="n">
        <v>4254</v>
      </c>
    </row>
    <row r="10116">
      <c r="A10116" t="inlineStr">
        <is>
          <t>renspets-weblinc.netdna-ssl.com</t>
        </is>
      </c>
      <c r="B10116" t="n">
        <v>4254</v>
      </c>
    </row>
    <row r="10117">
      <c r="A10117" t="inlineStr">
        <is>
          <t>moviesaz.org</t>
        </is>
      </c>
      <c r="B10117" t="n">
        <v>4252</v>
      </c>
    </row>
    <row r="10118">
      <c r="A10118" t="inlineStr">
        <is>
          <t>fishingmonthly.com.au</t>
        </is>
      </c>
      <c r="B10118" t="n">
        <v>4251</v>
      </c>
    </row>
    <row r="10119">
      <c r="A10119" t="inlineStr">
        <is>
          <t>tong.visitkorea.or.kr</t>
        </is>
      </c>
      <c r="B10119" t="n">
        <v>4251</v>
      </c>
    </row>
    <row r="10120">
      <c r="A10120" t="inlineStr">
        <is>
          <t>cdn.gamestorm.it</t>
        </is>
      </c>
      <c r="B10120" t="n">
        <v>4250</v>
      </c>
    </row>
    <row r="10121">
      <c r="A10121" t="inlineStr">
        <is>
          <t>www.jensonusa.com</t>
        </is>
      </c>
      <c r="B10121" t="n">
        <v>4250</v>
      </c>
    </row>
    <row r="10122">
      <c r="A10122" t="inlineStr">
        <is>
          <t>newstm-static.s3.ap-south-1.amazonaws.com</t>
        </is>
      </c>
      <c r="B10122" t="n">
        <v>4250</v>
      </c>
    </row>
    <row r="10123">
      <c r="A10123" t="inlineStr">
        <is>
          <t>cre.domainstatic.com.au</t>
        </is>
      </c>
      <c r="B10123" t="n">
        <v>4249</v>
      </c>
    </row>
    <row r="10124">
      <c r="A10124" t="inlineStr">
        <is>
          <t>static.cocopanda.se</t>
        </is>
      </c>
      <c r="B10124" t="n">
        <v>4249</v>
      </c>
    </row>
    <row r="10125">
      <c r="A10125" t="inlineStr">
        <is>
          <t>cdn2.masterofmalt.com</t>
        </is>
      </c>
      <c r="B10125" t="n">
        <v>4248</v>
      </c>
    </row>
    <row r="10126">
      <c r="A10126" t="inlineStr">
        <is>
          <t>www.lcbo.com</t>
        </is>
      </c>
      <c r="B10126" t="n">
        <v>4246</v>
      </c>
    </row>
    <row r="10127">
      <c r="A10127" t="inlineStr">
        <is>
          <t>memeguy.com</t>
        </is>
      </c>
      <c r="B10127" t="n">
        <v>4246</v>
      </c>
    </row>
    <row r="10128">
      <c r="A10128" t="inlineStr">
        <is>
          <t>bighairpreacher.hipcast.com</t>
        </is>
      </c>
      <c r="B10128" t="n">
        <v>4245</v>
      </c>
    </row>
    <row r="10129">
      <c r="A10129" t="inlineStr">
        <is>
          <t>onepiece.imgix.net</t>
        </is>
      </c>
      <c r="B10129" t="n">
        <v>4245</v>
      </c>
    </row>
    <row r="10130">
      <c r="A10130" t="inlineStr">
        <is>
          <t>mobiguru.ru</t>
        </is>
      </c>
      <c r="B10130" t="n">
        <v>4245</v>
      </c>
    </row>
    <row r="10131">
      <c r="A10131" t="inlineStr">
        <is>
          <t>nxstrib-com.go-vip.net</t>
        </is>
      </c>
      <c r="B10131" t="n">
        <v>4245</v>
      </c>
    </row>
    <row r="10132">
      <c r="A10132" t="inlineStr">
        <is>
          <t>www.democracynow.org</t>
        </is>
      </c>
      <c r="B10132" t="n">
        <v>4244</v>
      </c>
    </row>
    <row r="10133">
      <c r="A10133" t="inlineStr">
        <is>
          <t>tamil.goodreturns.in</t>
        </is>
      </c>
      <c r="B10133" t="n">
        <v>4243</v>
      </c>
    </row>
    <row r="10134">
      <c r="A10134" t="inlineStr">
        <is>
          <t>www.idealbaby.com</t>
        </is>
      </c>
      <c r="B10134" t="n">
        <v>4241</v>
      </c>
    </row>
    <row r="10135">
      <c r="A10135" t="inlineStr">
        <is>
          <t>www.bengans.eu</t>
        </is>
      </c>
      <c r="B10135" t="n">
        <v>4241</v>
      </c>
    </row>
    <row r="10136">
      <c r="A10136" t="inlineStr">
        <is>
          <t>img.vast.com</t>
        </is>
      </c>
      <c r="B10136" t="n">
        <v>4241</v>
      </c>
    </row>
    <row r="10137">
      <c r="A10137" t="inlineStr">
        <is>
          <t>www.glabarre.com</t>
        </is>
      </c>
      <c r="B10137" t="n">
        <v>4240</v>
      </c>
    </row>
    <row r="10138">
      <c r="A10138" t="inlineStr">
        <is>
          <t>www.asianenews.net</t>
        </is>
      </c>
      <c r="B10138" t="n">
        <v>4240</v>
      </c>
    </row>
    <row r="10139">
      <c r="A10139" t="inlineStr">
        <is>
          <t>cdn.lasuper.by</t>
        </is>
      </c>
      <c r="B10139" t="n">
        <v>4240</v>
      </c>
    </row>
    <row r="10140">
      <c r="A10140" t="inlineStr">
        <is>
          <t>cdn.ebaumsworld.com</t>
        </is>
      </c>
      <c r="B10140" t="n">
        <v>4240</v>
      </c>
    </row>
    <row r="10141">
      <c r="A10141" t="inlineStr">
        <is>
          <t>www.vaticanjewelry.com</t>
        </is>
      </c>
      <c r="B10141" t="n">
        <v>4240</v>
      </c>
    </row>
    <row r="10142">
      <c r="A10142" t="inlineStr">
        <is>
          <t>www.ksla.com</t>
        </is>
      </c>
      <c r="B10142" t="n">
        <v>4240</v>
      </c>
    </row>
    <row r="10143">
      <c r="A10143" t="inlineStr">
        <is>
          <t>images.nittanyweb.com</t>
        </is>
      </c>
      <c r="B10143" t="n">
        <v>4239</v>
      </c>
    </row>
    <row r="10144">
      <c r="A10144" t="inlineStr">
        <is>
          <t>www.hamiltonbook.com</t>
        </is>
      </c>
      <c r="B10144" t="n">
        <v>4239</v>
      </c>
    </row>
    <row r="10145">
      <c r="A10145" t="inlineStr">
        <is>
          <t>sve1i1nmgtippdc53odi8jr-wpengine.netdna-ssl.com</t>
        </is>
      </c>
      <c r="B10145" t="n">
        <v>4239</v>
      </c>
    </row>
    <row r="10146">
      <c r="A10146" t="inlineStr">
        <is>
          <t>se.diesel.com</t>
        </is>
      </c>
      <c r="B10146" t="n">
        <v>4238</v>
      </c>
    </row>
    <row r="10147">
      <c r="A10147" t="inlineStr">
        <is>
          <t>www.biome.com.au</t>
        </is>
      </c>
      <c r="B10147" t="n">
        <v>4238</v>
      </c>
    </row>
    <row r="10148">
      <c r="A10148" t="inlineStr">
        <is>
          <t>toolguyd.com</t>
        </is>
      </c>
      <c r="B10148" t="n">
        <v>4238</v>
      </c>
    </row>
    <row r="10149">
      <c r="A10149" t="inlineStr">
        <is>
          <t>vini.gm.com</t>
        </is>
      </c>
      <c r="B10149" t="n">
        <v>4237</v>
      </c>
    </row>
    <row r="10150">
      <c r="A10150" t="inlineStr">
        <is>
          <t>bestofcomicbooks.com</t>
        </is>
      </c>
      <c r="B10150" t="n">
        <v>4237</v>
      </c>
    </row>
    <row r="10151">
      <c r="A10151" t="inlineStr">
        <is>
          <t>www.arcatapet.com</t>
        </is>
      </c>
      <c r="B10151" t="n">
        <v>4237</v>
      </c>
    </row>
    <row r="10152">
      <c r="A10152" t="inlineStr">
        <is>
          <t>www.online4baby.com</t>
        </is>
      </c>
      <c r="B10152" t="n">
        <v>4237</v>
      </c>
    </row>
    <row r="10153">
      <c r="A10153" t="inlineStr">
        <is>
          <t>i.kdcdn.com</t>
        </is>
      </c>
      <c r="B10153" t="n">
        <v>4236</v>
      </c>
    </row>
    <row r="10154">
      <c r="A10154" t="inlineStr">
        <is>
          <t>intmusic.net</t>
        </is>
      </c>
      <c r="B10154" t="n">
        <v>4236</v>
      </c>
    </row>
    <row r="10155">
      <c r="A10155" t="inlineStr">
        <is>
          <t>dianochedesigns.com</t>
        </is>
      </c>
      <c r="B10155" t="n">
        <v>4235</v>
      </c>
    </row>
    <row r="10156">
      <c r="A10156" t="inlineStr">
        <is>
          <t>sworders.blob.core.windows.net</t>
        </is>
      </c>
      <c r="B10156" t="n">
        <v>4235</v>
      </c>
    </row>
    <row r="10157">
      <c r="A10157" t="inlineStr">
        <is>
          <t>res.freestockphotos.biz</t>
        </is>
      </c>
      <c r="B10157" t="n">
        <v>4235</v>
      </c>
    </row>
    <row r="10158">
      <c r="A10158" t="inlineStr">
        <is>
          <t>lu.diesel.com</t>
        </is>
      </c>
      <c r="B10158" t="n">
        <v>4234</v>
      </c>
    </row>
    <row r="10159">
      <c r="A10159" t="inlineStr">
        <is>
          <t>img.traveltriangle.com</t>
        </is>
      </c>
      <c r="B10159" t="n">
        <v>4234</v>
      </c>
    </row>
    <row r="10160">
      <c r="A10160" t="inlineStr">
        <is>
          <t>snowpeak-ec.s3.amazonaws.com</t>
        </is>
      </c>
      <c r="B10160" t="n">
        <v>4234</v>
      </c>
    </row>
    <row r="10161">
      <c r="A10161" t="inlineStr">
        <is>
          <t>media3.blue-tomato.com</t>
        </is>
      </c>
      <c r="B10161" t="n">
        <v>4234</v>
      </c>
    </row>
    <row r="10162">
      <c r="A10162" t="inlineStr">
        <is>
          <t>babysouk.com</t>
        </is>
      </c>
      <c r="B10162" t="n">
        <v>4234</v>
      </c>
    </row>
    <row r="10163">
      <c r="A10163" t="inlineStr">
        <is>
          <t>www.eschuhe.de</t>
        </is>
      </c>
      <c r="B10163" t="n">
        <v>4234</v>
      </c>
    </row>
    <row r="10164">
      <c r="A10164" t="inlineStr">
        <is>
          <t>goop-img.com</t>
        </is>
      </c>
      <c r="B10164" t="n">
        <v>4233</v>
      </c>
    </row>
    <row r="10165">
      <c r="A10165" t="inlineStr">
        <is>
          <t>cdn.autodoc.de</t>
        </is>
      </c>
      <c r="B10165" t="n">
        <v>4232</v>
      </c>
    </row>
    <row r="10166">
      <c r="A10166" t="inlineStr">
        <is>
          <t>www.efooddepot.com</t>
        </is>
      </c>
      <c r="B10166" t="n">
        <v>4232</v>
      </c>
    </row>
    <row r="10167">
      <c r="A10167" t="inlineStr">
        <is>
          <t>img.edel-optics.cn</t>
        </is>
      </c>
      <c r="B10167" t="n">
        <v>4232</v>
      </c>
    </row>
    <row r="10168">
      <c r="A10168" t="inlineStr">
        <is>
          <t>www.bladehq.com</t>
        </is>
      </c>
      <c r="B10168" t="n">
        <v>4232</v>
      </c>
    </row>
    <row r="10169">
      <c r="A10169" t="inlineStr">
        <is>
          <t>mauricesprodatg.scene7.com</t>
        </is>
      </c>
      <c r="B10169" t="n">
        <v>4232</v>
      </c>
    </row>
    <row r="10170">
      <c r="A10170" t="inlineStr">
        <is>
          <t>thumbs.yourpassiontube.com</t>
        </is>
      </c>
      <c r="B10170" t="n">
        <v>4232</v>
      </c>
    </row>
    <row r="10171">
      <c r="A10171" t="inlineStr">
        <is>
          <t>7u6hr3e68iv1jahzo11ixwd5-wpengine.netdna-ssl.com</t>
        </is>
      </c>
      <c r="B10171" t="n">
        <v>4232</v>
      </c>
    </row>
    <row r="10172">
      <c r="A10172" t="inlineStr">
        <is>
          <t>d2l9y19rim0b90.cloudfront.net</t>
        </is>
      </c>
      <c r="B10172" t="n">
        <v>4232</v>
      </c>
    </row>
    <row r="10173">
      <c r="A10173" t="inlineStr">
        <is>
          <t>dk.diesel.com</t>
        </is>
      </c>
      <c r="B10173" t="n">
        <v>4231</v>
      </c>
    </row>
    <row r="10174">
      <c r="A10174" t="inlineStr">
        <is>
          <t>hindi.filmibeat.com</t>
        </is>
      </c>
      <c r="B10174" t="n">
        <v>4231</v>
      </c>
    </row>
    <row r="10175">
      <c r="A10175" t="inlineStr">
        <is>
          <t>thekairoscollective.scdn5.secure.raxcdn.com</t>
        </is>
      </c>
      <c r="B10175" t="n">
        <v>4230</v>
      </c>
    </row>
    <row r="10176">
      <c r="A10176" t="inlineStr">
        <is>
          <t>cdn.pixelscroll.com</t>
        </is>
      </c>
      <c r="B10176" t="n">
        <v>4230</v>
      </c>
    </row>
    <row r="10177">
      <c r="A10177" t="inlineStr">
        <is>
          <t>www.selectscience.net</t>
        </is>
      </c>
      <c r="B10177" t="n">
        <v>4230</v>
      </c>
    </row>
    <row r="10178">
      <c r="A10178" t="inlineStr">
        <is>
          <t>p1.trrsf.com</t>
        </is>
      </c>
      <c r="B10178" t="n">
        <v>4228</v>
      </c>
    </row>
    <row r="10179">
      <c r="A10179" t="inlineStr">
        <is>
          <t>media.makeameme.org</t>
        </is>
      </c>
      <c r="B10179" t="n">
        <v>4228</v>
      </c>
    </row>
    <row r="10180">
      <c r="A10180" t="inlineStr">
        <is>
          <t>media.chatterblock.com</t>
        </is>
      </c>
      <c r="B10180" t="n">
        <v>4228</v>
      </c>
    </row>
    <row r="10181">
      <c r="A10181" t="inlineStr">
        <is>
          <t>34ti0x1ar4y91l0khr3w6gsv-wpengine.netdna-ssl.com</t>
        </is>
      </c>
      <c r="B10181" t="n">
        <v>4227</v>
      </c>
    </row>
    <row r="10182">
      <c r="A10182" t="inlineStr">
        <is>
          <t>downmagaz.net</t>
        </is>
      </c>
      <c r="B10182" t="n">
        <v>4227</v>
      </c>
    </row>
    <row r="10183">
      <c r="A10183" t="inlineStr">
        <is>
          <t>static.mommypoppins.com</t>
        </is>
      </c>
      <c r="B10183" t="n">
        <v>4227</v>
      </c>
    </row>
    <row r="10184">
      <c r="A10184" t="inlineStr">
        <is>
          <t>pimage.sport-thieme.co.uk</t>
        </is>
      </c>
      <c r="B10184" t="n">
        <v>4227</v>
      </c>
    </row>
    <row r="10185">
      <c r="A10185" t="inlineStr">
        <is>
          <t>www.siliconindia.com</t>
        </is>
      </c>
      <c r="B10185" t="n">
        <v>4226</v>
      </c>
    </row>
    <row r="10186">
      <c r="A10186" t="inlineStr">
        <is>
          <t>d1dpf15lmhf7ba.cloudfront.net</t>
        </is>
      </c>
      <c r="B10186" t="n">
        <v>4225</v>
      </c>
    </row>
    <row r="10187">
      <c r="A10187" t="inlineStr">
        <is>
          <t>photos.ebizautos.com</t>
        </is>
      </c>
      <c r="B10187" t="n">
        <v>4225</v>
      </c>
    </row>
    <row r="10188">
      <c r="A10188" t="inlineStr">
        <is>
          <t>ww2db.com</t>
        </is>
      </c>
      <c r="B10188" t="n">
        <v>4224</v>
      </c>
    </row>
    <row r="10189">
      <c r="A10189" t="inlineStr">
        <is>
          <t>thumbs.werkaandemuur.nl</t>
        </is>
      </c>
      <c r="B10189" t="n">
        <v>4224</v>
      </c>
    </row>
    <row r="10190">
      <c r="A10190" t="inlineStr">
        <is>
          <t>img.yesmovies.mom</t>
        </is>
      </c>
      <c r="B10190" t="n">
        <v>4224</v>
      </c>
    </row>
    <row r="10191">
      <c r="A10191" t="inlineStr">
        <is>
          <t>www.thehindu.com</t>
        </is>
      </c>
      <c r="B10191" t="n">
        <v>4224</v>
      </c>
    </row>
    <row r="10192">
      <c r="A10192" t="inlineStr">
        <is>
          <t>www.webbaviation.co.uk</t>
        </is>
      </c>
      <c r="B10192" t="n">
        <v>4223</v>
      </c>
    </row>
    <row r="10193">
      <c r="A10193" t="inlineStr">
        <is>
          <t>be.diesel.com</t>
        </is>
      </c>
      <c r="B10193" t="n">
        <v>4223</v>
      </c>
    </row>
    <row r="10194">
      <c r="A10194" t="inlineStr">
        <is>
          <t>test.theplancollection.com</t>
        </is>
      </c>
      <c r="B10194" t="n">
        <v>4223</v>
      </c>
    </row>
    <row r="10195">
      <c r="A10195" t="inlineStr">
        <is>
          <t>www.streetmusclemag.com</t>
        </is>
      </c>
      <c r="B10195" t="n">
        <v>4223</v>
      </c>
    </row>
    <row r="10196">
      <c r="A10196" t="inlineStr">
        <is>
          <t>www.listchallenges.com</t>
        </is>
      </c>
      <c r="B10196" t="n">
        <v>4223</v>
      </c>
    </row>
    <row r="10197">
      <c r="A10197" t="inlineStr">
        <is>
          <t>ie.maje.com</t>
        </is>
      </c>
      <c r="B10197" t="n">
        <v>4223</v>
      </c>
    </row>
    <row r="10198">
      <c r="A10198" t="inlineStr">
        <is>
          <t>imagena1.lacoste.com</t>
        </is>
      </c>
      <c r="B10198" t="n">
        <v>4222</v>
      </c>
    </row>
    <row r="10199">
      <c r="A10199" t="inlineStr">
        <is>
          <t>www.ethanproductions.com</t>
        </is>
      </c>
      <c r="B10199" t="n">
        <v>4222</v>
      </c>
    </row>
    <row r="10200">
      <c r="A10200" t="inlineStr">
        <is>
          <t>www.verygoodrecipes.com</t>
        </is>
      </c>
      <c r="B10200" t="n">
        <v>4222</v>
      </c>
    </row>
    <row r="10201">
      <c r="A10201" t="inlineStr">
        <is>
          <t>emalls.ir</t>
        </is>
      </c>
      <c r="B10201" t="n">
        <v>4221</v>
      </c>
    </row>
    <row r="10202">
      <c r="A10202" t="inlineStr">
        <is>
          <t>i0.books-express.ro</t>
        </is>
      </c>
      <c r="B10202" t="n">
        <v>4220</v>
      </c>
    </row>
    <row r="10203">
      <c r="A10203" t="inlineStr">
        <is>
          <t>www.crochetconcupiscence.com</t>
        </is>
      </c>
      <c r="B10203" t="n">
        <v>4220</v>
      </c>
    </row>
    <row r="10204">
      <c r="A10204" t="inlineStr">
        <is>
          <t>dfohome.com</t>
        </is>
      </c>
      <c r="B10204" t="n">
        <v>4218</v>
      </c>
    </row>
    <row r="10205">
      <c r="A10205" t="inlineStr">
        <is>
          <t>boatdeck.npgcdn.net</t>
        </is>
      </c>
      <c r="B10205" t="n">
        <v>4218</v>
      </c>
    </row>
    <row r="10206">
      <c r="A10206" t="inlineStr">
        <is>
          <t>getmetal.club</t>
        </is>
      </c>
      <c r="B10206" t="n">
        <v>4218</v>
      </c>
    </row>
    <row r="10207">
      <c r="A10207" t="inlineStr">
        <is>
          <t>www.eefashion.com</t>
        </is>
      </c>
      <c r="B10207" t="n">
        <v>4217</v>
      </c>
    </row>
    <row r="10208">
      <c r="A10208" t="inlineStr">
        <is>
          <t>www.motorcarsexpress.com</t>
        </is>
      </c>
      <c r="B10208" t="n">
        <v>4217</v>
      </c>
    </row>
    <row r="10209">
      <c r="A10209" t="inlineStr">
        <is>
          <t>images.hermanmiller.group</t>
        </is>
      </c>
      <c r="B10209" t="n">
        <v>4217</v>
      </c>
    </row>
    <row r="10210">
      <c r="A10210" t="inlineStr">
        <is>
          <t>galacticfigures.com</t>
        </is>
      </c>
      <c r="B10210" t="n">
        <v>4217</v>
      </c>
    </row>
    <row r="10211">
      <c r="A10211" t="inlineStr">
        <is>
          <t>image.dynamixse.com</t>
        </is>
      </c>
      <c r="B10211" t="n">
        <v>4216</v>
      </c>
    </row>
    <row r="10212">
      <c r="A10212" t="inlineStr">
        <is>
          <t>1565619539.rsc.cdn77.org</t>
        </is>
      </c>
      <c r="B10212" t="n">
        <v>4216</v>
      </c>
    </row>
    <row r="10213">
      <c r="A10213" t="inlineStr">
        <is>
          <t>searchengineland.com</t>
        </is>
      </c>
      <c r="B10213" t="n">
        <v>4216</v>
      </c>
    </row>
    <row r="10214">
      <c r="A10214" t="inlineStr">
        <is>
          <t>images.etiquetaunica.com.br</t>
        </is>
      </c>
      <c r="B10214" t="n">
        <v>4215</v>
      </c>
    </row>
    <row r="10215">
      <c r="A10215" t="inlineStr">
        <is>
          <t>timesofsandiego.com</t>
        </is>
      </c>
      <c r="B10215" t="n">
        <v>4214</v>
      </c>
    </row>
    <row r="10216">
      <c r="A10216" t="inlineStr">
        <is>
          <t>okisrael.org</t>
        </is>
      </c>
      <c r="B10216" t="n">
        <v>4214</v>
      </c>
    </row>
    <row r="10217">
      <c r="A10217" t="inlineStr">
        <is>
          <t>www.danielwultz.com</t>
        </is>
      </c>
      <c r="B10217" t="n">
        <v>4214</v>
      </c>
    </row>
    <row r="10218">
      <c r="A10218" t="inlineStr">
        <is>
          <t>purewows3.imgix.net</t>
        </is>
      </c>
      <c r="B10218" t="n">
        <v>4213</v>
      </c>
    </row>
    <row r="10219">
      <c r="A10219" t="inlineStr">
        <is>
          <t>img.edel-optics.co</t>
        </is>
      </c>
      <c r="B10219" t="n">
        <v>4212</v>
      </c>
    </row>
    <row r="10220">
      <c r="A10220" t="inlineStr">
        <is>
          <t>noteboox.de</t>
        </is>
      </c>
      <c r="B10220" t="n">
        <v>4212</v>
      </c>
    </row>
    <row r="10221">
      <c r="A10221" t="inlineStr">
        <is>
          <t>d1eh9yux7w8iql.cloudfront.net</t>
        </is>
      </c>
      <c r="B10221" t="n">
        <v>4212</v>
      </c>
    </row>
    <row r="10222">
      <c r="A10222" t="inlineStr">
        <is>
          <t>images.bookstore.ipgbook.com</t>
        </is>
      </c>
      <c r="B10222" t="n">
        <v>4212</v>
      </c>
    </row>
    <row r="10223">
      <c r="A10223" t="inlineStr">
        <is>
          <t>www.opposingviews.com</t>
        </is>
      </c>
      <c r="B10223" t="n">
        <v>4212</v>
      </c>
    </row>
    <row r="10224">
      <c r="A10224" t="inlineStr">
        <is>
          <t>thedigitalbits.com</t>
        </is>
      </c>
      <c r="B10224" t="n">
        <v>4212</v>
      </c>
    </row>
    <row r="10225">
      <c r="A10225" t="inlineStr">
        <is>
          <t>p5.drtst.com</t>
        </is>
      </c>
      <c r="B10225" t="n">
        <v>4212</v>
      </c>
    </row>
    <row r="10226">
      <c r="A10226" t="inlineStr">
        <is>
          <t>thumblr.uniid.it</t>
        </is>
      </c>
      <c r="B10226" t="n">
        <v>4211</v>
      </c>
    </row>
    <row r="10227">
      <c r="A10227" t="inlineStr">
        <is>
          <t>www.badmintonplanet.com</t>
        </is>
      </c>
      <c r="B10227" t="n">
        <v>4211</v>
      </c>
    </row>
    <row r="10228">
      <c r="A10228" t="inlineStr">
        <is>
          <t>www.gardensite.co.uk</t>
        </is>
      </c>
      <c r="B10228" t="n">
        <v>4211</v>
      </c>
    </row>
    <row r="10229">
      <c r="A10229" t="inlineStr">
        <is>
          <t>www.sleeping-out.co.za</t>
        </is>
      </c>
      <c r="B10229" t="n">
        <v>4211</v>
      </c>
    </row>
    <row r="10230">
      <c r="A10230" t="inlineStr">
        <is>
          <t>photos4.michaelsaunders.com</t>
        </is>
      </c>
      <c r="B10230" t="n">
        <v>4211</v>
      </c>
    </row>
    <row r="10231">
      <c r="A10231" t="inlineStr">
        <is>
          <t>photos6.spartoo.dk</t>
        </is>
      </c>
      <c r="B10231" t="n">
        <v>4210</v>
      </c>
    </row>
    <row r="10232">
      <c r="A10232" t="inlineStr">
        <is>
          <t>www.crafting.co.uk</t>
        </is>
      </c>
      <c r="B10232" t="n">
        <v>4210</v>
      </c>
    </row>
    <row r="10233">
      <c r="A10233" t="inlineStr">
        <is>
          <t>images.fairyseason.com</t>
        </is>
      </c>
      <c r="B10233" t="n">
        <v>4210</v>
      </c>
    </row>
    <row r="10234">
      <c r="A10234" t="inlineStr">
        <is>
          <t>static.halsbrook.com</t>
        </is>
      </c>
      <c r="B10234" t="n">
        <v>4210</v>
      </c>
    </row>
    <row r="10235">
      <c r="A10235" t="inlineStr">
        <is>
          <t>aadl.org</t>
        </is>
      </c>
      <c r="B10235" t="n">
        <v>4209</v>
      </c>
    </row>
    <row r="10236">
      <c r="A10236" t="inlineStr">
        <is>
          <t>p6.drtst.com</t>
        </is>
      </c>
      <c r="B10236" t="n">
        <v>4209</v>
      </c>
    </row>
    <row r="10237">
      <c r="A10237" t="inlineStr">
        <is>
          <t>elitesportsny.com</t>
        </is>
      </c>
      <c r="B10237" t="n">
        <v>4208</v>
      </c>
    </row>
    <row r="10238">
      <c r="A10238" t="inlineStr">
        <is>
          <t>www.giftblooms.com</t>
        </is>
      </c>
      <c r="B10238" t="n">
        <v>4208</v>
      </c>
    </row>
    <row r="10239">
      <c r="A10239" t="inlineStr">
        <is>
          <t>product-images.ibotta.com</t>
        </is>
      </c>
      <c r="B10239" t="n">
        <v>4208</v>
      </c>
    </row>
    <row r="10240">
      <c r="A10240" t="inlineStr">
        <is>
          <t>www.snik.co</t>
        </is>
      </c>
      <c r="B10240" t="n">
        <v>4207</v>
      </c>
    </row>
    <row r="10241">
      <c r="A10241" t="inlineStr">
        <is>
          <t>bsimg.nl</t>
        </is>
      </c>
      <c r="B10241" t="n">
        <v>4207</v>
      </c>
    </row>
    <row r="10242">
      <c r="A10242" t="inlineStr">
        <is>
          <t>static.oddschecker.com</t>
        </is>
      </c>
      <c r="B10242" t="n">
        <v>4207</v>
      </c>
    </row>
    <row r="10243">
      <c r="A10243" t="inlineStr">
        <is>
          <t>www.rlalighting.com</t>
        </is>
      </c>
      <c r="B10243" t="n">
        <v>4206</v>
      </c>
    </row>
    <row r="10244">
      <c r="A10244" t="inlineStr">
        <is>
          <t>img.vidible.tv</t>
        </is>
      </c>
      <c r="B10244" t="n">
        <v>4206</v>
      </c>
    </row>
    <row r="10245">
      <c r="A10245" t="inlineStr">
        <is>
          <t>mr.comingsoon.it</t>
        </is>
      </c>
      <c r="B10245" t="n">
        <v>4206</v>
      </c>
    </row>
    <row r="10246">
      <c r="A10246" t="inlineStr">
        <is>
          <t>cdn.tinkerlust.com</t>
        </is>
      </c>
      <c r="B10246" t="n">
        <v>4205</v>
      </c>
    </row>
    <row r="10247">
      <c r="A10247" t="inlineStr">
        <is>
          <t>4freeprintable.com</t>
        </is>
      </c>
      <c r="B10247" t="n">
        <v>4205</v>
      </c>
    </row>
    <row r="10248">
      <c r="A10248" t="inlineStr">
        <is>
          <t>aws1.discourse-cdn.com</t>
        </is>
      </c>
      <c r="B10248" t="n">
        <v>4204</v>
      </c>
    </row>
    <row r="10249">
      <c r="A10249" t="inlineStr">
        <is>
          <t>static.supersklep.cz</t>
        </is>
      </c>
      <c r="B10249" t="n">
        <v>4204</v>
      </c>
    </row>
    <row r="10250">
      <c r="A10250" t="inlineStr">
        <is>
          <t>cdn1.crossretail.nl</t>
        </is>
      </c>
      <c r="B10250" t="n">
        <v>4204</v>
      </c>
    </row>
    <row r="10251">
      <c r="A10251" t="inlineStr">
        <is>
          <t>media.access-moto.com</t>
        </is>
      </c>
      <c r="B10251" t="n">
        <v>4204</v>
      </c>
    </row>
    <row r="10252">
      <c r="A10252" t="inlineStr">
        <is>
          <t>h10003.www1.hp.com</t>
        </is>
      </c>
      <c r="B10252" t="n">
        <v>4202</v>
      </c>
    </row>
    <row r="10253">
      <c r="A10253" t="inlineStr">
        <is>
          <t>unicase.jp</t>
        </is>
      </c>
      <c r="B10253" t="n">
        <v>4202</v>
      </c>
    </row>
    <row r="10254">
      <c r="A10254" t="inlineStr">
        <is>
          <t>d2j6tswx2otu6e.cloudfront.net</t>
        </is>
      </c>
      <c r="B10254" t="n">
        <v>4201</v>
      </c>
    </row>
    <row r="10255">
      <c r="A10255" t="inlineStr">
        <is>
          <t>l.icdbcdn.com</t>
        </is>
      </c>
      <c r="B10255" t="n">
        <v>4201</v>
      </c>
    </row>
    <row r="10256">
      <c r="A10256" t="inlineStr">
        <is>
          <t>www.mydomaine.com</t>
        </is>
      </c>
      <c r="B10256" t="n">
        <v>4200</v>
      </c>
    </row>
    <row r="10257">
      <c r="A10257" t="inlineStr">
        <is>
          <t>www.bikeinn.com</t>
        </is>
      </c>
      <c r="B10257" t="n">
        <v>4200</v>
      </c>
    </row>
    <row r="10258">
      <c r="A10258" t="inlineStr">
        <is>
          <t>www.shopolics.com</t>
        </is>
      </c>
      <c r="B10258" t="n">
        <v>4199</v>
      </c>
    </row>
    <row r="10259">
      <c r="A10259" t="inlineStr">
        <is>
          <t>sfgiantsphotos.files.wordpress.com</t>
        </is>
      </c>
      <c r="B10259" t="n">
        <v>4199</v>
      </c>
    </row>
    <row r="10260">
      <c r="A10260" t="inlineStr">
        <is>
          <t>logos-download.com</t>
        </is>
      </c>
      <c r="B10260" t="n">
        <v>4198</v>
      </c>
    </row>
    <row r="10261">
      <c r="A10261" t="inlineStr">
        <is>
          <t>cdn.neow.in</t>
        </is>
      </c>
      <c r="B10261" t="n">
        <v>4197</v>
      </c>
    </row>
    <row r="10262">
      <c r="A10262" t="inlineStr">
        <is>
          <t>imageland.indivision.ca</t>
        </is>
      </c>
      <c r="B10262" t="n">
        <v>4197</v>
      </c>
    </row>
    <row r="10263">
      <c r="A10263" t="inlineStr">
        <is>
          <t>static-breeze.thenorthfacekorea.co.kr</t>
        </is>
      </c>
      <c r="B10263" t="n">
        <v>4197</v>
      </c>
    </row>
    <row r="10264">
      <c r="A10264" t="inlineStr">
        <is>
          <t>pic.exiporn.com</t>
        </is>
      </c>
      <c r="B10264" t="n">
        <v>4195</v>
      </c>
    </row>
    <row r="10265">
      <c r="A10265" t="inlineStr">
        <is>
          <t>d2pwye42rb8ajq.cloudfront.net</t>
        </is>
      </c>
      <c r="B10265" t="n">
        <v>4194</v>
      </c>
    </row>
    <row r="10266">
      <c r="A10266" t="inlineStr">
        <is>
          <t>www.edecks.co.uk</t>
        </is>
      </c>
      <c r="B10266" t="n">
        <v>4192</v>
      </c>
    </row>
    <row r="10267">
      <c r="A10267" t="inlineStr">
        <is>
          <t>cdn.bestadvisers.co.uk</t>
        </is>
      </c>
      <c r="B10267" t="n">
        <v>4191</v>
      </c>
    </row>
    <row r="10268">
      <c r="A10268" t="inlineStr">
        <is>
          <t>bazarek.gallery</t>
        </is>
      </c>
      <c r="B10268" t="n">
        <v>4190</v>
      </c>
    </row>
    <row r="10269">
      <c r="A10269" t="inlineStr">
        <is>
          <t>imb.ulximg.com</t>
        </is>
      </c>
      <c r="B10269" t="n">
        <v>4189</v>
      </c>
    </row>
    <row r="10270">
      <c r="A10270" t="inlineStr">
        <is>
          <t>milkshakesanddreams.com</t>
        </is>
      </c>
      <c r="B10270" t="n">
        <v>4188</v>
      </c>
    </row>
    <row r="10271">
      <c r="A10271" t="inlineStr">
        <is>
          <t>clutchpoints.com</t>
        </is>
      </c>
      <c r="B10271" t="n">
        <v>4188</v>
      </c>
    </row>
    <row r="10272">
      <c r="A10272" t="inlineStr">
        <is>
          <t>media.pugwashtheband.com</t>
        </is>
      </c>
      <c r="B10272" t="n">
        <v>4188</v>
      </c>
    </row>
    <row r="10273">
      <c r="A10273" t="inlineStr">
        <is>
          <t>www.ktre.com</t>
        </is>
      </c>
      <c r="B10273" t="n">
        <v>4188</v>
      </c>
    </row>
    <row r="10274">
      <c r="A10274" t="inlineStr">
        <is>
          <t>media2.blue-tomato.com</t>
        </is>
      </c>
      <c r="B10274" t="n">
        <v>4187</v>
      </c>
    </row>
    <row r="10275">
      <c r="A10275" t="inlineStr">
        <is>
          <t>static-s.aa-cdn.net</t>
        </is>
      </c>
      <c r="B10275" t="n">
        <v>4187</v>
      </c>
    </row>
    <row r="10276">
      <c r="A10276" t="inlineStr">
        <is>
          <t>cdn-s.acuityscheduling.com</t>
        </is>
      </c>
      <c r="B10276" t="n">
        <v>4187</v>
      </c>
    </row>
    <row r="10277">
      <c r="A10277" t="inlineStr">
        <is>
          <t>www2.gowebpix.com</t>
        </is>
      </c>
      <c r="B10277" t="n">
        <v>4186</v>
      </c>
    </row>
    <row r="10278">
      <c r="A10278" t="inlineStr">
        <is>
          <t>gardenerspath.com</t>
        </is>
      </c>
      <c r="B10278" t="n">
        <v>4185</v>
      </c>
    </row>
    <row r="10279">
      <c r="A10279" t="inlineStr">
        <is>
          <t>www.millarsshoestore.com</t>
        </is>
      </c>
      <c r="B10279" t="n">
        <v>4185</v>
      </c>
    </row>
    <row r="10280">
      <c r="A10280" t="inlineStr">
        <is>
          <t>di-uploads-pod11.dealerinspire.com</t>
        </is>
      </c>
      <c r="B10280" t="n">
        <v>4184</v>
      </c>
    </row>
    <row r="10281">
      <c r="A10281" t="inlineStr">
        <is>
          <t>media.segd.org</t>
        </is>
      </c>
      <c r="B10281" t="n">
        <v>4182</v>
      </c>
    </row>
    <row r="10282">
      <c r="A10282" t="inlineStr">
        <is>
          <t>stitchamerica.com</t>
        </is>
      </c>
      <c r="B10282" t="n">
        <v>4182</v>
      </c>
    </row>
    <row r="10283">
      <c r="A10283" t="inlineStr">
        <is>
          <t>www.usarmy-store.de</t>
        </is>
      </c>
      <c r="B10283" t="n">
        <v>4181</v>
      </c>
    </row>
    <row r="10284">
      <c r="A10284" t="inlineStr">
        <is>
          <t>hwcdn.funbags.com</t>
        </is>
      </c>
      <c r="B10284" t="n">
        <v>4180</v>
      </c>
    </row>
    <row r="10285">
      <c r="A10285" t="inlineStr">
        <is>
          <t>www.magicpromdresses.com</t>
        </is>
      </c>
      <c r="B10285" t="n">
        <v>4180</v>
      </c>
    </row>
    <row r="10286">
      <c r="A10286" t="inlineStr">
        <is>
          <t>img0112.popscreencdn.com</t>
        </is>
      </c>
      <c r="B10286" t="n">
        <v>4180</v>
      </c>
    </row>
    <row r="10287">
      <c r="A10287" t="inlineStr">
        <is>
          <t>www.posharpstore.com</t>
        </is>
      </c>
      <c r="B10287" t="n">
        <v>4180</v>
      </c>
    </row>
    <row r="10288">
      <c r="A10288" t="inlineStr">
        <is>
          <t>blogdebrinquedo.com.br</t>
        </is>
      </c>
      <c r="B10288" t="n">
        <v>4179</v>
      </c>
    </row>
    <row r="10289">
      <c r="A10289" t="inlineStr">
        <is>
          <t>static-01.daraz.com.bd</t>
        </is>
      </c>
      <c r="B10289" t="n">
        <v>4179</v>
      </c>
    </row>
    <row r="10290">
      <c r="A10290" t="inlineStr">
        <is>
          <t>www.soundsmagazine.co.uk</t>
        </is>
      </c>
      <c r="B10290" t="n">
        <v>4178</v>
      </c>
    </row>
    <row r="10291">
      <c r="A10291" t="inlineStr">
        <is>
          <t>modernfashionblog.com</t>
        </is>
      </c>
      <c r="B10291" t="n">
        <v>4177</v>
      </c>
    </row>
    <row r="10292">
      <c r="A10292" t="inlineStr">
        <is>
          <t>cdn.travelpulse.com</t>
        </is>
      </c>
      <c r="B10292" t="n">
        <v>4176</v>
      </c>
    </row>
    <row r="10293">
      <c r="A10293" t="inlineStr">
        <is>
          <t>www.brylanehome.com</t>
        </is>
      </c>
      <c r="B10293" t="n">
        <v>4176</v>
      </c>
    </row>
    <row r="10294">
      <c r="A10294" t="inlineStr">
        <is>
          <t>www.theblockshop.com.au</t>
        </is>
      </c>
      <c r="B10294" t="n">
        <v>4176</v>
      </c>
    </row>
    <row r="10295">
      <c r="A10295" t="inlineStr">
        <is>
          <t>cdn1.pegasaas.io</t>
        </is>
      </c>
      <c r="B10295" t="n">
        <v>4176</v>
      </c>
    </row>
    <row r="10296">
      <c r="A10296" t="inlineStr">
        <is>
          <t>cdn3.lsw.mx</t>
        </is>
      </c>
      <c r="B10296" t="n">
        <v>4176</v>
      </c>
    </row>
    <row r="10297">
      <c r="A10297" t="inlineStr">
        <is>
          <t>i.trade-cloud.com.cn</t>
        </is>
      </c>
      <c r="B10297" t="n">
        <v>4175</v>
      </c>
    </row>
    <row r="10298">
      <c r="A10298" t="inlineStr">
        <is>
          <t>www.armyrecognition.com</t>
        </is>
      </c>
      <c r="B10298" t="n">
        <v>4175</v>
      </c>
    </row>
    <row r="10299">
      <c r="A10299" t="inlineStr">
        <is>
          <t>coastguardnews.com</t>
        </is>
      </c>
      <c r="B10299" t="n">
        <v>4175</v>
      </c>
    </row>
    <row r="10300">
      <c r="A10300" t="inlineStr">
        <is>
          <t>cjtmcontents-2.tubewish.com</t>
        </is>
      </c>
      <c r="B10300" t="n">
        <v>4174</v>
      </c>
    </row>
    <row r="10301">
      <c r="A10301" t="inlineStr">
        <is>
          <t>www.docspot.com</t>
        </is>
      </c>
      <c r="B10301" t="n">
        <v>4173</v>
      </c>
    </row>
    <row r="10302">
      <c r="A10302" t="inlineStr">
        <is>
          <t>www.indivstock.com</t>
        </is>
      </c>
      <c r="B10302" t="n">
        <v>4173</v>
      </c>
    </row>
    <row r="10303">
      <c r="A10303" t="inlineStr">
        <is>
          <t>cdn.defenseone.com</t>
        </is>
      </c>
      <c r="B10303" t="n">
        <v>4173</v>
      </c>
    </row>
    <row r="10304">
      <c r="A10304" t="inlineStr">
        <is>
          <t>cdn.canada247.info</t>
        </is>
      </c>
      <c r="B10304" t="n">
        <v>4172</v>
      </c>
    </row>
    <row r="10305">
      <c r="A10305" t="inlineStr">
        <is>
          <t>cdn01.zipify.com</t>
        </is>
      </c>
      <c r="B10305" t="n">
        <v>4172</v>
      </c>
    </row>
    <row r="10306">
      <c r="A10306" t="inlineStr">
        <is>
          <t>eu.dlink.com</t>
        </is>
      </c>
      <c r="B10306" t="n">
        <v>4172</v>
      </c>
    </row>
    <row r="10307">
      <c r="A10307" t="inlineStr">
        <is>
          <t>mail.hoopoequotes.com</t>
        </is>
      </c>
      <c r="B10307" t="n">
        <v>4172</v>
      </c>
    </row>
    <row r="10308">
      <c r="A10308" t="inlineStr">
        <is>
          <t>qqq.quotepixel.com</t>
        </is>
      </c>
      <c r="B10308" t="n">
        <v>4171</v>
      </c>
    </row>
    <row r="10309">
      <c r="A10309" t="inlineStr">
        <is>
          <t>apps.goodereader.com</t>
        </is>
      </c>
      <c r="B10309" t="n">
        <v>4171</v>
      </c>
    </row>
    <row r="10310">
      <c r="A10310" t="inlineStr">
        <is>
          <t>m.discgolfscene.com</t>
        </is>
      </c>
      <c r="B10310" t="n">
        <v>4171</v>
      </c>
    </row>
    <row r="10311">
      <c r="A10311" t="inlineStr">
        <is>
          <t>www.mlive.com</t>
        </is>
      </c>
      <c r="B10311" t="n">
        <v>4171</v>
      </c>
    </row>
    <row r="10312">
      <c r="A10312" t="inlineStr">
        <is>
          <t>www.disneytoy.net</t>
        </is>
      </c>
      <c r="B10312" t="n">
        <v>4170</v>
      </c>
    </row>
    <row r="10313">
      <c r="A10313" t="inlineStr">
        <is>
          <t>cjtmcontents-3.tubewish.com</t>
        </is>
      </c>
      <c r="B10313" t="n">
        <v>4170</v>
      </c>
    </row>
    <row r="10314">
      <c r="A10314" t="inlineStr">
        <is>
          <t>baseec-img-mng.akamaized.net</t>
        </is>
      </c>
      <c r="B10314" t="n">
        <v>4170</v>
      </c>
    </row>
    <row r="10315">
      <c r="A10315" t="inlineStr">
        <is>
          <t>img0118.popscreencdn.com</t>
        </is>
      </c>
      <c r="B10315" t="n">
        <v>4168</v>
      </c>
    </row>
    <row r="10316">
      <c r="A10316" t="inlineStr">
        <is>
          <t>weather.gladstonefamily.net</t>
        </is>
      </c>
      <c r="B10316" t="n">
        <v>4168</v>
      </c>
    </row>
    <row r="10317">
      <c r="A10317" t="inlineStr">
        <is>
          <t>img1.lesnumeriques.com</t>
        </is>
      </c>
      <c r="B10317" t="n">
        <v>4167</v>
      </c>
    </row>
    <row r="10318">
      <c r="A10318" t="inlineStr">
        <is>
          <t>products.eventgroove.com</t>
        </is>
      </c>
      <c r="B10318" t="n">
        <v>4167</v>
      </c>
    </row>
    <row r="10319">
      <c r="A10319" t="inlineStr">
        <is>
          <t>www.suratdiamond.com</t>
        </is>
      </c>
      <c r="B10319" t="n">
        <v>4166</v>
      </c>
    </row>
    <row r="10320">
      <c r="A10320" t="inlineStr">
        <is>
          <t>www.railscot.co.uk</t>
        </is>
      </c>
      <c r="B10320" t="n">
        <v>4166</v>
      </c>
    </row>
    <row r="10321">
      <c r="A10321" t="inlineStr">
        <is>
          <t>i.autoportal.ua:443</t>
        </is>
      </c>
      <c r="B10321" t="n">
        <v>4165</v>
      </c>
    </row>
    <row r="10322">
      <c r="A10322" t="inlineStr">
        <is>
          <t>www.fromthisseat.com</t>
        </is>
      </c>
      <c r="B10322" t="n">
        <v>4165</v>
      </c>
    </row>
    <row r="10323">
      <c r="A10323" t="inlineStr">
        <is>
          <t>pictures.mydutyfree.net</t>
        </is>
      </c>
      <c r="B10323" t="n">
        <v>4164</v>
      </c>
    </row>
    <row r="10324">
      <c r="A10324" t="inlineStr">
        <is>
          <t>media.autobarn.com.au</t>
        </is>
      </c>
      <c r="B10324" t="n">
        <v>4163</v>
      </c>
    </row>
    <row r="10325">
      <c r="A10325" t="inlineStr">
        <is>
          <t>noveltystreet.com</t>
        </is>
      </c>
      <c r="B10325" t="n">
        <v>4163</v>
      </c>
    </row>
    <row r="10326">
      <c r="A10326" t="inlineStr">
        <is>
          <t>www.xn--bcher-kva.world</t>
        </is>
      </c>
      <c r="B10326" t="n">
        <v>4163</v>
      </c>
    </row>
    <row r="10327">
      <c r="A10327" t="inlineStr">
        <is>
          <t>tumi.scene7.com</t>
        </is>
      </c>
      <c r="B10327" t="n">
        <v>4161</v>
      </c>
    </row>
    <row r="10328">
      <c r="A10328" t="inlineStr">
        <is>
          <t>sarahpalininformation.files.wordpress.com</t>
        </is>
      </c>
      <c r="B10328" t="n">
        <v>4160</v>
      </c>
    </row>
    <row r="10329">
      <c r="A10329" t="inlineStr">
        <is>
          <t>img5.goodfon.com</t>
        </is>
      </c>
      <c r="B10329" t="n">
        <v>4160</v>
      </c>
    </row>
    <row r="10330">
      <c r="A10330" t="inlineStr">
        <is>
          <t>takemebackto.s3.amazonaws.com</t>
        </is>
      </c>
      <c r="B10330" t="n">
        <v>4160</v>
      </c>
    </row>
    <row r="10331">
      <c r="A10331" t="inlineStr">
        <is>
          <t>cdn.nichesites.pikoya.com</t>
        </is>
      </c>
      <c r="B10331" t="n">
        <v>4159</v>
      </c>
    </row>
    <row r="10332">
      <c r="A10332" t="inlineStr">
        <is>
          <t>images.dfs.co.uk</t>
        </is>
      </c>
      <c r="B10332" t="n">
        <v>4158</v>
      </c>
    </row>
    <row r="10333">
      <c r="A10333" t="inlineStr">
        <is>
          <t>static.sportmag.top</t>
        </is>
      </c>
      <c r="B10333" t="n">
        <v>4158</v>
      </c>
    </row>
    <row r="10334">
      <c r="A10334" t="inlineStr">
        <is>
          <t>cdn.vw.dealercommerce.co.uk</t>
        </is>
      </c>
      <c r="B10334" t="n">
        <v>4157</v>
      </c>
    </row>
    <row r="10335">
      <c r="A10335" t="inlineStr">
        <is>
          <t>judoinside.com</t>
        </is>
      </c>
      <c r="B10335" t="n">
        <v>4156</v>
      </c>
    </row>
    <row r="10336">
      <c r="A10336" t="inlineStr">
        <is>
          <t>static.hopscotch.in</t>
        </is>
      </c>
      <c r="B10336" t="n">
        <v>4156</v>
      </c>
    </row>
    <row r="10337">
      <c r="A10337" t="inlineStr">
        <is>
          <t>videopostercdn.weigelbroadcasting.com</t>
        </is>
      </c>
      <c r="B10337" t="n">
        <v>4156</v>
      </c>
    </row>
    <row r="10338">
      <c r="A10338" t="inlineStr">
        <is>
          <t>www.ddtexasoutfitters.com</t>
        </is>
      </c>
      <c r="B10338" t="n">
        <v>4155</v>
      </c>
    </row>
    <row r="10339">
      <c r="A10339" t="inlineStr">
        <is>
          <t>alsonjewelers.com</t>
        </is>
      </c>
      <c r="B10339" t="n">
        <v>4154</v>
      </c>
    </row>
    <row r="10340">
      <c r="A10340" t="inlineStr">
        <is>
          <t>doubtnut-static.s.llnwi.net</t>
        </is>
      </c>
      <c r="B10340" t="n">
        <v>4153</v>
      </c>
    </row>
    <row r="10341">
      <c r="A10341" t="inlineStr">
        <is>
          <t>ktnimg.mncdn.com</t>
        </is>
      </c>
      <c r="B10341" t="n">
        <v>4152</v>
      </c>
    </row>
    <row r="10342">
      <c r="A10342" t="inlineStr">
        <is>
          <t>cdn.uanews.arizona.edu</t>
        </is>
      </c>
      <c r="B10342" t="n">
        <v>4152</v>
      </c>
    </row>
    <row r="10343">
      <c r="A10343" t="inlineStr">
        <is>
          <t>promotemyplacecdn.azureedge.net</t>
        </is>
      </c>
      <c r="B10343" t="n">
        <v>4151</v>
      </c>
    </row>
    <row r="10344">
      <c r="A10344" t="inlineStr">
        <is>
          <t>www.turkishmaritime.com.tr</t>
        </is>
      </c>
      <c r="B10344" t="n">
        <v>4151</v>
      </c>
    </row>
    <row r="10345">
      <c r="A10345" t="inlineStr">
        <is>
          <t>222.239.87.20</t>
        </is>
      </c>
      <c r="B10345" t="n">
        <v>4151</v>
      </c>
    </row>
    <row r="10346">
      <c r="A10346" t="inlineStr">
        <is>
          <t>cdn.iceyarns.com</t>
        </is>
      </c>
      <c r="B10346" t="n">
        <v>4150</v>
      </c>
    </row>
    <row r="10347">
      <c r="A10347" t="inlineStr">
        <is>
          <t>www.thecollectionshop.com</t>
        </is>
      </c>
      <c r="B10347" t="n">
        <v>4150</v>
      </c>
    </row>
    <row r="10348">
      <c r="A10348" t="inlineStr">
        <is>
          <t>img.edel-optics.jp</t>
        </is>
      </c>
      <c r="B10348" t="n">
        <v>4150</v>
      </c>
    </row>
    <row r="10349">
      <c r="A10349" t="inlineStr">
        <is>
          <t>www.fairwaygolfusa.com</t>
        </is>
      </c>
      <c r="B10349" t="n">
        <v>4150</v>
      </c>
    </row>
    <row r="10350">
      <c r="A10350" t="inlineStr">
        <is>
          <t>d1cy5d26evii7s.cloudfront.net</t>
        </is>
      </c>
      <c r="B10350" t="n">
        <v>4149</v>
      </c>
    </row>
    <row r="10351">
      <c r="A10351" t="inlineStr">
        <is>
          <t>prodigalpieces.com</t>
        </is>
      </c>
      <c r="B10351" t="n">
        <v>4148</v>
      </c>
    </row>
    <row r="10352">
      <c r="A10352" t="inlineStr">
        <is>
          <t>buildify.cc</t>
        </is>
      </c>
      <c r="B10352" t="n">
        <v>4147</v>
      </c>
    </row>
    <row r="10353">
      <c r="A10353" t="inlineStr">
        <is>
          <t>sz1.nl</t>
        </is>
      </c>
      <c r="B10353" t="n">
        <v>4146</v>
      </c>
    </row>
    <row r="10354">
      <c r="A10354" t="inlineStr">
        <is>
          <t>www.fortcarsonmountaineer.com</t>
        </is>
      </c>
      <c r="B10354" t="n">
        <v>4146</v>
      </c>
    </row>
    <row r="10355">
      <c r="A10355" t="inlineStr">
        <is>
          <t>cdn.iris-interface.com</t>
        </is>
      </c>
      <c r="B10355" t="n">
        <v>4145</v>
      </c>
    </row>
    <row r="10356">
      <c r="A10356" t="inlineStr">
        <is>
          <t>www.mypromosource.com.au</t>
        </is>
      </c>
      <c r="B10356" t="n">
        <v>4144</v>
      </c>
    </row>
    <row r="10357">
      <c r="A10357" t="inlineStr">
        <is>
          <t>di-uploads-development.dealerinspire.com</t>
        </is>
      </c>
      <c r="B10357" t="n">
        <v>4142</v>
      </c>
    </row>
    <row r="10358">
      <c r="A10358" t="inlineStr">
        <is>
          <t>images.slideplayer.fr</t>
        </is>
      </c>
      <c r="B10358" t="n">
        <v>4142</v>
      </c>
    </row>
    <row r="10359">
      <c r="A10359" t="inlineStr">
        <is>
          <t>birdsnest-images.imgix.net</t>
        </is>
      </c>
      <c r="B10359" t="n">
        <v>4141</v>
      </c>
    </row>
    <row r="10360">
      <c r="A10360" t="inlineStr">
        <is>
          <t>img0117.popscreencdn.com</t>
        </is>
      </c>
      <c r="B10360" t="n">
        <v>4141</v>
      </c>
    </row>
    <row r="10361">
      <c r="A10361" t="inlineStr">
        <is>
          <t>soaphub.com</t>
        </is>
      </c>
      <c r="B10361" t="n">
        <v>4141</v>
      </c>
    </row>
    <row r="10362">
      <c r="A10362" t="inlineStr">
        <is>
          <t>cdn-triplem.scadigital.io</t>
        </is>
      </c>
      <c r="B10362" t="n">
        <v>4140</v>
      </c>
    </row>
    <row r="10363">
      <c r="A10363" t="inlineStr">
        <is>
          <t>www.biopix.com</t>
        </is>
      </c>
      <c r="B10363" t="n">
        <v>4140</v>
      </c>
    </row>
    <row r="10364">
      <c r="A10364" t="inlineStr">
        <is>
          <t>ar.rdcpix.com</t>
        </is>
      </c>
      <c r="B10364" t="n">
        <v>4140</v>
      </c>
    </row>
    <row r="10365">
      <c r="A10365" t="inlineStr">
        <is>
          <t>arysports.tv</t>
        </is>
      </c>
      <c r="B10365" t="n">
        <v>4139</v>
      </c>
    </row>
    <row r="10366">
      <c r="A10366" t="inlineStr">
        <is>
          <t>static1.lot-art.com</t>
        </is>
      </c>
      <c r="B10366" t="n">
        <v>4139</v>
      </c>
    </row>
    <row r="10367">
      <c r="A10367" t="inlineStr">
        <is>
          <t>static.lefties.com</t>
        </is>
      </c>
      <c r="B10367" t="n">
        <v>4139</v>
      </c>
    </row>
    <row r="10368">
      <c r="A10368" t="inlineStr">
        <is>
          <t>www.defaiya.com</t>
        </is>
      </c>
      <c r="B10368" t="n">
        <v>4138</v>
      </c>
    </row>
    <row r="10369">
      <c r="A10369" t="inlineStr">
        <is>
          <t>lstatic.tea-ebook.com</t>
        </is>
      </c>
      <c r="B10369" t="n">
        <v>4138</v>
      </c>
    </row>
    <row r="10370">
      <c r="A10370" t="inlineStr">
        <is>
          <t>bugguide.net</t>
        </is>
      </c>
      <c r="B10370" t="n">
        <v>4138</v>
      </c>
    </row>
    <row r="10371">
      <c r="A10371" t="inlineStr">
        <is>
          <t>lifeovercs.com</t>
        </is>
      </c>
      <c r="B10371" t="n">
        <v>4138</v>
      </c>
    </row>
    <row r="10372">
      <c r="A10372" t="inlineStr">
        <is>
          <t>www.familyoldphotos.com</t>
        </is>
      </c>
      <c r="B10372" t="n">
        <v>4137</v>
      </c>
    </row>
    <row r="10373">
      <c r="A10373" t="inlineStr">
        <is>
          <t>static.972mag.com</t>
        </is>
      </c>
      <c r="B10373" t="n">
        <v>4137</v>
      </c>
    </row>
    <row r="10374">
      <c r="A10374" t="inlineStr">
        <is>
          <t>thumbs.sexcliphub.com</t>
        </is>
      </c>
      <c r="B10374" t="n">
        <v>4137</v>
      </c>
    </row>
    <row r="10375">
      <c r="A10375" t="inlineStr">
        <is>
          <t>www.vvdresses.com</t>
        </is>
      </c>
      <c r="B10375" t="n">
        <v>4137</v>
      </c>
    </row>
    <row r="10376">
      <c r="A10376" t="inlineStr">
        <is>
          <t>www.guiltfree.pl</t>
        </is>
      </c>
      <c r="B10376" t="n">
        <v>4136</v>
      </c>
    </row>
    <row r="10377">
      <c r="A10377" t="inlineStr">
        <is>
          <t>www.molo-sport.cz</t>
        </is>
      </c>
      <c r="B10377" t="n">
        <v>4136</v>
      </c>
    </row>
    <row r="10378">
      <c r="A10378" t="inlineStr">
        <is>
          <t>media.gq-magazine.co.uk</t>
        </is>
      </c>
      <c r="B10378" t="n">
        <v>4136</v>
      </c>
    </row>
    <row r="10379">
      <c r="A10379" t="inlineStr">
        <is>
          <t>www.muraldecal.com</t>
        </is>
      </c>
      <c r="B10379" t="n">
        <v>4135</v>
      </c>
    </row>
    <row r="10380">
      <c r="A10380" t="inlineStr">
        <is>
          <t>secure-static.schutz.com.br</t>
        </is>
      </c>
      <c r="B10380" t="n">
        <v>4132</v>
      </c>
    </row>
    <row r="10381">
      <c r="A10381" t="inlineStr">
        <is>
          <t>www.gamereactor.fi</t>
        </is>
      </c>
      <c r="B10381" t="n">
        <v>4130</v>
      </c>
    </row>
    <row r="10382">
      <c r="A10382" t="inlineStr">
        <is>
          <t>media1.blue-tomato.com</t>
        </is>
      </c>
      <c r="B10382" t="n">
        <v>4130</v>
      </c>
    </row>
    <row r="10383">
      <c r="A10383" t="inlineStr">
        <is>
          <t>i1.books-express.ro</t>
        </is>
      </c>
      <c r="B10383" t="n">
        <v>4129</v>
      </c>
    </row>
    <row r="10384">
      <c r="A10384" t="inlineStr">
        <is>
          <t>thumbs.spermyporn.com</t>
        </is>
      </c>
      <c r="B10384" t="n">
        <v>4129</v>
      </c>
    </row>
    <row r="10385">
      <c r="A10385" t="inlineStr">
        <is>
          <t>dzhhw2kso6jlo.cloudfront.net</t>
        </is>
      </c>
      <c r="B10385" t="n">
        <v>4129</v>
      </c>
    </row>
    <row r="10386">
      <c r="A10386" t="inlineStr">
        <is>
          <t>img.smartpak.com</t>
        </is>
      </c>
      <c r="B10386" t="n">
        <v>4129</v>
      </c>
    </row>
    <row r="10387">
      <c r="A10387" t="inlineStr">
        <is>
          <t>www.koolbadges.co.uk</t>
        </is>
      </c>
      <c r="B10387" t="n">
        <v>4129</v>
      </c>
    </row>
    <row r="10388">
      <c r="A10388" t="inlineStr">
        <is>
          <t>www.7camicie.com</t>
        </is>
      </c>
      <c r="B10388" t="n">
        <v>4127</v>
      </c>
    </row>
    <row r="10389">
      <c r="A10389" t="inlineStr">
        <is>
          <t>wazupnaija.com</t>
        </is>
      </c>
      <c r="B10389" t="n">
        <v>4127</v>
      </c>
    </row>
    <row r="10390">
      <c r="A10390" t="inlineStr">
        <is>
          <t>img-cdn.jg.jugem.jp</t>
        </is>
      </c>
      <c r="B10390" t="n">
        <v>4127</v>
      </c>
    </row>
    <row r="10391">
      <c r="A10391" t="inlineStr">
        <is>
          <t>www.ratemydrawings.com</t>
        </is>
      </c>
      <c r="B10391" t="n">
        <v>4127</v>
      </c>
    </row>
    <row r="10392">
      <c r="A10392" t="inlineStr">
        <is>
          <t>img0113.popscreencdn.com</t>
        </is>
      </c>
      <c r="B10392" t="n">
        <v>4127</v>
      </c>
    </row>
    <row r="10393">
      <c r="A10393" t="inlineStr">
        <is>
          <t>cdn.agilitycms.com</t>
        </is>
      </c>
      <c r="B10393" t="n">
        <v>4126</v>
      </c>
    </row>
    <row r="10394">
      <c r="A10394" t="inlineStr">
        <is>
          <t>static.getjar.com</t>
        </is>
      </c>
      <c r="B10394" t="n">
        <v>4125</v>
      </c>
    </row>
    <row r="10395">
      <c r="A10395" t="inlineStr">
        <is>
          <t>img0114.popscreencdn.com</t>
        </is>
      </c>
      <c r="B10395" t="n">
        <v>4125</v>
      </c>
    </row>
    <row r="10396">
      <c r="A10396" t="inlineStr">
        <is>
          <t>www.whoateallthepies.tv</t>
        </is>
      </c>
      <c r="B10396" t="n">
        <v>4124</v>
      </c>
    </row>
    <row r="10397">
      <c r="A10397" t="inlineStr">
        <is>
          <t>greenlawngarden.com</t>
        </is>
      </c>
      <c r="B10397" t="n">
        <v>4124</v>
      </c>
    </row>
    <row r="10398">
      <c r="A10398" t="inlineStr">
        <is>
          <t>www.conceptdraw.com</t>
        </is>
      </c>
      <c r="B10398" t="n">
        <v>4123</v>
      </c>
    </row>
    <row r="10399">
      <c r="A10399" t="inlineStr">
        <is>
          <t>s.auto.drom.ru</t>
        </is>
      </c>
      <c r="B10399" t="n">
        <v>4123</v>
      </c>
    </row>
    <row r="10400">
      <c r="A10400" t="inlineStr">
        <is>
          <t>picfiles.alphacoders.com</t>
        </is>
      </c>
      <c r="B10400" t="n">
        <v>4122</v>
      </c>
    </row>
    <row r="10401">
      <c r="A10401" t="inlineStr">
        <is>
          <t>www.warhistoryonline.com</t>
        </is>
      </c>
      <c r="B10401" t="n">
        <v>4122</v>
      </c>
    </row>
    <row r="10402">
      <c r="A10402" t="inlineStr">
        <is>
          <t>static.travelmag.top</t>
        </is>
      </c>
      <c r="B10402" t="n">
        <v>4122</v>
      </c>
    </row>
    <row r="10403">
      <c r="A10403" t="inlineStr">
        <is>
          <t>cdn.footystats.org</t>
        </is>
      </c>
      <c r="B10403" t="n">
        <v>4121</v>
      </c>
    </row>
    <row r="10404">
      <c r="A10404" t="inlineStr">
        <is>
          <t>www.picturesof.net</t>
        </is>
      </c>
      <c r="B10404" t="n">
        <v>4121</v>
      </c>
    </row>
    <row r="10405">
      <c r="A10405" t="inlineStr">
        <is>
          <t>www.castlegatelights.co.uk</t>
        </is>
      </c>
      <c r="B10405" t="n">
        <v>4120</v>
      </c>
    </row>
    <row r="10406">
      <c r="A10406" t="inlineStr">
        <is>
          <t>observer-media.go-vip.net</t>
        </is>
      </c>
      <c r="B10406" t="n">
        <v>4120</v>
      </c>
    </row>
    <row r="10407">
      <c r="A10407" t="inlineStr">
        <is>
          <t>www.wexphotovideo.com</t>
        </is>
      </c>
      <c r="B10407" t="n">
        <v>4120</v>
      </c>
    </row>
    <row r="10408">
      <c r="A10408" t="inlineStr">
        <is>
          <t>www.buyvia.com</t>
        </is>
      </c>
      <c r="B10408" t="n">
        <v>4119</v>
      </c>
    </row>
    <row r="10409">
      <c r="A10409" t="inlineStr">
        <is>
          <t>www.cyclesetsports.com</t>
        </is>
      </c>
      <c r="B10409" t="n">
        <v>4119</v>
      </c>
    </row>
    <row r="10410">
      <c r="A10410" t="inlineStr">
        <is>
          <t>scontent.ccdn.cloud</t>
        </is>
      </c>
      <c r="B10410" t="n">
        <v>4119</v>
      </c>
    </row>
    <row r="10411">
      <c r="A10411" t="inlineStr">
        <is>
          <t>www.tomjames.com</t>
        </is>
      </c>
      <c r="B10411" t="n">
        <v>4119</v>
      </c>
    </row>
    <row r="10412">
      <c r="A10412" t="inlineStr">
        <is>
          <t>www.floristdelhi.com</t>
        </is>
      </c>
      <c r="B10412" t="n">
        <v>4119</v>
      </c>
    </row>
    <row r="10413">
      <c r="A10413" t="inlineStr">
        <is>
          <t>i4.books-express.ro</t>
        </is>
      </c>
      <c r="B10413" t="n">
        <v>4117</v>
      </c>
    </row>
    <row r="10414">
      <c r="A10414" t="inlineStr">
        <is>
          <t>i15.cdn.preis.de</t>
        </is>
      </c>
      <c r="B10414" t="n">
        <v>4116</v>
      </c>
    </row>
    <row r="10415">
      <c r="A10415" t="inlineStr">
        <is>
          <t>cdn-user.dealerrater.com</t>
        </is>
      </c>
      <c r="B10415" t="n">
        <v>4116</v>
      </c>
    </row>
    <row r="10416">
      <c r="A10416" t="inlineStr">
        <is>
          <t>www.xappie.com</t>
        </is>
      </c>
      <c r="B10416" t="n">
        <v>4116</v>
      </c>
    </row>
    <row r="10417">
      <c r="A10417" t="inlineStr">
        <is>
          <t>olxegimages-a.akamaihd.net</t>
        </is>
      </c>
      <c r="B10417" t="n">
        <v>4115</v>
      </c>
    </row>
    <row r="10418">
      <c r="A10418" t="inlineStr">
        <is>
          <t>chinesemov.com</t>
        </is>
      </c>
      <c r="B10418" t="n">
        <v>4115</v>
      </c>
    </row>
    <row r="10419">
      <c r="A10419" t="inlineStr">
        <is>
          <t>WDRB.images.worldnow.com</t>
        </is>
      </c>
      <c r="B10419" t="n">
        <v>4115</v>
      </c>
    </row>
    <row r="10420">
      <c r="A10420" t="inlineStr">
        <is>
          <t>photos3.michaelsaunders.com</t>
        </is>
      </c>
      <c r="B10420" t="n">
        <v>4114</v>
      </c>
    </row>
    <row r="10421">
      <c r="A10421" t="inlineStr">
        <is>
          <t>automotorpad.com</t>
        </is>
      </c>
      <c r="B10421" t="n">
        <v>4114</v>
      </c>
    </row>
    <row r="10422">
      <c r="A10422" t="inlineStr">
        <is>
          <t>assets.gadgets360cdn.com</t>
        </is>
      </c>
      <c r="B10422" t="n">
        <v>4114</v>
      </c>
    </row>
    <row r="10423">
      <c r="A10423" t="inlineStr">
        <is>
          <t>tootlepedal.files.wordpress.com</t>
        </is>
      </c>
      <c r="B10423" t="n">
        <v>4113</v>
      </c>
    </row>
    <row r="10424">
      <c r="A10424" t="inlineStr">
        <is>
          <t>www.bottaserver.net</t>
        </is>
      </c>
      <c r="B10424" t="n">
        <v>4113</v>
      </c>
    </row>
    <row r="10425">
      <c r="A10425" t="inlineStr">
        <is>
          <t>10.cdn.ekm.net</t>
        </is>
      </c>
      <c r="B10425" t="n">
        <v>4112</v>
      </c>
    </row>
    <row r="10426">
      <c r="A10426" t="inlineStr">
        <is>
          <t>yst.ac</t>
        </is>
      </c>
      <c r="B10426" t="n">
        <v>4112</v>
      </c>
    </row>
    <row r="10427">
      <c r="A10427" t="inlineStr">
        <is>
          <t>cdn.the-dressingroom.com</t>
        </is>
      </c>
      <c r="B10427" t="n">
        <v>4112</v>
      </c>
    </row>
    <row r="10428">
      <c r="A10428" t="inlineStr">
        <is>
          <t>www.activeforever.com</t>
        </is>
      </c>
      <c r="B10428" t="n">
        <v>4112</v>
      </c>
    </row>
    <row r="10429">
      <c r="A10429" t="inlineStr">
        <is>
          <t>images3.pixlis.com</t>
        </is>
      </c>
      <c r="B10429" t="n">
        <v>4110</v>
      </c>
    </row>
    <row r="10430">
      <c r="A10430" t="inlineStr">
        <is>
          <t>coconuts.co</t>
        </is>
      </c>
      <c r="B10430" t="n">
        <v>4110</v>
      </c>
    </row>
    <row r="10431">
      <c r="A10431" t="inlineStr">
        <is>
          <t>www.switchhits.com</t>
        </is>
      </c>
      <c r="B10431" t="n">
        <v>4110</v>
      </c>
    </row>
    <row r="10432">
      <c r="A10432" t="inlineStr">
        <is>
          <t>sylvaingourheu.com</t>
        </is>
      </c>
      <c r="B10432" t="n">
        <v>4110</v>
      </c>
    </row>
    <row r="10433">
      <c r="A10433" t="inlineStr">
        <is>
          <t>1.cd-tn.com</t>
        </is>
      </c>
      <c r="B10433" t="n">
        <v>4110</v>
      </c>
    </row>
    <row r="10434">
      <c r="A10434" t="inlineStr">
        <is>
          <t>pegasbaby.com</t>
        </is>
      </c>
      <c r="B10434" t="n">
        <v>4107</v>
      </c>
    </row>
    <row r="10435">
      <c r="A10435" t="inlineStr">
        <is>
          <t>www.thelightingsuperstore.co.uk</t>
        </is>
      </c>
      <c r="B10435" t="n">
        <v>4107</v>
      </c>
    </row>
    <row r="10436">
      <c r="A10436" t="inlineStr">
        <is>
          <t>maps.googleapis.com</t>
        </is>
      </c>
      <c r="B10436" t="n">
        <v>4106</v>
      </c>
    </row>
    <row r="10437">
      <c r="A10437" t="inlineStr">
        <is>
          <t>cdn-cf.watchpatrol.net</t>
        </is>
      </c>
      <c r="B10437" t="n">
        <v>4106</v>
      </c>
    </row>
    <row r="10438">
      <c r="A10438" t="inlineStr">
        <is>
          <t>1b29734732e161d145aa-fd1d7d2940d92424afe9518580c7a85b.ssl.cf2.rackcdn.com</t>
        </is>
      </c>
      <c r="B10438" t="n">
        <v>4104</v>
      </c>
    </row>
    <row r="10439">
      <c r="A10439" t="inlineStr">
        <is>
          <t>www.houfy.com</t>
        </is>
      </c>
      <c r="B10439" t="n">
        <v>4104</v>
      </c>
    </row>
    <row r="10440">
      <c r="A10440" t="inlineStr">
        <is>
          <t>bilder.t-online.de</t>
        </is>
      </c>
      <c r="B10440" t="n">
        <v>4103</v>
      </c>
    </row>
    <row r="10441">
      <c r="A10441" t="inlineStr">
        <is>
          <t>d2k6fukgv6pr2f.cloudfront.net</t>
        </is>
      </c>
      <c r="B10441" t="n">
        <v>4103</v>
      </c>
    </row>
    <row r="10442">
      <c r="A10442" t="inlineStr">
        <is>
          <t>vg-images.condecdn.net</t>
        </is>
      </c>
      <c r="B10442" t="n">
        <v>4102</v>
      </c>
    </row>
    <row r="10443">
      <c r="A10443" t="inlineStr">
        <is>
          <t>www.secretmuseum.net</t>
        </is>
      </c>
      <c r="B10443" t="n">
        <v>4102</v>
      </c>
    </row>
    <row r="10444">
      <c r="A10444" t="inlineStr">
        <is>
          <t>static.footshop.com</t>
        </is>
      </c>
      <c r="B10444" t="n">
        <v>4102</v>
      </c>
    </row>
    <row r="10445">
      <c r="A10445" t="inlineStr">
        <is>
          <t>img.audible.de</t>
        </is>
      </c>
      <c r="B10445" t="n">
        <v>4102</v>
      </c>
    </row>
    <row r="10446">
      <c r="A10446" t="inlineStr">
        <is>
          <t>www.bokklubben.no</t>
        </is>
      </c>
      <c r="B10446" t="n">
        <v>4102</v>
      </c>
    </row>
    <row r="10447">
      <c r="A10447" t="inlineStr">
        <is>
          <t>cdn.tower.jp</t>
        </is>
      </c>
      <c r="B10447" t="n">
        <v>4101</v>
      </c>
    </row>
    <row r="10448">
      <c r="A10448" t="inlineStr">
        <is>
          <t>fr.web.img6.acsta.net</t>
        </is>
      </c>
      <c r="B10448" t="n">
        <v>4101</v>
      </c>
    </row>
    <row r="10449">
      <c r="A10449" t="inlineStr">
        <is>
          <t>fotos1.hotelius.com</t>
        </is>
      </c>
      <c r="B10449" t="n">
        <v>4101</v>
      </c>
    </row>
    <row r="10450">
      <c r="A10450" t="inlineStr">
        <is>
          <t>primadatamedia.blob.core.windows.net</t>
        </is>
      </c>
      <c r="B10450" t="n">
        <v>4101</v>
      </c>
    </row>
    <row r="10451">
      <c r="A10451" t="inlineStr">
        <is>
          <t>www.birdphotos.com</t>
        </is>
      </c>
      <c r="B10451" t="n">
        <v>4100</v>
      </c>
    </row>
    <row r="10452">
      <c r="A10452" t="inlineStr">
        <is>
          <t>cdn.3axis.co</t>
        </is>
      </c>
      <c r="B10452" t="n">
        <v>4100</v>
      </c>
    </row>
    <row r="10453">
      <c r="A10453" t="inlineStr">
        <is>
          <t>images.koalacards.net</t>
        </is>
      </c>
      <c r="B10453" t="n">
        <v>4100</v>
      </c>
    </row>
    <row r="10454">
      <c r="A10454" t="inlineStr">
        <is>
          <t>i2.books-express.ro</t>
        </is>
      </c>
      <c r="B10454" t="n">
        <v>4099</v>
      </c>
    </row>
    <row r="10455">
      <c r="A10455" t="inlineStr">
        <is>
          <t>h1.fmet1.com</t>
        </is>
      </c>
      <c r="B10455" t="n">
        <v>4099</v>
      </c>
    </row>
    <row r="10456">
      <c r="A10456" t="inlineStr">
        <is>
          <t>www.midwestsports.com:443</t>
        </is>
      </c>
      <c r="B10456" t="n">
        <v>4099</v>
      </c>
    </row>
    <row r="10457">
      <c r="A10457" t="inlineStr">
        <is>
          <t>iheartcraftythings.com</t>
        </is>
      </c>
      <c r="B10457" t="n">
        <v>4098</v>
      </c>
    </row>
    <row r="10458">
      <c r="A10458" t="inlineStr">
        <is>
          <t>twistedsifter.com</t>
        </is>
      </c>
      <c r="B10458" t="n">
        <v>4098</v>
      </c>
    </row>
    <row r="10459">
      <c r="A10459" t="inlineStr">
        <is>
          <t>dailymom.com</t>
        </is>
      </c>
      <c r="B10459" t="n">
        <v>4098</v>
      </c>
    </row>
    <row r="10460">
      <c r="A10460" t="inlineStr">
        <is>
          <t>review.zafcdn.com</t>
        </is>
      </c>
      <c r="B10460" t="n">
        <v>4098</v>
      </c>
    </row>
    <row r="10461">
      <c r="A10461" t="inlineStr">
        <is>
          <t>www.sciencebase.gov</t>
        </is>
      </c>
      <c r="B10461" t="n">
        <v>4097</v>
      </c>
    </row>
    <row r="10462">
      <c r="A10462" t="inlineStr">
        <is>
          <t>www.lapatilla.com</t>
        </is>
      </c>
      <c r="B10462" t="n">
        <v>4097</v>
      </c>
    </row>
    <row r="10463">
      <c r="A10463" t="inlineStr">
        <is>
          <t>www.playpennies.com</t>
        </is>
      </c>
      <c r="B10463" t="n">
        <v>4097</v>
      </c>
    </row>
    <row r="10464">
      <c r="A10464" t="inlineStr">
        <is>
          <t>lojavirus.fbitsstatic.net</t>
        </is>
      </c>
      <c r="B10464" t="n">
        <v>4096</v>
      </c>
    </row>
    <row r="10465">
      <c r="A10465" t="inlineStr">
        <is>
          <t>maps.maphill.com</t>
        </is>
      </c>
      <c r="B10465" t="n">
        <v>4095</v>
      </c>
    </row>
    <row r="10466">
      <c r="A10466" t="inlineStr">
        <is>
          <t>img.reuter.com</t>
        </is>
      </c>
      <c r="B10466" t="n">
        <v>4095</v>
      </c>
    </row>
    <row r="10467">
      <c r="A10467" t="inlineStr">
        <is>
          <t>ogtstore.com</t>
        </is>
      </c>
      <c r="B10467" t="n">
        <v>4095</v>
      </c>
    </row>
    <row r="10468">
      <c r="A10468" t="inlineStr">
        <is>
          <t>terrapinn-cdn.com</t>
        </is>
      </c>
      <c r="B10468" t="n">
        <v>4095</v>
      </c>
    </row>
    <row r="10469">
      <c r="A10469" t="inlineStr">
        <is>
          <t>marine-deals.freetls.fastly.net</t>
        </is>
      </c>
      <c r="B10469" t="n">
        <v>4095</v>
      </c>
    </row>
    <row r="10470">
      <c r="A10470" t="inlineStr">
        <is>
          <t>img0116.popscreencdn.com</t>
        </is>
      </c>
      <c r="B10470" t="n">
        <v>4095</v>
      </c>
    </row>
    <row r="10471">
      <c r="A10471" t="inlineStr">
        <is>
          <t>media.peacocks.co.uk</t>
        </is>
      </c>
      <c r="B10471" t="n">
        <v>4095</v>
      </c>
    </row>
    <row r="10472">
      <c r="A10472" t="inlineStr">
        <is>
          <t>www.healthchecksystems.com</t>
        </is>
      </c>
      <c r="B10472" t="n">
        <v>4095</v>
      </c>
    </row>
    <row r="10473">
      <c r="A10473" t="inlineStr">
        <is>
          <t>dc4omjp9eprpl.cloudfront.net</t>
        </is>
      </c>
      <c r="B10473" t="n">
        <v>4095</v>
      </c>
    </row>
    <row r="10474">
      <c r="A10474" t="inlineStr">
        <is>
          <t>www.omoda.at</t>
        </is>
      </c>
      <c r="B10474" t="n">
        <v>4094</v>
      </c>
    </row>
    <row r="10475">
      <c r="A10475" t="inlineStr">
        <is>
          <t>images1.pixlis.com</t>
        </is>
      </c>
      <c r="B10475" t="n">
        <v>4093</v>
      </c>
    </row>
    <row r="10476">
      <c r="A10476" t="inlineStr">
        <is>
          <t>static.aislesociety.com</t>
        </is>
      </c>
      <c r="B10476" t="n">
        <v>4093</v>
      </c>
    </row>
    <row r="10477">
      <c r="A10477" t="inlineStr">
        <is>
          <t>the-riotact.com</t>
        </is>
      </c>
      <c r="B10477" t="n">
        <v>4092</v>
      </c>
    </row>
    <row r="10478">
      <c r="A10478" t="inlineStr">
        <is>
          <t>dietsinreview.com</t>
        </is>
      </c>
      <c r="B10478" t="n">
        <v>4091</v>
      </c>
    </row>
    <row r="10479">
      <c r="A10479" t="inlineStr">
        <is>
          <t>www.streetarticles.com</t>
        </is>
      </c>
      <c r="B10479" t="n">
        <v>4091</v>
      </c>
    </row>
    <row r="10480">
      <c r="A10480" t="inlineStr">
        <is>
          <t>lcimages.s3.amazonaws.com</t>
        </is>
      </c>
      <c r="B10480" t="n">
        <v>4091</v>
      </c>
    </row>
    <row r="10481">
      <c r="A10481" t="inlineStr">
        <is>
          <t>assets.misshobby.com</t>
        </is>
      </c>
      <c r="B10481" t="n">
        <v>4090</v>
      </c>
    </row>
    <row r="10482">
      <c r="A10482" t="inlineStr">
        <is>
          <t>graphicpolicy.files.wordpress.com</t>
        </is>
      </c>
      <c r="B10482" t="n">
        <v>4090</v>
      </c>
    </row>
    <row r="10483">
      <c r="A10483" t="inlineStr">
        <is>
          <t>image.pickweddingdresses.com</t>
        </is>
      </c>
      <c r="B10483" t="n">
        <v>4090</v>
      </c>
    </row>
    <row r="10484">
      <c r="A10484" t="inlineStr">
        <is>
          <t>img.y8.com</t>
        </is>
      </c>
      <c r="B10484" t="n">
        <v>4089</v>
      </c>
    </row>
    <row r="10485">
      <c r="A10485" t="inlineStr">
        <is>
          <t>regional.pinkvilla.com</t>
        </is>
      </c>
      <c r="B10485" t="n">
        <v>4089</v>
      </c>
    </row>
    <row r="10486">
      <c r="A10486" t="inlineStr">
        <is>
          <t>img1.doubanio.com</t>
        </is>
      </c>
      <c r="B10486" t="n">
        <v>4088</v>
      </c>
    </row>
    <row r="10487">
      <c r="A10487" t="inlineStr">
        <is>
          <t>ics.apolloduck.com</t>
        </is>
      </c>
      <c r="B10487" t="n">
        <v>4088</v>
      </c>
    </row>
    <row r="10488">
      <c r="A10488" t="inlineStr">
        <is>
          <t>cdn.iphonehacks.com</t>
        </is>
      </c>
      <c r="B10488" t="n">
        <v>4088</v>
      </c>
    </row>
    <row r="10489">
      <c r="A10489" t="inlineStr">
        <is>
          <t>ru.diesel.com</t>
        </is>
      </c>
      <c r="B10489" t="n">
        <v>4087</v>
      </c>
    </row>
    <row r="10490">
      <c r="A10490" t="inlineStr">
        <is>
          <t>deow9bq0xqvbj.cloudfront.net</t>
        </is>
      </c>
      <c r="B10490" t="n">
        <v>4087</v>
      </c>
    </row>
    <row r="10491">
      <c r="A10491" t="inlineStr">
        <is>
          <t>yesterdayontuesday.com</t>
        </is>
      </c>
      <c r="B10491" t="n">
        <v>4087</v>
      </c>
    </row>
    <row r="10492">
      <c r="A10492" t="inlineStr">
        <is>
          <t>www.goalinn.com</t>
        </is>
      </c>
      <c r="B10492" t="n">
        <v>4086</v>
      </c>
    </row>
    <row r="10493">
      <c r="A10493" t="inlineStr">
        <is>
          <t>www.mtgpics.com</t>
        </is>
      </c>
      <c r="B10493" t="n">
        <v>4085</v>
      </c>
    </row>
    <row r="10494">
      <c r="A10494" t="inlineStr">
        <is>
          <t>www.hertzfurniture.com</t>
        </is>
      </c>
      <c r="B10494" t="n">
        <v>4085</v>
      </c>
    </row>
    <row r="10495">
      <c r="A10495" t="inlineStr">
        <is>
          <t>veenaazmanov.com</t>
        </is>
      </c>
      <c r="B10495" t="n">
        <v>4084</v>
      </c>
    </row>
    <row r="10496">
      <c r="A10496" t="inlineStr">
        <is>
          <t>images.psxextreme.com</t>
        </is>
      </c>
      <c r="B10496" t="n">
        <v>4084</v>
      </c>
    </row>
    <row r="10497">
      <c r="A10497" t="inlineStr">
        <is>
          <t>images.diplomaclassics.com</t>
        </is>
      </c>
      <c r="B10497" t="n">
        <v>4084</v>
      </c>
    </row>
    <row r="10498">
      <c r="A10498" t="inlineStr">
        <is>
          <t>cdn-shop.adafruit.com</t>
        </is>
      </c>
      <c r="B10498" t="n">
        <v>4084</v>
      </c>
    </row>
    <row r="10499">
      <c r="A10499" t="inlineStr">
        <is>
          <t>330pay2z6wxh3dnglq18hnqs-wpengine.netdna-ssl.com</t>
        </is>
      </c>
      <c r="B10499" t="n">
        <v>4084</v>
      </c>
    </row>
    <row r="10500">
      <c r="A10500" t="inlineStr">
        <is>
          <t>www.qdstores.co.uk</t>
        </is>
      </c>
      <c r="B10500" t="n">
        <v>4084</v>
      </c>
    </row>
    <row r="10501">
      <c r="A10501" t="inlineStr">
        <is>
          <t>assets.mubi.com</t>
        </is>
      </c>
      <c r="B10501" t="n">
        <v>4082</v>
      </c>
    </row>
    <row r="10502">
      <c r="A10502" t="inlineStr">
        <is>
          <t>ldm.r1-it.storage.cloud.it</t>
        </is>
      </c>
      <c r="B10502" t="n">
        <v>4082</v>
      </c>
    </row>
    <row r="10503">
      <c r="A10503" t="inlineStr">
        <is>
          <t>ak-s.ostkcdn.com</t>
        </is>
      </c>
      <c r="B10503" t="n">
        <v>4082</v>
      </c>
    </row>
    <row r="10504">
      <c r="A10504" t="inlineStr">
        <is>
          <t>tallowood.hipcast.com</t>
        </is>
      </c>
      <c r="B10504" t="n">
        <v>4081</v>
      </c>
    </row>
    <row r="10505">
      <c r="A10505" t="inlineStr">
        <is>
          <t>www.artisanimports.com</t>
        </is>
      </c>
      <c r="B10505" t="n">
        <v>4081</v>
      </c>
    </row>
    <row r="10506">
      <c r="A10506" t="inlineStr">
        <is>
          <t>www.slideworld.com</t>
        </is>
      </c>
      <c r="B10506" t="n">
        <v>4081</v>
      </c>
    </row>
    <row r="10507">
      <c r="A10507" t="inlineStr">
        <is>
          <t>www.buzznicked.com</t>
        </is>
      </c>
      <c r="B10507" t="n">
        <v>4081</v>
      </c>
    </row>
    <row r="10508">
      <c r="A10508" t="inlineStr">
        <is>
          <t>rx.iscdn.net</t>
        </is>
      </c>
      <c r="B10508" t="n">
        <v>4080</v>
      </c>
    </row>
    <row r="10509">
      <c r="A10509" t="inlineStr">
        <is>
          <t>fashionbombdaily.com</t>
        </is>
      </c>
      <c r="B10509" t="n">
        <v>4080</v>
      </c>
    </row>
    <row r="10510">
      <c r="A10510" t="inlineStr">
        <is>
          <t>www.bowbizdogbows.com</t>
        </is>
      </c>
      <c r="B10510" t="n">
        <v>4080</v>
      </c>
    </row>
    <row r="10511">
      <c r="A10511" t="inlineStr">
        <is>
          <t>www.netnewsledger.com</t>
        </is>
      </c>
      <c r="B10511" t="n">
        <v>4079</v>
      </c>
    </row>
    <row r="10512">
      <c r="A10512" t="inlineStr">
        <is>
          <t>www-jefferspet-weblinc.netdna-ssl.com</t>
        </is>
      </c>
      <c r="B10512" t="n">
        <v>4078</v>
      </c>
    </row>
    <row r="10513">
      <c r="A10513" t="inlineStr">
        <is>
          <t>www.logolineup.com</t>
        </is>
      </c>
      <c r="B10513" t="n">
        <v>4078</v>
      </c>
    </row>
    <row r="10514">
      <c r="A10514" t="inlineStr">
        <is>
          <t>mofibo.com</t>
        </is>
      </c>
      <c r="B10514" t="n">
        <v>4078</v>
      </c>
    </row>
    <row r="10515">
      <c r="A10515" t="inlineStr">
        <is>
          <t>traleetoday.ie</t>
        </is>
      </c>
      <c r="B10515" t="n">
        <v>4076</v>
      </c>
    </row>
    <row r="10516">
      <c r="A10516" t="inlineStr">
        <is>
          <t>www.laut.de</t>
        </is>
      </c>
      <c r="B10516" t="n">
        <v>4076</v>
      </c>
    </row>
    <row r="10517">
      <c r="A10517" t="inlineStr">
        <is>
          <t>res2.grays.com</t>
        </is>
      </c>
      <c r="B10517" t="n">
        <v>4076</v>
      </c>
    </row>
    <row r="10518">
      <c r="A10518" t="inlineStr">
        <is>
          <t>image.posterlounge.es</t>
        </is>
      </c>
      <c r="B10518" t="n">
        <v>4076</v>
      </c>
    </row>
    <row r="10519">
      <c r="A10519" t="inlineStr">
        <is>
          <t>cdn-stylehaus-jp.akamaized.net</t>
        </is>
      </c>
      <c r="B10519" t="n">
        <v>4075</v>
      </c>
    </row>
    <row r="10520">
      <c r="A10520" t="inlineStr">
        <is>
          <t>blogscdn.thehut.net</t>
        </is>
      </c>
      <c r="B10520" t="n">
        <v>4075</v>
      </c>
    </row>
    <row r="10521">
      <c r="A10521" t="inlineStr">
        <is>
          <t>cineplex.cpxstoreimages.com</t>
        </is>
      </c>
      <c r="B10521" t="n">
        <v>4075</v>
      </c>
    </row>
    <row r="10522">
      <c r="A10522" t="inlineStr">
        <is>
          <t>luxplus.photos</t>
        </is>
      </c>
      <c r="B10522" t="n">
        <v>4075</v>
      </c>
    </row>
    <row r="10523">
      <c r="A10523" t="inlineStr">
        <is>
          <t>images.goodsam.com</t>
        </is>
      </c>
      <c r="B10523" t="n">
        <v>4074</v>
      </c>
    </row>
    <row r="10524">
      <c r="A10524" t="inlineStr">
        <is>
          <t>maps.google.com</t>
        </is>
      </c>
      <c r="B10524" t="n">
        <v>4073</v>
      </c>
    </row>
    <row r="10525">
      <c r="A10525" t="inlineStr">
        <is>
          <t>s1.filmy.today</t>
        </is>
      </c>
      <c r="B10525" t="n">
        <v>4073</v>
      </c>
    </row>
    <row r="10526">
      <c r="A10526" t="inlineStr">
        <is>
          <t>www.corporatehousingbyowner.com</t>
        </is>
      </c>
      <c r="B10526" t="n">
        <v>4072</v>
      </c>
    </row>
    <row r="10527">
      <c r="A10527" t="inlineStr">
        <is>
          <t>cdn-images-1.listennotes.com</t>
        </is>
      </c>
      <c r="B10527" t="n">
        <v>4072</v>
      </c>
    </row>
    <row r="10528">
      <c r="A10528" t="inlineStr">
        <is>
          <t>images.biggerbooks.com</t>
        </is>
      </c>
      <c r="B10528" t="n">
        <v>4072</v>
      </c>
    </row>
    <row r="10529">
      <c r="A10529" t="inlineStr">
        <is>
          <t>www.garboglass.com</t>
        </is>
      </c>
      <c r="B10529" t="n">
        <v>4071</v>
      </c>
    </row>
    <row r="10530">
      <c r="A10530" t="inlineStr">
        <is>
          <t>t3921.cpcdn.com</t>
        </is>
      </c>
      <c r="B10530" t="n">
        <v>4070</v>
      </c>
    </row>
    <row r="10531">
      <c r="A10531" t="inlineStr">
        <is>
          <t>images.acuterealty.com</t>
        </is>
      </c>
      <c r="B10531" t="n">
        <v>4070</v>
      </c>
    </row>
    <row r="10532">
      <c r="A10532" t="inlineStr">
        <is>
          <t>www.cityshor.com</t>
        </is>
      </c>
      <c r="B10532" t="n">
        <v>4069</v>
      </c>
    </row>
    <row r="10533">
      <c r="A10533" t="inlineStr">
        <is>
          <t>www.acmebrooklyn.com</t>
        </is>
      </c>
      <c r="B10533" t="n">
        <v>4069</v>
      </c>
    </row>
    <row r="10534">
      <c r="A10534" t="inlineStr">
        <is>
          <t>images.hdqwalls.com</t>
        </is>
      </c>
      <c r="B10534" t="n">
        <v>4069</v>
      </c>
    </row>
    <row r="10535">
      <c r="A10535" t="inlineStr">
        <is>
          <t>images.vitaminimages.com</t>
        </is>
      </c>
      <c r="B10535" t="n">
        <v>4068</v>
      </c>
    </row>
    <row r="10536">
      <c r="A10536" t="inlineStr">
        <is>
          <t>maps.lib.utexas.edu</t>
        </is>
      </c>
      <c r="B10536" t="n">
        <v>4067</v>
      </c>
    </row>
    <row r="10537">
      <c r="A10537" t="inlineStr">
        <is>
          <t>dkzdn76nlw3oi.cloudfront.net</t>
        </is>
      </c>
      <c r="B10537" t="n">
        <v>4067</v>
      </c>
    </row>
    <row r="10538">
      <c r="A10538" t="inlineStr">
        <is>
          <t>mx.misumi-ec.com</t>
        </is>
      </c>
      <c r="B10538" t="n">
        <v>4066</v>
      </c>
    </row>
    <row r="10539">
      <c r="A10539" t="inlineStr">
        <is>
          <t>www.lawson-his.co.uk</t>
        </is>
      </c>
      <c r="B10539" t="n">
        <v>4065</v>
      </c>
    </row>
    <row r="10540">
      <c r="A10540" t="inlineStr">
        <is>
          <t>food.sndimg.com</t>
        </is>
      </c>
      <c r="B10540" t="n">
        <v>4064</v>
      </c>
    </row>
    <row r="10541">
      <c r="A10541" t="inlineStr">
        <is>
          <t>www.unihomes.co.uk</t>
        </is>
      </c>
      <c r="B10541" t="n">
        <v>4064</v>
      </c>
    </row>
    <row r="10542">
      <c r="A10542" t="inlineStr">
        <is>
          <t>axthumbs.com</t>
        </is>
      </c>
      <c r="B10542" t="n">
        <v>4064</v>
      </c>
    </row>
    <row r="10543">
      <c r="A10543" t="inlineStr">
        <is>
          <t>www.plowhearth.com</t>
        </is>
      </c>
      <c r="B10543" t="n">
        <v>4064</v>
      </c>
    </row>
    <row r="10544">
      <c r="A10544" t="inlineStr">
        <is>
          <t>thumbs.matureporner.com</t>
        </is>
      </c>
      <c r="B10544" t="n">
        <v>4064</v>
      </c>
    </row>
    <row r="10545">
      <c r="A10545" t="inlineStr">
        <is>
          <t>lemonleafprints.com</t>
        </is>
      </c>
      <c r="B10545" t="n">
        <v>4064</v>
      </c>
    </row>
    <row r="10546">
      <c r="A10546" t="inlineStr">
        <is>
          <t>bangshift.com</t>
        </is>
      </c>
      <c r="B10546" t="n">
        <v>4063</v>
      </c>
    </row>
    <row r="10547">
      <c r="A10547" t="inlineStr">
        <is>
          <t>tokyofashion.com</t>
        </is>
      </c>
      <c r="B10547" t="n">
        <v>4063</v>
      </c>
    </row>
    <row r="10548">
      <c r="A10548" t="inlineStr">
        <is>
          <t>media.netflixreleases.com</t>
        </is>
      </c>
      <c r="B10548" t="n">
        <v>4061</v>
      </c>
    </row>
    <row r="10549">
      <c r="A10549" t="inlineStr">
        <is>
          <t>images.eprice.it</t>
        </is>
      </c>
      <c r="B10549" t="n">
        <v>4061</v>
      </c>
    </row>
    <row r="10550">
      <c r="A10550" t="inlineStr">
        <is>
          <t>crickettimes.com</t>
        </is>
      </c>
      <c r="B10550" t="n">
        <v>4061</v>
      </c>
    </row>
    <row r="10551">
      <c r="A10551" t="inlineStr">
        <is>
          <t>books.google.co.ke</t>
        </is>
      </c>
      <c r="B10551" t="n">
        <v>4059</v>
      </c>
    </row>
    <row r="10552">
      <c r="A10552" t="inlineStr">
        <is>
          <t>cdn.virginexperiencegifts.com:443</t>
        </is>
      </c>
      <c r="B10552" t="n">
        <v>4059</v>
      </c>
    </row>
    <row r="10553">
      <c r="A10553" t="inlineStr">
        <is>
          <t>static.clubs.nfl.com</t>
        </is>
      </c>
      <c r="B10553" t="n">
        <v>4059</v>
      </c>
    </row>
    <row r="10554">
      <c r="A10554" t="inlineStr">
        <is>
          <t>www.monsoonlondon.com</t>
        </is>
      </c>
      <c r="B10554" t="n">
        <v>4059</v>
      </c>
    </row>
    <row r="10555">
      <c r="A10555" t="inlineStr">
        <is>
          <t>static.trinityroad.com</t>
        </is>
      </c>
      <c r="B10555" t="n">
        <v>4059</v>
      </c>
    </row>
    <row r="10556">
      <c r="A10556" t="inlineStr">
        <is>
          <t>dg6qn11ynnp6a.cloudfront.net</t>
        </is>
      </c>
      <c r="B10556" t="n">
        <v>4058</v>
      </c>
    </row>
    <row r="10557">
      <c r="A10557" t="inlineStr">
        <is>
          <t>w.quotepixel.com</t>
        </is>
      </c>
      <c r="B10557" t="n">
        <v>4058</v>
      </c>
    </row>
    <row r="10558">
      <c r="A10558" t="inlineStr">
        <is>
          <t>medialb.ultimedia.com</t>
        </is>
      </c>
      <c r="B10558" t="n">
        <v>4057</v>
      </c>
    </row>
    <row r="10559">
      <c r="A10559" t="inlineStr">
        <is>
          <t>img-lon.snizl.com</t>
        </is>
      </c>
      <c r="B10559" t="n">
        <v>4057</v>
      </c>
    </row>
    <row r="10560">
      <c r="A10560" t="inlineStr">
        <is>
          <t>shop.samsonite.com</t>
        </is>
      </c>
      <c r="B10560" t="n">
        <v>4055</v>
      </c>
    </row>
    <row r="10561">
      <c r="A10561" t="inlineStr">
        <is>
          <t>ro.diesel.com</t>
        </is>
      </c>
      <c r="B10561" t="n">
        <v>4055</v>
      </c>
    </row>
    <row r="10562">
      <c r="A10562" t="inlineStr">
        <is>
          <t>gori.me</t>
        </is>
      </c>
      <c r="B10562" t="n">
        <v>4055</v>
      </c>
    </row>
    <row r="10563">
      <c r="A10563" t="inlineStr">
        <is>
          <t>i.calameoassets.com</t>
        </is>
      </c>
      <c r="B10563" t="n">
        <v>4055</v>
      </c>
    </row>
    <row r="10564">
      <c r="A10564" t="inlineStr">
        <is>
          <t>pornl.agat-tech.com</t>
        </is>
      </c>
      <c r="B10564" t="n">
        <v>4055</v>
      </c>
    </row>
    <row r="10565">
      <c r="A10565" t="inlineStr">
        <is>
          <t>d1pmzhuwg5hv4h.cloudfront.net</t>
        </is>
      </c>
      <c r="B10565" t="n">
        <v>4055</v>
      </c>
    </row>
    <row r="10566">
      <c r="A10566" t="inlineStr">
        <is>
          <t>thetechjournal.com</t>
        </is>
      </c>
      <c r="B10566" t="n">
        <v>4055</v>
      </c>
    </row>
    <row r="10567">
      <c r="A10567" t="inlineStr">
        <is>
          <t>i.f1g.fr</t>
        </is>
      </c>
      <c r="B10567" t="n">
        <v>4054</v>
      </c>
    </row>
    <row r="10568">
      <c r="A10568" t="inlineStr">
        <is>
          <t>gaadiwaadi.com</t>
        </is>
      </c>
      <c r="B10568" t="n">
        <v>4054</v>
      </c>
    </row>
    <row r="10569">
      <c r="A10569" t="inlineStr">
        <is>
          <t>dlsmd69jbhby1.cloudfront.net</t>
        </is>
      </c>
      <c r="B10569" t="n">
        <v>4054</v>
      </c>
    </row>
    <row r="10570">
      <c r="A10570" t="inlineStr">
        <is>
          <t>kronozio.blob.core.windows.net</t>
        </is>
      </c>
      <c r="B10570" t="n">
        <v>4054</v>
      </c>
    </row>
    <row r="10571">
      <c r="A10571" t="inlineStr">
        <is>
          <t>www.fancybridesmaid.com</t>
        </is>
      </c>
      <c r="B10571" t="n">
        <v>4054</v>
      </c>
    </row>
    <row r="10572">
      <c r="A10572" t="inlineStr">
        <is>
          <t>www.unh.edu</t>
        </is>
      </c>
      <c r="B10572" t="n">
        <v>4053</v>
      </c>
    </row>
    <row r="10573">
      <c r="A10573" t="inlineStr">
        <is>
          <t>www.foodservicedirect.com</t>
        </is>
      </c>
      <c r="B10573" t="n">
        <v>4053</v>
      </c>
    </row>
    <row r="10574">
      <c r="A10574" t="inlineStr">
        <is>
          <t>www.ayda.ru</t>
        </is>
      </c>
      <c r="B10574" t="n">
        <v>4053</v>
      </c>
    </row>
    <row r="10575">
      <c r="A10575" t="inlineStr">
        <is>
          <t>cdn.media.yp.ca</t>
        </is>
      </c>
      <c r="B10575" t="n">
        <v>4052</v>
      </c>
    </row>
    <row r="10576">
      <c r="A10576" t="inlineStr">
        <is>
          <t>cdn.rosecjewels.net</t>
        </is>
      </c>
      <c r="B10576" t="n">
        <v>4052</v>
      </c>
    </row>
    <row r="10577">
      <c r="A10577" t="inlineStr">
        <is>
          <t>www.blackhillsgoldsource.com</t>
        </is>
      </c>
      <c r="B10577" t="n">
        <v>4052</v>
      </c>
    </row>
    <row r="10578">
      <c r="A10578" t="inlineStr">
        <is>
          <t>www.stevebloom.com</t>
        </is>
      </c>
      <c r="B10578" t="n">
        <v>4052</v>
      </c>
    </row>
    <row r="10579">
      <c r="A10579" t="inlineStr">
        <is>
          <t>productimage001.runnersneed.com</t>
        </is>
      </c>
      <c r="B10579" t="n">
        <v>4051</v>
      </c>
    </row>
    <row r="10580">
      <c r="A10580" t="inlineStr">
        <is>
          <t>az711664.vo.msecnd.net</t>
        </is>
      </c>
      <c r="B10580" t="n">
        <v>4050</v>
      </c>
    </row>
    <row r="10581">
      <c r="A10581" t="inlineStr">
        <is>
          <t>www.ni-dieu-ni-maitre.com</t>
        </is>
      </c>
      <c r="B10581" t="n">
        <v>4049</v>
      </c>
    </row>
    <row r="10582">
      <c r="A10582" t="inlineStr">
        <is>
          <t>cdn.masdings.com</t>
        </is>
      </c>
      <c r="B10582" t="n">
        <v>4049</v>
      </c>
    </row>
    <row r="10583">
      <c r="A10583" t="inlineStr">
        <is>
          <t>cdnfa.com</t>
        </is>
      </c>
      <c r="B10583" t="n">
        <v>4048</v>
      </c>
    </row>
    <row r="10584">
      <c r="A10584" t="inlineStr">
        <is>
          <t>news.xbox.com</t>
        </is>
      </c>
      <c r="B10584" t="n">
        <v>4048</v>
      </c>
    </row>
    <row r="10585">
      <c r="A10585" t="inlineStr">
        <is>
          <t>www.eluniversal.com.mx</t>
        </is>
      </c>
      <c r="B10585" t="n">
        <v>4048</v>
      </c>
    </row>
    <row r="10586">
      <c r="A10586" t="inlineStr">
        <is>
          <t>www.xileclothing.com</t>
        </is>
      </c>
      <c r="B10586" t="n">
        <v>4047</v>
      </c>
    </row>
    <row r="10587">
      <c r="A10587" t="inlineStr">
        <is>
          <t>st.dotporn.tv</t>
        </is>
      </c>
      <c r="B10587" t="n">
        <v>4047</v>
      </c>
    </row>
    <row r="10588">
      <c r="A10588" t="inlineStr">
        <is>
          <t>cdn.hqtube.mobi</t>
        </is>
      </c>
      <c r="B10588" t="n">
        <v>4047</v>
      </c>
    </row>
    <row r="10589">
      <c r="A10589" t="inlineStr">
        <is>
          <t>www.squashtime.pl</t>
        </is>
      </c>
      <c r="B10589" t="n">
        <v>4047</v>
      </c>
    </row>
    <row r="10590">
      <c r="A10590" t="inlineStr">
        <is>
          <t>data.jigsawpuzzle.co.uk</t>
        </is>
      </c>
      <c r="B10590" t="n">
        <v>4046</v>
      </c>
    </row>
    <row r="10591">
      <c r="A10591" t="inlineStr">
        <is>
          <t>comicnewbies.files.wordpress.com</t>
        </is>
      </c>
      <c r="B10591" t="n">
        <v>4046</v>
      </c>
    </row>
    <row r="10592">
      <c r="A10592" t="inlineStr">
        <is>
          <t>cdn.postindependent.com</t>
        </is>
      </c>
      <c r="B10592" t="n">
        <v>4046</v>
      </c>
    </row>
    <row r="10593">
      <c r="A10593" t="inlineStr">
        <is>
          <t>cdn.storymirror.com</t>
        </is>
      </c>
      <c r="B10593" t="n">
        <v>4045</v>
      </c>
    </row>
    <row r="10594">
      <c r="A10594" t="inlineStr">
        <is>
          <t>cdn.twistarticle.com</t>
        </is>
      </c>
      <c r="B10594" t="n">
        <v>4045</v>
      </c>
    </row>
    <row r="10595">
      <c r="A10595" t="inlineStr">
        <is>
          <t>cdn01.pinkoichina.com</t>
        </is>
      </c>
      <c r="B10595" t="n">
        <v>4045</v>
      </c>
    </row>
    <row r="10596">
      <c r="A10596" t="inlineStr">
        <is>
          <t>s2.gaming-cdn.com</t>
        </is>
      </c>
      <c r="B10596" t="n">
        <v>4044</v>
      </c>
    </row>
    <row r="10597">
      <c r="A10597" t="inlineStr">
        <is>
          <t>img0120.popscreencdn.com</t>
        </is>
      </c>
      <c r="B10597" t="n">
        <v>4044</v>
      </c>
    </row>
    <row r="10598">
      <c r="A10598" t="inlineStr">
        <is>
          <t>www.catholicshop.com</t>
        </is>
      </c>
      <c r="B10598" t="n">
        <v>4044</v>
      </c>
    </row>
    <row r="10599">
      <c r="A10599" t="inlineStr">
        <is>
          <t>cdn.vor.us</t>
        </is>
      </c>
      <c r="B10599" t="n">
        <v>4042</v>
      </c>
    </row>
    <row r="10600">
      <c r="A10600" t="inlineStr">
        <is>
          <t>www.rocktherm.com</t>
        </is>
      </c>
      <c r="B10600" t="n">
        <v>4042</v>
      </c>
    </row>
    <row r="10601">
      <c r="A10601" t="inlineStr">
        <is>
          <t>web-extract.constantcontact.com</t>
        </is>
      </c>
      <c r="B10601" t="n">
        <v>4041</v>
      </c>
    </row>
    <row r="10602">
      <c r="A10602" t="inlineStr">
        <is>
          <t>media2.autokopen.nl</t>
        </is>
      </c>
      <c r="B10602" t="n">
        <v>4041</v>
      </c>
    </row>
    <row r="10603">
      <c r="A10603" t="inlineStr">
        <is>
          <t>t9yse39noni2wkk5s2fxfhum-wpengine.netdna-ssl.com</t>
        </is>
      </c>
      <c r="B10603" t="n">
        <v>4040</v>
      </c>
    </row>
    <row r="10604">
      <c r="A10604" t="inlineStr">
        <is>
          <t>c.imgz.jp</t>
        </is>
      </c>
      <c r="B10604" t="n">
        <v>4039</v>
      </c>
    </row>
    <row r="10605">
      <c r="A10605" t="inlineStr">
        <is>
          <t>image.chilimovie.com</t>
        </is>
      </c>
      <c r="B10605" t="n">
        <v>4039</v>
      </c>
    </row>
    <row r="10606">
      <c r="A10606" t="inlineStr">
        <is>
          <t>cdn.officeshoes.ws</t>
        </is>
      </c>
      <c r="B10606" t="n">
        <v>4039</v>
      </c>
    </row>
    <row r="10607">
      <c r="A10607" t="inlineStr">
        <is>
          <t>pfprod.blob.core.windows.net</t>
        </is>
      </c>
      <c r="B10607" t="n">
        <v>4039</v>
      </c>
    </row>
    <row r="10608">
      <c r="A10608" t="inlineStr">
        <is>
          <t>www.rac.co.uk</t>
        </is>
      </c>
      <c r="B10608" t="n">
        <v>4039</v>
      </c>
    </row>
    <row r="10609">
      <c r="A10609" t="inlineStr">
        <is>
          <t>images2.pixlis.com</t>
        </is>
      </c>
      <c r="B10609" t="n">
        <v>4039</v>
      </c>
    </row>
    <row r="10610">
      <c r="A10610" t="inlineStr">
        <is>
          <t>www.ifoundbutterflies.org</t>
        </is>
      </c>
      <c r="B10610" t="n">
        <v>4038</v>
      </c>
    </row>
    <row r="10611">
      <c r="A10611" t="inlineStr">
        <is>
          <t>s.inspirock.com</t>
        </is>
      </c>
      <c r="B10611" t="n">
        <v>4037</v>
      </c>
    </row>
    <row r="10612">
      <c r="A10612" t="inlineStr">
        <is>
          <t>data.shouxi.com</t>
        </is>
      </c>
      <c r="B10612" t="n">
        <v>4037</v>
      </c>
    </row>
    <row r="10613">
      <c r="A10613" t="inlineStr">
        <is>
          <t>d1amvbew71i3eq.cloudfront.net</t>
        </is>
      </c>
      <c r="B10613" t="n">
        <v>4037</v>
      </c>
    </row>
    <row r="10614">
      <c r="A10614" t="inlineStr">
        <is>
          <t>bhl.co.uk</t>
        </is>
      </c>
      <c r="B10614" t="n">
        <v>4037</v>
      </c>
    </row>
    <row r="10615">
      <c r="A10615" t="inlineStr">
        <is>
          <t>img0115.popscreencdn.com</t>
        </is>
      </c>
      <c r="B10615" t="n">
        <v>4036</v>
      </c>
    </row>
    <row r="10616">
      <c r="A10616" t="inlineStr">
        <is>
          <t>yaffa-cdn.s3.amazonaws.com</t>
        </is>
      </c>
      <c r="B10616" t="n">
        <v>4035</v>
      </c>
    </row>
    <row r="10617">
      <c r="A10617" t="inlineStr">
        <is>
          <t>static3.yessport.pl</t>
        </is>
      </c>
      <c r="B10617" t="n">
        <v>4035</v>
      </c>
    </row>
    <row r="10618">
      <c r="A10618" t="inlineStr">
        <is>
          <t>www.geox.com</t>
        </is>
      </c>
      <c r="B10618" t="n">
        <v>4035</v>
      </c>
    </row>
    <row r="10619">
      <c r="A10619" t="inlineStr">
        <is>
          <t>docs.microsoft.com</t>
        </is>
      </c>
      <c r="B10619" t="n">
        <v>4034</v>
      </c>
    </row>
    <row r="10620">
      <c r="A10620" t="inlineStr">
        <is>
          <t>parkseed.com</t>
        </is>
      </c>
      <c r="B10620" t="n">
        <v>4034</v>
      </c>
    </row>
    <row r="10621">
      <c r="A10621" t="inlineStr">
        <is>
          <t>www.casadeplata.com</t>
        </is>
      </c>
      <c r="B10621" t="n">
        <v>4034</v>
      </c>
    </row>
    <row r="10622">
      <c r="A10622" t="inlineStr">
        <is>
          <t>eo5lkae.cloudimg.io</t>
        </is>
      </c>
      <c r="B10622" t="n">
        <v>4033</v>
      </c>
    </row>
    <row r="10623">
      <c r="A10623" t="inlineStr">
        <is>
          <t>img0111.popscreencdn.com</t>
        </is>
      </c>
      <c r="B10623" t="n">
        <v>4033</v>
      </c>
    </row>
    <row r="10624">
      <c r="A10624" t="inlineStr">
        <is>
          <t>imedia-peoplesdaily.pdnews.cn</t>
        </is>
      </c>
      <c r="B10624" t="n">
        <v>4033</v>
      </c>
    </row>
    <row r="10625">
      <c r="A10625" t="inlineStr">
        <is>
          <t>static2.yessport.pl</t>
        </is>
      </c>
      <c r="B10625" t="n">
        <v>4033</v>
      </c>
    </row>
    <row r="10626">
      <c r="A10626" t="inlineStr">
        <is>
          <t>pakistani.pk</t>
        </is>
      </c>
      <c r="B10626" t="n">
        <v>4032</v>
      </c>
    </row>
    <row r="10627">
      <c r="A10627" t="inlineStr">
        <is>
          <t>www.jebiga.com</t>
        </is>
      </c>
      <c r="B10627" t="n">
        <v>4032</v>
      </c>
    </row>
    <row r="10628">
      <c r="A10628" t="inlineStr">
        <is>
          <t>images.bluethumb.com.au</t>
        </is>
      </c>
      <c r="B10628" t="n">
        <v>4032</v>
      </c>
    </row>
    <row r="10629">
      <c r="A10629" t="inlineStr">
        <is>
          <t>d1feqcoalygkt4.cloudfront.net</t>
        </is>
      </c>
      <c r="B10629" t="n">
        <v>4032</v>
      </c>
    </row>
    <row r="10630">
      <c r="A10630" t="inlineStr">
        <is>
          <t>financialit.net</t>
        </is>
      </c>
      <c r="B10630" t="n">
        <v>4032</v>
      </c>
    </row>
    <row r="10631">
      <c r="A10631" t="inlineStr">
        <is>
          <t>s.bundesliga.com</t>
        </is>
      </c>
      <c r="B10631" t="n">
        <v>4032</v>
      </c>
    </row>
    <row r="10632">
      <c r="A10632" t="inlineStr">
        <is>
          <t>images.theexecutiveadvertising.com</t>
        </is>
      </c>
      <c r="B10632" t="n">
        <v>4032</v>
      </c>
    </row>
    <row r="10633">
      <c r="A10633" t="inlineStr">
        <is>
          <t>rog.asus.com</t>
        </is>
      </c>
      <c r="B10633" t="n">
        <v>4031</v>
      </c>
    </row>
    <row r="10634">
      <c r="A10634" t="inlineStr">
        <is>
          <t>apkplz.net</t>
        </is>
      </c>
      <c r="B10634" t="n">
        <v>4031</v>
      </c>
    </row>
    <row r="10635">
      <c r="A10635" t="inlineStr">
        <is>
          <t>i3.books-express.ro</t>
        </is>
      </c>
      <c r="B10635" t="n">
        <v>4030</v>
      </c>
    </row>
    <row r="10636">
      <c r="A10636" t="inlineStr">
        <is>
          <t>thumbs.omgmov.com</t>
        </is>
      </c>
      <c r="B10636" t="n">
        <v>4030</v>
      </c>
    </row>
    <row r="10637">
      <c r="A10637" t="inlineStr">
        <is>
          <t>study.com:443</t>
        </is>
      </c>
      <c r="B10637" t="n">
        <v>4030</v>
      </c>
    </row>
    <row r="10638">
      <c r="A10638" t="inlineStr">
        <is>
          <t>static.mrosupply.com</t>
        </is>
      </c>
      <c r="B10638" t="n">
        <v>4029</v>
      </c>
    </row>
    <row r="10639">
      <c r="A10639" t="inlineStr">
        <is>
          <t>www.turbopix.fr</t>
        </is>
      </c>
      <c r="B10639" t="n">
        <v>4029</v>
      </c>
    </row>
    <row r="10640">
      <c r="A10640" t="inlineStr">
        <is>
          <t>gdj-inr5u0ip5pewom.stackpathdns.com</t>
        </is>
      </c>
      <c r="B10640" t="n">
        <v>4029</v>
      </c>
    </row>
    <row r="10641">
      <c r="A10641" t="inlineStr">
        <is>
          <t>www.gamereactor.es</t>
        </is>
      </c>
      <c r="B10641" t="n">
        <v>4029</v>
      </c>
    </row>
    <row r="10642">
      <c r="A10642" t="inlineStr">
        <is>
          <t>www.privatetour.com</t>
        </is>
      </c>
      <c r="B10642" t="n">
        <v>4029</v>
      </c>
    </row>
    <row r="10643">
      <c r="A10643" t="inlineStr">
        <is>
          <t>images.harborfreight.com</t>
        </is>
      </c>
      <c r="B10643" t="n">
        <v>4029</v>
      </c>
    </row>
    <row r="10644">
      <c r="A10644" t="inlineStr">
        <is>
          <t>www.jonzara.com</t>
        </is>
      </c>
      <c r="B10644" t="n">
        <v>4029</v>
      </c>
    </row>
    <row r="10645">
      <c r="A10645" t="inlineStr">
        <is>
          <t>golf-info-guide.com</t>
        </is>
      </c>
      <c r="B10645" t="n">
        <v>4029</v>
      </c>
    </row>
    <row r="10646">
      <c r="A10646" t="inlineStr">
        <is>
          <t>1qzhau6kk8450yyu2co5tiaq-wpengine.netdna-ssl.com</t>
        </is>
      </c>
      <c r="B10646" t="n">
        <v>4029</v>
      </c>
    </row>
    <row r="10647">
      <c r="A10647" t="inlineStr">
        <is>
          <t>www.chausport.com</t>
        </is>
      </c>
      <c r="B10647" t="n">
        <v>4028</v>
      </c>
    </row>
    <row r="10648">
      <c r="A10648" t="inlineStr">
        <is>
          <t>kajabi-storefronts-production.kajabi-cdn.com</t>
        </is>
      </c>
      <c r="B10648" t="n">
        <v>4027</v>
      </c>
    </row>
    <row r="10649">
      <c r="A10649" t="inlineStr">
        <is>
          <t>www.stgeorgeutah.com</t>
        </is>
      </c>
      <c r="B10649" t="n">
        <v>4027</v>
      </c>
    </row>
    <row r="10650">
      <c r="A10650" t="inlineStr">
        <is>
          <t>6.cdn.ekm.net</t>
        </is>
      </c>
      <c r="B10650" t="n">
        <v>4027</v>
      </c>
    </row>
    <row r="10651">
      <c r="A10651" t="inlineStr">
        <is>
          <t>www.laststicker.com</t>
        </is>
      </c>
      <c r="B10651" t="n">
        <v>4026</v>
      </c>
    </row>
    <row r="10652">
      <c r="A10652" t="inlineStr">
        <is>
          <t>www.indiewire.com</t>
        </is>
      </c>
      <c r="B10652" t="n">
        <v>4025</v>
      </c>
    </row>
    <row r="10653">
      <c r="A10653" t="inlineStr">
        <is>
          <t>1.bonami.cz</t>
        </is>
      </c>
      <c r="B10653" t="n">
        <v>4025</v>
      </c>
    </row>
    <row r="10654">
      <c r="A10654" t="inlineStr">
        <is>
          <t>quotesbae.com</t>
        </is>
      </c>
      <c r="B10654" t="n">
        <v>4025</v>
      </c>
    </row>
    <row r="10655">
      <c r="A10655" t="inlineStr">
        <is>
          <t>frenchgardenhouse.com</t>
        </is>
      </c>
      <c r="B10655" t="n">
        <v>4025</v>
      </c>
    </row>
    <row r="10656">
      <c r="A10656" t="inlineStr">
        <is>
          <t>singularity-buyfabrics.s3.amazonaws.com</t>
        </is>
      </c>
      <c r="B10656" t="n">
        <v>4025</v>
      </c>
    </row>
    <row r="10657">
      <c r="A10657" t="inlineStr">
        <is>
          <t>www.globalspec.com</t>
        </is>
      </c>
      <c r="B10657" t="n">
        <v>4023</v>
      </c>
    </row>
    <row r="10658">
      <c r="A10658" t="inlineStr">
        <is>
          <t>assets.fatllama.com</t>
        </is>
      </c>
      <c r="B10658" t="n">
        <v>4022</v>
      </c>
    </row>
    <row r="10659">
      <c r="A10659" t="inlineStr">
        <is>
          <t>lowetechphones.com</t>
        </is>
      </c>
      <c r="B10659" t="n">
        <v>4020</v>
      </c>
    </row>
    <row r="10660">
      <c r="A10660" t="inlineStr">
        <is>
          <t>www.repertoirefashion.co.uk</t>
        </is>
      </c>
      <c r="B10660" t="n">
        <v>4020</v>
      </c>
    </row>
    <row r="10661">
      <c r="A10661" t="inlineStr">
        <is>
          <t>fudzilla.com</t>
        </is>
      </c>
      <c r="B10661" t="n">
        <v>4020</v>
      </c>
    </row>
    <row r="10662">
      <c r="A10662" t="inlineStr">
        <is>
          <t>aliffs.utsource.net</t>
        </is>
      </c>
      <c r="B10662" t="n">
        <v>4019</v>
      </c>
    </row>
    <row r="10663">
      <c r="A10663" t="inlineStr">
        <is>
          <t>pet-uploads.adoptapet.com</t>
        </is>
      </c>
      <c r="B10663" t="n">
        <v>4019</v>
      </c>
    </row>
    <row r="10664">
      <c r="A10664" t="inlineStr">
        <is>
          <t>assets.esdemarca.com</t>
        </is>
      </c>
      <c r="B10664" t="n">
        <v>4018</v>
      </c>
    </row>
    <row r="10665">
      <c r="A10665" t="inlineStr">
        <is>
          <t>images.chesscomfiles.com</t>
        </is>
      </c>
      <c r="B10665" t="n">
        <v>4018</v>
      </c>
    </row>
    <row r="10666">
      <c r="A10666" t="inlineStr">
        <is>
          <t>cityfurniture.scene7.com</t>
        </is>
      </c>
      <c r="B10666" t="n">
        <v>4017</v>
      </c>
    </row>
    <row r="10667">
      <c r="A10667" t="inlineStr">
        <is>
          <t>soccerreviewsforyou.com</t>
        </is>
      </c>
      <c r="B10667" t="n">
        <v>4017</v>
      </c>
    </row>
    <row r="10668">
      <c r="A10668" t="inlineStr">
        <is>
          <t>www.kanopy.com</t>
        </is>
      </c>
      <c r="B10668" t="n">
        <v>4017</v>
      </c>
    </row>
    <row r="10669">
      <c r="A10669" t="inlineStr">
        <is>
          <t>albaniapropertygroup.com</t>
        </is>
      </c>
      <c r="B10669" t="n">
        <v>4017</v>
      </c>
    </row>
    <row r="10670">
      <c r="A10670" t="inlineStr">
        <is>
          <t>woulfe98.hipcast.com</t>
        </is>
      </c>
      <c r="B10670" t="n">
        <v>4016</v>
      </c>
    </row>
    <row r="10671">
      <c r="A10671" t="inlineStr">
        <is>
          <t>www.ultrabookbatteries.com</t>
        </is>
      </c>
      <c r="B10671" t="n">
        <v>4016</v>
      </c>
    </row>
    <row r="10672">
      <c r="A10672" t="inlineStr">
        <is>
          <t>www.gamersheroes.com</t>
        </is>
      </c>
      <c r="B10672" t="n">
        <v>4015</v>
      </c>
    </row>
    <row r="10673">
      <c r="A10673" t="inlineStr">
        <is>
          <t>www.gravityautosroswell.com</t>
        </is>
      </c>
      <c r="B10673" t="n">
        <v>4015</v>
      </c>
    </row>
    <row r="10674">
      <c r="A10674" t="inlineStr">
        <is>
          <t>thumbnails.pcgamingwiki.com</t>
        </is>
      </c>
      <c r="B10674" t="n">
        <v>4013</v>
      </c>
    </row>
    <row r="10675">
      <c r="A10675" t="inlineStr">
        <is>
          <t>dickstrophies.com</t>
        </is>
      </c>
      <c r="B10675" t="n">
        <v>4013</v>
      </c>
    </row>
    <row r="10676">
      <c r="A10676" t="inlineStr">
        <is>
          <t>www.cardgnome.com</t>
        </is>
      </c>
      <c r="B10676" t="n">
        <v>4013</v>
      </c>
    </row>
    <row r="10677">
      <c r="A10677" t="inlineStr">
        <is>
          <t>stampinpretty.com</t>
        </is>
      </c>
      <c r="B10677" t="n">
        <v>4013</v>
      </c>
    </row>
    <row r="10678">
      <c r="A10678" t="inlineStr">
        <is>
          <t>cdn.bimmertoday.de</t>
        </is>
      </c>
      <c r="B10678" t="n">
        <v>4012</v>
      </c>
    </row>
    <row r="10679">
      <c r="A10679" t="inlineStr">
        <is>
          <t>www.girlatastartup.com</t>
        </is>
      </c>
      <c r="B10679" t="n">
        <v>4012</v>
      </c>
    </row>
    <row r="10680">
      <c r="A10680" t="inlineStr">
        <is>
          <t>simage.kyobobook.co.kr</t>
        </is>
      </c>
      <c r="B10680" t="n">
        <v>4012</v>
      </c>
    </row>
    <row r="10681">
      <c r="A10681" t="inlineStr">
        <is>
          <t>americanhistory.si.edu</t>
        </is>
      </c>
      <c r="B10681" t="n">
        <v>4011</v>
      </c>
    </row>
    <row r="10682">
      <c r="A10682" t="inlineStr">
        <is>
          <t>img.playbuzz.com</t>
        </is>
      </c>
      <c r="B10682" t="n">
        <v>4010</v>
      </c>
    </row>
    <row r="10683">
      <c r="A10683" t="inlineStr">
        <is>
          <t>lcnme.com</t>
        </is>
      </c>
      <c r="B10683" t="n">
        <v>4010</v>
      </c>
    </row>
    <row r="10684">
      <c r="A10684" t="inlineStr">
        <is>
          <t>archive.org</t>
        </is>
      </c>
      <c r="B10684" t="n">
        <v>4009</v>
      </c>
    </row>
    <row r="10685">
      <c r="A10685" t="inlineStr">
        <is>
          <t>aimg.as-1.co.jp</t>
        </is>
      </c>
      <c r="B10685" t="n">
        <v>4008</v>
      </c>
    </row>
    <row r="10686">
      <c r="A10686" t="inlineStr">
        <is>
          <t>images.macrumors.com</t>
        </is>
      </c>
      <c r="B10686" t="n">
        <v>4008</v>
      </c>
    </row>
    <row r="10687">
      <c r="A10687" t="inlineStr">
        <is>
          <t>sifu.unileversolutions.com</t>
        </is>
      </c>
      <c r="B10687" t="n">
        <v>4007</v>
      </c>
    </row>
    <row r="10688">
      <c r="A10688" t="inlineStr">
        <is>
          <t>www.vaticanum.com</t>
        </is>
      </c>
      <c r="B10688" t="n">
        <v>4007</v>
      </c>
    </row>
    <row r="10689">
      <c r="A10689" t="inlineStr">
        <is>
          <t>www.getinhours.com</t>
        </is>
      </c>
      <c r="B10689" t="n">
        <v>4007</v>
      </c>
    </row>
    <row r="10690">
      <c r="A10690" t="inlineStr">
        <is>
          <t>t.rmncdn.com</t>
        </is>
      </c>
      <c r="B10690" t="n">
        <v>4006</v>
      </c>
    </row>
    <row r="10691">
      <c r="A10691" t="inlineStr">
        <is>
          <t>b.biz-file.com</t>
        </is>
      </c>
      <c r="B10691" t="n">
        <v>4006</v>
      </c>
    </row>
    <row r="10692">
      <c r="A10692" t="inlineStr">
        <is>
          <t>webarchive.library.unt.edu</t>
        </is>
      </c>
      <c r="B10692" t="n">
        <v>4005</v>
      </c>
    </row>
    <row r="10693">
      <c r="A10693" t="inlineStr">
        <is>
          <t>www.realestate.al</t>
        </is>
      </c>
      <c r="B10693" t="n">
        <v>4005</v>
      </c>
    </row>
    <row r="10694">
      <c r="A10694" t="inlineStr">
        <is>
          <t>imh.ulximg.com</t>
        </is>
      </c>
      <c r="B10694" t="n">
        <v>4004</v>
      </c>
    </row>
    <row r="10695">
      <c r="A10695" t="inlineStr">
        <is>
          <t>picture1.cyberport.de</t>
        </is>
      </c>
      <c r="B10695" t="n">
        <v>4003</v>
      </c>
    </row>
    <row r="10696">
      <c r="A10696" t="inlineStr">
        <is>
          <t>goldprice.org</t>
        </is>
      </c>
      <c r="B10696" t="n">
        <v>4003</v>
      </c>
    </row>
    <row r="10697">
      <c r="A10697" t="inlineStr">
        <is>
          <t>webassets.inman.com</t>
        </is>
      </c>
      <c r="B10697" t="n">
        <v>4002</v>
      </c>
    </row>
    <row r="10698">
      <c r="A10698" t="inlineStr">
        <is>
          <t>www.airsoftgi.com</t>
        </is>
      </c>
      <c r="B10698" t="n">
        <v>4002</v>
      </c>
    </row>
    <row r="10699">
      <c r="A10699" t="inlineStr">
        <is>
          <t>watermark.propspace.com</t>
        </is>
      </c>
      <c r="B10699" t="n">
        <v>4002</v>
      </c>
    </row>
    <row r="10700">
      <c r="A10700" t="inlineStr">
        <is>
          <t>bestlifeonline.com</t>
        </is>
      </c>
      <c r="B10700" t="n">
        <v>4002</v>
      </c>
    </row>
    <row r="10701">
      <c r="A10701" t="inlineStr">
        <is>
          <t>soranews24.com</t>
        </is>
      </c>
      <c r="B10701" t="n">
        <v>4002</v>
      </c>
    </row>
    <row r="10702">
      <c r="A10702" t="inlineStr">
        <is>
          <t>t4z5n2e5.stackpathcdn.com</t>
        </is>
      </c>
      <c r="B10702" t="n">
        <v>4002</v>
      </c>
    </row>
    <row r="10703">
      <c r="A10703" t="inlineStr">
        <is>
          <t>lestorage.nzmelistings.co.nz</t>
        </is>
      </c>
      <c r="B10703" t="n">
        <v>4001</v>
      </c>
    </row>
    <row r="10704">
      <c r="A10704" t="inlineStr">
        <is>
          <t>www.ceramicsj.com</t>
        </is>
      </c>
      <c r="B10704" t="n">
        <v>4001</v>
      </c>
    </row>
    <row r="10705">
      <c r="A10705" t="inlineStr">
        <is>
          <t>www.balachka.com</t>
        </is>
      </c>
      <c r="B10705" t="n">
        <v>4000</v>
      </c>
    </row>
    <row r="10706">
      <c r="A10706" t="inlineStr">
        <is>
          <t>www.legear.com.au</t>
        </is>
      </c>
      <c r="B10706" t="n">
        <v>4000</v>
      </c>
    </row>
    <row r="10707">
      <c r="A10707" t="inlineStr">
        <is>
          <t>cdn.s3-media.wbal.com</t>
        </is>
      </c>
      <c r="B10707" t="n">
        <v>4000</v>
      </c>
    </row>
    <row r="10708">
      <c r="A10708" t="inlineStr">
        <is>
          <t>ymimg1.b8cdn.com</t>
        </is>
      </c>
      <c r="B10708" t="n">
        <v>3999</v>
      </c>
    </row>
    <row r="10709">
      <c r="A10709" t="inlineStr">
        <is>
          <t>www.greekexclusiveproperties.com</t>
        </is>
      </c>
      <c r="B10709" t="n">
        <v>3999</v>
      </c>
    </row>
    <row r="10710">
      <c r="A10710" t="inlineStr">
        <is>
          <t>images.easyfundraising.org.uk</t>
        </is>
      </c>
      <c r="B10710" t="n">
        <v>3999</v>
      </c>
    </row>
    <row r="10711">
      <c r="A10711" t="inlineStr">
        <is>
          <t>www.polkadotchair.com</t>
        </is>
      </c>
      <c r="B10711" t="n">
        <v>3998</v>
      </c>
    </row>
    <row r="10712">
      <c r="A10712" t="inlineStr">
        <is>
          <t>www.rugman.com</t>
        </is>
      </c>
      <c r="B10712" t="n">
        <v>3997</v>
      </c>
    </row>
    <row r="10713">
      <c r="A10713" t="inlineStr">
        <is>
          <t>sg-res.9appsinstall.com</t>
        </is>
      </c>
      <c r="B10713" t="n">
        <v>3997</v>
      </c>
    </row>
    <row r="10714">
      <c r="A10714" t="inlineStr">
        <is>
          <t>oldbid.com</t>
        </is>
      </c>
      <c r="B10714" t="n">
        <v>3997</v>
      </c>
    </row>
    <row r="10715">
      <c r="A10715" t="inlineStr">
        <is>
          <t>static6.industrybuying.com</t>
        </is>
      </c>
      <c r="B10715" t="n">
        <v>3997</v>
      </c>
    </row>
    <row r="10716">
      <c r="A10716" t="inlineStr">
        <is>
          <t>home.bt.com</t>
        </is>
      </c>
      <c r="B10716" t="n">
        <v>3996</v>
      </c>
    </row>
    <row r="10717">
      <c r="A10717" t="inlineStr">
        <is>
          <t>i17.cdn.preis.de</t>
        </is>
      </c>
      <c r="B10717" t="n">
        <v>3994</v>
      </c>
    </row>
    <row r="10718">
      <c r="A10718" t="inlineStr">
        <is>
          <t>www.lmctruck.com</t>
        </is>
      </c>
      <c r="B10718" t="n">
        <v>3994</v>
      </c>
    </row>
    <row r="10719">
      <c r="A10719" t="inlineStr">
        <is>
          <t>real-buzz.com</t>
        </is>
      </c>
      <c r="B10719" t="n">
        <v>3994</v>
      </c>
    </row>
    <row r="10720">
      <c r="A10720" t="inlineStr">
        <is>
          <t>christianaudio.com</t>
        </is>
      </c>
      <c r="B10720" t="n">
        <v>3994</v>
      </c>
    </row>
    <row r="10721">
      <c r="A10721" t="inlineStr">
        <is>
          <t>ucanr.edu</t>
        </is>
      </c>
      <c r="B10721" t="n">
        <v>3993</v>
      </c>
    </row>
    <row r="10722">
      <c r="A10722" t="inlineStr">
        <is>
          <t>images0.pixlis.com</t>
        </is>
      </c>
      <c r="B10722" t="n">
        <v>3993</v>
      </c>
    </row>
    <row r="10723">
      <c r="A10723" t="inlineStr">
        <is>
          <t>jnswire.s3.amazonaws.com</t>
        </is>
      </c>
      <c r="B10723" t="n">
        <v>3992</v>
      </c>
    </row>
    <row r="10724">
      <c r="A10724" t="inlineStr">
        <is>
          <t>thesiliconreview.com</t>
        </is>
      </c>
      <c r="B10724" t="n">
        <v>3992</v>
      </c>
    </row>
    <row r="10725">
      <c r="A10725" t="inlineStr">
        <is>
          <t>cdn1.nflximg.net</t>
        </is>
      </c>
      <c r="B10725" t="n">
        <v>3992</v>
      </c>
    </row>
    <row r="10726">
      <c r="A10726" t="inlineStr">
        <is>
          <t>www.scriphessco.com</t>
        </is>
      </c>
      <c r="B10726" t="n">
        <v>3992</v>
      </c>
    </row>
    <row r="10727">
      <c r="A10727" t="inlineStr">
        <is>
          <t>cdn.thelittlegreenbag.nl</t>
        </is>
      </c>
      <c r="B10727" t="n">
        <v>3990</v>
      </c>
    </row>
    <row r="10728">
      <c r="A10728" t="inlineStr">
        <is>
          <t>simpleflying.com</t>
        </is>
      </c>
      <c r="B10728" t="n">
        <v>3988</v>
      </c>
    </row>
    <row r="10729">
      <c r="A10729" t="inlineStr">
        <is>
          <t>cdn.worldofbuzz.com</t>
        </is>
      </c>
      <c r="B10729" t="n">
        <v>3988</v>
      </c>
    </row>
    <row r="10730">
      <c r="A10730" t="inlineStr">
        <is>
          <t>outreach.com</t>
        </is>
      </c>
      <c r="B10730" t="n">
        <v>3988</v>
      </c>
    </row>
    <row r="10731">
      <c r="A10731" t="inlineStr">
        <is>
          <t>30.cdn.ekm.net</t>
        </is>
      </c>
      <c r="B10731" t="n">
        <v>3987</v>
      </c>
    </row>
    <row r="10732">
      <c r="A10732" t="inlineStr">
        <is>
          <t>p1.drtst.com</t>
        </is>
      </c>
      <c r="B10732" t="n">
        <v>3987</v>
      </c>
    </row>
    <row r="10733">
      <c r="A10733" t="inlineStr">
        <is>
          <t>cdn.4imprint.com</t>
        </is>
      </c>
      <c r="B10733" t="n">
        <v>3987</v>
      </c>
    </row>
    <row r="10734">
      <c r="A10734" t="inlineStr">
        <is>
          <t>www.swtrading.net</t>
        </is>
      </c>
      <c r="B10734" t="n">
        <v>3986</v>
      </c>
    </row>
    <row r="10735">
      <c r="A10735" t="inlineStr">
        <is>
          <t>oombawkadesigncrochet.com</t>
        </is>
      </c>
      <c r="B10735" t="n">
        <v>3986</v>
      </c>
    </row>
    <row r="10736">
      <c r="A10736" t="inlineStr">
        <is>
          <t>tidymom.net</t>
        </is>
      </c>
      <c r="B10736" t="n">
        <v>3986</v>
      </c>
    </row>
    <row r="10737">
      <c r="A10737" t="inlineStr">
        <is>
          <t>www.audioledcar.com</t>
        </is>
      </c>
      <c r="B10737" t="n">
        <v>3985</v>
      </c>
    </row>
    <row r="10738">
      <c r="A10738" t="inlineStr">
        <is>
          <t>www.clement.ca</t>
        </is>
      </c>
      <c r="B10738" t="n">
        <v>3985</v>
      </c>
    </row>
    <row r="10739">
      <c r="A10739" t="inlineStr">
        <is>
          <t>cdn.laxallstars.com</t>
        </is>
      </c>
      <c r="B10739" t="n">
        <v>3985</v>
      </c>
    </row>
    <row r="10740">
      <c r="A10740" t="inlineStr">
        <is>
          <t>mediacdn.mancity.com</t>
        </is>
      </c>
      <c r="B10740" t="n">
        <v>3985</v>
      </c>
    </row>
    <row r="10741">
      <c r="A10741" t="inlineStr">
        <is>
          <t>www.guidepatterns.com</t>
        </is>
      </c>
      <c r="B10741" t="n">
        <v>3984</v>
      </c>
    </row>
    <row r="10742">
      <c r="A10742" t="inlineStr">
        <is>
          <t>newscasinonew.com</t>
        </is>
      </c>
      <c r="B10742" t="n">
        <v>3983</v>
      </c>
    </row>
    <row r="10743">
      <c r="A10743" t="inlineStr">
        <is>
          <t>media.aish.com</t>
        </is>
      </c>
      <c r="B10743" t="n">
        <v>3982</v>
      </c>
    </row>
    <row r="10744">
      <c r="A10744" t="inlineStr">
        <is>
          <t>develop.reviewjournal.com</t>
        </is>
      </c>
      <c r="B10744" t="n">
        <v>3982</v>
      </c>
    </row>
    <row r="10745">
      <c r="A10745" t="inlineStr">
        <is>
          <t>1317092540.rsc.cdn77.org</t>
        </is>
      </c>
      <c r="B10745" t="n">
        <v>3981</v>
      </c>
    </row>
    <row r="10746">
      <c r="A10746" t="inlineStr">
        <is>
          <t>themerrybride.files.wordpress.com</t>
        </is>
      </c>
      <c r="B10746" t="n">
        <v>3981</v>
      </c>
    </row>
    <row r="10747">
      <c r="A10747" t="inlineStr">
        <is>
          <t>easydrawingguides.com</t>
        </is>
      </c>
      <c r="B10747" t="n">
        <v>3981</v>
      </c>
    </row>
    <row r="10748">
      <c r="A10748" t="inlineStr">
        <is>
          <t>www.istyle99.com</t>
        </is>
      </c>
      <c r="B10748" t="n">
        <v>3981</v>
      </c>
    </row>
    <row r="10749">
      <c r="A10749" t="inlineStr">
        <is>
          <t>cdn.aboutyou.de</t>
        </is>
      </c>
      <c r="B10749" t="n">
        <v>3981</v>
      </c>
    </row>
    <row r="10750">
      <c r="A10750" t="inlineStr">
        <is>
          <t>ssl.caranddriving.com</t>
        </is>
      </c>
      <c r="B10750" t="n">
        <v>3979</v>
      </c>
    </row>
    <row r="10751">
      <c r="A10751" t="inlineStr">
        <is>
          <t>img.europapress.es</t>
        </is>
      </c>
      <c r="B10751" t="n">
        <v>3979</v>
      </c>
    </row>
    <row r="10752">
      <c r="A10752" t="inlineStr">
        <is>
          <t>image2.ajcontent.com</t>
        </is>
      </c>
      <c r="B10752" t="n">
        <v>3979</v>
      </c>
    </row>
    <row r="10753">
      <c r="A10753" t="inlineStr">
        <is>
          <t>www.itnewsafrica.com</t>
        </is>
      </c>
      <c r="B10753" t="n">
        <v>3979</v>
      </c>
    </row>
    <row r="10754">
      <c r="A10754" t="inlineStr">
        <is>
          <t>uk.chicwish.com</t>
        </is>
      </c>
      <c r="B10754" t="n">
        <v>3978</v>
      </c>
    </row>
    <row r="10755">
      <c r="A10755" t="inlineStr">
        <is>
          <t>www.plus4u.gr</t>
        </is>
      </c>
      <c r="B10755" t="n">
        <v>3978</v>
      </c>
    </row>
    <row r="10756">
      <c r="A10756" t="inlineStr">
        <is>
          <t>www.trailhiking.com.au</t>
        </is>
      </c>
      <c r="B10756" t="n">
        <v>3978</v>
      </c>
    </row>
    <row r="10757">
      <c r="A10757" t="inlineStr">
        <is>
          <t>ec2-im-1.msw.ms</t>
        </is>
      </c>
      <c r="B10757" t="n">
        <v>3976</v>
      </c>
    </row>
    <row r="10758">
      <c r="A10758" t="inlineStr">
        <is>
          <t>d3i6fh83elv35t.cloudfront.net</t>
        </is>
      </c>
      <c r="B10758" t="n">
        <v>3975</v>
      </c>
    </row>
    <row r="10759">
      <c r="A10759" t="inlineStr">
        <is>
          <t>us.oliviaburton.com</t>
        </is>
      </c>
      <c r="B10759" t="n">
        <v>3975</v>
      </c>
    </row>
    <row r="10760">
      <c r="A10760" t="inlineStr">
        <is>
          <t>danielwultz.com</t>
        </is>
      </c>
      <c r="B10760" t="n">
        <v>3975</v>
      </c>
    </row>
    <row r="10761">
      <c r="A10761" t="inlineStr">
        <is>
          <t>img0119.popscreencdn.com</t>
        </is>
      </c>
      <c r="B10761" t="n">
        <v>3975</v>
      </c>
    </row>
    <row r="10762">
      <c r="A10762" t="inlineStr">
        <is>
          <t>cdn.happyfresh.com</t>
        </is>
      </c>
      <c r="B10762" t="n">
        <v>3974</v>
      </c>
    </row>
    <row r="10763">
      <c r="A10763" t="inlineStr">
        <is>
          <t>d33xxmf6lw6ljl.cloudfront.net</t>
        </is>
      </c>
      <c r="B10763" t="n">
        <v>3973</v>
      </c>
    </row>
    <row r="10764">
      <c r="A10764" t="inlineStr">
        <is>
          <t>www.firstcommunions.com</t>
        </is>
      </c>
      <c r="B10764" t="n">
        <v>3973</v>
      </c>
    </row>
    <row r="10765">
      <c r="A10765" t="inlineStr">
        <is>
          <t>timespecs.com</t>
        </is>
      </c>
      <c r="B10765" t="n">
        <v>3972</v>
      </c>
    </row>
    <row r="10766">
      <c r="A10766" t="inlineStr">
        <is>
          <t>imagescssjs-inderwear.netdna-ssl.com</t>
        </is>
      </c>
      <c r="B10766" t="n">
        <v>3971</v>
      </c>
    </row>
    <row r="10767">
      <c r="A10767" t="inlineStr">
        <is>
          <t>en.kralen.nl</t>
        </is>
      </c>
      <c r="B10767" t="n">
        <v>3971</v>
      </c>
    </row>
    <row r="10768">
      <c r="A10768" t="inlineStr">
        <is>
          <t>allvehiclecontracts.co.uk</t>
        </is>
      </c>
      <c r="B10768" t="n">
        <v>3971</v>
      </c>
    </row>
    <row r="10769">
      <c r="A10769" t="inlineStr">
        <is>
          <t>metalrock.org</t>
        </is>
      </c>
      <c r="B10769" t="n">
        <v>3970</v>
      </c>
    </row>
    <row r="10770">
      <c r="A10770" t="inlineStr">
        <is>
          <t>www.surf-forecast.com</t>
        </is>
      </c>
      <c r="B10770" t="n">
        <v>3970</v>
      </c>
    </row>
    <row r="10771">
      <c r="A10771" t="inlineStr">
        <is>
          <t>collections.ushmm.org</t>
        </is>
      </c>
      <c r="B10771" t="n">
        <v>3969</v>
      </c>
    </row>
    <row r="10772">
      <c r="A10772" t="inlineStr">
        <is>
          <t>assets.afcdn.com</t>
        </is>
      </c>
      <c r="B10772" t="n">
        <v>3969</v>
      </c>
    </row>
    <row r="10773">
      <c r="A10773" t="inlineStr">
        <is>
          <t>pcz.freexxxporn.tv</t>
        </is>
      </c>
      <c r="B10773" t="n">
        <v>3969</v>
      </c>
    </row>
    <row r="10774">
      <c r="A10774" t="inlineStr">
        <is>
          <t>gear-up.me</t>
        </is>
      </c>
      <c r="B10774" t="n">
        <v>3969</v>
      </c>
    </row>
    <row r="10775">
      <c r="A10775" t="inlineStr">
        <is>
          <t>ai-i2.infcdn.net</t>
        </is>
      </c>
      <c r="B10775" t="n">
        <v>3968</v>
      </c>
    </row>
    <row r="10776">
      <c r="A10776" t="inlineStr">
        <is>
          <t>www.undermrp.com</t>
        </is>
      </c>
      <c r="B10776" t="n">
        <v>3968</v>
      </c>
    </row>
    <row r="10777">
      <c r="A10777" t="inlineStr">
        <is>
          <t>lexington.centracdn.net</t>
        </is>
      </c>
      <c r="B10777" t="n">
        <v>3967</v>
      </c>
    </row>
    <row r="10778">
      <c r="A10778" t="inlineStr">
        <is>
          <t>www.eapollowholesale.co.uk</t>
        </is>
      </c>
      <c r="B10778" t="n">
        <v>3967</v>
      </c>
    </row>
    <row r="10779">
      <c r="A10779" t="inlineStr">
        <is>
          <t>static1.yessport.pl</t>
        </is>
      </c>
      <c r="B10779" t="n">
        <v>3966</v>
      </c>
    </row>
    <row r="10780">
      <c r="A10780" t="inlineStr">
        <is>
          <t>images.eanixter.com</t>
        </is>
      </c>
      <c r="B10780" t="n">
        <v>3965</v>
      </c>
    </row>
    <row r="10781">
      <c r="A10781" t="inlineStr">
        <is>
          <t>armyworld.pl</t>
        </is>
      </c>
      <c r="B10781" t="n">
        <v>3965</v>
      </c>
    </row>
    <row r="10782">
      <c r="A10782" t="inlineStr">
        <is>
          <t>images.redbox.com</t>
        </is>
      </c>
      <c r="B10782" t="n">
        <v>3964</v>
      </c>
    </row>
    <row r="10783">
      <c r="A10783" t="inlineStr">
        <is>
          <t>cdn.thecoolist.com</t>
        </is>
      </c>
      <c r="B10783" t="n">
        <v>3963</v>
      </c>
    </row>
    <row r="10784">
      <c r="A10784" t="inlineStr">
        <is>
          <t>media2.malaymail.com</t>
        </is>
      </c>
      <c r="B10784" t="n">
        <v>3963</v>
      </c>
    </row>
    <row r="10785">
      <c r="A10785" t="inlineStr">
        <is>
          <t>cdn.tax</t>
        </is>
      </c>
      <c r="B10785" t="n">
        <v>3963</v>
      </c>
    </row>
    <row r="10786">
      <c r="A10786" t="inlineStr">
        <is>
          <t>whic.de</t>
        </is>
      </c>
      <c r="B10786" t="n">
        <v>3963</v>
      </c>
    </row>
    <row r="10787">
      <c r="A10787" t="inlineStr">
        <is>
          <t>www.newcoldwar.org</t>
        </is>
      </c>
      <c r="B10787" t="n">
        <v>3962</v>
      </c>
    </row>
    <row r="10788">
      <c r="A10788" t="inlineStr">
        <is>
          <t>www.suratfabric.com</t>
        </is>
      </c>
      <c r="B10788" t="n">
        <v>3961</v>
      </c>
    </row>
    <row r="10789">
      <c r="A10789" t="inlineStr">
        <is>
          <t>www.trueachievements.com</t>
        </is>
      </c>
      <c r="B10789" t="n">
        <v>3961</v>
      </c>
    </row>
    <row r="10790">
      <c r="A10790" t="inlineStr">
        <is>
          <t>www.lebanonenterprise.com</t>
        </is>
      </c>
      <c r="B10790" t="n">
        <v>3961</v>
      </c>
    </row>
    <row r="10791">
      <c r="A10791" t="inlineStr">
        <is>
          <t>www.nootica.com</t>
        </is>
      </c>
      <c r="B10791" t="n">
        <v>3960</v>
      </c>
    </row>
    <row r="10792">
      <c r="A10792" t="inlineStr">
        <is>
          <t>www.diydoctor.org.uk</t>
        </is>
      </c>
      <c r="B10792" t="n">
        <v>3960</v>
      </c>
    </row>
    <row r="10793">
      <c r="A10793" t="inlineStr">
        <is>
          <t>www.indiafloristnetwork.com</t>
        </is>
      </c>
      <c r="B10793" t="n">
        <v>3959</v>
      </c>
    </row>
    <row r="10794">
      <c r="A10794" t="inlineStr">
        <is>
          <t>www.siricollections.in</t>
        </is>
      </c>
      <c r="B10794" t="n">
        <v>3959</v>
      </c>
    </row>
    <row r="10795">
      <c r="A10795" t="inlineStr">
        <is>
          <t>storiestrending.com</t>
        </is>
      </c>
      <c r="B10795" t="n">
        <v>3958</v>
      </c>
    </row>
    <row r="10796">
      <c r="A10796" t="inlineStr">
        <is>
          <t>www.thesleuthjournal.com</t>
        </is>
      </c>
      <c r="B10796" t="n">
        <v>3958</v>
      </c>
    </row>
    <row r="10797">
      <c r="A10797" t="inlineStr">
        <is>
          <t>im.tiscali.cz</t>
        </is>
      </c>
      <c r="B10797" t="n">
        <v>3958</v>
      </c>
    </row>
    <row r="10798">
      <c r="A10798" t="inlineStr">
        <is>
          <t>images.guitarguitar.co.uk</t>
        </is>
      </c>
      <c r="B10798" t="n">
        <v>3957</v>
      </c>
    </row>
    <row r="10799">
      <c r="A10799" t="inlineStr">
        <is>
          <t>www.universetoday.com</t>
        </is>
      </c>
      <c r="B10799" t="n">
        <v>3957</v>
      </c>
    </row>
    <row r="10800">
      <c r="A10800" t="inlineStr">
        <is>
          <t>dailylolpics.com</t>
        </is>
      </c>
      <c r="B10800" t="n">
        <v>3957</v>
      </c>
    </row>
    <row r="10801">
      <c r="A10801" t="inlineStr">
        <is>
          <t>static.idolator.com</t>
        </is>
      </c>
      <c r="B10801" t="n">
        <v>3956</v>
      </c>
    </row>
    <row r="10802">
      <c r="A10802" t="inlineStr">
        <is>
          <t>media.ticketmaster.co.uk</t>
        </is>
      </c>
      <c r="B10802" t="n">
        <v>3956</v>
      </c>
    </row>
    <row r="10803">
      <c r="A10803" t="inlineStr">
        <is>
          <t>giecdn.azureedge.net</t>
        </is>
      </c>
      <c r="B10803" t="n">
        <v>3956</v>
      </c>
    </row>
    <row r="10804">
      <c r="A10804" t="inlineStr">
        <is>
          <t>www.contemporist.com</t>
        </is>
      </c>
      <c r="B10804" t="n">
        <v>3956</v>
      </c>
    </row>
    <row r="10805">
      <c r="A10805" t="inlineStr">
        <is>
          <t>dm61q01mhxuli.cloudfront.net</t>
        </is>
      </c>
      <c r="B10805" t="n">
        <v>3956</v>
      </c>
    </row>
    <row r="10806">
      <c r="A10806" t="inlineStr">
        <is>
          <t>www.top-clocks.com</t>
        </is>
      </c>
      <c r="B10806" t="n">
        <v>3956</v>
      </c>
    </row>
    <row r="10807">
      <c r="A10807" t="inlineStr">
        <is>
          <t>sc03.alicdn.com</t>
        </is>
      </c>
      <c r="B10807" t="n">
        <v>3955</v>
      </c>
    </row>
    <row r="10808">
      <c r="A10808" t="inlineStr">
        <is>
          <t>sputnikimages.com</t>
        </is>
      </c>
      <c r="B10808" t="n">
        <v>3955</v>
      </c>
    </row>
    <row r="10809">
      <c r="A10809" t="inlineStr">
        <is>
          <t>img1.goodfon.com</t>
        </is>
      </c>
      <c r="B10809" t="n">
        <v>3954</v>
      </c>
    </row>
    <row r="10810">
      <c r="A10810" t="inlineStr">
        <is>
          <t>notjustok.com</t>
        </is>
      </c>
      <c r="B10810" t="n">
        <v>3954</v>
      </c>
    </row>
    <row r="10811">
      <c r="A10811" t="inlineStr">
        <is>
          <t>vmwebsitestore.blob.core.windows.net</t>
        </is>
      </c>
      <c r="B10811" t="n">
        <v>3954</v>
      </c>
    </row>
    <row r="10812">
      <c r="A10812" t="inlineStr">
        <is>
          <t>1acgtt12xmhd5laxc2saim4d-wpengine.netdna-ssl.com</t>
        </is>
      </c>
      <c r="B10812" t="n">
        <v>3953</v>
      </c>
    </row>
    <row r="10813">
      <c r="A10813" t="inlineStr">
        <is>
          <t>airlinesfleet.com</t>
        </is>
      </c>
      <c r="B10813" t="n">
        <v>3953</v>
      </c>
    </row>
    <row r="10814">
      <c r="A10814" t="inlineStr">
        <is>
          <t>www.fortressofsolitude.co.za</t>
        </is>
      </c>
      <c r="B10814" t="n">
        <v>3953</v>
      </c>
    </row>
    <row r="10815">
      <c r="A10815" t="inlineStr">
        <is>
          <t>photos.starshiners.com</t>
        </is>
      </c>
      <c r="B10815" t="n">
        <v>3953</v>
      </c>
    </row>
    <row r="10816">
      <c r="A10816" t="inlineStr">
        <is>
          <t>embajadamundialdeactivistasporlapaz.com</t>
        </is>
      </c>
      <c r="B10816" t="n">
        <v>3952</v>
      </c>
    </row>
    <row r="10817">
      <c r="A10817" t="inlineStr">
        <is>
          <t>thenerdstash.com</t>
        </is>
      </c>
      <c r="B10817" t="n">
        <v>3952</v>
      </c>
    </row>
    <row r="10818">
      <c r="A10818" t="inlineStr">
        <is>
          <t>us.hola.com</t>
        </is>
      </c>
      <c r="B10818" t="n">
        <v>3951</v>
      </c>
    </row>
    <row r="10819">
      <c r="A10819" t="inlineStr">
        <is>
          <t>www.ntd.com</t>
        </is>
      </c>
      <c r="B10819" t="n">
        <v>3951</v>
      </c>
    </row>
    <row r="10820">
      <c r="A10820" t="inlineStr">
        <is>
          <t>media.okmagazine.com</t>
        </is>
      </c>
      <c r="B10820" t="n">
        <v>3951</v>
      </c>
    </row>
    <row r="10821">
      <c r="A10821" t="inlineStr">
        <is>
          <t>mlsimages.salecore.com</t>
        </is>
      </c>
      <c r="B10821" t="n">
        <v>3951</v>
      </c>
    </row>
    <row r="10822">
      <c r="A10822" t="inlineStr">
        <is>
          <t>cdn.everysize.com</t>
        </is>
      </c>
      <c r="B10822" t="n">
        <v>3950</v>
      </c>
    </row>
    <row r="10823">
      <c r="A10823" t="inlineStr">
        <is>
          <t>earthsky.org</t>
        </is>
      </c>
      <c r="B10823" t="n">
        <v>3950</v>
      </c>
    </row>
    <row r="10824">
      <c r="A10824" t="inlineStr">
        <is>
          <t>d15uok19yeltpa.cloudfront.net</t>
        </is>
      </c>
      <c r="B10824" t="n">
        <v>3950</v>
      </c>
    </row>
    <row r="10825">
      <c r="A10825" t="inlineStr">
        <is>
          <t>static4.yessport.pl</t>
        </is>
      </c>
      <c r="B10825" t="n">
        <v>3950</v>
      </c>
    </row>
    <row r="10826">
      <c r="A10826" t="inlineStr">
        <is>
          <t>www.benbridge.com</t>
        </is>
      </c>
      <c r="B10826" t="n">
        <v>3949</v>
      </c>
    </row>
    <row r="10827">
      <c r="A10827" t="inlineStr">
        <is>
          <t>images.parents.mdpcdn.com</t>
        </is>
      </c>
      <c r="B10827" t="n">
        <v>3949</v>
      </c>
    </row>
    <row r="10828">
      <c r="A10828" t="inlineStr">
        <is>
          <t>www.urheilukauppa24.fi</t>
        </is>
      </c>
      <c r="B10828" t="n">
        <v>3949</v>
      </c>
    </row>
    <row r="10829">
      <c r="A10829" t="inlineStr">
        <is>
          <t>naldzgraphics.net</t>
        </is>
      </c>
      <c r="B10829" t="n">
        <v>3948</v>
      </c>
    </row>
    <row r="10830">
      <c r="A10830" t="inlineStr">
        <is>
          <t>www.bottledandboxed.com</t>
        </is>
      </c>
      <c r="B10830" t="n">
        <v>3948</v>
      </c>
    </row>
    <row r="10831">
      <c r="A10831" t="inlineStr">
        <is>
          <t>www.gravatar.com</t>
        </is>
      </c>
      <c r="B10831" t="n">
        <v>3948</v>
      </c>
    </row>
    <row r="10832">
      <c r="A10832" t="inlineStr">
        <is>
          <t>incorporatedstyle.com</t>
        </is>
      </c>
      <c r="B10832" t="n">
        <v>3947</v>
      </c>
    </row>
    <row r="10833">
      <c r="A10833" t="inlineStr">
        <is>
          <t>www.estanocheyoinvitro.com</t>
        </is>
      </c>
      <c r="B10833" t="n">
        <v>3947</v>
      </c>
    </row>
    <row r="10834">
      <c r="A10834" t="inlineStr">
        <is>
          <t>content.blueport.com</t>
        </is>
      </c>
      <c r="B10834" t="n">
        <v>3946</v>
      </c>
    </row>
    <row r="10835">
      <c r="A10835" t="inlineStr">
        <is>
          <t>40plusstyle.com</t>
        </is>
      </c>
      <c r="B10835" t="n">
        <v>3946</v>
      </c>
    </row>
    <row r="10836">
      <c r="A10836" t="inlineStr">
        <is>
          <t>cdn.oncarrot.com</t>
        </is>
      </c>
      <c r="B10836" t="n">
        <v>3945</v>
      </c>
    </row>
    <row r="10837">
      <c r="A10837" t="inlineStr">
        <is>
          <t>ca.firstclasswatches.com</t>
        </is>
      </c>
      <c r="B10837" t="n">
        <v>3944</v>
      </c>
    </row>
    <row r="10838">
      <c r="A10838" t="inlineStr">
        <is>
          <t>leatherofficechair.net</t>
        </is>
      </c>
      <c r="B10838" t="n">
        <v>3944</v>
      </c>
    </row>
    <row r="10839">
      <c r="A10839" t="inlineStr">
        <is>
          <t>thumbs.microstock.in</t>
        </is>
      </c>
      <c r="B10839" t="n">
        <v>3943</v>
      </c>
    </row>
    <row r="10840">
      <c r="A10840" t="inlineStr">
        <is>
          <t>d20eq91zdmkqd.cloudfront.net</t>
        </is>
      </c>
      <c r="B10840" t="n">
        <v>3942</v>
      </c>
    </row>
    <row r="10841">
      <c r="A10841" t="inlineStr">
        <is>
          <t>stylisheve.com</t>
        </is>
      </c>
      <c r="B10841" t="n">
        <v>3942</v>
      </c>
    </row>
    <row r="10842">
      <c r="A10842" t="inlineStr">
        <is>
          <t>res3.grays.com</t>
        </is>
      </c>
      <c r="B10842" t="n">
        <v>3942</v>
      </c>
    </row>
    <row r="10843">
      <c r="A10843" t="inlineStr">
        <is>
          <t>image1.ajcontent.com</t>
        </is>
      </c>
      <c r="B10843" t="n">
        <v>3940</v>
      </c>
    </row>
    <row r="10844">
      <c r="A10844" t="inlineStr">
        <is>
          <t>www.bkantiques.com</t>
        </is>
      </c>
      <c r="B10844" t="n">
        <v>3940</v>
      </c>
    </row>
    <row r="10845">
      <c r="A10845" t="inlineStr">
        <is>
          <t>i1.cdn2b.image.pornhub.phncdn.com</t>
        </is>
      </c>
      <c r="B10845" t="n">
        <v>3939</v>
      </c>
    </row>
    <row r="10846">
      <c r="A10846" t="inlineStr">
        <is>
          <t>knittystash.com</t>
        </is>
      </c>
      <c r="B10846" t="n">
        <v>3939</v>
      </c>
    </row>
    <row r="10847">
      <c r="A10847" t="inlineStr">
        <is>
          <t>kylegrant76.files.wordpress.com</t>
        </is>
      </c>
      <c r="B10847" t="n">
        <v>3938</v>
      </c>
    </row>
    <row r="10848">
      <c r="A10848" t="inlineStr">
        <is>
          <t>designfootball.com</t>
        </is>
      </c>
      <c r="B10848" t="n">
        <v>3938</v>
      </c>
    </row>
    <row r="10849">
      <c r="A10849" t="inlineStr">
        <is>
          <t>4evaidrg3wj26w4ml1bpc9el-wpengine.netdna-ssl.com</t>
        </is>
      </c>
      <c r="B10849" t="n">
        <v>3938</v>
      </c>
    </row>
    <row r="10850">
      <c r="A10850" t="inlineStr">
        <is>
          <t>www.miniplanes.fr</t>
        </is>
      </c>
      <c r="B10850" t="n">
        <v>3936</v>
      </c>
    </row>
    <row r="10851">
      <c r="A10851" t="inlineStr">
        <is>
          <t>www.targus.com</t>
        </is>
      </c>
      <c r="B10851" t="n">
        <v>3936</v>
      </c>
    </row>
    <row r="10852">
      <c r="A10852" t="inlineStr">
        <is>
          <t>keycdn.allthedeals.com.au</t>
        </is>
      </c>
      <c r="B10852" t="n">
        <v>3935</v>
      </c>
    </row>
    <row r="10853">
      <c r="A10853" t="inlineStr">
        <is>
          <t>tribunenewsnow.com</t>
        </is>
      </c>
      <c r="B10853" t="n">
        <v>3935</v>
      </c>
    </row>
    <row r="10854">
      <c r="A10854" t="inlineStr">
        <is>
          <t>www.cssauthor.com</t>
        </is>
      </c>
      <c r="B10854" t="n">
        <v>3934</v>
      </c>
    </row>
    <row r="10855">
      <c r="A10855" t="inlineStr">
        <is>
          <t>www.rsvpchalets.com</t>
        </is>
      </c>
      <c r="B10855" t="n">
        <v>3934</v>
      </c>
    </row>
    <row r="10856">
      <c r="A10856" t="inlineStr">
        <is>
          <t>shop.zengraphics.co.uk</t>
        </is>
      </c>
      <c r="B10856" t="n">
        <v>3934</v>
      </c>
    </row>
    <row r="10857">
      <c r="A10857" t="inlineStr">
        <is>
          <t>cdn.aldi-digital.co.uk</t>
        </is>
      </c>
      <c r="B10857" t="n">
        <v>3934</v>
      </c>
    </row>
    <row r="10858">
      <c r="A10858" t="inlineStr">
        <is>
          <t>greekcitytimes.com</t>
        </is>
      </c>
      <c r="B10858" t="n">
        <v>3932</v>
      </c>
    </row>
    <row r="10859">
      <c r="A10859" t="inlineStr">
        <is>
          <t>img.emmacloth.com</t>
        </is>
      </c>
      <c r="B10859" t="n">
        <v>3932</v>
      </c>
    </row>
    <row r="10860">
      <c r="A10860" t="inlineStr">
        <is>
          <t>www.thenorthernecho.co.uk</t>
        </is>
      </c>
      <c r="B10860" t="n">
        <v>3932</v>
      </c>
    </row>
    <row r="10861">
      <c r="A10861" t="inlineStr">
        <is>
          <t>www.narcity.com</t>
        </is>
      </c>
      <c r="B10861" t="n">
        <v>3931</v>
      </c>
    </row>
    <row r="10862">
      <c r="A10862" t="inlineStr">
        <is>
          <t>www.longchamp.com</t>
        </is>
      </c>
      <c r="B10862" t="n">
        <v>3931</v>
      </c>
    </row>
    <row r="10863">
      <c r="A10863" t="inlineStr">
        <is>
          <t>photonshouse.com</t>
        </is>
      </c>
      <c r="B10863" t="n">
        <v>3931</v>
      </c>
    </row>
    <row r="10864">
      <c r="A10864" t="inlineStr">
        <is>
          <t>static1.showtimes.com</t>
        </is>
      </c>
      <c r="B10864" t="n">
        <v>3931</v>
      </c>
    </row>
    <row r="10865">
      <c r="A10865" t="inlineStr">
        <is>
          <t>www.drhsports.com</t>
        </is>
      </c>
      <c r="B10865" t="n">
        <v>3931</v>
      </c>
    </row>
    <row r="10866">
      <c r="A10866" t="inlineStr">
        <is>
          <t>ds01.infourok.ru</t>
        </is>
      </c>
      <c r="B10866" t="n">
        <v>3930</v>
      </c>
    </row>
    <row r="10867">
      <c r="A10867" t="inlineStr">
        <is>
          <t>gobretail.com</t>
        </is>
      </c>
      <c r="B10867" t="n">
        <v>3930</v>
      </c>
    </row>
    <row r="10868">
      <c r="A10868" t="inlineStr">
        <is>
          <t>sg2-cdn.pgimgs.com</t>
        </is>
      </c>
      <c r="B10868" t="n">
        <v>3929</v>
      </c>
    </row>
    <row r="10869">
      <c r="A10869" t="inlineStr">
        <is>
          <t>www.rainbowguitars.com</t>
        </is>
      </c>
      <c r="B10869" t="n">
        <v>3929</v>
      </c>
    </row>
    <row r="10870">
      <c r="A10870" t="inlineStr">
        <is>
          <t>www.outdoorphotographer.com</t>
        </is>
      </c>
      <c r="B10870" t="n">
        <v>3928</v>
      </c>
    </row>
    <row r="10871">
      <c r="A10871" t="inlineStr">
        <is>
          <t>img.lionshome.de</t>
        </is>
      </c>
      <c r="B10871" t="n">
        <v>3927</v>
      </c>
    </row>
    <row r="10872">
      <c r="A10872" t="inlineStr">
        <is>
          <t>images-sc1.netdna-ssl.com</t>
        </is>
      </c>
      <c r="B10872" t="n">
        <v>3927</v>
      </c>
    </row>
    <row r="10873">
      <c r="A10873" t="inlineStr">
        <is>
          <t>image.yfsassets.com</t>
        </is>
      </c>
      <c r="B10873" t="n">
        <v>3927</v>
      </c>
    </row>
    <row r="10874">
      <c r="A10874" t="inlineStr">
        <is>
          <t>www.thesportinglodge.co.uk</t>
        </is>
      </c>
      <c r="B10874" t="n">
        <v>3927</v>
      </c>
    </row>
    <row r="10875">
      <c r="A10875" t="inlineStr">
        <is>
          <t>images.cdbaby.name</t>
        </is>
      </c>
      <c r="B10875" t="n">
        <v>3927</v>
      </c>
    </row>
    <row r="10876">
      <c r="A10876" t="inlineStr">
        <is>
          <t>www.purlsoho.com</t>
        </is>
      </c>
      <c r="B10876" t="n">
        <v>3927</v>
      </c>
    </row>
    <row r="10877">
      <c r="A10877" t="inlineStr">
        <is>
          <t>p8cdn4static.sharpschool.com</t>
        </is>
      </c>
      <c r="B10877" t="n">
        <v>3925</v>
      </c>
    </row>
    <row r="10878">
      <c r="A10878" t="inlineStr">
        <is>
          <t>images.newsx.com</t>
        </is>
      </c>
      <c r="B10878" t="n">
        <v>3925</v>
      </c>
    </row>
    <row r="10879">
      <c r="A10879" t="inlineStr">
        <is>
          <t>www.travelagewest.com</t>
        </is>
      </c>
      <c r="B10879" t="n">
        <v>3924</v>
      </c>
    </row>
    <row r="10880">
      <c r="A10880" t="inlineStr">
        <is>
          <t>milescity.org</t>
        </is>
      </c>
      <c r="B10880" t="n">
        <v>3924</v>
      </c>
    </row>
    <row r="10881">
      <c r="A10881" t="inlineStr">
        <is>
          <t>gr.diesel.com</t>
        </is>
      </c>
      <c r="B10881" t="n">
        <v>3923</v>
      </c>
    </row>
    <row r="10882">
      <c r="A10882" t="inlineStr">
        <is>
          <t>www.celebxp.com</t>
        </is>
      </c>
      <c r="B10882" t="n">
        <v>3923</v>
      </c>
    </row>
    <row r="10883">
      <c r="A10883" t="inlineStr">
        <is>
          <t>www.artshedonline.com.au</t>
        </is>
      </c>
      <c r="B10883" t="n">
        <v>3923</v>
      </c>
    </row>
    <row r="10884">
      <c r="A10884" t="inlineStr">
        <is>
          <t>olxomimages-a.akamaihd.net</t>
        </is>
      </c>
      <c r="B10884" t="n">
        <v>3922</v>
      </c>
    </row>
    <row r="10885">
      <c r="A10885" t="inlineStr">
        <is>
          <t>happywedd.com</t>
        </is>
      </c>
      <c r="B10885" t="n">
        <v>3922</v>
      </c>
    </row>
    <row r="10886">
      <c r="A10886" t="inlineStr">
        <is>
          <t>madeheart.com</t>
        </is>
      </c>
      <c r="B10886" t="n">
        <v>3921</v>
      </c>
    </row>
    <row r="10887">
      <c r="A10887" t="inlineStr">
        <is>
          <t>inspirationalfoundry.com</t>
        </is>
      </c>
      <c r="B10887" t="n">
        <v>3921</v>
      </c>
    </row>
    <row r="10888">
      <c r="A10888" t="inlineStr">
        <is>
          <t>www.standout.co.uk</t>
        </is>
      </c>
      <c r="B10888" t="n">
        <v>3920</v>
      </c>
    </row>
    <row r="10889">
      <c r="A10889" t="inlineStr">
        <is>
          <t>www.businessdirect.bt.com</t>
        </is>
      </c>
      <c r="B10889" t="n">
        <v>3920</v>
      </c>
    </row>
    <row r="10890">
      <c r="A10890" t="inlineStr">
        <is>
          <t>www1.assets-gap.com</t>
        </is>
      </c>
      <c r="B10890" t="n">
        <v>3919</v>
      </c>
    </row>
    <row r="10891">
      <c r="A10891" t="inlineStr">
        <is>
          <t>cdn.fame10.com</t>
        </is>
      </c>
      <c r="B10891" t="n">
        <v>3919</v>
      </c>
    </row>
    <row r="10892">
      <c r="A10892" t="inlineStr">
        <is>
          <t>www.autohausaz.com</t>
        </is>
      </c>
      <c r="B10892" t="n">
        <v>3919</v>
      </c>
    </row>
    <row r="10893">
      <c r="A10893" t="inlineStr">
        <is>
          <t>santorinidave.com</t>
        </is>
      </c>
      <c r="B10893" t="n">
        <v>3918</v>
      </c>
    </row>
    <row r="10894">
      <c r="A10894" t="inlineStr">
        <is>
          <t>hometoz.com</t>
        </is>
      </c>
      <c r="B10894" t="n">
        <v>3918</v>
      </c>
    </row>
    <row r="10895">
      <c r="A10895" t="inlineStr">
        <is>
          <t>www.practicalmotorhome.com</t>
        </is>
      </c>
      <c r="B10895" t="n">
        <v>3918</v>
      </c>
    </row>
    <row r="10896">
      <c r="A10896" t="inlineStr">
        <is>
          <t>www.safetybootsuk.co.uk</t>
        </is>
      </c>
      <c r="B10896" t="n">
        <v>3918</v>
      </c>
    </row>
    <row r="10897">
      <c r="A10897" t="inlineStr">
        <is>
          <t>www.partypro.com</t>
        </is>
      </c>
      <c r="B10897" t="n">
        <v>3918</v>
      </c>
    </row>
    <row r="10898">
      <c r="A10898" t="inlineStr">
        <is>
          <t>content.sanalmagaza.com</t>
        </is>
      </c>
      <c r="B10898" t="n">
        <v>3917</v>
      </c>
    </row>
    <row r="10899">
      <c r="A10899" t="inlineStr">
        <is>
          <t>www.dressyprom.com</t>
        </is>
      </c>
      <c r="B10899" t="n">
        <v>3916</v>
      </c>
    </row>
    <row r="10900">
      <c r="A10900" t="inlineStr">
        <is>
          <t>www.frontrowsoccer.com</t>
        </is>
      </c>
      <c r="B10900" t="n">
        <v>3914</v>
      </c>
    </row>
    <row r="10901">
      <c r="A10901" t="inlineStr">
        <is>
          <t>kazachya.net</t>
        </is>
      </c>
      <c r="B10901" t="n">
        <v>3913</v>
      </c>
    </row>
    <row r="10902">
      <c r="A10902" t="inlineStr">
        <is>
          <t>s31242.pcdn.co</t>
        </is>
      </c>
      <c r="B10902" t="n">
        <v>3912</v>
      </c>
    </row>
    <row r="10903">
      <c r="A10903" t="inlineStr">
        <is>
          <t>secure.erm-assets.com</t>
        </is>
      </c>
      <c r="B10903" t="n">
        <v>3912</v>
      </c>
    </row>
    <row r="10904">
      <c r="A10904" t="inlineStr">
        <is>
          <t>www.designsponge.com</t>
        </is>
      </c>
      <c r="B10904" t="n">
        <v>3910</v>
      </c>
    </row>
    <row r="10905">
      <c r="A10905" t="inlineStr">
        <is>
          <t>images.successstory.com</t>
        </is>
      </c>
      <c r="B10905" t="n">
        <v>3910</v>
      </c>
    </row>
    <row r="10906">
      <c r="A10906" t="inlineStr">
        <is>
          <t>images.katespade.com</t>
        </is>
      </c>
      <c r="B10906" t="n">
        <v>3910</v>
      </c>
    </row>
    <row r="10907">
      <c r="A10907" t="inlineStr">
        <is>
          <t>hd-report.com</t>
        </is>
      </c>
      <c r="B10907" t="n">
        <v>3910</v>
      </c>
    </row>
    <row r="10908">
      <c r="A10908" t="inlineStr">
        <is>
          <t>znews-photo.zadn.vn</t>
        </is>
      </c>
      <c r="B10908" t="n">
        <v>3909</v>
      </c>
    </row>
    <row r="10909">
      <c r="A10909" t="inlineStr">
        <is>
          <t>cdn.geekwire.com</t>
        </is>
      </c>
      <c r="B10909" t="n">
        <v>3909</v>
      </c>
    </row>
    <row r="10910">
      <c r="A10910" t="inlineStr">
        <is>
          <t>www.rivafashion.com</t>
        </is>
      </c>
      <c r="B10910" t="n">
        <v>3909</v>
      </c>
    </row>
    <row r="10911">
      <c r="A10911" t="inlineStr">
        <is>
          <t>media.finishline.com</t>
        </is>
      </c>
      <c r="B10911" t="n">
        <v>3909</v>
      </c>
    </row>
    <row r="10912">
      <c r="A10912" t="inlineStr">
        <is>
          <t>www.bennetts.com.au</t>
        </is>
      </c>
      <c r="B10912" t="n">
        <v>3908</v>
      </c>
    </row>
    <row r="10913">
      <c r="A10913" t="inlineStr">
        <is>
          <t>en.jesima.com</t>
        </is>
      </c>
      <c r="B10913" t="n">
        <v>3908</v>
      </c>
    </row>
    <row r="10914">
      <c r="A10914" t="inlineStr">
        <is>
          <t>cdn.xxxlib.mobi</t>
        </is>
      </c>
      <c r="B10914" t="n">
        <v>3908</v>
      </c>
    </row>
    <row r="10915">
      <c r="A10915" t="inlineStr">
        <is>
          <t>moviesfan.org</t>
        </is>
      </c>
      <c r="B10915" t="n">
        <v>3907</v>
      </c>
    </row>
    <row r="10916">
      <c r="A10916" t="inlineStr">
        <is>
          <t>stealherstyle.net</t>
        </is>
      </c>
      <c r="B10916" t="n">
        <v>3907</v>
      </c>
    </row>
    <row r="10917">
      <c r="A10917" t="inlineStr">
        <is>
          <t>www.easons.com</t>
        </is>
      </c>
      <c r="B10917" t="n">
        <v>3906</v>
      </c>
    </row>
    <row r="10918">
      <c r="A10918" t="inlineStr">
        <is>
          <t>ag-spots-2020.o.auroraobjects.eu</t>
        </is>
      </c>
      <c r="B10918" t="n">
        <v>3906</v>
      </c>
    </row>
    <row r="10919">
      <c r="A10919" t="inlineStr">
        <is>
          <t>www.takaski.com</t>
        </is>
      </c>
      <c r="B10919" t="n">
        <v>3906</v>
      </c>
    </row>
    <row r="10920">
      <c r="A10920" t="inlineStr">
        <is>
          <t>s18670.pcdn.co</t>
        </is>
      </c>
      <c r="B10920" t="n">
        <v>3906</v>
      </c>
    </row>
    <row r="10921">
      <c r="A10921" t="inlineStr">
        <is>
          <t>img3.goodfon.com</t>
        </is>
      </c>
      <c r="B10921" t="n">
        <v>3905</v>
      </c>
    </row>
    <row r="10922">
      <c r="A10922" t="inlineStr">
        <is>
          <t>225508-687545-raikfcquaxqncofqfm.stackpathdns.com</t>
        </is>
      </c>
      <c r="B10922" t="n">
        <v>3905</v>
      </c>
    </row>
    <row r="10923">
      <c r="A10923" t="inlineStr">
        <is>
          <t>lgimages.s3.amazonaws.com</t>
        </is>
      </c>
      <c r="B10923" t="n">
        <v>3905</v>
      </c>
    </row>
    <row r="10924">
      <c r="A10924" t="inlineStr">
        <is>
          <t>www.dress.ph</t>
        </is>
      </c>
      <c r="B10924" t="n">
        <v>3904</v>
      </c>
    </row>
    <row r="10925">
      <c r="A10925" t="inlineStr">
        <is>
          <t>cdn.careofcarl.com</t>
        </is>
      </c>
      <c r="B10925" t="n">
        <v>3904</v>
      </c>
    </row>
    <row r="10926">
      <c r="A10926" t="inlineStr">
        <is>
          <t>affairscloud.com</t>
        </is>
      </c>
      <c r="B10926" t="n">
        <v>3903</v>
      </c>
    </row>
    <row r="10927">
      <c r="A10927" t="inlineStr">
        <is>
          <t>www.24newshd.tv</t>
        </is>
      </c>
      <c r="B10927" t="n">
        <v>3903</v>
      </c>
    </row>
    <row r="10928">
      <c r="A10928" t="inlineStr">
        <is>
          <t>img.dugtor.ru</t>
        </is>
      </c>
      <c r="B10928" t="n">
        <v>3903</v>
      </c>
    </row>
    <row r="10929">
      <c r="A10929" t="inlineStr">
        <is>
          <t>www.soundtrack.net</t>
        </is>
      </c>
      <c r="B10929" t="n">
        <v>3903</v>
      </c>
    </row>
    <row r="10930">
      <c r="A10930" t="inlineStr">
        <is>
          <t>www.shindigs.com.au</t>
        </is>
      </c>
      <c r="B10930" t="n">
        <v>3903</v>
      </c>
    </row>
    <row r="10931">
      <c r="A10931" t="inlineStr">
        <is>
          <t>data-sports.abs-cbn.com</t>
        </is>
      </c>
      <c r="B10931" t="n">
        <v>3902</v>
      </c>
    </row>
    <row r="10932">
      <c r="A10932" t="inlineStr">
        <is>
          <t>assets.leevalley.com</t>
        </is>
      </c>
      <c r="B10932" t="n">
        <v>3902</v>
      </c>
    </row>
    <row r="10933">
      <c r="A10933" t="inlineStr">
        <is>
          <t>catalog.21buttons.com</t>
        </is>
      </c>
      <c r="B10933" t="n">
        <v>3902</v>
      </c>
    </row>
    <row r="10934">
      <c r="A10934" t="inlineStr">
        <is>
          <t>onlymotorbikes.com</t>
        </is>
      </c>
      <c r="B10934" t="n">
        <v>3902</v>
      </c>
    </row>
    <row r="10935">
      <c r="A10935" t="inlineStr">
        <is>
          <t>thumbs.omfgpics.com</t>
        </is>
      </c>
      <c r="B10935" t="n">
        <v>3901</v>
      </c>
    </row>
    <row r="10936">
      <c r="A10936" t="inlineStr">
        <is>
          <t>images.melltoo.com</t>
        </is>
      </c>
      <c r="B10936" t="n">
        <v>3901</v>
      </c>
    </row>
    <row r="10937">
      <c r="A10937" t="inlineStr">
        <is>
          <t>1g35ko1wnl60p3ki2lfxeavm-wpengine.netdna-ssl.com</t>
        </is>
      </c>
      <c r="B10937" t="n">
        <v>3901</v>
      </c>
    </row>
    <row r="10938">
      <c r="A10938" t="inlineStr">
        <is>
          <t>www.knitting-bee.com</t>
        </is>
      </c>
      <c r="B10938" t="n">
        <v>3900</v>
      </c>
    </row>
    <row r="10939">
      <c r="A10939" t="inlineStr">
        <is>
          <t>static2.showtimes.com</t>
        </is>
      </c>
      <c r="B10939" t="n">
        <v>3900</v>
      </c>
    </row>
    <row r="10940">
      <c r="A10940" t="inlineStr">
        <is>
          <t>images.domain.com.au</t>
        </is>
      </c>
      <c r="B10940" t="n">
        <v>3899</v>
      </c>
    </row>
    <row r="10941">
      <c r="A10941" t="inlineStr">
        <is>
          <t>pt.diesel.com</t>
        </is>
      </c>
      <c r="B10941" t="n">
        <v>3899</v>
      </c>
    </row>
    <row r="10942">
      <c r="A10942" t="inlineStr">
        <is>
          <t>uk.toonzshop.com</t>
        </is>
      </c>
      <c r="B10942" t="n">
        <v>3899</v>
      </c>
    </row>
    <row r="10943">
      <c r="A10943" t="inlineStr">
        <is>
          <t>www.timex.com</t>
        </is>
      </c>
      <c r="B10943" t="n">
        <v>3899</v>
      </c>
    </row>
    <row r="10944">
      <c r="A10944" t="inlineStr">
        <is>
          <t>mi8.rightinthebox.com</t>
        </is>
      </c>
      <c r="B10944" t="n">
        <v>3898</v>
      </c>
    </row>
    <row r="10945">
      <c r="A10945" t="inlineStr">
        <is>
          <t>images.adriabook.net</t>
        </is>
      </c>
      <c r="B10945" t="n">
        <v>3898</v>
      </c>
    </row>
    <row r="10946">
      <c r="A10946" t="inlineStr">
        <is>
          <t>www.ivannegin.com</t>
        </is>
      </c>
      <c r="B10946" t="n">
        <v>3898</v>
      </c>
    </row>
    <row r="10947">
      <c r="A10947" t="inlineStr">
        <is>
          <t>www.bearingshopuk.co.uk</t>
        </is>
      </c>
      <c r="B10947" t="n">
        <v>3897</v>
      </c>
    </row>
    <row r="10948">
      <c r="A10948" t="inlineStr">
        <is>
          <t>p3.drtst.com</t>
        </is>
      </c>
      <c r="B10948" t="n">
        <v>3897</v>
      </c>
    </row>
    <row r="10949">
      <c r="A10949" t="inlineStr">
        <is>
          <t>cdn.ckitchen.com</t>
        </is>
      </c>
      <c r="B10949" t="n">
        <v>3896</v>
      </c>
    </row>
    <row r="10950">
      <c r="A10950" t="inlineStr">
        <is>
          <t>files.airnowtech.org</t>
        </is>
      </c>
      <c r="B10950" t="n">
        <v>3896</v>
      </c>
    </row>
    <row r="10951">
      <c r="A10951" t="inlineStr">
        <is>
          <t>www.plaisio-cdn.gr</t>
        </is>
      </c>
      <c r="B10951" t="n">
        <v>3896</v>
      </c>
    </row>
    <row r="10952">
      <c r="A10952" t="inlineStr">
        <is>
          <t>www.scales-chords.com</t>
        </is>
      </c>
      <c r="B10952" t="n">
        <v>3895</v>
      </c>
    </row>
    <row r="10953">
      <c r="A10953" t="inlineStr">
        <is>
          <t>img2.goodfon.com</t>
        </is>
      </c>
      <c r="B10953" t="n">
        <v>3895</v>
      </c>
    </row>
    <row r="10954">
      <c r="A10954" t="inlineStr">
        <is>
          <t>www.vividracing.com</t>
        </is>
      </c>
      <c r="B10954" t="n">
        <v>3895</v>
      </c>
    </row>
    <row r="10955">
      <c r="A10955" t="inlineStr">
        <is>
          <t>www.prijs-parfum.nl</t>
        </is>
      </c>
      <c r="B10955" t="n">
        <v>3895</v>
      </c>
    </row>
    <row r="10956">
      <c r="A10956" t="inlineStr">
        <is>
          <t>k6s3v6r4.ssl.hwcdn.net</t>
        </is>
      </c>
      <c r="B10956" t="n">
        <v>3895</v>
      </c>
    </row>
    <row r="10957">
      <c r="A10957" t="inlineStr">
        <is>
          <t>trendhair2019.com</t>
        </is>
      </c>
      <c r="B10957" t="n">
        <v>3894</v>
      </c>
    </row>
    <row r="10958">
      <c r="A10958" t="inlineStr">
        <is>
          <t>julianalee.com</t>
        </is>
      </c>
      <c r="B10958" t="n">
        <v>3894</v>
      </c>
    </row>
    <row r="10959">
      <c r="A10959" t="inlineStr">
        <is>
          <t>static.fmovies.movie</t>
        </is>
      </c>
      <c r="B10959" t="n">
        <v>3894</v>
      </c>
    </row>
    <row r="10960">
      <c r="A10960" t="inlineStr">
        <is>
          <t>www.americanrefurb.com</t>
        </is>
      </c>
      <c r="B10960" t="n">
        <v>3894</v>
      </c>
    </row>
    <row r="10961">
      <c r="A10961" t="inlineStr">
        <is>
          <t>ebookdownloadfree.co</t>
        </is>
      </c>
      <c r="B10961" t="n">
        <v>3894</v>
      </c>
    </row>
    <row r="10962">
      <c r="A10962" t="inlineStr">
        <is>
          <t>i11a.3djuegos.com</t>
        </is>
      </c>
      <c r="B10962" t="n">
        <v>3893</v>
      </c>
    </row>
    <row r="10963">
      <c r="A10963" t="inlineStr">
        <is>
          <t>images.wholesalehunter.com</t>
        </is>
      </c>
      <c r="B10963" t="n">
        <v>3893</v>
      </c>
    </row>
    <row r="10964">
      <c r="A10964" t="inlineStr">
        <is>
          <t>no.diesel.com</t>
        </is>
      </c>
      <c r="B10964" t="n">
        <v>3892</v>
      </c>
    </row>
    <row r="10965">
      <c r="A10965" t="inlineStr">
        <is>
          <t>ohbestdayever.com</t>
        </is>
      </c>
      <c r="B10965" t="n">
        <v>3892</v>
      </c>
    </row>
    <row r="10966">
      <c r="A10966" t="inlineStr">
        <is>
          <t>2j8eck3y65p52zovif41750a-wpengine.netdna-ssl.com</t>
        </is>
      </c>
      <c r="B10966" t="n">
        <v>3891</v>
      </c>
    </row>
    <row r="10967">
      <c r="A10967" t="inlineStr">
        <is>
          <t>res.static-barenecessities.com</t>
        </is>
      </c>
      <c r="B10967" t="n">
        <v>3891</v>
      </c>
    </row>
    <row r="10968">
      <c r="A10968" t="inlineStr">
        <is>
          <t>etailpet-prod.s3.amazonaws.com</t>
        </is>
      </c>
      <c r="B10968" t="n">
        <v>3891</v>
      </c>
    </row>
    <row r="10969">
      <c r="A10969" t="inlineStr">
        <is>
          <t>static-cache.k2s.cc</t>
        </is>
      </c>
      <c r="B10969" t="n">
        <v>3891</v>
      </c>
    </row>
    <row r="10970">
      <c r="A10970" t="inlineStr">
        <is>
          <t>www.samaa.tv</t>
        </is>
      </c>
      <c r="B10970" t="n">
        <v>3890</v>
      </c>
    </row>
    <row r="10971">
      <c r="A10971" t="inlineStr">
        <is>
          <t>www.prestigetime.com</t>
        </is>
      </c>
      <c r="B10971" t="n">
        <v>3889</v>
      </c>
    </row>
    <row r="10972">
      <c r="A10972" t="inlineStr">
        <is>
          <t>pics.ae.com</t>
        </is>
      </c>
      <c r="B10972" t="n">
        <v>3889</v>
      </c>
    </row>
    <row r="10973">
      <c r="A10973" t="inlineStr">
        <is>
          <t>www.farmers.co.nz:443</t>
        </is>
      </c>
      <c r="B10973" t="n">
        <v>3889</v>
      </c>
    </row>
    <row r="10974">
      <c r="A10974" t="inlineStr">
        <is>
          <t>images.yourcloudlibrary.com</t>
        </is>
      </c>
      <c r="B10974" t="n">
        <v>3889</v>
      </c>
    </row>
    <row r="10975">
      <c r="A10975" t="inlineStr">
        <is>
          <t>img.inlinewarehouse.com</t>
        </is>
      </c>
      <c r="B10975" t="n">
        <v>3888</v>
      </c>
    </row>
    <row r="10976">
      <c r="A10976" t="inlineStr">
        <is>
          <t>powerpoint-th.crystalgraphics.com</t>
        </is>
      </c>
      <c r="B10976" t="n">
        <v>3888</v>
      </c>
    </row>
    <row r="10977">
      <c r="A10977" t="inlineStr">
        <is>
          <t>www.kcbd.com</t>
        </is>
      </c>
      <c r="B10977" t="n">
        <v>3885</v>
      </c>
    </row>
    <row r="10978">
      <c r="A10978" t="inlineStr">
        <is>
          <t>www.dubaiprnetwork.com</t>
        </is>
      </c>
      <c r="B10978" t="n">
        <v>3885</v>
      </c>
    </row>
    <row r="10979">
      <c r="A10979" t="inlineStr">
        <is>
          <t>cdn.salemweb.net</t>
        </is>
      </c>
      <c r="B10979" t="n">
        <v>3885</v>
      </c>
    </row>
    <row r="10980">
      <c r="A10980" t="inlineStr">
        <is>
          <t>dhc.aarome.org</t>
        </is>
      </c>
      <c r="B10980" t="n">
        <v>3885</v>
      </c>
    </row>
    <row r="10981">
      <c r="A10981" t="inlineStr">
        <is>
          <t>img.wpc-board.com</t>
        </is>
      </c>
      <c r="B10981" t="n">
        <v>3885</v>
      </c>
    </row>
    <row r="10982">
      <c r="A10982" t="inlineStr">
        <is>
          <t>nwscdn.com</t>
        </is>
      </c>
      <c r="B10982" t="n">
        <v>3884</v>
      </c>
    </row>
    <row r="10983">
      <c r="A10983" t="inlineStr">
        <is>
          <t>cloud.lbox.me</t>
        </is>
      </c>
      <c r="B10983" t="n">
        <v>3884</v>
      </c>
    </row>
    <row r="10984">
      <c r="A10984" t="inlineStr">
        <is>
          <t>www.crockerfarm.com</t>
        </is>
      </c>
      <c r="B10984" t="n">
        <v>3884</v>
      </c>
    </row>
    <row r="10985">
      <c r="A10985" t="inlineStr">
        <is>
          <t>www.autocollectionofmurfreesboro.com</t>
        </is>
      </c>
      <c r="B10985" t="n">
        <v>3883</v>
      </c>
    </row>
    <row r="10986">
      <c r="A10986" t="inlineStr">
        <is>
          <t>s1.mzstatic.com</t>
        </is>
      </c>
      <c r="B10986" t="n">
        <v>3882</v>
      </c>
    </row>
    <row r="10987">
      <c r="A10987" t="inlineStr">
        <is>
          <t>www.xxxxantiques.com.au</t>
        </is>
      </c>
      <c r="B10987" t="n">
        <v>3882</v>
      </c>
    </row>
    <row r="10988">
      <c r="A10988" t="inlineStr">
        <is>
          <t>smokymountainnews.s3.amazonaws.com</t>
        </is>
      </c>
      <c r="B10988" t="n">
        <v>3882</v>
      </c>
    </row>
    <row r="10989">
      <c r="A10989" t="inlineStr">
        <is>
          <t>img.myloview.de</t>
        </is>
      </c>
      <c r="B10989" t="n">
        <v>3882</v>
      </c>
    </row>
    <row r="10990">
      <c r="A10990" t="inlineStr">
        <is>
          <t>www.devicedeal.com.au</t>
        </is>
      </c>
      <c r="B10990" t="n">
        <v>3882</v>
      </c>
    </row>
    <row r="10991">
      <c r="A10991" t="inlineStr">
        <is>
          <t>koa.com</t>
        </is>
      </c>
      <c r="B10991" t="n">
        <v>3881</v>
      </c>
    </row>
    <row r="10992">
      <c r="A10992" t="inlineStr">
        <is>
          <t>images.dakkadakka.com</t>
        </is>
      </c>
      <c r="B10992" t="n">
        <v>3881</v>
      </c>
    </row>
    <row r="10993">
      <c r="A10993" t="inlineStr">
        <is>
          <t>www.visitmelbourne.com</t>
        </is>
      </c>
      <c r="B10993" t="n">
        <v>3880</v>
      </c>
    </row>
    <row r="10994">
      <c r="A10994" t="inlineStr">
        <is>
          <t>www.contractorsdirect.com</t>
        </is>
      </c>
      <c r="B10994" t="n">
        <v>3880</v>
      </c>
    </row>
    <row r="10995">
      <c r="A10995" t="inlineStr">
        <is>
          <t>cdn.xxl.thumbs.canstockphoto.com.sg</t>
        </is>
      </c>
      <c r="B10995" t="n">
        <v>3880</v>
      </c>
    </row>
    <row r="10996">
      <c r="A10996" t="inlineStr">
        <is>
          <t>www.thamkc.com</t>
        </is>
      </c>
      <c r="B10996" t="n">
        <v>3880</v>
      </c>
    </row>
    <row r="10997">
      <c r="A10997" t="inlineStr">
        <is>
          <t>mi3.rightinthebox.com</t>
        </is>
      </c>
      <c r="B10997" t="n">
        <v>3877</v>
      </c>
    </row>
    <row r="10998">
      <c r="A10998" t="inlineStr">
        <is>
          <t>img.comicfury.com</t>
        </is>
      </c>
      <c r="B10998" t="n">
        <v>3877</v>
      </c>
    </row>
    <row r="10999">
      <c r="A10999" t="inlineStr">
        <is>
          <t>sydneylivingmuseums.com.au</t>
        </is>
      </c>
      <c r="B10999" t="n">
        <v>3877</v>
      </c>
    </row>
    <row r="11000">
      <c r="A11000" t="inlineStr">
        <is>
          <t>d3by36x8sj6cra.cloudfront.net</t>
        </is>
      </c>
      <c r="B11000" t="n">
        <v>3876</v>
      </c>
    </row>
    <row r="11001">
      <c r="A11001" t="inlineStr">
        <is>
          <t>filmous.com</t>
        </is>
      </c>
      <c r="B11001" t="n">
        <v>3876</v>
      </c>
    </row>
    <row r="11002">
      <c r="A11002" t="inlineStr">
        <is>
          <t>lastwordonsports.com</t>
        </is>
      </c>
      <c r="B11002" t="n">
        <v>3876</v>
      </c>
    </row>
    <row r="11003">
      <c r="A11003" t="inlineStr">
        <is>
          <t>static.promodescuentos.com</t>
        </is>
      </c>
      <c r="B11003" t="n">
        <v>3875</v>
      </c>
    </row>
    <row r="11004">
      <c r="A11004" t="inlineStr">
        <is>
          <t>www.natchezss.com</t>
        </is>
      </c>
      <c r="B11004" t="n">
        <v>3874</v>
      </c>
    </row>
    <row r="11005">
      <c r="A11005" t="inlineStr">
        <is>
          <t>www.2gb.com</t>
        </is>
      </c>
      <c r="B11005" t="n">
        <v>3873</v>
      </c>
    </row>
    <row r="11006">
      <c r="A11006" t="inlineStr">
        <is>
          <t>stored-edge.slickpic.com</t>
        </is>
      </c>
      <c r="B11006" t="n">
        <v>3872</v>
      </c>
    </row>
    <row r="11007">
      <c r="A11007" t="inlineStr">
        <is>
          <t>www.myka.com</t>
        </is>
      </c>
      <c r="B11007" t="n">
        <v>3872</v>
      </c>
    </row>
    <row r="11008">
      <c r="A11008" t="inlineStr">
        <is>
          <t>media.radaronline.com</t>
        </is>
      </c>
      <c r="B11008" t="n">
        <v>3872</v>
      </c>
    </row>
    <row r="11009">
      <c r="A11009" t="inlineStr">
        <is>
          <t>images.wallpaperscraft.com</t>
        </is>
      </c>
      <c r="B11009" t="n">
        <v>3872</v>
      </c>
    </row>
    <row r="11010">
      <c r="A11010" t="inlineStr">
        <is>
          <t>static5.yessport.pl</t>
        </is>
      </c>
      <c r="B11010" t="n">
        <v>3872</v>
      </c>
    </row>
    <row r="11011">
      <c r="A11011" t="inlineStr">
        <is>
          <t>d3i71xaburhd42.cloudfront.net</t>
        </is>
      </c>
      <c r="B11011" t="n">
        <v>3872</v>
      </c>
    </row>
    <row r="11012">
      <c r="A11012" t="inlineStr">
        <is>
          <t>www.lovemygifts.co.uk</t>
        </is>
      </c>
      <c r="B11012" t="n">
        <v>3871</v>
      </c>
    </row>
    <row r="11013">
      <c r="A11013" t="inlineStr">
        <is>
          <t>123moviesweb.net</t>
        </is>
      </c>
      <c r="B11013" t="n">
        <v>3871</v>
      </c>
    </row>
    <row r="11014">
      <c r="A11014" t="inlineStr">
        <is>
          <t>pic.crashpa.net</t>
        </is>
      </c>
      <c r="B11014" t="n">
        <v>3871</v>
      </c>
    </row>
    <row r="11015">
      <c r="A11015" t="inlineStr">
        <is>
          <t>dekhnews.com</t>
        </is>
      </c>
      <c r="B11015" t="n">
        <v>3871</v>
      </c>
    </row>
    <row r="11016">
      <c r="A11016" t="inlineStr">
        <is>
          <t>tvseriesfinale.com</t>
        </is>
      </c>
      <c r="B11016" t="n">
        <v>3870</v>
      </c>
    </row>
    <row r="11017">
      <c r="A11017" t="inlineStr">
        <is>
          <t>cmsmedia.remodelista.com</t>
        </is>
      </c>
      <c r="B11017" t="n">
        <v>3869</v>
      </c>
    </row>
    <row r="11018">
      <c r="A11018" t="inlineStr">
        <is>
          <t>www.cc-craft.co.uk</t>
        </is>
      </c>
      <c r="B11018" t="n">
        <v>3869</v>
      </c>
    </row>
    <row r="11019">
      <c r="A11019" t="inlineStr">
        <is>
          <t>www.tipsyelves.com</t>
        </is>
      </c>
      <c r="B11019" t="n">
        <v>3869</v>
      </c>
    </row>
    <row r="11020">
      <c r="A11020" t="inlineStr">
        <is>
          <t>www.insportline.eu</t>
        </is>
      </c>
      <c r="B11020" t="n">
        <v>3868</v>
      </c>
    </row>
    <row r="11021">
      <c r="A11021" t="inlineStr">
        <is>
          <t>cdn.zurleys.co.uk</t>
        </is>
      </c>
      <c r="B11021" t="n">
        <v>3868</v>
      </c>
    </row>
    <row r="11022">
      <c r="A11022" t="inlineStr">
        <is>
          <t>hashrail.sgp1.cdn.digitaloceanspaces.com</t>
        </is>
      </c>
      <c r="B11022" t="n">
        <v>3868</v>
      </c>
    </row>
    <row r="11023">
      <c r="A11023" t="inlineStr">
        <is>
          <t>dl2.macupdate.com</t>
        </is>
      </c>
      <c r="B11023" t="n">
        <v>3867</v>
      </c>
    </row>
    <row r="11024">
      <c r="A11024" t="inlineStr">
        <is>
          <t>images.huffingtonpost.com</t>
        </is>
      </c>
      <c r="B11024" t="n">
        <v>3866</v>
      </c>
    </row>
    <row r="11025">
      <c r="A11025" t="inlineStr">
        <is>
          <t>qrznow.com</t>
        </is>
      </c>
      <c r="B11025" t="n">
        <v>3865</v>
      </c>
    </row>
    <row r="11026">
      <c r="A11026" t="inlineStr">
        <is>
          <t>www.epicurious.com</t>
        </is>
      </c>
      <c r="B11026" t="n">
        <v>3865</v>
      </c>
    </row>
    <row r="11027">
      <c r="A11027" t="inlineStr">
        <is>
          <t>process.fs.heroine.com</t>
        </is>
      </c>
      <c r="B11027" t="n">
        <v>3865</v>
      </c>
    </row>
    <row r="11028">
      <c r="A11028" t="inlineStr">
        <is>
          <t>reutersevents.com</t>
        </is>
      </c>
      <c r="B11028" t="n">
        <v>3865</v>
      </c>
    </row>
    <row r="11029">
      <c r="A11029" t="inlineStr">
        <is>
          <t>www.evesaddiction.com</t>
        </is>
      </c>
      <c r="B11029" t="n">
        <v>3864</v>
      </c>
    </row>
    <row r="11030">
      <c r="A11030" t="inlineStr">
        <is>
          <t>dancingastro-wpengine.netdna-ssl.com</t>
        </is>
      </c>
      <c r="B11030" t="n">
        <v>3864</v>
      </c>
    </row>
    <row r="11031">
      <c r="A11031" t="inlineStr">
        <is>
          <t>www.icasque.com</t>
        </is>
      </c>
      <c r="B11031" t="n">
        <v>3863</v>
      </c>
    </row>
    <row r="11032">
      <c r="A11032" t="inlineStr">
        <is>
          <t>media.fastestlaps.com</t>
        </is>
      </c>
      <c r="B11032" t="n">
        <v>3862</v>
      </c>
    </row>
    <row r="11033">
      <c r="A11033" t="inlineStr">
        <is>
          <t>www.rgbstock.com</t>
        </is>
      </c>
      <c r="B11033" t="n">
        <v>3862</v>
      </c>
    </row>
    <row r="11034">
      <c r="A11034" t="inlineStr">
        <is>
          <t>media.amazonwebservices.com</t>
        </is>
      </c>
      <c r="B11034" t="n">
        <v>3862</v>
      </c>
    </row>
    <row r="11035">
      <c r="A11035" t="inlineStr">
        <is>
          <t>www.xinhuanet.com</t>
        </is>
      </c>
      <c r="B11035" t="n">
        <v>3859</v>
      </c>
    </row>
    <row r="11036">
      <c r="A11036" t="inlineStr">
        <is>
          <t>mi1.rightinthebox.com</t>
        </is>
      </c>
      <c r="B11036" t="n">
        <v>3859</v>
      </c>
    </row>
    <row r="11037">
      <c r="A11037" t="inlineStr">
        <is>
          <t>d3aeoi5a6g6m4p.cloudfront.net</t>
        </is>
      </c>
      <c r="B11037" t="n">
        <v>3859</v>
      </c>
    </row>
    <row r="11038">
      <c r="A11038" t="inlineStr">
        <is>
          <t>static.nashvillewraps.com</t>
        </is>
      </c>
      <c r="B11038" t="n">
        <v>3859</v>
      </c>
    </row>
    <row r="11039">
      <c r="A11039" t="inlineStr">
        <is>
          <t>static.okian.ro</t>
        </is>
      </c>
      <c r="B11039" t="n">
        <v>3858</v>
      </c>
    </row>
    <row r="11040">
      <c r="A11040" t="inlineStr">
        <is>
          <t>manga.tokyo</t>
        </is>
      </c>
      <c r="B11040" t="n">
        <v>3858</v>
      </c>
    </row>
    <row r="11041">
      <c r="A11041" t="inlineStr">
        <is>
          <t>photos.ips-cambodia.com</t>
        </is>
      </c>
      <c r="B11041" t="n">
        <v>3858</v>
      </c>
    </row>
    <row r="11042">
      <c r="A11042" t="inlineStr">
        <is>
          <t>images.signals.com</t>
        </is>
      </c>
      <c r="B11042" t="n">
        <v>3858</v>
      </c>
    </row>
    <row r="11043">
      <c r="A11043" t="inlineStr">
        <is>
          <t>nowboxoffice.com</t>
        </is>
      </c>
      <c r="B11043" t="n">
        <v>3858</v>
      </c>
    </row>
    <row r="11044">
      <c r="A11044" t="inlineStr">
        <is>
          <t>www.marketsandmarkets.com</t>
        </is>
      </c>
      <c r="B11044" t="n">
        <v>3857</v>
      </c>
    </row>
    <row r="11045">
      <c r="A11045" t="inlineStr">
        <is>
          <t>images.carforyou.ch</t>
        </is>
      </c>
      <c r="B11045" t="n">
        <v>3857</v>
      </c>
    </row>
    <row r="11046">
      <c r="A11046" t="inlineStr">
        <is>
          <t>doyle.com</t>
        </is>
      </c>
      <c r="B11046" t="n">
        <v>3857</v>
      </c>
    </row>
    <row r="11047">
      <c r="A11047" t="inlineStr">
        <is>
          <t>www.kullillaart.com.au</t>
        </is>
      </c>
      <c r="B11047" t="n">
        <v>3857</v>
      </c>
    </row>
    <row r="11048">
      <c r="A11048" t="inlineStr">
        <is>
          <t>www.shabbyfabrics.com</t>
        </is>
      </c>
      <c r="B11048" t="n">
        <v>3856</v>
      </c>
    </row>
    <row r="11049">
      <c r="A11049" t="inlineStr">
        <is>
          <t>cdn.myanmarseo.com</t>
        </is>
      </c>
      <c r="B11049" t="n">
        <v>3856</v>
      </c>
    </row>
    <row r="11050">
      <c r="A11050" t="inlineStr">
        <is>
          <t>thefinancialexpress.com.bd</t>
        </is>
      </c>
      <c r="B11050" t="n">
        <v>3855</v>
      </c>
    </row>
    <row r="11051">
      <c r="A11051" t="inlineStr">
        <is>
          <t>cdn.afterdawn.fi</t>
        </is>
      </c>
      <c r="B11051" t="n">
        <v>3854</v>
      </c>
    </row>
    <row r="11052">
      <c r="A11052" t="inlineStr">
        <is>
          <t>en.cafa.com.cn</t>
        </is>
      </c>
      <c r="B11052" t="n">
        <v>3854</v>
      </c>
    </row>
    <row r="11053">
      <c r="A11053" t="inlineStr">
        <is>
          <t>www.bibdsl.co.uk</t>
        </is>
      </c>
      <c r="B11053" t="n">
        <v>3854</v>
      </c>
    </row>
    <row r="11054">
      <c r="A11054" t="inlineStr">
        <is>
          <t>files.websitebuilder.prositehosting.co.uk</t>
        </is>
      </c>
      <c r="B11054" t="n">
        <v>3854</v>
      </c>
    </row>
    <row r="11055">
      <c r="A11055" t="inlineStr">
        <is>
          <t>travelbuzz.video</t>
        </is>
      </c>
      <c r="B11055" t="n">
        <v>3854</v>
      </c>
    </row>
    <row r="11056">
      <c r="A11056" t="inlineStr">
        <is>
          <t>kweeklies.media.clients.ellingtoncms.com</t>
        </is>
      </c>
      <c r="B11056" t="n">
        <v>3853</v>
      </c>
    </row>
    <row r="11057">
      <c r="A11057" t="inlineStr">
        <is>
          <t>d2eutohfshzu66.cloudfront.net</t>
        </is>
      </c>
      <c r="B11057" t="n">
        <v>3852</v>
      </c>
    </row>
    <row r="11058">
      <c r="A11058" t="inlineStr">
        <is>
          <t>image4k.net</t>
        </is>
      </c>
      <c r="B11058" t="n">
        <v>3852</v>
      </c>
    </row>
    <row r="11059">
      <c r="A11059" t="inlineStr">
        <is>
          <t>www.pervertedmilfs.com</t>
        </is>
      </c>
      <c r="B11059" t="n">
        <v>3852</v>
      </c>
    </row>
    <row r="11060">
      <c r="A11060" t="inlineStr">
        <is>
          <t>cs5.livemaster.ru</t>
        </is>
      </c>
      <c r="B11060" t="n">
        <v>3851</v>
      </c>
    </row>
    <row r="11061">
      <c r="A11061" t="inlineStr">
        <is>
          <t>static.rabato.com</t>
        </is>
      </c>
      <c r="B11061" t="n">
        <v>3851</v>
      </c>
    </row>
    <row r="11062">
      <c r="A11062" t="inlineStr">
        <is>
          <t>favim.com</t>
        </is>
      </c>
      <c r="B11062" t="n">
        <v>3851</v>
      </c>
    </row>
    <row r="11063">
      <c r="A11063" t="inlineStr">
        <is>
          <t>elements-twenty20-photos-0.imgix.net</t>
        </is>
      </c>
      <c r="B11063" t="n">
        <v>3851</v>
      </c>
    </row>
    <row r="11064">
      <c r="A11064" t="inlineStr">
        <is>
          <t>azurecomcdn.azureedge.net</t>
        </is>
      </c>
      <c r="B11064" t="n">
        <v>3851</v>
      </c>
    </row>
    <row r="11065">
      <c r="A11065" t="inlineStr">
        <is>
          <t>www.captain-hook.nl</t>
        </is>
      </c>
      <c r="B11065" t="n">
        <v>3851</v>
      </c>
    </row>
    <row r="11066">
      <c r="A11066" t="inlineStr">
        <is>
          <t>oceanofgames.com</t>
        </is>
      </c>
      <c r="B11066" t="n">
        <v>3850</v>
      </c>
    </row>
    <row r="11067">
      <c r="A11067" t="inlineStr">
        <is>
          <t>www.triadsclothing.com</t>
        </is>
      </c>
      <c r="B11067" t="n">
        <v>3850</v>
      </c>
    </row>
    <row r="11068">
      <c r="A11068" t="inlineStr">
        <is>
          <t>cdn.etailpet.com</t>
        </is>
      </c>
      <c r="B11068" t="n">
        <v>3850</v>
      </c>
    </row>
    <row r="11069">
      <c r="A11069" t="inlineStr">
        <is>
          <t>tmssl.akamaized.net</t>
        </is>
      </c>
      <c r="B11069" t="n">
        <v>3849</v>
      </c>
    </row>
    <row r="11070">
      <c r="A11070" t="inlineStr">
        <is>
          <t>www.gameyolk.com</t>
        </is>
      </c>
      <c r="B11070" t="n">
        <v>3849</v>
      </c>
    </row>
    <row r="11071">
      <c r="A11071" t="inlineStr">
        <is>
          <t>img.3movs.com</t>
        </is>
      </c>
      <c r="B11071" t="n">
        <v>3849</v>
      </c>
    </row>
    <row r="11072">
      <c r="A11072" t="inlineStr">
        <is>
          <t>bugwoodcloud.org</t>
        </is>
      </c>
      <c r="B11072" t="n">
        <v>3848</v>
      </c>
    </row>
    <row r="11073">
      <c r="A11073" t="inlineStr">
        <is>
          <t>cdn.substack.com</t>
        </is>
      </c>
      <c r="B11073" t="n">
        <v>3848</v>
      </c>
    </row>
    <row r="11074">
      <c r="A11074" t="inlineStr">
        <is>
          <t>ane4bf-datap1.s3-eu-west-1.amazonaws.com</t>
        </is>
      </c>
      <c r="B11074" t="n">
        <v>3848</v>
      </c>
    </row>
    <row r="11075">
      <c r="A11075" t="inlineStr">
        <is>
          <t>c32-cdn.guidingtech.com</t>
        </is>
      </c>
      <c r="B11075" t="n">
        <v>3848</v>
      </c>
    </row>
    <row r="11076">
      <c r="A11076" t="inlineStr">
        <is>
          <t>s29755.pcdn.co</t>
        </is>
      </c>
      <c r="B11076" t="n">
        <v>3847</v>
      </c>
    </row>
    <row r="11077">
      <c r="A11077" t="inlineStr">
        <is>
          <t>vn-live-01.slatic.net</t>
        </is>
      </c>
      <c r="B11077" t="n">
        <v>3847</v>
      </c>
    </row>
    <row r="11078">
      <c r="A11078" t="inlineStr">
        <is>
          <t>www.showtimes.com</t>
        </is>
      </c>
      <c r="B11078" t="n">
        <v>3846</v>
      </c>
    </row>
    <row r="11079">
      <c r="A11079" t="inlineStr">
        <is>
          <t>www.bakerross.ie</t>
        </is>
      </c>
      <c r="B11079" t="n">
        <v>3846</v>
      </c>
    </row>
    <row r="11080">
      <c r="A11080" t="inlineStr">
        <is>
          <t>pcgamestorrents.com</t>
        </is>
      </c>
      <c r="B11080" t="n">
        <v>3846</v>
      </c>
    </row>
    <row r="11081">
      <c r="A11081" t="inlineStr">
        <is>
          <t>assets.driiive.tv</t>
        </is>
      </c>
      <c r="B11081" t="n">
        <v>3844</v>
      </c>
    </row>
    <row r="11082">
      <c r="A11082" t="inlineStr">
        <is>
          <t>mi6.rightinthebox.com</t>
        </is>
      </c>
      <c r="B11082" t="n">
        <v>3844</v>
      </c>
    </row>
    <row r="11083">
      <c r="A11083" t="inlineStr">
        <is>
          <t>www.insidesport.co</t>
        </is>
      </c>
      <c r="B11083" t="n">
        <v>3844</v>
      </c>
    </row>
    <row r="11084">
      <c r="A11084" t="inlineStr">
        <is>
          <t>www.merchandisingplaza.com.br</t>
        </is>
      </c>
      <c r="B11084" t="n">
        <v>3844</v>
      </c>
    </row>
    <row r="11085">
      <c r="A11085" t="inlineStr">
        <is>
          <t>www.tuctuc.com</t>
        </is>
      </c>
      <c r="B11085" t="n">
        <v>3844</v>
      </c>
    </row>
    <row r="11086">
      <c r="A11086" t="inlineStr">
        <is>
          <t>img.car.com</t>
        </is>
      </c>
      <c r="B11086" t="n">
        <v>3844</v>
      </c>
    </row>
    <row r="11087">
      <c r="A11087" t="inlineStr">
        <is>
          <t>vintageinfo.be</t>
        </is>
      </c>
      <c r="B11087" t="n">
        <v>3842</v>
      </c>
    </row>
    <row r="11088">
      <c r="A11088" t="inlineStr">
        <is>
          <t>buckmans.com</t>
        </is>
      </c>
      <c r="B11088" t="n">
        <v>3842</v>
      </c>
    </row>
    <row r="11089">
      <c r="A11089" t="inlineStr">
        <is>
          <t>img.mp3mixx.com</t>
        </is>
      </c>
      <c r="B11089" t="n">
        <v>3841</v>
      </c>
    </row>
    <row r="11090">
      <c r="A11090" t="inlineStr">
        <is>
          <t>www.pricerighthome.com</t>
        </is>
      </c>
      <c r="B11090" t="n">
        <v>3841</v>
      </c>
    </row>
    <row r="11091">
      <c r="A11091" t="inlineStr">
        <is>
          <t>cisp.cachefly.net</t>
        </is>
      </c>
      <c r="B11091" t="n">
        <v>3841</v>
      </c>
    </row>
    <row r="11092">
      <c r="A11092" t="inlineStr">
        <is>
          <t>media.runnerclick.com</t>
        </is>
      </c>
      <c r="B11092" t="n">
        <v>3841</v>
      </c>
    </row>
    <row r="11093">
      <c r="A11093" t="inlineStr">
        <is>
          <t>www.manga-news.com</t>
        </is>
      </c>
      <c r="B11093" t="n">
        <v>3840</v>
      </c>
    </row>
    <row r="11094">
      <c r="A11094" t="inlineStr">
        <is>
          <t>s10.apktidy.com</t>
        </is>
      </c>
      <c r="B11094" t="n">
        <v>3840</v>
      </c>
    </row>
    <row r="11095">
      <c r="A11095" t="inlineStr">
        <is>
          <t>cdn.oily.life</t>
        </is>
      </c>
      <c r="B11095" t="n">
        <v>3840</v>
      </c>
    </row>
    <row r="11096">
      <c r="A11096" t="inlineStr">
        <is>
          <t>www.brantflorist.com</t>
        </is>
      </c>
      <c r="B11096" t="n">
        <v>3839</v>
      </c>
    </row>
    <row r="11097">
      <c r="A11097" t="inlineStr">
        <is>
          <t>api.europeana.eu</t>
        </is>
      </c>
      <c r="B11097" t="n">
        <v>3838</v>
      </c>
    </row>
    <row r="11098">
      <c r="A11098" t="inlineStr">
        <is>
          <t>www.dravenstales.ch</t>
        </is>
      </c>
      <c r="B11098" t="n">
        <v>3838</v>
      </c>
    </row>
    <row r="11099">
      <c r="A11099" t="inlineStr">
        <is>
          <t>shop.crayola.com</t>
        </is>
      </c>
      <c r="B11099" t="n">
        <v>3838</v>
      </c>
    </row>
    <row r="11100">
      <c r="A11100" t="inlineStr">
        <is>
          <t>cached.bensilver.com</t>
        </is>
      </c>
      <c r="B11100" t="n">
        <v>3837</v>
      </c>
    </row>
    <row r="11101">
      <c r="A11101" t="inlineStr">
        <is>
          <t>images.adeex.in</t>
        </is>
      </c>
      <c r="B11101" t="n">
        <v>3837</v>
      </c>
    </row>
    <row r="11102">
      <c r="A11102" t="inlineStr">
        <is>
          <t>p.vitalmx.com</t>
        </is>
      </c>
      <c r="B11102" t="n">
        <v>3836</v>
      </c>
    </row>
    <row r="11103">
      <c r="A11103" t="inlineStr">
        <is>
          <t>www.efcsite.com</t>
        </is>
      </c>
      <c r="B11103" t="n">
        <v>3836</v>
      </c>
    </row>
    <row r="11104">
      <c r="A11104" t="inlineStr">
        <is>
          <t>www.2carpros.com</t>
        </is>
      </c>
      <c r="B11104" t="n">
        <v>3835</v>
      </c>
    </row>
    <row r="11105">
      <c r="A11105" t="inlineStr">
        <is>
          <t>www.thefunkypeach.com</t>
        </is>
      </c>
      <c r="B11105" t="n">
        <v>3835</v>
      </c>
    </row>
    <row r="11106">
      <c r="A11106" t="inlineStr">
        <is>
          <t>soaps.sheknows.com</t>
        </is>
      </c>
      <c r="B11106" t="n">
        <v>3835</v>
      </c>
    </row>
    <row r="11107">
      <c r="A11107" t="inlineStr">
        <is>
          <t>ss7.vzw.com</t>
        </is>
      </c>
      <c r="B11107" t="n">
        <v>3834</v>
      </c>
    </row>
    <row r="11108">
      <c r="A11108" t="inlineStr">
        <is>
          <t>www.nataliemaclean.com</t>
        </is>
      </c>
      <c r="B11108" t="n">
        <v>3834</v>
      </c>
    </row>
    <row r="11109">
      <c r="A11109" t="inlineStr">
        <is>
          <t>housage.co.uk</t>
        </is>
      </c>
      <c r="B11109" t="n">
        <v>3833</v>
      </c>
    </row>
    <row r="11110">
      <c r="A11110" t="inlineStr">
        <is>
          <t>www.atipicishop.com</t>
        </is>
      </c>
      <c r="B11110" t="n">
        <v>3833</v>
      </c>
    </row>
    <row r="11111">
      <c r="A11111" t="inlineStr">
        <is>
          <t>fi2.ypncdn.com</t>
        </is>
      </c>
      <c r="B11111" t="n">
        <v>3833</v>
      </c>
    </row>
    <row r="11112">
      <c r="A11112" t="inlineStr">
        <is>
          <t>media.biddr.ch</t>
        </is>
      </c>
      <c r="B11112" t="n">
        <v>3832</v>
      </c>
    </row>
    <row r="11113">
      <c r="A11113" t="inlineStr">
        <is>
          <t>eu.usablenet.net</t>
        </is>
      </c>
      <c r="B11113" t="n">
        <v>3832</v>
      </c>
    </row>
    <row r="11114">
      <c r="A11114" t="inlineStr">
        <is>
          <t>uk.product-images.net</t>
        </is>
      </c>
      <c r="B11114" t="n">
        <v>3832</v>
      </c>
    </row>
    <row r="11115">
      <c r="A11115" t="inlineStr">
        <is>
          <t>resources1.news.com.au</t>
        </is>
      </c>
      <c r="B11115" t="n">
        <v>3831</v>
      </c>
    </row>
    <row r="11116">
      <c r="A11116" t="inlineStr">
        <is>
          <t>i.jessops.com</t>
        </is>
      </c>
      <c r="B11116" t="n">
        <v>3831</v>
      </c>
    </row>
    <row r="11117">
      <c r="A11117" t="inlineStr">
        <is>
          <t>www.retailgazette.co.uk</t>
        </is>
      </c>
      <c r="B11117" t="n">
        <v>3831</v>
      </c>
    </row>
    <row r="11118">
      <c r="A11118" t="inlineStr">
        <is>
          <t>hollywoodhiccups.com</t>
        </is>
      </c>
      <c r="B11118" t="n">
        <v>3830</v>
      </c>
    </row>
    <row r="11119">
      <c r="A11119" t="inlineStr">
        <is>
          <t>s9v7j7a4.ssl.hwcdn.net</t>
        </is>
      </c>
      <c r="B11119" t="n">
        <v>3830</v>
      </c>
    </row>
    <row r="11120">
      <c r="A11120" t="inlineStr">
        <is>
          <t>cdn.racingnews.co</t>
        </is>
      </c>
      <c r="B11120" t="n">
        <v>3830</v>
      </c>
    </row>
    <row r="11121">
      <c r="A11121" t="inlineStr">
        <is>
          <t>www.accesstoretail.com</t>
        </is>
      </c>
      <c r="B11121" t="n">
        <v>3830</v>
      </c>
    </row>
    <row r="11122">
      <c r="A11122" t="inlineStr">
        <is>
          <t>img.tennis-warehouse.com</t>
        </is>
      </c>
      <c r="B11122" t="n">
        <v>3830</v>
      </c>
    </row>
    <row r="11123">
      <c r="A11123" t="inlineStr">
        <is>
          <t>thenorthface.com.au</t>
        </is>
      </c>
      <c r="B11123" t="n">
        <v>3829</v>
      </c>
    </row>
    <row r="11124">
      <c r="A11124" t="inlineStr">
        <is>
          <t>www.dillonsupply.com</t>
        </is>
      </c>
      <c r="B11124" t="n">
        <v>3829</v>
      </c>
    </row>
    <row r="11125">
      <c r="A11125" t="inlineStr">
        <is>
          <t>www.greatmirror.com</t>
        </is>
      </c>
      <c r="B11125" t="n">
        <v>3828</v>
      </c>
    </row>
    <row r="11126">
      <c r="A11126" t="inlineStr">
        <is>
          <t>www.free-power-point-templates.com</t>
        </is>
      </c>
      <c r="B11126" t="n">
        <v>3828</v>
      </c>
    </row>
    <row r="11127">
      <c r="A11127" t="inlineStr">
        <is>
          <t>mi2.rightinthebox.com</t>
        </is>
      </c>
      <c r="B11127" t="n">
        <v>3827</v>
      </c>
    </row>
    <row r="11128">
      <c r="A11128" t="inlineStr">
        <is>
          <t>cyberport.scene7.com</t>
        </is>
      </c>
      <c r="B11128" t="n">
        <v>3827</v>
      </c>
    </row>
    <row r="11129">
      <c r="A11129" t="inlineStr">
        <is>
          <t>cdn.shopifycdn.net</t>
        </is>
      </c>
      <c r="B11129" t="n">
        <v>3826</v>
      </c>
    </row>
    <row r="11130">
      <c r="A11130" t="inlineStr">
        <is>
          <t>www.comedy.co.uk</t>
        </is>
      </c>
      <c r="B11130" t="n">
        <v>3826</v>
      </c>
    </row>
    <row r="11131">
      <c r="A11131" t="inlineStr">
        <is>
          <t>www.oxfordmail.co.uk</t>
        </is>
      </c>
      <c r="B11131" t="n">
        <v>3826</v>
      </c>
    </row>
    <row r="11132">
      <c r="A11132" t="inlineStr">
        <is>
          <t>cdn.kidstuffstation.com</t>
        </is>
      </c>
      <c r="B11132" t="n">
        <v>3826</v>
      </c>
    </row>
    <row r="11133">
      <c r="A11133" t="inlineStr">
        <is>
          <t>sportshub.cbsistatic.com</t>
        </is>
      </c>
      <c r="B11133" t="n">
        <v>3826</v>
      </c>
    </row>
    <row r="11134">
      <c r="A11134" t="inlineStr">
        <is>
          <t>cdn03.nintendo-europe.com</t>
        </is>
      </c>
      <c r="B11134" t="n">
        <v>3826</v>
      </c>
    </row>
    <row r="11135">
      <c r="A11135" t="inlineStr">
        <is>
          <t>www.slrlounge.com</t>
        </is>
      </c>
      <c r="B11135" t="n">
        <v>3825</v>
      </c>
    </row>
    <row r="11136">
      <c r="A11136" t="inlineStr">
        <is>
          <t>www.perfumestore.sg</t>
        </is>
      </c>
      <c r="B11136" t="n">
        <v>3825</v>
      </c>
    </row>
    <row r="11137">
      <c r="A11137" t="inlineStr">
        <is>
          <t>www.daily-bangladesh.com</t>
        </is>
      </c>
      <c r="B11137" t="n">
        <v>3823</v>
      </c>
    </row>
    <row r="11138">
      <c r="A11138" t="inlineStr">
        <is>
          <t>images.gatewayclassiccars.com</t>
        </is>
      </c>
      <c r="B11138" t="n">
        <v>3823</v>
      </c>
    </row>
    <row r="11139">
      <c r="A11139" t="inlineStr">
        <is>
          <t>cdn.bestofhouse.net</t>
        </is>
      </c>
      <c r="B11139" t="n">
        <v>3823</v>
      </c>
    </row>
    <row r="11140">
      <c r="A11140" t="inlineStr">
        <is>
          <t>mnprairieroots.files.wordpress.com</t>
        </is>
      </c>
      <c r="B11140" t="n">
        <v>3823</v>
      </c>
    </row>
    <row r="11141">
      <c r="A11141" t="inlineStr">
        <is>
          <t>oshkoshau-5857.kxcdn.com</t>
        </is>
      </c>
      <c r="B11141" t="n">
        <v>3823</v>
      </c>
    </row>
    <row r="11142">
      <c r="A11142" t="inlineStr">
        <is>
          <t>da1urhpfd469z.cloudfront.net</t>
        </is>
      </c>
      <c r="B11142" t="n">
        <v>3822</v>
      </c>
    </row>
    <row r="11143">
      <c r="A11143" t="inlineStr">
        <is>
          <t>www.therussianstore.com</t>
        </is>
      </c>
      <c r="B11143" t="n">
        <v>3821</v>
      </c>
    </row>
    <row r="11144">
      <c r="A11144" t="inlineStr">
        <is>
          <t>www.prima-outlet.cz</t>
        </is>
      </c>
      <c r="B11144" t="n">
        <v>3821</v>
      </c>
    </row>
    <row r="11145">
      <c r="A11145" t="inlineStr">
        <is>
          <t>sg1-cdn.pgimgs.com</t>
        </is>
      </c>
      <c r="B11145" t="n">
        <v>3821</v>
      </c>
    </row>
    <row r="11146">
      <c r="A11146" t="inlineStr">
        <is>
          <t>d2do16n8g6j4gd.cloudfront.net</t>
        </is>
      </c>
      <c r="B11146" t="n">
        <v>3821</v>
      </c>
    </row>
    <row r="11147">
      <c r="A11147" t="inlineStr">
        <is>
          <t>www.impacttrophies.co.uk</t>
        </is>
      </c>
      <c r="B11147" t="n">
        <v>3821</v>
      </c>
    </row>
    <row r="11148">
      <c r="A11148" t="inlineStr">
        <is>
          <t>res0.grays.com</t>
        </is>
      </c>
      <c r="B11148" t="n">
        <v>3820</v>
      </c>
    </row>
    <row r="11149">
      <c r="A11149" t="inlineStr">
        <is>
          <t>www.notediprofumo.it</t>
        </is>
      </c>
      <c r="B11149" t="n">
        <v>3820</v>
      </c>
    </row>
    <row r="11150">
      <c r="A11150" t="inlineStr">
        <is>
          <t>www.byrdie.com</t>
        </is>
      </c>
      <c r="B11150" t="n">
        <v>3820</v>
      </c>
    </row>
    <row r="11151">
      <c r="A11151" t="inlineStr">
        <is>
          <t>5productreviews.com</t>
        </is>
      </c>
      <c r="B11151" t="n">
        <v>3820</v>
      </c>
    </row>
    <row r="11152">
      <c r="A11152" t="inlineStr">
        <is>
          <t>mi4.rightinthebox.com</t>
        </is>
      </c>
      <c r="B11152" t="n">
        <v>3819</v>
      </c>
    </row>
    <row r="11153">
      <c r="A11153" t="inlineStr">
        <is>
          <t>images.ericbridal.fr</t>
        </is>
      </c>
      <c r="B11153" t="n">
        <v>3819</v>
      </c>
    </row>
    <row r="11154">
      <c r="A11154" t="inlineStr">
        <is>
          <t>www.4tuning.ro</t>
        </is>
      </c>
      <c r="B11154" t="n">
        <v>3818</v>
      </c>
    </row>
    <row r="11155">
      <c r="A11155" t="inlineStr">
        <is>
          <t>storage.uadreams.com</t>
        </is>
      </c>
      <c r="B11155" t="n">
        <v>3818</v>
      </c>
    </row>
    <row r="11156">
      <c r="A11156" t="inlineStr">
        <is>
          <t>www.fordmuscle.com</t>
        </is>
      </c>
      <c r="B11156" t="n">
        <v>3818</v>
      </c>
    </row>
    <row r="11157">
      <c r="A11157" t="inlineStr">
        <is>
          <t>qcqcdn.com</t>
        </is>
      </c>
      <c r="B11157" t="n">
        <v>3817</v>
      </c>
    </row>
    <row r="11158">
      <c r="A11158" t="inlineStr">
        <is>
          <t>s.car.info</t>
        </is>
      </c>
      <c r="B11158" t="n">
        <v>3817</v>
      </c>
    </row>
    <row r="11159">
      <c r="A11159" t="inlineStr">
        <is>
          <t>www.watchvendor.ca</t>
        </is>
      </c>
      <c r="B11159" t="n">
        <v>3817</v>
      </c>
    </row>
    <row r="11160">
      <c r="A11160" t="inlineStr">
        <is>
          <t>iaccessorize.co</t>
        </is>
      </c>
      <c r="B11160" t="n">
        <v>3816</v>
      </c>
    </row>
    <row r="11161">
      <c r="A11161" t="inlineStr">
        <is>
          <t>static2.blastingnews.com</t>
        </is>
      </c>
      <c r="B11161" t="n">
        <v>3816</v>
      </c>
    </row>
    <row r="11162">
      <c r="A11162" t="inlineStr">
        <is>
          <t>3a663eb0fef48c6d2d60-a88f8ebfcdb877ad223e888bfcb7f7ec.ssl.cf1.rackcdn.com</t>
        </is>
      </c>
      <c r="B11162" t="n">
        <v>3815</v>
      </c>
    </row>
    <row r="11163">
      <c r="A11163" t="inlineStr">
        <is>
          <t>img.allvipp.com</t>
        </is>
      </c>
      <c r="B11163" t="n">
        <v>3814</v>
      </c>
    </row>
    <row r="11164">
      <c r="A11164" t="inlineStr">
        <is>
          <t>www.elegantweddinginvites.com</t>
        </is>
      </c>
      <c r="B11164" t="n">
        <v>3814</v>
      </c>
    </row>
    <row r="11165">
      <c r="A11165" t="inlineStr">
        <is>
          <t>www.shineweddinginvitations.com</t>
        </is>
      </c>
      <c r="B11165" t="n">
        <v>3813</v>
      </c>
    </row>
    <row r="11166">
      <c r="A11166" t="inlineStr">
        <is>
          <t>www.arsenalpics.com</t>
        </is>
      </c>
      <c r="B11166" t="n">
        <v>3813</v>
      </c>
    </row>
    <row r="11167">
      <c r="A11167" t="inlineStr">
        <is>
          <t>burst.shopifycdn.com</t>
        </is>
      </c>
      <c r="B11167" t="n">
        <v>3812</v>
      </c>
    </row>
    <row r="11168">
      <c r="A11168" t="inlineStr">
        <is>
          <t>www.edressit.com</t>
        </is>
      </c>
      <c r="B11168" t="n">
        <v>3812</v>
      </c>
    </row>
    <row r="11169">
      <c r="A11169" t="inlineStr">
        <is>
          <t>media.stylus.com</t>
        </is>
      </c>
      <c r="B11169" t="n">
        <v>3812</v>
      </c>
    </row>
    <row r="11170">
      <c r="A11170" t="inlineStr">
        <is>
          <t>static.newsx.com</t>
        </is>
      </c>
      <c r="B11170" t="n">
        <v>3812</v>
      </c>
    </row>
    <row r="11171">
      <c r="A11171" t="inlineStr">
        <is>
          <t>mi7.rightinthebox.com</t>
        </is>
      </c>
      <c r="B11171" t="n">
        <v>3811</v>
      </c>
    </row>
    <row r="11172">
      <c r="A11172" t="inlineStr">
        <is>
          <t>resources3.news.com.au</t>
        </is>
      </c>
      <c r="B11172" t="n">
        <v>3811</v>
      </c>
    </row>
    <row r="11173">
      <c r="A11173" t="inlineStr">
        <is>
          <t>morebeer-web-8-pavinthewaysoftw.netdna-ssl.com</t>
        </is>
      </c>
      <c r="B11173" t="n">
        <v>3811</v>
      </c>
    </row>
    <row r="11174">
      <c r="A11174" t="inlineStr">
        <is>
          <t>www.jimmyssliceventuracrafteats.com</t>
        </is>
      </c>
      <c r="B11174" t="n">
        <v>3810</v>
      </c>
    </row>
    <row r="11175">
      <c r="A11175" t="inlineStr">
        <is>
          <t>tiresize.com</t>
        </is>
      </c>
      <c r="B11175" t="n">
        <v>3810</v>
      </c>
    </row>
    <row r="11176">
      <c r="A11176" t="inlineStr">
        <is>
          <t>dr282zn36sxxg.cloudfront.net</t>
        </is>
      </c>
      <c r="B11176" t="n">
        <v>3810</v>
      </c>
    </row>
    <row r="11177">
      <c r="A11177" t="inlineStr">
        <is>
          <t>images.btol.com</t>
        </is>
      </c>
      <c r="B11177" t="n">
        <v>3809</v>
      </c>
    </row>
    <row r="11178">
      <c r="A11178" t="inlineStr">
        <is>
          <t>www.trendyhalloween.com</t>
        </is>
      </c>
      <c r="B11178" t="n">
        <v>3808</v>
      </c>
    </row>
    <row r="11179">
      <c r="A11179" t="inlineStr">
        <is>
          <t>cdn-a2.buildabazaar.com</t>
        </is>
      </c>
      <c r="B11179" t="n">
        <v>3807</v>
      </c>
    </row>
    <row r="11180">
      <c r="A11180" t="inlineStr">
        <is>
          <t>images.slideplayer.info</t>
        </is>
      </c>
      <c r="B11180" t="n">
        <v>3807</v>
      </c>
    </row>
    <row r="11181">
      <c r="A11181" t="inlineStr">
        <is>
          <t>images-cn.ssl-images-amazon.com</t>
        </is>
      </c>
      <c r="B11181" t="n">
        <v>3807</v>
      </c>
    </row>
    <row r="11182">
      <c r="A11182" t="inlineStr">
        <is>
          <t>www.runningfree.com</t>
        </is>
      </c>
      <c r="B11182" t="n">
        <v>3806</v>
      </c>
    </row>
    <row r="11183">
      <c r="A11183" t="inlineStr">
        <is>
          <t>www.azernews.az</t>
        </is>
      </c>
      <c r="B11183" t="n">
        <v>3806</v>
      </c>
    </row>
    <row r="11184">
      <c r="A11184" t="inlineStr">
        <is>
          <t>onemoreorg.files.wordpress.com</t>
        </is>
      </c>
      <c r="B11184" t="n">
        <v>3806</v>
      </c>
    </row>
    <row r="11185">
      <c r="A11185" t="inlineStr">
        <is>
          <t>i.mlcdn.com.br</t>
        </is>
      </c>
      <c r="B11185" t="n">
        <v>3805</v>
      </c>
    </row>
    <row r="11186">
      <c r="A11186" t="inlineStr">
        <is>
          <t>image06.insidestores.com</t>
        </is>
      </c>
      <c r="B11186" t="n">
        <v>3805</v>
      </c>
    </row>
    <row r="11187">
      <c r="A11187" t="inlineStr">
        <is>
          <t>www.dclibrary.org</t>
        </is>
      </c>
      <c r="B11187" t="n">
        <v>3805</v>
      </c>
    </row>
    <row r="11188">
      <c r="A11188" t="inlineStr">
        <is>
          <t>www.footballgroundmap.com</t>
        </is>
      </c>
      <c r="B11188" t="n">
        <v>3805</v>
      </c>
    </row>
    <row r="11189">
      <c r="A11189" t="inlineStr">
        <is>
          <t>803277.smushcdn.com</t>
        </is>
      </c>
      <c r="B11189" t="n">
        <v>3805</v>
      </c>
    </row>
    <row r="11190">
      <c r="A11190" t="inlineStr">
        <is>
          <t>cdns.webareacontrol.com</t>
        </is>
      </c>
      <c r="B11190" t="n">
        <v>3804</v>
      </c>
    </row>
    <row r="11191">
      <c r="A11191" t="inlineStr">
        <is>
          <t>derrickjknight.files.wordpress.com</t>
        </is>
      </c>
      <c r="B11191" t="n">
        <v>3804</v>
      </c>
    </row>
    <row r="11192">
      <c r="A11192" t="inlineStr">
        <is>
          <t>www.techworm.net</t>
        </is>
      </c>
      <c r="B11192" t="n">
        <v>3804</v>
      </c>
    </row>
    <row r="11193">
      <c r="A11193" t="inlineStr">
        <is>
          <t>img.ppwebstatic.com</t>
        </is>
      </c>
      <c r="B11193" t="n">
        <v>3804</v>
      </c>
    </row>
    <row r="11194">
      <c r="A11194" t="inlineStr">
        <is>
          <t>costcocouple.com</t>
        </is>
      </c>
      <c r="B11194" t="n">
        <v>3804</v>
      </c>
    </row>
    <row r="11195">
      <c r="A11195" t="inlineStr">
        <is>
          <t>feeds2.yourstorewizards.com</t>
        </is>
      </c>
      <c r="B11195" t="n">
        <v>3804</v>
      </c>
    </row>
    <row r="11196">
      <c r="A11196" t="inlineStr">
        <is>
          <t>cdn1.thecomeback.com</t>
        </is>
      </c>
      <c r="B11196" t="n">
        <v>3804</v>
      </c>
    </row>
    <row r="11197">
      <c r="A11197" t="inlineStr">
        <is>
          <t>images.biblewordings.com</t>
        </is>
      </c>
      <c r="B11197" t="n">
        <v>3804</v>
      </c>
    </row>
    <row r="11198">
      <c r="A11198" t="inlineStr">
        <is>
          <t>www.rug-images.com</t>
        </is>
      </c>
      <c r="B11198" t="n">
        <v>3803</v>
      </c>
    </row>
    <row r="11199">
      <c r="A11199" t="inlineStr">
        <is>
          <t>www.vieffetrade.eu</t>
        </is>
      </c>
      <c r="B11199" t="n">
        <v>3803</v>
      </c>
    </row>
    <row r="11200">
      <c r="A11200" t="inlineStr">
        <is>
          <t>pad.mymovies.it</t>
        </is>
      </c>
      <c r="B11200" t="n">
        <v>3803</v>
      </c>
    </row>
    <row r="11201">
      <c r="A11201" t="inlineStr">
        <is>
          <t>a2.sofastcdn.com</t>
        </is>
      </c>
      <c r="B11201" t="n">
        <v>3803</v>
      </c>
    </row>
    <row r="11202">
      <c r="A11202" t="inlineStr">
        <is>
          <t>www.adorebeauty.co.nz</t>
        </is>
      </c>
      <c r="B11202" t="n">
        <v>3801</v>
      </c>
    </row>
    <row r="11203">
      <c r="A11203" t="inlineStr">
        <is>
          <t>guardian.ng</t>
        </is>
      </c>
      <c r="B11203" t="n">
        <v>3800</v>
      </c>
    </row>
    <row r="11204">
      <c r="A11204" t="inlineStr">
        <is>
          <t>media.halstead.com</t>
        </is>
      </c>
      <c r="B11204" t="n">
        <v>3800</v>
      </c>
    </row>
    <row r="11205">
      <c r="A11205" t="inlineStr">
        <is>
          <t>www.medievalcollectibles.com</t>
        </is>
      </c>
      <c r="B11205" t="n">
        <v>3800</v>
      </c>
    </row>
    <row r="11206">
      <c r="A11206" t="inlineStr">
        <is>
          <t>inventory.dealersocket.com</t>
        </is>
      </c>
      <c r="B11206" t="n">
        <v>3800</v>
      </c>
    </row>
    <row r="11207">
      <c r="A11207" t="inlineStr">
        <is>
          <t>fanbuzz.com</t>
        </is>
      </c>
      <c r="B11207" t="n">
        <v>3800</v>
      </c>
    </row>
    <row r="11208">
      <c r="A11208" t="inlineStr">
        <is>
          <t>www.comparegarden.com</t>
        </is>
      </c>
      <c r="B11208" t="n">
        <v>3799</v>
      </c>
    </row>
    <row r="11209">
      <c r="A11209" t="inlineStr">
        <is>
          <t>imgr2.auto-motor-und-sport.de</t>
        </is>
      </c>
      <c r="B11209" t="n">
        <v>3799</v>
      </c>
    </row>
    <row r="11210">
      <c r="A11210" t="inlineStr">
        <is>
          <t>rukmini1.flixcart.com</t>
        </is>
      </c>
      <c r="B11210" t="n">
        <v>3799</v>
      </c>
    </row>
    <row r="11211">
      <c r="A11211" t="inlineStr">
        <is>
          <t>www.partybell.com</t>
        </is>
      </c>
      <c r="B11211" t="n">
        <v>3799</v>
      </c>
    </row>
    <row r="11212">
      <c r="A11212" t="inlineStr">
        <is>
          <t>storageaudiobursts.azureedge.net</t>
        </is>
      </c>
      <c r="B11212" t="n">
        <v>3799</v>
      </c>
    </row>
    <row r="11213">
      <c r="A11213" t="inlineStr">
        <is>
          <t>3lq1ku40fh612q5lii5rfl0n.wpengine.netdna-cdn.com</t>
        </is>
      </c>
      <c r="B11213" t="n">
        <v>3799</v>
      </c>
    </row>
    <row r="11214">
      <c r="A11214" t="inlineStr">
        <is>
          <t>cdn.littlefiatbigadventure.com</t>
        </is>
      </c>
      <c r="B11214" t="n">
        <v>3798</v>
      </c>
    </row>
    <row r="11215">
      <c r="A11215" t="inlineStr">
        <is>
          <t>gaddynippercrayons.com</t>
        </is>
      </c>
      <c r="B11215" t="n">
        <v>3798</v>
      </c>
    </row>
    <row r="11216">
      <c r="A11216" t="inlineStr">
        <is>
          <t>www.100daysofrealfood.com</t>
        </is>
      </c>
      <c r="B11216" t="n">
        <v>3798</v>
      </c>
    </row>
    <row r="11217">
      <c r="A11217" t="inlineStr">
        <is>
          <t>3dwarehouse.sketchup.com</t>
        </is>
      </c>
      <c r="B11217" t="n">
        <v>3797</v>
      </c>
    </row>
    <row r="11218">
      <c r="A11218" t="inlineStr">
        <is>
          <t>mi5.rightinthebox.com</t>
        </is>
      </c>
      <c r="B11218" t="n">
        <v>3797</v>
      </c>
    </row>
    <row r="11219">
      <c r="A11219" t="inlineStr">
        <is>
          <t>cdn2.ackermanmusic.co.uk</t>
        </is>
      </c>
      <c r="B11219" t="n">
        <v>3796</v>
      </c>
    </row>
    <row r="11220">
      <c r="A11220" t="inlineStr">
        <is>
          <t>www.ana-white.com</t>
        </is>
      </c>
      <c r="B11220" t="n">
        <v>3796</v>
      </c>
    </row>
    <row r="11221">
      <c r="A11221" t="inlineStr">
        <is>
          <t>10wallpaper.com</t>
        </is>
      </c>
      <c r="B11221" t="n">
        <v>3795</v>
      </c>
    </row>
    <row r="11222">
      <c r="A11222" t="inlineStr">
        <is>
          <t>images.holidaypaws.com.au</t>
        </is>
      </c>
      <c r="B11222" t="n">
        <v>3795</v>
      </c>
    </row>
    <row r="11223">
      <c r="A11223" t="inlineStr">
        <is>
          <t>collider.com</t>
        </is>
      </c>
      <c r="B11223" t="n">
        <v>3795</v>
      </c>
    </row>
    <row r="11224">
      <c r="A11224" t="inlineStr">
        <is>
          <t>epicshutterblog.files.wordpress.com</t>
        </is>
      </c>
      <c r="B11224" t="n">
        <v>3795</v>
      </c>
    </row>
    <row r="11225">
      <c r="A11225" t="inlineStr">
        <is>
          <t>static.hd-trailers.net</t>
        </is>
      </c>
      <c r="B11225" t="n">
        <v>3795</v>
      </c>
    </row>
    <row r="11226">
      <c r="A11226" t="inlineStr">
        <is>
          <t>c1.cdnibag.com</t>
        </is>
      </c>
      <c r="B11226" t="n">
        <v>3794</v>
      </c>
    </row>
    <row r="11227">
      <c r="A11227" t="inlineStr">
        <is>
          <t>www.irishcentral.com</t>
        </is>
      </c>
      <c r="B11227" t="n">
        <v>3794</v>
      </c>
    </row>
    <row r="11228">
      <c r="A11228" t="inlineStr">
        <is>
          <t>static.summitracing.com</t>
        </is>
      </c>
      <c r="B11228" t="n">
        <v>3793</v>
      </c>
    </row>
    <row r="11229">
      <c r="A11229" t="inlineStr">
        <is>
          <t>www.promotion-running.com</t>
        </is>
      </c>
      <c r="B11229" t="n">
        <v>3793</v>
      </c>
    </row>
    <row r="11230">
      <c r="A11230" t="inlineStr">
        <is>
          <t>photos6.spartoo.se</t>
        </is>
      </c>
      <c r="B11230" t="n">
        <v>3792</v>
      </c>
    </row>
    <row r="11231">
      <c r="A11231" t="inlineStr">
        <is>
          <t>www.betterphoto.fun</t>
        </is>
      </c>
      <c r="B11231" t="n">
        <v>3792</v>
      </c>
    </row>
    <row r="11232">
      <c r="A11232" t="inlineStr">
        <is>
          <t>occ-0-300-299.1.nflxso.net</t>
        </is>
      </c>
      <c r="B11232" t="n">
        <v>3792</v>
      </c>
    </row>
    <row r="11233">
      <c r="A11233" t="inlineStr">
        <is>
          <t>www.weddingbands.com</t>
        </is>
      </c>
      <c r="B11233" t="n">
        <v>3792</v>
      </c>
    </row>
    <row r="11234">
      <c r="A11234" t="inlineStr">
        <is>
          <t>c.bookwalker.jp</t>
        </is>
      </c>
      <c r="B11234" t="n">
        <v>3791</v>
      </c>
    </row>
    <row r="11235">
      <c r="A11235" t="inlineStr">
        <is>
          <t>www.fictiondb.com</t>
        </is>
      </c>
      <c r="B11235" t="n">
        <v>3791</v>
      </c>
    </row>
    <row r="11236">
      <c r="A11236" t="inlineStr">
        <is>
          <t>gamisporteu.vshcdn.net</t>
        </is>
      </c>
      <c r="B11236" t="n">
        <v>3791</v>
      </c>
    </row>
    <row r="11237">
      <c r="A11237" t="inlineStr">
        <is>
          <t>www.yachtsandyachting.com</t>
        </is>
      </c>
      <c r="B11237" t="n">
        <v>3791</v>
      </c>
    </row>
    <row r="11238">
      <c r="A11238" t="inlineStr">
        <is>
          <t>worldwest.media.clients.ellingtoncms.com</t>
        </is>
      </c>
      <c r="B11238" t="n">
        <v>3790</v>
      </c>
    </row>
    <row r="11239">
      <c r="A11239" t="inlineStr">
        <is>
          <t>res1.grays.com</t>
        </is>
      </c>
      <c r="B11239" t="n">
        <v>3790</v>
      </c>
    </row>
    <row r="11240">
      <c r="A11240" t="inlineStr">
        <is>
          <t>lifestylepubs.wordpress.s3-us-west-2.amazonaws.com</t>
        </is>
      </c>
      <c r="B11240" t="n">
        <v>3790</v>
      </c>
    </row>
    <row r="11241">
      <c r="A11241" t="inlineStr">
        <is>
          <t>flac-albums.conceptcar.ee</t>
        </is>
      </c>
      <c r="B11241" t="n">
        <v>3790</v>
      </c>
    </row>
    <row r="11242">
      <c r="A11242" t="inlineStr">
        <is>
          <t>cdn.evance.me</t>
        </is>
      </c>
      <c r="B11242" t="n">
        <v>3789</v>
      </c>
    </row>
    <row r="11243">
      <c r="A11243" t="inlineStr">
        <is>
          <t>4my3boyz.com</t>
        </is>
      </c>
      <c r="B11243" t="n">
        <v>3789</v>
      </c>
    </row>
    <row r="11244">
      <c r="A11244" t="inlineStr">
        <is>
          <t>boyprintable.com</t>
        </is>
      </c>
      <c r="B11244" t="n">
        <v>3789</v>
      </c>
    </row>
    <row r="11245">
      <c r="A11245" t="inlineStr">
        <is>
          <t>img.gameswelt.at</t>
        </is>
      </c>
      <c r="B11245" t="n">
        <v>3788</v>
      </c>
    </row>
    <row r="11246">
      <c r="A11246" t="inlineStr">
        <is>
          <t>photos.prnasia.com</t>
        </is>
      </c>
      <c r="B11246" t="n">
        <v>3788</v>
      </c>
    </row>
    <row r="11247">
      <c r="A11247" t="inlineStr">
        <is>
          <t>divahia.com</t>
        </is>
      </c>
      <c r="B11247" t="n">
        <v>3788</v>
      </c>
    </row>
    <row r="11248">
      <c r="A11248" t="inlineStr">
        <is>
          <t>videoposters.weigelbroadcasting.com</t>
        </is>
      </c>
      <c r="B11248" t="n">
        <v>3787</v>
      </c>
    </row>
    <row r="11249">
      <c r="A11249" t="inlineStr">
        <is>
          <t>postila.ru</t>
        </is>
      </c>
      <c r="B11249" t="n">
        <v>3786</v>
      </c>
    </row>
    <row r="11250">
      <c r="A11250" t="inlineStr">
        <is>
          <t>img1.yiwugou.com</t>
        </is>
      </c>
      <c r="B11250" t="n">
        <v>3786</v>
      </c>
    </row>
    <row r="11251">
      <c r="A11251" t="inlineStr">
        <is>
          <t>media.toofab.com</t>
        </is>
      </c>
      <c r="B11251" t="n">
        <v>3786</v>
      </c>
    </row>
    <row r="11252">
      <c r="A11252" t="inlineStr">
        <is>
          <t>8a.pl</t>
        </is>
      </c>
      <c r="B11252" t="n">
        <v>3785</v>
      </c>
    </row>
    <row r="11253">
      <c r="A11253" t="inlineStr">
        <is>
          <t>imgct2.aeplcdn.com</t>
        </is>
      </c>
      <c r="B11253" t="n">
        <v>3785</v>
      </c>
    </row>
    <row r="11254">
      <c r="A11254" t="inlineStr">
        <is>
          <t>data.templateroller.com</t>
        </is>
      </c>
      <c r="B11254" t="n">
        <v>3785</v>
      </c>
    </row>
    <row r="11255">
      <c r="A11255" t="inlineStr">
        <is>
          <t>img.ucenterdress.com</t>
        </is>
      </c>
      <c r="B11255" t="n">
        <v>3785</v>
      </c>
    </row>
    <row r="11256">
      <c r="A11256" t="inlineStr">
        <is>
          <t>p2.drtst.com</t>
        </is>
      </c>
      <c r="B11256" t="n">
        <v>3785</v>
      </c>
    </row>
    <row r="11257">
      <c r="A11257" t="inlineStr">
        <is>
          <t>www.stackchairs4less.com</t>
        </is>
      </c>
      <c r="B11257" t="n">
        <v>3785</v>
      </c>
    </row>
    <row r="11258">
      <c r="A11258" t="inlineStr">
        <is>
          <t>media.theradavist.com</t>
        </is>
      </c>
      <c r="B11258" t="n">
        <v>3784</v>
      </c>
    </row>
    <row r="11259">
      <c r="A11259" t="inlineStr">
        <is>
          <t>1stopretroshop.com</t>
        </is>
      </c>
      <c r="B11259" t="n">
        <v>3783</v>
      </c>
    </row>
    <row r="11260">
      <c r="A11260" t="inlineStr">
        <is>
          <t>image10.insidestores.com</t>
        </is>
      </c>
      <c r="B11260" t="n">
        <v>3783</v>
      </c>
    </row>
    <row r="11261">
      <c r="A11261" t="inlineStr">
        <is>
          <t>www.gamesource.it</t>
        </is>
      </c>
      <c r="B11261" t="n">
        <v>3782</v>
      </c>
    </row>
    <row r="11262">
      <c r="A11262" t="inlineStr">
        <is>
          <t>www1.plasticsurgery.org</t>
        </is>
      </c>
      <c r="B11262" t="n">
        <v>3782</v>
      </c>
    </row>
    <row r="11263">
      <c r="A11263" t="inlineStr">
        <is>
          <t>www.quantum-bit.it</t>
        </is>
      </c>
      <c r="B11263" t="n">
        <v>3781</v>
      </c>
    </row>
    <row r="11264">
      <c r="A11264" t="inlineStr">
        <is>
          <t>media.globetrotter.de</t>
        </is>
      </c>
      <c r="B11264" t="n">
        <v>3780</v>
      </c>
    </row>
    <row r="11265">
      <c r="A11265" t="inlineStr">
        <is>
          <t>ismailimail.files.wordpress.com</t>
        </is>
      </c>
      <c r="B11265" t="n">
        <v>3780</v>
      </c>
    </row>
    <row r="11266">
      <c r="A11266" t="inlineStr">
        <is>
          <t>www.jing.fm</t>
        </is>
      </c>
      <c r="B11266" t="n">
        <v>3780</v>
      </c>
    </row>
    <row r="11267">
      <c r="A11267" t="inlineStr">
        <is>
          <t>ml.globenewswire.com</t>
        </is>
      </c>
      <c r="B11267" t="n">
        <v>3780</v>
      </c>
    </row>
    <row r="11268">
      <c r="A11268" t="inlineStr">
        <is>
          <t>www.mancrushes.com</t>
        </is>
      </c>
      <c r="B11268" t="n">
        <v>3780</v>
      </c>
    </row>
    <row r="11269">
      <c r="A11269" t="inlineStr">
        <is>
          <t>market.thulo.com</t>
        </is>
      </c>
      <c r="B11269" t="n">
        <v>3779</v>
      </c>
    </row>
    <row r="11270">
      <c r="A11270" t="inlineStr">
        <is>
          <t>image.fisheriessupply.com</t>
        </is>
      </c>
      <c r="B11270" t="n">
        <v>3779</v>
      </c>
    </row>
    <row r="11271">
      <c r="A11271" t="inlineStr">
        <is>
          <t>cloud03.smasproductos.com</t>
        </is>
      </c>
      <c r="B11271" t="n">
        <v>3778</v>
      </c>
    </row>
    <row r="11272">
      <c r="A11272" t="inlineStr">
        <is>
          <t>www.tflcar.com</t>
        </is>
      </c>
      <c r="B11272" t="n">
        <v>3778</v>
      </c>
    </row>
    <row r="11273">
      <c r="A11273" t="inlineStr">
        <is>
          <t>gcaptain.com</t>
        </is>
      </c>
      <c r="B11273" t="n">
        <v>3778</v>
      </c>
    </row>
    <row r="11274">
      <c r="A11274" t="inlineStr">
        <is>
          <t>cdn.coloringfile.com</t>
        </is>
      </c>
      <c r="B11274" t="n">
        <v>3778</v>
      </c>
    </row>
    <row r="11275">
      <c r="A11275" t="inlineStr">
        <is>
          <t>giveawayus.com</t>
        </is>
      </c>
      <c r="B11275" t="n">
        <v>3777</v>
      </c>
    </row>
    <row r="11276">
      <c r="A11276" t="inlineStr">
        <is>
          <t>media.thetot.com</t>
        </is>
      </c>
      <c r="B11276" t="n">
        <v>3776</v>
      </c>
    </row>
    <row r="11277">
      <c r="A11277" t="inlineStr">
        <is>
          <t>www.finddesignerwatches.co.uk</t>
        </is>
      </c>
      <c r="B11277" t="n">
        <v>3776</v>
      </c>
    </row>
    <row r="11278">
      <c r="A11278" t="inlineStr">
        <is>
          <t>supplyroom.s3.amazonaws.com</t>
        </is>
      </c>
      <c r="B11278" t="n">
        <v>3775</v>
      </c>
    </row>
    <row r="11279">
      <c r="A11279" t="inlineStr">
        <is>
          <t>img.jagbani.tv</t>
        </is>
      </c>
      <c r="B11279" t="n">
        <v>3775</v>
      </c>
    </row>
    <row r="11280">
      <c r="A11280" t="inlineStr">
        <is>
          <t>www.wareable.com</t>
        </is>
      </c>
      <c r="B11280" t="n">
        <v>3775</v>
      </c>
    </row>
    <row r="11281">
      <c r="A11281" t="inlineStr">
        <is>
          <t>d370hy2xlo0h5t.cloudfront.net</t>
        </is>
      </c>
      <c r="B11281" t="n">
        <v>3775</v>
      </c>
    </row>
    <row r="11282">
      <c r="A11282" t="inlineStr">
        <is>
          <t>www.mymusic.net.tw</t>
        </is>
      </c>
      <c r="B11282" t="n">
        <v>3774</v>
      </c>
    </row>
    <row r="11283">
      <c r="A11283" t="inlineStr">
        <is>
          <t>cdn.artmight.com</t>
        </is>
      </c>
      <c r="B11283" t="n">
        <v>3774</v>
      </c>
    </row>
    <row r="11284">
      <c r="A11284" t="inlineStr">
        <is>
          <t>resource.comfortup.com</t>
        </is>
      </c>
      <c r="B11284" t="n">
        <v>3774</v>
      </c>
    </row>
    <row r="11285">
      <c r="A11285" t="inlineStr">
        <is>
          <t>p4.drtst.com</t>
        </is>
      </c>
      <c r="B11285" t="n">
        <v>3774</v>
      </c>
    </row>
    <row r="11286">
      <c r="A11286" t="inlineStr">
        <is>
          <t>angartwork.akamaized.net</t>
        </is>
      </c>
      <c r="B11286" t="n">
        <v>3773</v>
      </c>
    </row>
    <row r="11287">
      <c r="A11287" t="inlineStr">
        <is>
          <t>cdn77.gemgrace.com</t>
        </is>
      </c>
      <c r="B11287" t="n">
        <v>3773</v>
      </c>
    </row>
    <row r="11288">
      <c r="A11288" t="inlineStr">
        <is>
          <t>www.marks-postcard-chat.co.uk</t>
        </is>
      </c>
      <c r="B11288" t="n">
        <v>3773</v>
      </c>
    </row>
    <row r="11289">
      <c r="A11289" t="inlineStr">
        <is>
          <t>cpb-eu-w2.wpmucdn.com</t>
        </is>
      </c>
      <c r="B11289" t="n">
        <v>3772</v>
      </c>
    </row>
    <row r="11290">
      <c r="A11290" t="inlineStr">
        <is>
          <t>www.tennis.com.au</t>
        </is>
      </c>
      <c r="B11290" t="n">
        <v>3772</v>
      </c>
    </row>
    <row r="11291">
      <c r="A11291" t="inlineStr">
        <is>
          <t>www.thesamba.com</t>
        </is>
      </c>
      <c r="B11291" t="n">
        <v>3771</v>
      </c>
    </row>
    <row r="11292">
      <c r="A11292" t="inlineStr">
        <is>
          <t>imgs.eurala.com</t>
        </is>
      </c>
      <c r="B11292" t="n">
        <v>3771</v>
      </c>
    </row>
    <row r="11293">
      <c r="A11293" t="inlineStr">
        <is>
          <t>frankfurt.apollo.olxcdn.com:443</t>
        </is>
      </c>
      <c r="B11293" t="n">
        <v>3771</v>
      </c>
    </row>
    <row r="11294">
      <c r="A11294" t="inlineStr">
        <is>
          <t>www.winter-shoes-shop.com</t>
        </is>
      </c>
      <c r="B11294" t="n">
        <v>3770</v>
      </c>
    </row>
    <row r="11295">
      <c r="A11295" t="inlineStr">
        <is>
          <t>www.qfonic.com</t>
        </is>
      </c>
      <c r="B11295" t="n">
        <v>3770</v>
      </c>
    </row>
    <row r="11296">
      <c r="A11296" t="inlineStr">
        <is>
          <t>www.lifesavvy.com</t>
        </is>
      </c>
      <c r="B11296" t="n">
        <v>3770</v>
      </c>
    </row>
    <row r="11297">
      <c r="A11297" t="inlineStr">
        <is>
          <t>www.impactfurniture.co.uk</t>
        </is>
      </c>
      <c r="B11297" t="n">
        <v>3769</v>
      </c>
    </row>
    <row r="11298">
      <c r="A11298" t="inlineStr">
        <is>
          <t>images.dallasmidwest.com</t>
        </is>
      </c>
      <c r="B11298" t="n">
        <v>3769</v>
      </c>
    </row>
    <row r="11299">
      <c r="A11299" t="inlineStr">
        <is>
          <t>cdn2.aptivada.com</t>
        </is>
      </c>
      <c r="B11299" t="n">
        <v>3768</v>
      </c>
    </row>
    <row r="11300">
      <c r="A11300" t="inlineStr">
        <is>
          <t>nerdschalk.com</t>
        </is>
      </c>
      <c r="B11300" t="n">
        <v>3768</v>
      </c>
    </row>
    <row r="11301">
      <c r="A11301" t="inlineStr">
        <is>
          <t>www.aks.ua</t>
        </is>
      </c>
      <c r="B11301" t="n">
        <v>3767</v>
      </c>
    </row>
    <row r="11302">
      <c r="A11302" t="inlineStr">
        <is>
          <t>rlv.zcache.at</t>
        </is>
      </c>
      <c r="B11302" t="n">
        <v>3766</v>
      </c>
    </row>
    <row r="11303">
      <c r="A11303" t="inlineStr">
        <is>
          <t>static.fandomspot.com</t>
        </is>
      </c>
      <c r="B11303" t="n">
        <v>3766</v>
      </c>
    </row>
    <row r="11304">
      <c r="A11304" t="inlineStr">
        <is>
          <t>foodrecipeshub.com</t>
        </is>
      </c>
      <c r="B11304" t="n">
        <v>3766</v>
      </c>
    </row>
    <row r="11305">
      <c r="A11305" t="inlineStr">
        <is>
          <t>assets2.fossilera.com</t>
        </is>
      </c>
      <c r="B11305" t="n">
        <v>3766</v>
      </c>
    </row>
    <row r="11306">
      <c r="A11306" t="inlineStr">
        <is>
          <t>www.treesranch.com</t>
        </is>
      </c>
      <c r="B11306" t="n">
        <v>3765</v>
      </c>
    </row>
    <row r="11307">
      <c r="A11307" t="inlineStr">
        <is>
          <t>www.black-budget.com</t>
        </is>
      </c>
      <c r="B11307" t="n">
        <v>3765</v>
      </c>
    </row>
    <row r="11308">
      <c r="A11308" t="inlineStr">
        <is>
          <t>lajewelryplaza.com</t>
        </is>
      </c>
      <c r="B11308" t="n">
        <v>3765</v>
      </c>
    </row>
    <row r="11309">
      <c r="A11309" t="inlineStr">
        <is>
          <t>fh-sites.imgix.net</t>
        </is>
      </c>
      <c r="B11309" t="n">
        <v>3764</v>
      </c>
    </row>
    <row r="11310">
      <c r="A11310" t="inlineStr">
        <is>
          <t>ihocon.com</t>
        </is>
      </c>
      <c r="B11310" t="n">
        <v>3764</v>
      </c>
    </row>
    <row r="11311">
      <c r="A11311" t="inlineStr">
        <is>
          <t>cdn.speednik.com</t>
        </is>
      </c>
      <c r="B11311" t="n">
        <v>3764</v>
      </c>
    </row>
    <row r="11312">
      <c r="A11312" t="inlineStr">
        <is>
          <t>www.aaashoeschina.com</t>
        </is>
      </c>
      <c r="B11312" t="n">
        <v>3763</v>
      </c>
    </row>
    <row r="11313">
      <c r="A11313" t="inlineStr">
        <is>
          <t>images.bellelily.com</t>
        </is>
      </c>
      <c r="B11313" t="n">
        <v>3763</v>
      </c>
    </row>
    <row r="11314">
      <c r="A11314" t="inlineStr">
        <is>
          <t>giftadvisor.imgix.net</t>
        </is>
      </c>
      <c r="B11314" t="n">
        <v>3762</v>
      </c>
    </row>
    <row r="11315">
      <c r="A11315" t="inlineStr">
        <is>
          <t>www.100layercake.com</t>
        </is>
      </c>
      <c r="B11315" t="n">
        <v>3761</v>
      </c>
    </row>
    <row r="11316">
      <c r="A11316" t="inlineStr">
        <is>
          <t>image.kpopstarz.com</t>
        </is>
      </c>
      <c r="B11316" t="n">
        <v>3760</v>
      </c>
    </row>
    <row r="11317">
      <c r="A11317" t="inlineStr">
        <is>
          <t>h50003.www5.hpe.com</t>
        </is>
      </c>
      <c r="B11317" t="n">
        <v>3760</v>
      </c>
    </row>
    <row r="11318">
      <c r="A11318" t="inlineStr">
        <is>
          <t>ai-i1.infcdn.net</t>
        </is>
      </c>
      <c r="B11318" t="n">
        <v>3759</v>
      </c>
    </row>
    <row r="11319">
      <c r="A11319" t="inlineStr">
        <is>
          <t>thegraphicsfairy.com</t>
        </is>
      </c>
      <c r="B11319" t="n">
        <v>3759</v>
      </c>
    </row>
    <row r="11320">
      <c r="A11320" t="inlineStr">
        <is>
          <t>www.photoshelter.com</t>
        </is>
      </c>
      <c r="B11320" t="n">
        <v>3759</v>
      </c>
    </row>
    <row r="11321">
      <c r="A11321" t="inlineStr">
        <is>
          <t>secure3.vncdn.vn</t>
        </is>
      </c>
      <c r="B11321" t="n">
        <v>3759</v>
      </c>
    </row>
    <row r="11322">
      <c r="A11322" t="inlineStr">
        <is>
          <t>monkees.coolcherrycream.com</t>
        </is>
      </c>
      <c r="B11322" t="n">
        <v>3759</v>
      </c>
    </row>
    <row r="11323">
      <c r="A11323" t="inlineStr">
        <is>
          <t>www.kiddies-kingdom.com</t>
        </is>
      </c>
      <c r="B11323" t="n">
        <v>3759</v>
      </c>
    </row>
    <row r="11324">
      <c r="A11324" t="inlineStr">
        <is>
          <t>coolmaterial.com</t>
        </is>
      </c>
      <c r="B11324" t="n">
        <v>3758</v>
      </c>
    </row>
    <row r="11325">
      <c r="A11325" t="inlineStr">
        <is>
          <t>imavex.vo.llnwd.net</t>
        </is>
      </c>
      <c r="B11325" t="n">
        <v>3757</v>
      </c>
    </row>
    <row r="11326">
      <c r="A11326" t="inlineStr">
        <is>
          <t>www.crowdfunder.co.uk</t>
        </is>
      </c>
      <c r="B11326" t="n">
        <v>3757</v>
      </c>
    </row>
    <row r="11327">
      <c r="A11327" t="inlineStr">
        <is>
          <t>musicnotesbox.com</t>
        </is>
      </c>
      <c r="B11327" t="n">
        <v>3756</v>
      </c>
    </row>
    <row r="11328">
      <c r="A11328" t="inlineStr">
        <is>
          <t>img.nordangliaeducation.com</t>
        </is>
      </c>
      <c r="B11328" t="n">
        <v>3756</v>
      </c>
    </row>
    <row r="11329">
      <c r="A11329" t="inlineStr">
        <is>
          <t>www.makro.co.za</t>
        </is>
      </c>
      <c r="B11329" t="n">
        <v>3756</v>
      </c>
    </row>
    <row r="11330">
      <c r="A11330" t="inlineStr">
        <is>
          <t>www.affordablevariety.com</t>
        </is>
      </c>
      <c r="B11330" t="n">
        <v>3756</v>
      </c>
    </row>
    <row r="11331">
      <c r="A11331" t="inlineStr">
        <is>
          <t>www.hboutlet.com.au</t>
        </is>
      </c>
      <c r="B11331" t="n">
        <v>3756</v>
      </c>
    </row>
    <row r="11332">
      <c r="A11332" t="inlineStr">
        <is>
          <t>da4e1j5r7gw87.cloudfront.net</t>
        </is>
      </c>
      <c r="B11332" t="n">
        <v>3755</v>
      </c>
    </row>
    <row r="11333">
      <c r="A11333" t="inlineStr">
        <is>
          <t>store.nobelbiocare.com</t>
        </is>
      </c>
      <c r="B11333" t="n">
        <v>3755</v>
      </c>
    </row>
    <row r="11334">
      <c r="A11334" t="inlineStr">
        <is>
          <t>www.onlinescuba.com</t>
        </is>
      </c>
      <c r="B11334" t="n">
        <v>3754</v>
      </c>
    </row>
    <row r="11335">
      <c r="A11335" t="inlineStr">
        <is>
          <t>static.jagbani.com</t>
        </is>
      </c>
      <c r="B11335" t="n">
        <v>3754</v>
      </c>
    </row>
    <row r="11336">
      <c r="A11336" t="inlineStr">
        <is>
          <t>static.taigame.org</t>
        </is>
      </c>
      <c r="B11336" t="n">
        <v>3753</v>
      </c>
    </row>
    <row r="11337">
      <c r="A11337" t="inlineStr">
        <is>
          <t>www.fudzilla.com</t>
        </is>
      </c>
      <c r="B11337" t="n">
        <v>3753</v>
      </c>
    </row>
    <row r="11338">
      <c r="A11338" t="inlineStr">
        <is>
          <t>stockx-360.imgix.net</t>
        </is>
      </c>
      <c r="B11338" t="n">
        <v>3752</v>
      </c>
    </row>
    <row r="11339">
      <c r="A11339" t="inlineStr">
        <is>
          <t>www.vivalagoon.com</t>
        </is>
      </c>
      <c r="B11339" t="n">
        <v>3752</v>
      </c>
    </row>
    <row r="11340">
      <c r="A11340" t="inlineStr">
        <is>
          <t>s3.gaming-cdn.com</t>
        </is>
      </c>
      <c r="B11340" t="n">
        <v>3752</v>
      </c>
    </row>
    <row r="11341">
      <c r="A11341" t="inlineStr">
        <is>
          <t>static.simpsonswiki.com</t>
        </is>
      </c>
      <c r="B11341" t="n">
        <v>3751</v>
      </c>
    </row>
    <row r="11342">
      <c r="A11342" t="inlineStr">
        <is>
          <t>clarks.scene7.com</t>
        </is>
      </c>
      <c r="B11342" t="n">
        <v>3751</v>
      </c>
    </row>
    <row r="11343">
      <c r="A11343" t="inlineStr">
        <is>
          <t>assets.ign.com</t>
        </is>
      </c>
      <c r="B11343" t="n">
        <v>3751</v>
      </c>
    </row>
    <row r="11344">
      <c r="A11344" t="inlineStr">
        <is>
          <t>www.avforums.com</t>
        </is>
      </c>
      <c r="B11344" t="n">
        <v>3751</v>
      </c>
    </row>
    <row r="11345">
      <c r="A11345" t="inlineStr">
        <is>
          <t>www.thefashionisto.com</t>
        </is>
      </c>
      <c r="B11345" t="n">
        <v>3750</v>
      </c>
    </row>
    <row r="11346">
      <c r="A11346" t="inlineStr">
        <is>
          <t>42.cdn.ekm.net</t>
        </is>
      </c>
      <c r="B11346" t="n">
        <v>3750</v>
      </c>
    </row>
    <row r="11347">
      <c r="A11347" t="inlineStr">
        <is>
          <t>www.kunstform.org</t>
        </is>
      </c>
      <c r="B11347" t="n">
        <v>3750</v>
      </c>
    </row>
    <row r="11348">
      <c r="A11348" t="inlineStr">
        <is>
          <t>pictures.ese.co.uk</t>
        </is>
      </c>
      <c r="B11348" t="n">
        <v>3750</v>
      </c>
    </row>
    <row r="11349">
      <c r="A11349" t="inlineStr">
        <is>
          <t>static.supersklep.sk</t>
        </is>
      </c>
      <c r="B11349" t="n">
        <v>3749</v>
      </c>
    </row>
    <row r="11350">
      <c r="A11350" t="inlineStr">
        <is>
          <t>graphicex.com</t>
        </is>
      </c>
      <c r="B11350" t="n">
        <v>3749</v>
      </c>
    </row>
    <row r="11351">
      <c r="A11351" t="inlineStr">
        <is>
          <t>www.seatemperature.org</t>
        </is>
      </c>
      <c r="B11351" t="n">
        <v>3749</v>
      </c>
    </row>
    <row r="11352">
      <c r="A11352" t="inlineStr">
        <is>
          <t>podfanz.com</t>
        </is>
      </c>
      <c r="B11352" t="n">
        <v>3748</v>
      </c>
    </row>
    <row r="11353">
      <c r="A11353" t="inlineStr">
        <is>
          <t>www.intimateweddings.com</t>
        </is>
      </c>
      <c r="B11353" t="n">
        <v>3747</v>
      </c>
    </row>
    <row r="11354">
      <c r="A11354" t="inlineStr">
        <is>
          <t>nfg-sofun.s3.amazonaws.com</t>
        </is>
      </c>
      <c r="B11354" t="n">
        <v>3747</v>
      </c>
    </row>
    <row r="11355">
      <c r="A11355" t="inlineStr">
        <is>
          <t>s.idigbio.org</t>
        </is>
      </c>
      <c r="B11355" t="n">
        <v>3746</v>
      </c>
    </row>
    <row r="11356">
      <c r="A11356" t="inlineStr">
        <is>
          <t>vertassets.blob.core.windows.net</t>
        </is>
      </c>
      <c r="B11356" t="n">
        <v>3746</v>
      </c>
    </row>
    <row r="11357">
      <c r="A11357" t="inlineStr">
        <is>
          <t>di1.ypncdn.com</t>
        </is>
      </c>
      <c r="B11357" t="n">
        <v>3746</v>
      </c>
    </row>
    <row r="11358">
      <c r="A11358" t="inlineStr">
        <is>
          <t>webbox.imgix.net</t>
        </is>
      </c>
      <c r="B11358" t="n">
        <v>3745</v>
      </c>
    </row>
    <row r="11359">
      <c r="A11359" t="inlineStr">
        <is>
          <t>www.wantedinrome.com</t>
        </is>
      </c>
      <c r="B11359" t="n">
        <v>3745</v>
      </c>
    </row>
    <row r="11360">
      <c r="A11360" t="inlineStr">
        <is>
          <t>cyware.com</t>
        </is>
      </c>
      <c r="B11360" t="n">
        <v>3745</v>
      </c>
    </row>
    <row r="11361">
      <c r="A11361" t="inlineStr">
        <is>
          <t>www.hmhco.com</t>
        </is>
      </c>
      <c r="B11361" t="n">
        <v>3745</v>
      </c>
    </row>
    <row r="11362">
      <c r="A11362" t="inlineStr">
        <is>
          <t>www.backdropexpress.com</t>
        </is>
      </c>
      <c r="B11362" t="n">
        <v>3745</v>
      </c>
    </row>
    <row r="11363">
      <c r="A11363" t="inlineStr">
        <is>
          <t>www.jtc.hu</t>
        </is>
      </c>
      <c r="B11363" t="n">
        <v>3744</v>
      </c>
    </row>
    <row r="11364">
      <c r="A11364" t="inlineStr">
        <is>
          <t>www.franchiseindia.com</t>
        </is>
      </c>
      <c r="B11364" t="n">
        <v>3743</v>
      </c>
    </row>
    <row r="11365">
      <c r="A11365" t="inlineStr">
        <is>
          <t>www.intofineart.com</t>
        </is>
      </c>
      <c r="B11365" t="n">
        <v>3743</v>
      </c>
    </row>
    <row r="11366">
      <c r="A11366" t="inlineStr">
        <is>
          <t>imd.ulximg.com</t>
        </is>
      </c>
      <c r="B11366" t="n">
        <v>3743</v>
      </c>
    </row>
    <row r="11367">
      <c r="A11367" t="inlineStr">
        <is>
          <t>www.limetreekids.com.au</t>
        </is>
      </c>
      <c r="B11367" t="n">
        <v>3743</v>
      </c>
    </row>
    <row r="11368">
      <c r="A11368" t="inlineStr">
        <is>
          <t>image04.insidestores.com</t>
        </is>
      </c>
      <c r="B11368" t="n">
        <v>3742</v>
      </c>
    </row>
    <row r="11369">
      <c r="A11369" t="inlineStr">
        <is>
          <t>www.madonnarama.com</t>
        </is>
      </c>
      <c r="B11369" t="n">
        <v>3742</v>
      </c>
    </row>
    <row r="11370">
      <c r="A11370" t="inlineStr">
        <is>
          <t>alleschuheonline.com</t>
        </is>
      </c>
      <c r="B11370" t="n">
        <v>3742</v>
      </c>
    </row>
    <row r="11371">
      <c r="A11371" t="inlineStr">
        <is>
          <t>www.racingjunk.com</t>
        </is>
      </c>
      <c r="B11371" t="n">
        <v>3741</v>
      </c>
    </row>
    <row r="11372">
      <c r="A11372" t="inlineStr">
        <is>
          <t>limoforsale.com</t>
        </is>
      </c>
      <c r="B11372" t="n">
        <v>3741</v>
      </c>
    </row>
    <row r="11373">
      <c r="A11373" t="inlineStr">
        <is>
          <t>chicvintagebrides.com</t>
        </is>
      </c>
      <c r="B11373" t="n">
        <v>3740</v>
      </c>
    </row>
    <row r="11374">
      <c r="A11374" t="inlineStr">
        <is>
          <t>www.ozcosmetics.com.br</t>
        </is>
      </c>
      <c r="B11374" t="n">
        <v>3740</v>
      </c>
    </row>
    <row r="11375">
      <c r="A11375" t="inlineStr">
        <is>
          <t>static.to-be-dressed.nl</t>
        </is>
      </c>
      <c r="B11375" t="n">
        <v>3739</v>
      </c>
    </row>
    <row r="11376">
      <c r="A11376" t="inlineStr">
        <is>
          <t>image.ibb.co</t>
        </is>
      </c>
      <c r="B11376" t="n">
        <v>3738</v>
      </c>
    </row>
    <row r="11377">
      <c r="A11377" t="inlineStr">
        <is>
          <t>phoneky.co.uk</t>
        </is>
      </c>
      <c r="B11377" t="n">
        <v>3738</v>
      </c>
    </row>
    <row r="11378">
      <c r="A11378" t="inlineStr">
        <is>
          <t>www.zappenin.com</t>
        </is>
      </c>
      <c r="B11378" t="n">
        <v>3738</v>
      </c>
    </row>
    <row r="11379">
      <c r="A11379" t="inlineStr">
        <is>
          <t>files.edac.net</t>
        </is>
      </c>
      <c r="B11379" t="n">
        <v>3738</v>
      </c>
    </row>
    <row r="11380">
      <c r="A11380" t="inlineStr">
        <is>
          <t>www.kob.com</t>
        </is>
      </c>
      <c r="B11380" t="n">
        <v>3738</v>
      </c>
    </row>
    <row r="11381">
      <c r="A11381" t="inlineStr">
        <is>
          <t>rspace.library.cofc.edu</t>
        </is>
      </c>
      <c r="B11381" t="n">
        <v>3737</v>
      </c>
    </row>
    <row r="11382">
      <c r="A11382" t="inlineStr">
        <is>
          <t>avenue-stage.icons8.com</t>
        </is>
      </c>
      <c r="B11382" t="n">
        <v>3736</v>
      </c>
    </row>
    <row r="11383">
      <c r="A11383" t="inlineStr">
        <is>
          <t>www.diychatroom.com</t>
        </is>
      </c>
      <c r="B11383" t="n">
        <v>3736</v>
      </c>
    </row>
    <row r="11384">
      <c r="A11384" t="inlineStr">
        <is>
          <t>communitynewspapers.com</t>
        </is>
      </c>
      <c r="B11384" t="n">
        <v>3736</v>
      </c>
    </row>
    <row r="11385">
      <c r="A11385" t="inlineStr">
        <is>
          <t>lotsafunmaps.com</t>
        </is>
      </c>
      <c r="B11385" t="n">
        <v>3736</v>
      </c>
    </row>
    <row r="11386">
      <c r="A11386" t="inlineStr">
        <is>
          <t>www.totalwebmanager.com</t>
        </is>
      </c>
      <c r="B11386" t="n">
        <v>3736</v>
      </c>
    </row>
    <row r="11387">
      <c r="A11387" t="inlineStr">
        <is>
          <t>amc-theatres-res.cloudinary.com</t>
        </is>
      </c>
      <c r="B11387" t="n">
        <v>3736</v>
      </c>
    </row>
    <row r="11388">
      <c r="A11388" t="inlineStr">
        <is>
          <t>images.masterart.com</t>
        </is>
      </c>
      <c r="B11388" t="n">
        <v>3736</v>
      </c>
    </row>
    <row r="11389">
      <c r="A11389" t="inlineStr">
        <is>
          <t>cz.diesel.com</t>
        </is>
      </c>
      <c r="B11389" t="n">
        <v>3735</v>
      </c>
    </row>
    <row r="11390">
      <c r="A11390" t="inlineStr">
        <is>
          <t>cdn.credder.com</t>
        </is>
      </c>
      <c r="B11390" t="n">
        <v>3735</v>
      </c>
    </row>
    <row r="11391">
      <c r="A11391" t="inlineStr">
        <is>
          <t>www.elala.in</t>
        </is>
      </c>
      <c r="B11391" t="n">
        <v>3734</v>
      </c>
    </row>
    <row r="11392">
      <c r="A11392" t="inlineStr">
        <is>
          <t>www.uniformmarketstores.com</t>
        </is>
      </c>
      <c r="B11392" t="n">
        <v>3734</v>
      </c>
    </row>
    <row r="11393">
      <c r="A11393" t="inlineStr">
        <is>
          <t>cdn.beeradvocate.com</t>
        </is>
      </c>
      <c r="B11393" t="n">
        <v>3734</v>
      </c>
    </row>
    <row r="11394">
      <c r="A11394" t="inlineStr">
        <is>
          <t>cdn.thepointsguy.com</t>
        </is>
      </c>
      <c r="B11394" t="n">
        <v>3734</v>
      </c>
    </row>
    <row r="11395">
      <c r="A11395" t="inlineStr">
        <is>
          <t>static2.clutch.co</t>
        </is>
      </c>
      <c r="B11395" t="n">
        <v>3733</v>
      </c>
    </row>
    <row r="11396">
      <c r="A11396" t="inlineStr">
        <is>
          <t>www.mooglyblog.com</t>
        </is>
      </c>
      <c r="B11396" t="n">
        <v>3733</v>
      </c>
    </row>
    <row r="11397">
      <c r="A11397" t="inlineStr">
        <is>
          <t>ebsco.smartimagebase.com</t>
        </is>
      </c>
      <c r="B11397" t="n">
        <v>3733</v>
      </c>
    </row>
    <row r="11398">
      <c r="A11398" t="inlineStr">
        <is>
          <t>www.coolhouseplans.com</t>
        </is>
      </c>
      <c r="B11398" t="n">
        <v>3732</v>
      </c>
    </row>
    <row r="11399">
      <c r="A11399" t="inlineStr">
        <is>
          <t>www.oncewed.com</t>
        </is>
      </c>
      <c r="B11399" t="n">
        <v>3732</v>
      </c>
    </row>
    <row r="11400">
      <c r="A11400" t="inlineStr">
        <is>
          <t>www.ebagspop.com</t>
        </is>
      </c>
      <c r="B11400" t="n">
        <v>3731</v>
      </c>
    </row>
    <row r="11401">
      <c r="A11401" t="inlineStr">
        <is>
          <t>maxshop-cdn.global.ssl.fastly.net</t>
        </is>
      </c>
      <c r="B11401" t="n">
        <v>3729</v>
      </c>
    </row>
    <row r="11402">
      <c r="A11402" t="inlineStr">
        <is>
          <t>www.australiaunwrapped.com</t>
        </is>
      </c>
      <c r="B11402" t="n">
        <v>3728</v>
      </c>
    </row>
    <row r="11403">
      <c r="A11403" t="inlineStr">
        <is>
          <t>www.rcpw.com</t>
        </is>
      </c>
      <c r="B11403" t="n">
        <v>3728</v>
      </c>
    </row>
    <row r="11404">
      <c r="A11404" t="inlineStr">
        <is>
          <t>www.mytrendyphone.co.uk</t>
        </is>
      </c>
      <c r="B11404" t="n">
        <v>3728</v>
      </c>
    </row>
    <row r="11405">
      <c r="A11405" t="inlineStr">
        <is>
          <t>cdn-img.scalabs.com.au</t>
        </is>
      </c>
      <c r="B11405" t="n">
        <v>3728</v>
      </c>
    </row>
    <row r="11406">
      <c r="A11406" t="inlineStr">
        <is>
          <t>www.theuntz.com</t>
        </is>
      </c>
      <c r="B11406" t="n">
        <v>3727</v>
      </c>
    </row>
    <row r="11407">
      <c r="A11407" t="inlineStr">
        <is>
          <t>cdn-eblens.celerantwebservices.com</t>
        </is>
      </c>
      <c r="B11407" t="n">
        <v>3727</v>
      </c>
    </row>
    <row r="11408">
      <c r="A11408" t="inlineStr">
        <is>
          <t>resources2.news.com.au</t>
        </is>
      </c>
      <c r="B11408" t="n">
        <v>3726</v>
      </c>
    </row>
    <row r="11409">
      <c r="A11409" t="inlineStr">
        <is>
          <t>images.biglots.com</t>
        </is>
      </c>
      <c r="B11409" t="n">
        <v>3726</v>
      </c>
    </row>
    <row r="11410">
      <c r="A11410" t="inlineStr">
        <is>
          <t>www.birdimagency.com</t>
        </is>
      </c>
      <c r="B11410" t="n">
        <v>3726</v>
      </c>
    </row>
    <row r="11411">
      <c r="A11411" t="inlineStr">
        <is>
          <t>www.vilebrequin.com</t>
        </is>
      </c>
      <c r="B11411" t="n">
        <v>3725</v>
      </c>
    </row>
    <row r="11412">
      <c r="A11412" t="inlineStr">
        <is>
          <t>www.partycheap.com</t>
        </is>
      </c>
      <c r="B11412" t="n">
        <v>3725</v>
      </c>
    </row>
    <row r="11413">
      <c r="A11413" t="inlineStr">
        <is>
          <t>cdn.pichunter.com</t>
        </is>
      </c>
      <c r="B11413" t="n">
        <v>3724</v>
      </c>
    </row>
    <row r="11414">
      <c r="A11414" t="inlineStr">
        <is>
          <t>image08.insidestores.com</t>
        </is>
      </c>
      <c r="B11414" t="n">
        <v>3724</v>
      </c>
    </row>
    <row r="11415">
      <c r="A11415" t="inlineStr">
        <is>
          <t>www.globalplanesearch.com</t>
        </is>
      </c>
      <c r="B11415" t="n">
        <v>3724</v>
      </c>
    </row>
    <row r="11416">
      <c r="A11416" t="inlineStr">
        <is>
          <t>www.27prom.com</t>
        </is>
      </c>
      <c r="B11416" t="n">
        <v>3723</v>
      </c>
    </row>
    <row r="11417">
      <c r="A11417" t="inlineStr">
        <is>
          <t>cdn7.avanticart.ro</t>
        </is>
      </c>
      <c r="B11417" t="n">
        <v>3723</v>
      </c>
    </row>
    <row r="11418">
      <c r="A11418" t="inlineStr">
        <is>
          <t>www.easypeasyandfun.com</t>
        </is>
      </c>
      <c r="B11418" t="n">
        <v>3722</v>
      </c>
    </row>
    <row r="11419">
      <c r="A11419" t="inlineStr">
        <is>
          <t>thumbs.indiatvnews.com</t>
        </is>
      </c>
      <c r="B11419" t="n">
        <v>3722</v>
      </c>
    </row>
    <row r="11420">
      <c r="A11420" t="inlineStr">
        <is>
          <t>cdn.reefs.com</t>
        </is>
      </c>
      <c r="B11420" t="n">
        <v>3722</v>
      </c>
    </row>
    <row r="11421">
      <c r="A11421" t="inlineStr">
        <is>
          <t>ii.beautybrands.com</t>
        </is>
      </c>
      <c r="B11421" t="n">
        <v>3722</v>
      </c>
    </row>
    <row r="11422">
      <c r="A11422" t="inlineStr">
        <is>
          <t>www.danzia.com</t>
        </is>
      </c>
      <c r="B11422" t="n">
        <v>3721</v>
      </c>
    </row>
    <row r="11423">
      <c r="A11423" t="inlineStr">
        <is>
          <t>images.railsofsheffield.com</t>
        </is>
      </c>
      <c r="B11423" t="n">
        <v>3721</v>
      </c>
    </row>
    <row r="11424">
      <c r="A11424" t="inlineStr">
        <is>
          <t>image.cnbcfm.com</t>
        </is>
      </c>
      <c r="B11424" t="n">
        <v>3720</v>
      </c>
    </row>
    <row r="11425">
      <c r="A11425" t="inlineStr">
        <is>
          <t>cdn.bookhype.com</t>
        </is>
      </c>
      <c r="B11425" t="n">
        <v>3720</v>
      </c>
    </row>
    <row r="11426">
      <c r="A11426" t="inlineStr">
        <is>
          <t>www.blackgate.com</t>
        </is>
      </c>
      <c r="B11426" t="n">
        <v>3720</v>
      </c>
    </row>
    <row r="11427">
      <c r="A11427" t="inlineStr">
        <is>
          <t>www.brahmin.com</t>
        </is>
      </c>
      <c r="B11427" t="n">
        <v>3720</v>
      </c>
    </row>
    <row r="11428">
      <c r="A11428" t="inlineStr">
        <is>
          <t>www.nap.edu</t>
        </is>
      </c>
      <c r="B11428" t="n">
        <v>3719</v>
      </c>
    </row>
    <row r="11429">
      <c r="A11429" t="inlineStr">
        <is>
          <t>www.hostales.com</t>
        </is>
      </c>
      <c r="B11429" t="n">
        <v>3718</v>
      </c>
    </row>
    <row r="11430">
      <c r="A11430" t="inlineStr">
        <is>
          <t>www.cartoq.com</t>
        </is>
      </c>
      <c r="B11430" t="n">
        <v>3718</v>
      </c>
    </row>
    <row r="11431">
      <c r="A11431" t="inlineStr">
        <is>
          <t>static.gofugyourself.com</t>
        </is>
      </c>
      <c r="B11431" t="n">
        <v>3718</v>
      </c>
    </row>
    <row r="11432">
      <c r="A11432" t="inlineStr">
        <is>
          <t>www.sampletemplatess.com</t>
        </is>
      </c>
      <c r="B11432" t="n">
        <v>3718</v>
      </c>
    </row>
    <row r="11433">
      <c r="A11433" t="inlineStr">
        <is>
          <t>www.completesports.com</t>
        </is>
      </c>
      <c r="B11433" t="n">
        <v>3717</v>
      </c>
    </row>
    <row r="11434">
      <c r="A11434" t="inlineStr">
        <is>
          <t>www.heraldscotland.com</t>
        </is>
      </c>
      <c r="B11434" t="n">
        <v>3717</v>
      </c>
    </row>
    <row r="11435">
      <c r="A11435" t="inlineStr">
        <is>
          <t>cfx-vrf-main-imgs.imgix.net</t>
        </is>
      </c>
      <c r="B11435" t="n">
        <v>3717</v>
      </c>
    </row>
    <row r="11436">
      <c r="A11436" t="inlineStr">
        <is>
          <t>nba.frgimages.com</t>
        </is>
      </c>
      <c r="B11436" t="n">
        <v>3717</v>
      </c>
    </row>
    <row r="11437">
      <c r="A11437" t="inlineStr">
        <is>
          <t>www.frugallivingnw.com</t>
        </is>
      </c>
      <c r="B11437" t="n">
        <v>3717</v>
      </c>
    </row>
    <row r="11438">
      <c r="A11438" t="inlineStr">
        <is>
          <t>origin-images.vitaminimages.com</t>
        </is>
      </c>
      <c r="B11438" t="n">
        <v>3717</v>
      </c>
    </row>
    <row r="11439">
      <c r="A11439" t="inlineStr">
        <is>
          <t>i.e-net.com</t>
        </is>
      </c>
      <c r="B11439" t="n">
        <v>3716</v>
      </c>
    </row>
    <row r="11440">
      <c r="A11440" t="inlineStr">
        <is>
          <t>assets.yellow.co.nz</t>
        </is>
      </c>
      <c r="B11440" t="n">
        <v>3716</v>
      </c>
    </row>
    <row r="11441">
      <c r="A11441" t="inlineStr">
        <is>
          <t>estatesdaily.com</t>
        </is>
      </c>
      <c r="B11441" t="n">
        <v>3716</v>
      </c>
    </row>
    <row r="11442">
      <c r="A11442" t="inlineStr">
        <is>
          <t>js.newsx.com</t>
        </is>
      </c>
      <c r="B11442" t="n">
        <v>3716</v>
      </c>
    </row>
    <row r="11443">
      <c r="A11443" t="inlineStr">
        <is>
          <t>d3r4f2afkzt92n.cloudfront.net</t>
        </is>
      </c>
      <c r="B11443" t="n">
        <v>3716</v>
      </c>
    </row>
    <row r="11444">
      <c r="A11444" t="inlineStr">
        <is>
          <t>dizv3061bgivy.cloudfront.net</t>
        </is>
      </c>
      <c r="B11444" t="n">
        <v>3715</v>
      </c>
    </row>
    <row r="11445">
      <c r="A11445" t="inlineStr">
        <is>
          <t>hellocreativefamily.com</t>
        </is>
      </c>
      <c r="B11445" t="n">
        <v>3715</v>
      </c>
    </row>
    <row r="11446">
      <c r="A11446" t="inlineStr">
        <is>
          <t>www.cisco.com</t>
        </is>
      </c>
      <c r="B11446" t="n">
        <v>3715</v>
      </c>
    </row>
    <row r="11447">
      <c r="A11447" t="inlineStr">
        <is>
          <t>files.list.co.uk</t>
        </is>
      </c>
      <c r="B11447" t="n">
        <v>3714</v>
      </c>
    </row>
    <row r="11448">
      <c r="A11448" t="inlineStr">
        <is>
          <t>d2by9dx2k0n1tg.cloudfront.net</t>
        </is>
      </c>
      <c r="B11448" t="n">
        <v>3714</v>
      </c>
    </row>
    <row r="11449">
      <c r="A11449" t="inlineStr">
        <is>
          <t>robertbody.com</t>
        </is>
      </c>
      <c r="B11449" t="n">
        <v>3714</v>
      </c>
    </row>
    <row r="11450">
      <c r="A11450" t="inlineStr">
        <is>
          <t>nepascene.com</t>
        </is>
      </c>
      <c r="B11450" t="n">
        <v>3714</v>
      </c>
    </row>
    <row r="11451">
      <c r="A11451" t="inlineStr">
        <is>
          <t>d2z89iumv5zzya.cloudfront.net</t>
        </is>
      </c>
      <c r="B11451" t="n">
        <v>3714</v>
      </c>
    </row>
    <row r="11452">
      <c r="A11452" t="inlineStr">
        <is>
          <t>marquettewire.org</t>
        </is>
      </c>
      <c r="B11452" t="n">
        <v>3714</v>
      </c>
    </row>
    <row r="11453">
      <c r="A11453" t="inlineStr">
        <is>
          <t>media.illustrationx.com</t>
        </is>
      </c>
      <c r="B11453" t="n">
        <v>3713</v>
      </c>
    </row>
    <row r="11454">
      <c r="A11454" t="inlineStr">
        <is>
          <t>images.aussiehealthproducts.com.au</t>
        </is>
      </c>
      <c r="B11454" t="n">
        <v>3713</v>
      </c>
    </row>
    <row r="11455">
      <c r="A11455" t="inlineStr">
        <is>
          <t>dfs2-uswaterfilters.netdna-ssl.com</t>
        </is>
      </c>
      <c r="B11455" t="n">
        <v>3713</v>
      </c>
    </row>
    <row r="11456">
      <c r="A11456" t="inlineStr">
        <is>
          <t>celebposter.com</t>
        </is>
      </c>
      <c r="B11456" t="n">
        <v>3712</v>
      </c>
    </row>
    <row r="11457">
      <c r="A11457" t="inlineStr">
        <is>
          <t>pjsportscards.com</t>
        </is>
      </c>
      <c r="B11457" t="n">
        <v>3712</v>
      </c>
    </row>
    <row r="11458">
      <c r="A11458" t="inlineStr">
        <is>
          <t>lda.lowes.com</t>
        </is>
      </c>
      <c r="B11458" t="n">
        <v>3711</v>
      </c>
    </row>
    <row r="11459">
      <c r="A11459" t="inlineStr">
        <is>
          <t>www.givdo.com</t>
        </is>
      </c>
      <c r="B11459" t="n">
        <v>3711</v>
      </c>
    </row>
    <row r="11460">
      <c r="A11460" t="inlineStr">
        <is>
          <t>vpo.ca</t>
        </is>
      </c>
      <c r="B11460" t="n">
        <v>3711</v>
      </c>
    </row>
    <row r="11461">
      <c r="A11461" t="inlineStr">
        <is>
          <t>cs2.gtaall.eu</t>
        </is>
      </c>
      <c r="B11461" t="n">
        <v>3709</v>
      </c>
    </row>
    <row r="11462">
      <c r="A11462" t="inlineStr">
        <is>
          <t>www.frenchpropertylinks.com</t>
        </is>
      </c>
      <c r="B11462" t="n">
        <v>3709</v>
      </c>
    </row>
    <row r="11463">
      <c r="A11463" t="inlineStr">
        <is>
          <t>i2-prod.nottinghampost.com</t>
        </is>
      </c>
      <c r="B11463" t="n">
        <v>3708</v>
      </c>
    </row>
    <row r="11464">
      <c r="A11464" t="inlineStr">
        <is>
          <t>cdn.dailyskatetube.com</t>
        </is>
      </c>
      <c r="B11464" t="n">
        <v>3708</v>
      </c>
    </row>
    <row r="11465">
      <c r="A11465" t="inlineStr">
        <is>
          <t>www.stockimagefactory.com</t>
        </is>
      </c>
      <c r="B11465" t="n">
        <v>3708</v>
      </c>
    </row>
    <row r="11466">
      <c r="A11466" t="inlineStr">
        <is>
          <t>static.deamoneta.com</t>
        </is>
      </c>
      <c r="B11466" t="n">
        <v>3707</v>
      </c>
    </row>
    <row r="11467">
      <c r="A11467" t="inlineStr">
        <is>
          <t>www.ariat.com</t>
        </is>
      </c>
      <c r="B11467" t="n">
        <v>3707</v>
      </c>
    </row>
    <row r="11468">
      <c r="A11468" t="inlineStr">
        <is>
          <t>i2-prod.cheshire-live.co.uk</t>
        </is>
      </c>
      <c r="B11468" t="n">
        <v>3707</v>
      </c>
    </row>
    <row r="11469">
      <c r="A11469" t="inlineStr">
        <is>
          <t>tn.fishki.net</t>
        </is>
      </c>
      <c r="B11469" t="n">
        <v>3706</v>
      </c>
    </row>
    <row r="11470">
      <c r="A11470" t="inlineStr">
        <is>
          <t>www.jellyegg.com</t>
        </is>
      </c>
      <c r="B11470" t="n">
        <v>3706</v>
      </c>
    </row>
    <row r="11471">
      <c r="A11471" t="inlineStr">
        <is>
          <t>www.thepackagingcompany.com</t>
        </is>
      </c>
      <c r="B11471" t="n">
        <v>3706</v>
      </c>
    </row>
    <row r="11472">
      <c r="A11472" t="inlineStr">
        <is>
          <t>www.whisky.fr</t>
        </is>
      </c>
      <c r="B11472" t="n">
        <v>3706</v>
      </c>
    </row>
    <row r="11473">
      <c r="A11473" t="inlineStr">
        <is>
          <t>www.hardcloud.com</t>
        </is>
      </c>
      <c r="B11473" t="n">
        <v>3706</v>
      </c>
    </row>
    <row r="11474">
      <c r="A11474" t="inlineStr">
        <is>
          <t>www.midsouthshooterssupply.com</t>
        </is>
      </c>
      <c r="B11474" t="n">
        <v>3704</v>
      </c>
    </row>
    <row r="11475">
      <c r="A11475" t="inlineStr">
        <is>
          <t>www.adweek.com</t>
        </is>
      </c>
      <c r="B11475" t="n">
        <v>3704</v>
      </c>
    </row>
    <row r="11476">
      <c r="A11476" t="inlineStr">
        <is>
          <t>cs.cheggcdn.com</t>
        </is>
      </c>
      <c r="B11476" t="n">
        <v>3704</v>
      </c>
    </row>
    <row r="11477">
      <c r="A11477" t="inlineStr">
        <is>
          <t>cdn7.dissolve.com</t>
        </is>
      </c>
      <c r="B11477" t="n">
        <v>3704</v>
      </c>
    </row>
    <row r="11478">
      <c r="A11478" t="inlineStr">
        <is>
          <t>img4.goodfon.com</t>
        </is>
      </c>
      <c r="B11478" t="n">
        <v>3703</v>
      </c>
    </row>
    <row r="11479">
      <c r="A11479" t="inlineStr">
        <is>
          <t>cfc7329ad537523a5de1-b21544d490ba797ec9de9d17e947de3d.ssl.cf1.rackcdn.com</t>
        </is>
      </c>
      <c r="B11479" t="n">
        <v>3703</v>
      </c>
    </row>
    <row r="11480">
      <c r="A11480" t="inlineStr">
        <is>
          <t>store.ryanspet.com</t>
        </is>
      </c>
      <c r="B11480" t="n">
        <v>3703</v>
      </c>
    </row>
    <row r="11481">
      <c r="A11481" t="inlineStr">
        <is>
          <t>www.buytshirtdesigns.net</t>
        </is>
      </c>
      <c r="B11481" t="n">
        <v>3700</v>
      </c>
    </row>
    <row r="11482">
      <c r="A11482" t="inlineStr">
        <is>
          <t>suptrotters.s3.amazonaws.com</t>
        </is>
      </c>
      <c r="B11482" t="n">
        <v>3700</v>
      </c>
    </row>
    <row r="11483">
      <c r="A11483" t="inlineStr">
        <is>
          <t>images1.bluebeat.com</t>
        </is>
      </c>
      <c r="B11483" t="n">
        <v>3700</v>
      </c>
    </row>
    <row r="11484">
      <c r="A11484" t="inlineStr">
        <is>
          <t>luna.folger.edu</t>
        </is>
      </c>
      <c r="B11484" t="n">
        <v>3698</v>
      </c>
    </row>
    <row r="11485">
      <c r="A11485" t="inlineStr">
        <is>
          <t>pornl.pornl.com</t>
        </is>
      </c>
      <c r="B11485" t="n">
        <v>3698</v>
      </c>
    </row>
    <row r="11486">
      <c r="A11486" t="inlineStr">
        <is>
          <t>de.autoviva.com</t>
        </is>
      </c>
      <c r="B11486" t="n">
        <v>3698</v>
      </c>
    </row>
    <row r="11487">
      <c r="A11487" t="inlineStr">
        <is>
          <t>www.lakesnwoods.com</t>
        </is>
      </c>
      <c r="B11487" t="n">
        <v>3697</v>
      </c>
    </row>
    <row r="11488">
      <c r="A11488" t="inlineStr">
        <is>
          <t>sofacope.com</t>
        </is>
      </c>
      <c r="B11488" t="n">
        <v>3697</v>
      </c>
    </row>
    <row r="11489">
      <c r="A11489" t="inlineStr">
        <is>
          <t>i2-prod.somersetlive.co.uk</t>
        </is>
      </c>
      <c r="B11489" t="n">
        <v>3697</v>
      </c>
    </row>
    <row r="11490">
      <c r="A11490" t="inlineStr">
        <is>
          <t>cdn-us-ec.yottaa.net</t>
        </is>
      </c>
      <c r="B11490" t="n">
        <v>3697</v>
      </c>
    </row>
    <row r="11491">
      <c r="A11491" t="inlineStr">
        <is>
          <t>www.ilovelimerick.ie</t>
        </is>
      </c>
      <c r="B11491" t="n">
        <v>3696</v>
      </c>
    </row>
    <row r="11492">
      <c r="A11492" t="inlineStr">
        <is>
          <t>blogs-images.forbes.com</t>
        </is>
      </c>
      <c r="B11492" t="n">
        <v>3695</v>
      </c>
    </row>
    <row r="11493">
      <c r="A11493" t="inlineStr">
        <is>
          <t>www.simple-dress.com</t>
        </is>
      </c>
      <c r="B11493" t="n">
        <v>3695</v>
      </c>
    </row>
    <row r="11494">
      <c r="A11494" t="inlineStr">
        <is>
          <t>www.designerdesirables.com</t>
        </is>
      </c>
      <c r="B11494" t="n">
        <v>3694</v>
      </c>
    </row>
    <row r="11495">
      <c r="A11495" t="inlineStr">
        <is>
          <t>a0.sofastcdn.com</t>
        </is>
      </c>
      <c r="B11495" t="n">
        <v>3694</v>
      </c>
    </row>
    <row r="11496">
      <c r="A11496" t="inlineStr">
        <is>
          <t>www.positivemed.com</t>
        </is>
      </c>
      <c r="B11496" t="n">
        <v>3694</v>
      </c>
    </row>
    <row r="11497">
      <c r="A11497" t="inlineStr">
        <is>
          <t>img.9dc.de</t>
        </is>
      </c>
      <c r="B11497" t="n">
        <v>3694</v>
      </c>
    </row>
    <row r="11498">
      <c r="A11498" t="inlineStr">
        <is>
          <t>www.aishwaryadesignstudio.com</t>
        </is>
      </c>
      <c r="B11498" t="n">
        <v>3694</v>
      </c>
    </row>
    <row r="11499">
      <c r="A11499" t="inlineStr">
        <is>
          <t>www.ozcosmetics.com.sg</t>
        </is>
      </c>
      <c r="B11499" t="n">
        <v>3694</v>
      </c>
    </row>
    <row r="11500">
      <c r="A11500" t="inlineStr">
        <is>
          <t>rare.us</t>
        </is>
      </c>
      <c r="B11500" t="n">
        <v>3693</v>
      </c>
    </row>
    <row r="11501">
      <c r="A11501" t="inlineStr">
        <is>
          <t>cdn.benzinga.com</t>
        </is>
      </c>
      <c r="B11501" t="n">
        <v>3692</v>
      </c>
    </row>
    <row r="11502">
      <c r="A11502" t="inlineStr">
        <is>
          <t>photos5.appleinsider.com</t>
        </is>
      </c>
      <c r="B11502" t="n">
        <v>3692</v>
      </c>
    </row>
    <row r="11503">
      <c r="A11503" t="inlineStr">
        <is>
          <t>www.waxantiques.com</t>
        </is>
      </c>
      <c r="B11503" t="n">
        <v>3692</v>
      </c>
    </row>
    <row r="11504">
      <c r="A11504" t="inlineStr">
        <is>
          <t>d395i9ljze9h3x.cloudfront.net</t>
        </is>
      </c>
      <c r="B11504" t="n">
        <v>3692</v>
      </c>
    </row>
    <row r="11505">
      <c r="A11505" t="inlineStr">
        <is>
          <t>cdni.llbean.com</t>
        </is>
      </c>
      <c r="B11505" t="n">
        <v>3692</v>
      </c>
    </row>
    <row r="11506">
      <c r="A11506" t="inlineStr">
        <is>
          <t>d4cuyt0qk5o1e.cloudfront.net</t>
        </is>
      </c>
      <c r="B11506" t="n">
        <v>3691</v>
      </c>
    </row>
    <row r="11507">
      <c r="A11507" t="inlineStr">
        <is>
          <t>gw.alicdn.com</t>
        </is>
      </c>
      <c r="B11507" t="n">
        <v>3691</v>
      </c>
    </row>
    <row r="11508">
      <c r="A11508" t="inlineStr">
        <is>
          <t>coloringkids.org</t>
        </is>
      </c>
      <c r="B11508" t="n">
        <v>3691</v>
      </c>
    </row>
    <row r="11509">
      <c r="A11509" t="inlineStr">
        <is>
          <t>cdn.nextchapter-ecommerce.com</t>
        </is>
      </c>
      <c r="B11509" t="n">
        <v>3690</v>
      </c>
    </row>
    <row r="11510">
      <c r="A11510" t="inlineStr">
        <is>
          <t>arizonasports.com</t>
        </is>
      </c>
      <c r="B11510" t="n">
        <v>3690</v>
      </c>
    </row>
    <row r="11511">
      <c r="A11511" t="inlineStr">
        <is>
          <t>www.incandescentwaxmelts.com</t>
        </is>
      </c>
      <c r="B11511" t="n">
        <v>3690</v>
      </c>
    </row>
    <row r="11512">
      <c r="A11512" t="inlineStr">
        <is>
          <t>www.bellacor.com</t>
        </is>
      </c>
      <c r="B11512" t="n">
        <v>3689</v>
      </c>
    </row>
    <row r="11513">
      <c r="A11513" t="inlineStr">
        <is>
          <t>image.ajunews.com</t>
        </is>
      </c>
      <c r="B11513" t="n">
        <v>3689</v>
      </c>
    </row>
    <row r="11514">
      <c r="A11514" t="inlineStr">
        <is>
          <t>cdn.lasuper.com.ua</t>
        </is>
      </c>
      <c r="B11514" t="n">
        <v>3689</v>
      </c>
    </row>
    <row r="11515">
      <c r="A11515" t="inlineStr">
        <is>
          <t>bleedingcool.com</t>
        </is>
      </c>
      <c r="B11515" t="n">
        <v>3689</v>
      </c>
    </row>
    <row r="11516">
      <c r="A11516" t="inlineStr">
        <is>
          <t>images.gc-static.com</t>
        </is>
      </c>
      <c r="B11516" t="n">
        <v>3689</v>
      </c>
    </row>
    <row r="11517">
      <c r="A11517" t="inlineStr">
        <is>
          <t>www.ropeservicesuk.com</t>
        </is>
      </c>
      <c r="B11517" t="n">
        <v>3689</v>
      </c>
    </row>
    <row r="11518">
      <c r="A11518" t="inlineStr">
        <is>
          <t>www.chums.co.uk</t>
        </is>
      </c>
      <c r="B11518" t="n">
        <v>3688</v>
      </c>
    </row>
    <row r="11519">
      <c r="A11519" t="inlineStr">
        <is>
          <t>therealdeal.com</t>
        </is>
      </c>
      <c r="B11519" t="n">
        <v>3688</v>
      </c>
    </row>
    <row r="11520">
      <c r="A11520" t="inlineStr">
        <is>
          <t>www.casualdiscourse.com</t>
        </is>
      </c>
      <c r="B11520" t="n">
        <v>3687</v>
      </c>
    </row>
    <row r="11521">
      <c r="A11521" t="inlineStr">
        <is>
          <t>resources0.news.com.au</t>
        </is>
      </c>
      <c r="B11521" t="n">
        <v>3687</v>
      </c>
    </row>
    <row r="11522">
      <c r="A11522" t="inlineStr">
        <is>
          <t>booksminority.net</t>
        </is>
      </c>
      <c r="B11522" t="n">
        <v>3687</v>
      </c>
    </row>
    <row r="11523">
      <c r="A11523" t="inlineStr">
        <is>
          <t>www.begonija.lv</t>
        </is>
      </c>
      <c r="B11523" t="n">
        <v>3686</v>
      </c>
    </row>
    <row r="11524">
      <c r="A11524" t="inlineStr">
        <is>
          <t>www.ulcdn.net</t>
        </is>
      </c>
      <c r="B11524" t="n">
        <v>3686</v>
      </c>
    </row>
    <row r="11525">
      <c r="A11525" t="inlineStr">
        <is>
          <t>1776115575.rsc.cdn77.org</t>
        </is>
      </c>
      <c r="B11525" t="n">
        <v>3686</v>
      </c>
    </row>
    <row r="11526">
      <c r="A11526" t="inlineStr">
        <is>
          <t>www.theworks.co.uk</t>
        </is>
      </c>
      <c r="B11526" t="n">
        <v>3685</v>
      </c>
    </row>
    <row r="11527">
      <c r="A11527" t="inlineStr">
        <is>
          <t>www.mackage.com</t>
        </is>
      </c>
      <c r="B11527" t="n">
        <v>3684</v>
      </c>
    </row>
    <row r="11528">
      <c r="A11528" t="inlineStr">
        <is>
          <t>www.davidrumsey.com</t>
        </is>
      </c>
      <c r="B11528" t="n">
        <v>3683</v>
      </c>
    </row>
    <row r="11529">
      <c r="A11529" t="inlineStr">
        <is>
          <t>d3t2945wbxl9fm.cloudfront.net</t>
        </is>
      </c>
      <c r="B11529" t="n">
        <v>3683</v>
      </c>
    </row>
    <row r="11530">
      <c r="A11530" t="inlineStr">
        <is>
          <t>i1.rozetka.ua</t>
        </is>
      </c>
      <c r="B11530" t="n">
        <v>3683</v>
      </c>
    </row>
    <row r="11531">
      <c r="A11531" t="inlineStr">
        <is>
          <t>static.bltdirect.com</t>
        </is>
      </c>
      <c r="B11531" t="n">
        <v>3683</v>
      </c>
    </row>
    <row r="11532">
      <c r="A11532" t="inlineStr">
        <is>
          <t>p1.brm7.com</t>
        </is>
      </c>
      <c r="B11532" t="n">
        <v>3683</v>
      </c>
    </row>
    <row r="11533">
      <c r="A11533" t="inlineStr">
        <is>
          <t>www.southindiafashion.com</t>
        </is>
      </c>
      <c r="B11533" t="n">
        <v>3682</v>
      </c>
    </row>
    <row r="11534">
      <c r="A11534" t="inlineStr">
        <is>
          <t>railwaystays.com</t>
        </is>
      </c>
      <c r="B11534" t="n">
        <v>3682</v>
      </c>
    </row>
    <row r="11535">
      <c r="A11535" t="inlineStr">
        <is>
          <t>images.cryptocompare.com</t>
        </is>
      </c>
      <c r="B11535" t="n">
        <v>3682</v>
      </c>
    </row>
    <row r="11536">
      <c r="A11536" t="inlineStr">
        <is>
          <t>www.musicngear.com</t>
        </is>
      </c>
      <c r="B11536" t="n">
        <v>3682</v>
      </c>
    </row>
    <row r="11537">
      <c r="A11537" t="inlineStr">
        <is>
          <t>www.mytinyworld.co.uk</t>
        </is>
      </c>
      <c r="B11537" t="n">
        <v>3681</v>
      </c>
    </row>
    <row r="11538">
      <c r="A11538" t="inlineStr">
        <is>
          <t>objects.artspan.com</t>
        </is>
      </c>
      <c r="B11538" t="n">
        <v>3681</v>
      </c>
    </row>
    <row r="11539">
      <c r="A11539" t="inlineStr">
        <is>
          <t>mediacloud.theweek.com</t>
        </is>
      </c>
      <c r="B11539" t="n">
        <v>3681</v>
      </c>
    </row>
    <row r="11540">
      <c r="A11540" t="inlineStr">
        <is>
          <t>d1ixo36kppfedg.cloudfront.net</t>
        </is>
      </c>
      <c r="B11540" t="n">
        <v>3681</v>
      </c>
    </row>
    <row r="11541">
      <c r="A11541" t="inlineStr">
        <is>
          <t>cf-images.ap-southeast-2.prod.boltdns.net</t>
        </is>
      </c>
      <c r="B11541" t="n">
        <v>3681</v>
      </c>
    </row>
    <row r="11542">
      <c r="A11542" t="inlineStr">
        <is>
          <t>www.whatsbrewing.ca</t>
        </is>
      </c>
      <c r="B11542" t="n">
        <v>3681</v>
      </c>
    </row>
    <row r="11543">
      <c r="A11543" t="inlineStr">
        <is>
          <t>faces.tutorfair.com</t>
        </is>
      </c>
      <c r="B11543" t="n">
        <v>3681</v>
      </c>
    </row>
    <row r="11544">
      <c r="A11544" t="inlineStr">
        <is>
          <t>d1lp72kdku3ux1.cloudfront.net</t>
        </is>
      </c>
      <c r="B11544" t="n">
        <v>3680</v>
      </c>
    </row>
    <row r="11545">
      <c r="A11545" t="inlineStr">
        <is>
          <t>www.ti.com</t>
        </is>
      </c>
      <c r="B11545" t="n">
        <v>3680</v>
      </c>
    </row>
    <row r="11546">
      <c r="A11546" t="inlineStr">
        <is>
          <t>www.neocoloring.com</t>
        </is>
      </c>
      <c r="B11546" t="n">
        <v>3679</v>
      </c>
    </row>
    <row r="11547">
      <c r="A11547" t="inlineStr">
        <is>
          <t>www.shoppa.ee</t>
        </is>
      </c>
      <c r="B11547" t="n">
        <v>3678</v>
      </c>
    </row>
    <row r="11548">
      <c r="A11548" t="inlineStr">
        <is>
          <t>dresshub.com</t>
        </is>
      </c>
      <c r="B11548" t="n">
        <v>3676</v>
      </c>
    </row>
    <row r="11549">
      <c r="A11549" t="inlineStr">
        <is>
          <t>www.technocrazed.com</t>
        </is>
      </c>
      <c r="B11549" t="n">
        <v>3675</v>
      </c>
    </row>
    <row r="11550">
      <c r="A11550" t="inlineStr">
        <is>
          <t>photos-cdn.catchmyparty.com</t>
        </is>
      </c>
      <c r="B11550" t="n">
        <v>3675</v>
      </c>
    </row>
    <row r="11551">
      <c r="A11551" t="inlineStr">
        <is>
          <t>media.travelnetsolutions.com</t>
        </is>
      </c>
      <c r="B11551" t="n">
        <v>3675</v>
      </c>
    </row>
    <row r="11552">
      <c r="A11552" t="inlineStr">
        <is>
          <t>pic.denimdream.com</t>
        </is>
      </c>
      <c r="B11552" t="n">
        <v>3674</v>
      </c>
    </row>
    <row r="11553">
      <c r="A11553" t="inlineStr">
        <is>
          <t>t.imageweb.ws</t>
        </is>
      </c>
      <c r="B11553" t="n">
        <v>3674</v>
      </c>
    </row>
    <row r="11554">
      <c r="A11554" t="inlineStr">
        <is>
          <t>designious.com</t>
        </is>
      </c>
      <c r="B11554" t="n">
        <v>3674</v>
      </c>
    </row>
    <row r="11555">
      <c r="A11555" t="inlineStr">
        <is>
          <t>www.yktrading.com</t>
        </is>
      </c>
      <c r="B11555" t="n">
        <v>3674</v>
      </c>
    </row>
    <row r="11556">
      <c r="A11556" t="inlineStr">
        <is>
          <t>img.withchic.com</t>
        </is>
      </c>
      <c r="B11556" t="n">
        <v>3673</v>
      </c>
    </row>
    <row r="11557">
      <c r="A11557" t="inlineStr">
        <is>
          <t>b82e635d08be0f90b45e-351c199e7715b81c29f4d85fe0d625b5.ssl.cf1.rackcdn.com</t>
        </is>
      </c>
      <c r="B11557" t="n">
        <v>3673</v>
      </c>
    </row>
    <row r="11558">
      <c r="A11558" t="inlineStr">
        <is>
          <t>davidsclassiccars.com</t>
        </is>
      </c>
      <c r="B11558" t="n">
        <v>3673</v>
      </c>
    </row>
    <row r="11559">
      <c r="A11559" t="inlineStr">
        <is>
          <t>onlinecare.jp</t>
        </is>
      </c>
      <c r="B11559" t="n">
        <v>3673</v>
      </c>
    </row>
    <row r="11560">
      <c r="A11560" t="inlineStr">
        <is>
          <t>www.nulighting.com.au</t>
        </is>
      </c>
      <c r="B11560" t="n">
        <v>3672</v>
      </c>
    </row>
    <row r="11561">
      <c r="A11561" t="inlineStr">
        <is>
          <t>static.kopykitab.com</t>
        </is>
      </c>
      <c r="B11561" t="n">
        <v>3672</v>
      </c>
    </row>
    <row r="11562">
      <c r="A11562" t="inlineStr">
        <is>
          <t>www.bedrockcity.com</t>
        </is>
      </c>
      <c r="B11562" t="n">
        <v>3671</v>
      </c>
    </row>
    <row r="11563">
      <c r="A11563" t="inlineStr">
        <is>
          <t>www.sydnestyle.com</t>
        </is>
      </c>
      <c r="B11563" t="n">
        <v>3671</v>
      </c>
    </row>
    <row r="11564">
      <c r="A11564" t="inlineStr">
        <is>
          <t>ts3.mm.bing.net</t>
        </is>
      </c>
      <c r="B11564" t="n">
        <v>3670</v>
      </c>
    </row>
    <row r="11565">
      <c r="A11565" t="inlineStr">
        <is>
          <t>cdn.sterlingenergy.info</t>
        </is>
      </c>
      <c r="B11565" t="n">
        <v>3670</v>
      </c>
    </row>
    <row r="11566">
      <c r="A11566" t="inlineStr">
        <is>
          <t>www.stoucky.gr</t>
        </is>
      </c>
      <c r="B11566" t="n">
        <v>3670</v>
      </c>
    </row>
    <row r="11567">
      <c r="A11567" t="inlineStr">
        <is>
          <t>theorion.com</t>
        </is>
      </c>
      <c r="B11567" t="n">
        <v>3670</v>
      </c>
    </row>
    <row r="11568">
      <c r="A11568" t="inlineStr">
        <is>
          <t>panther.aaronequipment.com</t>
        </is>
      </c>
      <c r="B11568" t="n">
        <v>3669</v>
      </c>
    </row>
    <row r="11569">
      <c r="A11569" t="inlineStr">
        <is>
          <t>planet-sports-res.cloudinary.com</t>
        </is>
      </c>
      <c r="B11569" t="n">
        <v>3669</v>
      </c>
    </row>
    <row r="11570">
      <c r="A11570" t="inlineStr">
        <is>
          <t>www.genteroma.com</t>
        </is>
      </c>
      <c r="B11570" t="n">
        <v>3669</v>
      </c>
    </row>
    <row r="11571">
      <c r="A11571" t="inlineStr">
        <is>
          <t>images.gamewatcherstatic.com</t>
        </is>
      </c>
      <c r="B11571" t="n">
        <v>3669</v>
      </c>
    </row>
    <row r="11572">
      <c r="A11572" t="inlineStr">
        <is>
          <t>catalog.halloweenclub.com</t>
        </is>
      </c>
      <c r="B11572" t="n">
        <v>3669</v>
      </c>
    </row>
    <row r="11573">
      <c r="A11573" t="inlineStr">
        <is>
          <t>azcd.harveynorman.com.au</t>
        </is>
      </c>
      <c r="B11573" t="n">
        <v>3668</v>
      </c>
    </row>
    <row r="11574">
      <c r="A11574" t="inlineStr">
        <is>
          <t>gpawebcontent.s3.amazonaws.com</t>
        </is>
      </c>
      <c r="B11574" t="n">
        <v>3668</v>
      </c>
    </row>
    <row r="11575">
      <c r="A11575" t="inlineStr">
        <is>
          <t>projects.iq.harvard.edu</t>
        </is>
      </c>
      <c r="B11575" t="n">
        <v>3668</v>
      </c>
    </row>
    <row r="11576">
      <c r="A11576" t="inlineStr">
        <is>
          <t>images.eucdn.com.br</t>
        </is>
      </c>
      <c r="B11576" t="n">
        <v>3667</v>
      </c>
    </row>
    <row r="11577">
      <c r="A11577" t="inlineStr">
        <is>
          <t>www.guiapar.com</t>
        </is>
      </c>
      <c r="B11577" t="n">
        <v>3667</v>
      </c>
    </row>
    <row r="11578">
      <c r="A11578" t="inlineStr">
        <is>
          <t>actionfiguren24.de</t>
        </is>
      </c>
      <c r="B11578" t="n">
        <v>3667</v>
      </c>
    </row>
    <row r="11579">
      <c r="A11579" t="inlineStr">
        <is>
          <t>img.biker-boarder.de</t>
        </is>
      </c>
      <c r="B11579" t="n">
        <v>3667</v>
      </c>
    </row>
    <row r="11580">
      <c r="A11580" t="inlineStr">
        <is>
          <t>www.webbsdirect.co.uk</t>
        </is>
      </c>
      <c r="B11580" t="n">
        <v>3667</v>
      </c>
    </row>
    <row r="11581">
      <c r="A11581" t="inlineStr">
        <is>
          <t>media.tegna-media.com</t>
        </is>
      </c>
      <c r="B11581" t="n">
        <v>3666</v>
      </c>
    </row>
    <row r="11582">
      <c r="A11582" t="inlineStr">
        <is>
          <t>img-l3.xvideos.com</t>
        </is>
      </c>
      <c r="B11582" t="n">
        <v>3666</v>
      </c>
    </row>
    <row r="11583">
      <c r="A11583" t="inlineStr">
        <is>
          <t>www.globalmediaserver.com</t>
        </is>
      </c>
      <c r="B11583" t="n">
        <v>3666</v>
      </c>
    </row>
    <row r="11584">
      <c r="A11584" t="inlineStr">
        <is>
          <t>img.moglimg.com</t>
        </is>
      </c>
      <c r="B11584" t="n">
        <v>3666</v>
      </c>
    </row>
    <row r="11585">
      <c r="A11585" t="inlineStr">
        <is>
          <t>gr8autophoto.com</t>
        </is>
      </c>
      <c r="B11585" t="n">
        <v>3665</v>
      </c>
    </row>
    <row r="11586">
      <c r="A11586" t="inlineStr">
        <is>
          <t>dqd8jwav9pcsr.cloudfront.net</t>
        </is>
      </c>
      <c r="B11586" t="n">
        <v>3664</v>
      </c>
    </row>
    <row r="11587">
      <c r="A11587" t="inlineStr">
        <is>
          <t>data-starcinema.abs-cbn.com</t>
        </is>
      </c>
      <c r="B11587" t="n">
        <v>3664</v>
      </c>
    </row>
    <row r="11588">
      <c r="A11588" t="inlineStr">
        <is>
          <t>www.interweave.com</t>
        </is>
      </c>
      <c r="B11588" t="n">
        <v>3664</v>
      </c>
    </row>
    <row r="11589">
      <c r="A11589" t="inlineStr">
        <is>
          <t>thumb.knygos-static.lt</t>
        </is>
      </c>
      <c r="B11589" t="n">
        <v>3663</v>
      </c>
    </row>
    <row r="11590">
      <c r="A11590" t="inlineStr">
        <is>
          <t>www.awesomedecors.us</t>
        </is>
      </c>
      <c r="B11590" t="n">
        <v>3663</v>
      </c>
    </row>
    <row r="11591">
      <c r="A11591" t="inlineStr">
        <is>
          <t>www.sbsupply.nl</t>
        </is>
      </c>
      <c r="B11591" t="n">
        <v>3663</v>
      </c>
    </row>
    <row r="11592">
      <c r="A11592" t="inlineStr">
        <is>
          <t>www.embroiderypanda.com</t>
        </is>
      </c>
      <c r="B11592" t="n">
        <v>3663</v>
      </c>
    </row>
    <row r="11593">
      <c r="A11593" t="inlineStr">
        <is>
          <t>images.memorix.nl</t>
        </is>
      </c>
      <c r="B11593" t="n">
        <v>3662</v>
      </c>
    </row>
    <row r="11594">
      <c r="A11594" t="inlineStr">
        <is>
          <t>cdn.domestika.org</t>
        </is>
      </c>
      <c r="B11594" t="n">
        <v>3662</v>
      </c>
    </row>
    <row r="11595">
      <c r="A11595" t="inlineStr">
        <is>
          <t>telugustop.com</t>
        </is>
      </c>
      <c r="B11595" t="n">
        <v>3662</v>
      </c>
    </row>
    <row r="11596">
      <c r="A11596" t="inlineStr">
        <is>
          <t>everythingevilink.com</t>
        </is>
      </c>
      <c r="B11596" t="n">
        <v>3661</v>
      </c>
    </row>
    <row r="11597">
      <c r="A11597" t="inlineStr">
        <is>
          <t>www.filmtools.com</t>
        </is>
      </c>
      <c r="B11597" t="n">
        <v>3660</v>
      </c>
    </row>
    <row r="11598">
      <c r="A11598" t="inlineStr">
        <is>
          <t>lorfordsantiques.sirv.com</t>
        </is>
      </c>
      <c r="B11598" t="n">
        <v>3660</v>
      </c>
    </row>
    <row r="11599">
      <c r="A11599" t="inlineStr">
        <is>
          <t>assets.noviams.com</t>
        </is>
      </c>
      <c r="B11599" t="n">
        <v>3660</v>
      </c>
    </row>
    <row r="11600">
      <c r="A11600" t="inlineStr">
        <is>
          <t>static.pourelles.org</t>
        </is>
      </c>
      <c r="B11600" t="n">
        <v>3659</v>
      </c>
    </row>
    <row r="11601">
      <c r="A11601" t="inlineStr">
        <is>
          <t>www.gap.com</t>
        </is>
      </c>
      <c r="B11601" t="n">
        <v>3659</v>
      </c>
    </row>
    <row r="11602">
      <c r="A11602" t="inlineStr">
        <is>
          <t>www.heidmusic.com</t>
        </is>
      </c>
      <c r="B11602" t="n">
        <v>3659</v>
      </c>
    </row>
    <row r="11603">
      <c r="A11603" t="inlineStr">
        <is>
          <t>cdn.softstribe.com</t>
        </is>
      </c>
      <c r="B11603" t="n">
        <v>3659</v>
      </c>
    </row>
    <row r="11604">
      <c r="A11604" t="inlineStr">
        <is>
          <t>cdn.airlines-inform.ru</t>
        </is>
      </c>
      <c r="B11604" t="n">
        <v>3658</v>
      </c>
    </row>
    <row r="11605">
      <c r="A11605" t="inlineStr">
        <is>
          <t>d39ttiideeq0ys.cloudfront.net</t>
        </is>
      </c>
      <c r="B11605" t="n">
        <v>3658</v>
      </c>
    </row>
    <row r="11606">
      <c r="A11606" t="inlineStr">
        <is>
          <t>static.b-mall.ro</t>
        </is>
      </c>
      <c r="B11606" t="n">
        <v>3658</v>
      </c>
    </row>
    <row r="11607">
      <c r="A11607" t="inlineStr">
        <is>
          <t>bildagentur.panthermedia.net</t>
        </is>
      </c>
      <c r="B11607" t="n">
        <v>3658</v>
      </c>
    </row>
    <row r="11608">
      <c r="A11608" t="inlineStr">
        <is>
          <t>wholesaleaccessorymarket.scene7.com</t>
        </is>
      </c>
      <c r="B11608" t="n">
        <v>3658</v>
      </c>
    </row>
    <row r="11609">
      <c r="A11609" t="inlineStr">
        <is>
          <t>s1.gaming-cdn.com</t>
        </is>
      </c>
      <c r="B11609" t="n">
        <v>3657</v>
      </c>
    </row>
    <row r="11610">
      <c r="A11610" t="inlineStr">
        <is>
          <t>cdn.foxshakedowndish.com</t>
        </is>
      </c>
      <c r="B11610" t="n">
        <v>3657</v>
      </c>
    </row>
    <row r="11611">
      <c r="A11611" t="inlineStr">
        <is>
          <t>entertainment.oneindia.in</t>
        </is>
      </c>
      <c r="B11611" t="n">
        <v>3657</v>
      </c>
    </row>
    <row r="11612">
      <c r="A11612" t="inlineStr">
        <is>
          <t>gallery.gingerscraps.net</t>
        </is>
      </c>
      <c r="B11612" t="n">
        <v>3656</v>
      </c>
    </row>
    <row r="11613">
      <c r="A11613" t="inlineStr">
        <is>
          <t>www.mirror.co.uk</t>
        </is>
      </c>
      <c r="B11613" t="n">
        <v>3656</v>
      </c>
    </row>
    <row r="11614">
      <c r="A11614" t="inlineStr">
        <is>
          <t>d271ja7n14gp7d.cloudfront.net</t>
        </is>
      </c>
      <c r="B11614" t="n">
        <v>3656</v>
      </c>
    </row>
    <row r="11615">
      <c r="A11615" t="inlineStr">
        <is>
          <t>www.chaussures.fr</t>
        </is>
      </c>
      <c r="B11615" t="n">
        <v>3655</v>
      </c>
    </row>
    <row r="11616">
      <c r="A11616" t="inlineStr">
        <is>
          <t>ii.bigdweb.com</t>
        </is>
      </c>
      <c r="B11616" t="n">
        <v>3655</v>
      </c>
    </row>
    <row r="11617">
      <c r="A11617" t="inlineStr">
        <is>
          <t>cdn1.aglasem.com</t>
        </is>
      </c>
      <c r="B11617" t="n">
        <v>3655</v>
      </c>
    </row>
    <row r="11618">
      <c r="A11618" t="inlineStr">
        <is>
          <t>www.capehut.com</t>
        </is>
      </c>
      <c r="B11618" t="n">
        <v>3655</v>
      </c>
    </row>
    <row r="11619">
      <c r="A11619" t="inlineStr">
        <is>
          <t>www.edspartypieces.co.uk</t>
        </is>
      </c>
      <c r="B11619" t="n">
        <v>3655</v>
      </c>
    </row>
    <row r="11620">
      <c r="A11620" t="inlineStr">
        <is>
          <t>kawarthanow.com</t>
        </is>
      </c>
      <c r="B11620" t="n">
        <v>3655</v>
      </c>
    </row>
    <row r="11621">
      <c r="A11621" t="inlineStr">
        <is>
          <t>www.telesurenglish.net</t>
        </is>
      </c>
      <c r="B11621" t="n">
        <v>3654</v>
      </c>
    </row>
    <row r="11622">
      <c r="A11622" t="inlineStr">
        <is>
          <t>aliyuncdnimg.yiwaixiao.net</t>
        </is>
      </c>
      <c r="B11622" t="n">
        <v>3654</v>
      </c>
    </row>
    <row r="11623">
      <c r="A11623" t="inlineStr">
        <is>
          <t>d6ce0no7ktiq.cloudfront.net</t>
        </is>
      </c>
      <c r="B11623" t="n">
        <v>3654</v>
      </c>
    </row>
    <row r="11624">
      <c r="A11624" t="inlineStr">
        <is>
          <t>centsationalstyle.com</t>
        </is>
      </c>
      <c r="B11624" t="n">
        <v>3654</v>
      </c>
    </row>
    <row r="11625">
      <c r="A11625" t="inlineStr">
        <is>
          <t>lsbio-7d62.kxcdn.com</t>
        </is>
      </c>
      <c r="B11625" t="n">
        <v>3653</v>
      </c>
    </row>
    <row r="11626">
      <c r="A11626" t="inlineStr">
        <is>
          <t>ae.weathi.com</t>
        </is>
      </c>
      <c r="B11626" t="n">
        <v>3653</v>
      </c>
    </row>
    <row r="11627">
      <c r="A11627" t="inlineStr">
        <is>
          <t>images0.bluebeat.com</t>
        </is>
      </c>
      <c r="B11627" t="n">
        <v>3653</v>
      </c>
    </row>
    <row r="11628">
      <c r="A11628" t="inlineStr">
        <is>
          <t>cdn.paperpapers.com</t>
        </is>
      </c>
      <c r="B11628" t="n">
        <v>3653</v>
      </c>
    </row>
    <row r="11629">
      <c r="A11629" t="inlineStr">
        <is>
          <t>cms.gheymatyab.com</t>
        </is>
      </c>
      <c r="B11629" t="n">
        <v>3652</v>
      </c>
    </row>
    <row r="11630">
      <c r="A11630" t="inlineStr">
        <is>
          <t>cdn.segmentnext.com</t>
        </is>
      </c>
      <c r="B11630" t="n">
        <v>3652</v>
      </c>
    </row>
    <row r="11631">
      <c r="A11631" t="inlineStr">
        <is>
          <t>www.awl-images.com</t>
        </is>
      </c>
      <c r="B11631" t="n">
        <v>3652</v>
      </c>
    </row>
    <row r="11632">
      <c r="A11632" t="inlineStr">
        <is>
          <t>javdragon.com</t>
        </is>
      </c>
      <c r="B11632" t="n">
        <v>3652</v>
      </c>
    </row>
    <row r="11633">
      <c r="A11633" t="inlineStr">
        <is>
          <t>news.harvard.edu</t>
        </is>
      </c>
      <c r="B11633" t="n">
        <v>3651</v>
      </c>
    </row>
    <row r="11634">
      <c r="A11634" t="inlineStr">
        <is>
          <t>www.scoreexchange.com</t>
        </is>
      </c>
      <c r="B11634" t="n">
        <v>3651</v>
      </c>
    </row>
    <row r="11635">
      <c r="A11635" t="inlineStr">
        <is>
          <t>pl.diesel.com</t>
        </is>
      </c>
      <c r="B11635" t="n">
        <v>3651</v>
      </c>
    </row>
    <row r="11636">
      <c r="A11636" t="inlineStr">
        <is>
          <t>s3.ca-central-1.amazonaws.com</t>
        </is>
      </c>
      <c r="B11636" t="n">
        <v>3651</v>
      </c>
    </row>
    <row r="11637">
      <c r="A11637" t="inlineStr">
        <is>
          <t>www.boosport.ch</t>
        </is>
      </c>
      <c r="B11637" t="n">
        <v>3651</v>
      </c>
    </row>
    <row r="11638">
      <c r="A11638" t="inlineStr">
        <is>
          <t>www.industriale.uk.com</t>
        </is>
      </c>
      <c r="B11638" t="n">
        <v>3650</v>
      </c>
    </row>
    <row r="11639">
      <c r="A11639" t="inlineStr">
        <is>
          <t>singularity-ffc.s3.amazonaws.com</t>
        </is>
      </c>
      <c r="B11639" t="n">
        <v>3650</v>
      </c>
    </row>
    <row r="11640">
      <c r="A11640" t="inlineStr">
        <is>
          <t>images.volcanodiscovery.com</t>
        </is>
      </c>
      <c r="B11640" t="n">
        <v>3650</v>
      </c>
    </row>
    <row r="11641">
      <c r="A11641" t="inlineStr">
        <is>
          <t>oss-hk.xorder.com.cn</t>
        </is>
      </c>
      <c r="B11641" t="n">
        <v>3649</v>
      </c>
    </row>
    <row r="11642">
      <c r="A11642" t="inlineStr">
        <is>
          <t>wamu.org</t>
        </is>
      </c>
      <c r="B11642" t="n">
        <v>3649</v>
      </c>
    </row>
    <row r="11643">
      <c r="A11643" t="inlineStr">
        <is>
          <t>thehoopdoctors.com</t>
        </is>
      </c>
      <c r="B11643" t="n">
        <v>3649</v>
      </c>
    </row>
    <row r="11644">
      <c r="A11644" t="inlineStr">
        <is>
          <t>az1.hatstoremedia.com</t>
        </is>
      </c>
      <c r="B11644" t="n">
        <v>3649</v>
      </c>
    </row>
    <row r="11645">
      <c r="A11645" t="inlineStr">
        <is>
          <t>cssauthor.com</t>
        </is>
      </c>
      <c r="B11645" t="n">
        <v>3648</v>
      </c>
    </row>
    <row r="11646">
      <c r="A11646" t="inlineStr">
        <is>
          <t>cdn.mixgenerator.com</t>
        </is>
      </c>
      <c r="B11646" t="n">
        <v>3648</v>
      </c>
    </row>
    <row r="11647">
      <c r="A11647" t="inlineStr">
        <is>
          <t>www.cityam.com</t>
        </is>
      </c>
      <c r="B11647" t="n">
        <v>3647</v>
      </c>
    </row>
    <row r="11648">
      <c r="A11648" t="inlineStr">
        <is>
          <t>fi.diesel.com</t>
        </is>
      </c>
      <c r="B11648" t="n">
        <v>3646</v>
      </c>
    </row>
    <row r="11649">
      <c r="A11649" t="inlineStr">
        <is>
          <t>www.wardsofkent.co.uk</t>
        </is>
      </c>
      <c r="B11649" t="n">
        <v>3646</v>
      </c>
    </row>
    <row r="11650">
      <c r="A11650" t="inlineStr">
        <is>
          <t>www.spacenk.com</t>
        </is>
      </c>
      <c r="B11650" t="n">
        <v>3646</v>
      </c>
    </row>
    <row r="11651">
      <c r="A11651" t="inlineStr">
        <is>
          <t>cdn.capperspicks.com</t>
        </is>
      </c>
      <c r="B11651" t="n">
        <v>3646</v>
      </c>
    </row>
    <row r="11652">
      <c r="A11652" t="inlineStr">
        <is>
          <t>blinkenzo.com</t>
        </is>
      </c>
      <c r="B11652" t="n">
        <v>3645</v>
      </c>
    </row>
    <row r="11653">
      <c r="A11653" t="inlineStr">
        <is>
          <t>www.brother.co.uk:443</t>
        </is>
      </c>
      <c r="B11653" t="n">
        <v>3645</v>
      </c>
    </row>
    <row r="11654">
      <c r="A11654" t="inlineStr">
        <is>
          <t>www.victoriantradingco.com</t>
        </is>
      </c>
      <c r="B11654" t="n">
        <v>3645</v>
      </c>
    </row>
    <row r="11655">
      <c r="A11655" t="inlineStr">
        <is>
          <t>assets.quzo.net</t>
        </is>
      </c>
      <c r="B11655" t="n">
        <v>3645</v>
      </c>
    </row>
    <row r="11656">
      <c r="A11656" t="inlineStr">
        <is>
          <t>d1ovd2ryr2wywi.cloudfront.net</t>
        </is>
      </c>
      <c r="B11656" t="n">
        <v>3644</v>
      </c>
    </row>
    <row r="11657">
      <c r="A11657" t="inlineStr">
        <is>
          <t>vnn-imgs-a1.vgcloud.vn</t>
        </is>
      </c>
      <c r="B11657" t="n">
        <v>3644</v>
      </c>
    </row>
    <row r="11658">
      <c r="A11658" t="inlineStr">
        <is>
          <t>www.brickfanatics.com</t>
        </is>
      </c>
      <c r="B11658" t="n">
        <v>3643</v>
      </c>
    </row>
    <row r="11659">
      <c r="A11659" t="inlineStr">
        <is>
          <t>youbentmywookie.com</t>
        </is>
      </c>
      <c r="B11659" t="n">
        <v>3643</v>
      </c>
    </row>
    <row r="11660">
      <c r="A11660" t="inlineStr">
        <is>
          <t>mymodernmet.com</t>
        </is>
      </c>
      <c r="B11660" t="n">
        <v>3642</v>
      </c>
    </row>
    <row r="11661">
      <c r="A11661" t="inlineStr">
        <is>
          <t>cdn.davidboren.org</t>
        </is>
      </c>
      <c r="B11661" t="n">
        <v>3642</v>
      </c>
    </row>
    <row r="11662">
      <c r="A11662" t="inlineStr">
        <is>
          <t>storage-eu.filemobile.com</t>
        </is>
      </c>
      <c r="B11662" t="n">
        <v>3642</v>
      </c>
    </row>
    <row r="11663">
      <c r="A11663" t="inlineStr">
        <is>
          <t>au.firstclasswatches.com</t>
        </is>
      </c>
      <c r="B11663" t="n">
        <v>3642</v>
      </c>
    </row>
    <row r="11664">
      <c r="A11664" t="inlineStr">
        <is>
          <t>www.arabamericannews.com</t>
        </is>
      </c>
      <c r="B11664" t="n">
        <v>3642</v>
      </c>
    </row>
    <row r="11665">
      <c r="A11665" t="inlineStr">
        <is>
          <t>cdn-mixesdb.com</t>
        </is>
      </c>
      <c r="B11665" t="n">
        <v>3641</v>
      </c>
    </row>
    <row r="11666">
      <c r="A11666" t="inlineStr">
        <is>
          <t>www.swfa.com</t>
        </is>
      </c>
      <c r="B11666" t="n">
        <v>3641</v>
      </c>
    </row>
    <row r="11667">
      <c r="A11667" t="inlineStr">
        <is>
          <t>cdn.dataimgstore.com</t>
        </is>
      </c>
      <c r="B11667" t="n">
        <v>3641</v>
      </c>
    </row>
    <row r="11668">
      <c r="A11668" t="inlineStr">
        <is>
          <t>connection.media.clients.ellingtoncms.com</t>
        </is>
      </c>
      <c r="B11668" t="n">
        <v>3641</v>
      </c>
    </row>
    <row r="11669">
      <c r="A11669" t="inlineStr">
        <is>
          <t>image02.insidestores.com</t>
        </is>
      </c>
      <c r="B11669" t="n">
        <v>3641</v>
      </c>
    </row>
    <row r="11670">
      <c r="A11670" t="inlineStr">
        <is>
          <t>www.clipartpal.com</t>
        </is>
      </c>
      <c r="B11670" t="n">
        <v>3640</v>
      </c>
    </row>
    <row r="11671">
      <c r="A11671" t="inlineStr">
        <is>
          <t>images3.roofandfloor.com</t>
        </is>
      </c>
      <c r="B11671" t="n">
        <v>3640</v>
      </c>
    </row>
    <row r="11672">
      <c r="A11672" t="inlineStr">
        <is>
          <t>az2.hatstoremedia.com</t>
        </is>
      </c>
      <c r="B11672" t="n">
        <v>3640</v>
      </c>
    </row>
    <row r="11673">
      <c r="A11673" t="inlineStr">
        <is>
          <t>cdn.caposerio.com</t>
        </is>
      </c>
      <c r="B11673" t="n">
        <v>3640</v>
      </c>
    </row>
    <row r="11674">
      <c r="A11674" t="inlineStr">
        <is>
          <t>gd1.alicdn.com</t>
        </is>
      </c>
      <c r="B11674" t="n">
        <v>3638</v>
      </c>
    </row>
    <row r="11675">
      <c r="A11675" t="inlineStr">
        <is>
          <t>typo.com</t>
        </is>
      </c>
      <c r="B11675" t="n">
        <v>3638</v>
      </c>
    </row>
    <row r="11676">
      <c r="A11676" t="inlineStr">
        <is>
          <t>realbird.blob.core.windows.net</t>
        </is>
      </c>
      <c r="B11676" t="n">
        <v>3638</v>
      </c>
    </row>
    <row r="11677">
      <c r="A11677" t="inlineStr">
        <is>
          <t>library.kissclipart.com</t>
        </is>
      </c>
      <c r="B11677" t="n">
        <v>3638</v>
      </c>
    </row>
    <row r="11678">
      <c r="A11678" t="inlineStr">
        <is>
          <t>gd4.alicdn.com</t>
        </is>
      </c>
      <c r="B11678" t="n">
        <v>3637</v>
      </c>
    </row>
    <row r="11679">
      <c r="A11679" t="inlineStr">
        <is>
          <t>www.cardrates.com</t>
        </is>
      </c>
      <c r="B11679" t="n">
        <v>3637</v>
      </c>
    </row>
    <row r="11680">
      <c r="A11680" t="inlineStr">
        <is>
          <t>pptac.http.internapcdn.net</t>
        </is>
      </c>
      <c r="B11680" t="n">
        <v>3637</v>
      </c>
    </row>
    <row r="11681">
      <c r="A11681" t="inlineStr">
        <is>
          <t>static5.uttings.info</t>
        </is>
      </c>
      <c r="B11681" t="n">
        <v>3636</v>
      </c>
    </row>
    <row r="11682">
      <c r="A11682" t="inlineStr">
        <is>
          <t>chipchickcom.wpengine.netdna-cdn.com</t>
        </is>
      </c>
      <c r="B11682" t="n">
        <v>3636</v>
      </c>
    </row>
    <row r="11683">
      <c r="A11683" t="inlineStr">
        <is>
          <t>876458.smushcdn.com</t>
        </is>
      </c>
      <c r="B11683" t="n">
        <v>3636</v>
      </c>
    </row>
    <row r="11684">
      <c r="A11684" t="inlineStr">
        <is>
          <t>mapstor.com</t>
        </is>
      </c>
      <c r="B11684" t="n">
        <v>3636</v>
      </c>
    </row>
    <row r="11685">
      <c r="A11685" t="inlineStr">
        <is>
          <t>budgetblinds.com</t>
        </is>
      </c>
      <c r="B11685" t="n">
        <v>3636</v>
      </c>
    </row>
    <row r="11686">
      <c r="A11686" t="inlineStr">
        <is>
          <t>d14e0irai0gcaa.cloudfront.net</t>
        </is>
      </c>
      <c r="B11686" t="n">
        <v>3635</v>
      </c>
    </row>
    <row r="11687">
      <c r="A11687" t="inlineStr">
        <is>
          <t>assets0.fossilera.com</t>
        </is>
      </c>
      <c r="B11687" t="n">
        <v>3634</v>
      </c>
    </row>
    <row r="11688">
      <c r="A11688" t="inlineStr">
        <is>
          <t>filmtoro.cz</t>
        </is>
      </c>
      <c r="B11688" t="n">
        <v>3633</v>
      </c>
    </row>
    <row r="11689">
      <c r="A11689" t="inlineStr">
        <is>
          <t>wp-media.patheos.com</t>
        </is>
      </c>
      <c r="B11689" t="n">
        <v>3633</v>
      </c>
    </row>
    <row r="11690">
      <c r="A11690" t="inlineStr">
        <is>
          <t>dfzljdn9uc3pi.cloudfront.net</t>
        </is>
      </c>
      <c r="B11690" t="n">
        <v>3633</v>
      </c>
    </row>
    <row r="11691">
      <c r="A11691" t="inlineStr">
        <is>
          <t>st.juraporn.com</t>
        </is>
      </c>
      <c r="B11691" t="n">
        <v>3633</v>
      </c>
    </row>
    <row r="11692">
      <c r="A11692" t="inlineStr">
        <is>
          <t>homesoftherich.net</t>
        </is>
      </c>
      <c r="B11692" t="n">
        <v>3632</v>
      </c>
    </row>
    <row r="11693">
      <c r="A11693" t="inlineStr">
        <is>
          <t>www.forevergeek.com</t>
        </is>
      </c>
      <c r="B11693" t="n">
        <v>3632</v>
      </c>
    </row>
    <row r="11694">
      <c r="A11694" t="inlineStr">
        <is>
          <t>innatt.com</t>
        </is>
      </c>
      <c r="B11694" t="n">
        <v>3632</v>
      </c>
    </row>
    <row r="11695">
      <c r="A11695" t="inlineStr">
        <is>
          <t>www.universal-lighting.co.uk</t>
        </is>
      </c>
      <c r="B11695" t="n">
        <v>3632</v>
      </c>
    </row>
    <row r="11696">
      <c r="A11696" t="inlineStr">
        <is>
          <t>www.christmastimeuk.com</t>
        </is>
      </c>
      <c r="B11696" t="n">
        <v>3632</v>
      </c>
    </row>
    <row r="11697">
      <c r="A11697" t="inlineStr">
        <is>
          <t>rightwingnews.com</t>
        </is>
      </c>
      <c r="B11697" t="n">
        <v>3631</v>
      </c>
    </row>
    <row r="11698">
      <c r="A11698" t="inlineStr">
        <is>
          <t>2zwmzkbocl625qdrf2qqqfok-wpengine.netdna-ssl.com</t>
        </is>
      </c>
      <c r="B11698" t="n">
        <v>3630</v>
      </c>
    </row>
    <row r="11699">
      <c r="A11699" t="inlineStr">
        <is>
          <t>i1.ebkimg.com</t>
        </is>
      </c>
      <c r="B11699" t="n">
        <v>3630</v>
      </c>
    </row>
    <row r="11700">
      <c r="A11700" t="inlineStr">
        <is>
          <t>vendimageuploadcdn.global.ssl.fastly.net</t>
        </is>
      </c>
      <c r="B11700" t="n">
        <v>3630</v>
      </c>
    </row>
    <row r="11701">
      <c r="A11701" t="inlineStr">
        <is>
          <t>viruscars.com</t>
        </is>
      </c>
      <c r="B11701" t="n">
        <v>3630</v>
      </c>
    </row>
    <row r="11702">
      <c r="A11702" t="inlineStr">
        <is>
          <t>eurosport.com.mt</t>
        </is>
      </c>
      <c r="B11702" t="n">
        <v>3630</v>
      </c>
    </row>
    <row r="11703">
      <c r="A11703" t="inlineStr">
        <is>
          <t>cdn.officestationery.co.uk</t>
        </is>
      </c>
      <c r="B11703" t="n">
        <v>3630</v>
      </c>
    </row>
    <row r="11704">
      <c r="A11704" t="inlineStr">
        <is>
          <t>d138zd1ktt9iqe.cloudfront.net</t>
        </is>
      </c>
      <c r="B11704" t="n">
        <v>3630</v>
      </c>
    </row>
    <row r="11705">
      <c r="A11705" t="inlineStr">
        <is>
          <t>preview.reviewjournal.com</t>
        </is>
      </c>
      <c r="B11705" t="n">
        <v>3630</v>
      </c>
    </row>
    <row r="11706">
      <c r="A11706" t="inlineStr">
        <is>
          <t>www.uniqueteachingresources.com</t>
        </is>
      </c>
      <c r="B11706" t="n">
        <v>3630</v>
      </c>
    </row>
    <row r="11707">
      <c r="A11707" t="inlineStr">
        <is>
          <t>pornovideoshub.com</t>
        </is>
      </c>
      <c r="B11707" t="n">
        <v>3629</v>
      </c>
    </row>
    <row r="11708">
      <c r="A11708" t="inlineStr">
        <is>
          <t>spirotours.com</t>
        </is>
      </c>
      <c r="B11708" t="n">
        <v>3629</v>
      </c>
    </row>
    <row r="11709">
      <c r="A11709" t="inlineStr">
        <is>
          <t>s3.level.travel</t>
        </is>
      </c>
      <c r="B11709" t="n">
        <v>3628</v>
      </c>
    </row>
    <row r="11710">
      <c r="A11710" t="inlineStr">
        <is>
          <t>pictures-kenya.jijistatic.com</t>
        </is>
      </c>
      <c r="B11710" t="n">
        <v>3628</v>
      </c>
    </row>
    <row r="11711">
      <c r="A11711" t="inlineStr">
        <is>
          <t>www.atv.com</t>
        </is>
      </c>
      <c r="B11711" t="n">
        <v>3628</v>
      </c>
    </row>
    <row r="11712">
      <c r="A11712" t="inlineStr">
        <is>
          <t>ptm-cms-images.sgp1.cdn.digitaloceanspaces.com</t>
        </is>
      </c>
      <c r="B11712" t="n">
        <v>3628</v>
      </c>
    </row>
    <row r="11713">
      <c r="A11713" t="inlineStr">
        <is>
          <t>www.cairnsholidayspecialists.com.au</t>
        </is>
      </c>
      <c r="B11713" t="n">
        <v>3627</v>
      </c>
    </row>
    <row r="11714">
      <c r="A11714" t="inlineStr">
        <is>
          <t>www.devilinspired.com</t>
        </is>
      </c>
      <c r="B11714" t="n">
        <v>3627</v>
      </c>
    </row>
    <row r="11715">
      <c r="A11715" t="inlineStr">
        <is>
          <t>ss-cdn.joymii.com</t>
        </is>
      </c>
      <c r="B11715" t="n">
        <v>3626</v>
      </c>
    </row>
    <row r="11716">
      <c r="A11716" t="inlineStr">
        <is>
          <t>www.jim-lawrence.co.uk</t>
        </is>
      </c>
      <c r="B11716" t="n">
        <v>3625</v>
      </c>
    </row>
    <row r="11717">
      <c r="A11717" t="inlineStr">
        <is>
          <t>img-hws.y8.com</t>
        </is>
      </c>
      <c r="B11717" t="n">
        <v>3625</v>
      </c>
    </row>
    <row r="11718">
      <c r="A11718" t="inlineStr">
        <is>
          <t>di-uploads-pod5.dealerinspire.com</t>
        </is>
      </c>
      <c r="B11718" t="n">
        <v>3625</v>
      </c>
    </row>
    <row r="11719">
      <c r="A11719" t="inlineStr">
        <is>
          <t>assets-vinterior-2.vinterior.co</t>
        </is>
      </c>
      <c r="B11719" t="n">
        <v>3625</v>
      </c>
    </row>
    <row r="11720">
      <c r="A11720" t="inlineStr">
        <is>
          <t>a3.sofastcdn.com</t>
        </is>
      </c>
      <c r="B11720" t="n">
        <v>3625</v>
      </c>
    </row>
    <row r="11721">
      <c r="A11721" t="inlineStr">
        <is>
          <t>www.saltwire.com</t>
        </is>
      </c>
      <c r="B11721" t="n">
        <v>3625</v>
      </c>
    </row>
    <row r="11722">
      <c r="A11722" t="inlineStr">
        <is>
          <t>d19hn3jcfcdeky.cloudfront.net</t>
        </is>
      </c>
      <c r="B11722" t="n">
        <v>3624</v>
      </c>
    </row>
    <row r="11723">
      <c r="A11723" t="inlineStr">
        <is>
          <t>www.mathworks.com</t>
        </is>
      </c>
      <c r="B11723" t="n">
        <v>3624</v>
      </c>
    </row>
    <row r="11724">
      <c r="A11724" t="inlineStr">
        <is>
          <t>static.lafeltrinelli.it</t>
        </is>
      </c>
      <c r="B11724" t="n">
        <v>3623</v>
      </c>
    </row>
    <row r="11725">
      <c r="A11725" t="inlineStr">
        <is>
          <t>file.hstatic.net</t>
        </is>
      </c>
      <c r="B11725" t="n">
        <v>3622</v>
      </c>
    </row>
    <row r="11726">
      <c r="A11726" t="inlineStr">
        <is>
          <t>blog.cpdfootball.de</t>
        </is>
      </c>
      <c r="B11726" t="n">
        <v>3622</v>
      </c>
    </row>
    <row r="11727">
      <c r="A11727" t="inlineStr">
        <is>
          <t>assets-vinterior-1.vinterior.co</t>
        </is>
      </c>
      <c r="B11727" t="n">
        <v>3622</v>
      </c>
    </row>
    <row r="11728">
      <c r="A11728" t="inlineStr">
        <is>
          <t>images.bookonedatabase.com</t>
        </is>
      </c>
      <c r="B11728" t="n">
        <v>3622</v>
      </c>
    </row>
    <row r="11729">
      <c r="A11729" t="inlineStr">
        <is>
          <t>assets3.fossilera.com</t>
        </is>
      </c>
      <c r="B11729" t="n">
        <v>3622</v>
      </c>
    </row>
    <row r="11730">
      <c r="A11730" t="inlineStr">
        <is>
          <t>production.autoforce.com</t>
        </is>
      </c>
      <c r="B11730" t="n">
        <v>3621</v>
      </c>
    </row>
    <row r="11731">
      <c r="A11731" t="inlineStr">
        <is>
          <t>img.livestrong.com</t>
        </is>
      </c>
      <c r="B11731" t="n">
        <v>3621</v>
      </c>
    </row>
    <row r="11732">
      <c r="A11732" t="inlineStr">
        <is>
          <t>www.choicehandbag.com</t>
        </is>
      </c>
      <c r="B11732" t="n">
        <v>3621</v>
      </c>
    </row>
    <row r="11733">
      <c r="A11733" t="inlineStr">
        <is>
          <t>brastygroup.vshcdn.net</t>
        </is>
      </c>
      <c r="B11733" t="n">
        <v>3621</v>
      </c>
    </row>
    <row r="11734">
      <c r="A11734" t="inlineStr">
        <is>
          <t>images4.roofandfloor.com</t>
        </is>
      </c>
      <c r="B11734" t="n">
        <v>3620</v>
      </c>
    </row>
    <row r="11735">
      <c r="A11735" t="inlineStr">
        <is>
          <t>cdn.aliengearholsters.com</t>
        </is>
      </c>
      <c r="B11735" t="n">
        <v>3620</v>
      </c>
    </row>
    <row r="11736">
      <c r="A11736" t="inlineStr">
        <is>
          <t>www.realestatemaadiegypt.com</t>
        </is>
      </c>
      <c r="B11736" t="n">
        <v>3620</v>
      </c>
    </row>
    <row r="11737">
      <c r="A11737" t="inlineStr">
        <is>
          <t>www.fanpageanalytics.com</t>
        </is>
      </c>
      <c r="B11737" t="n">
        <v>3619</v>
      </c>
    </row>
    <row r="11738">
      <c r="A11738" t="inlineStr">
        <is>
          <t>ai-i3.infcdn.net</t>
        </is>
      </c>
      <c r="B11738" t="n">
        <v>3619</v>
      </c>
    </row>
    <row r="11739">
      <c r="A11739" t="inlineStr">
        <is>
          <t>mlcmb0scoxbo.i.optimole.com</t>
        </is>
      </c>
      <c r="B11739" t="n">
        <v>3619</v>
      </c>
    </row>
    <row r="11740">
      <c r="A11740" t="inlineStr">
        <is>
          <t>cdn.yehwang.com</t>
        </is>
      </c>
      <c r="B11740" t="n">
        <v>3619</v>
      </c>
    </row>
    <row r="11741">
      <c r="A11741" t="inlineStr">
        <is>
          <t>image.top1price.com</t>
        </is>
      </c>
      <c r="B11741" t="n">
        <v>3619</v>
      </c>
    </row>
    <row r="11742">
      <c r="A11742" t="inlineStr">
        <is>
          <t>img1.g-star.com</t>
        </is>
      </c>
      <c r="B11742" t="n">
        <v>3618</v>
      </c>
    </row>
    <row r="11743">
      <c r="A11743" t="inlineStr">
        <is>
          <t>cs1.livemaster.ru</t>
        </is>
      </c>
      <c r="B11743" t="n">
        <v>3618</v>
      </c>
    </row>
    <row r="11744">
      <c r="A11744" t="inlineStr">
        <is>
          <t>cdn.silverqueen.com</t>
        </is>
      </c>
      <c r="B11744" t="n">
        <v>3618</v>
      </c>
    </row>
    <row r="11745">
      <c r="A11745" t="inlineStr">
        <is>
          <t>www.goodmorningimageshddownload.com</t>
        </is>
      </c>
      <c r="B11745" t="n">
        <v>3618</v>
      </c>
    </row>
    <row r="11746">
      <c r="A11746" t="inlineStr">
        <is>
          <t>ct-res.cloudinary.com</t>
        </is>
      </c>
      <c r="B11746" t="n">
        <v>3618</v>
      </c>
    </row>
    <row r="11747">
      <c r="A11747" t="inlineStr">
        <is>
          <t>cdn.isna.ir</t>
        </is>
      </c>
      <c r="B11747" t="n">
        <v>3617</v>
      </c>
    </row>
    <row r="11748">
      <c r="A11748" t="inlineStr">
        <is>
          <t>topsdecor.com</t>
        </is>
      </c>
      <c r="B11748" t="n">
        <v>3617</v>
      </c>
    </row>
    <row r="11749">
      <c r="A11749" t="inlineStr">
        <is>
          <t>photo.netstorming.net</t>
        </is>
      </c>
      <c r="B11749" t="n">
        <v>3617</v>
      </c>
    </row>
    <row r="11750">
      <c r="A11750" t="inlineStr">
        <is>
          <t>pelaburemasperak.com</t>
        </is>
      </c>
      <c r="B11750" t="n">
        <v>3616</v>
      </c>
    </row>
    <row r="11751">
      <c r="A11751" t="inlineStr">
        <is>
          <t>123-cdn1.bbstore.fr</t>
        </is>
      </c>
      <c r="B11751" t="n">
        <v>3615</v>
      </c>
    </row>
    <row r="11752">
      <c r="A11752" t="inlineStr">
        <is>
          <t>www.pro-bems.com</t>
        </is>
      </c>
      <c r="B11752" t="n">
        <v>3615</v>
      </c>
    </row>
    <row r="11753">
      <c r="A11753" t="inlineStr">
        <is>
          <t>stores.inksoft.com</t>
        </is>
      </c>
      <c r="B11753" t="n">
        <v>3615</v>
      </c>
    </row>
    <row r="11754">
      <c r="A11754" t="inlineStr">
        <is>
          <t>www.find-more-books.com</t>
        </is>
      </c>
      <c r="B11754" t="n">
        <v>3614</v>
      </c>
    </row>
    <row r="11755">
      <c r="A11755" t="inlineStr">
        <is>
          <t>primepowerllc.com</t>
        </is>
      </c>
      <c r="B11755" t="n">
        <v>3613</v>
      </c>
    </row>
    <row r="11756">
      <c r="A11756" t="inlineStr">
        <is>
          <t>www.photeis.fr</t>
        </is>
      </c>
      <c r="B11756" t="n">
        <v>3613</v>
      </c>
    </row>
    <row r="11757">
      <c r="A11757" t="inlineStr">
        <is>
          <t>lt.diesel.com</t>
        </is>
      </c>
      <c r="B11757" t="n">
        <v>3611</v>
      </c>
    </row>
    <row r="11758">
      <c r="A11758" t="inlineStr">
        <is>
          <t>www.fs.usda.gov</t>
        </is>
      </c>
      <c r="B11758" t="n">
        <v>3611</v>
      </c>
    </row>
    <row r="11759">
      <c r="A11759" t="inlineStr">
        <is>
          <t>logos.textgiraffe.com</t>
        </is>
      </c>
      <c r="B11759" t="n">
        <v>3611</v>
      </c>
    </row>
    <row r="11760">
      <c r="A11760" t="inlineStr">
        <is>
          <t>wwwimage-secure.cbsstatic.com</t>
        </is>
      </c>
      <c r="B11760" t="n">
        <v>3610</v>
      </c>
    </row>
    <row r="11761">
      <c r="A11761" t="inlineStr">
        <is>
          <t>www.nationalgalleries.org</t>
        </is>
      </c>
      <c r="B11761" t="n">
        <v>3610</v>
      </c>
    </row>
    <row r="11762">
      <c r="A11762" t="inlineStr">
        <is>
          <t>findvideo.biz</t>
        </is>
      </c>
      <c r="B11762" t="n">
        <v>3610</v>
      </c>
    </row>
    <row r="11763">
      <c r="A11763" t="inlineStr">
        <is>
          <t>www.oui.com</t>
        </is>
      </c>
      <c r="B11763" t="n">
        <v>3609</v>
      </c>
    </row>
    <row r="11764">
      <c r="A11764" t="inlineStr">
        <is>
          <t>www.todo-deporte.com</t>
        </is>
      </c>
      <c r="B11764" t="n">
        <v>3608</v>
      </c>
    </row>
    <row r="11765">
      <c r="A11765" t="inlineStr">
        <is>
          <t>zme-caps.amazon.com</t>
        </is>
      </c>
      <c r="B11765" t="n">
        <v>3607</v>
      </c>
    </row>
    <row r="11766">
      <c r="A11766" t="inlineStr">
        <is>
          <t>www.listvanities.com</t>
        </is>
      </c>
      <c r="B11766" t="n">
        <v>3607</v>
      </c>
    </row>
    <row r="11767">
      <c r="A11767" t="inlineStr">
        <is>
          <t>www.reproduction-gallery.com</t>
        </is>
      </c>
      <c r="B11767" t="n">
        <v>3605</v>
      </c>
    </row>
    <row r="11768">
      <c r="A11768" t="inlineStr">
        <is>
          <t>3um88b32jzg41py2lr3fg1uh-wpengine.netdna-ssl.com</t>
        </is>
      </c>
      <c r="B11768" t="n">
        <v>3605</v>
      </c>
    </row>
    <row r="11769">
      <c r="A11769" t="inlineStr">
        <is>
          <t>cdn.suppliedshop.com</t>
        </is>
      </c>
      <c r="B11769" t="n">
        <v>3605</v>
      </c>
    </row>
    <row r="11770">
      <c r="A11770" t="inlineStr">
        <is>
          <t>beckett-www.s3.amazonaws.com</t>
        </is>
      </c>
      <c r="B11770" t="n">
        <v>3605</v>
      </c>
    </row>
    <row r="11771">
      <c r="A11771" t="inlineStr">
        <is>
          <t>www.myabandonware.com</t>
        </is>
      </c>
      <c r="B11771" t="n">
        <v>3605</v>
      </c>
    </row>
    <row r="11772">
      <c r="A11772" t="inlineStr">
        <is>
          <t>cachedimages.podchaser.com</t>
        </is>
      </c>
      <c r="B11772" t="n">
        <v>3605</v>
      </c>
    </row>
    <row r="11773">
      <c r="A11773" t="inlineStr">
        <is>
          <t>assets-vinterior-3.vinterior.co</t>
        </is>
      </c>
      <c r="B11773" t="n">
        <v>3605</v>
      </c>
    </row>
    <row r="11774">
      <c r="A11774" t="inlineStr">
        <is>
          <t>www.literaryhealingarts.com</t>
        </is>
      </c>
      <c r="B11774" t="n">
        <v>3605</v>
      </c>
    </row>
    <row r="11775">
      <c r="A11775" t="inlineStr">
        <is>
          <t>assets.pbn.com</t>
        </is>
      </c>
      <c r="B11775" t="n">
        <v>3605</v>
      </c>
    </row>
    <row r="11776">
      <c r="A11776" t="inlineStr">
        <is>
          <t>assets1.fossilera.com</t>
        </is>
      </c>
      <c r="B11776" t="n">
        <v>3605</v>
      </c>
    </row>
    <row r="11777">
      <c r="A11777" t="inlineStr">
        <is>
          <t>nimax-img.de</t>
        </is>
      </c>
      <c r="B11777" t="n">
        <v>3604</v>
      </c>
    </row>
    <row r="11778">
      <c r="A11778" t="inlineStr">
        <is>
          <t>nmexhibitordata.blob.core.windows.net</t>
        </is>
      </c>
      <c r="B11778" t="n">
        <v>3603</v>
      </c>
    </row>
    <row r="11779">
      <c r="A11779" t="inlineStr">
        <is>
          <t>srv2.umlib.com</t>
        </is>
      </c>
      <c r="B11779" t="n">
        <v>3603</v>
      </c>
    </row>
    <row r="11780">
      <c r="A11780" t="inlineStr">
        <is>
          <t>cdn.androidcrew.com</t>
        </is>
      </c>
      <c r="B11780" t="n">
        <v>3603</v>
      </c>
    </row>
    <row r="11781">
      <c r="A11781" t="inlineStr">
        <is>
          <t>cdn5.gomag.ro</t>
        </is>
      </c>
      <c r="B11781" t="n">
        <v>3603</v>
      </c>
    </row>
    <row r="11782">
      <c r="A11782" t="inlineStr">
        <is>
          <t>thumbs5.static-thomann.de</t>
        </is>
      </c>
      <c r="B11782" t="n">
        <v>3602</v>
      </c>
    </row>
    <row r="11783">
      <c r="A11783" t="inlineStr">
        <is>
          <t>static11.edstatic.net</t>
        </is>
      </c>
      <c r="B11783" t="n">
        <v>3602</v>
      </c>
    </row>
    <row r="11784">
      <c r="A11784" t="inlineStr">
        <is>
          <t>dropship.nearlynatural.com</t>
        </is>
      </c>
      <c r="B11784" t="n">
        <v>3602</v>
      </c>
    </row>
    <row r="11785">
      <c r="A11785" t="inlineStr">
        <is>
          <t>d3d00swyhr67nd.cloudfront.net</t>
        </is>
      </c>
      <c r="B11785" t="n">
        <v>3601</v>
      </c>
    </row>
    <row r="11786">
      <c r="A11786" t="inlineStr">
        <is>
          <t>cdn.ciirus.com</t>
        </is>
      </c>
      <c r="B11786" t="n">
        <v>3601</v>
      </c>
    </row>
    <row r="11787">
      <c r="A11787" t="inlineStr">
        <is>
          <t>media.merchantcircle.com</t>
        </is>
      </c>
      <c r="B11787" t="n">
        <v>3601</v>
      </c>
    </row>
    <row r="11788">
      <c r="A11788" t="inlineStr">
        <is>
          <t>toybuzz.org</t>
        </is>
      </c>
      <c r="B11788" t="n">
        <v>3601</v>
      </c>
    </row>
    <row r="11789">
      <c r="A11789" t="inlineStr">
        <is>
          <t>asset22.ckassets.com</t>
        </is>
      </c>
      <c r="B11789" t="n">
        <v>3600</v>
      </c>
    </row>
    <row r="11790">
      <c r="A11790" t="inlineStr">
        <is>
          <t>e-today.us</t>
        </is>
      </c>
      <c r="B11790" t="n">
        <v>3599</v>
      </c>
    </row>
    <row r="11791">
      <c r="A11791" t="inlineStr">
        <is>
          <t>vice-images.vice.com</t>
        </is>
      </c>
      <c r="B11791" t="n">
        <v>3599</v>
      </c>
    </row>
    <row r="11792">
      <c r="A11792" t="inlineStr">
        <is>
          <t>images.olx.com.pk</t>
        </is>
      </c>
      <c r="B11792" t="n">
        <v>3599</v>
      </c>
    </row>
    <row r="11793">
      <c r="A11793" t="inlineStr">
        <is>
          <t>m.hng.io</t>
        </is>
      </c>
      <c r="B11793" t="n">
        <v>3599</v>
      </c>
    </row>
    <row r="11794">
      <c r="A11794" t="inlineStr">
        <is>
          <t>www.tennispro.eu</t>
        </is>
      </c>
      <c r="B11794" t="n">
        <v>3599</v>
      </c>
    </row>
    <row r="11795">
      <c r="A11795" t="inlineStr">
        <is>
          <t>www.nationalsupplynetwork.com</t>
        </is>
      </c>
      <c r="B11795" t="n">
        <v>3599</v>
      </c>
    </row>
    <row r="11796">
      <c r="A11796" t="inlineStr">
        <is>
          <t>img.posterlounge.de</t>
        </is>
      </c>
      <c r="B11796" t="n">
        <v>3598</v>
      </c>
    </row>
    <row r="11797">
      <c r="A11797" t="inlineStr">
        <is>
          <t>www.planetfitness.com</t>
        </is>
      </c>
      <c r="B11797" t="n">
        <v>3598</v>
      </c>
    </row>
    <row r="11798">
      <c r="A11798" t="inlineStr">
        <is>
          <t>di-uploads-pod2.dealerinspire.com</t>
        </is>
      </c>
      <c r="B11798" t="n">
        <v>3597</v>
      </c>
    </row>
    <row r="11799">
      <c r="A11799" t="inlineStr">
        <is>
          <t>www.heritagepartscentre.com</t>
        </is>
      </c>
      <c r="B11799" t="n">
        <v>3597</v>
      </c>
    </row>
    <row r="11800">
      <c r="A11800" t="inlineStr">
        <is>
          <t>static10.edstatic.net</t>
        </is>
      </c>
      <c r="B11800" t="n">
        <v>3597</v>
      </c>
    </row>
    <row r="11801">
      <c r="A11801" t="inlineStr">
        <is>
          <t>d2t1xqejof9utc.cloudfront.net</t>
        </is>
      </c>
      <c r="B11801" t="n">
        <v>3596</v>
      </c>
    </row>
    <row r="11802">
      <c r="A11802" t="inlineStr">
        <is>
          <t>furniturefromhomeimages.s3.amazonaws.com</t>
        </is>
      </c>
      <c r="B11802" t="n">
        <v>3596</v>
      </c>
    </row>
    <row r="11803">
      <c r="A11803" t="inlineStr">
        <is>
          <t>ricardolevinsmorales.com</t>
        </is>
      </c>
      <c r="B11803" t="n">
        <v>3595</v>
      </c>
    </row>
    <row r="11804">
      <c r="A11804" t="inlineStr">
        <is>
          <t>www.gpone.com</t>
        </is>
      </c>
      <c r="B11804" t="n">
        <v>3594</v>
      </c>
    </row>
    <row r="11805">
      <c r="A11805" t="inlineStr">
        <is>
          <t>cascade.madmimi.com</t>
        </is>
      </c>
      <c r="B11805" t="n">
        <v>3594</v>
      </c>
    </row>
    <row r="11806">
      <c r="A11806" t="inlineStr">
        <is>
          <t>www.movilzona.es</t>
        </is>
      </c>
      <c r="B11806" t="n">
        <v>3594</v>
      </c>
    </row>
    <row r="11807">
      <c r="A11807" t="inlineStr">
        <is>
          <t>cdn-psndealer.dx1app.com</t>
        </is>
      </c>
      <c r="B11807" t="n">
        <v>3594</v>
      </c>
    </row>
    <row r="11808">
      <c r="A11808" t="inlineStr">
        <is>
          <t>cdn1.booknode.com</t>
        </is>
      </c>
      <c r="B11808" t="n">
        <v>3593</v>
      </c>
    </row>
    <row r="11809">
      <c r="A11809" t="inlineStr">
        <is>
          <t>www.eprison.de</t>
        </is>
      </c>
      <c r="B11809" t="n">
        <v>3593</v>
      </c>
    </row>
    <row r="11810">
      <c r="A11810" t="inlineStr">
        <is>
          <t>tooxclusive.com</t>
        </is>
      </c>
      <c r="B11810" t="n">
        <v>3593</v>
      </c>
    </row>
    <row r="11811">
      <c r="A11811" t="inlineStr">
        <is>
          <t>products.signaturewebsites.com</t>
        </is>
      </c>
      <c r="B11811" t="n">
        <v>3593</v>
      </c>
    </row>
    <row r="11812">
      <c r="A11812" t="inlineStr">
        <is>
          <t>img.mallhaha.com</t>
        </is>
      </c>
      <c r="B11812" t="n">
        <v>3593</v>
      </c>
    </row>
    <row r="11813">
      <c r="A11813" t="inlineStr">
        <is>
          <t>store.acousticsounds.com</t>
        </is>
      </c>
      <c r="B11813" t="n">
        <v>3593</v>
      </c>
    </row>
    <row r="11814">
      <c r="A11814" t="inlineStr">
        <is>
          <t>d2lzb5v10mb0lj.cloudfront.net</t>
        </is>
      </c>
      <c r="B11814" t="n">
        <v>3593</v>
      </c>
    </row>
    <row r="11815">
      <c r="A11815" t="inlineStr">
        <is>
          <t>cdn.ipsnews.net</t>
        </is>
      </c>
      <c r="B11815" t="n">
        <v>3592</v>
      </c>
    </row>
    <row r="11816">
      <c r="A11816" t="inlineStr">
        <is>
          <t>cdn.antaranews.com</t>
        </is>
      </c>
      <c r="B11816" t="n">
        <v>3592</v>
      </c>
    </row>
    <row r="11817">
      <c r="A11817" t="inlineStr">
        <is>
          <t>www.thesun.ie</t>
        </is>
      </c>
      <c r="B11817" t="n">
        <v>3592</v>
      </c>
    </row>
    <row r="11818">
      <c r="A11818" t="inlineStr">
        <is>
          <t>www.horsemart.co.uk</t>
        </is>
      </c>
      <c r="B11818" t="n">
        <v>3592</v>
      </c>
    </row>
    <row r="11819">
      <c r="A11819" t="inlineStr">
        <is>
          <t>www.thepresentshop.co.uk</t>
        </is>
      </c>
      <c r="B11819" t="n">
        <v>3591</v>
      </c>
    </row>
    <row r="11820">
      <c r="A11820" t="inlineStr">
        <is>
          <t>www.e-architect.com</t>
        </is>
      </c>
      <c r="B11820" t="n">
        <v>3591</v>
      </c>
    </row>
    <row r="11821">
      <c r="A11821" t="inlineStr">
        <is>
          <t>www.borongstore.com</t>
        </is>
      </c>
      <c r="B11821" t="n">
        <v>3591</v>
      </c>
    </row>
    <row r="11822">
      <c r="A11822" t="inlineStr">
        <is>
          <t>www.dewitschijndel.nl</t>
        </is>
      </c>
      <c r="B11822" t="n">
        <v>3591</v>
      </c>
    </row>
    <row r="11823">
      <c r="A11823" t="inlineStr">
        <is>
          <t>www.groovecar.com</t>
        </is>
      </c>
      <c r="B11823" t="n">
        <v>3590</v>
      </c>
    </row>
    <row r="11824">
      <c r="A11824" t="inlineStr">
        <is>
          <t>cs2.livemaster.ru</t>
        </is>
      </c>
      <c r="B11824" t="n">
        <v>3590</v>
      </c>
    </row>
    <row r="11825">
      <c r="A11825" t="inlineStr">
        <is>
          <t>www.bookconnections.org</t>
        </is>
      </c>
      <c r="B11825" t="n">
        <v>3590</v>
      </c>
    </row>
    <row r="11826">
      <c r="A11826" t="inlineStr">
        <is>
          <t>groups.ukevents.net</t>
        </is>
      </c>
      <c r="B11826" t="n">
        <v>3590</v>
      </c>
    </row>
    <row r="11827">
      <c r="A11827" t="inlineStr">
        <is>
          <t>youimg1.tripcdn.com</t>
        </is>
      </c>
      <c r="B11827" t="n">
        <v>3589</v>
      </c>
    </row>
    <row r="11828">
      <c r="A11828" t="inlineStr">
        <is>
          <t>www.sportsdirect.com</t>
        </is>
      </c>
      <c r="B11828" t="n">
        <v>3589</v>
      </c>
    </row>
    <row r="11829">
      <c r="A11829" t="inlineStr">
        <is>
          <t>www.notimeforflashcards.com</t>
        </is>
      </c>
      <c r="B11829" t="n">
        <v>3589</v>
      </c>
    </row>
    <row r="11830">
      <c r="A11830" t="inlineStr">
        <is>
          <t>images.mysecuritysign.com</t>
        </is>
      </c>
      <c r="B11830" t="n">
        <v>3589</v>
      </c>
    </row>
    <row r="11831">
      <c r="A11831" t="inlineStr">
        <is>
          <t>www.bigsquidrc.com</t>
        </is>
      </c>
      <c r="B11831" t="n">
        <v>3589</v>
      </c>
    </row>
    <row r="11832">
      <c r="A11832" t="inlineStr">
        <is>
          <t>photos6.spartoo.pt</t>
        </is>
      </c>
      <c r="B11832" t="n">
        <v>3588</v>
      </c>
    </row>
    <row r="11833">
      <c r="A11833" t="inlineStr">
        <is>
          <t>p7.drtst.com</t>
        </is>
      </c>
      <c r="B11833" t="n">
        <v>3588</v>
      </c>
    </row>
    <row r="11834">
      <c r="A11834" t="inlineStr">
        <is>
          <t>www.americansweets.co.uk</t>
        </is>
      </c>
      <c r="B11834" t="n">
        <v>3588</v>
      </c>
    </row>
    <row r="11835">
      <c r="A11835" t="inlineStr">
        <is>
          <t>www.jewelsmart.in</t>
        </is>
      </c>
      <c r="B11835" t="n">
        <v>3588</v>
      </c>
    </row>
    <row r="11836">
      <c r="A11836" t="inlineStr">
        <is>
          <t>images.signs.com</t>
        </is>
      </c>
      <c r="B11836" t="n">
        <v>3586</v>
      </c>
    </row>
    <row r="11837">
      <c r="A11837" t="inlineStr">
        <is>
          <t>www.leathercelebrities.com</t>
        </is>
      </c>
      <c r="B11837" t="n">
        <v>3586</v>
      </c>
    </row>
    <row r="11838">
      <c r="A11838" t="inlineStr">
        <is>
          <t>www.thelocal.se</t>
        </is>
      </c>
      <c r="B11838" t="n">
        <v>3586</v>
      </c>
    </row>
    <row r="11839">
      <c r="A11839" t="inlineStr">
        <is>
          <t>www.vila.com</t>
        </is>
      </c>
      <c r="B11839" t="n">
        <v>3586</v>
      </c>
    </row>
    <row r="11840">
      <c r="A11840" t="inlineStr">
        <is>
          <t>oceanofapk.com</t>
        </is>
      </c>
      <c r="B11840" t="n">
        <v>3586</v>
      </c>
    </row>
    <row r="11841">
      <c r="A11841" t="inlineStr">
        <is>
          <t>www.southernman.com.au</t>
        </is>
      </c>
      <c r="B11841" t="n">
        <v>3586</v>
      </c>
    </row>
    <row r="11842">
      <c r="A11842" t="inlineStr">
        <is>
          <t>cdn2.awsli.com.br</t>
        </is>
      </c>
      <c r="B11842" t="n">
        <v>3585</v>
      </c>
    </row>
    <row r="11843">
      <c r="A11843" t="inlineStr">
        <is>
          <t>ie.diesel.com</t>
        </is>
      </c>
      <c r="B11843" t="n">
        <v>3585</v>
      </c>
    </row>
    <row r="11844">
      <c r="A11844" t="inlineStr">
        <is>
          <t>lookatthecar.org</t>
        </is>
      </c>
      <c r="B11844" t="n">
        <v>3585</v>
      </c>
    </row>
    <row r="11845">
      <c r="A11845" t="inlineStr">
        <is>
          <t>images.zgallerie.com</t>
        </is>
      </c>
      <c r="B11845" t="n">
        <v>3585</v>
      </c>
    </row>
    <row r="11846">
      <c r="A11846" t="inlineStr">
        <is>
          <t>www.sunla-tech.com</t>
        </is>
      </c>
      <c r="B11846" t="n">
        <v>3584</v>
      </c>
    </row>
    <row r="11847">
      <c r="A11847" t="inlineStr">
        <is>
          <t>zumic.com</t>
        </is>
      </c>
      <c r="B11847" t="n">
        <v>3584</v>
      </c>
    </row>
    <row r="11848">
      <c r="A11848" t="inlineStr">
        <is>
          <t>static3.upandscrap.com</t>
        </is>
      </c>
      <c r="B11848" t="n">
        <v>3583</v>
      </c>
    </row>
    <row r="11849">
      <c r="A11849" t="inlineStr">
        <is>
          <t>assets-vinterior-0.vinterior.co</t>
        </is>
      </c>
      <c r="B11849" t="n">
        <v>3583</v>
      </c>
    </row>
    <row r="11850">
      <c r="A11850" t="inlineStr">
        <is>
          <t>cdn.cdnparenting.com</t>
        </is>
      </c>
      <c r="B11850" t="n">
        <v>3583</v>
      </c>
    </row>
    <row r="11851">
      <c r="A11851" t="inlineStr">
        <is>
          <t>dynamic.homeimprovement2day.com.au</t>
        </is>
      </c>
      <c r="B11851" t="n">
        <v>3583</v>
      </c>
    </row>
    <row r="11852">
      <c r="A11852" t="inlineStr">
        <is>
          <t>trak.in</t>
        </is>
      </c>
      <c r="B11852" t="n">
        <v>3583</v>
      </c>
    </row>
    <row r="11853">
      <c r="A11853" t="inlineStr">
        <is>
          <t>image.yesmovies.sh</t>
        </is>
      </c>
      <c r="B11853" t="n">
        <v>3583</v>
      </c>
    </row>
    <row r="11854">
      <c r="A11854" t="inlineStr">
        <is>
          <t>cdn.ycdn.io</t>
        </is>
      </c>
      <c r="B11854" t="n">
        <v>3583</v>
      </c>
    </row>
    <row r="11855">
      <c r="A11855" t="inlineStr">
        <is>
          <t>www.digital-life.si</t>
        </is>
      </c>
      <c r="B11855" t="n">
        <v>3583</v>
      </c>
    </row>
    <row r="11856">
      <c r="A11856" t="inlineStr">
        <is>
          <t>kidscreen.com</t>
        </is>
      </c>
      <c r="B11856" t="n">
        <v>3581</v>
      </c>
    </row>
    <row r="11857">
      <c r="A11857" t="inlineStr">
        <is>
          <t>static9.edstatic.net</t>
        </is>
      </c>
      <c r="B11857" t="n">
        <v>3581</v>
      </c>
    </row>
    <row r="11858">
      <c r="A11858" t="inlineStr">
        <is>
          <t>www.anacondastores.com</t>
        </is>
      </c>
      <c r="B11858" t="n">
        <v>3580</v>
      </c>
    </row>
    <row r="11859">
      <c r="A11859" t="inlineStr">
        <is>
          <t>p0.drtst.com</t>
        </is>
      </c>
      <c r="B11859" t="n">
        <v>3580</v>
      </c>
    </row>
    <row r="11860">
      <c r="A11860" t="inlineStr">
        <is>
          <t>d22kp0apja09ol.cloudfront.net</t>
        </is>
      </c>
      <c r="B11860" t="n">
        <v>3579</v>
      </c>
    </row>
    <row r="11861">
      <c r="A11861" t="inlineStr">
        <is>
          <t>www.powercoin.it</t>
        </is>
      </c>
      <c r="B11861" t="n">
        <v>3579</v>
      </c>
    </row>
    <row r="11862">
      <c r="A11862" t="inlineStr">
        <is>
          <t>gosiyaexports.com</t>
        </is>
      </c>
      <c r="B11862" t="n">
        <v>3579</v>
      </c>
    </row>
    <row r="11863">
      <c r="A11863" t="inlineStr">
        <is>
          <t>www.devdiscourse.com</t>
        </is>
      </c>
      <c r="B11863" t="n">
        <v>3578</v>
      </c>
    </row>
    <row r="11864">
      <c r="A11864" t="inlineStr">
        <is>
          <t>api.tourism-system.com</t>
        </is>
      </c>
      <c r="B11864" t="n">
        <v>3578</v>
      </c>
    </row>
    <row r="11865">
      <c r="A11865" t="inlineStr">
        <is>
          <t>www.metabo.com</t>
        </is>
      </c>
      <c r="B11865" t="n">
        <v>3578</v>
      </c>
    </row>
    <row r="11866">
      <c r="A11866" t="inlineStr">
        <is>
          <t>elcellonline.com</t>
        </is>
      </c>
      <c r="B11866" t="n">
        <v>3578</v>
      </c>
    </row>
    <row r="11867">
      <c r="A11867" t="inlineStr">
        <is>
          <t>img1.bdbphotos.com</t>
        </is>
      </c>
      <c r="B11867" t="n">
        <v>3578</v>
      </c>
    </row>
    <row r="11868">
      <c r="A11868" t="inlineStr">
        <is>
          <t>static.topfash.com</t>
        </is>
      </c>
      <c r="B11868" t="n">
        <v>3578</v>
      </c>
    </row>
    <row r="11869">
      <c r="A11869" t="inlineStr">
        <is>
          <t>static.ladymakeup.pl</t>
        </is>
      </c>
      <c r="B11869" t="n">
        <v>3577</v>
      </c>
    </row>
    <row r="11870">
      <c r="A11870" t="inlineStr">
        <is>
          <t>qwertyshop.ua</t>
        </is>
      </c>
      <c r="B11870" t="n">
        <v>3576</v>
      </c>
    </row>
    <row r="11871">
      <c r="A11871" t="inlineStr">
        <is>
          <t>boostcarimages.blob.core.windows.net</t>
        </is>
      </c>
      <c r="B11871" t="n">
        <v>3576</v>
      </c>
    </row>
    <row r="11872">
      <c r="A11872" t="inlineStr">
        <is>
          <t>saigonapartment.com.vn</t>
        </is>
      </c>
      <c r="B11872" t="n">
        <v>3576</v>
      </c>
    </row>
    <row r="11873">
      <c r="A11873" t="inlineStr">
        <is>
          <t>images.stylesoflighting.com</t>
        </is>
      </c>
      <c r="B11873" t="n">
        <v>3576</v>
      </c>
    </row>
    <row r="11874">
      <c r="A11874" t="inlineStr">
        <is>
          <t>assets.boatjump.com</t>
        </is>
      </c>
      <c r="B11874" t="n">
        <v>3575</v>
      </c>
    </row>
    <row r="11875">
      <c r="A11875" t="inlineStr">
        <is>
          <t>www.penskeusedtrucks.com</t>
        </is>
      </c>
      <c r="B11875" t="n">
        <v>3575</v>
      </c>
    </row>
    <row r="11876">
      <c r="A11876" t="inlineStr">
        <is>
          <t>www.symeonidesfashion.com</t>
        </is>
      </c>
      <c r="B11876" t="n">
        <v>3575</v>
      </c>
    </row>
    <row r="11877">
      <c r="A11877" t="inlineStr">
        <is>
          <t>nrinews24x7.com</t>
        </is>
      </c>
      <c r="B11877" t="n">
        <v>3575</v>
      </c>
    </row>
    <row r="11878">
      <c r="A11878" t="inlineStr">
        <is>
          <t>dy9ihb9itgy3g.cloudfront.net</t>
        </is>
      </c>
      <c r="B11878" t="n">
        <v>3575</v>
      </c>
    </row>
    <row r="11879">
      <c r="A11879" t="inlineStr">
        <is>
          <t>amsprod.blob.core.windows.net</t>
        </is>
      </c>
      <c r="B11879" t="n">
        <v>3574</v>
      </c>
    </row>
    <row r="11880">
      <c r="A11880" t="inlineStr">
        <is>
          <t>www.honeycomb.vn</t>
        </is>
      </c>
      <c r="B11880" t="n">
        <v>3574</v>
      </c>
    </row>
    <row r="11881">
      <c r="A11881" t="inlineStr">
        <is>
          <t>www.groceryshopforfree.com</t>
        </is>
      </c>
      <c r="B11881" t="n">
        <v>3572</v>
      </c>
    </row>
    <row r="11882">
      <c r="A11882" t="inlineStr">
        <is>
          <t>tsawry.com</t>
        </is>
      </c>
      <c r="B11882" t="n">
        <v>3571</v>
      </c>
    </row>
    <row r="11883">
      <c r="A11883" t="inlineStr">
        <is>
          <t>3uceyc2o17a3g3t5a1os6ua3-wpengine.netdna-ssl.com</t>
        </is>
      </c>
      <c r="B11883" t="n">
        <v>3571</v>
      </c>
    </row>
    <row r="11884">
      <c r="A11884" t="inlineStr">
        <is>
          <t>cdn.firstclasswatches.com</t>
        </is>
      </c>
      <c r="B11884" t="n">
        <v>3571</v>
      </c>
    </row>
    <row r="11885">
      <c r="A11885" t="inlineStr">
        <is>
          <t>p9.drtst.com</t>
        </is>
      </c>
      <c r="B11885" t="n">
        <v>3571</v>
      </c>
    </row>
    <row r="11886">
      <c r="A11886" t="inlineStr">
        <is>
          <t>sk.diesel.com</t>
        </is>
      </c>
      <c r="B11886" t="n">
        <v>3570</v>
      </c>
    </row>
    <row r="11887">
      <c r="A11887" t="inlineStr">
        <is>
          <t>graph.digiseller.ru</t>
        </is>
      </c>
      <c r="B11887" t="n">
        <v>3570</v>
      </c>
    </row>
    <row r="11888">
      <c r="A11888" t="inlineStr">
        <is>
          <t>images.vacationfinder.com</t>
        </is>
      </c>
      <c r="B11888" t="n">
        <v>3569</v>
      </c>
    </row>
    <row r="11889">
      <c r="A11889" t="inlineStr">
        <is>
          <t>burghbrides-wp.s3.amazonaws.com</t>
        </is>
      </c>
      <c r="B11889" t="n">
        <v>3569</v>
      </c>
    </row>
    <row r="11890">
      <c r="A11890" t="inlineStr">
        <is>
          <t>travelupdate.com</t>
        </is>
      </c>
      <c r="B11890" t="n">
        <v>3569</v>
      </c>
    </row>
    <row r="11891">
      <c r="A11891" t="inlineStr">
        <is>
          <t>footballbh.net</t>
        </is>
      </c>
      <c r="B11891" t="n">
        <v>3569</v>
      </c>
    </row>
    <row r="11892">
      <c r="A11892" t="inlineStr">
        <is>
          <t>images.slideplayer.org</t>
        </is>
      </c>
      <c r="B11892" t="n">
        <v>3569</v>
      </c>
    </row>
    <row r="11893">
      <c r="A11893" t="inlineStr">
        <is>
          <t>www.home-storage-solutions-101.com</t>
        </is>
      </c>
      <c r="B11893" t="n">
        <v>3569</v>
      </c>
    </row>
    <row r="11894">
      <c r="A11894" t="inlineStr">
        <is>
          <t>cdn.jsenergi.com</t>
        </is>
      </c>
      <c r="B11894" t="n">
        <v>3568</v>
      </c>
    </row>
    <row r="11895">
      <c r="A11895" t="inlineStr">
        <is>
          <t>s3.ap-southeast-2.amazonaws.com</t>
        </is>
      </c>
      <c r="B11895" t="n">
        <v>3568</v>
      </c>
    </row>
    <row r="11896">
      <c r="A11896" t="inlineStr">
        <is>
          <t>images.spiritofnature.co.uk</t>
        </is>
      </c>
      <c r="B11896" t="n">
        <v>3568</v>
      </c>
    </row>
    <row r="11897">
      <c r="A11897" t="inlineStr">
        <is>
          <t>www.card-making-downloads.com</t>
        </is>
      </c>
      <c r="B11897" t="n">
        <v>3568</v>
      </c>
    </row>
    <row r="11898">
      <c r="A11898" t="inlineStr">
        <is>
          <t>drinksint.com</t>
        </is>
      </c>
      <c r="B11898" t="n">
        <v>3568</v>
      </c>
    </row>
    <row r="11899">
      <c r="A11899" t="inlineStr">
        <is>
          <t>www.stitchtherapyneedlepoint.com</t>
        </is>
      </c>
      <c r="B11899" t="n">
        <v>3568</v>
      </c>
    </row>
    <row r="11900">
      <c r="A11900" t="inlineStr">
        <is>
          <t>assets.passiton.com</t>
        </is>
      </c>
      <c r="B11900" t="n">
        <v>3567</v>
      </c>
    </row>
    <row r="11901">
      <c r="A11901" t="inlineStr">
        <is>
          <t>www.roadsmile.com</t>
        </is>
      </c>
      <c r="B11901" t="n">
        <v>3567</v>
      </c>
    </row>
    <row r="11902">
      <c r="A11902" t="inlineStr">
        <is>
          <t>img.crocdn.co.uk</t>
        </is>
      </c>
      <c r="B11902" t="n">
        <v>3567</v>
      </c>
    </row>
    <row r="11903">
      <c r="A11903" t="inlineStr">
        <is>
          <t>www.designbolts.com</t>
        </is>
      </c>
      <c r="B11903" t="n">
        <v>3567</v>
      </c>
    </row>
    <row r="11904">
      <c r="A11904" t="inlineStr">
        <is>
          <t>c.ststat.net</t>
        </is>
      </c>
      <c r="B11904" t="n">
        <v>3566</v>
      </c>
    </row>
    <row r="11905">
      <c r="A11905" t="inlineStr">
        <is>
          <t>image.lucrin.com</t>
        </is>
      </c>
      <c r="B11905" t="n">
        <v>3566</v>
      </c>
    </row>
    <row r="11906">
      <c r="A11906" t="inlineStr">
        <is>
          <t>cfemedia1.wpengine.com</t>
        </is>
      </c>
      <c r="B11906" t="n">
        <v>3566</v>
      </c>
    </row>
    <row r="11907">
      <c r="A11907" t="inlineStr">
        <is>
          <t>darkhorsehobbies.com</t>
        </is>
      </c>
      <c r="B11907" t="n">
        <v>3566</v>
      </c>
    </row>
    <row r="11908">
      <c r="A11908" t="inlineStr">
        <is>
          <t>static1.e621.net</t>
        </is>
      </c>
      <c r="B11908" t="n">
        <v>3566</v>
      </c>
    </row>
    <row r="11909">
      <c r="A11909" t="inlineStr">
        <is>
          <t>shop15-makeshop.akamaized.net</t>
        </is>
      </c>
      <c r="B11909" t="n">
        <v>3566</v>
      </c>
    </row>
    <row r="11910">
      <c r="A11910" t="inlineStr">
        <is>
          <t>s1.studyres.com</t>
        </is>
      </c>
      <c r="B11910" t="n">
        <v>3565</v>
      </c>
    </row>
    <row r="11911">
      <c r="A11911" t="inlineStr">
        <is>
          <t>apkpoly.com</t>
        </is>
      </c>
      <c r="B11911" t="n">
        <v>3565</v>
      </c>
    </row>
    <row r="11912">
      <c r="A11912" t="inlineStr">
        <is>
          <t>mikeshouts.com</t>
        </is>
      </c>
      <c r="B11912" t="n">
        <v>3565</v>
      </c>
    </row>
    <row r="11913">
      <c r="A11913" t="inlineStr">
        <is>
          <t>www.prixing.fr</t>
        </is>
      </c>
      <c r="B11913" t="n">
        <v>3565</v>
      </c>
    </row>
    <row r="11914">
      <c r="A11914" t="inlineStr">
        <is>
          <t>investorplace.com</t>
        </is>
      </c>
      <c r="B11914" t="n">
        <v>3565</v>
      </c>
    </row>
    <row r="11915">
      <c r="A11915" t="inlineStr">
        <is>
          <t>powercdn.s3.amazonaws.com</t>
        </is>
      </c>
      <c r="B11915" t="n">
        <v>3564</v>
      </c>
    </row>
    <row r="11916">
      <c r="A11916" t="inlineStr">
        <is>
          <t>p8.drtst.com</t>
        </is>
      </c>
      <c r="B11916" t="n">
        <v>3564</v>
      </c>
    </row>
    <row r="11917">
      <c r="A11917" t="inlineStr">
        <is>
          <t>www.autoadsja.com</t>
        </is>
      </c>
      <c r="B11917" t="n">
        <v>3564</v>
      </c>
    </row>
    <row r="11918">
      <c r="A11918" t="inlineStr">
        <is>
          <t>worldisraelnews.com</t>
        </is>
      </c>
      <c r="B11918" t="n">
        <v>3563</v>
      </c>
    </row>
    <row r="11919">
      <c r="A11919" t="inlineStr">
        <is>
          <t>automobile-assets.s3.amazonaws.com</t>
        </is>
      </c>
      <c r="B11919" t="n">
        <v>3563</v>
      </c>
    </row>
    <row r="11920">
      <c r="A11920" t="inlineStr">
        <is>
          <t>www.getnews.info</t>
        </is>
      </c>
      <c r="B11920" t="n">
        <v>3563</v>
      </c>
    </row>
    <row r="11921">
      <c r="A11921" t="inlineStr">
        <is>
          <t>library.si.edu</t>
        </is>
      </c>
      <c r="B11921" t="n">
        <v>3561</v>
      </c>
    </row>
    <row r="11922">
      <c r="A11922" t="inlineStr">
        <is>
          <t>www.i2clipart.com</t>
        </is>
      </c>
      <c r="B11922" t="n">
        <v>3561</v>
      </c>
    </row>
    <row r="11923">
      <c r="A11923" t="inlineStr">
        <is>
          <t>www.easier.com</t>
        </is>
      </c>
      <c r="B11923" t="n">
        <v>3561</v>
      </c>
    </row>
    <row r="11924">
      <c r="A11924" t="inlineStr">
        <is>
          <t>www.hall-fast.com</t>
        </is>
      </c>
      <c r="B11924" t="n">
        <v>3560</v>
      </c>
    </row>
    <row r="11925">
      <c r="A11925" t="inlineStr">
        <is>
          <t>www.airpics.net</t>
        </is>
      </c>
      <c r="B11925" t="n">
        <v>3560</v>
      </c>
    </row>
    <row r="11926">
      <c r="A11926" t="inlineStr">
        <is>
          <t>files.findlaw.com</t>
        </is>
      </c>
      <c r="B11926" t="n">
        <v>3560</v>
      </c>
    </row>
    <row r="11927">
      <c r="A11927" t="inlineStr">
        <is>
          <t>www.couponbind.com</t>
        </is>
      </c>
      <c r="B11927" t="n">
        <v>3559</v>
      </c>
    </row>
    <row r="11928">
      <c r="A11928" t="inlineStr">
        <is>
          <t>photos6.spartoo.fi</t>
        </is>
      </c>
      <c r="B11928" t="n">
        <v>3558</v>
      </c>
    </row>
    <row r="11929">
      <c r="A11929" t="inlineStr">
        <is>
          <t>pimages.parfumo.de</t>
        </is>
      </c>
      <c r="B11929" t="n">
        <v>3558</v>
      </c>
    </row>
    <row r="11930">
      <c r="A11930" t="inlineStr">
        <is>
          <t>www.listingsmagic.com</t>
        </is>
      </c>
      <c r="B11930" t="n">
        <v>3558</v>
      </c>
    </row>
    <row r="11931">
      <c r="A11931" t="inlineStr">
        <is>
          <t>ik.imgkit.net</t>
        </is>
      </c>
      <c r="B11931" t="n">
        <v>3557</v>
      </c>
    </row>
    <row r="11932">
      <c r="A11932" t="inlineStr">
        <is>
          <t>static.fctables.com</t>
        </is>
      </c>
      <c r="B11932" t="n">
        <v>3556</v>
      </c>
    </row>
    <row r="11933">
      <c r="A11933" t="inlineStr">
        <is>
          <t>files.codegrape.com</t>
        </is>
      </c>
      <c r="B11933" t="n">
        <v>3556</v>
      </c>
    </row>
    <row r="11934">
      <c r="A11934" t="inlineStr">
        <is>
          <t>burnettsboards.com</t>
        </is>
      </c>
      <c r="B11934" t="n">
        <v>3555</v>
      </c>
    </row>
    <row r="11935">
      <c r="A11935" t="inlineStr">
        <is>
          <t>wdwnt.com</t>
        </is>
      </c>
      <c r="B11935" t="n">
        <v>3555</v>
      </c>
    </row>
    <row r="11936">
      <c r="A11936" t="inlineStr">
        <is>
          <t>www.7gadgets.com</t>
        </is>
      </c>
      <c r="B11936" t="n">
        <v>3555</v>
      </c>
    </row>
    <row r="11937">
      <c r="A11937" t="inlineStr">
        <is>
          <t>checkyeti.imgix.net</t>
        </is>
      </c>
      <c r="B11937" t="n">
        <v>3555</v>
      </c>
    </row>
    <row r="11938">
      <c r="A11938" t="inlineStr">
        <is>
          <t>d3af78kqbbujdg.cloudfront.net</t>
        </is>
      </c>
      <c r="B11938" t="n">
        <v>3554</v>
      </c>
    </row>
    <row r="11939">
      <c r="A11939" t="inlineStr">
        <is>
          <t>vancouverscape.com</t>
        </is>
      </c>
      <c r="B11939" t="n">
        <v>3554</v>
      </c>
    </row>
    <row r="11940">
      <c r="A11940" t="inlineStr">
        <is>
          <t>www.fashionoutfit.com</t>
        </is>
      </c>
      <c r="B11940" t="n">
        <v>3554</v>
      </c>
    </row>
    <row r="11941">
      <c r="A11941" t="inlineStr">
        <is>
          <t>thedailynewnation.com</t>
        </is>
      </c>
      <c r="B11941" t="n">
        <v>3554</v>
      </c>
    </row>
    <row r="11942">
      <c r="A11942" t="inlineStr">
        <is>
          <t>art-s.nflximg.net</t>
        </is>
      </c>
      <c r="B11942" t="n">
        <v>3553</v>
      </c>
    </row>
    <row r="11943">
      <c r="A11943" t="inlineStr">
        <is>
          <t>edinarealtyimages.blob.core.windows.net</t>
        </is>
      </c>
      <c r="B11943" t="n">
        <v>3553</v>
      </c>
    </row>
    <row r="11944">
      <c r="A11944" t="inlineStr">
        <is>
          <t>www.juegosdb.com</t>
        </is>
      </c>
      <c r="B11944" t="n">
        <v>3553</v>
      </c>
    </row>
    <row r="11945">
      <c r="A11945" t="inlineStr">
        <is>
          <t>www.filmfetish.com</t>
        </is>
      </c>
      <c r="B11945" t="n">
        <v>3553</v>
      </c>
    </row>
    <row r="11946">
      <c r="A11946" t="inlineStr">
        <is>
          <t>media.autosphere.fr</t>
        </is>
      </c>
      <c r="B11946" t="n">
        <v>3553</v>
      </c>
    </row>
    <row r="11947">
      <c r="A11947" t="inlineStr">
        <is>
          <t>img.modio.cz</t>
        </is>
      </c>
      <c r="B11947" t="n">
        <v>3553</v>
      </c>
    </row>
    <row r="11948">
      <c r="A11948" t="inlineStr">
        <is>
          <t>image.fansfavs.com</t>
        </is>
      </c>
      <c r="B11948" t="n">
        <v>3553</v>
      </c>
    </row>
    <row r="11949">
      <c r="A11949" t="inlineStr">
        <is>
          <t>143podcasts.hipcast.com</t>
        </is>
      </c>
      <c r="B11949" t="n">
        <v>3552</v>
      </c>
    </row>
    <row r="11950">
      <c r="A11950" t="inlineStr">
        <is>
          <t>www.promusicaustralia.com.au</t>
        </is>
      </c>
      <c r="B11950" t="n">
        <v>3552</v>
      </c>
    </row>
    <row r="11951">
      <c r="A11951" t="inlineStr">
        <is>
          <t>www.kns.ru</t>
        </is>
      </c>
      <c r="B11951" t="n">
        <v>3551</v>
      </c>
    </row>
    <row r="11952">
      <c r="A11952" t="inlineStr">
        <is>
          <t>www.entertainersworldwide.com</t>
        </is>
      </c>
      <c r="B11952" t="n">
        <v>3551</v>
      </c>
    </row>
    <row r="11953">
      <c r="A11953" t="inlineStr">
        <is>
          <t>porn555.agat-tech.com</t>
        </is>
      </c>
      <c r="B11953" t="n">
        <v>3551</v>
      </c>
    </row>
    <row r="11954">
      <c r="A11954" t="inlineStr">
        <is>
          <t>www.scotch-soda.com</t>
        </is>
      </c>
      <c r="B11954" t="n">
        <v>3550</v>
      </c>
    </row>
    <row r="11955">
      <c r="A11955" t="inlineStr">
        <is>
          <t>nikonites.com</t>
        </is>
      </c>
      <c r="B11955" t="n">
        <v>3549</v>
      </c>
    </row>
    <row r="11956">
      <c r="A11956" t="inlineStr">
        <is>
          <t>www.lifeandstylemag.com</t>
        </is>
      </c>
      <c r="B11956" t="n">
        <v>3549</v>
      </c>
    </row>
    <row r="11957">
      <c r="A11957" t="inlineStr">
        <is>
          <t>hunterae.com</t>
        </is>
      </c>
      <c r="B11957" t="n">
        <v>3548</v>
      </c>
    </row>
    <row r="11958">
      <c r="A11958" t="inlineStr">
        <is>
          <t>cdn.image.st-hatena.com</t>
        </is>
      </c>
      <c r="B11958" t="n">
        <v>3548</v>
      </c>
    </row>
    <row r="11959">
      <c r="A11959" t="inlineStr">
        <is>
          <t>bilder.akademibokhandeln.se</t>
        </is>
      </c>
      <c r="B11959" t="n">
        <v>3547</v>
      </c>
    </row>
    <row r="11960">
      <c r="A11960" t="inlineStr">
        <is>
          <t>brickandportal.com</t>
        </is>
      </c>
      <c r="B11960" t="n">
        <v>3547</v>
      </c>
    </row>
    <row r="11961">
      <c r="A11961" t="inlineStr">
        <is>
          <t>www.mmsport.ru</t>
        </is>
      </c>
      <c r="B11961" t="n">
        <v>3547</v>
      </c>
    </row>
    <row r="11962">
      <c r="A11962" t="inlineStr">
        <is>
          <t>bellethemagazine.com</t>
        </is>
      </c>
      <c r="B11962" t="n">
        <v>3546</v>
      </c>
    </row>
    <row r="11963">
      <c r="A11963" t="inlineStr">
        <is>
          <t>petapixel.com</t>
        </is>
      </c>
      <c r="B11963" t="n">
        <v>3546</v>
      </c>
    </row>
    <row r="11964">
      <c r="A11964" t="inlineStr">
        <is>
          <t>www.menkind.co.uk</t>
        </is>
      </c>
      <c r="B11964" t="n">
        <v>3545</v>
      </c>
    </row>
    <row r="11965">
      <c r="A11965" t="inlineStr">
        <is>
          <t>www.hickerphoto.com</t>
        </is>
      </c>
      <c r="B11965" t="n">
        <v>3545</v>
      </c>
    </row>
    <row r="11966">
      <c r="A11966" t="inlineStr">
        <is>
          <t>img.boatdeckcrm.com.au</t>
        </is>
      </c>
      <c r="B11966" t="n">
        <v>3545</v>
      </c>
    </row>
    <row r="11967">
      <c r="A11967" t="inlineStr">
        <is>
          <t>img3.deepme.com</t>
        </is>
      </c>
      <c r="B11967" t="n">
        <v>3545</v>
      </c>
    </row>
    <row r="11968">
      <c r="A11968" t="inlineStr">
        <is>
          <t>www.laughingplace.com</t>
        </is>
      </c>
      <c r="B11968" t="n">
        <v>3544</v>
      </c>
    </row>
    <row r="11969">
      <c r="A11969" t="inlineStr">
        <is>
          <t>media.vrbo.com</t>
        </is>
      </c>
      <c r="B11969" t="n">
        <v>3544</v>
      </c>
    </row>
    <row r="11970">
      <c r="A11970" t="inlineStr">
        <is>
          <t>caps1cdn.adultempire.com</t>
        </is>
      </c>
      <c r="B11970" t="n">
        <v>3544</v>
      </c>
    </row>
    <row r="11971">
      <c r="A11971" t="inlineStr">
        <is>
          <t>www.grote.com</t>
        </is>
      </c>
      <c r="B11971" t="n">
        <v>3544</v>
      </c>
    </row>
    <row r="11972">
      <c r="A11972" t="inlineStr">
        <is>
          <t>d4fcp1q4cnzm9.cloudfront.net</t>
        </is>
      </c>
      <c r="B11972" t="n">
        <v>3543</v>
      </c>
    </row>
    <row r="11973">
      <c r="A11973" t="inlineStr">
        <is>
          <t>ananoticias.com</t>
        </is>
      </c>
      <c r="B11973" t="n">
        <v>3542</v>
      </c>
    </row>
    <row r="11974">
      <c r="A11974" t="inlineStr">
        <is>
          <t>www.gravesrc.com</t>
        </is>
      </c>
      <c r="B11974" t="n">
        <v>3542</v>
      </c>
    </row>
    <row r="11975">
      <c r="A11975" t="inlineStr">
        <is>
          <t>www.bestofpowerhandtools.com</t>
        </is>
      </c>
      <c r="B11975" t="n">
        <v>3542</v>
      </c>
    </row>
    <row r="11976">
      <c r="A11976" t="inlineStr">
        <is>
          <t>kajabi-storefronts-production.global.ssl.fastly.net</t>
        </is>
      </c>
      <c r="B11976" t="n">
        <v>3541</v>
      </c>
    </row>
    <row r="11977">
      <c r="A11977" t="inlineStr">
        <is>
          <t>alloutdoor.2dimg.com</t>
        </is>
      </c>
      <c r="B11977" t="n">
        <v>3541</v>
      </c>
    </row>
    <row r="11978">
      <c r="A11978" t="inlineStr">
        <is>
          <t>book.bestwestern.it</t>
        </is>
      </c>
      <c r="B11978" t="n">
        <v>3541</v>
      </c>
    </row>
    <row r="11979">
      <c r="A11979" t="inlineStr">
        <is>
          <t>furniture123.co.uk</t>
        </is>
      </c>
      <c r="B11979" t="n">
        <v>3540</v>
      </c>
    </row>
    <row r="11980">
      <c r="A11980" t="inlineStr">
        <is>
          <t>www.dailynewsen.com</t>
        </is>
      </c>
      <c r="B11980" t="n">
        <v>3540</v>
      </c>
    </row>
    <row r="11981">
      <c r="A11981" t="inlineStr">
        <is>
          <t>www.mysuncoast.com</t>
        </is>
      </c>
      <c r="B11981" t="n">
        <v>3540</v>
      </c>
    </row>
    <row r="11982">
      <c r="A11982" t="inlineStr">
        <is>
          <t>mobilehomeliving.org</t>
        </is>
      </c>
      <c r="B11982" t="n">
        <v>3540</v>
      </c>
    </row>
    <row r="11983">
      <c r="A11983" t="inlineStr">
        <is>
          <t>www.stockpilingmoms.com</t>
        </is>
      </c>
      <c r="B11983" t="n">
        <v>3540</v>
      </c>
    </row>
    <row r="11984">
      <c r="A11984" t="inlineStr">
        <is>
          <t>img2-cdn.newser.com</t>
        </is>
      </c>
      <c r="B11984" t="n">
        <v>3540</v>
      </c>
    </row>
    <row r="11985">
      <c r="A11985" t="inlineStr">
        <is>
          <t>proshopaholic.com</t>
        </is>
      </c>
      <c r="B11985" t="n">
        <v>3540</v>
      </c>
    </row>
    <row r="11986">
      <c r="A11986" t="inlineStr">
        <is>
          <t>content-d11d.kxcdn.com</t>
        </is>
      </c>
      <c r="B11986" t="n">
        <v>3539</v>
      </c>
    </row>
    <row r="11987">
      <c r="A11987" t="inlineStr">
        <is>
          <t>philnews.ph</t>
        </is>
      </c>
      <c r="B11987" t="n">
        <v>3539</v>
      </c>
    </row>
    <row r="11988">
      <c r="A11988" t="inlineStr">
        <is>
          <t>www.ucl.ac.uk</t>
        </is>
      </c>
      <c r="B11988" t="n">
        <v>3539</v>
      </c>
    </row>
    <row r="11989">
      <c r="A11989" t="inlineStr">
        <is>
          <t>www.bodycheck-shop.de</t>
        </is>
      </c>
      <c r="B11989" t="n">
        <v>3539</v>
      </c>
    </row>
    <row r="11990">
      <c r="A11990" t="inlineStr">
        <is>
          <t>cdn.themovieseries.net</t>
        </is>
      </c>
      <c r="B11990" t="n">
        <v>3539</v>
      </c>
    </row>
    <row r="11991">
      <c r="A11991" t="inlineStr">
        <is>
          <t>www.nativeskatestore.co.uk</t>
        </is>
      </c>
      <c r="B11991" t="n">
        <v>3539</v>
      </c>
    </row>
    <row r="11992">
      <c r="A11992" t="inlineStr">
        <is>
          <t>www.fabulouscollections.co.uk</t>
        </is>
      </c>
      <c r="B11992" t="n">
        <v>3538</v>
      </c>
    </row>
    <row r="11993">
      <c r="A11993" t="inlineStr">
        <is>
          <t>assets.bonappetit.com</t>
        </is>
      </c>
      <c r="B11993" t="n">
        <v>3538</v>
      </c>
    </row>
    <row r="11994">
      <c r="A11994" t="inlineStr">
        <is>
          <t>image.posterlounge.fr</t>
        </is>
      </c>
      <c r="B11994" t="n">
        <v>3538</v>
      </c>
    </row>
    <row r="11995">
      <c r="A11995" t="inlineStr">
        <is>
          <t>media.cheggcdn.com</t>
        </is>
      </c>
      <c r="B11995" t="n">
        <v>3537</v>
      </c>
    </row>
    <row r="11996">
      <c r="A11996" t="inlineStr">
        <is>
          <t>cachemediasrv.patriots.com</t>
        </is>
      </c>
      <c r="B11996" t="n">
        <v>3537</v>
      </c>
    </row>
    <row r="11997">
      <c r="A11997" t="inlineStr">
        <is>
          <t>u1a-i.gspcdn.com</t>
        </is>
      </c>
      <c r="B11997" t="n">
        <v>3536</v>
      </c>
    </row>
    <row r="11998">
      <c r="A11998" t="inlineStr">
        <is>
          <t>gigaplus.makeshop.jp</t>
        </is>
      </c>
      <c r="B11998" t="n">
        <v>3536</v>
      </c>
    </row>
    <row r="11999">
      <c r="A11999" t="inlineStr">
        <is>
          <t>cdn1.clickthecity.com</t>
        </is>
      </c>
      <c r="B11999" t="n">
        <v>3536</v>
      </c>
    </row>
    <row r="12000">
      <c r="A12000" t="inlineStr">
        <is>
          <t>www.horizonhobby.com</t>
        </is>
      </c>
      <c r="B12000" t="n">
        <v>3535</v>
      </c>
    </row>
    <row r="12001">
      <c r="A12001" t="inlineStr">
        <is>
          <t>www.togged.com</t>
        </is>
      </c>
      <c r="B12001" t="n">
        <v>3535</v>
      </c>
    </row>
    <row r="12002">
      <c r="A12002" t="inlineStr">
        <is>
          <t>cdn-5.urmy.net</t>
        </is>
      </c>
      <c r="B12002" t="n">
        <v>3535</v>
      </c>
    </row>
    <row r="12003">
      <c r="A12003" t="inlineStr">
        <is>
          <t>file-service.nuernbergmesse.de</t>
        </is>
      </c>
      <c r="B12003" t="n">
        <v>3533</v>
      </c>
    </row>
    <row r="12004">
      <c r="A12004" t="inlineStr">
        <is>
          <t>gearvita.com</t>
        </is>
      </c>
      <c r="B12004" t="n">
        <v>3533</v>
      </c>
    </row>
    <row r="12005">
      <c r="A12005" t="inlineStr">
        <is>
          <t>wsprd2.cookieless.cloud</t>
        </is>
      </c>
      <c r="B12005" t="n">
        <v>3533</v>
      </c>
    </row>
    <row r="12006">
      <c r="A12006" t="inlineStr">
        <is>
          <t>www.a.ubuy.com.kw</t>
        </is>
      </c>
      <c r="B12006" t="n">
        <v>3532</v>
      </c>
    </row>
    <row r="12007">
      <c r="A12007" t="inlineStr">
        <is>
          <t>lumenet.hu</t>
        </is>
      </c>
      <c r="B12007" t="n">
        <v>3532</v>
      </c>
    </row>
    <row r="12008">
      <c r="A12008" t="inlineStr">
        <is>
          <t>suiteness-ice.imgix.net</t>
        </is>
      </c>
      <c r="B12008" t="n">
        <v>3532</v>
      </c>
    </row>
    <row r="12009">
      <c r="A12009" t="inlineStr">
        <is>
          <t>mcweb1thumbnails.s3.amazonaws.com</t>
        </is>
      </c>
      <c r="B12009" t="n">
        <v>3532</v>
      </c>
    </row>
    <row r="12010">
      <c r="A12010" t="inlineStr">
        <is>
          <t>imgs.septchic.com</t>
        </is>
      </c>
      <c r="B12010" t="n">
        <v>3532</v>
      </c>
    </row>
    <row r="12011">
      <c r="A12011" t="inlineStr">
        <is>
          <t>golfweek.usatoday.com</t>
        </is>
      </c>
      <c r="B12011" t="n">
        <v>3532</v>
      </c>
    </row>
    <row r="12012">
      <c r="A12012" t="inlineStr">
        <is>
          <t>www.cheapbats.com</t>
        </is>
      </c>
      <c r="B12012" t="n">
        <v>3531</v>
      </c>
    </row>
    <row r="12013">
      <c r="A12013" t="inlineStr">
        <is>
          <t>duetogsaij514.cloudfront.net</t>
        </is>
      </c>
      <c r="B12013" t="n">
        <v>3531</v>
      </c>
    </row>
    <row r="12014">
      <c r="A12014" t="inlineStr">
        <is>
          <t>sc3.locondo.jp</t>
        </is>
      </c>
      <c r="B12014" t="n">
        <v>3531</v>
      </c>
    </row>
    <row r="12015">
      <c r="A12015" t="inlineStr">
        <is>
          <t>ii.ghbass.com</t>
        </is>
      </c>
      <c r="B12015" t="n">
        <v>3531</v>
      </c>
    </row>
    <row r="12016">
      <c r="A12016" t="inlineStr">
        <is>
          <t>www.sportsmansoutdoorsuperstore.com</t>
        </is>
      </c>
      <c r="B12016" t="n">
        <v>3530</v>
      </c>
    </row>
    <row r="12017">
      <c r="A12017" t="inlineStr">
        <is>
          <t>www.africanexaminer.com</t>
        </is>
      </c>
      <c r="B12017" t="n">
        <v>3530</v>
      </c>
    </row>
    <row r="12018">
      <c r="A12018" t="inlineStr">
        <is>
          <t>d15chbti7ht62o.cloudfront.net</t>
        </is>
      </c>
      <c r="B12018" t="n">
        <v>3530</v>
      </c>
    </row>
    <row r="12019">
      <c r="A12019" t="inlineStr">
        <is>
          <t>2cic.nyc3.cdn.digitaloceanspaces.com</t>
        </is>
      </c>
      <c r="B12019" t="n">
        <v>3530</v>
      </c>
    </row>
    <row r="12020">
      <c r="A12020" t="inlineStr">
        <is>
          <t>en.people.cn</t>
        </is>
      </c>
      <c r="B12020" t="n">
        <v>3530</v>
      </c>
    </row>
    <row r="12021">
      <c r="A12021" t="inlineStr">
        <is>
          <t>fr.toonpool.com</t>
        </is>
      </c>
      <c r="B12021" t="n">
        <v>3530</v>
      </c>
    </row>
    <row r="12022">
      <c r="A12022" t="inlineStr">
        <is>
          <t>i4.ebkimg.com</t>
        </is>
      </c>
      <c r="B12022" t="n">
        <v>3529</v>
      </c>
    </row>
    <row r="12023">
      <c r="A12023" t="inlineStr">
        <is>
          <t>img1.fpassets.com</t>
        </is>
      </c>
      <c r="B12023" t="n">
        <v>3529</v>
      </c>
    </row>
    <row r="12024">
      <c r="A12024" t="inlineStr">
        <is>
          <t>de.toonpool.com</t>
        </is>
      </c>
      <c r="B12024" t="n">
        <v>3529</v>
      </c>
    </row>
    <row r="12025">
      <c r="A12025" t="inlineStr">
        <is>
          <t>cdn-img-v2.webbnc.net</t>
        </is>
      </c>
      <c r="B12025" t="n">
        <v>3528</v>
      </c>
    </row>
    <row r="12026">
      <c r="A12026" t="inlineStr">
        <is>
          <t>www.godfatherstyle.com</t>
        </is>
      </c>
      <c r="B12026" t="n">
        <v>3528</v>
      </c>
    </row>
    <row r="12027">
      <c r="A12027" t="inlineStr">
        <is>
          <t>www.clockway.com</t>
        </is>
      </c>
      <c r="B12027" t="n">
        <v>3528</v>
      </c>
    </row>
    <row r="12028">
      <c r="A12028" t="inlineStr">
        <is>
          <t>coolcreativity.com</t>
        </is>
      </c>
      <c r="B12028" t="n">
        <v>3527</v>
      </c>
    </row>
    <row r="12029">
      <c r="A12029" t="inlineStr">
        <is>
          <t>craftsbyamanda.com</t>
        </is>
      </c>
      <c r="B12029" t="n">
        <v>3527</v>
      </c>
    </row>
    <row r="12030">
      <c r="A12030" t="inlineStr">
        <is>
          <t>ddxcu89oqzgqh.cloudfront.net</t>
        </is>
      </c>
      <c r="B12030" t="n">
        <v>3527</v>
      </c>
    </row>
    <row r="12031">
      <c r="A12031" t="inlineStr">
        <is>
          <t>www.bestofeverything.com</t>
        </is>
      </c>
      <c r="B12031" t="n">
        <v>3527</v>
      </c>
    </row>
    <row r="12032">
      <c r="A12032" t="inlineStr">
        <is>
          <t>art.thewalters.org</t>
        </is>
      </c>
      <c r="B12032" t="n">
        <v>3526</v>
      </c>
    </row>
    <row r="12033">
      <c r="A12033" t="inlineStr">
        <is>
          <t>www.atomicmall.com</t>
        </is>
      </c>
      <c r="B12033" t="n">
        <v>3526</v>
      </c>
    </row>
    <row r="12034">
      <c r="A12034" t="inlineStr">
        <is>
          <t>www.pkbridal.com</t>
        </is>
      </c>
      <c r="B12034" t="n">
        <v>3526</v>
      </c>
    </row>
    <row r="12035">
      <c r="A12035" t="inlineStr">
        <is>
          <t>cnx.org</t>
        </is>
      </c>
      <c r="B12035" t="n">
        <v>3525</v>
      </c>
    </row>
    <row r="12036">
      <c r="A12036" t="inlineStr">
        <is>
          <t>img.metro.co.uk</t>
        </is>
      </c>
      <c r="B12036" t="n">
        <v>3525</v>
      </c>
    </row>
    <row r="12037">
      <c r="A12037" t="inlineStr">
        <is>
          <t>cdn.globalrose.com</t>
        </is>
      </c>
      <c r="B12037" t="n">
        <v>3524</v>
      </c>
    </row>
    <row r="12038">
      <c r="A12038" t="inlineStr">
        <is>
          <t>burpple.imgix.net</t>
        </is>
      </c>
      <c r="B12038" t="n">
        <v>3523</v>
      </c>
    </row>
    <row r="12039">
      <c r="A12039" t="inlineStr">
        <is>
          <t>i.eurosport.com</t>
        </is>
      </c>
      <c r="B12039" t="n">
        <v>3523</v>
      </c>
    </row>
    <row r="12040">
      <c r="A12040" t="inlineStr">
        <is>
          <t>fivebooks.com</t>
        </is>
      </c>
      <c r="B12040" t="n">
        <v>3523</v>
      </c>
    </row>
    <row r="12041">
      <c r="A12041" t="inlineStr">
        <is>
          <t>a1.mycloset.ro</t>
        </is>
      </c>
      <c r="B12041" t="n">
        <v>3522</v>
      </c>
    </row>
    <row r="12042">
      <c r="A12042" t="inlineStr">
        <is>
          <t>spaceshipsandlaserbeams.com</t>
        </is>
      </c>
      <c r="B12042" t="n">
        <v>3522</v>
      </c>
    </row>
    <row r="12043">
      <c r="A12043" t="inlineStr">
        <is>
          <t>www.sefamerve.com</t>
        </is>
      </c>
      <c r="B12043" t="n">
        <v>3522</v>
      </c>
    </row>
    <row r="12044">
      <c r="A12044" t="inlineStr">
        <is>
          <t>www.butlertire.com</t>
        </is>
      </c>
      <c r="B12044" t="n">
        <v>3521</v>
      </c>
    </row>
    <row r="12045">
      <c r="A12045" t="inlineStr">
        <is>
          <t>product-assets.casaone.com</t>
        </is>
      </c>
      <c r="B12045" t="n">
        <v>3521</v>
      </c>
    </row>
    <row r="12046">
      <c r="A12046" t="inlineStr">
        <is>
          <t>www.mobiletoones.com</t>
        </is>
      </c>
      <c r="B12046" t="n">
        <v>3521</v>
      </c>
    </row>
    <row r="12047">
      <c r="A12047" t="inlineStr">
        <is>
          <t>vsedomarossii.ru</t>
        </is>
      </c>
      <c r="B12047" t="n">
        <v>3521</v>
      </c>
    </row>
    <row r="12048">
      <c r="A12048" t="inlineStr">
        <is>
          <t>www.niche-beauty.com</t>
        </is>
      </c>
      <c r="B12048" t="n">
        <v>3521</v>
      </c>
    </row>
    <row r="12049">
      <c r="A12049" t="inlineStr">
        <is>
          <t>image.issuu.com</t>
        </is>
      </c>
      <c r="B12049" t="n">
        <v>3520</v>
      </c>
    </row>
    <row r="12050">
      <c r="A12050" t="inlineStr">
        <is>
          <t>listverse.com</t>
        </is>
      </c>
      <c r="B12050" t="n">
        <v>3520</v>
      </c>
    </row>
    <row r="12051">
      <c r="A12051" t="inlineStr">
        <is>
          <t>i2-prod.stokesentinel.co.uk</t>
        </is>
      </c>
      <c r="B12051" t="n">
        <v>3520</v>
      </c>
    </row>
    <row r="12052">
      <c r="A12052" t="inlineStr">
        <is>
          <t>www.thrifter.com</t>
        </is>
      </c>
      <c r="B12052" t="n">
        <v>3520</v>
      </c>
    </row>
    <row r="12053">
      <c r="A12053" t="inlineStr">
        <is>
          <t>46.cdn.ekm.net</t>
        </is>
      </c>
      <c r="B12053" t="n">
        <v>3520</v>
      </c>
    </row>
    <row r="12054">
      <c r="A12054" t="inlineStr">
        <is>
          <t>img.rc363.com</t>
        </is>
      </c>
      <c r="B12054" t="n">
        <v>3520</v>
      </c>
    </row>
    <row r="12055">
      <c r="A12055" t="inlineStr">
        <is>
          <t>www.jdjournal.com</t>
        </is>
      </c>
      <c r="B12055" t="n">
        <v>3520</v>
      </c>
    </row>
    <row r="12056">
      <c r="A12056" t="inlineStr">
        <is>
          <t>edition.pagesuite-professional.co.uk</t>
        </is>
      </c>
      <c r="B12056" t="n">
        <v>3519</v>
      </c>
    </row>
    <row r="12057">
      <c r="A12057" t="inlineStr">
        <is>
          <t>www.akitchen.com</t>
        </is>
      </c>
      <c r="B12057" t="n">
        <v>3519</v>
      </c>
    </row>
    <row r="12058">
      <c r="A12058" t="inlineStr">
        <is>
          <t>2gm3eq3zfq5s1iqp1h2j2dit-wpengine.netdna-ssl.com</t>
        </is>
      </c>
      <c r="B12058" t="n">
        <v>3519</v>
      </c>
    </row>
    <row r="12059">
      <c r="A12059" t="inlineStr">
        <is>
          <t>www.madridhifi.com</t>
        </is>
      </c>
      <c r="B12059" t="n">
        <v>3518</v>
      </c>
    </row>
    <row r="12060">
      <c r="A12060" t="inlineStr">
        <is>
          <t>androidapplications.ru</t>
        </is>
      </c>
      <c r="B12060" t="n">
        <v>3518</v>
      </c>
    </row>
    <row r="12061">
      <c r="A12061" t="inlineStr">
        <is>
          <t>www.catholicregister.org</t>
        </is>
      </c>
      <c r="B12061" t="n">
        <v>3518</v>
      </c>
    </row>
    <row r="12062">
      <c r="A12062" t="inlineStr">
        <is>
          <t>i2.ebkimg.com</t>
        </is>
      </c>
      <c r="B12062" t="n">
        <v>3518</v>
      </c>
    </row>
    <row r="12063">
      <c r="A12063" t="inlineStr">
        <is>
          <t>cdn.thegrommet.com</t>
        </is>
      </c>
      <c r="B12063" t="n">
        <v>3517</v>
      </c>
    </row>
    <row r="12064">
      <c r="A12064" t="inlineStr">
        <is>
          <t>img.captain-droid.com</t>
        </is>
      </c>
      <c r="B12064" t="n">
        <v>3517</v>
      </c>
    </row>
    <row r="12065">
      <c r="A12065" t="inlineStr">
        <is>
          <t>www.topinspired.com</t>
        </is>
      </c>
      <c r="B12065" t="n">
        <v>3517</v>
      </c>
    </row>
    <row r="12066">
      <c r="A12066" t="inlineStr">
        <is>
          <t>www.myteespot.com</t>
        </is>
      </c>
      <c r="B12066" t="n">
        <v>3516</v>
      </c>
    </row>
    <row r="12067">
      <c r="A12067" t="inlineStr">
        <is>
          <t>i0.ebkimg.com</t>
        </is>
      </c>
      <c r="B12067" t="n">
        <v>3516</v>
      </c>
    </row>
    <row r="12068">
      <c r="A12068" t="inlineStr">
        <is>
          <t>dvh1deh6tagwk.cloudfront.net</t>
        </is>
      </c>
      <c r="B12068" t="n">
        <v>3516</v>
      </c>
    </row>
    <row r="12069">
      <c r="A12069" t="inlineStr">
        <is>
          <t>images.mmorpg.com</t>
        </is>
      </c>
      <c r="B12069" t="n">
        <v>3516</v>
      </c>
    </row>
    <row r="12070">
      <c r="A12070" t="inlineStr">
        <is>
          <t>mediacloud.kiplinger.com</t>
        </is>
      </c>
      <c r="B12070" t="n">
        <v>3516</v>
      </c>
    </row>
    <row r="12071">
      <c r="A12071" t="inlineStr">
        <is>
          <t>www.india.com</t>
        </is>
      </c>
      <c r="B12071" t="n">
        <v>3516</v>
      </c>
    </row>
    <row r="12072">
      <c r="A12072" t="inlineStr">
        <is>
          <t>img.ca.class.posot.com</t>
        </is>
      </c>
      <c r="B12072" t="n">
        <v>3516</v>
      </c>
    </row>
    <row r="12073">
      <c r="A12073" t="inlineStr">
        <is>
          <t>w3lcdn.w3layouts.com</t>
        </is>
      </c>
      <c r="B12073" t="n">
        <v>3516</v>
      </c>
    </row>
    <row r="12074">
      <c r="A12074" t="inlineStr">
        <is>
          <t>modavailable.com</t>
        </is>
      </c>
      <c r="B12074" t="n">
        <v>3515</v>
      </c>
    </row>
    <row r="12075">
      <c r="A12075" t="inlineStr">
        <is>
          <t>static-ppimages.freetls.fastly.net</t>
        </is>
      </c>
      <c r="B12075" t="n">
        <v>3515</v>
      </c>
    </row>
    <row r="12076">
      <c r="A12076" t="inlineStr">
        <is>
          <t>www.lavanguardia.com</t>
        </is>
      </c>
      <c r="B12076" t="n">
        <v>3515</v>
      </c>
    </row>
    <row r="12077">
      <c r="A12077" t="inlineStr">
        <is>
          <t>bexit.gumlet.io</t>
        </is>
      </c>
      <c r="B12077" t="n">
        <v>3515</v>
      </c>
    </row>
    <row r="12078">
      <c r="A12078" t="inlineStr">
        <is>
          <t>www.babynamespedia.com</t>
        </is>
      </c>
      <c r="B12078" t="n">
        <v>3514</v>
      </c>
    </row>
    <row r="12079">
      <c r="A12079" t="inlineStr">
        <is>
          <t>media.mikfunshopping.de</t>
        </is>
      </c>
      <c r="B12079" t="n">
        <v>3514</v>
      </c>
    </row>
    <row r="12080">
      <c r="A12080" t="inlineStr">
        <is>
          <t>img1-cdn.newser.com</t>
        </is>
      </c>
      <c r="B12080" t="n">
        <v>3514</v>
      </c>
    </row>
    <row r="12081">
      <c r="A12081" t="inlineStr">
        <is>
          <t>www.twacomm.com</t>
        </is>
      </c>
      <c r="B12081" t="n">
        <v>3513</v>
      </c>
    </row>
    <row r="12082">
      <c r="A12082" t="inlineStr">
        <is>
          <t>basementrejects.com</t>
        </is>
      </c>
      <c r="B12082" t="n">
        <v>3513</v>
      </c>
    </row>
    <row r="12083">
      <c r="A12083" t="inlineStr">
        <is>
          <t>cdn6.dissolve.com</t>
        </is>
      </c>
      <c r="B12083" t="n">
        <v>3513</v>
      </c>
    </row>
    <row r="12084">
      <c r="A12084" t="inlineStr">
        <is>
          <t>a2.tvspielfilm.de</t>
        </is>
      </c>
      <c r="B12084" t="n">
        <v>3512</v>
      </c>
    </row>
    <row r="12085">
      <c r="A12085" t="inlineStr">
        <is>
          <t>diyprojectsforteens.com</t>
        </is>
      </c>
      <c r="B12085" t="n">
        <v>3511</v>
      </c>
    </row>
    <row r="12086">
      <c r="A12086" t="inlineStr">
        <is>
          <t>upcomingvinyl.com</t>
        </is>
      </c>
      <c r="B12086" t="n">
        <v>3510</v>
      </c>
    </row>
    <row r="12087">
      <c r="A12087" t="inlineStr">
        <is>
          <t>offloadmedia.feverup.com</t>
        </is>
      </c>
      <c r="B12087" t="n">
        <v>3509</v>
      </c>
    </row>
    <row r="12088">
      <c r="A12088" t="inlineStr">
        <is>
          <t>images.pixartprinting.net</t>
        </is>
      </c>
      <c r="B12088" t="n">
        <v>3509</v>
      </c>
    </row>
    <row r="12089">
      <c r="A12089" t="inlineStr">
        <is>
          <t>searchlight.vc</t>
        </is>
      </c>
      <c r="B12089" t="n">
        <v>3509</v>
      </c>
    </row>
    <row r="12090">
      <c r="A12090" t="inlineStr">
        <is>
          <t>media.bikemap.net</t>
        </is>
      </c>
      <c r="B12090" t="n">
        <v>3509</v>
      </c>
    </row>
    <row r="12091">
      <c r="A12091" t="inlineStr">
        <is>
          <t>www.slipperybrick.com</t>
        </is>
      </c>
      <c r="B12091" t="n">
        <v>3509</v>
      </c>
    </row>
    <row r="12092">
      <c r="A12092" t="inlineStr">
        <is>
          <t>images.denios.co.uk</t>
        </is>
      </c>
      <c r="B12092" t="n">
        <v>3508</v>
      </c>
    </row>
    <row r="12093">
      <c r="A12093" t="inlineStr">
        <is>
          <t>www.queenbee.com.au</t>
        </is>
      </c>
      <c r="B12093" t="n">
        <v>3508</v>
      </c>
    </row>
    <row r="12094">
      <c r="A12094" t="inlineStr">
        <is>
          <t>jpopticians.com</t>
        </is>
      </c>
      <c r="B12094" t="n">
        <v>3508</v>
      </c>
    </row>
    <row r="12095">
      <c r="A12095" t="inlineStr">
        <is>
          <t>cdn.55haitao.com</t>
        </is>
      </c>
      <c r="B12095" t="n">
        <v>3508</v>
      </c>
    </row>
    <row r="12096">
      <c r="A12096" t="inlineStr">
        <is>
          <t>images.pps.console.com.au</t>
        </is>
      </c>
      <c r="B12096" t="n">
        <v>3508</v>
      </c>
    </row>
    <row r="12097">
      <c r="A12097" t="inlineStr">
        <is>
          <t>imgs.capitalfm.com</t>
        </is>
      </c>
      <c r="B12097" t="n">
        <v>3507</v>
      </c>
    </row>
    <row r="12098">
      <c r="A12098" t="inlineStr">
        <is>
          <t>cdn.jjkeller.com</t>
        </is>
      </c>
      <c r="B12098" t="n">
        <v>3507</v>
      </c>
    </row>
    <row r="12099">
      <c r="A12099" t="inlineStr">
        <is>
          <t>greencleanersteam.com.au</t>
        </is>
      </c>
      <c r="B12099" t="n">
        <v>3507</v>
      </c>
    </row>
    <row r="12100">
      <c r="A12100" t="inlineStr">
        <is>
          <t>smhttp-ssl-69079.nexcesscdn.net</t>
        </is>
      </c>
      <c r="B12100" t="n">
        <v>3506</v>
      </c>
    </row>
    <row r="12101">
      <c r="A12101" t="inlineStr">
        <is>
          <t>www.celebrationgiftware.com.au</t>
        </is>
      </c>
      <c r="B12101" t="n">
        <v>3506</v>
      </c>
    </row>
    <row r="12102">
      <c r="A12102" t="inlineStr">
        <is>
          <t>iknowallnews.com</t>
        </is>
      </c>
      <c r="B12102" t="n">
        <v>3506</v>
      </c>
    </row>
    <row r="12103">
      <c r="A12103" t="inlineStr">
        <is>
          <t>media.musicalstore2005.com</t>
        </is>
      </c>
      <c r="B12103" t="n">
        <v>3505</v>
      </c>
    </row>
    <row r="12104">
      <c r="A12104" t="inlineStr">
        <is>
          <t>justyouroutfitimages.s3.amazonaws.com</t>
        </is>
      </c>
      <c r="B12104" t="n">
        <v>3505</v>
      </c>
    </row>
    <row r="12105">
      <c r="A12105" t="inlineStr">
        <is>
          <t>mycelebrityandi.com</t>
        </is>
      </c>
      <c r="B12105" t="n">
        <v>3504</v>
      </c>
    </row>
    <row r="12106">
      <c r="A12106" t="inlineStr">
        <is>
          <t>www.olivetree.com</t>
        </is>
      </c>
      <c r="B12106" t="n">
        <v>3504</v>
      </c>
    </row>
    <row r="12107">
      <c r="A12107" t="inlineStr">
        <is>
          <t>d23iiv8m8qvdxi.cloudfront.net</t>
        </is>
      </c>
      <c r="B12107" t="n">
        <v>3503</v>
      </c>
    </row>
    <row r="12108">
      <c r="A12108" t="inlineStr">
        <is>
          <t>cdn2.thebridalbox.com</t>
        </is>
      </c>
      <c r="B12108" t="n">
        <v>3503</v>
      </c>
    </row>
    <row r="12109">
      <c r="A12109" t="inlineStr">
        <is>
          <t>img4.wikia.nocookie.net</t>
        </is>
      </c>
      <c r="B12109" t="n">
        <v>3503</v>
      </c>
    </row>
    <row r="12110">
      <c r="A12110" t="inlineStr">
        <is>
          <t>tajonline.tolshop.com</t>
        </is>
      </c>
      <c r="B12110" t="n">
        <v>3503</v>
      </c>
    </row>
    <row r="12111">
      <c r="A12111" t="inlineStr">
        <is>
          <t>img.mrcostumes.com</t>
        </is>
      </c>
      <c r="B12111" t="n">
        <v>3503</v>
      </c>
    </row>
    <row r="12112">
      <c r="A12112" t="inlineStr">
        <is>
          <t>media2.cleanfreak.com</t>
        </is>
      </c>
      <c r="B12112" t="n">
        <v>3502</v>
      </c>
    </row>
    <row r="12113">
      <c r="A12113" t="inlineStr">
        <is>
          <t>aviewfrommyseat.fr</t>
        </is>
      </c>
      <c r="B12113" t="n">
        <v>3502</v>
      </c>
    </row>
    <row r="12114">
      <c r="A12114" t="inlineStr">
        <is>
          <t>www.competitiveedgeproducts.com</t>
        </is>
      </c>
      <c r="B12114" t="n">
        <v>3502</v>
      </c>
    </row>
    <row r="12115">
      <c r="A12115" t="inlineStr">
        <is>
          <t>i.salemweb.net</t>
        </is>
      </c>
      <c r="B12115" t="n">
        <v>3501</v>
      </c>
    </row>
    <row r="12116">
      <c r="A12116" t="inlineStr">
        <is>
          <t>truthout.org</t>
        </is>
      </c>
      <c r="B12116" t="n">
        <v>3500</v>
      </c>
    </row>
    <row r="12117">
      <c r="A12117" t="inlineStr">
        <is>
          <t>freshtilecleaning.com.au</t>
        </is>
      </c>
      <c r="B12117" t="n">
        <v>3500</v>
      </c>
    </row>
    <row r="12118">
      <c r="A12118" t="inlineStr">
        <is>
          <t>www.mayoclinic.org</t>
        </is>
      </c>
      <c r="B12118" t="n">
        <v>3499</v>
      </c>
    </row>
    <row r="12119">
      <c r="A12119" t="inlineStr">
        <is>
          <t>inminutes.com</t>
        </is>
      </c>
      <c r="B12119" t="n">
        <v>3499</v>
      </c>
    </row>
    <row r="12120">
      <c r="A12120" t="inlineStr">
        <is>
          <t>www.lulalax.com</t>
        </is>
      </c>
      <c r="B12120" t="n">
        <v>3498</v>
      </c>
    </row>
    <row r="12121">
      <c r="A12121" t="inlineStr">
        <is>
          <t>d275r2prs3vird.cloudfront.net</t>
        </is>
      </c>
      <c r="B12121" t="n">
        <v>3498</v>
      </c>
    </row>
    <row r="12122">
      <c r="A12122" t="inlineStr">
        <is>
          <t>www.chinafineart.com</t>
        </is>
      </c>
      <c r="B12122" t="n">
        <v>3498</v>
      </c>
    </row>
    <row r="12123">
      <c r="A12123" t="inlineStr">
        <is>
          <t>des.rowcdn.com</t>
        </is>
      </c>
      <c r="B12123" t="n">
        <v>3496</v>
      </c>
    </row>
    <row r="12124">
      <c r="A12124" t="inlineStr">
        <is>
          <t>media.guim.co.uk</t>
        </is>
      </c>
      <c r="B12124" t="n">
        <v>3496</v>
      </c>
    </row>
    <row r="12125">
      <c r="A12125" t="inlineStr">
        <is>
          <t>slideplayer.com.br</t>
        </is>
      </c>
      <c r="B12125" t="n">
        <v>3496</v>
      </c>
    </row>
    <row r="12126">
      <c r="A12126" t="inlineStr">
        <is>
          <t>data.dealplatter.com</t>
        </is>
      </c>
      <c r="B12126" t="n">
        <v>3496</v>
      </c>
    </row>
    <row r="12127">
      <c r="A12127" t="inlineStr">
        <is>
          <t>www.dailyecho.co.uk</t>
        </is>
      </c>
      <c r="B12127" t="n">
        <v>3496</v>
      </c>
    </row>
    <row r="12128">
      <c r="A12128" t="inlineStr">
        <is>
          <t>album.kosefoorum.ee</t>
        </is>
      </c>
      <c r="B12128" t="n">
        <v>3496</v>
      </c>
    </row>
    <row r="12129">
      <c r="A12129" t="inlineStr">
        <is>
          <t>icdn.digitaltrends.com</t>
        </is>
      </c>
      <c r="B12129" t="n">
        <v>3495</v>
      </c>
    </row>
    <row r="12130">
      <c r="A12130" t="inlineStr">
        <is>
          <t>media-frontend.tweakwise.com</t>
        </is>
      </c>
      <c r="B12130" t="n">
        <v>3495</v>
      </c>
    </row>
    <row r="12131">
      <c r="A12131" t="inlineStr">
        <is>
          <t>cdn.fupa.com</t>
        </is>
      </c>
      <c r="B12131" t="n">
        <v>3495</v>
      </c>
    </row>
    <row r="12132">
      <c r="A12132" t="inlineStr">
        <is>
          <t>www.mcmaster.com</t>
        </is>
      </c>
      <c r="B12132" t="n">
        <v>3495</v>
      </c>
    </row>
    <row r="12133">
      <c r="A12133" t="inlineStr">
        <is>
          <t>www.metalmusicarchives.com</t>
        </is>
      </c>
      <c r="B12133" t="n">
        <v>3494</v>
      </c>
    </row>
    <row r="12134">
      <c r="A12134" t="inlineStr">
        <is>
          <t>cdn1.smartprix.com</t>
        </is>
      </c>
      <c r="B12134" t="n">
        <v>3494</v>
      </c>
    </row>
    <row r="12135">
      <c r="A12135" t="inlineStr">
        <is>
          <t>tanglycottage.files.wordpress.com</t>
        </is>
      </c>
      <c r="B12135" t="n">
        <v>3494</v>
      </c>
    </row>
    <row r="12136">
      <c r="A12136" t="inlineStr">
        <is>
          <t>www.china-inflatable.com</t>
        </is>
      </c>
      <c r="B12136" t="n">
        <v>3494</v>
      </c>
    </row>
    <row r="12137">
      <c r="A12137" t="inlineStr">
        <is>
          <t>www.gloryshouse.com</t>
        </is>
      </c>
      <c r="B12137" t="n">
        <v>3494</v>
      </c>
    </row>
    <row r="12138">
      <c r="A12138" t="inlineStr">
        <is>
          <t>cdn.kinefi.pl</t>
        </is>
      </c>
      <c r="B12138" t="n">
        <v>3493</v>
      </c>
    </row>
    <row r="12139">
      <c r="A12139" t="inlineStr">
        <is>
          <t>www.leisureopportunities.co.uk</t>
        </is>
      </c>
      <c r="B12139" t="n">
        <v>3492</v>
      </c>
    </row>
    <row r="12140">
      <c r="A12140" t="inlineStr">
        <is>
          <t>www.northerntool.com</t>
        </is>
      </c>
      <c r="B12140" t="n">
        <v>3492</v>
      </c>
    </row>
    <row r="12141">
      <c r="A12141" t="inlineStr">
        <is>
          <t>www.vector-logo.net</t>
        </is>
      </c>
      <c r="B12141" t="n">
        <v>3491</v>
      </c>
    </row>
    <row r="12142">
      <c r="A12142" t="inlineStr">
        <is>
          <t>www.pewresearch.org</t>
        </is>
      </c>
      <c r="B12142" t="n">
        <v>3491</v>
      </c>
    </row>
    <row r="12143">
      <c r="A12143" t="inlineStr">
        <is>
          <t>www.innit.com</t>
        </is>
      </c>
      <c r="B12143" t="n">
        <v>3490</v>
      </c>
    </row>
    <row r="12144">
      <c r="A12144" t="inlineStr">
        <is>
          <t>cf.shopee.sg</t>
        </is>
      </c>
      <c r="B12144" t="n">
        <v>3490</v>
      </c>
    </row>
    <row r="12145">
      <c r="A12145" t="inlineStr">
        <is>
          <t>www.ospreyobserver.com</t>
        </is>
      </c>
      <c r="B12145" t="n">
        <v>3489</v>
      </c>
    </row>
    <row r="12146">
      <c r="A12146" t="inlineStr">
        <is>
          <t>img.poki.com</t>
        </is>
      </c>
      <c r="B12146" t="n">
        <v>3489</v>
      </c>
    </row>
    <row r="12147">
      <c r="A12147" t="inlineStr">
        <is>
          <t>costainvest.com</t>
        </is>
      </c>
      <c r="B12147" t="n">
        <v>3489</v>
      </c>
    </row>
    <row r="12148">
      <c r="A12148" t="inlineStr">
        <is>
          <t>img.livraddict.com</t>
        </is>
      </c>
      <c r="B12148" t="n">
        <v>3488</v>
      </c>
    </row>
    <row r="12149">
      <c r="A12149" t="inlineStr">
        <is>
          <t>files.ondemandhosting.info</t>
        </is>
      </c>
      <c r="B12149" t="n">
        <v>3488</v>
      </c>
    </row>
    <row r="12150">
      <c r="A12150" t="inlineStr">
        <is>
          <t>www.brilliance.com</t>
        </is>
      </c>
      <c r="B12150" t="n">
        <v>3488</v>
      </c>
    </row>
    <row r="12151">
      <c r="A12151" t="inlineStr">
        <is>
          <t>images.areatrend.com</t>
        </is>
      </c>
      <c r="B12151" t="n">
        <v>3487</v>
      </c>
    </row>
    <row r="12152">
      <c r="A12152" t="inlineStr">
        <is>
          <t>upload.treesranch.com</t>
        </is>
      </c>
      <c r="B12152" t="n">
        <v>3487</v>
      </c>
    </row>
    <row r="12153">
      <c r="A12153" t="inlineStr">
        <is>
          <t>cdn.vidible.tv</t>
        </is>
      </c>
      <c r="B12153" t="n">
        <v>3487</v>
      </c>
    </row>
    <row r="12154">
      <c r="A12154" t="inlineStr">
        <is>
          <t>www.plusbuyer.com</t>
        </is>
      </c>
      <c r="B12154" t="n">
        <v>3487</v>
      </c>
    </row>
    <row r="12155">
      <c r="A12155" t="inlineStr">
        <is>
          <t>www.duqaa.com</t>
        </is>
      </c>
      <c r="B12155" t="n">
        <v>3487</v>
      </c>
    </row>
    <row r="12156">
      <c r="A12156" t="inlineStr">
        <is>
          <t>luckyretail.com</t>
        </is>
      </c>
      <c r="B12156" t="n">
        <v>3486</v>
      </c>
    </row>
    <row r="12157">
      <c r="A12157" t="inlineStr">
        <is>
          <t>sa1s3optim.patientpop.com</t>
        </is>
      </c>
      <c r="B12157" t="n">
        <v>3486</v>
      </c>
    </row>
    <row r="12158">
      <c r="A12158" t="inlineStr">
        <is>
          <t>handymantips.org</t>
        </is>
      </c>
      <c r="B12158" t="n">
        <v>3486</v>
      </c>
    </row>
    <row r="12159">
      <c r="A12159" t="inlineStr">
        <is>
          <t>www.dogspot.in</t>
        </is>
      </c>
      <c r="B12159" t="n">
        <v>3486</v>
      </c>
    </row>
    <row r="12160">
      <c r="A12160" t="inlineStr">
        <is>
          <t>thesource.com</t>
        </is>
      </c>
      <c r="B12160" t="n">
        <v>3485</v>
      </c>
    </row>
    <row r="12161">
      <c r="A12161" t="inlineStr">
        <is>
          <t>cdn.shockers.de</t>
        </is>
      </c>
      <c r="B12161" t="n">
        <v>3485</v>
      </c>
    </row>
    <row r="12162">
      <c r="A12162" t="inlineStr">
        <is>
          <t>filmyfocus.com</t>
        </is>
      </c>
      <c r="B12162" t="n">
        <v>3484</v>
      </c>
    </row>
    <row r="12163">
      <c r="A12163" t="inlineStr">
        <is>
          <t>thehappyhousie.porch.com</t>
        </is>
      </c>
      <c r="B12163" t="n">
        <v>3484</v>
      </c>
    </row>
    <row r="12164">
      <c r="A12164" t="inlineStr">
        <is>
          <t>d2bywgumb0o70j.cloudfront.net</t>
        </is>
      </c>
      <c r="B12164" t="n">
        <v>3483</v>
      </c>
    </row>
    <row r="12165">
      <c r="A12165" t="inlineStr">
        <is>
          <t>www.mix1.de</t>
        </is>
      </c>
      <c r="B12165" t="n">
        <v>3483</v>
      </c>
    </row>
    <row r="12166">
      <c r="A12166" t="inlineStr">
        <is>
          <t>www.automoblog.net</t>
        </is>
      </c>
      <c r="B12166" t="n">
        <v>3483</v>
      </c>
    </row>
    <row r="12167">
      <c r="A12167" t="inlineStr">
        <is>
          <t>cdn.sincerewedding.com</t>
        </is>
      </c>
      <c r="B12167" t="n">
        <v>3483</v>
      </c>
    </row>
    <row r="12168">
      <c r="A12168" t="inlineStr">
        <is>
          <t>ezclick.sa</t>
        </is>
      </c>
      <c r="B12168" t="n">
        <v>3483</v>
      </c>
    </row>
    <row r="12169">
      <c r="A12169" t="inlineStr">
        <is>
          <t>tlcpuppylove.files.wordpress.com</t>
        </is>
      </c>
      <c r="B12169" t="n">
        <v>3482</v>
      </c>
    </row>
    <row r="12170">
      <c r="A12170" t="inlineStr">
        <is>
          <t>seletron.com</t>
        </is>
      </c>
      <c r="B12170" t="n">
        <v>3482</v>
      </c>
    </row>
    <row r="12171">
      <c r="A12171" t="inlineStr">
        <is>
          <t>scorer.es</t>
        </is>
      </c>
      <c r="B12171" t="n">
        <v>3481</v>
      </c>
    </row>
    <row r="12172">
      <c r="A12172" t="inlineStr">
        <is>
          <t>www.villeroy-boch.com</t>
        </is>
      </c>
      <c r="B12172" t="n">
        <v>3481</v>
      </c>
    </row>
    <row r="12173">
      <c r="A12173" t="inlineStr">
        <is>
          <t>inst-1.cdn.shockers.de</t>
        </is>
      </c>
      <c r="B12173" t="n">
        <v>3480</v>
      </c>
    </row>
    <row r="12174">
      <c r="A12174" t="inlineStr">
        <is>
          <t>developers.google.com</t>
        </is>
      </c>
      <c r="B12174" t="n">
        <v>3479</v>
      </c>
    </row>
    <row r="12175">
      <c r="A12175" t="inlineStr">
        <is>
          <t>www.grocery.com</t>
        </is>
      </c>
      <c r="B12175" t="n">
        <v>3479</v>
      </c>
    </row>
    <row r="12176">
      <c r="A12176" t="inlineStr">
        <is>
          <t>www.retrospectiveinteriors.com</t>
        </is>
      </c>
      <c r="B12176" t="n">
        <v>3479</v>
      </c>
    </row>
    <row r="12177">
      <c r="A12177" t="inlineStr">
        <is>
          <t>d2lpfujvrf17tu.cloudfront.net</t>
        </is>
      </c>
      <c r="B12177" t="n">
        <v>3477</v>
      </c>
    </row>
    <row r="12178">
      <c r="A12178" t="inlineStr">
        <is>
          <t>cdn.nhanh.vn</t>
        </is>
      </c>
      <c r="B12178" t="n">
        <v>3476</v>
      </c>
    </row>
    <row r="12179">
      <c r="A12179" t="inlineStr">
        <is>
          <t>imagehost.heavytruckparts.net</t>
        </is>
      </c>
      <c r="B12179" t="n">
        <v>3476</v>
      </c>
    </row>
    <row r="12180">
      <c r="A12180" t="inlineStr">
        <is>
          <t>www.sds.com.au</t>
        </is>
      </c>
      <c r="B12180" t="n">
        <v>3476</v>
      </c>
    </row>
    <row r="12181">
      <c r="A12181" t="inlineStr">
        <is>
          <t>img.cdn.famobi.com</t>
        </is>
      </c>
      <c r="B12181" t="n">
        <v>3475</v>
      </c>
    </row>
    <row r="12182">
      <c r="A12182" t="inlineStr">
        <is>
          <t>cdn.petcarerx.com</t>
        </is>
      </c>
      <c r="B12182" t="n">
        <v>3475</v>
      </c>
    </row>
    <row r="12183">
      <c r="A12183" t="inlineStr">
        <is>
          <t>autoportal.ua</t>
        </is>
      </c>
      <c r="B12183" t="n">
        <v>3474</v>
      </c>
    </row>
    <row r="12184">
      <c r="A12184" t="inlineStr">
        <is>
          <t>www.shzh-rubber.com</t>
        </is>
      </c>
      <c r="B12184" t="n">
        <v>3474</v>
      </c>
    </row>
    <row r="12185">
      <c r="A12185" t="inlineStr">
        <is>
          <t>www.shopping4net.fi</t>
        </is>
      </c>
      <c r="B12185" t="n">
        <v>3473</v>
      </c>
    </row>
    <row r="12186">
      <c r="A12186" t="inlineStr">
        <is>
          <t>cdn.govexec.com</t>
        </is>
      </c>
      <c r="B12186" t="n">
        <v>3473</v>
      </c>
    </row>
    <row r="12187">
      <c r="A12187" t="inlineStr">
        <is>
          <t>us1-motionelements.s3.amazonaws.com</t>
        </is>
      </c>
      <c r="B12187" t="n">
        <v>3473</v>
      </c>
    </row>
    <row r="12188">
      <c r="A12188" t="inlineStr">
        <is>
          <t>cdn.iphoneincanada.ca</t>
        </is>
      </c>
      <c r="B12188" t="n">
        <v>3472</v>
      </c>
    </row>
    <row r="12189">
      <c r="A12189" t="inlineStr">
        <is>
          <t>pic.wonporn.net</t>
        </is>
      </c>
      <c r="B12189" t="n">
        <v>3472</v>
      </c>
    </row>
    <row r="12190">
      <c r="A12190" t="inlineStr">
        <is>
          <t>cdn.bluespirit.com</t>
        </is>
      </c>
      <c r="B12190" t="n">
        <v>3472</v>
      </c>
    </row>
    <row r="12191">
      <c r="A12191" t="inlineStr">
        <is>
          <t>cdn-layo1.bbstore.fr</t>
        </is>
      </c>
      <c r="B12191" t="n">
        <v>3471</v>
      </c>
    </row>
    <row r="12192">
      <c r="A12192" t="inlineStr">
        <is>
          <t>d3au0sjxgpdyfv.cloudfront.net</t>
        </is>
      </c>
      <c r="B12192" t="n">
        <v>3471</v>
      </c>
    </row>
    <row r="12193">
      <c r="A12193" t="inlineStr">
        <is>
          <t>www.kitsuperstore.com</t>
        </is>
      </c>
      <c r="B12193" t="n">
        <v>3471</v>
      </c>
    </row>
    <row r="12194">
      <c r="A12194" t="inlineStr">
        <is>
          <t>www.brandimages.nz</t>
        </is>
      </c>
      <c r="B12194" t="n">
        <v>3471</v>
      </c>
    </row>
    <row r="12195">
      <c r="A12195" t="inlineStr">
        <is>
          <t>www.omoda.be</t>
        </is>
      </c>
      <c r="B12195" t="n">
        <v>3470</v>
      </c>
    </row>
    <row r="12196">
      <c r="A12196" t="inlineStr">
        <is>
          <t>www.datingadvice.com</t>
        </is>
      </c>
      <c r="B12196" t="n">
        <v>3470</v>
      </c>
    </row>
    <row r="12197">
      <c r="A12197" t="inlineStr">
        <is>
          <t>products.yellow.co.nz</t>
        </is>
      </c>
      <c r="B12197" t="n">
        <v>3469</v>
      </c>
    </row>
    <row r="12198">
      <c r="A12198" t="inlineStr">
        <is>
          <t>gumps.scene7.com</t>
        </is>
      </c>
      <c r="B12198" t="n">
        <v>3467</v>
      </c>
    </row>
    <row r="12199">
      <c r="A12199" t="inlineStr">
        <is>
          <t>starpromotions.co.nz</t>
        </is>
      </c>
      <c r="B12199" t="n">
        <v>3467</v>
      </c>
    </row>
    <row r="12200">
      <c r="A12200" t="inlineStr">
        <is>
          <t>www.builderdepot.co.uk</t>
        </is>
      </c>
      <c r="B12200" t="n">
        <v>3467</v>
      </c>
    </row>
    <row r="12201">
      <c r="A12201" t="inlineStr">
        <is>
          <t>shop.diesel.com</t>
        </is>
      </c>
      <c r="B12201" t="n">
        <v>3466</v>
      </c>
    </row>
    <row r="12202">
      <c r="A12202" t="inlineStr">
        <is>
          <t>will.illinois.edu</t>
        </is>
      </c>
      <c r="B12202" t="n">
        <v>3466</v>
      </c>
    </row>
    <row r="12203">
      <c r="A12203" t="inlineStr">
        <is>
          <t>hardtofindpartysupplies.com</t>
        </is>
      </c>
      <c r="B12203" t="n">
        <v>3466</v>
      </c>
    </row>
    <row r="12204">
      <c r="A12204" t="inlineStr">
        <is>
          <t>www.acnestudios.com</t>
        </is>
      </c>
      <c r="B12204" t="n">
        <v>3466</v>
      </c>
    </row>
    <row r="12205">
      <c r="A12205" t="inlineStr">
        <is>
          <t>media.cablesandkits.com</t>
        </is>
      </c>
      <c r="B12205" t="n">
        <v>3466</v>
      </c>
    </row>
    <row r="12206">
      <c r="A12206" t="inlineStr">
        <is>
          <t>image.wconcept.co.kr</t>
        </is>
      </c>
      <c r="B12206" t="n">
        <v>3465</v>
      </c>
    </row>
    <row r="12207">
      <c r="A12207" t="inlineStr">
        <is>
          <t>ambellis.scene7.com</t>
        </is>
      </c>
      <c r="B12207" t="n">
        <v>3464</v>
      </c>
    </row>
    <row r="12208">
      <c r="A12208" t="inlineStr">
        <is>
          <t>www.bakerross.com</t>
        </is>
      </c>
      <c r="B12208" t="n">
        <v>3464</v>
      </c>
    </row>
    <row r="12209">
      <c r="A12209" t="inlineStr">
        <is>
          <t>www.neoplexonline.com</t>
        </is>
      </c>
      <c r="B12209" t="n">
        <v>3463</v>
      </c>
    </row>
    <row r="12210">
      <c r="A12210" t="inlineStr">
        <is>
          <t>images.cars.com:443</t>
        </is>
      </c>
      <c r="B12210" t="n">
        <v>3463</v>
      </c>
    </row>
    <row r="12211">
      <c r="A12211" t="inlineStr">
        <is>
          <t>www.jewellering.com</t>
        </is>
      </c>
      <c r="B12211" t="n">
        <v>3463</v>
      </c>
    </row>
    <row r="12212">
      <c r="A12212" t="inlineStr">
        <is>
          <t>static.moviemag.pw</t>
        </is>
      </c>
      <c r="B12212" t="n">
        <v>3462</v>
      </c>
    </row>
    <row r="12213">
      <c r="A12213" t="inlineStr">
        <is>
          <t>sharedmedia.grahamdigital.com</t>
        </is>
      </c>
      <c r="B12213" t="n">
        <v>3462</v>
      </c>
    </row>
    <row r="12214">
      <c r="A12214" t="inlineStr">
        <is>
          <t>no-mar.com</t>
        </is>
      </c>
      <c r="B12214" t="n">
        <v>3461</v>
      </c>
    </row>
    <row r="12215">
      <c r="A12215" t="inlineStr">
        <is>
          <t>gulfbusiness.com</t>
        </is>
      </c>
      <c r="B12215" t="n">
        <v>3461</v>
      </c>
    </row>
    <row r="12216">
      <c r="A12216" t="inlineStr">
        <is>
          <t>static.tarangarts.com</t>
        </is>
      </c>
      <c r="B12216" t="n">
        <v>3461</v>
      </c>
    </row>
    <row r="12217">
      <c r="A12217" t="inlineStr">
        <is>
          <t>booksvooks.com</t>
        </is>
      </c>
      <c r="B12217" t="n">
        <v>3461</v>
      </c>
    </row>
    <row r="12218">
      <c r="A12218" t="inlineStr">
        <is>
          <t>www.spirit-of-metal.com</t>
        </is>
      </c>
      <c r="B12218" t="n">
        <v>3461</v>
      </c>
    </row>
    <row r="12219">
      <c r="A12219" t="inlineStr">
        <is>
          <t>cdn.paylateralligator.com.au</t>
        </is>
      </c>
      <c r="B12219" t="n">
        <v>3460</v>
      </c>
    </row>
    <row r="12220">
      <c r="A12220" t="inlineStr">
        <is>
          <t>www.engelvoelkers.com</t>
        </is>
      </c>
      <c r="B12220" t="n">
        <v>3459</v>
      </c>
    </row>
    <row r="12221">
      <c r="A12221" t="inlineStr">
        <is>
          <t>cdn.kelseybassranch.com</t>
        </is>
      </c>
      <c r="B12221" t="n">
        <v>3459</v>
      </c>
    </row>
    <row r="12222">
      <c r="A12222" t="inlineStr">
        <is>
          <t>reviewmeta.com</t>
        </is>
      </c>
      <c r="B12222" t="n">
        <v>3459</v>
      </c>
    </row>
    <row r="12223">
      <c r="A12223" t="inlineStr">
        <is>
          <t>www.clogkingdom.com</t>
        </is>
      </c>
      <c r="B12223" t="n">
        <v>3458</v>
      </c>
    </row>
    <row r="12224">
      <c r="A12224" t="inlineStr">
        <is>
          <t>assets-tribhssn.triblive.com</t>
        </is>
      </c>
      <c r="B12224" t="n">
        <v>3457</v>
      </c>
    </row>
    <row r="12225">
      <c r="A12225" t="inlineStr">
        <is>
          <t>weather-and-climate.com</t>
        </is>
      </c>
      <c r="B12225" t="n">
        <v>3457</v>
      </c>
    </row>
    <row r="12226">
      <c r="A12226" t="inlineStr">
        <is>
          <t>static.hiphopdx.com</t>
        </is>
      </c>
      <c r="B12226" t="n">
        <v>3456</v>
      </c>
    </row>
    <row r="12227">
      <c r="A12227" t="inlineStr">
        <is>
          <t>www.imagespicswallpaper.in</t>
        </is>
      </c>
      <c r="B12227" t="n">
        <v>3456</v>
      </c>
    </row>
    <row r="12228">
      <c r="A12228" t="inlineStr">
        <is>
          <t>shop.highsierra.com</t>
        </is>
      </c>
      <c r="B12228" t="n">
        <v>3455</v>
      </c>
    </row>
    <row r="12229">
      <c r="A12229" t="inlineStr">
        <is>
          <t>www.itechnews.net</t>
        </is>
      </c>
      <c r="B12229" t="n">
        <v>3455</v>
      </c>
    </row>
    <row r="12230">
      <c r="A12230" t="inlineStr">
        <is>
          <t>screenshots.anysex.com</t>
        </is>
      </c>
      <c r="B12230" t="n">
        <v>3455</v>
      </c>
    </row>
    <row r="12231">
      <c r="A12231" t="inlineStr">
        <is>
          <t>1000logos.net</t>
        </is>
      </c>
      <c r="B12231" t="n">
        <v>3454</v>
      </c>
    </row>
    <row r="12232">
      <c r="A12232" t="inlineStr">
        <is>
          <t>www.nameit.com</t>
        </is>
      </c>
      <c r="B12232" t="n">
        <v>3454</v>
      </c>
    </row>
    <row r="12233">
      <c r="A12233" t="inlineStr">
        <is>
          <t>image.dressesofbridal.com</t>
        </is>
      </c>
      <c r="B12233" t="n">
        <v>3454</v>
      </c>
    </row>
    <row r="12234">
      <c r="A12234" t="inlineStr">
        <is>
          <t>www.sorrentinocalzature.com</t>
        </is>
      </c>
      <c r="B12234" t="n">
        <v>3454</v>
      </c>
    </row>
    <row r="12235">
      <c r="A12235" t="inlineStr">
        <is>
          <t>elders-re-md-cdn.imgix.net</t>
        </is>
      </c>
      <c r="B12235" t="n">
        <v>3453</v>
      </c>
    </row>
    <row r="12236">
      <c r="A12236" t="inlineStr">
        <is>
          <t>www.celebrities-galore.com</t>
        </is>
      </c>
      <c r="B12236" t="n">
        <v>3453</v>
      </c>
    </row>
    <row r="12237">
      <c r="A12237" t="inlineStr">
        <is>
          <t>www.canr.msu.edu</t>
        </is>
      </c>
      <c r="B12237" t="n">
        <v>3453</v>
      </c>
    </row>
    <row r="12238">
      <c r="A12238" t="inlineStr">
        <is>
          <t>www.japaninabox.jp</t>
        </is>
      </c>
      <c r="B12238" t="n">
        <v>3452</v>
      </c>
    </row>
    <row r="12239">
      <c r="A12239" t="inlineStr">
        <is>
          <t>www.solidbackgrounds.com</t>
        </is>
      </c>
      <c r="B12239" t="n">
        <v>3451</v>
      </c>
    </row>
    <row r="12240">
      <c r="A12240" t="inlineStr">
        <is>
          <t>www.hp.com</t>
        </is>
      </c>
      <c r="B12240" t="n">
        <v>3451</v>
      </c>
    </row>
    <row r="12241">
      <c r="A12241" t="inlineStr">
        <is>
          <t>wsprd1.cookieless.cloud</t>
        </is>
      </c>
      <c r="B12241" t="n">
        <v>3451</v>
      </c>
    </row>
    <row r="12242">
      <c r="A12242" t="inlineStr">
        <is>
          <t>cdn61.zvooq.com</t>
        </is>
      </c>
      <c r="B12242" t="n">
        <v>3450</v>
      </c>
    </row>
    <row r="12243">
      <c r="A12243" t="inlineStr">
        <is>
          <t>prod-uc.myob.net</t>
        </is>
      </c>
      <c r="B12243" t="n">
        <v>3450</v>
      </c>
    </row>
    <row r="12244">
      <c r="A12244" t="inlineStr">
        <is>
          <t>4.cdn.ekm.net</t>
        </is>
      </c>
      <c r="B12244" t="n">
        <v>3450</v>
      </c>
    </row>
    <row r="12245">
      <c r="A12245" t="inlineStr">
        <is>
          <t>abuwjaawap.cloudimg.io</t>
        </is>
      </c>
      <c r="B12245" t="n">
        <v>3450</v>
      </c>
    </row>
    <row r="12246">
      <c r="A12246" t="inlineStr">
        <is>
          <t>cdn.gamedevmarket.net</t>
        </is>
      </c>
      <c r="B12246" t="n">
        <v>3450</v>
      </c>
    </row>
    <row r="12247">
      <c r="A12247" t="inlineStr">
        <is>
          <t>cms.groupeditors.com</t>
        </is>
      </c>
      <c r="B12247" t="n">
        <v>3449</v>
      </c>
    </row>
    <row r="12248">
      <c r="A12248" t="inlineStr">
        <is>
          <t>cdn.lepodium.ru</t>
        </is>
      </c>
      <c r="B12248" t="n">
        <v>3448</v>
      </c>
    </row>
    <row r="12249">
      <c r="A12249" t="inlineStr">
        <is>
          <t>s1.pictoa.com</t>
        </is>
      </c>
      <c r="B12249" t="n">
        <v>3448</v>
      </c>
    </row>
    <row r="12250">
      <c r="A12250" t="inlineStr">
        <is>
          <t>images.myrsol.com</t>
        </is>
      </c>
      <c r="B12250" t="n">
        <v>3448</v>
      </c>
    </row>
    <row r="12251">
      <c r="A12251" t="inlineStr">
        <is>
          <t>lonestarwesterndecor.resultspage.com</t>
        </is>
      </c>
      <c r="B12251" t="n">
        <v>3448</v>
      </c>
    </row>
    <row r="12252">
      <c r="A12252" t="inlineStr">
        <is>
          <t>promocdn2.bbstore.fr</t>
        </is>
      </c>
      <c r="B12252" t="n">
        <v>3448</v>
      </c>
    </row>
    <row r="12253">
      <c r="A12253" t="inlineStr">
        <is>
          <t>www.safetygloves.co.uk</t>
        </is>
      </c>
      <c r="B12253" t="n">
        <v>3448</v>
      </c>
    </row>
    <row r="12254">
      <c r="A12254" t="inlineStr">
        <is>
          <t>rlv.zcache.jp</t>
        </is>
      </c>
      <c r="B12254" t="n">
        <v>3447</v>
      </c>
    </row>
    <row r="12255">
      <c r="A12255" t="inlineStr">
        <is>
          <t>sharetv.com</t>
        </is>
      </c>
      <c r="B12255" t="n">
        <v>3447</v>
      </c>
    </row>
    <row r="12256">
      <c r="A12256" t="inlineStr">
        <is>
          <t>www.yarnshopping.com</t>
        </is>
      </c>
      <c r="B12256" t="n">
        <v>3447</v>
      </c>
    </row>
    <row r="12257">
      <c r="A12257" t="inlineStr">
        <is>
          <t>paceperformance.com</t>
        </is>
      </c>
      <c r="B12257" t="n">
        <v>3446</v>
      </c>
    </row>
    <row r="12258">
      <c r="A12258" t="inlineStr">
        <is>
          <t>de70d6fbd5219ded0a9f-95955c6a61a55e017c4c86a6d84cc235.ssl.cf1.rackcdn.com</t>
        </is>
      </c>
      <c r="B12258" t="n">
        <v>3446</v>
      </c>
    </row>
    <row r="12259">
      <c r="A12259" t="inlineStr">
        <is>
          <t>www.mydressline.com</t>
        </is>
      </c>
      <c r="B12259" t="n">
        <v>3445</v>
      </c>
    </row>
    <row r="12260">
      <c r="A12260" t="inlineStr">
        <is>
          <t>e2046cdn.com</t>
        </is>
      </c>
      <c r="B12260" t="n">
        <v>3445</v>
      </c>
    </row>
    <row r="12261">
      <c r="A12261" t="inlineStr">
        <is>
          <t>static.brunotti.com</t>
        </is>
      </c>
      <c r="B12261" t="n">
        <v>3445</v>
      </c>
    </row>
    <row r="12262">
      <c r="A12262" t="inlineStr">
        <is>
          <t>www.aurorasilks.com</t>
        </is>
      </c>
      <c r="B12262" t="n">
        <v>3445</v>
      </c>
    </row>
    <row r="12263">
      <c r="A12263" t="inlineStr">
        <is>
          <t>www.lancashiretelegraph.co.uk</t>
        </is>
      </c>
      <c r="B12263" t="n">
        <v>3445</v>
      </c>
    </row>
    <row r="12264">
      <c r="A12264" t="inlineStr">
        <is>
          <t>www.luxuryvillasibiza.net</t>
        </is>
      </c>
      <c r="B12264" t="n">
        <v>3444</v>
      </c>
    </row>
    <row r="12265">
      <c r="A12265" t="inlineStr">
        <is>
          <t>www.merlinprints.com.au</t>
        </is>
      </c>
      <c r="B12265" t="n">
        <v>3444</v>
      </c>
    </row>
    <row r="12266">
      <c r="A12266" t="inlineStr">
        <is>
          <t>cdn42.zvooq.com</t>
        </is>
      </c>
      <c r="B12266" t="n">
        <v>3444</v>
      </c>
    </row>
    <row r="12267">
      <c r="A12267" t="inlineStr">
        <is>
          <t>image.yliving.com</t>
        </is>
      </c>
      <c r="B12267" t="n">
        <v>3444</v>
      </c>
    </row>
    <row r="12268">
      <c r="A12268" t="inlineStr">
        <is>
          <t>surfalive.fbitsstatic.net</t>
        </is>
      </c>
      <c r="B12268" t="n">
        <v>3443</v>
      </c>
    </row>
    <row r="12269">
      <c r="A12269" t="inlineStr">
        <is>
          <t>joyfullyjay.com</t>
        </is>
      </c>
      <c r="B12269" t="n">
        <v>3443</v>
      </c>
    </row>
    <row r="12270">
      <c r="A12270" t="inlineStr">
        <is>
          <t>www.kingswoodleisure.com</t>
        </is>
      </c>
      <c r="B12270" t="n">
        <v>3442</v>
      </c>
    </row>
    <row r="12271">
      <c r="A12271" t="inlineStr">
        <is>
          <t>www.kemifilani.ng</t>
        </is>
      </c>
      <c r="B12271" t="n">
        <v>3441</v>
      </c>
    </row>
    <row r="12272">
      <c r="A12272" t="inlineStr">
        <is>
          <t>ogtstore-oldegoodthings.netdna-ssl.com</t>
        </is>
      </c>
      <c r="B12272" t="n">
        <v>3441</v>
      </c>
    </row>
    <row r="12273">
      <c r="A12273" t="inlineStr">
        <is>
          <t>newsday.co.tt</t>
        </is>
      </c>
      <c r="B12273" t="n">
        <v>3441</v>
      </c>
    </row>
    <row r="12274">
      <c r="A12274" t="inlineStr">
        <is>
          <t>www.coin-database.com</t>
        </is>
      </c>
      <c r="B12274" t="n">
        <v>3441</v>
      </c>
    </row>
    <row r="12275">
      <c r="A12275" t="inlineStr">
        <is>
          <t>www.easternaccents.com</t>
        </is>
      </c>
      <c r="B12275" t="n">
        <v>3440</v>
      </c>
    </row>
    <row r="12276">
      <c r="A12276" t="inlineStr">
        <is>
          <t>citylocal101.com</t>
        </is>
      </c>
      <c r="B12276" t="n">
        <v>3439</v>
      </c>
    </row>
    <row r="12277">
      <c r="A12277" t="inlineStr">
        <is>
          <t>i.0oo.se</t>
        </is>
      </c>
      <c r="B12277" t="n">
        <v>3438</v>
      </c>
    </row>
    <row r="12278">
      <c r="A12278" t="inlineStr">
        <is>
          <t>atlantic-yacht-and-ship.imgix.net</t>
        </is>
      </c>
      <c r="B12278" t="n">
        <v>3437</v>
      </c>
    </row>
    <row r="12279">
      <c r="A12279" t="inlineStr">
        <is>
          <t>w3layouts.b-cdn.net</t>
        </is>
      </c>
      <c r="B12279" t="n">
        <v>3437</v>
      </c>
    </row>
    <row r="12280">
      <c r="A12280" t="inlineStr">
        <is>
          <t>caphunters.com</t>
        </is>
      </c>
      <c r="B12280" t="n">
        <v>3437</v>
      </c>
    </row>
    <row r="12281">
      <c r="A12281" t="inlineStr">
        <is>
          <t>plattstore.com</t>
        </is>
      </c>
      <c r="B12281" t="n">
        <v>3436</v>
      </c>
    </row>
    <row r="12282">
      <c r="A12282" t="inlineStr">
        <is>
          <t>thecottagemarket.com</t>
        </is>
      </c>
      <c r="B12282" t="n">
        <v>3436</v>
      </c>
    </row>
    <row r="12283">
      <c r="A12283" t="inlineStr">
        <is>
          <t>tattoooideas.com</t>
        </is>
      </c>
      <c r="B12283" t="n">
        <v>3436</v>
      </c>
    </row>
    <row r="12284">
      <c r="A12284" t="inlineStr">
        <is>
          <t>d2d255tezjfppe.cloudfront.net</t>
        </is>
      </c>
      <c r="B12284" t="n">
        <v>3436</v>
      </c>
    </row>
    <row r="12285">
      <c r="A12285" t="inlineStr">
        <is>
          <t>thumb.nesaporn.pro</t>
        </is>
      </c>
      <c r="B12285" t="n">
        <v>3436</v>
      </c>
    </row>
    <row r="12286">
      <c r="A12286" t="inlineStr">
        <is>
          <t>cdn.download.ams.birds.cornell.edu</t>
        </is>
      </c>
      <c r="B12286" t="n">
        <v>3435</v>
      </c>
    </row>
    <row r="12287">
      <c r="A12287" t="inlineStr">
        <is>
          <t>9.cdn.ekm.net</t>
        </is>
      </c>
      <c r="B12287" t="n">
        <v>3435</v>
      </c>
    </row>
    <row r="12288">
      <c r="A12288" t="inlineStr">
        <is>
          <t>img.lxax.com</t>
        </is>
      </c>
      <c r="B12288" t="n">
        <v>3434</v>
      </c>
    </row>
    <row r="12289">
      <c r="A12289" t="inlineStr">
        <is>
          <t>highways.today</t>
        </is>
      </c>
      <c r="B12289" t="n">
        <v>3434</v>
      </c>
    </row>
    <row r="12290">
      <c r="A12290" t="inlineStr">
        <is>
          <t>cdn.captivatinghouses.com</t>
        </is>
      </c>
      <c r="B12290" t="n">
        <v>3434</v>
      </c>
    </row>
    <row r="12291">
      <c r="A12291" t="inlineStr">
        <is>
          <t>s23991.pcdn.co</t>
        </is>
      </c>
      <c r="B12291" t="n">
        <v>3433</v>
      </c>
    </row>
    <row r="12292">
      <c r="A12292" t="inlineStr">
        <is>
          <t>www.all4women.co.za</t>
        </is>
      </c>
      <c r="B12292" t="n">
        <v>3433</v>
      </c>
    </row>
    <row r="12293">
      <c r="A12293" t="inlineStr">
        <is>
          <t>image.pushauction.com</t>
        </is>
      </c>
      <c r="B12293" t="n">
        <v>3433</v>
      </c>
    </row>
    <row r="12294">
      <c r="A12294" t="inlineStr">
        <is>
          <t>d23tvywehq0xq.cloudfront.net</t>
        </is>
      </c>
      <c r="B12294" t="n">
        <v>3433</v>
      </c>
    </row>
    <row r="12295">
      <c r="A12295" t="inlineStr">
        <is>
          <t>stage.e3.365dm.com</t>
        </is>
      </c>
      <c r="B12295" t="n">
        <v>3433</v>
      </c>
    </row>
    <row r="12296">
      <c r="A12296" t="inlineStr">
        <is>
          <t>jolstatic.fr</t>
        </is>
      </c>
      <c r="B12296" t="n">
        <v>3432</v>
      </c>
    </row>
    <row r="12297">
      <c r="A12297" t="inlineStr">
        <is>
          <t>images.papapiqueetmamancoud.fr</t>
        </is>
      </c>
      <c r="B12297" t="n">
        <v>3432</v>
      </c>
    </row>
    <row r="12298">
      <c r="A12298" t="inlineStr">
        <is>
          <t>www.gamespot.com</t>
        </is>
      </c>
      <c r="B12298" t="n">
        <v>3432</v>
      </c>
    </row>
    <row r="12299">
      <c r="A12299" t="inlineStr">
        <is>
          <t>d3e25kotnzlv99.cloudfront.net</t>
        </is>
      </c>
      <c r="B12299" t="n">
        <v>3431</v>
      </c>
    </row>
    <row r="12300">
      <c r="A12300" t="inlineStr">
        <is>
          <t>allfirearms.ca</t>
        </is>
      </c>
      <c r="B12300" t="n">
        <v>3431</v>
      </c>
    </row>
    <row r="12301">
      <c r="A12301" t="inlineStr">
        <is>
          <t>tops-stars.com</t>
        </is>
      </c>
      <c r="B12301" t="n">
        <v>3430</v>
      </c>
    </row>
    <row r="12302">
      <c r="A12302" t="inlineStr">
        <is>
          <t>micky.com.au</t>
        </is>
      </c>
      <c r="B12302" t="n">
        <v>3430</v>
      </c>
    </row>
    <row r="12303">
      <c r="A12303" t="inlineStr">
        <is>
          <t>www.beigeplus.com</t>
        </is>
      </c>
      <c r="B12303" t="n">
        <v>3428</v>
      </c>
    </row>
    <row r="12304">
      <c r="A12304" t="inlineStr">
        <is>
          <t>www.tradekeyindia.com</t>
        </is>
      </c>
      <c r="B12304" t="n">
        <v>3428</v>
      </c>
    </row>
    <row r="12305">
      <c r="A12305" t="inlineStr">
        <is>
          <t>www.soyacincau.com</t>
        </is>
      </c>
      <c r="B12305" t="n">
        <v>3428</v>
      </c>
    </row>
    <row r="12306">
      <c r="A12306" t="inlineStr">
        <is>
          <t>dpr7130kd4mlj.cloudfront.net</t>
        </is>
      </c>
      <c r="B12306" t="n">
        <v>3428</v>
      </c>
    </row>
    <row r="12307">
      <c r="A12307" t="inlineStr">
        <is>
          <t>ronaldo.com</t>
        </is>
      </c>
      <c r="B12307" t="n">
        <v>3427</v>
      </c>
    </row>
    <row r="12308">
      <c r="A12308" t="inlineStr">
        <is>
          <t>www.intouchweekly.com</t>
        </is>
      </c>
      <c r="B12308" t="n">
        <v>3426</v>
      </c>
    </row>
    <row r="12309">
      <c r="A12309" t="inlineStr">
        <is>
          <t>0e58658be539ee7325a0-220f04f871df648cf4a4d93a111e3366.ssl.cf3.rackcdn.com</t>
        </is>
      </c>
      <c r="B12309" t="n">
        <v>3426</v>
      </c>
    </row>
    <row r="12310">
      <c r="A12310" t="inlineStr">
        <is>
          <t>apollostore.blob.core.windows.net</t>
        </is>
      </c>
      <c r="B12310" t="n">
        <v>3426</v>
      </c>
    </row>
    <row r="12311">
      <c r="A12311" t="inlineStr">
        <is>
          <t>www.mysticstamp.com</t>
        </is>
      </c>
      <c r="B12311" t="n">
        <v>3426</v>
      </c>
    </row>
    <row r="12312">
      <c r="A12312" t="inlineStr">
        <is>
          <t>cdn.0123movies.com</t>
        </is>
      </c>
      <c r="B12312" t="n">
        <v>3426</v>
      </c>
    </row>
    <row r="12313">
      <c r="A12313" t="inlineStr">
        <is>
          <t>www.shopyourtv.com</t>
        </is>
      </c>
      <c r="B12313" t="n">
        <v>3426</v>
      </c>
    </row>
    <row r="12314">
      <c r="A12314" t="inlineStr">
        <is>
          <t>www.cardfactory.co.uk</t>
        </is>
      </c>
      <c r="B12314" t="n">
        <v>3426</v>
      </c>
    </row>
    <row r="12315">
      <c r="A12315" t="inlineStr">
        <is>
          <t>www.ultiphotos.com</t>
        </is>
      </c>
      <c r="B12315" t="n">
        <v>3426</v>
      </c>
    </row>
    <row r="12316">
      <c r="A12316" t="inlineStr">
        <is>
          <t>suredesigntshirts.imgix.net</t>
        </is>
      </c>
      <c r="B12316" t="n">
        <v>3425</v>
      </c>
    </row>
    <row r="12317">
      <c r="A12317" t="inlineStr">
        <is>
          <t>www.wrestlezone.com</t>
        </is>
      </c>
      <c r="B12317" t="n">
        <v>3425</v>
      </c>
    </row>
    <row r="12318">
      <c r="A12318" t="inlineStr">
        <is>
          <t>a2.cdn.japantravel.com</t>
        </is>
      </c>
      <c r="B12318" t="n">
        <v>3424</v>
      </c>
    </row>
    <row r="12319">
      <c r="A12319" t="inlineStr">
        <is>
          <t>i3.ebkimg.com</t>
        </is>
      </c>
      <c r="B12319" t="n">
        <v>3424</v>
      </c>
    </row>
    <row r="12320">
      <c r="A12320" t="inlineStr">
        <is>
          <t>marieclaire.media.ipcdigital.co.uk</t>
        </is>
      </c>
      <c r="B12320" t="n">
        <v>3424</v>
      </c>
    </row>
    <row r="12321">
      <c r="A12321" t="inlineStr">
        <is>
          <t>www.vitaminworld.com</t>
        </is>
      </c>
      <c r="B12321" t="n">
        <v>3424</v>
      </c>
    </row>
    <row r="12322">
      <c r="A12322" t="inlineStr">
        <is>
          <t>mindbodygreen-res.cloudinary.com</t>
        </is>
      </c>
      <c r="B12322" t="n">
        <v>3423</v>
      </c>
    </row>
    <row r="12323">
      <c r="A12323" t="inlineStr">
        <is>
          <t>dvvu9r5ep0og0.cloudfront.net</t>
        </is>
      </c>
      <c r="B12323" t="n">
        <v>3423</v>
      </c>
    </row>
    <row r="12324">
      <c r="A12324" t="inlineStr">
        <is>
          <t>image.cleveland.com</t>
        </is>
      </c>
      <c r="B12324" t="n">
        <v>3422</v>
      </c>
    </row>
    <row r="12325">
      <c r="A12325" t="inlineStr">
        <is>
          <t>dyw7ncnq1en5l.cloudfront.net</t>
        </is>
      </c>
      <c r="B12325" t="n">
        <v>3422</v>
      </c>
    </row>
    <row r="12326">
      <c r="A12326" t="inlineStr">
        <is>
          <t>rainydaymum.co.uk</t>
        </is>
      </c>
      <c r="B12326" t="n">
        <v>3422</v>
      </c>
    </row>
    <row r="12327">
      <c r="A12327" t="inlineStr">
        <is>
          <t>www.styletread.com.au</t>
        </is>
      </c>
      <c r="B12327" t="n">
        <v>3420</v>
      </c>
    </row>
    <row r="12328">
      <c r="A12328" t="inlineStr">
        <is>
          <t>empressofdirt.net</t>
        </is>
      </c>
      <c r="B12328" t="n">
        <v>3420</v>
      </c>
    </row>
    <row r="12329">
      <c r="A12329" t="inlineStr">
        <is>
          <t>craftingcrow.com</t>
        </is>
      </c>
      <c r="B12329" t="n">
        <v>3420</v>
      </c>
    </row>
    <row r="12330">
      <c r="A12330" t="inlineStr">
        <is>
          <t>si.diesel.com</t>
        </is>
      </c>
      <c r="B12330" t="n">
        <v>3419</v>
      </c>
    </row>
    <row r="12331">
      <c r="A12331" t="inlineStr">
        <is>
          <t>cdn1.yumping.co.uk</t>
        </is>
      </c>
      <c r="B12331" t="n">
        <v>3419</v>
      </c>
    </row>
    <row r="12332">
      <c r="A12332" t="inlineStr">
        <is>
          <t>www-static.weddingbee.com</t>
        </is>
      </c>
      <c r="B12332" t="n">
        <v>3419</v>
      </c>
    </row>
    <row r="12333">
      <c r="A12333" t="inlineStr">
        <is>
          <t>adn-static1.nykaa.com</t>
        </is>
      </c>
      <c r="B12333" t="n">
        <v>3419</v>
      </c>
    </row>
    <row r="12334">
      <c r="A12334" t="inlineStr">
        <is>
          <t>toysonfire.ca:8072</t>
        </is>
      </c>
      <c r="B12334" t="n">
        <v>3419</v>
      </c>
    </row>
    <row r="12335">
      <c r="A12335" t="inlineStr">
        <is>
          <t>www.truedelta.com</t>
        </is>
      </c>
      <c r="B12335" t="n">
        <v>3418</v>
      </c>
    </row>
    <row r="12336">
      <c r="A12336" t="inlineStr">
        <is>
          <t>img.gkbcdn.com</t>
        </is>
      </c>
      <c r="B12336" t="n">
        <v>3418</v>
      </c>
    </row>
    <row r="12337">
      <c r="A12337" t="inlineStr">
        <is>
          <t>d29a9j65e7tdx8.cloudfront.net</t>
        </is>
      </c>
      <c r="B12337" t="n">
        <v>3418</v>
      </c>
    </row>
    <row r="12338">
      <c r="A12338" t="inlineStr">
        <is>
          <t>cdn.witei.com</t>
        </is>
      </c>
      <c r="B12338" t="n">
        <v>3418</v>
      </c>
    </row>
    <row r="12339">
      <c r="A12339" t="inlineStr">
        <is>
          <t>freepsdflyer.com</t>
        </is>
      </c>
      <c r="B12339" t="n">
        <v>3418</v>
      </c>
    </row>
    <row r="12340">
      <c r="A12340" t="inlineStr">
        <is>
          <t>cdn.jamalon.com</t>
        </is>
      </c>
      <c r="B12340" t="n">
        <v>3418</v>
      </c>
    </row>
    <row r="12341">
      <c r="A12341" t="inlineStr">
        <is>
          <t>img.weltimobiliare.ro</t>
        </is>
      </c>
      <c r="B12341" t="n">
        <v>3418</v>
      </c>
    </row>
    <row r="12342">
      <c r="A12342" t="inlineStr">
        <is>
          <t>therake.imgix.net</t>
        </is>
      </c>
      <c r="B12342" t="n">
        <v>3417</v>
      </c>
    </row>
    <row r="12343">
      <c r="A12343" t="inlineStr">
        <is>
          <t>telugu.filmibeat.com</t>
        </is>
      </c>
      <c r="B12343" t="n">
        <v>3417</v>
      </c>
    </row>
    <row r="12344">
      <c r="A12344" t="inlineStr">
        <is>
          <t>anltup4an.cloudimg.io</t>
        </is>
      </c>
      <c r="B12344" t="n">
        <v>3416</v>
      </c>
    </row>
    <row r="12345">
      <c r="A12345" t="inlineStr">
        <is>
          <t>asset3.mysubscriptionaddiction.com</t>
        </is>
      </c>
      <c r="B12345" t="n">
        <v>3416</v>
      </c>
    </row>
    <row r="12346">
      <c r="A12346" t="inlineStr">
        <is>
          <t>www.museumlegs.com</t>
        </is>
      </c>
      <c r="B12346" t="n">
        <v>3416</v>
      </c>
    </row>
    <row r="12347">
      <c r="A12347" t="inlineStr">
        <is>
          <t>realestate-asset.scdn8.secure.raxcdn.com</t>
        </is>
      </c>
      <c r="B12347" t="n">
        <v>3415</v>
      </c>
    </row>
    <row r="12348">
      <c r="A12348" t="inlineStr">
        <is>
          <t>www.outland.no</t>
        </is>
      </c>
      <c r="B12348" t="n">
        <v>3415</v>
      </c>
    </row>
    <row r="12349">
      <c r="A12349" t="inlineStr">
        <is>
          <t>portalchemy.com</t>
        </is>
      </c>
      <c r="B12349" t="n">
        <v>3415</v>
      </c>
    </row>
    <row r="12350">
      <c r="A12350" t="inlineStr">
        <is>
          <t>cdn.baeblemusic.com</t>
        </is>
      </c>
      <c r="B12350" t="n">
        <v>3415</v>
      </c>
    </row>
    <row r="12351">
      <c r="A12351" t="inlineStr">
        <is>
          <t>18.cdn.ekm.net</t>
        </is>
      </c>
      <c r="B12351" t="n">
        <v>3415</v>
      </c>
    </row>
    <row r="12352">
      <c r="A12352" t="inlineStr">
        <is>
          <t>books.images.hpb.com</t>
        </is>
      </c>
      <c r="B12352" t="n">
        <v>3415</v>
      </c>
    </row>
    <row r="12353">
      <c r="A12353" t="inlineStr">
        <is>
          <t>www.cncmachingparts.com</t>
        </is>
      </c>
      <c r="B12353" t="n">
        <v>3415</v>
      </c>
    </row>
    <row r="12354">
      <c r="A12354" t="inlineStr">
        <is>
          <t>www.flight13.com</t>
        </is>
      </c>
      <c r="B12354" t="n">
        <v>3415</v>
      </c>
    </row>
    <row r="12355">
      <c r="A12355" t="inlineStr">
        <is>
          <t>pcminecraft-mods.com</t>
        </is>
      </c>
      <c r="B12355" t="n">
        <v>3415</v>
      </c>
    </row>
    <row r="12356">
      <c r="A12356" t="inlineStr">
        <is>
          <t>www.restaurantsupplystore.co.uk</t>
        </is>
      </c>
      <c r="B12356" t="n">
        <v>3414</v>
      </c>
    </row>
    <row r="12357">
      <c r="A12357" t="inlineStr">
        <is>
          <t>hyperallergic.com</t>
        </is>
      </c>
      <c r="B12357" t="n">
        <v>3413</v>
      </c>
    </row>
    <row r="12358">
      <c r="A12358" t="inlineStr">
        <is>
          <t>foreignpolicy.com</t>
        </is>
      </c>
      <c r="B12358" t="n">
        <v>3413</v>
      </c>
    </row>
    <row r="12359">
      <c r="A12359" t="inlineStr">
        <is>
          <t>www.pilotwear.com</t>
        </is>
      </c>
      <c r="B12359" t="n">
        <v>3413</v>
      </c>
    </row>
    <row r="12360">
      <c r="A12360" t="inlineStr">
        <is>
          <t>coloringoo.com</t>
        </is>
      </c>
      <c r="B12360" t="n">
        <v>3413</v>
      </c>
    </row>
    <row r="12361">
      <c r="A12361" t="inlineStr">
        <is>
          <t>www.2021calendarsprintable.com</t>
        </is>
      </c>
      <c r="B12361" t="n">
        <v>3413</v>
      </c>
    </row>
    <row r="12362">
      <c r="A12362" t="inlineStr">
        <is>
          <t>paherald.sk.ca</t>
        </is>
      </c>
      <c r="B12362" t="n">
        <v>3412</v>
      </c>
    </row>
    <row r="12363">
      <c r="A12363" t="inlineStr">
        <is>
          <t>oxfordbusinessgroup.com</t>
        </is>
      </c>
      <c r="B12363" t="n">
        <v>3412</v>
      </c>
    </row>
    <row r="12364">
      <c r="A12364" t="inlineStr">
        <is>
          <t>www.naijanews.com</t>
        </is>
      </c>
      <c r="B12364" t="n">
        <v>3412</v>
      </c>
    </row>
    <row r="12365">
      <c r="A12365" t="inlineStr">
        <is>
          <t>brooklyneagle.com</t>
        </is>
      </c>
      <c r="B12365" t="n">
        <v>3411</v>
      </c>
    </row>
    <row r="12366">
      <c r="A12366" t="inlineStr">
        <is>
          <t>44fov5194kmkld3jc3wsk29c-wpengine.netdna-ssl.com</t>
        </is>
      </c>
      <c r="B12366" t="n">
        <v>3411</v>
      </c>
    </row>
    <row r="12367">
      <c r="A12367" t="inlineStr">
        <is>
          <t>images.e-shop.gr</t>
        </is>
      </c>
      <c r="B12367" t="n">
        <v>3411</v>
      </c>
    </row>
    <row r="12368">
      <c r="A12368" t="inlineStr">
        <is>
          <t>www.theviviennefiles.com</t>
        </is>
      </c>
      <c r="B12368" t="n">
        <v>3411</v>
      </c>
    </row>
    <row r="12369">
      <c r="A12369" t="inlineStr">
        <is>
          <t>www.figurine-discount.com</t>
        </is>
      </c>
      <c r="B12369" t="n">
        <v>3410</v>
      </c>
    </row>
    <row r="12370">
      <c r="A12370" t="inlineStr">
        <is>
          <t>rowman.com</t>
        </is>
      </c>
      <c r="B12370" t="n">
        <v>3410</v>
      </c>
    </row>
    <row r="12371">
      <c r="A12371" t="inlineStr">
        <is>
          <t>ca.hellomagazine.com</t>
        </is>
      </c>
      <c r="B12371" t="n">
        <v>3410</v>
      </c>
    </row>
    <row r="12372">
      <c r="A12372" t="inlineStr">
        <is>
          <t>www.microspot.ch</t>
        </is>
      </c>
      <c r="B12372" t="n">
        <v>3409</v>
      </c>
    </row>
    <row r="12373">
      <c r="A12373" t="inlineStr">
        <is>
          <t>software-advice.imgix.net</t>
        </is>
      </c>
      <c r="B12373" t="n">
        <v>3409</v>
      </c>
    </row>
    <row r="12374">
      <c r="A12374" t="inlineStr">
        <is>
          <t>static0.tiendeo.my</t>
        </is>
      </c>
      <c r="B12374" t="n">
        <v>3409</v>
      </c>
    </row>
    <row r="12375">
      <c r="A12375" t="inlineStr">
        <is>
          <t>www.longacres.co.uk</t>
        </is>
      </c>
      <c r="B12375" t="n">
        <v>3409</v>
      </c>
    </row>
    <row r="12376">
      <c r="A12376" t="inlineStr">
        <is>
          <t>images.rove.me</t>
        </is>
      </c>
      <c r="B12376" t="n">
        <v>3408</v>
      </c>
    </row>
    <row r="12377">
      <c r="A12377" t="inlineStr">
        <is>
          <t>www.jpckemang.com</t>
        </is>
      </c>
      <c r="B12377" t="n">
        <v>3408</v>
      </c>
    </row>
    <row r="12378">
      <c r="A12378" t="inlineStr">
        <is>
          <t>www.athema.co.uk</t>
        </is>
      </c>
      <c r="B12378" t="n">
        <v>3408</v>
      </c>
    </row>
    <row r="12379">
      <c r="A12379" t="inlineStr">
        <is>
          <t>da2lh5cs8ikqj.cloudfront.net</t>
        </is>
      </c>
      <c r="B12379" t="n">
        <v>3407</v>
      </c>
    </row>
    <row r="12380">
      <c r="A12380" t="inlineStr">
        <is>
          <t>motorholder.com</t>
        </is>
      </c>
      <c r="B12380" t="n">
        <v>3406</v>
      </c>
    </row>
    <row r="12381">
      <c r="A12381" t="inlineStr">
        <is>
          <t>cdn.foryourparty.com</t>
        </is>
      </c>
      <c r="B12381" t="n">
        <v>3406</v>
      </c>
    </row>
    <row r="12382">
      <c r="A12382" t="inlineStr">
        <is>
          <t>www.palletswoodenprojects.com</t>
        </is>
      </c>
      <c r="B12382" t="n">
        <v>3405</v>
      </c>
    </row>
    <row r="12383">
      <c r="A12383" t="inlineStr">
        <is>
          <t>miniart-models.com</t>
        </is>
      </c>
      <c r="B12383" t="n">
        <v>3405</v>
      </c>
    </row>
    <row r="12384">
      <c r="A12384" t="inlineStr">
        <is>
          <t>www.jonathantrumbull.co.uk</t>
        </is>
      </c>
      <c r="B12384" t="n">
        <v>3405</v>
      </c>
    </row>
    <row r="12385">
      <c r="A12385" t="inlineStr">
        <is>
          <t>www.ezebra.pl</t>
        </is>
      </c>
      <c r="B12385" t="n">
        <v>3405</v>
      </c>
    </row>
    <row r="12386">
      <c r="A12386" t="inlineStr">
        <is>
          <t>www.aubergesdejeunesse.com</t>
        </is>
      </c>
      <c r="B12386" t="n">
        <v>3404</v>
      </c>
    </row>
    <row r="12387">
      <c r="A12387" t="inlineStr">
        <is>
          <t>images2.imgbox.com</t>
        </is>
      </c>
      <c r="B12387" t="n">
        <v>3404</v>
      </c>
    </row>
    <row r="12388">
      <c r="A12388" t="inlineStr">
        <is>
          <t>www.centraledesmultiples.com</t>
        </is>
      </c>
      <c r="B12388" t="n">
        <v>3404</v>
      </c>
    </row>
    <row r="12389">
      <c r="A12389" t="inlineStr">
        <is>
          <t>www.skiptomylou.org</t>
        </is>
      </c>
      <c r="B12389" t="n">
        <v>3404</v>
      </c>
    </row>
    <row r="12390">
      <c r="A12390" t="inlineStr">
        <is>
          <t>www.austinchronicle.com</t>
        </is>
      </c>
      <c r="B12390" t="n">
        <v>3403</v>
      </c>
    </row>
    <row r="12391">
      <c r="A12391" t="inlineStr">
        <is>
          <t>gadgetsmatrix.com</t>
        </is>
      </c>
      <c r="B12391" t="n">
        <v>3403</v>
      </c>
    </row>
    <row r="12392">
      <c r="A12392" t="inlineStr">
        <is>
          <t>www.thefashionablehousewife.com</t>
        </is>
      </c>
      <c r="B12392" t="n">
        <v>3403</v>
      </c>
    </row>
    <row r="12393">
      <c r="A12393" t="inlineStr">
        <is>
          <t>www.robertoverino.com</t>
        </is>
      </c>
      <c r="B12393" t="n">
        <v>3402</v>
      </c>
    </row>
    <row r="12394">
      <c r="A12394" t="inlineStr">
        <is>
          <t>media.sportscheck.com</t>
        </is>
      </c>
      <c r="B12394" t="n">
        <v>3402</v>
      </c>
    </row>
    <row r="12395">
      <c r="A12395" t="inlineStr">
        <is>
          <t>cdn.reddingo.com</t>
        </is>
      </c>
      <c r="B12395" t="n">
        <v>3402</v>
      </c>
    </row>
    <row r="12396">
      <c r="A12396" t="inlineStr">
        <is>
          <t>cdn.fashiola.pl</t>
        </is>
      </c>
      <c r="B12396" t="n">
        <v>3402</v>
      </c>
    </row>
    <row r="12397">
      <c r="A12397" t="inlineStr">
        <is>
          <t>www.hampshirechronicle.co.uk</t>
        </is>
      </c>
      <c r="B12397" t="n">
        <v>3402</v>
      </c>
    </row>
    <row r="12398">
      <c r="A12398" t="inlineStr">
        <is>
          <t>www.pet-dog-cat-supply-store.com</t>
        </is>
      </c>
      <c r="B12398" t="n">
        <v>3401</v>
      </c>
    </row>
    <row r="12399">
      <c r="A12399" t="inlineStr">
        <is>
          <t>images.sykesassets.co.uk</t>
        </is>
      </c>
      <c r="B12399" t="n">
        <v>3399</v>
      </c>
    </row>
    <row r="12400">
      <c r="A12400" t="inlineStr">
        <is>
          <t>cdn2s.iosnoops.com</t>
        </is>
      </c>
      <c r="B12400" t="n">
        <v>3399</v>
      </c>
    </row>
    <row r="12401">
      <c r="A12401" t="inlineStr">
        <is>
          <t>techaeris.com</t>
        </is>
      </c>
      <c r="B12401" t="n">
        <v>3399</v>
      </c>
    </row>
    <row r="12402">
      <c r="A12402" t="inlineStr">
        <is>
          <t>static.fooddrinkbuzz.com</t>
        </is>
      </c>
      <c r="B12402" t="n">
        <v>3398</v>
      </c>
    </row>
    <row r="12403">
      <c r="A12403" t="inlineStr">
        <is>
          <t>www.rudolfbarshai.com</t>
        </is>
      </c>
      <c r="B12403" t="n">
        <v>3398</v>
      </c>
    </row>
    <row r="12404">
      <c r="A12404" t="inlineStr">
        <is>
          <t>static.viking-direct.co.uk</t>
        </is>
      </c>
      <c r="B12404" t="n">
        <v>3398</v>
      </c>
    </row>
    <row r="12405">
      <c r="A12405" t="inlineStr">
        <is>
          <t>www.mlo.me</t>
        </is>
      </c>
      <c r="B12405" t="n">
        <v>3397</v>
      </c>
    </row>
    <row r="12406">
      <c r="A12406" t="inlineStr">
        <is>
          <t>storage.newspark.ca</t>
        </is>
      </c>
      <c r="B12406" t="n">
        <v>3397</v>
      </c>
    </row>
    <row r="12407">
      <c r="A12407" t="inlineStr">
        <is>
          <t>www.trailerlife.com</t>
        </is>
      </c>
      <c r="B12407" t="n">
        <v>3397</v>
      </c>
    </row>
    <row r="12408">
      <c r="A12408" t="inlineStr">
        <is>
          <t>www.francisandgaye.co.uk</t>
        </is>
      </c>
      <c r="B12408" t="n">
        <v>3397</v>
      </c>
    </row>
    <row r="12409">
      <c r="A12409" t="inlineStr">
        <is>
          <t>www.melissaanddoug.com</t>
        </is>
      </c>
      <c r="B12409" t="n">
        <v>3396</v>
      </c>
    </row>
    <row r="12410">
      <c r="A12410" t="inlineStr">
        <is>
          <t>cloud.filmfed.com</t>
        </is>
      </c>
      <c r="B12410" t="n">
        <v>3395</v>
      </c>
    </row>
    <row r="12411">
      <c r="A12411" t="inlineStr">
        <is>
          <t>www.wovow.org</t>
        </is>
      </c>
      <c r="B12411" t="n">
        <v>3395</v>
      </c>
    </row>
    <row r="12412">
      <c r="A12412" t="inlineStr">
        <is>
          <t>image01.bonprix.se</t>
        </is>
      </c>
      <c r="B12412" t="n">
        <v>3395</v>
      </c>
    </row>
    <row r="12413">
      <c r="A12413" t="inlineStr">
        <is>
          <t>images.curbly.com</t>
        </is>
      </c>
      <c r="B12413" t="n">
        <v>3394</v>
      </c>
    </row>
    <row r="12414">
      <c r="A12414" t="inlineStr">
        <is>
          <t>www.exodusbooks.com</t>
        </is>
      </c>
      <c r="B12414" t="n">
        <v>3394</v>
      </c>
    </row>
    <row r="12415">
      <c r="A12415" t="inlineStr">
        <is>
          <t>www.mad4wheels.com</t>
        </is>
      </c>
      <c r="B12415" t="n">
        <v>3394</v>
      </c>
    </row>
    <row r="12416">
      <c r="A12416" t="inlineStr">
        <is>
          <t>e-rocks.com</t>
        </is>
      </c>
      <c r="B12416" t="n">
        <v>3394</v>
      </c>
    </row>
    <row r="12417">
      <c r="A12417" t="inlineStr">
        <is>
          <t>simplecraftidea.com</t>
        </is>
      </c>
      <c r="B12417" t="n">
        <v>3394</v>
      </c>
    </row>
    <row r="12418">
      <c r="A12418" t="inlineStr">
        <is>
          <t>www.clipartqueen.com</t>
        </is>
      </c>
      <c r="B12418" t="n">
        <v>3393</v>
      </c>
    </row>
    <row r="12419">
      <c r="A12419" t="inlineStr">
        <is>
          <t>di-uploads-pod16.dealerinspire.com</t>
        </is>
      </c>
      <c r="B12419" t="n">
        <v>3393</v>
      </c>
    </row>
    <row r="12420">
      <c r="A12420" t="inlineStr">
        <is>
          <t>en3yksrguy-flywheel.netdna-ssl.com</t>
        </is>
      </c>
      <c r="B12420" t="n">
        <v>3393</v>
      </c>
    </row>
    <row r="12421">
      <c r="A12421" t="inlineStr">
        <is>
          <t>cdn.jollyticket.com</t>
        </is>
      </c>
      <c r="B12421" t="n">
        <v>3392</v>
      </c>
    </row>
    <row r="12422">
      <c r="A12422" t="inlineStr">
        <is>
          <t>www.youronlineagents.com</t>
        </is>
      </c>
      <c r="B12422" t="n">
        <v>3392</v>
      </c>
    </row>
    <row r="12423">
      <c r="A12423" t="inlineStr">
        <is>
          <t>recycledbusinessfurniture.co.uk</t>
        </is>
      </c>
      <c r="B12423" t="n">
        <v>3392</v>
      </c>
    </row>
    <row r="12424">
      <c r="A12424" t="inlineStr">
        <is>
          <t>nittygritty.centracdn.net</t>
        </is>
      </c>
      <c r="B12424" t="n">
        <v>3392</v>
      </c>
    </row>
    <row r="12425">
      <c r="A12425" t="inlineStr">
        <is>
          <t>acultivatednest.com</t>
        </is>
      </c>
      <c r="B12425" t="n">
        <v>3391</v>
      </c>
    </row>
    <row r="12426">
      <c r="A12426" t="inlineStr">
        <is>
          <t>imgs-akamai.mnstatic.com</t>
        </is>
      </c>
      <c r="B12426" t="n">
        <v>3391</v>
      </c>
    </row>
    <row r="12427">
      <c r="A12427" t="inlineStr">
        <is>
          <t>carimage.d2cmedia.ca</t>
        </is>
      </c>
      <c r="B12427" t="n">
        <v>3391</v>
      </c>
    </row>
    <row r="12428">
      <c r="A12428" t="inlineStr">
        <is>
          <t>cdn.artcld.com</t>
        </is>
      </c>
      <c r="B12428" t="n">
        <v>3391</v>
      </c>
    </row>
    <row r="12429">
      <c r="A12429" t="inlineStr">
        <is>
          <t>bubakids.com</t>
        </is>
      </c>
      <c r="B12429" t="n">
        <v>3391</v>
      </c>
    </row>
    <row r="12430">
      <c r="A12430" t="inlineStr">
        <is>
          <t>www.shutterfly.com</t>
        </is>
      </c>
      <c r="B12430" t="n">
        <v>3390</v>
      </c>
    </row>
    <row r="12431">
      <c r="A12431" t="inlineStr">
        <is>
          <t>img.fbeads.us</t>
        </is>
      </c>
      <c r="B12431" t="n">
        <v>3390</v>
      </c>
    </row>
    <row r="12432">
      <c r="A12432" t="inlineStr">
        <is>
          <t>www.available.pk</t>
        </is>
      </c>
      <c r="B12432" t="n">
        <v>3390</v>
      </c>
    </row>
    <row r="12433">
      <c r="A12433" t="inlineStr">
        <is>
          <t>www.wintermag.ro</t>
        </is>
      </c>
      <c r="B12433" t="n">
        <v>3390</v>
      </c>
    </row>
    <row r="12434">
      <c r="A12434" t="inlineStr">
        <is>
          <t>www.artbrokerage.com</t>
        </is>
      </c>
      <c r="B12434" t="n">
        <v>3390</v>
      </c>
    </row>
    <row r="12435">
      <c r="A12435" t="inlineStr">
        <is>
          <t>cdn.mec.ca</t>
        </is>
      </c>
      <c r="B12435" t="n">
        <v>3389</v>
      </c>
    </row>
    <row r="12436">
      <c r="A12436" t="inlineStr">
        <is>
          <t>www.doityourselfrv.com</t>
        </is>
      </c>
      <c r="B12436" t="n">
        <v>3389</v>
      </c>
    </row>
    <row r="12437">
      <c r="A12437" t="inlineStr">
        <is>
          <t>www.foot.fr</t>
        </is>
      </c>
      <c r="B12437" t="n">
        <v>3389</v>
      </c>
    </row>
    <row r="12438">
      <c r="A12438" t="inlineStr">
        <is>
          <t>image.nakkheeran.in</t>
        </is>
      </c>
      <c r="B12438" t="n">
        <v>3389</v>
      </c>
    </row>
    <row r="12439">
      <c r="A12439" t="inlineStr">
        <is>
          <t>accommodationimages.images.holiday</t>
        </is>
      </c>
      <c r="B12439" t="n">
        <v>3388</v>
      </c>
    </row>
    <row r="12440">
      <c r="A12440" t="inlineStr">
        <is>
          <t>wrp.org.uk</t>
        </is>
      </c>
      <c r="B12440" t="n">
        <v>3388</v>
      </c>
    </row>
    <row r="12441">
      <c r="A12441" t="inlineStr">
        <is>
          <t>media.finestationery.com</t>
        </is>
      </c>
      <c r="B12441" t="n">
        <v>3388</v>
      </c>
    </row>
    <row r="12442">
      <c r="A12442" t="inlineStr">
        <is>
          <t>www.bellissy.de</t>
        </is>
      </c>
      <c r="B12442" t="n">
        <v>3387</v>
      </c>
    </row>
    <row r="12443">
      <c r="A12443" t="inlineStr">
        <is>
          <t>assets.orvis.com</t>
        </is>
      </c>
      <c r="B12443" t="n">
        <v>3387</v>
      </c>
    </row>
    <row r="12444">
      <c r="A12444" t="inlineStr">
        <is>
          <t>rps2images.ebscohost.com</t>
        </is>
      </c>
      <c r="B12444" t="n">
        <v>3387</v>
      </c>
    </row>
    <row r="12445">
      <c r="A12445" t="inlineStr">
        <is>
          <t>www.motorcarsofthemainline.com</t>
        </is>
      </c>
      <c r="B12445" t="n">
        <v>3386</v>
      </c>
    </row>
    <row r="12446">
      <c r="A12446" t="inlineStr">
        <is>
          <t>d8evit4zy2nlo.cloudfront.net</t>
        </is>
      </c>
      <c r="B12446" t="n">
        <v>3386</v>
      </c>
    </row>
    <row r="12447">
      <c r="A12447" t="inlineStr">
        <is>
          <t>www.anomalia.org</t>
        </is>
      </c>
      <c r="B12447" t="n">
        <v>3386</v>
      </c>
    </row>
    <row r="12448">
      <c r="A12448" t="inlineStr">
        <is>
          <t>d37ecpm5it19bz.cloudfront.net</t>
        </is>
      </c>
      <c r="B12448" t="n">
        <v>3386</v>
      </c>
    </row>
    <row r="12449">
      <c r="A12449" t="inlineStr">
        <is>
          <t>clemsontigers.com</t>
        </is>
      </c>
      <c r="B12449" t="n">
        <v>3385</v>
      </c>
    </row>
    <row r="12450">
      <c r="A12450" t="inlineStr">
        <is>
          <t>www.doubleurkart.com</t>
        </is>
      </c>
      <c r="B12450" t="n">
        <v>3385</v>
      </c>
    </row>
    <row r="12451">
      <c r="A12451" t="inlineStr">
        <is>
          <t>www.fordogtrainers.com</t>
        </is>
      </c>
      <c r="B12451" t="n">
        <v>3385</v>
      </c>
    </row>
    <row r="12452">
      <c r="A12452" t="inlineStr">
        <is>
          <t>cdn.discordapp.com</t>
        </is>
      </c>
      <c r="B12452" t="n">
        <v>3384</v>
      </c>
    </row>
    <row r="12453">
      <c r="A12453" t="inlineStr">
        <is>
          <t>christ.scene7.com</t>
        </is>
      </c>
      <c r="B12453" t="n">
        <v>3384</v>
      </c>
    </row>
    <row r="12454">
      <c r="A12454" t="inlineStr">
        <is>
          <t>image.peltzshoes.com</t>
        </is>
      </c>
      <c r="B12454" t="n">
        <v>3384</v>
      </c>
    </row>
    <row r="12455">
      <c r="A12455" t="inlineStr">
        <is>
          <t>www.smileexpo.ru</t>
        </is>
      </c>
      <c r="B12455" t="n">
        <v>3383</v>
      </c>
    </row>
    <row r="12456">
      <c r="A12456" t="inlineStr">
        <is>
          <t>www.serenaandlily.com</t>
        </is>
      </c>
      <c r="B12456" t="n">
        <v>3382</v>
      </c>
    </row>
    <row r="12457">
      <c r="A12457" t="inlineStr">
        <is>
          <t>www.footballkitnews.com</t>
        </is>
      </c>
      <c r="B12457" t="n">
        <v>3382</v>
      </c>
    </row>
    <row r="12458">
      <c r="A12458" t="inlineStr">
        <is>
          <t>plaidonline.com</t>
        </is>
      </c>
      <c r="B12458" t="n">
        <v>3382</v>
      </c>
    </row>
    <row r="12459">
      <c r="A12459" t="inlineStr">
        <is>
          <t>lovelyindeed.com</t>
        </is>
      </c>
      <c r="B12459" t="n">
        <v>3381</v>
      </c>
    </row>
    <row r="12460">
      <c r="A12460" t="inlineStr">
        <is>
          <t>canada.crutchfieldonline.com</t>
        </is>
      </c>
      <c r="B12460" t="n">
        <v>3381</v>
      </c>
    </row>
    <row r="12461">
      <c r="A12461" t="inlineStr">
        <is>
          <t>blackburnnews.com</t>
        </is>
      </c>
      <c r="B12461" t="n">
        <v>3381</v>
      </c>
    </row>
    <row r="12462">
      <c r="A12462" t="inlineStr">
        <is>
          <t>www.shopmartingale.com</t>
        </is>
      </c>
      <c r="B12462" t="n">
        <v>3381</v>
      </c>
    </row>
    <row r="12463">
      <c r="A12463" t="inlineStr">
        <is>
          <t>southernairboat.com</t>
        </is>
      </c>
      <c r="B12463" t="n">
        <v>3380</v>
      </c>
    </row>
    <row r="12464">
      <c r="A12464" t="inlineStr">
        <is>
          <t>img.promipool.com</t>
        </is>
      </c>
      <c r="B12464" t="n">
        <v>3380</v>
      </c>
    </row>
    <row r="12465">
      <c r="A12465" t="inlineStr">
        <is>
          <t>v1shop.com</t>
        </is>
      </c>
      <c r="B12465" t="n">
        <v>3380</v>
      </c>
    </row>
    <row r="12466">
      <c r="A12466" t="inlineStr">
        <is>
          <t>www.wallstickeroutlet.com</t>
        </is>
      </c>
      <c r="B12466" t="n">
        <v>3380</v>
      </c>
    </row>
    <row r="12467">
      <c r="A12467" t="inlineStr">
        <is>
          <t>iigg-games.net</t>
        </is>
      </c>
      <c r="B12467" t="n">
        <v>3379</v>
      </c>
    </row>
    <row r="12468">
      <c r="A12468" t="inlineStr">
        <is>
          <t>img5.onthesnow.com</t>
        </is>
      </c>
      <c r="B12468" t="n">
        <v>3379</v>
      </c>
    </row>
    <row r="12469">
      <c r="A12469" t="inlineStr">
        <is>
          <t>images.mein-mmo.de</t>
        </is>
      </c>
      <c r="B12469" t="n">
        <v>3379</v>
      </c>
    </row>
    <row r="12470">
      <c r="A12470" t="inlineStr">
        <is>
          <t>goodmorninggloucester.files.wordpress.com</t>
        </is>
      </c>
      <c r="B12470" t="n">
        <v>3378</v>
      </c>
    </row>
    <row r="12471">
      <c r="A12471" t="inlineStr">
        <is>
          <t>img4.homefinder.com</t>
        </is>
      </c>
      <c r="B12471" t="n">
        <v>3378</v>
      </c>
    </row>
    <row r="12472">
      <c r="A12472" t="inlineStr">
        <is>
          <t>www.cheap-shoe-uk.net</t>
        </is>
      </c>
      <c r="B12472" t="n">
        <v>3378</v>
      </c>
    </row>
    <row r="12473">
      <c r="A12473" t="inlineStr">
        <is>
          <t>cdn.hotelbeds.com</t>
        </is>
      </c>
      <c r="B12473" t="n">
        <v>3377</v>
      </c>
    </row>
    <row r="12474">
      <c r="A12474" t="inlineStr">
        <is>
          <t>www.costumes-au.com</t>
        </is>
      </c>
      <c r="B12474" t="n">
        <v>3377</v>
      </c>
    </row>
    <row r="12475">
      <c r="A12475" t="inlineStr">
        <is>
          <t>beermebc.com</t>
        </is>
      </c>
      <c r="B12475" t="n">
        <v>3377</v>
      </c>
    </row>
    <row r="12476">
      <c r="A12476" t="inlineStr">
        <is>
          <t>www.buildabear.co.uk</t>
        </is>
      </c>
      <c r="B12476" t="n">
        <v>3377</v>
      </c>
    </row>
    <row r="12477">
      <c r="A12477" t="inlineStr">
        <is>
          <t>machinespider.com</t>
        </is>
      </c>
      <c r="B12477" t="n">
        <v>3376</v>
      </c>
    </row>
    <row r="12478">
      <c r="A12478" t="inlineStr">
        <is>
          <t>5starassets.blob.core.windows.net</t>
        </is>
      </c>
      <c r="B12478" t="n">
        <v>3376</v>
      </c>
    </row>
    <row r="12479">
      <c r="A12479" t="inlineStr">
        <is>
          <t>www.finessetextiles.com</t>
        </is>
      </c>
      <c r="B12479" t="n">
        <v>3375</v>
      </c>
    </row>
    <row r="12480">
      <c r="A12480" t="inlineStr">
        <is>
          <t>s3u.tmimgcdn.com</t>
        </is>
      </c>
      <c r="B12480" t="n">
        <v>3375</v>
      </c>
    </row>
    <row r="12481">
      <c r="A12481" t="inlineStr">
        <is>
          <t>www.doplim.in</t>
        </is>
      </c>
      <c r="B12481" t="n">
        <v>3375</v>
      </c>
    </row>
    <row r="12482">
      <c r="A12482" t="inlineStr">
        <is>
          <t>admin.samys.com</t>
        </is>
      </c>
      <c r="B12482" t="n">
        <v>3375</v>
      </c>
    </row>
    <row r="12483">
      <c r="A12483" t="inlineStr">
        <is>
          <t>stage-www.lanternpress.com</t>
        </is>
      </c>
      <c r="B12483" t="n">
        <v>3374</v>
      </c>
    </row>
    <row r="12484">
      <c r="A12484" t="inlineStr">
        <is>
          <t>www.disneytoystore.com</t>
        </is>
      </c>
      <c r="B12484" t="n">
        <v>3374</v>
      </c>
    </row>
    <row r="12485">
      <c r="A12485" t="inlineStr">
        <is>
          <t>s.ek.ua</t>
        </is>
      </c>
      <c r="B12485" t="n">
        <v>3374</v>
      </c>
    </row>
    <row r="12486">
      <c r="A12486" t="inlineStr">
        <is>
          <t>urbancityarch.com</t>
        </is>
      </c>
      <c r="B12486" t="n">
        <v>3373</v>
      </c>
    </row>
    <row r="12487">
      <c r="A12487" t="inlineStr">
        <is>
          <t>images.hamodia.com</t>
        </is>
      </c>
      <c r="B12487" t="n">
        <v>3373</v>
      </c>
    </row>
    <row r="12488">
      <c r="A12488" t="inlineStr">
        <is>
          <t>freead1.net</t>
        </is>
      </c>
      <c r="B12488" t="n">
        <v>3373</v>
      </c>
    </row>
    <row r="12489">
      <c r="A12489" t="inlineStr">
        <is>
          <t>www.filmmusicsite.com</t>
        </is>
      </c>
      <c r="B12489" t="n">
        <v>3373</v>
      </c>
    </row>
    <row r="12490">
      <c r="A12490" t="inlineStr">
        <is>
          <t>imgus.waa2.com</t>
        </is>
      </c>
      <c r="B12490" t="n">
        <v>3373</v>
      </c>
    </row>
    <row r="12491">
      <c r="A12491" t="inlineStr">
        <is>
          <t>www.netart.us</t>
        </is>
      </c>
      <c r="B12491" t="n">
        <v>3372</v>
      </c>
    </row>
    <row r="12492">
      <c r="A12492" t="inlineStr">
        <is>
          <t>img.auto-che.com</t>
        </is>
      </c>
      <c r="B12492" t="n">
        <v>3372</v>
      </c>
    </row>
    <row r="12493">
      <c r="A12493" t="inlineStr">
        <is>
          <t>d2adx4xmvnkm9k.cloudfront.net</t>
        </is>
      </c>
      <c r="B12493" t="n">
        <v>3372</v>
      </c>
    </row>
    <row r="12494">
      <c r="A12494" t="inlineStr">
        <is>
          <t>8couponsstatic.s3-website-us-east-1.amazonaws.com</t>
        </is>
      </c>
      <c r="B12494" t="n">
        <v>3372</v>
      </c>
    </row>
    <row r="12495">
      <c r="A12495" t="inlineStr">
        <is>
          <t>tennistonic.com</t>
        </is>
      </c>
      <c r="B12495" t="n">
        <v>3372</v>
      </c>
    </row>
    <row r="12496">
      <c r="A12496" t="inlineStr">
        <is>
          <t>www.eightieskids.com</t>
        </is>
      </c>
      <c r="B12496" t="n">
        <v>3372</v>
      </c>
    </row>
    <row r="12497">
      <c r="A12497" t="inlineStr">
        <is>
          <t>www.halloweencostumesale.com</t>
        </is>
      </c>
      <c r="B12497" t="n">
        <v>3371</v>
      </c>
    </row>
    <row r="12498">
      <c r="A12498" t="inlineStr">
        <is>
          <t>www.idonowidont.com</t>
        </is>
      </c>
      <c r="B12498" t="n">
        <v>3370</v>
      </c>
    </row>
    <row r="12499">
      <c r="A12499" t="inlineStr">
        <is>
          <t>fs1.extraimage.org</t>
        </is>
      </c>
      <c r="B12499" t="n">
        <v>3370</v>
      </c>
    </row>
    <row r="12500">
      <c r="A12500" t="inlineStr">
        <is>
          <t>thegolfauction.com</t>
        </is>
      </c>
      <c r="B12500" t="n">
        <v>3370</v>
      </c>
    </row>
    <row r="12501">
      <c r="A12501" t="inlineStr">
        <is>
          <t>mediaassets.thedenverchannel.com</t>
        </is>
      </c>
      <c r="B12501" t="n">
        <v>3369</v>
      </c>
    </row>
    <row r="12502">
      <c r="A12502" t="inlineStr">
        <is>
          <t>hotstuff4geeks.com</t>
        </is>
      </c>
      <c r="B12502" t="n">
        <v>3369</v>
      </c>
    </row>
    <row r="12503">
      <c r="A12503" t="inlineStr">
        <is>
          <t>api.mapbox.com</t>
        </is>
      </c>
      <c r="B12503" t="n">
        <v>3369</v>
      </c>
    </row>
    <row r="12504">
      <c r="A12504" t="inlineStr">
        <is>
          <t>www.micromania.fr</t>
        </is>
      </c>
      <c r="B12504" t="n">
        <v>3368</v>
      </c>
    </row>
    <row r="12505">
      <c r="A12505" t="inlineStr">
        <is>
          <t>d20u174ifpwkls.cloudfront.net</t>
        </is>
      </c>
      <c r="B12505" t="n">
        <v>3368</v>
      </c>
    </row>
    <row r="12506">
      <c r="A12506" t="inlineStr">
        <is>
          <t>www.diamond-heaven.co.uk</t>
        </is>
      </c>
      <c r="B12506" t="n">
        <v>3367</v>
      </c>
    </row>
    <row r="12507">
      <c r="A12507" t="inlineStr">
        <is>
          <t>res.wemall.com</t>
        </is>
      </c>
      <c r="B12507" t="n">
        <v>3367</v>
      </c>
    </row>
    <row r="12508">
      <c r="A12508" t="inlineStr">
        <is>
          <t>c1.vgtstatic.com</t>
        </is>
      </c>
      <c r="B12508" t="n">
        <v>3367</v>
      </c>
    </row>
    <row r="12509">
      <c r="A12509" t="inlineStr">
        <is>
          <t>images.motoroso.com</t>
        </is>
      </c>
      <c r="B12509" t="n">
        <v>3367</v>
      </c>
    </row>
    <row r="12510">
      <c r="A12510" t="inlineStr">
        <is>
          <t>www.elevenwarriors.com</t>
        </is>
      </c>
      <c r="B12510" t="n">
        <v>3367</v>
      </c>
    </row>
    <row r="12511">
      <c r="A12511" t="inlineStr">
        <is>
          <t>caitlinmarceau.com</t>
        </is>
      </c>
      <c r="B12511" t="n">
        <v>3367</v>
      </c>
    </row>
    <row r="12512">
      <c r="A12512" t="inlineStr">
        <is>
          <t>www.coricamo.com</t>
        </is>
      </c>
      <c r="B12512" t="n">
        <v>3367</v>
      </c>
    </row>
    <row r="12513">
      <c r="A12513" t="inlineStr">
        <is>
          <t>www.yorkpress.co.uk</t>
        </is>
      </c>
      <c r="B12513" t="n">
        <v>3367</v>
      </c>
    </row>
    <row r="12514">
      <c r="A12514" t="inlineStr">
        <is>
          <t>www.phillymag.com</t>
        </is>
      </c>
      <c r="B12514" t="n">
        <v>3366</v>
      </c>
    </row>
    <row r="12515">
      <c r="A12515" t="inlineStr">
        <is>
          <t>marketplace.southernminn.com</t>
        </is>
      </c>
      <c r="B12515" t="n">
        <v>3366</v>
      </c>
    </row>
    <row r="12516">
      <c r="A12516" t="inlineStr">
        <is>
          <t>i11c.3djuegos.com</t>
        </is>
      </c>
      <c r="B12516" t="n">
        <v>3365</v>
      </c>
    </row>
    <row r="12517">
      <c r="A12517" t="inlineStr">
        <is>
          <t>keyassets-p2.timeincuk.net</t>
        </is>
      </c>
      <c r="B12517" t="n">
        <v>3365</v>
      </c>
    </row>
    <row r="12518">
      <c r="A12518" t="inlineStr">
        <is>
          <t>www.downgraf.com</t>
        </is>
      </c>
      <c r="B12518" t="n">
        <v>3365</v>
      </c>
    </row>
    <row r="12519">
      <c r="A12519" t="inlineStr">
        <is>
          <t>www.fruit.com</t>
        </is>
      </c>
      <c r="B12519" t="n">
        <v>3365</v>
      </c>
    </row>
    <row r="12520">
      <c r="A12520" t="inlineStr">
        <is>
          <t>thumbs.bestmalevideos.com</t>
        </is>
      </c>
      <c r="B12520" t="n">
        <v>3364</v>
      </c>
    </row>
    <row r="12521">
      <c r="A12521" t="inlineStr">
        <is>
          <t>steptohealth.com</t>
        </is>
      </c>
      <c r="B12521" t="n">
        <v>3364</v>
      </c>
    </row>
    <row r="12522">
      <c r="A12522" t="inlineStr">
        <is>
          <t>scr.templatemonster.com</t>
        </is>
      </c>
      <c r="B12522" t="n">
        <v>3364</v>
      </c>
    </row>
    <row r="12523">
      <c r="A12523" t="inlineStr">
        <is>
          <t>www.myflowergift.com</t>
        </is>
      </c>
      <c r="B12523" t="n">
        <v>3364</v>
      </c>
    </row>
    <row r="12524">
      <c r="A12524" t="inlineStr">
        <is>
          <t>www.myleisuregroup.com</t>
        </is>
      </c>
      <c r="B12524" t="n">
        <v>3364</v>
      </c>
    </row>
    <row r="12525">
      <c r="A12525" t="inlineStr">
        <is>
          <t>www.besthealthmag.ca</t>
        </is>
      </c>
      <c r="B12525" t="n">
        <v>3363</v>
      </c>
    </row>
    <row r="12526">
      <c r="A12526" t="inlineStr">
        <is>
          <t>fastsole.co.uk</t>
        </is>
      </c>
      <c r="B12526" t="n">
        <v>3363</v>
      </c>
    </row>
    <row r="12527">
      <c r="A12527" t="inlineStr">
        <is>
          <t>www.wowhaus.co.uk</t>
        </is>
      </c>
      <c r="B12527" t="n">
        <v>3363</v>
      </c>
    </row>
    <row r="12528">
      <c r="A12528" t="inlineStr">
        <is>
          <t>www.jobilize.com</t>
        </is>
      </c>
      <c r="B12528" t="n">
        <v>3363</v>
      </c>
    </row>
    <row r="12529">
      <c r="A12529" t="inlineStr">
        <is>
          <t>www.famousbirthdays.com</t>
        </is>
      </c>
      <c r="B12529" t="n">
        <v>3362</v>
      </c>
    </row>
    <row r="12530">
      <c r="A12530" t="inlineStr">
        <is>
          <t>thenantwichnews.co.uk</t>
        </is>
      </c>
      <c r="B12530" t="n">
        <v>3362</v>
      </c>
    </row>
    <row r="12531">
      <c r="A12531" t="inlineStr">
        <is>
          <t>www.costumekingdom.com</t>
        </is>
      </c>
      <c r="B12531" t="n">
        <v>3361</v>
      </c>
    </row>
    <row r="12532">
      <c r="A12532" t="inlineStr">
        <is>
          <t>secure.cdn1.wdpromedia.com</t>
        </is>
      </c>
      <c r="B12532" t="n">
        <v>3361</v>
      </c>
    </row>
    <row r="12533">
      <c r="A12533" t="inlineStr">
        <is>
          <t>s3-storage.textopus.nl</t>
        </is>
      </c>
      <c r="B12533" t="n">
        <v>3360</v>
      </c>
    </row>
    <row r="12534">
      <c r="A12534" t="inlineStr">
        <is>
          <t>bigupgadgets.com</t>
        </is>
      </c>
      <c r="B12534" t="n">
        <v>3360</v>
      </c>
    </row>
    <row r="12535">
      <c r="A12535" t="inlineStr">
        <is>
          <t>www.quotiepie.com</t>
        </is>
      </c>
      <c r="B12535" t="n">
        <v>3360</v>
      </c>
    </row>
    <row r="12536">
      <c r="A12536" t="inlineStr">
        <is>
          <t>www.asmag.com</t>
        </is>
      </c>
      <c r="B12536" t="n">
        <v>3359</v>
      </c>
    </row>
    <row r="12537">
      <c r="A12537" t="inlineStr">
        <is>
          <t>www.colorlines.com</t>
        </is>
      </c>
      <c r="B12537" t="n">
        <v>3359</v>
      </c>
    </row>
    <row r="12538">
      <c r="A12538" t="inlineStr">
        <is>
          <t>colorquotes.com</t>
        </is>
      </c>
      <c r="B12538" t="n">
        <v>3359</v>
      </c>
    </row>
    <row r="12539">
      <c r="A12539" t="inlineStr">
        <is>
          <t>www.naibann.com</t>
        </is>
      </c>
      <c r="B12539" t="n">
        <v>3358</v>
      </c>
    </row>
    <row r="12540">
      <c r="A12540" t="inlineStr">
        <is>
          <t>storedaily.com</t>
        </is>
      </c>
      <c r="B12540" t="n">
        <v>3358</v>
      </c>
    </row>
    <row r="12541">
      <c r="A12541" t="inlineStr">
        <is>
          <t>cdn.architecturendesign.net</t>
        </is>
      </c>
      <c r="B12541" t="n">
        <v>3358</v>
      </c>
    </row>
    <row r="12542">
      <c r="A12542" t="inlineStr">
        <is>
          <t>www.thebalancesmb.com</t>
        </is>
      </c>
      <c r="B12542" t="n">
        <v>3358</v>
      </c>
    </row>
    <row r="12543">
      <c r="A12543" t="inlineStr">
        <is>
          <t>www.trackedcoupon.com</t>
        </is>
      </c>
      <c r="B12543" t="n">
        <v>3358</v>
      </c>
    </row>
    <row r="12544">
      <c r="A12544" t="inlineStr">
        <is>
          <t>thememphian.blob.core.windows.net</t>
        </is>
      </c>
      <c r="B12544" t="n">
        <v>3358</v>
      </c>
    </row>
    <row r="12545">
      <c r="A12545" t="inlineStr">
        <is>
          <t>quoteparrot.com</t>
        </is>
      </c>
      <c r="B12545" t="n">
        <v>3358</v>
      </c>
    </row>
    <row r="12546">
      <c r="A12546" t="inlineStr">
        <is>
          <t>static.giggster.com</t>
        </is>
      </c>
      <c r="B12546" t="n">
        <v>3357</v>
      </c>
    </row>
    <row r="12547">
      <c r="A12547" t="inlineStr">
        <is>
          <t>media.pooldawg.com</t>
        </is>
      </c>
      <c r="B12547" t="n">
        <v>3357</v>
      </c>
    </row>
    <row r="12548">
      <c r="A12548" t="inlineStr">
        <is>
          <t>webbg.com</t>
        </is>
      </c>
      <c r="B12548" t="n">
        <v>3356</v>
      </c>
    </row>
    <row r="12549">
      <c r="A12549" t="inlineStr">
        <is>
          <t>45.cdn.ekm.net</t>
        </is>
      </c>
      <c r="B12549" t="n">
        <v>3355</v>
      </c>
    </row>
    <row r="12550">
      <c r="A12550" t="inlineStr">
        <is>
          <t>images.artimin.com</t>
        </is>
      </c>
      <c r="B12550" t="n">
        <v>3355</v>
      </c>
    </row>
    <row r="12551">
      <c r="A12551" t="inlineStr">
        <is>
          <t>media.anobii.com</t>
        </is>
      </c>
      <c r="B12551" t="n">
        <v>3355</v>
      </c>
    </row>
    <row r="12552">
      <c r="A12552" t="inlineStr">
        <is>
          <t>freepiker-storage.s3.amazonaws.com</t>
        </is>
      </c>
      <c r="B12552" t="n">
        <v>3355</v>
      </c>
    </row>
    <row r="12553">
      <c r="A12553" t="inlineStr">
        <is>
          <t>i.jeuxactus.com</t>
        </is>
      </c>
      <c r="B12553" t="n">
        <v>3354</v>
      </c>
    </row>
    <row r="12554">
      <c r="A12554" t="inlineStr">
        <is>
          <t>onemileatatime.com</t>
        </is>
      </c>
      <c r="B12554" t="n">
        <v>3354</v>
      </c>
    </row>
    <row r="12555">
      <c r="A12555" t="inlineStr">
        <is>
          <t>www.funpartysupplies.co.uk</t>
        </is>
      </c>
      <c r="B12555" t="n">
        <v>3354</v>
      </c>
    </row>
    <row r="12556">
      <c r="A12556" t="inlineStr">
        <is>
          <t>www.okaaspain.com</t>
        </is>
      </c>
      <c r="B12556" t="n">
        <v>3354</v>
      </c>
    </row>
    <row r="12557">
      <c r="A12557" t="inlineStr">
        <is>
          <t>mp3passion.net</t>
        </is>
      </c>
      <c r="B12557" t="n">
        <v>3353</v>
      </c>
    </row>
    <row r="12558">
      <c r="A12558" t="inlineStr">
        <is>
          <t>www.thegraphicedge.com</t>
        </is>
      </c>
      <c r="B12558" t="n">
        <v>3353</v>
      </c>
    </row>
    <row r="12559">
      <c r="A12559" t="inlineStr">
        <is>
          <t>www.bournemouthecho.co.uk</t>
        </is>
      </c>
      <c r="B12559" t="n">
        <v>3352</v>
      </c>
    </row>
    <row r="12560">
      <c r="A12560" t="inlineStr">
        <is>
          <t>img.mauritius-images.com</t>
        </is>
      </c>
      <c r="B12560" t="n">
        <v>3352</v>
      </c>
    </row>
    <row r="12561">
      <c r="A12561" t="inlineStr">
        <is>
          <t>cdn-image.myrecipes.com</t>
        </is>
      </c>
      <c r="B12561" t="n">
        <v>3352</v>
      </c>
    </row>
    <row r="12562">
      <c r="A12562" t="inlineStr">
        <is>
          <t>www.motorparks.co.uk</t>
        </is>
      </c>
      <c r="B12562" t="n">
        <v>3352</v>
      </c>
    </row>
    <row r="12563">
      <c r="A12563" t="inlineStr">
        <is>
          <t>www.vampyvarnish.com</t>
        </is>
      </c>
      <c r="B12563" t="n">
        <v>3351</v>
      </c>
    </row>
    <row r="12564">
      <c r="A12564" t="inlineStr">
        <is>
          <t>www.sundayobserver.lk</t>
        </is>
      </c>
      <c r="B12564" t="n">
        <v>3351</v>
      </c>
    </row>
    <row r="12565">
      <c r="A12565" t="inlineStr">
        <is>
          <t>www.pdfmagaz.in</t>
        </is>
      </c>
      <c r="B12565" t="n">
        <v>3351</v>
      </c>
    </row>
    <row r="12566">
      <c r="A12566" t="inlineStr">
        <is>
          <t>goodtoknow.media.ipcdigital.co.uk</t>
        </is>
      </c>
      <c r="B12566" t="n">
        <v>3350</v>
      </c>
    </row>
    <row r="12567">
      <c r="A12567" t="inlineStr">
        <is>
          <t>img.peerspace.com</t>
        </is>
      </c>
      <c r="B12567" t="n">
        <v>3350</v>
      </c>
    </row>
    <row r="12568">
      <c r="A12568" t="inlineStr">
        <is>
          <t>api.curaytor.io</t>
        </is>
      </c>
      <c r="B12568" t="n">
        <v>3350</v>
      </c>
    </row>
    <row r="12569">
      <c r="A12569" t="inlineStr">
        <is>
          <t>burpple-2.imgix.net</t>
        </is>
      </c>
      <c r="B12569" t="n">
        <v>3350</v>
      </c>
    </row>
    <row r="12570">
      <c r="A12570" t="inlineStr">
        <is>
          <t>d2gc4meuhv69oo.cloudfront.net</t>
        </is>
      </c>
      <c r="B12570" t="n">
        <v>3350</v>
      </c>
    </row>
    <row r="12571">
      <c r="A12571" t="inlineStr">
        <is>
          <t>usm-feed-maine.s3.amazonaws.com</t>
        </is>
      </c>
      <c r="B12571" t="n">
        <v>3350</v>
      </c>
    </row>
    <row r="12572">
      <c r="A12572" t="inlineStr">
        <is>
          <t>www.promedxpress.com</t>
        </is>
      </c>
      <c r="B12572" t="n">
        <v>3350</v>
      </c>
    </row>
    <row r="12573">
      <c r="A12573" t="inlineStr">
        <is>
          <t>www.imanpro.net</t>
        </is>
      </c>
      <c r="B12573" t="n">
        <v>3350</v>
      </c>
    </row>
    <row r="12574">
      <c r="A12574" t="inlineStr">
        <is>
          <t>cdn.beams.co.jp</t>
        </is>
      </c>
      <c r="B12574" t="n">
        <v>3350</v>
      </c>
    </row>
    <row r="12575">
      <c r="A12575" t="inlineStr">
        <is>
          <t>media.brstatic.com</t>
        </is>
      </c>
      <c r="B12575" t="n">
        <v>3349</v>
      </c>
    </row>
    <row r="12576">
      <c r="A12576" t="inlineStr">
        <is>
          <t>www.wallpaperstogo.com</t>
        </is>
      </c>
      <c r="B12576" t="n">
        <v>3349</v>
      </c>
    </row>
    <row r="12577">
      <c r="A12577" t="inlineStr">
        <is>
          <t>www.okazje.info.pl</t>
        </is>
      </c>
      <c r="B12577" t="n">
        <v>3348</v>
      </c>
    </row>
    <row r="12578">
      <c r="A12578" t="inlineStr">
        <is>
          <t>dogshoppe.net</t>
        </is>
      </c>
      <c r="B12578" t="n">
        <v>3348</v>
      </c>
    </row>
    <row r="12579">
      <c r="A12579" t="inlineStr">
        <is>
          <t>www.jellypages.com</t>
        </is>
      </c>
      <c r="B12579" t="n">
        <v>3348</v>
      </c>
    </row>
    <row r="12580">
      <c r="A12580" t="inlineStr">
        <is>
          <t>www.csmedia1.com</t>
        </is>
      </c>
      <c r="B12580" t="n">
        <v>3348</v>
      </c>
    </row>
    <row r="12581">
      <c r="A12581" t="inlineStr">
        <is>
          <t>shop.carpetmart.com</t>
        </is>
      </c>
      <c r="B12581" t="n">
        <v>3348</v>
      </c>
    </row>
    <row r="12582">
      <c r="A12582" t="inlineStr">
        <is>
          <t>www.coloringpagesfortoddlers.com</t>
        </is>
      </c>
      <c r="B12582" t="n">
        <v>3348</v>
      </c>
    </row>
    <row r="12583">
      <c r="A12583" t="inlineStr">
        <is>
          <t>cdn.petsuppliesplace.com</t>
        </is>
      </c>
      <c r="B12583" t="n">
        <v>3348</v>
      </c>
    </row>
    <row r="12584">
      <c r="A12584" t="inlineStr">
        <is>
          <t>s.24.hu</t>
        </is>
      </c>
      <c r="B12584" t="n">
        <v>3347</v>
      </c>
    </row>
    <row r="12585">
      <c r="A12585" t="inlineStr">
        <is>
          <t>www.itbof.com</t>
        </is>
      </c>
      <c r="B12585" t="n">
        <v>3347</v>
      </c>
    </row>
    <row r="12586">
      <c r="A12586" t="inlineStr">
        <is>
          <t>d1r7bfp0lbkani.cloudfront.net</t>
        </is>
      </c>
      <c r="B12586" t="n">
        <v>3347</v>
      </c>
    </row>
    <row r="12587">
      <c r="A12587" t="inlineStr">
        <is>
          <t>cdn.mymustreads.com</t>
        </is>
      </c>
      <c r="B12587" t="n">
        <v>3347</v>
      </c>
    </row>
    <row r="12588">
      <c r="A12588" t="inlineStr">
        <is>
          <t>www.etnow.com</t>
        </is>
      </c>
      <c r="B12588" t="n">
        <v>3346</v>
      </c>
    </row>
    <row r="12589">
      <c r="A12589" t="inlineStr">
        <is>
          <t>meghdadit.com</t>
        </is>
      </c>
      <c r="B12589" t="n">
        <v>3346</v>
      </c>
    </row>
    <row r="12590">
      <c r="A12590" t="inlineStr">
        <is>
          <t>nhl.frgimages.com</t>
        </is>
      </c>
      <c r="B12590" t="n">
        <v>3345</v>
      </c>
    </row>
    <row r="12591">
      <c r="A12591" t="inlineStr">
        <is>
          <t>androidmodded.com</t>
        </is>
      </c>
      <c r="B12591" t="n">
        <v>3345</v>
      </c>
    </row>
    <row r="12592">
      <c r="A12592" t="inlineStr">
        <is>
          <t>weandthecolor.com</t>
        </is>
      </c>
      <c r="B12592" t="n">
        <v>3344</v>
      </c>
    </row>
    <row r="12593">
      <c r="A12593" t="inlineStr">
        <is>
          <t>static.tokkobroker.com</t>
        </is>
      </c>
      <c r="B12593" t="n">
        <v>3343</v>
      </c>
    </row>
    <row r="12594">
      <c r="A12594" t="inlineStr">
        <is>
          <t>www.languagecourse.net</t>
        </is>
      </c>
      <c r="B12594" t="n">
        <v>3343</v>
      </c>
    </row>
    <row r="12595">
      <c r="A12595" t="inlineStr">
        <is>
          <t>catalogue.swanngalleries.com</t>
        </is>
      </c>
      <c r="B12595" t="n">
        <v>3343</v>
      </c>
    </row>
    <row r="12596">
      <c r="A12596" t="inlineStr">
        <is>
          <t>thumbor.offerup.com</t>
        </is>
      </c>
      <c r="B12596" t="n">
        <v>3343</v>
      </c>
    </row>
    <row r="12597">
      <c r="A12597" t="inlineStr">
        <is>
          <t>image.echalk.com</t>
        </is>
      </c>
      <c r="B12597" t="n">
        <v>3342</v>
      </c>
    </row>
    <row r="12598">
      <c r="A12598" t="inlineStr">
        <is>
          <t>winelistaustralia.com.au</t>
        </is>
      </c>
      <c r="B12598" t="n">
        <v>3342</v>
      </c>
    </row>
    <row r="12599">
      <c r="A12599" t="inlineStr">
        <is>
          <t>sgcweb.s3.wasabisys.com</t>
        </is>
      </c>
      <c r="B12599" t="n">
        <v>3342</v>
      </c>
    </row>
    <row r="12600">
      <c r="A12600" t="inlineStr">
        <is>
          <t>cdn.vidyard.com</t>
        </is>
      </c>
      <c r="B12600" t="n">
        <v>3342</v>
      </c>
    </row>
    <row r="12601">
      <c r="A12601" t="inlineStr">
        <is>
          <t>sahlinstudio.com</t>
        </is>
      </c>
      <c r="B12601" t="n">
        <v>3342</v>
      </c>
    </row>
    <row r="12602">
      <c r="A12602" t="inlineStr">
        <is>
          <t>assets.sunshine.co.uk</t>
        </is>
      </c>
      <c r="B12602" t="n">
        <v>3341</v>
      </c>
    </row>
    <row r="12603">
      <c r="A12603" t="inlineStr">
        <is>
          <t>games-b26f.kxcdn.com</t>
        </is>
      </c>
      <c r="B12603" t="n">
        <v>3341</v>
      </c>
    </row>
    <row r="12604">
      <c r="A12604" t="inlineStr">
        <is>
          <t>www.excell-sports.com</t>
        </is>
      </c>
      <c r="B12604" t="n">
        <v>3341</v>
      </c>
    </row>
    <row r="12605">
      <c r="A12605" t="inlineStr">
        <is>
          <t>cdn.hcbrands.com</t>
        </is>
      </c>
      <c r="B12605" t="n">
        <v>3341</v>
      </c>
    </row>
    <row r="12606">
      <c r="A12606" t="inlineStr">
        <is>
          <t>www.snow-forecast.com</t>
        </is>
      </c>
      <c r="B12606" t="n">
        <v>3340</v>
      </c>
    </row>
    <row r="12607">
      <c r="A12607" t="inlineStr">
        <is>
          <t>di-uploads-pod4.dealerinspire.com</t>
        </is>
      </c>
      <c r="B12607" t="n">
        <v>3340</v>
      </c>
    </row>
    <row r="12608">
      <c r="A12608" t="inlineStr">
        <is>
          <t>staticseekingalpha.a.ssl.fastly.net</t>
        </is>
      </c>
      <c r="B12608" t="n">
        <v>3339</v>
      </c>
    </row>
    <row r="12609">
      <c r="A12609" t="inlineStr">
        <is>
          <t>img3.hotnessrater.com</t>
        </is>
      </c>
      <c r="B12609" t="n">
        <v>3339</v>
      </c>
    </row>
    <row r="12610">
      <c r="A12610" t="inlineStr">
        <is>
          <t>www5.gowebpix.com</t>
        </is>
      </c>
      <c r="B12610" t="n">
        <v>3339</v>
      </c>
    </row>
    <row r="12611">
      <c r="A12611" t="inlineStr">
        <is>
          <t>az95169.vo.msecnd.net</t>
        </is>
      </c>
      <c r="B12611" t="n">
        <v>3338</v>
      </c>
    </row>
    <row r="12612">
      <c r="A12612" t="inlineStr">
        <is>
          <t>contestchest.com</t>
        </is>
      </c>
      <c r="B12612" t="n">
        <v>3338</v>
      </c>
    </row>
    <row r="12613">
      <c r="A12613" t="inlineStr">
        <is>
          <t>andreacoaches.hipcast.com</t>
        </is>
      </c>
      <c r="B12613" t="n">
        <v>3338</v>
      </c>
    </row>
    <row r="12614">
      <c r="A12614" t="inlineStr">
        <is>
          <t>www.destructoid.com</t>
        </is>
      </c>
      <c r="B12614" t="n">
        <v>3337</v>
      </c>
    </row>
    <row r="12615">
      <c r="A12615" t="inlineStr">
        <is>
          <t>medalbook.herokuapp.com</t>
        </is>
      </c>
      <c r="B12615" t="n">
        <v>3337</v>
      </c>
    </row>
    <row r="12616">
      <c r="A12616" t="inlineStr">
        <is>
          <t>www.designfootball.com</t>
        </is>
      </c>
      <c r="B12616" t="n">
        <v>3337</v>
      </c>
    </row>
    <row r="12617">
      <c r="A12617" t="inlineStr">
        <is>
          <t>20.cdn.ekm.net</t>
        </is>
      </c>
      <c r="B12617" t="n">
        <v>3337</v>
      </c>
    </row>
    <row r="12618">
      <c r="A12618" t="inlineStr">
        <is>
          <t>www.modestmoney.com</t>
        </is>
      </c>
      <c r="B12618" t="n">
        <v>3337</v>
      </c>
    </row>
    <row r="12619">
      <c r="A12619" t="inlineStr">
        <is>
          <t>trendystylewholesale.com</t>
        </is>
      </c>
      <c r="B12619" t="n">
        <v>3336</v>
      </c>
    </row>
    <row r="12620">
      <c r="A12620" t="inlineStr">
        <is>
          <t>www.lawbookexchange.com</t>
        </is>
      </c>
      <c r="B12620" t="n">
        <v>3335</v>
      </c>
    </row>
    <row r="12621">
      <c r="A12621" t="inlineStr">
        <is>
          <t>cdn.aspentimes.com</t>
        </is>
      </c>
      <c r="B12621" t="n">
        <v>3335</v>
      </c>
    </row>
    <row r="12622">
      <c r="A12622" t="inlineStr">
        <is>
          <t>img.trendus.co.kr</t>
        </is>
      </c>
      <c r="B12622" t="n">
        <v>3335</v>
      </c>
    </row>
    <row r="12623">
      <c r="A12623" t="inlineStr">
        <is>
          <t>www.kswo.com</t>
        </is>
      </c>
      <c r="B12623" t="n">
        <v>3334</v>
      </c>
    </row>
    <row r="12624">
      <c r="A12624" t="inlineStr">
        <is>
          <t>starwarsblog.starwars.com</t>
        </is>
      </c>
      <c r="B12624" t="n">
        <v>3334</v>
      </c>
    </row>
    <row r="12625">
      <c r="A12625" t="inlineStr">
        <is>
          <t>www.beatcameraa.com</t>
        </is>
      </c>
      <c r="B12625" t="n">
        <v>3334</v>
      </c>
    </row>
    <row r="12626">
      <c r="A12626" t="inlineStr">
        <is>
          <t>www.zerokaata.com</t>
        </is>
      </c>
      <c r="B12626" t="n">
        <v>3334</v>
      </c>
    </row>
    <row r="12627">
      <c r="A12627" t="inlineStr">
        <is>
          <t>www.costumeslife.com</t>
        </is>
      </c>
      <c r="B12627" t="n">
        <v>3334</v>
      </c>
    </row>
    <row r="12628">
      <c r="A12628" t="inlineStr">
        <is>
          <t>bluegrasstoday-wpengine.netdna-ssl.com</t>
        </is>
      </c>
      <c r="B12628" t="n">
        <v>3334</v>
      </c>
    </row>
    <row r="12629">
      <c r="A12629" t="inlineStr">
        <is>
          <t>www.bulkcolor.com</t>
        </is>
      </c>
      <c r="B12629" t="n">
        <v>3334</v>
      </c>
    </row>
    <row r="12630">
      <c r="A12630" t="inlineStr">
        <is>
          <t>www.trucksnl.com</t>
        </is>
      </c>
      <c r="B12630" t="n">
        <v>3333</v>
      </c>
    </row>
    <row r="12631">
      <c r="A12631" t="inlineStr">
        <is>
          <t>metalitalia.com</t>
        </is>
      </c>
      <c r="B12631" t="n">
        <v>3332</v>
      </c>
    </row>
    <row r="12632">
      <c r="A12632" t="inlineStr">
        <is>
          <t>estatic.languagecourse.net</t>
        </is>
      </c>
      <c r="B12632" t="n">
        <v>3332</v>
      </c>
    </row>
    <row r="12633">
      <c r="A12633" t="inlineStr">
        <is>
          <t>www.dealbyethan.com</t>
        </is>
      </c>
      <c r="B12633" t="n">
        <v>3332</v>
      </c>
    </row>
    <row r="12634">
      <c r="A12634" t="inlineStr">
        <is>
          <t>www.jouwkleurplaten.nl</t>
        </is>
      </c>
      <c r="B12634" t="n">
        <v>3332</v>
      </c>
    </row>
    <row r="12635">
      <c r="A12635" t="inlineStr">
        <is>
          <t>www.reviewgist.com</t>
        </is>
      </c>
      <c r="B12635" t="n">
        <v>3332</v>
      </c>
    </row>
    <row r="12636">
      <c r="A12636" t="inlineStr">
        <is>
          <t>cdn.deguisetoi.fr</t>
        </is>
      </c>
      <c r="B12636" t="n">
        <v>3332</v>
      </c>
    </row>
    <row r="12637">
      <c r="A12637" t="inlineStr">
        <is>
          <t>lollyjane.com</t>
        </is>
      </c>
      <c r="B12637" t="n">
        <v>3332</v>
      </c>
    </row>
    <row r="12638">
      <c r="A12638" t="inlineStr">
        <is>
          <t>d8ys5mrbqhmjx.cloudfront.net</t>
        </is>
      </c>
      <c r="B12638" t="n">
        <v>3331</v>
      </c>
    </row>
    <row r="12639">
      <c r="A12639" t="inlineStr">
        <is>
          <t>economist.com.na</t>
        </is>
      </c>
      <c r="B12639" t="n">
        <v>3331</v>
      </c>
    </row>
    <row r="12640">
      <c r="A12640" t="inlineStr">
        <is>
          <t>arcadiacmsprodblob.blob.core.windows.net</t>
        </is>
      </c>
      <c r="B12640" t="n">
        <v>3330</v>
      </c>
    </row>
    <row r="12641">
      <c r="A12641" t="inlineStr">
        <is>
          <t>parkers-images.bauersecure.com</t>
        </is>
      </c>
      <c r="B12641" t="n">
        <v>3330</v>
      </c>
    </row>
    <row r="12642">
      <c r="A12642" t="inlineStr">
        <is>
          <t>images-eds-ssl.xboxlive.com</t>
        </is>
      </c>
      <c r="B12642" t="n">
        <v>3330</v>
      </c>
    </row>
    <row r="12643">
      <c r="A12643" t="inlineStr">
        <is>
          <t>lyanaprintable.com</t>
        </is>
      </c>
      <c r="B12643" t="n">
        <v>3330</v>
      </c>
    </row>
    <row r="12644">
      <c r="A12644" t="inlineStr">
        <is>
          <t>www.egypttoday.com</t>
        </is>
      </c>
      <c r="B12644" t="n">
        <v>3329</v>
      </c>
    </row>
    <row r="12645">
      <c r="A12645" t="inlineStr">
        <is>
          <t>www.droid-life.com</t>
        </is>
      </c>
      <c r="B12645" t="n">
        <v>3328</v>
      </c>
    </row>
    <row r="12646">
      <c r="A12646" t="inlineStr">
        <is>
          <t>netart.us</t>
        </is>
      </c>
      <c r="B12646" t="n">
        <v>3328</v>
      </c>
    </row>
    <row r="12647">
      <c r="A12647" t="inlineStr">
        <is>
          <t>cdn.gorillasurplus.com</t>
        </is>
      </c>
      <c r="B12647" t="n">
        <v>3328</v>
      </c>
    </row>
    <row r="12648">
      <c r="A12648" t="inlineStr">
        <is>
          <t>www.carters.com</t>
        </is>
      </c>
      <c r="B12648" t="n">
        <v>3328</v>
      </c>
    </row>
    <row r="12649">
      <c r="A12649" t="inlineStr">
        <is>
          <t>seminolesweb-8b76.kxcdn.com</t>
        </is>
      </c>
      <c r="B12649" t="n">
        <v>3328</v>
      </c>
    </row>
    <row r="12650">
      <c r="A12650" t="inlineStr">
        <is>
          <t>31.cdn.bit2host.eu</t>
        </is>
      </c>
      <c r="B12650" t="n">
        <v>3328</v>
      </c>
    </row>
    <row r="12651">
      <c r="A12651" t="inlineStr">
        <is>
          <t>cdn.agradiservices.net</t>
        </is>
      </c>
      <c r="B12651" t="n">
        <v>3327</v>
      </c>
    </row>
    <row r="12652">
      <c r="A12652" t="inlineStr">
        <is>
          <t>www.county.wedding</t>
        </is>
      </c>
      <c r="B12652" t="n">
        <v>3327</v>
      </c>
    </row>
    <row r="12653">
      <c r="A12653" t="inlineStr">
        <is>
          <t>www.buydig.com</t>
        </is>
      </c>
      <c r="B12653" t="n">
        <v>3327</v>
      </c>
    </row>
    <row r="12654">
      <c r="A12654" t="inlineStr">
        <is>
          <t>collection.australiansportsmuseum.org.au</t>
        </is>
      </c>
      <c r="B12654" t="n">
        <v>3327</v>
      </c>
    </row>
    <row r="12655">
      <c r="A12655" t="inlineStr">
        <is>
          <t>www.allfix.co.uk</t>
        </is>
      </c>
      <c r="B12655" t="n">
        <v>3327</v>
      </c>
    </row>
    <row r="12656">
      <c r="A12656" t="inlineStr">
        <is>
          <t>www.coinweek.com</t>
        </is>
      </c>
      <c r="B12656" t="n">
        <v>3325</v>
      </c>
    </row>
    <row r="12657">
      <c r="A12657" t="inlineStr">
        <is>
          <t>www.kenarry.com</t>
        </is>
      </c>
      <c r="B12657" t="n">
        <v>3325</v>
      </c>
    </row>
    <row r="12658">
      <c r="A12658" t="inlineStr">
        <is>
          <t>image.posterlounge.it</t>
        </is>
      </c>
      <c r="B12658" t="n">
        <v>3325</v>
      </c>
    </row>
    <row r="12659">
      <c r="A12659" t="inlineStr">
        <is>
          <t>staticx-tuner.zacks.com</t>
        </is>
      </c>
      <c r="B12659" t="n">
        <v>3325</v>
      </c>
    </row>
    <row r="12660">
      <c r="A12660" t="inlineStr">
        <is>
          <t>images.antiquesatlas.com</t>
        </is>
      </c>
      <c r="B12660" t="n">
        <v>3325</v>
      </c>
    </row>
    <row r="12661">
      <c r="A12661" t="inlineStr">
        <is>
          <t>www.terrorism-info.org.il</t>
        </is>
      </c>
      <c r="B12661" t="n">
        <v>3324</v>
      </c>
    </row>
    <row r="12662">
      <c r="A12662" t="inlineStr">
        <is>
          <t>aodhruadh.org</t>
        </is>
      </c>
      <c r="B12662" t="n">
        <v>3324</v>
      </c>
    </row>
    <row r="12663">
      <c r="A12663" t="inlineStr">
        <is>
          <t>burpple-1.imgix.net</t>
        </is>
      </c>
      <c r="B12663" t="n">
        <v>3324</v>
      </c>
    </row>
    <row r="12664">
      <c r="A12664" t="inlineStr">
        <is>
          <t>ei.phncdn.com</t>
        </is>
      </c>
      <c r="B12664" t="n">
        <v>3324</v>
      </c>
    </row>
    <row r="12665">
      <c r="A12665" t="inlineStr">
        <is>
          <t>www.makeandtakes.com</t>
        </is>
      </c>
      <c r="B12665" t="n">
        <v>3324</v>
      </c>
    </row>
    <row r="12666">
      <c r="A12666" t="inlineStr">
        <is>
          <t>hwpi.harvard.edu</t>
        </is>
      </c>
      <c r="B12666" t="n">
        <v>3324</v>
      </c>
    </row>
    <row r="12667">
      <c r="A12667" t="inlineStr">
        <is>
          <t>www.industrialequipmenty.com</t>
        </is>
      </c>
      <c r="B12667" t="n">
        <v>3323</v>
      </c>
    </row>
    <row r="12668">
      <c r="A12668" t="inlineStr">
        <is>
          <t>www.outletjoyeria.com</t>
        </is>
      </c>
      <c r="B12668" t="n">
        <v>3323</v>
      </c>
    </row>
    <row r="12669">
      <c r="A12669" t="inlineStr">
        <is>
          <t>www.poppinsbags.com</t>
        </is>
      </c>
      <c r="B12669" t="n">
        <v>3323</v>
      </c>
    </row>
    <row r="12670">
      <c r="A12670" t="inlineStr">
        <is>
          <t>cdn1.static-tgdp.com</t>
        </is>
      </c>
      <c r="B12670" t="n">
        <v>3323</v>
      </c>
    </row>
    <row r="12671">
      <c r="A12671" t="inlineStr">
        <is>
          <t>assets.irinnews.org</t>
        </is>
      </c>
      <c r="B12671" t="n">
        <v>3323</v>
      </c>
    </row>
    <row r="12672">
      <c r="A12672" t="inlineStr">
        <is>
          <t>www.thisiswiltshire.co.uk</t>
        </is>
      </c>
      <c r="B12672" t="n">
        <v>3323</v>
      </c>
    </row>
    <row r="12673">
      <c r="A12673" t="inlineStr">
        <is>
          <t>www.offshoreonly.com</t>
        </is>
      </c>
      <c r="B12673" t="n">
        <v>3322</v>
      </c>
    </row>
    <row r="12674">
      <c r="A12674" t="inlineStr">
        <is>
          <t>atcimages.kbb.com</t>
        </is>
      </c>
      <c r="B12674" t="n">
        <v>3322</v>
      </c>
    </row>
    <row r="12675">
      <c r="A12675" t="inlineStr">
        <is>
          <t>gd3.alicdn.com</t>
        </is>
      </c>
      <c r="B12675" t="n">
        <v>3321</v>
      </c>
    </row>
    <row r="12676">
      <c r="A12676" t="inlineStr">
        <is>
          <t>cdn2.veltra.com</t>
        </is>
      </c>
      <c r="B12676" t="n">
        <v>3320</v>
      </c>
    </row>
    <row r="12677">
      <c r="A12677" t="inlineStr">
        <is>
          <t>www.macfixit.com.au</t>
        </is>
      </c>
      <c r="B12677" t="n">
        <v>3320</v>
      </c>
    </row>
    <row r="12678">
      <c r="A12678" t="inlineStr">
        <is>
          <t>images.eil.com</t>
        </is>
      </c>
      <c r="B12678" t="n">
        <v>3320</v>
      </c>
    </row>
    <row r="12679">
      <c r="A12679" t="inlineStr">
        <is>
          <t>static.mammut.com</t>
        </is>
      </c>
      <c r="B12679" t="n">
        <v>3320</v>
      </c>
    </row>
    <row r="12680">
      <c r="A12680" t="inlineStr">
        <is>
          <t>www.birdsinfocus.com</t>
        </is>
      </c>
      <c r="B12680" t="n">
        <v>3319</v>
      </c>
    </row>
    <row r="12681">
      <c r="A12681" t="inlineStr">
        <is>
          <t>d1bm3dmew779uf.cloudfront.net</t>
        </is>
      </c>
      <c r="B12681" t="n">
        <v>3319</v>
      </c>
    </row>
    <row r="12682">
      <c r="A12682" t="inlineStr">
        <is>
          <t>dq1niho2427i9.cloudfront.net</t>
        </is>
      </c>
      <c r="B12682" t="n">
        <v>3319</v>
      </c>
    </row>
    <row r="12683">
      <c r="A12683" t="inlineStr">
        <is>
          <t>inventorspot.com</t>
        </is>
      </c>
      <c r="B12683" t="n">
        <v>3319</v>
      </c>
    </row>
    <row r="12684">
      <c r="A12684" t="inlineStr">
        <is>
          <t>cdn.axthumbs.com</t>
        </is>
      </c>
      <c r="B12684" t="n">
        <v>3319</v>
      </c>
    </row>
    <row r="12685">
      <c r="A12685" t="inlineStr">
        <is>
          <t>lygte-info.dk</t>
        </is>
      </c>
      <c r="B12685" t="n">
        <v>3318</v>
      </c>
    </row>
    <row r="12686">
      <c r="A12686" t="inlineStr">
        <is>
          <t>classroomclipart.com</t>
        </is>
      </c>
      <c r="B12686" t="n">
        <v>3318</v>
      </c>
    </row>
    <row r="12687">
      <c r="A12687" t="inlineStr">
        <is>
          <t>www.4prom.co.uk</t>
        </is>
      </c>
      <c r="B12687" t="n">
        <v>3318</v>
      </c>
    </row>
    <row r="12688">
      <c r="A12688" t="inlineStr">
        <is>
          <t>vinc.gumlet.io</t>
        </is>
      </c>
      <c r="B12688" t="n">
        <v>3317</v>
      </c>
    </row>
    <row r="12689">
      <c r="A12689" t="inlineStr">
        <is>
          <t>www.thetelegraphandargus.co.uk</t>
        </is>
      </c>
      <c r="B12689" t="n">
        <v>3316</v>
      </c>
    </row>
    <row r="12690">
      <c r="A12690" t="inlineStr">
        <is>
          <t>www.autodata1.com</t>
        </is>
      </c>
      <c r="B12690" t="n">
        <v>3316</v>
      </c>
    </row>
    <row r="12691">
      <c r="A12691" t="inlineStr">
        <is>
          <t>www.oiidesign.se</t>
        </is>
      </c>
      <c r="B12691" t="n">
        <v>3316</v>
      </c>
    </row>
    <row r="12692">
      <c r="A12692" t="inlineStr">
        <is>
          <t>global-loc.mediagen.fr</t>
        </is>
      </c>
      <c r="B12692" t="n">
        <v>3315</v>
      </c>
    </row>
    <row r="12693">
      <c r="A12693" t="inlineStr">
        <is>
          <t>www.freewheel.co.uk</t>
        </is>
      </c>
      <c r="B12693" t="n">
        <v>3315</v>
      </c>
    </row>
    <row r="12694">
      <c r="A12694" t="inlineStr">
        <is>
          <t>www.jagranjosh.com</t>
        </is>
      </c>
      <c r="B12694" t="n">
        <v>3315</v>
      </c>
    </row>
    <row r="12695">
      <c r="A12695" t="inlineStr">
        <is>
          <t>static.icy-veins.com</t>
        </is>
      </c>
      <c r="B12695" t="n">
        <v>3315</v>
      </c>
    </row>
    <row r="12696">
      <c r="A12696" t="inlineStr">
        <is>
          <t>images.digitalspy.co.uk</t>
        </is>
      </c>
      <c r="B12696" t="n">
        <v>3315</v>
      </c>
    </row>
    <row r="12697">
      <c r="A12697" t="inlineStr">
        <is>
          <t>wtffunfact.com</t>
        </is>
      </c>
      <c r="B12697" t="n">
        <v>3314</v>
      </c>
    </row>
    <row r="12698">
      <c r="A12698" t="inlineStr">
        <is>
          <t>rep-lica.ru</t>
        </is>
      </c>
      <c r="B12698" t="n">
        <v>3314</v>
      </c>
    </row>
    <row r="12699">
      <c r="A12699" t="inlineStr">
        <is>
          <t>road.cc</t>
        </is>
      </c>
      <c r="B12699" t="n">
        <v>3314</v>
      </c>
    </row>
    <row r="12700">
      <c r="A12700" t="inlineStr">
        <is>
          <t>cdn.season-of-mist.com</t>
        </is>
      </c>
      <c r="B12700" t="n">
        <v>3314</v>
      </c>
    </row>
    <row r="12701">
      <c r="A12701" t="inlineStr">
        <is>
          <t>mirknig.su:443</t>
        </is>
      </c>
      <c r="B12701" t="n">
        <v>3313</v>
      </c>
    </row>
    <row r="12702">
      <c r="A12702" t="inlineStr">
        <is>
          <t>famousstardom.com</t>
        </is>
      </c>
      <c r="B12702" t="n">
        <v>3313</v>
      </c>
    </row>
    <row r="12703">
      <c r="A12703" t="inlineStr">
        <is>
          <t>www.realtree.com</t>
        </is>
      </c>
      <c r="B12703" t="n">
        <v>3313</v>
      </c>
    </row>
    <row r="12704">
      <c r="A12704" t="inlineStr">
        <is>
          <t>www.morimiss.com</t>
        </is>
      </c>
      <c r="B12704" t="n">
        <v>3313</v>
      </c>
    </row>
    <row r="12705">
      <c r="A12705" t="inlineStr">
        <is>
          <t>cultfaction.files.wordpress.com</t>
        </is>
      </c>
      <c r="B12705" t="n">
        <v>3312</v>
      </c>
    </row>
    <row r="12706">
      <c r="A12706" t="inlineStr">
        <is>
          <t>image.mlive.com</t>
        </is>
      </c>
      <c r="B12706" t="n">
        <v>3312</v>
      </c>
    </row>
    <row r="12707">
      <c r="A12707" t="inlineStr">
        <is>
          <t>cdn8.dissolve.com</t>
        </is>
      </c>
      <c r="B12707" t="n">
        <v>3312</v>
      </c>
    </row>
    <row r="12708">
      <c r="A12708" t="inlineStr">
        <is>
          <t>cache-bitify.netdna-ssl.com</t>
        </is>
      </c>
      <c r="B12708" t="n">
        <v>3312</v>
      </c>
    </row>
    <row r="12709">
      <c r="A12709" t="inlineStr">
        <is>
          <t>img.hebus.com</t>
        </is>
      </c>
      <c r="B12709" t="n">
        <v>3311</v>
      </c>
    </row>
    <row r="12710">
      <c r="A12710" t="inlineStr">
        <is>
          <t>www.nostalgeek.ch</t>
        </is>
      </c>
      <c r="B12710" t="n">
        <v>3311</v>
      </c>
    </row>
    <row r="12711">
      <c r="A12711" t="inlineStr">
        <is>
          <t>www.patiosme.com</t>
        </is>
      </c>
      <c r="B12711" t="n">
        <v>3311</v>
      </c>
    </row>
    <row r="12712">
      <c r="A12712" t="inlineStr">
        <is>
          <t>img1.homefinder.com</t>
        </is>
      </c>
      <c r="B12712" t="n">
        <v>3310</v>
      </c>
    </row>
    <row r="12713">
      <c r="A12713" t="inlineStr">
        <is>
          <t>mgl.skyrock.net</t>
        </is>
      </c>
      <c r="B12713" t="n">
        <v>3310</v>
      </c>
    </row>
    <row r="12714">
      <c r="A12714" t="inlineStr">
        <is>
          <t>img12.shop-pro.jp</t>
        </is>
      </c>
      <c r="B12714" t="n">
        <v>3310</v>
      </c>
    </row>
    <row r="12715">
      <c r="A12715" t="inlineStr">
        <is>
          <t>cdnssl.nu3.de</t>
        </is>
      </c>
      <c r="B12715" t="n">
        <v>3310</v>
      </c>
    </row>
    <row r="12716">
      <c r="A12716" t="inlineStr">
        <is>
          <t>www.stylesgap.com</t>
        </is>
      </c>
      <c r="B12716" t="n">
        <v>3310</v>
      </c>
    </row>
    <row r="12717">
      <c r="A12717" t="inlineStr">
        <is>
          <t>external-content.duckduckgo.com</t>
        </is>
      </c>
      <c r="B12717" t="n">
        <v>3310</v>
      </c>
    </row>
    <row r="12718">
      <c r="A12718" t="inlineStr">
        <is>
          <t>www.defencetalk.com</t>
        </is>
      </c>
      <c r="B12718" t="n">
        <v>3310</v>
      </c>
    </row>
    <row r="12719">
      <c r="A12719" t="inlineStr">
        <is>
          <t>d1ycl3zewbvuig.cloudfront.net</t>
        </is>
      </c>
      <c r="B12719" t="n">
        <v>3310</v>
      </c>
    </row>
    <row r="12720">
      <c r="A12720" t="inlineStr">
        <is>
          <t>dynaimage.cdn.cnn.com</t>
        </is>
      </c>
      <c r="B12720" t="n">
        <v>3309</v>
      </c>
    </row>
    <row r="12721">
      <c r="A12721" t="inlineStr">
        <is>
          <t>celebrityaccess.com</t>
        </is>
      </c>
      <c r="B12721" t="n">
        <v>3309</v>
      </c>
    </row>
    <row r="12722">
      <c r="A12722" t="inlineStr">
        <is>
          <t>images.hollandandbarrettimages.co.uk</t>
        </is>
      </c>
      <c r="B12722" t="n">
        <v>3309</v>
      </c>
    </row>
    <row r="12723">
      <c r="A12723" t="inlineStr">
        <is>
          <t>shotonwhat.com</t>
        </is>
      </c>
      <c r="B12723" t="n">
        <v>3308</v>
      </c>
    </row>
    <row r="12724">
      <c r="A12724" t="inlineStr">
        <is>
          <t>static.fashionup.ro</t>
        </is>
      </c>
      <c r="B12724" t="n">
        <v>3308</v>
      </c>
    </row>
    <row r="12725">
      <c r="A12725" t="inlineStr">
        <is>
          <t>www.carsautobuyer.com</t>
        </is>
      </c>
      <c r="B12725" t="n">
        <v>3307</v>
      </c>
    </row>
    <row r="12726">
      <c r="A12726" t="inlineStr">
        <is>
          <t>ugc.futurelearn.com</t>
        </is>
      </c>
      <c r="B12726" t="n">
        <v>3307</v>
      </c>
    </row>
    <row r="12727">
      <c r="A12727" t="inlineStr">
        <is>
          <t>knowinsiders.com</t>
        </is>
      </c>
      <c r="B12727" t="n">
        <v>3307</v>
      </c>
    </row>
    <row r="12728">
      <c r="A12728" t="inlineStr">
        <is>
          <t>img.raagalahari.com</t>
        </is>
      </c>
      <c r="B12728" t="n">
        <v>3306</v>
      </c>
    </row>
    <row r="12729">
      <c r="A12729" t="inlineStr">
        <is>
          <t>ivcjournal.com</t>
        </is>
      </c>
      <c r="B12729" t="n">
        <v>3305</v>
      </c>
    </row>
    <row r="12730">
      <c r="A12730" t="inlineStr">
        <is>
          <t>freerangestock.com</t>
        </is>
      </c>
      <c r="B12730" t="n">
        <v>3305</v>
      </c>
    </row>
    <row r="12731">
      <c r="A12731" t="inlineStr">
        <is>
          <t>photos6.spartoo.gr</t>
        </is>
      </c>
      <c r="B12731" t="n">
        <v>3304</v>
      </c>
    </row>
    <row r="12732">
      <c r="A12732" t="inlineStr">
        <is>
          <t>www.cosplayshopper.com</t>
        </is>
      </c>
      <c r="B12732" t="n">
        <v>3304</v>
      </c>
    </row>
    <row r="12733">
      <c r="A12733" t="inlineStr">
        <is>
          <t>www.rarevintagewear.com</t>
        </is>
      </c>
      <c r="B12733" t="n">
        <v>3304</v>
      </c>
    </row>
    <row r="12734">
      <c r="A12734" t="inlineStr">
        <is>
          <t>cdn5.coloringcrew.com</t>
        </is>
      </c>
      <c r="B12734" t="n">
        <v>3304</v>
      </c>
    </row>
    <row r="12735">
      <c r="A12735" t="inlineStr">
        <is>
          <t>www.news.lk</t>
        </is>
      </c>
      <c r="B12735" t="n">
        <v>3303</v>
      </c>
    </row>
    <row r="12736">
      <c r="A12736" t="inlineStr">
        <is>
          <t>collections.musee-mccord.qc.ca</t>
        </is>
      </c>
      <c r="B12736" t="n">
        <v>3302</v>
      </c>
    </row>
    <row r="12737">
      <c r="A12737" t="inlineStr">
        <is>
          <t>www.superteacherworksheets.com</t>
        </is>
      </c>
      <c r="B12737" t="n">
        <v>3302</v>
      </c>
    </row>
    <row r="12738">
      <c r="A12738" t="inlineStr">
        <is>
          <t>burpple-3.imgix.net</t>
        </is>
      </c>
      <c r="B12738" t="n">
        <v>3302</v>
      </c>
    </row>
    <row r="12739">
      <c r="A12739" t="inlineStr">
        <is>
          <t>dxn4q13eci7ra.cloudfront.net</t>
        </is>
      </c>
      <c r="B12739" t="n">
        <v>3302</v>
      </c>
    </row>
    <row r="12740">
      <c r="A12740" t="inlineStr">
        <is>
          <t>defaiya.com</t>
        </is>
      </c>
      <c r="B12740" t="n">
        <v>3302</v>
      </c>
    </row>
    <row r="12741">
      <c r="A12741" t="inlineStr">
        <is>
          <t>images.baby-walz.de</t>
        </is>
      </c>
      <c r="B12741" t="n">
        <v>3302</v>
      </c>
    </row>
    <row r="12742">
      <c r="A12742" t="inlineStr">
        <is>
          <t>www.animeprintz.com</t>
        </is>
      </c>
      <c r="B12742" t="n">
        <v>3302</v>
      </c>
    </row>
    <row r="12743">
      <c r="A12743" t="inlineStr">
        <is>
          <t>www.helzberg.com</t>
        </is>
      </c>
      <c r="B12743" t="n">
        <v>3302</v>
      </c>
    </row>
    <row r="12744">
      <c r="A12744" t="inlineStr">
        <is>
          <t>www.rebelscum.com</t>
        </is>
      </c>
      <c r="B12744" t="n">
        <v>3302</v>
      </c>
    </row>
    <row r="12745">
      <c r="A12745" t="inlineStr">
        <is>
          <t>media.bahag.com</t>
        </is>
      </c>
      <c r="B12745" t="n">
        <v>3301</v>
      </c>
    </row>
    <row r="12746">
      <c r="A12746" t="inlineStr">
        <is>
          <t>a1.cdn.japantravel.com</t>
        </is>
      </c>
      <c r="B12746" t="n">
        <v>3301</v>
      </c>
    </row>
    <row r="12747">
      <c r="A12747" t="inlineStr">
        <is>
          <t>electricaldirect-assets.s3.amazonaws.com</t>
        </is>
      </c>
      <c r="B12747" t="n">
        <v>3301</v>
      </c>
    </row>
    <row r="12748">
      <c r="A12748" t="inlineStr">
        <is>
          <t>fxtheme.com</t>
        </is>
      </c>
      <c r="B12748" t="n">
        <v>3300</v>
      </c>
    </row>
    <row r="12749">
      <c r="A12749" t="inlineStr">
        <is>
          <t>bestartnails.com</t>
        </is>
      </c>
      <c r="B12749" t="n">
        <v>3300</v>
      </c>
    </row>
    <row r="12750">
      <c r="A12750" t="inlineStr">
        <is>
          <t>images.barnebys.com</t>
        </is>
      </c>
      <c r="B12750" t="n">
        <v>3299</v>
      </c>
    </row>
    <row r="12751">
      <c r="A12751" t="inlineStr">
        <is>
          <t>d12oja0ew7x0i8.cloudfront.net</t>
        </is>
      </c>
      <c r="B12751" t="n">
        <v>3299</v>
      </c>
    </row>
    <row r="12752">
      <c r="A12752" t="inlineStr">
        <is>
          <t>cdn2.gsmarena.com</t>
        </is>
      </c>
      <c r="B12752" t="n">
        <v>3299</v>
      </c>
    </row>
    <row r="12753">
      <c r="A12753" t="inlineStr">
        <is>
          <t>img.webmd.com</t>
        </is>
      </c>
      <c r="B12753" t="n">
        <v>3298</v>
      </c>
    </row>
    <row r="12754">
      <c r="A12754" t="inlineStr">
        <is>
          <t>images.enstarz.com</t>
        </is>
      </c>
      <c r="B12754" t="n">
        <v>3298</v>
      </c>
    </row>
    <row r="12755">
      <c r="A12755" t="inlineStr">
        <is>
          <t>ii3.pepperfry.com</t>
        </is>
      </c>
      <c r="B12755" t="n">
        <v>3297</v>
      </c>
    </row>
    <row r="12756">
      <c r="A12756" t="inlineStr">
        <is>
          <t>www.sbsupply.be</t>
        </is>
      </c>
      <c r="B12756" t="n">
        <v>3297</v>
      </c>
    </row>
    <row r="12757">
      <c r="A12757" t="inlineStr">
        <is>
          <t>www.4rentargentina.com</t>
        </is>
      </c>
      <c r="B12757" t="n">
        <v>3297</v>
      </c>
    </row>
    <row r="12758">
      <c r="A12758" t="inlineStr">
        <is>
          <t>s0.wp.com</t>
        </is>
      </c>
      <c r="B12758" t="n">
        <v>3297</v>
      </c>
    </row>
    <row r="12759">
      <c r="A12759" t="inlineStr">
        <is>
          <t>www.handbagsdesigner.cn</t>
        </is>
      </c>
      <c r="B12759" t="n">
        <v>3296</v>
      </c>
    </row>
    <row r="12760">
      <c r="A12760" t="inlineStr">
        <is>
          <t>cdn.x123movies.net</t>
        </is>
      </c>
      <c r="B12760" t="n">
        <v>3296</v>
      </c>
    </row>
    <row r="12761">
      <c r="A12761" t="inlineStr">
        <is>
          <t>www.tianex.com</t>
        </is>
      </c>
      <c r="B12761" t="n">
        <v>3296</v>
      </c>
    </row>
    <row r="12762">
      <c r="A12762" t="inlineStr">
        <is>
          <t>product-image.juniqe-production.juniqe.com</t>
        </is>
      </c>
      <c r="B12762" t="n">
        <v>3295</v>
      </c>
    </row>
    <row r="12763">
      <c r="A12763" t="inlineStr">
        <is>
          <t>img.dotphoto.com</t>
        </is>
      </c>
      <c r="B12763" t="n">
        <v>3295</v>
      </c>
    </row>
    <row r="12764">
      <c r="A12764" t="inlineStr">
        <is>
          <t>www.swim2000.com</t>
        </is>
      </c>
      <c r="B12764" t="n">
        <v>3295</v>
      </c>
    </row>
    <row r="12765">
      <c r="A12765" t="inlineStr">
        <is>
          <t>static.abeka.com</t>
        </is>
      </c>
      <c r="B12765" t="n">
        <v>3294</v>
      </c>
    </row>
    <row r="12766">
      <c r="A12766" t="inlineStr">
        <is>
          <t>www.indiaherald.com</t>
        </is>
      </c>
      <c r="B12766" t="n">
        <v>3294</v>
      </c>
    </row>
    <row r="12767">
      <c r="A12767" t="inlineStr">
        <is>
          <t>www.toysrus.com.my</t>
        </is>
      </c>
      <c r="B12767" t="n">
        <v>3294</v>
      </c>
    </row>
    <row r="12768">
      <c r="A12768" t="inlineStr">
        <is>
          <t>www.leroymerlin.fr</t>
        </is>
      </c>
      <c r="B12768" t="n">
        <v>3293</v>
      </c>
    </row>
    <row r="12769">
      <c r="A12769" t="inlineStr">
        <is>
          <t>www.wellappointedhouse.com</t>
        </is>
      </c>
      <c r="B12769" t="n">
        <v>3293</v>
      </c>
    </row>
    <row r="12770">
      <c r="A12770" t="inlineStr">
        <is>
          <t>www.softairgames.net</t>
        </is>
      </c>
      <c r="B12770" t="n">
        <v>3292</v>
      </c>
    </row>
    <row r="12771">
      <c r="A12771" t="inlineStr">
        <is>
          <t>t.qkme.me</t>
        </is>
      </c>
      <c r="B12771" t="n">
        <v>3291</v>
      </c>
    </row>
    <row r="12772">
      <c r="A12772" t="inlineStr">
        <is>
          <t>darlenemerkler.com</t>
        </is>
      </c>
      <c r="B12772" t="n">
        <v>3291</v>
      </c>
    </row>
    <row r="12773">
      <c r="A12773" t="inlineStr">
        <is>
          <t>ycdn.next.co.uk</t>
        </is>
      </c>
      <c r="B12773" t="n">
        <v>3291</v>
      </c>
    </row>
    <row r="12774">
      <c r="A12774" t="inlineStr">
        <is>
          <t>www.hotpowerhandtools.com</t>
        </is>
      </c>
      <c r="B12774" t="n">
        <v>3291</v>
      </c>
    </row>
    <row r="12775">
      <c r="A12775" t="inlineStr">
        <is>
          <t>www.celebritytalent.net</t>
        </is>
      </c>
      <c r="B12775" t="n">
        <v>3291</v>
      </c>
    </row>
    <row r="12776">
      <c r="A12776" t="inlineStr">
        <is>
          <t>assets.gqindia.com</t>
        </is>
      </c>
      <c r="B12776" t="n">
        <v>3290</v>
      </c>
    </row>
    <row r="12777">
      <c r="A12777" t="inlineStr">
        <is>
          <t>ssl-images.newegg.com</t>
        </is>
      </c>
      <c r="B12777" t="n">
        <v>3290</v>
      </c>
    </row>
    <row r="12778">
      <c r="A12778" t="inlineStr">
        <is>
          <t>s3-sg-apps-temp.s3-ap-southeast-1.amazonaws.com</t>
        </is>
      </c>
      <c r="B12778" t="n">
        <v>3290</v>
      </c>
    </row>
    <row r="12779">
      <c r="A12779" t="inlineStr">
        <is>
          <t>www.dragtimes.com</t>
        </is>
      </c>
      <c r="B12779" t="n">
        <v>3290</v>
      </c>
    </row>
    <row r="12780">
      <c r="A12780" t="inlineStr">
        <is>
          <t>www.doubleimage.co.uk</t>
        </is>
      </c>
      <c r="B12780" t="n">
        <v>3290</v>
      </c>
    </row>
    <row r="12781">
      <c r="A12781" t="inlineStr">
        <is>
          <t>www.easyoffices.com</t>
        </is>
      </c>
      <c r="B12781" t="n">
        <v>3289</v>
      </c>
    </row>
    <row r="12782">
      <c r="A12782" t="inlineStr">
        <is>
          <t>rhodesw1.com</t>
        </is>
      </c>
      <c r="B12782" t="n">
        <v>3289</v>
      </c>
    </row>
    <row r="12783">
      <c r="A12783" t="inlineStr">
        <is>
          <t>thewire.in</t>
        </is>
      </c>
      <c r="B12783" t="n">
        <v>3289</v>
      </c>
    </row>
    <row r="12784">
      <c r="A12784" t="inlineStr">
        <is>
          <t>www.novelties-direct.co.uk</t>
        </is>
      </c>
      <c r="B12784" t="n">
        <v>3289</v>
      </c>
    </row>
    <row r="12785">
      <c r="A12785" t="inlineStr">
        <is>
          <t>s8580.pcdn.co</t>
        </is>
      </c>
      <c r="B12785" t="n">
        <v>3289</v>
      </c>
    </row>
    <row r="12786">
      <c r="A12786" t="inlineStr">
        <is>
          <t>trade.abyssecorp.com</t>
        </is>
      </c>
      <c r="B12786" t="n">
        <v>3289</v>
      </c>
    </row>
    <row r="12787">
      <c r="A12787" t="inlineStr">
        <is>
          <t>scopenitout.com</t>
        </is>
      </c>
      <c r="B12787" t="n">
        <v>3289</v>
      </c>
    </row>
    <row r="12788">
      <c r="A12788" t="inlineStr">
        <is>
          <t>www.pravmir.com</t>
        </is>
      </c>
      <c r="B12788" t="n">
        <v>3289</v>
      </c>
    </row>
    <row r="12789">
      <c r="A12789" t="inlineStr">
        <is>
          <t>www.kindergartenworksheets.net</t>
        </is>
      </c>
      <c r="B12789" t="n">
        <v>3289</v>
      </c>
    </row>
    <row r="12790">
      <c r="A12790" t="inlineStr">
        <is>
          <t>cdn.summitdaily.com</t>
        </is>
      </c>
      <c r="B12790" t="n">
        <v>3288</v>
      </c>
    </row>
    <row r="12791">
      <c r="A12791" t="inlineStr">
        <is>
          <t>cdn0.worthy.com</t>
        </is>
      </c>
      <c r="B12791" t="n">
        <v>3288</v>
      </c>
    </row>
    <row r="12792">
      <c r="A12792" t="inlineStr">
        <is>
          <t>cbks1.google.com</t>
        </is>
      </c>
      <c r="B12792" t="n">
        <v>3288</v>
      </c>
    </row>
    <row r="12793">
      <c r="A12793" t="inlineStr">
        <is>
          <t>tubetopia.com</t>
        </is>
      </c>
      <c r="B12793" t="n">
        <v>3288</v>
      </c>
    </row>
    <row r="12794">
      <c r="A12794" t="inlineStr">
        <is>
          <t>www.latestgadget.com.ph</t>
        </is>
      </c>
      <c r="B12794" t="n">
        <v>3288</v>
      </c>
    </row>
    <row r="12795">
      <c r="A12795" t="inlineStr">
        <is>
          <t>cdn.standardmedia.co.ke</t>
        </is>
      </c>
      <c r="B12795" t="n">
        <v>3288</v>
      </c>
    </row>
    <row r="12796">
      <c r="A12796" t="inlineStr">
        <is>
          <t>starecat.com</t>
        </is>
      </c>
      <c r="B12796" t="n">
        <v>3288</v>
      </c>
    </row>
    <row r="12797">
      <c r="A12797" t="inlineStr">
        <is>
          <t>www.cyclestation.com.au</t>
        </is>
      </c>
      <c r="B12797" t="n">
        <v>3287</v>
      </c>
    </row>
    <row r="12798">
      <c r="A12798" t="inlineStr">
        <is>
          <t>www.roopantaran.com</t>
        </is>
      </c>
      <c r="B12798" t="n">
        <v>3287</v>
      </c>
    </row>
    <row r="12799">
      <c r="A12799" t="inlineStr">
        <is>
          <t>www.line-stickers.com</t>
        </is>
      </c>
      <c r="B12799" t="n">
        <v>3286</v>
      </c>
    </row>
    <row r="12800">
      <c r="A12800" t="inlineStr">
        <is>
          <t>dccf75d8gej24.cloudfront.net</t>
        </is>
      </c>
      <c r="B12800" t="n">
        <v>3285</v>
      </c>
    </row>
    <row r="12801">
      <c r="A12801" t="inlineStr">
        <is>
          <t>art.ergsap.com</t>
        </is>
      </c>
      <c r="B12801" t="n">
        <v>3285</v>
      </c>
    </row>
    <row r="12802">
      <c r="A12802" t="inlineStr">
        <is>
          <t>3.cdn.ekm.net</t>
        </is>
      </c>
      <c r="B12802" t="n">
        <v>3285</v>
      </c>
    </row>
    <row r="12803">
      <c r="A12803" t="inlineStr">
        <is>
          <t>www.tradergames.fr</t>
        </is>
      </c>
      <c r="B12803" t="n">
        <v>3285</v>
      </c>
    </row>
    <row r="12804">
      <c r="A12804" t="inlineStr">
        <is>
          <t>www.arizonafoothillsmagazine.com</t>
        </is>
      </c>
      <c r="B12804" t="n">
        <v>3285</v>
      </c>
    </row>
    <row r="12805">
      <c r="A12805" t="inlineStr">
        <is>
          <t>cdn.teachersupplysource.com</t>
        </is>
      </c>
      <c r="B12805" t="n">
        <v>3285</v>
      </c>
    </row>
    <row r="12806">
      <c r="A12806" t="inlineStr">
        <is>
          <t>cdn.1aauto.com</t>
        </is>
      </c>
      <c r="B12806" t="n">
        <v>3284</v>
      </c>
    </row>
    <row r="12807">
      <c r="A12807" t="inlineStr">
        <is>
          <t>cdn.clipcanvas.com</t>
        </is>
      </c>
      <c r="B12807" t="n">
        <v>3283</v>
      </c>
    </row>
    <row r="12808">
      <c r="A12808" t="inlineStr">
        <is>
          <t>www.tentaran.com</t>
        </is>
      </c>
      <c r="B12808" t="n">
        <v>3283</v>
      </c>
    </row>
    <row r="12809">
      <c r="A12809" t="inlineStr">
        <is>
          <t>motorsport.com-cdn.s3.amazonaws.com</t>
        </is>
      </c>
      <c r="B12809" t="n">
        <v>3283</v>
      </c>
    </row>
    <row r="12810">
      <c r="A12810" t="inlineStr">
        <is>
          <t>thesimplecraft.com</t>
        </is>
      </c>
      <c r="B12810" t="n">
        <v>3283</v>
      </c>
    </row>
    <row r="12811">
      <c r="A12811" t="inlineStr">
        <is>
          <t>thumbs-cdn.redtube.com</t>
        </is>
      </c>
      <c r="B12811" t="n">
        <v>3283</v>
      </c>
    </row>
    <row r="12812">
      <c r="A12812" t="inlineStr">
        <is>
          <t>cdn.hobbyconsolas.com</t>
        </is>
      </c>
      <c r="B12812" t="n">
        <v>3282</v>
      </c>
    </row>
    <row r="12813">
      <c r="A12813" t="inlineStr">
        <is>
          <t>horoscopes.astro-seek.com</t>
        </is>
      </c>
      <c r="B12813" t="n">
        <v>3282</v>
      </c>
    </row>
    <row r="12814">
      <c r="A12814" t="inlineStr">
        <is>
          <t>22.cdn.ekm.net</t>
        </is>
      </c>
      <c r="B12814" t="n">
        <v>3282</v>
      </c>
    </row>
    <row r="12815">
      <c r="A12815" t="inlineStr">
        <is>
          <t>golf.com</t>
        </is>
      </c>
      <c r="B12815" t="n">
        <v>3282</v>
      </c>
    </row>
    <row r="12816">
      <c r="A12816" t="inlineStr">
        <is>
          <t>static.mensunderwearstore.com</t>
        </is>
      </c>
      <c r="B12816" t="n">
        <v>3282</v>
      </c>
    </row>
    <row r="12817">
      <c r="A12817" t="inlineStr">
        <is>
          <t>img3.homefinder.com</t>
        </is>
      </c>
      <c r="B12817" t="n">
        <v>3281</v>
      </c>
    </row>
    <row r="12818">
      <c r="A12818" t="inlineStr">
        <is>
          <t>www.eturbonews.com</t>
        </is>
      </c>
      <c r="B12818" t="n">
        <v>3281</v>
      </c>
    </row>
    <row r="12819">
      <c r="A12819" t="inlineStr">
        <is>
          <t>secure.espncdn.com</t>
        </is>
      </c>
      <c r="B12819" t="n">
        <v>3281</v>
      </c>
    </row>
    <row r="12820">
      <c r="A12820" t="inlineStr">
        <is>
          <t>en-hk.firstclasswatches.com</t>
        </is>
      </c>
      <c r="B12820" t="n">
        <v>3281</v>
      </c>
    </row>
    <row r="12821">
      <c r="A12821" t="inlineStr">
        <is>
          <t>www.sneaker10.gr</t>
        </is>
      </c>
      <c r="B12821" t="n">
        <v>3280</v>
      </c>
    </row>
    <row r="12822">
      <c r="A12822" t="inlineStr">
        <is>
          <t>www.archive.dwell.com</t>
        </is>
      </c>
      <c r="B12822" t="n">
        <v>3280</v>
      </c>
    </row>
    <row r="12823">
      <c r="A12823" t="inlineStr">
        <is>
          <t>gq-images.condecdn.net</t>
        </is>
      </c>
      <c r="B12823" t="n">
        <v>3280</v>
      </c>
    </row>
    <row r="12824">
      <c r="A12824" t="inlineStr">
        <is>
          <t>daks2k3a4ib2z.cloudfront.net</t>
        </is>
      </c>
      <c r="B12824" t="n">
        <v>3280</v>
      </c>
    </row>
    <row r="12825">
      <c r="A12825" t="inlineStr">
        <is>
          <t>www.thevictorianemporium.com</t>
        </is>
      </c>
      <c r="B12825" t="n">
        <v>3280</v>
      </c>
    </row>
    <row r="12826">
      <c r="A12826" t="inlineStr">
        <is>
          <t>images.t-shirtat.com</t>
        </is>
      </c>
      <c r="B12826" t="n">
        <v>3280</v>
      </c>
    </row>
    <row r="12827">
      <c r="A12827" t="inlineStr">
        <is>
          <t>cdn-0.therandomvibez.com</t>
        </is>
      </c>
      <c r="B12827" t="n">
        <v>3280</v>
      </c>
    </row>
    <row r="12828">
      <c r="A12828" t="inlineStr">
        <is>
          <t>pl-master.mdcdn.cz</t>
        </is>
      </c>
      <c r="B12828" t="n">
        <v>3279</v>
      </c>
    </row>
    <row r="12829">
      <c r="A12829" t="inlineStr">
        <is>
          <t>m.bostonpads.com</t>
        </is>
      </c>
      <c r="B12829" t="n">
        <v>3279</v>
      </c>
    </row>
    <row r="12830">
      <c r="A12830" t="inlineStr">
        <is>
          <t>herbshop.hk</t>
        </is>
      </c>
      <c r="B12830" t="n">
        <v>3279</v>
      </c>
    </row>
    <row r="12831">
      <c r="A12831" t="inlineStr">
        <is>
          <t>icangwp.files.wordpress.com</t>
        </is>
      </c>
      <c r="B12831" t="n">
        <v>3279</v>
      </c>
    </row>
    <row r="12832">
      <c r="A12832" t="inlineStr">
        <is>
          <t>cdn.eso.org</t>
        </is>
      </c>
      <c r="B12832" t="n">
        <v>3278</v>
      </c>
    </row>
    <row r="12833">
      <c r="A12833" t="inlineStr">
        <is>
          <t>image.tigermedical.com</t>
        </is>
      </c>
      <c r="B12833" t="n">
        <v>3278</v>
      </c>
    </row>
    <row r="12834">
      <c r="A12834" t="inlineStr">
        <is>
          <t>mysydneyriot.com</t>
        </is>
      </c>
      <c r="B12834" t="n">
        <v>3277</v>
      </c>
    </row>
    <row r="12835">
      <c r="A12835" t="inlineStr">
        <is>
          <t>millionmilesecrets.com</t>
        </is>
      </c>
      <c r="B12835" t="n">
        <v>3277</v>
      </c>
    </row>
    <row r="12836">
      <c r="A12836" t="inlineStr">
        <is>
          <t>www.ameede.net</t>
        </is>
      </c>
      <c r="B12836" t="n">
        <v>3276</v>
      </c>
    </row>
    <row r="12837">
      <c r="A12837" t="inlineStr">
        <is>
          <t>i2-prod.derbytelegraph.co.uk</t>
        </is>
      </c>
      <c r="B12837" t="n">
        <v>3276</v>
      </c>
    </row>
    <row r="12838">
      <c r="A12838" t="inlineStr">
        <is>
          <t>dmi3w0goirzgw.cloudfront.net</t>
        </is>
      </c>
      <c r="B12838" t="n">
        <v>3276</v>
      </c>
    </row>
    <row r="12839">
      <c r="A12839" t="inlineStr">
        <is>
          <t>www.hollismorgan.co.uk</t>
        </is>
      </c>
      <c r="B12839" t="n">
        <v>3276</v>
      </c>
    </row>
    <row r="12840">
      <c r="A12840" t="inlineStr">
        <is>
          <t>30d01f9adcdd9ca8bb29-e7821b1789d66a252f67999ba68e5823.ssl.cf2.rackcdn.com</t>
        </is>
      </c>
      <c r="B12840" t="n">
        <v>3275</v>
      </c>
    </row>
    <row r="12841">
      <c r="A12841" t="inlineStr">
        <is>
          <t>d3piw3jndo3cpw.cloudfront.net</t>
        </is>
      </c>
      <c r="B12841" t="n">
        <v>3275</v>
      </c>
    </row>
    <row r="12842">
      <c r="A12842" t="inlineStr">
        <is>
          <t>www.containerstore.com</t>
        </is>
      </c>
      <c r="B12842" t="n">
        <v>3275</v>
      </c>
    </row>
    <row r="12843">
      <c r="A12843" t="inlineStr">
        <is>
          <t>img.oldthing.net</t>
        </is>
      </c>
      <c r="B12843" t="n">
        <v>3275</v>
      </c>
    </row>
    <row r="12844">
      <c r="A12844" t="inlineStr">
        <is>
          <t>www.couvertureandthegarbstore.com</t>
        </is>
      </c>
      <c r="B12844" t="n">
        <v>3275</v>
      </c>
    </row>
    <row r="12845">
      <c r="A12845" t="inlineStr">
        <is>
          <t>gd2.alicdn.com</t>
        </is>
      </c>
      <c r="B12845" t="n">
        <v>3275</v>
      </c>
    </row>
    <row r="12846">
      <c r="A12846" t="inlineStr">
        <is>
          <t>assets.cambridge.org</t>
        </is>
      </c>
      <c r="B12846" t="n">
        <v>3274</v>
      </c>
    </row>
    <row r="12847">
      <c r="A12847" t="inlineStr">
        <is>
          <t>coppellstudentmedia.com</t>
        </is>
      </c>
      <c r="B12847" t="n">
        <v>3274</v>
      </c>
    </row>
    <row r="12848">
      <c r="A12848" t="inlineStr">
        <is>
          <t>thisfairytalelife.com</t>
        </is>
      </c>
      <c r="B12848" t="n">
        <v>3273</v>
      </c>
    </row>
    <row r="12849">
      <c r="A12849" t="inlineStr">
        <is>
          <t>www.livinglocurto.com</t>
        </is>
      </c>
      <c r="B12849" t="n">
        <v>3273</v>
      </c>
    </row>
    <row r="12850">
      <c r="A12850" t="inlineStr">
        <is>
          <t>www.cmswire.com</t>
        </is>
      </c>
      <c r="B12850" t="n">
        <v>3273</v>
      </c>
    </row>
    <row r="12851">
      <c r="A12851" t="inlineStr">
        <is>
          <t>download-ssl.xbox.com</t>
        </is>
      </c>
      <c r="B12851" t="n">
        <v>3272</v>
      </c>
    </row>
    <row r="12852">
      <c r="A12852" t="inlineStr">
        <is>
          <t>redcdn.net</t>
        </is>
      </c>
      <c r="B12852" t="n">
        <v>3271</v>
      </c>
    </row>
    <row r="12853">
      <c r="A12853" t="inlineStr">
        <is>
          <t>www.calzedonia.com</t>
        </is>
      </c>
      <c r="B12853" t="n">
        <v>3271</v>
      </c>
    </row>
    <row r="12854">
      <c r="A12854" t="inlineStr">
        <is>
          <t>cdn.macrumors.com</t>
        </is>
      </c>
      <c r="B12854" t="n">
        <v>3271</v>
      </c>
    </row>
    <row r="12855">
      <c r="A12855" t="inlineStr">
        <is>
          <t>cdn.megapixel.cz</t>
        </is>
      </c>
      <c r="B12855" t="n">
        <v>3271</v>
      </c>
    </row>
    <row r="12856">
      <c r="A12856" t="inlineStr">
        <is>
          <t>cdn.yesss.co.uk</t>
        </is>
      </c>
      <c r="B12856" t="n">
        <v>3271</v>
      </c>
    </row>
    <row r="12857">
      <c r="A12857" t="inlineStr">
        <is>
          <t>images-prod01.lib.ncsu.edu</t>
        </is>
      </c>
      <c r="B12857" t="n">
        <v>3270</v>
      </c>
    </row>
    <row r="12858">
      <c r="A12858" t="inlineStr">
        <is>
          <t>cnt.hallo.co.uk</t>
        </is>
      </c>
      <c r="B12858" t="n">
        <v>3270</v>
      </c>
    </row>
    <row r="12859">
      <c r="A12859" t="inlineStr">
        <is>
          <t>images.launchbox-app.com</t>
        </is>
      </c>
      <c r="B12859" t="n">
        <v>3269</v>
      </c>
    </row>
    <row r="12860">
      <c r="A12860" t="inlineStr">
        <is>
          <t>media.quiksilver.my</t>
        </is>
      </c>
      <c r="B12860" t="n">
        <v>3268</v>
      </c>
    </row>
    <row r="12861">
      <c r="A12861" t="inlineStr">
        <is>
          <t>www.cruisersforum.com</t>
        </is>
      </c>
      <c r="B12861" t="n">
        <v>3268</v>
      </c>
    </row>
    <row r="12862">
      <c r="A12862" t="inlineStr">
        <is>
          <t>www.printerinks.com</t>
        </is>
      </c>
      <c r="B12862" t="n">
        <v>3268</v>
      </c>
    </row>
    <row r="12863">
      <c r="A12863" t="inlineStr">
        <is>
          <t>www.swoozo.com</t>
        </is>
      </c>
      <c r="B12863" t="n">
        <v>3267</v>
      </c>
    </row>
    <row r="12864">
      <c r="A12864" t="inlineStr">
        <is>
          <t>2sei0v2s93y31n9ndy1lrzmh-wpengine.netdna-ssl.com</t>
        </is>
      </c>
      <c r="B12864" t="n">
        <v>3266</v>
      </c>
    </row>
    <row r="12865">
      <c r="A12865" t="inlineStr">
        <is>
          <t>ppbali.com</t>
        </is>
      </c>
      <c r="B12865" t="n">
        <v>3265</v>
      </c>
    </row>
    <row r="12866">
      <c r="A12866" t="inlineStr">
        <is>
          <t>tcdn.storeden.com</t>
        </is>
      </c>
      <c r="B12866" t="n">
        <v>3264</v>
      </c>
    </row>
    <row r="12867">
      <c r="A12867" t="inlineStr">
        <is>
          <t>image3.pushauction.com</t>
        </is>
      </c>
      <c r="B12867" t="n">
        <v>3264</v>
      </c>
    </row>
    <row r="12868">
      <c r="A12868" t="inlineStr">
        <is>
          <t>www.chargrilled.com.au</t>
        </is>
      </c>
      <c r="B12868" t="n">
        <v>3264</v>
      </c>
    </row>
    <row r="12869">
      <c r="A12869" t="inlineStr">
        <is>
          <t>cdn.lookastic.fr</t>
        </is>
      </c>
      <c r="B12869" t="n">
        <v>3264</v>
      </c>
    </row>
    <row r="12870">
      <c r="A12870" t="inlineStr">
        <is>
          <t>for-ua.com</t>
        </is>
      </c>
      <c r="B12870" t="n">
        <v>3263</v>
      </c>
    </row>
    <row r="12871">
      <c r="A12871" t="inlineStr">
        <is>
          <t>apkdeleted.com</t>
        </is>
      </c>
      <c r="B12871" t="n">
        <v>3263</v>
      </c>
    </row>
    <row r="12872">
      <c r="A12872" t="inlineStr">
        <is>
          <t>www.loveandlavender.com</t>
        </is>
      </c>
      <c r="B12872" t="n">
        <v>3263</v>
      </c>
    </row>
    <row r="12873">
      <c r="A12873" t="inlineStr">
        <is>
          <t>3kbo302xo3lg2i1rj8450xje.wpengine.netdna-cdn.com</t>
        </is>
      </c>
      <c r="B12873" t="n">
        <v>3263</v>
      </c>
    </row>
    <row r="12874">
      <c r="A12874" t="inlineStr">
        <is>
          <t>pictimilitude.com</t>
        </is>
      </c>
      <c r="B12874" t="n">
        <v>3263</v>
      </c>
    </row>
    <row r="12875">
      <c r="A12875" t="inlineStr">
        <is>
          <t>cdn-hit.scadigital.io</t>
        </is>
      </c>
      <c r="B12875" t="n">
        <v>3263</v>
      </c>
    </row>
    <row r="12876">
      <c r="A12876" t="inlineStr">
        <is>
          <t>auctions.c.yimg.jp</t>
        </is>
      </c>
      <c r="B12876" t="n">
        <v>3262</v>
      </c>
    </row>
    <row r="12877">
      <c r="A12877" t="inlineStr">
        <is>
          <t>images.tervis.com</t>
        </is>
      </c>
      <c r="B12877" t="n">
        <v>3262</v>
      </c>
    </row>
    <row r="12878">
      <c r="A12878" t="inlineStr">
        <is>
          <t>cdn.xxl.thumbs.canstockphoto.ie</t>
        </is>
      </c>
      <c r="B12878" t="n">
        <v>3262</v>
      </c>
    </row>
    <row r="12879">
      <c r="A12879" t="inlineStr">
        <is>
          <t>www.printerland.co.uk</t>
        </is>
      </c>
      <c r="B12879" t="n">
        <v>3262</v>
      </c>
    </row>
    <row r="12880">
      <c r="A12880" t="inlineStr">
        <is>
          <t>c647068.ssl.cf2.rackcdn.com</t>
        </is>
      </c>
      <c r="B12880" t="n">
        <v>3262</v>
      </c>
    </row>
    <row r="12881">
      <c r="A12881" t="inlineStr">
        <is>
          <t>dwk1ydkfsczz3.cloudfront.net</t>
        </is>
      </c>
      <c r="B12881" t="n">
        <v>3262</v>
      </c>
    </row>
    <row r="12882">
      <c r="A12882" t="inlineStr">
        <is>
          <t>www.mitre10.com.au</t>
        </is>
      </c>
      <c r="B12882" t="n">
        <v>3261</v>
      </c>
    </row>
    <row r="12883">
      <c r="A12883" t="inlineStr">
        <is>
          <t>petslady.com</t>
        </is>
      </c>
      <c r="B12883" t="n">
        <v>3261</v>
      </c>
    </row>
    <row r="12884">
      <c r="A12884" t="inlineStr">
        <is>
          <t>foto.infomotori.com</t>
        </is>
      </c>
      <c r="B12884" t="n">
        <v>3260</v>
      </c>
    </row>
    <row r="12885">
      <c r="A12885" t="inlineStr">
        <is>
          <t>www.ballgloves.us.com</t>
        </is>
      </c>
      <c r="B12885" t="n">
        <v>3260</v>
      </c>
    </row>
    <row r="12886">
      <c r="A12886" t="inlineStr">
        <is>
          <t>cdn1.cdngangsta.com</t>
        </is>
      </c>
      <c r="B12886" t="n">
        <v>3259</v>
      </c>
    </row>
    <row r="12887">
      <c r="A12887" t="inlineStr">
        <is>
          <t>d23a7yc3hl0nwb.cloudfront.net</t>
        </is>
      </c>
      <c r="B12887" t="n">
        <v>3258</v>
      </c>
    </row>
    <row r="12888">
      <c r="A12888" t="inlineStr">
        <is>
          <t>mangalist.online</t>
        </is>
      </c>
      <c r="B12888" t="n">
        <v>3258</v>
      </c>
    </row>
    <row r="12889">
      <c r="A12889" t="inlineStr">
        <is>
          <t>www.bathroomcity.co.uk</t>
        </is>
      </c>
      <c r="B12889" t="n">
        <v>3258</v>
      </c>
    </row>
    <row r="12890">
      <c r="A12890" t="inlineStr">
        <is>
          <t>thesportsdaily.com</t>
        </is>
      </c>
      <c r="B12890" t="n">
        <v>3258</v>
      </c>
    </row>
    <row r="12891">
      <c r="A12891" t="inlineStr">
        <is>
          <t>cdn.technologynetworks.com</t>
        </is>
      </c>
      <c r="B12891" t="n">
        <v>3258</v>
      </c>
    </row>
    <row r="12892">
      <c r="A12892" t="inlineStr">
        <is>
          <t>www.tweaktown.com</t>
        </is>
      </c>
      <c r="B12892" t="n">
        <v>3258</v>
      </c>
    </row>
    <row r="12893">
      <c r="A12893" t="inlineStr">
        <is>
          <t>calendarlocal.us</t>
        </is>
      </c>
      <c r="B12893" t="n">
        <v>3258</v>
      </c>
    </row>
    <row r="12894">
      <c r="A12894" t="inlineStr">
        <is>
          <t>www.otterbox.co.uk</t>
        </is>
      </c>
      <c r="B12894" t="n">
        <v>3257</v>
      </c>
    </row>
    <row r="12895">
      <c r="A12895" t="inlineStr">
        <is>
          <t>thumb.photo-ac.com</t>
        </is>
      </c>
      <c r="B12895" t="n">
        <v>3257</v>
      </c>
    </row>
    <row r="12896">
      <c r="A12896" t="inlineStr">
        <is>
          <t>img.hipcamp.com</t>
        </is>
      </c>
      <c r="B12896" t="n">
        <v>3257</v>
      </c>
    </row>
    <row r="12897">
      <c r="A12897" t="inlineStr">
        <is>
          <t>media.fazwaz.com</t>
        </is>
      </c>
      <c r="B12897" t="n">
        <v>3257</v>
      </c>
    </row>
    <row r="12898">
      <c r="A12898" t="inlineStr">
        <is>
          <t>www.rootdownrecords.jp</t>
        </is>
      </c>
      <c r="B12898" t="n">
        <v>3257</v>
      </c>
    </row>
    <row r="12899">
      <c r="A12899" t="inlineStr">
        <is>
          <t>mo-online.com</t>
        </is>
      </c>
      <c r="B12899" t="n">
        <v>3256</v>
      </c>
    </row>
    <row r="12900">
      <c r="A12900" t="inlineStr">
        <is>
          <t>d3bvl598xc7qos.cloudfront.net</t>
        </is>
      </c>
      <c r="B12900" t="n">
        <v>3256</v>
      </c>
    </row>
    <row r="12901">
      <c r="A12901" t="inlineStr">
        <is>
          <t>images.8thstreet.com</t>
        </is>
      </c>
      <c r="B12901" t="n">
        <v>3256</v>
      </c>
    </row>
    <row r="12902">
      <c r="A12902" t="inlineStr">
        <is>
          <t>warfarehistorynetwork.com</t>
        </is>
      </c>
      <c r="B12902" t="n">
        <v>3255</v>
      </c>
    </row>
    <row r="12903">
      <c r="A12903" t="inlineStr">
        <is>
          <t>www.bellabathrooms.co.uk</t>
        </is>
      </c>
      <c r="B12903" t="n">
        <v>3255</v>
      </c>
    </row>
    <row r="12904">
      <c r="A12904" t="inlineStr">
        <is>
          <t>www.pmslweb.com</t>
        </is>
      </c>
      <c r="B12904" t="n">
        <v>3255</v>
      </c>
    </row>
    <row r="12905">
      <c r="A12905" t="inlineStr">
        <is>
          <t>cdn.mom2fuck.mobi</t>
        </is>
      </c>
      <c r="B12905" t="n">
        <v>3255</v>
      </c>
    </row>
    <row r="12906">
      <c r="A12906" t="inlineStr">
        <is>
          <t>dkutenx65dka0.cloudfront.net</t>
        </is>
      </c>
      <c r="B12906" t="n">
        <v>3254</v>
      </c>
    </row>
    <row r="12907">
      <c r="A12907" t="inlineStr">
        <is>
          <t>www.halfpricedrapes.com</t>
        </is>
      </c>
      <c r="B12907" t="n">
        <v>3254</v>
      </c>
    </row>
    <row r="12908">
      <c r="A12908" t="inlineStr">
        <is>
          <t>www.imagesgoodnight.com</t>
        </is>
      </c>
      <c r="B12908" t="n">
        <v>3254</v>
      </c>
    </row>
    <row r="12909">
      <c r="A12909" t="inlineStr">
        <is>
          <t>www.hairplusbase.com</t>
        </is>
      </c>
      <c r="B12909" t="n">
        <v>3253</v>
      </c>
    </row>
    <row r="12910">
      <c r="A12910" t="inlineStr">
        <is>
          <t>www.bigfinish.com</t>
        </is>
      </c>
      <c r="B12910" t="n">
        <v>3253</v>
      </c>
    </row>
    <row r="12911">
      <c r="A12911" t="inlineStr">
        <is>
          <t>files.gamebanana.com</t>
        </is>
      </c>
      <c r="B12911" t="n">
        <v>3253</v>
      </c>
    </row>
    <row r="12912">
      <c r="A12912" t="inlineStr">
        <is>
          <t>d3rdxpzcwpd7j6.cloudfront.net</t>
        </is>
      </c>
      <c r="B12912" t="n">
        <v>3253</v>
      </c>
    </row>
    <row r="12913">
      <c r="A12913" t="inlineStr">
        <is>
          <t>c1-static.dodax.com</t>
        </is>
      </c>
      <c r="B12913" t="n">
        <v>3253</v>
      </c>
    </row>
    <row r="12914">
      <c r="A12914" t="inlineStr">
        <is>
          <t>images.jumpseller.com</t>
        </is>
      </c>
      <c r="B12914" t="n">
        <v>3253</v>
      </c>
    </row>
    <row r="12915">
      <c r="A12915" t="inlineStr">
        <is>
          <t>www.adsct.com.au</t>
        </is>
      </c>
      <c r="B12915" t="n">
        <v>3252</v>
      </c>
    </row>
    <row r="12916">
      <c r="A12916" t="inlineStr">
        <is>
          <t>www.plumbingsupply.com</t>
        </is>
      </c>
      <c r="B12916" t="n">
        <v>3252</v>
      </c>
    </row>
    <row r="12917">
      <c r="A12917" t="inlineStr">
        <is>
          <t>bi.im-g.pl</t>
        </is>
      </c>
      <c r="B12917" t="n">
        <v>3251</v>
      </c>
    </row>
    <row r="12918">
      <c r="A12918" t="inlineStr">
        <is>
          <t>cdn3s.iosnoops.com</t>
        </is>
      </c>
      <c r="B12918" t="n">
        <v>3251</v>
      </c>
    </row>
    <row r="12919">
      <c r="A12919" t="inlineStr">
        <is>
          <t>www.designnominees.com</t>
        </is>
      </c>
      <c r="B12919" t="n">
        <v>3251</v>
      </c>
    </row>
    <row r="12920">
      <c r="A12920" t="inlineStr">
        <is>
          <t>sdeals.machteamsoft.ro</t>
        </is>
      </c>
      <c r="B12920" t="n">
        <v>3251</v>
      </c>
    </row>
    <row r="12921">
      <c r="A12921" t="inlineStr">
        <is>
          <t>www.designdazzle.com</t>
        </is>
      </c>
      <c r="B12921" t="n">
        <v>3251</v>
      </c>
    </row>
    <row r="12922">
      <c r="A12922" t="inlineStr">
        <is>
          <t>media.eventhubs.com</t>
        </is>
      </c>
      <c r="B12922" t="n">
        <v>3250</v>
      </c>
    </row>
    <row r="12923">
      <c r="A12923" t="inlineStr">
        <is>
          <t>bigiron.blob.core.windows.net</t>
        </is>
      </c>
      <c r="B12923" t="n">
        <v>3249</v>
      </c>
    </row>
    <row r="12924">
      <c r="A12924" t="inlineStr">
        <is>
          <t>www.24-7pressrelease.com</t>
        </is>
      </c>
      <c r="B12924" t="n">
        <v>3249</v>
      </c>
    </row>
    <row r="12925">
      <c r="A12925" t="inlineStr">
        <is>
          <t>cdn.footballfancast.com</t>
        </is>
      </c>
      <c r="B12925" t="n">
        <v>3248</v>
      </c>
    </row>
    <row r="12926">
      <c r="A12926" t="inlineStr">
        <is>
          <t>www.blessedmart.com</t>
        </is>
      </c>
      <c r="B12926" t="n">
        <v>3247</v>
      </c>
    </row>
    <row r="12927">
      <c r="A12927" t="inlineStr">
        <is>
          <t>meccha-japan.com</t>
        </is>
      </c>
      <c r="B12927" t="n">
        <v>3247</v>
      </c>
    </row>
    <row r="12928">
      <c r="A12928" t="inlineStr">
        <is>
          <t>d3dthqtvwic6y7.cloudfront.net</t>
        </is>
      </c>
      <c r="B12928" t="n">
        <v>3247</v>
      </c>
    </row>
    <row r="12929">
      <c r="A12929" t="inlineStr">
        <is>
          <t>md.gsstatic.es</t>
        </is>
      </c>
      <c r="B12929" t="n">
        <v>3245</v>
      </c>
    </row>
    <row r="12930">
      <c r="A12930" t="inlineStr">
        <is>
          <t>www.xn--kenkkauppa24-jcb.fi</t>
        </is>
      </c>
      <c r="B12930" t="n">
        <v>3245</v>
      </c>
    </row>
    <row r="12931">
      <c r="A12931" t="inlineStr">
        <is>
          <t>images-content.netdna-ssl.com</t>
        </is>
      </c>
      <c r="B12931" t="n">
        <v>3245</v>
      </c>
    </row>
    <row r="12932">
      <c r="A12932" t="inlineStr">
        <is>
          <t>m.collegehoopsnet.com</t>
        </is>
      </c>
      <c r="B12932" t="n">
        <v>3245</v>
      </c>
    </row>
    <row r="12933">
      <c r="A12933" t="inlineStr">
        <is>
          <t>www.thegreenerleithsocial.org</t>
        </is>
      </c>
      <c r="B12933" t="n">
        <v>3245</v>
      </c>
    </row>
    <row r="12934">
      <c r="A12934" t="inlineStr">
        <is>
          <t>windows7themes.net</t>
        </is>
      </c>
      <c r="B12934" t="n">
        <v>3244</v>
      </c>
    </row>
    <row r="12935">
      <c r="A12935" t="inlineStr">
        <is>
          <t>static.indianexpress.com</t>
        </is>
      </c>
      <c r="B12935" t="n">
        <v>3243</v>
      </c>
    </row>
    <row r="12936">
      <c r="A12936" t="inlineStr">
        <is>
          <t>media.dinomarket.com</t>
        </is>
      </c>
      <c r="B12936" t="n">
        <v>3243</v>
      </c>
    </row>
    <row r="12937">
      <c r="A12937" t="inlineStr">
        <is>
          <t>www.campz.de</t>
        </is>
      </c>
      <c r="B12937" t="n">
        <v>3243</v>
      </c>
    </row>
    <row r="12938">
      <c r="A12938" t="inlineStr">
        <is>
          <t>cdn.pin.tt</t>
        </is>
      </c>
      <c r="B12938" t="n">
        <v>3243</v>
      </c>
    </row>
    <row r="12939">
      <c r="A12939" t="inlineStr">
        <is>
          <t>i2.fnp.com</t>
        </is>
      </c>
      <c r="B12939" t="n">
        <v>3243</v>
      </c>
    </row>
    <row r="12940">
      <c r="A12940" t="inlineStr">
        <is>
          <t>thecurvyfashionista.com</t>
        </is>
      </c>
      <c r="B12940" t="n">
        <v>3243</v>
      </c>
    </row>
    <row r="12941">
      <c r="A12941" t="inlineStr">
        <is>
          <t>pngpress.com</t>
        </is>
      </c>
      <c r="B12941" t="n">
        <v>3242</v>
      </c>
    </row>
    <row r="12942">
      <c r="A12942" t="inlineStr">
        <is>
          <t>cdnparap50.paragonrels.com</t>
        </is>
      </c>
      <c r="B12942" t="n">
        <v>3242</v>
      </c>
    </row>
    <row r="12943">
      <c r="A12943" t="inlineStr">
        <is>
          <t>images.thisisxbox.com</t>
        </is>
      </c>
      <c r="B12943" t="n">
        <v>3242</v>
      </c>
    </row>
    <row r="12944">
      <c r="A12944" t="inlineStr">
        <is>
          <t>oldiesrising.com</t>
        </is>
      </c>
      <c r="B12944" t="n">
        <v>3241</v>
      </c>
    </row>
    <row r="12945">
      <c r="A12945" t="inlineStr">
        <is>
          <t>www.wheninmanila.com</t>
        </is>
      </c>
      <c r="B12945" t="n">
        <v>3241</v>
      </c>
    </row>
    <row r="12946">
      <c r="A12946" t="inlineStr">
        <is>
          <t>www.pegasusautoracing.com</t>
        </is>
      </c>
      <c r="B12946" t="n">
        <v>3241</v>
      </c>
    </row>
    <row r="12947">
      <c r="A12947" t="inlineStr">
        <is>
          <t>www.plumbase.co.uk</t>
        </is>
      </c>
      <c r="B12947" t="n">
        <v>3240</v>
      </c>
    </row>
    <row r="12948">
      <c r="A12948" t="inlineStr">
        <is>
          <t>images.afw.com</t>
        </is>
      </c>
      <c r="B12948" t="n">
        <v>3240</v>
      </c>
    </row>
    <row r="12949">
      <c r="A12949" t="inlineStr">
        <is>
          <t>dearauthor.com</t>
        </is>
      </c>
      <c r="B12949" t="n">
        <v>3240</v>
      </c>
    </row>
    <row r="12950">
      <c r="A12950" t="inlineStr">
        <is>
          <t>travelsfinders.com</t>
        </is>
      </c>
      <c r="B12950" t="n">
        <v>3239</v>
      </c>
    </row>
    <row r="12951">
      <c r="A12951" t="inlineStr">
        <is>
          <t>static.labeb.com</t>
        </is>
      </c>
      <c r="B12951" t="n">
        <v>3238</v>
      </c>
    </row>
    <row r="12952">
      <c r="A12952" t="inlineStr">
        <is>
          <t>www.inklingsnews.com</t>
        </is>
      </c>
      <c r="B12952" t="n">
        <v>3238</v>
      </c>
    </row>
    <row r="12953">
      <c r="A12953" t="inlineStr">
        <is>
          <t>www.androidfreeware.net</t>
        </is>
      </c>
      <c r="B12953" t="n">
        <v>3238</v>
      </c>
    </row>
    <row r="12954">
      <c r="A12954" t="inlineStr">
        <is>
          <t>static.dreamland.be</t>
        </is>
      </c>
      <c r="B12954" t="n">
        <v>3237</v>
      </c>
    </row>
    <row r="12955">
      <c r="A12955" t="inlineStr">
        <is>
          <t>i11d.3djuegos.com</t>
        </is>
      </c>
      <c r="B12955" t="n">
        <v>3237</v>
      </c>
    </row>
    <row r="12956">
      <c r="A12956" t="inlineStr">
        <is>
          <t>cdn.movie1234.net</t>
        </is>
      </c>
      <c r="B12956" t="n">
        <v>3237</v>
      </c>
    </row>
    <row r="12957">
      <c r="A12957" t="inlineStr">
        <is>
          <t>www.eltbooks.com</t>
        </is>
      </c>
      <c r="B12957" t="n">
        <v>3237</v>
      </c>
    </row>
    <row r="12958">
      <c r="A12958" t="inlineStr">
        <is>
          <t>img.floweraura.com</t>
        </is>
      </c>
      <c r="B12958" t="n">
        <v>3237</v>
      </c>
    </row>
    <row r="12959">
      <c r="A12959" t="inlineStr">
        <is>
          <t>d3pxmkp5ez9u31.cloudfront.net</t>
        </is>
      </c>
      <c r="B12959" t="n">
        <v>3237</v>
      </c>
    </row>
    <row r="12960">
      <c r="A12960" t="inlineStr">
        <is>
          <t>www.acclaim-music.com</t>
        </is>
      </c>
      <c r="B12960" t="n">
        <v>3236</v>
      </c>
    </row>
    <row r="12961">
      <c r="A12961" t="inlineStr">
        <is>
          <t>assets.escentual.com</t>
        </is>
      </c>
      <c r="B12961" t="n">
        <v>3236</v>
      </c>
    </row>
    <row r="12962">
      <c r="A12962" t="inlineStr">
        <is>
          <t>excelxo.com</t>
        </is>
      </c>
      <c r="B12962" t="n">
        <v>3235</v>
      </c>
    </row>
    <row r="12963">
      <c r="A12963" t="inlineStr">
        <is>
          <t>media.metrolatam.com</t>
        </is>
      </c>
      <c r="B12963" t="n">
        <v>3235</v>
      </c>
    </row>
    <row r="12964">
      <c r="A12964" t="inlineStr">
        <is>
          <t>cdn.aosom.ca</t>
        </is>
      </c>
      <c r="B12964" t="n">
        <v>3235</v>
      </c>
    </row>
    <row r="12965">
      <c r="A12965" t="inlineStr">
        <is>
          <t>img.netnaija.com</t>
        </is>
      </c>
      <c r="B12965" t="n">
        <v>3235</v>
      </c>
    </row>
    <row r="12966">
      <c r="A12966" t="inlineStr">
        <is>
          <t>1pa6q42ounl23kigam363hm3-wpengine.netdna-ssl.com</t>
        </is>
      </c>
      <c r="B12966" t="n">
        <v>3235</v>
      </c>
    </row>
    <row r="12967">
      <c r="A12967" t="inlineStr">
        <is>
          <t>dam-img.rfdcontent.com</t>
        </is>
      </c>
      <c r="B12967" t="n">
        <v>3235</v>
      </c>
    </row>
    <row r="12968">
      <c r="A12968" t="inlineStr">
        <is>
          <t>www.americasbestbowstrings.com</t>
        </is>
      </c>
      <c r="B12968" t="n">
        <v>3235</v>
      </c>
    </row>
    <row r="12969">
      <c r="A12969" t="inlineStr">
        <is>
          <t>p.monumentum.fr</t>
        </is>
      </c>
      <c r="B12969" t="n">
        <v>3234</v>
      </c>
    </row>
    <row r="12970">
      <c r="A12970" t="inlineStr">
        <is>
          <t>www.speckyfoureyes.com</t>
        </is>
      </c>
      <c r="B12970" t="n">
        <v>3234</v>
      </c>
    </row>
    <row r="12971">
      <c r="A12971" t="inlineStr">
        <is>
          <t>iruntheinternet.com</t>
        </is>
      </c>
      <c r="B12971" t="n">
        <v>3234</v>
      </c>
    </row>
    <row r="12972">
      <c r="A12972" t="inlineStr">
        <is>
          <t>www.inspiringmeme.com</t>
        </is>
      </c>
      <c r="B12972" t="n">
        <v>3234</v>
      </c>
    </row>
    <row r="12973">
      <c r="A12973" t="inlineStr">
        <is>
          <t>www.arcat.com</t>
        </is>
      </c>
      <c r="B12973" t="n">
        <v>3234</v>
      </c>
    </row>
    <row r="12974">
      <c r="A12974" t="inlineStr">
        <is>
          <t>d2myx53yhj7u4b.cloudfront.net</t>
        </is>
      </c>
      <c r="B12974" t="n">
        <v>3234</v>
      </c>
    </row>
    <row r="12975">
      <c r="A12975" t="inlineStr">
        <is>
          <t>s3-prod.adage.com</t>
        </is>
      </c>
      <c r="B12975" t="n">
        <v>3233</v>
      </c>
    </row>
    <row r="12976">
      <c r="A12976" t="inlineStr">
        <is>
          <t>static2.avg.com</t>
        </is>
      </c>
      <c r="B12976" t="n">
        <v>3233</v>
      </c>
    </row>
    <row r="12977">
      <c r="A12977" t="inlineStr">
        <is>
          <t>www.awaqa.com</t>
        </is>
      </c>
      <c r="B12977" t="n">
        <v>3233</v>
      </c>
    </row>
    <row r="12978">
      <c r="A12978" t="inlineStr">
        <is>
          <t>www.discountdisplays.co.uk</t>
        </is>
      </c>
      <c r="B12978" t="n">
        <v>3233</v>
      </c>
    </row>
    <row r="12979">
      <c r="A12979" t="inlineStr">
        <is>
          <t>hindi.oneindia.com</t>
        </is>
      </c>
      <c r="B12979" t="n">
        <v>3233</v>
      </c>
    </row>
    <row r="12980">
      <c r="A12980" t="inlineStr">
        <is>
          <t>cdn1-www.musicfeeds.com.au</t>
        </is>
      </c>
      <c r="B12980" t="n">
        <v>3233</v>
      </c>
    </row>
    <row r="12981">
      <c r="A12981" t="inlineStr">
        <is>
          <t>www.responsibletravel.com:443</t>
        </is>
      </c>
      <c r="B12981" t="n">
        <v>3232</v>
      </c>
    </row>
    <row r="12982">
      <c r="A12982" t="inlineStr">
        <is>
          <t>emojiguide.com</t>
        </is>
      </c>
      <c r="B12982" t="n">
        <v>3232</v>
      </c>
    </row>
    <row r="12983">
      <c r="A12983" t="inlineStr">
        <is>
          <t>property-images.hopestreet.ca</t>
        </is>
      </c>
      <c r="B12983" t="n">
        <v>3232</v>
      </c>
    </row>
    <row r="12984">
      <c r="A12984" t="inlineStr">
        <is>
          <t>resize.indiatv.in</t>
        </is>
      </c>
      <c r="B12984" t="n">
        <v>3231</v>
      </c>
    </row>
    <row r="12985">
      <c r="A12985" t="inlineStr">
        <is>
          <t>im-7.eefa.co</t>
        </is>
      </c>
      <c r="B12985" t="n">
        <v>3231</v>
      </c>
    </row>
    <row r="12986">
      <c r="A12986" t="inlineStr">
        <is>
          <t>www.black-pearls-tahiti.com</t>
        </is>
      </c>
      <c r="B12986" t="n">
        <v>3231</v>
      </c>
    </row>
    <row r="12987">
      <c r="A12987" t="inlineStr">
        <is>
          <t>www.topdresses100.com</t>
        </is>
      </c>
      <c r="B12987" t="n">
        <v>3231</v>
      </c>
    </row>
    <row r="12988">
      <c r="A12988" t="inlineStr">
        <is>
          <t>img.crazysales.com.au</t>
        </is>
      </c>
      <c r="B12988" t="n">
        <v>3230</v>
      </c>
    </row>
    <row r="12989">
      <c r="A12989" t="inlineStr">
        <is>
          <t>www.fanwish.cn</t>
        </is>
      </c>
      <c r="B12989" t="n">
        <v>3230</v>
      </c>
    </row>
    <row r="12990">
      <c r="A12990" t="inlineStr">
        <is>
          <t>bin.sensegates.com</t>
        </is>
      </c>
      <c r="B12990" t="n">
        <v>3230</v>
      </c>
    </row>
    <row r="12991">
      <c r="A12991" t="inlineStr">
        <is>
          <t>outdoorfull.com</t>
        </is>
      </c>
      <c r="B12991" t="n">
        <v>3230</v>
      </c>
    </row>
    <row r="12992">
      <c r="A12992" t="inlineStr">
        <is>
          <t>dtstockphotos.azureedge.net</t>
        </is>
      </c>
      <c r="B12992" t="n">
        <v>3230</v>
      </c>
    </row>
    <row r="12993">
      <c r="A12993" t="inlineStr">
        <is>
          <t>lm.salecore.com</t>
        </is>
      </c>
      <c r="B12993" t="n">
        <v>3229</v>
      </c>
    </row>
    <row r="12994">
      <c r="A12994" t="inlineStr">
        <is>
          <t>vintagecardprices.com</t>
        </is>
      </c>
      <c r="B12994" t="n">
        <v>3229</v>
      </c>
    </row>
    <row r="12995">
      <c r="A12995" t="inlineStr">
        <is>
          <t>www.thefirearmblog.com</t>
        </is>
      </c>
      <c r="B12995" t="n">
        <v>3229</v>
      </c>
    </row>
    <row r="12996">
      <c r="A12996" t="inlineStr">
        <is>
          <t>www.myconfinedspace.com</t>
        </is>
      </c>
      <c r="B12996" t="n">
        <v>3229</v>
      </c>
    </row>
    <row r="12997">
      <c r="A12997" t="inlineStr">
        <is>
          <t>media.cyprusdirect.com.cy</t>
        </is>
      </c>
      <c r="B12997" t="n">
        <v>3229</v>
      </c>
    </row>
    <row r="12998">
      <c r="A12998" t="inlineStr">
        <is>
          <t>www.topvoguestyle.com</t>
        </is>
      </c>
      <c r="B12998" t="n">
        <v>3229</v>
      </c>
    </row>
    <row r="12999">
      <c r="A12999" t="inlineStr">
        <is>
          <t>cdn.leibish.com</t>
        </is>
      </c>
      <c r="B12999" t="n">
        <v>3229</v>
      </c>
    </row>
    <row r="13000">
      <c r="A13000" t="inlineStr">
        <is>
          <t>static3.avast.com</t>
        </is>
      </c>
      <c r="B13000" t="n">
        <v>3229</v>
      </c>
    </row>
    <row r="13001">
      <c r="A13001" t="inlineStr">
        <is>
          <t>theweighwewere.com</t>
        </is>
      </c>
      <c r="B13001" t="n">
        <v>3229</v>
      </c>
    </row>
    <row r="13002">
      <c r="A13002" t="inlineStr">
        <is>
          <t>images.hhbrown.com</t>
        </is>
      </c>
      <c r="B13002" t="n">
        <v>3228</v>
      </c>
    </row>
    <row r="13003">
      <c r="A13003" t="inlineStr">
        <is>
          <t>img.it-sale.ro</t>
        </is>
      </c>
      <c r="B13003" t="n">
        <v>3228</v>
      </c>
    </row>
    <row r="13004">
      <c r="A13004" t="inlineStr">
        <is>
          <t>www.bankbranchlocator.com</t>
        </is>
      </c>
      <c r="B13004" t="n">
        <v>3227</v>
      </c>
    </row>
    <row r="13005">
      <c r="A13005" t="inlineStr">
        <is>
          <t>www.codemade.io</t>
        </is>
      </c>
      <c r="B13005" t="n">
        <v>3227</v>
      </c>
    </row>
    <row r="13006">
      <c r="A13006" t="inlineStr">
        <is>
          <t>d8oklrjckdahn.cloudfront.net:443</t>
        </is>
      </c>
      <c r="B13006" t="n">
        <v>3224</v>
      </c>
    </row>
    <row r="13007">
      <c r="A13007" t="inlineStr">
        <is>
          <t>www.helis.com</t>
        </is>
      </c>
      <c r="B13007" t="n">
        <v>3224</v>
      </c>
    </row>
    <row r="13008">
      <c r="A13008" t="inlineStr">
        <is>
          <t>xgsm.pl</t>
        </is>
      </c>
      <c r="B13008" t="n">
        <v>3224</v>
      </c>
    </row>
    <row r="13009">
      <c r="A13009" t="inlineStr">
        <is>
          <t>d2ehj18o7gdun7.cloudfront.net</t>
        </is>
      </c>
      <c r="B13009" t="n">
        <v>3224</v>
      </c>
    </row>
    <row r="13010">
      <c r="A13010" t="inlineStr">
        <is>
          <t>unionjackboots.com</t>
        </is>
      </c>
      <c r="B13010" t="n">
        <v>3223</v>
      </c>
    </row>
    <row r="13011">
      <c r="A13011" t="inlineStr">
        <is>
          <t>noahstrength.com</t>
        </is>
      </c>
      <c r="B13011" t="n">
        <v>3223</v>
      </c>
    </row>
    <row r="13012">
      <c r="A13012" t="inlineStr">
        <is>
          <t>static0.tiendeo.ca</t>
        </is>
      </c>
      <c r="B13012" t="n">
        <v>3223</v>
      </c>
    </row>
    <row r="13013">
      <c r="A13013" t="inlineStr">
        <is>
          <t>www.forexfactory.com</t>
        </is>
      </c>
      <c r="B13013" t="n">
        <v>3223</v>
      </c>
    </row>
    <row r="13014">
      <c r="A13014" t="inlineStr">
        <is>
          <t>www.chinawholesaletown.com</t>
        </is>
      </c>
      <c r="B13014" t="n">
        <v>3223</v>
      </c>
    </row>
    <row r="13015">
      <c r="A13015" t="inlineStr">
        <is>
          <t>icasie.net</t>
        </is>
      </c>
      <c r="B13015" t="n">
        <v>3222</v>
      </c>
    </row>
    <row r="13016">
      <c r="A13016" t="inlineStr">
        <is>
          <t>egress.storeden.net</t>
        </is>
      </c>
      <c r="B13016" t="n">
        <v>3222</v>
      </c>
    </row>
    <row r="13017">
      <c r="A13017" t="inlineStr">
        <is>
          <t>www.johngreed.com</t>
        </is>
      </c>
      <c r="B13017" t="n">
        <v>3222</v>
      </c>
    </row>
    <row r="13018">
      <c r="A13018" t="inlineStr">
        <is>
          <t>www.megaagentwebsites.com</t>
        </is>
      </c>
      <c r="B13018" t="n">
        <v>3222</v>
      </c>
    </row>
    <row r="13019">
      <c r="A13019" t="inlineStr">
        <is>
          <t>plushaddict.co.uk</t>
        </is>
      </c>
      <c r="B13019" t="n">
        <v>3222</v>
      </c>
    </row>
    <row r="13020">
      <c r="A13020" t="inlineStr">
        <is>
          <t>s.tea-global.net</t>
        </is>
      </c>
      <c r="B13020" t="n">
        <v>3222</v>
      </c>
    </row>
    <row r="13021">
      <c r="A13021" t="inlineStr">
        <is>
          <t>alphaspel.se</t>
        </is>
      </c>
      <c r="B13021" t="n">
        <v>3221</v>
      </c>
    </row>
    <row r="13022">
      <c r="A13022" t="inlineStr">
        <is>
          <t>apartments-b2b.com</t>
        </is>
      </c>
      <c r="B13022" t="n">
        <v>3221</v>
      </c>
    </row>
    <row r="13023">
      <c r="A13023" t="inlineStr">
        <is>
          <t>www.gnc.com</t>
        </is>
      </c>
      <c r="B13023" t="n">
        <v>3221</v>
      </c>
    </row>
    <row r="13024">
      <c r="A13024" t="inlineStr">
        <is>
          <t>media.cdn.bulkreefsupply.com</t>
        </is>
      </c>
      <c r="B13024" t="n">
        <v>3221</v>
      </c>
    </row>
    <row r="13025">
      <c r="A13025" t="inlineStr">
        <is>
          <t>tz-sg.sgp1.digitaloceanspaces.com</t>
        </is>
      </c>
      <c r="B13025" t="n">
        <v>3221</v>
      </c>
    </row>
    <row r="13026">
      <c r="A13026" t="inlineStr">
        <is>
          <t>varuste.net</t>
        </is>
      </c>
      <c r="B13026" t="n">
        <v>3221</v>
      </c>
    </row>
    <row r="13027">
      <c r="A13027" t="inlineStr">
        <is>
          <t>vezionline.net</t>
        </is>
      </c>
      <c r="B13027" t="n">
        <v>3220</v>
      </c>
    </row>
    <row r="13028">
      <c r="A13028" t="inlineStr">
        <is>
          <t>cdn.prod-carehubs.net</t>
        </is>
      </c>
      <c r="B13028" t="n">
        <v>3220</v>
      </c>
    </row>
    <row r="13029">
      <c r="A13029" t="inlineStr">
        <is>
          <t>www.higherground.co.uk</t>
        </is>
      </c>
      <c r="B13029" t="n">
        <v>3220</v>
      </c>
    </row>
    <row r="13030">
      <c r="A13030" t="inlineStr">
        <is>
          <t>discountsales.ae</t>
        </is>
      </c>
      <c r="B13030" t="n">
        <v>3220</v>
      </c>
    </row>
    <row r="13031">
      <c r="A13031" t="inlineStr">
        <is>
          <t>www.documentsanddesigns.com</t>
        </is>
      </c>
      <c r="B13031" t="n">
        <v>3220</v>
      </c>
    </row>
    <row r="13032">
      <c r="A13032" t="inlineStr">
        <is>
          <t>paspahang.org</t>
        </is>
      </c>
      <c r="B13032" t="n">
        <v>3219</v>
      </c>
    </row>
    <row r="13033">
      <c r="A13033" t="inlineStr">
        <is>
          <t>stockpsd.net</t>
        </is>
      </c>
      <c r="B13033" t="n">
        <v>3219</v>
      </c>
    </row>
    <row r="13034">
      <c r="A13034" t="inlineStr">
        <is>
          <t>v-phinf.pstatic.net</t>
        </is>
      </c>
      <c r="B13034" t="n">
        <v>3218</v>
      </c>
    </row>
    <row r="13035">
      <c r="A13035" t="inlineStr">
        <is>
          <t>tattoo-journal.com</t>
        </is>
      </c>
      <c r="B13035" t="n">
        <v>3218</v>
      </c>
    </row>
    <row r="13036">
      <c r="A13036" t="inlineStr">
        <is>
          <t>motorcars.jp</t>
        </is>
      </c>
      <c r="B13036" t="n">
        <v>3218</v>
      </c>
    </row>
    <row r="13037">
      <c r="A13037" t="inlineStr">
        <is>
          <t>3u0nyx2lond43du7d01xyk2s-wpengine.netdna-ssl.com</t>
        </is>
      </c>
      <c r="B13037" t="n">
        <v>3218</v>
      </c>
    </row>
    <row r="13038">
      <c r="A13038" t="inlineStr">
        <is>
          <t>www.thepapermillstore.com</t>
        </is>
      </c>
      <c r="B13038" t="n">
        <v>3218</v>
      </c>
    </row>
    <row r="13039">
      <c r="A13039" t="inlineStr">
        <is>
          <t>www.medtech-corp.com</t>
        </is>
      </c>
      <c r="B13039" t="n">
        <v>3217</v>
      </c>
    </row>
    <row r="13040">
      <c r="A13040" t="inlineStr">
        <is>
          <t>planomagazine.com</t>
        </is>
      </c>
      <c r="B13040" t="n">
        <v>3217</v>
      </c>
    </row>
    <row r="13041">
      <c r="A13041" t="inlineStr">
        <is>
          <t>cdn9.dissolve.com</t>
        </is>
      </c>
      <c r="B13041" t="n">
        <v>3216</v>
      </c>
    </row>
    <row r="13042">
      <c r="A13042" t="inlineStr">
        <is>
          <t>www.inta-audio.com</t>
        </is>
      </c>
      <c r="B13042" t="n">
        <v>3216</v>
      </c>
    </row>
    <row r="13043">
      <c r="A13043" t="inlineStr">
        <is>
          <t>fossil.scene7.com</t>
        </is>
      </c>
      <c r="B13043" t="n">
        <v>3215</v>
      </c>
    </row>
    <row r="13044">
      <c r="A13044" t="inlineStr">
        <is>
          <t>cdn.discoworld.dk</t>
        </is>
      </c>
      <c r="B13044" t="n">
        <v>3215</v>
      </c>
    </row>
    <row r="13045">
      <c r="A13045" t="inlineStr">
        <is>
          <t>pictures.betaseries.com</t>
        </is>
      </c>
      <c r="B13045" t="n">
        <v>3215</v>
      </c>
    </row>
    <row r="13046">
      <c r="A13046" t="inlineStr">
        <is>
          <t>assets.multiview.com</t>
        </is>
      </c>
      <c r="B13046" t="n">
        <v>3215</v>
      </c>
    </row>
    <row r="13047">
      <c r="A13047" t="inlineStr">
        <is>
          <t>realhousemoms.com</t>
        </is>
      </c>
      <c r="B13047" t="n">
        <v>3214</v>
      </c>
    </row>
    <row r="13048">
      <c r="A13048" t="inlineStr">
        <is>
          <t>www.charlottemclaren.com</t>
        </is>
      </c>
      <c r="B13048" t="n">
        <v>3213</v>
      </c>
    </row>
    <row r="13049">
      <c r="A13049" t="inlineStr">
        <is>
          <t>remaxcaribbeanandcentralamerica.azureedge.net</t>
        </is>
      </c>
      <c r="B13049" t="n">
        <v>3213</v>
      </c>
    </row>
    <row r="13050">
      <c r="A13050" t="inlineStr">
        <is>
          <t>brightcove04.o.brightcove.com</t>
        </is>
      </c>
      <c r="B13050" t="n">
        <v>3213</v>
      </c>
    </row>
    <row r="13051">
      <c r="A13051" t="inlineStr">
        <is>
          <t>m.hmv.com</t>
        </is>
      </c>
      <c r="B13051" t="n">
        <v>3213</v>
      </c>
    </row>
    <row r="13052">
      <c r="A13052" t="inlineStr">
        <is>
          <t>www.dvdsreleasedates.com</t>
        </is>
      </c>
      <c r="B13052" t="n">
        <v>3213</v>
      </c>
    </row>
    <row r="13053">
      <c r="A13053" t="inlineStr">
        <is>
          <t>img2.distressedpropertiessale.com</t>
        </is>
      </c>
      <c r="B13053" t="n">
        <v>3213</v>
      </c>
    </row>
    <row r="13054">
      <c r="A13054" t="inlineStr">
        <is>
          <t>dalessuperstore.com</t>
        </is>
      </c>
      <c r="B13054" t="n">
        <v>3213</v>
      </c>
    </row>
    <row r="13055">
      <c r="A13055" t="inlineStr">
        <is>
          <t>www.nationalparks.nsw.gov.au</t>
        </is>
      </c>
      <c r="B13055" t="n">
        <v>3213</v>
      </c>
    </row>
    <row r="13056">
      <c r="A13056" t="inlineStr">
        <is>
          <t>mumsgrapevine.com.au</t>
        </is>
      </c>
      <c r="B13056" t="n">
        <v>3212</v>
      </c>
    </row>
    <row r="13057">
      <c r="A13057" t="inlineStr">
        <is>
          <t>acroadtrip.blob.core.windows.net</t>
        </is>
      </c>
      <c r="B13057" t="n">
        <v>3212</v>
      </c>
    </row>
    <row r="13058">
      <c r="A13058" t="inlineStr">
        <is>
          <t>www.slidebox.fr</t>
        </is>
      </c>
      <c r="B13058" t="n">
        <v>3212</v>
      </c>
    </row>
    <row r="13059">
      <c r="A13059" t="inlineStr">
        <is>
          <t>www.jewelrymax.net</t>
        </is>
      </c>
      <c r="B13059" t="n">
        <v>3211</v>
      </c>
    </row>
    <row r="13060">
      <c r="A13060" t="inlineStr">
        <is>
          <t>ipaintingsforsale.com</t>
        </is>
      </c>
      <c r="B13060" t="n">
        <v>3211</v>
      </c>
    </row>
    <row r="13061">
      <c r="A13061" t="inlineStr">
        <is>
          <t>twomonkeystravelgroup.com</t>
        </is>
      </c>
      <c r="B13061" t="n">
        <v>3211</v>
      </c>
    </row>
    <row r="13062">
      <c r="A13062" t="inlineStr">
        <is>
          <t>www.quartoknows.com</t>
        </is>
      </c>
      <c r="B13062" t="n">
        <v>3211</v>
      </c>
    </row>
    <row r="13063">
      <c r="A13063" t="inlineStr">
        <is>
          <t>static.cinemagia.ro</t>
        </is>
      </c>
      <c r="B13063" t="n">
        <v>3210</v>
      </c>
    </row>
    <row r="13064">
      <c r="A13064" t="inlineStr">
        <is>
          <t>cdn.australia247.info</t>
        </is>
      </c>
      <c r="B13064" t="n">
        <v>3210</v>
      </c>
    </row>
    <row r="13065">
      <c r="A13065" t="inlineStr">
        <is>
          <t>dwkujuq9vpuly.cloudfront.net</t>
        </is>
      </c>
      <c r="B13065" t="n">
        <v>3210</v>
      </c>
    </row>
    <row r="13066">
      <c r="A13066" t="inlineStr">
        <is>
          <t>img2.homefinder.com</t>
        </is>
      </c>
      <c r="B13066" t="n">
        <v>3209</v>
      </c>
    </row>
    <row r="13067">
      <c r="A13067" t="inlineStr">
        <is>
          <t>assets0.ello.co</t>
        </is>
      </c>
      <c r="B13067" t="n">
        <v>3209</v>
      </c>
    </row>
    <row r="13068">
      <c r="A13068" t="inlineStr">
        <is>
          <t>www.beginhomedecor.com</t>
        </is>
      </c>
      <c r="B13068" t="n">
        <v>3209</v>
      </c>
    </row>
    <row r="13069">
      <c r="A13069" t="inlineStr">
        <is>
          <t>shilpaahuja.com</t>
        </is>
      </c>
      <c r="B13069" t="n">
        <v>3209</v>
      </c>
    </row>
    <row r="13070">
      <c r="A13070" t="inlineStr">
        <is>
          <t>images.wildberries.ru</t>
        </is>
      </c>
      <c r="B13070" t="n">
        <v>3208</v>
      </c>
    </row>
    <row r="13071">
      <c r="A13071" t="inlineStr">
        <is>
          <t>geo-media.beatport.com</t>
        </is>
      </c>
      <c r="B13071" t="n">
        <v>3208</v>
      </c>
    </row>
    <row r="13072">
      <c r="A13072" t="inlineStr">
        <is>
          <t>worldautosales.com</t>
        </is>
      </c>
      <c r="B13072" t="n">
        <v>3208</v>
      </c>
    </row>
    <row r="13073">
      <c r="A13073" t="inlineStr">
        <is>
          <t>dostamping.typepad.com</t>
        </is>
      </c>
      <c r="B13073" t="n">
        <v>3208</v>
      </c>
    </row>
    <row r="13074">
      <c r="A13074" t="inlineStr">
        <is>
          <t>factorie.com.au</t>
        </is>
      </c>
      <c r="B13074" t="n">
        <v>3208</v>
      </c>
    </row>
    <row r="13075">
      <c r="A13075" t="inlineStr">
        <is>
          <t>old.akwam.link</t>
        </is>
      </c>
      <c r="B13075" t="n">
        <v>3208</v>
      </c>
    </row>
    <row r="13076">
      <c r="A13076" t="inlineStr">
        <is>
          <t>www.bargainballoons.com</t>
        </is>
      </c>
      <c r="B13076" t="n">
        <v>3208</v>
      </c>
    </row>
    <row r="13077">
      <c r="A13077" t="inlineStr">
        <is>
          <t>www.catalannews.com</t>
        </is>
      </c>
      <c r="B13077" t="n">
        <v>3208</v>
      </c>
    </row>
    <row r="13078">
      <c r="A13078" t="inlineStr">
        <is>
          <t>img5.homefinder.com</t>
        </is>
      </c>
      <c r="B13078" t="n">
        <v>3207</v>
      </c>
    </row>
    <row r="13079">
      <c r="A13079" t="inlineStr">
        <is>
          <t>www.blueberrybrands.co.uk</t>
        </is>
      </c>
      <c r="B13079" t="n">
        <v>3207</v>
      </c>
    </row>
    <row r="13080">
      <c r="A13080" t="inlineStr">
        <is>
          <t>sugarspiceandglitter.com</t>
        </is>
      </c>
      <c r="B13080" t="n">
        <v>3207</v>
      </c>
    </row>
    <row r="13081">
      <c r="A13081" t="inlineStr">
        <is>
          <t>registrations-production.s3.amazonaws.com</t>
        </is>
      </c>
      <c r="B13081" t="n">
        <v>3207</v>
      </c>
    </row>
    <row r="13082">
      <c r="A13082" t="inlineStr">
        <is>
          <t>pic.avelip.com</t>
        </is>
      </c>
      <c r="B13082" t="n">
        <v>3207</v>
      </c>
    </row>
    <row r="13083">
      <c r="A13083" t="inlineStr">
        <is>
          <t>previewsworld.com</t>
        </is>
      </c>
      <c r="B13083" t="n">
        <v>3207</v>
      </c>
    </row>
    <row r="13084">
      <c r="A13084" t="inlineStr">
        <is>
          <t>uploads.dailydot.com</t>
        </is>
      </c>
      <c r="B13084" t="n">
        <v>3206</v>
      </c>
    </row>
    <row r="13085">
      <c r="A13085" t="inlineStr">
        <is>
          <t>www.1989generationinitiative.org</t>
        </is>
      </c>
      <c r="B13085" t="n">
        <v>3206</v>
      </c>
    </row>
    <row r="13086">
      <c r="A13086" t="inlineStr">
        <is>
          <t>img.musa24.fi</t>
        </is>
      </c>
      <c r="B13086" t="n">
        <v>3205</v>
      </c>
    </row>
    <row r="13087">
      <c r="A13087" t="inlineStr">
        <is>
          <t>40.cdn.ekm.net</t>
        </is>
      </c>
      <c r="B13087" t="n">
        <v>3205</v>
      </c>
    </row>
    <row r="13088">
      <c r="A13088" t="inlineStr">
        <is>
          <t>cdn1.droom.in</t>
        </is>
      </c>
      <c r="B13088" t="n">
        <v>3203</v>
      </c>
    </row>
    <row r="13089">
      <c r="A13089" t="inlineStr">
        <is>
          <t>img2238.weyesimg.com</t>
        </is>
      </c>
      <c r="B13089" t="n">
        <v>3203</v>
      </c>
    </row>
    <row r="13090">
      <c r="A13090" t="inlineStr">
        <is>
          <t>pic.emaporn.com</t>
        </is>
      </c>
      <c r="B13090" t="n">
        <v>3203</v>
      </c>
    </row>
    <row r="13091">
      <c r="A13091" t="inlineStr">
        <is>
          <t>resources.pulse.icc-cricket.com</t>
        </is>
      </c>
      <c r="B13091" t="n">
        <v>3203</v>
      </c>
    </row>
    <row r="13092">
      <c r="A13092" t="inlineStr">
        <is>
          <t>www.inart.com</t>
        </is>
      </c>
      <c r="B13092" t="n">
        <v>3203</v>
      </c>
    </row>
    <row r="13093">
      <c r="A13093" t="inlineStr">
        <is>
          <t>images.allocine.fr</t>
        </is>
      </c>
      <c r="B13093" t="n">
        <v>3203</v>
      </c>
    </row>
    <row r="13094">
      <c r="A13094" t="inlineStr">
        <is>
          <t>www.spicylegs.com</t>
        </is>
      </c>
      <c r="B13094" t="n">
        <v>3203</v>
      </c>
    </row>
    <row r="13095">
      <c r="A13095" t="inlineStr">
        <is>
          <t>www.gamepark.ru</t>
        </is>
      </c>
      <c r="B13095" t="n">
        <v>3203</v>
      </c>
    </row>
    <row r="13096">
      <c r="A13096" t="inlineStr">
        <is>
          <t>beezetees.com</t>
        </is>
      </c>
      <c r="B13096" t="n">
        <v>3203</v>
      </c>
    </row>
    <row r="13097">
      <c r="A13097" t="inlineStr">
        <is>
          <t>blogger.googleusercontent.com</t>
        </is>
      </c>
      <c r="B13097" t="n">
        <v>3202</v>
      </c>
    </row>
    <row r="13098">
      <c r="A13098" t="inlineStr">
        <is>
          <t>sahara.images.blucommerce.com</t>
        </is>
      </c>
      <c r="B13098" t="n">
        <v>3202</v>
      </c>
    </row>
    <row r="13099">
      <c r="A13099" t="inlineStr">
        <is>
          <t>www.anime-planet.com</t>
        </is>
      </c>
      <c r="B13099" t="n">
        <v>3202</v>
      </c>
    </row>
    <row r="13100">
      <c r="A13100" t="inlineStr">
        <is>
          <t>static.rorix.nl</t>
        </is>
      </c>
      <c r="B13100" t="n">
        <v>3202</v>
      </c>
    </row>
    <row r="13101">
      <c r="A13101" t="inlineStr">
        <is>
          <t>www.mojosavings.com</t>
        </is>
      </c>
      <c r="B13101" t="n">
        <v>3201</v>
      </c>
    </row>
    <row r="13102">
      <c r="A13102" t="inlineStr">
        <is>
          <t>www.repeatcashmere.com</t>
        </is>
      </c>
      <c r="B13102" t="n">
        <v>3201</v>
      </c>
    </row>
    <row r="13103">
      <c r="A13103" t="inlineStr">
        <is>
          <t>dontstopliving.net</t>
        </is>
      </c>
      <c r="B13103" t="n">
        <v>3201</v>
      </c>
    </row>
    <row r="13104">
      <c r="A13104" t="inlineStr">
        <is>
          <t>i01.hktdc-img.com</t>
        </is>
      </c>
      <c r="B13104" t="n">
        <v>3200</v>
      </c>
    </row>
    <row r="13105">
      <c r="A13105" t="inlineStr">
        <is>
          <t>waterheatertimer.org</t>
        </is>
      </c>
      <c r="B13105" t="n">
        <v>3200</v>
      </c>
    </row>
    <row r="13106">
      <c r="A13106" t="inlineStr">
        <is>
          <t>trinitywholesalejewelry.com</t>
        </is>
      </c>
      <c r="B13106" t="n">
        <v>3200</v>
      </c>
    </row>
    <row r="13107">
      <c r="A13107" t="inlineStr">
        <is>
          <t>img.fdb.cz</t>
        </is>
      </c>
      <c r="B13107" t="n">
        <v>3199</v>
      </c>
    </row>
    <row r="13108">
      <c r="A13108" t="inlineStr">
        <is>
          <t>webdenal.s3.amazonaws.com</t>
        </is>
      </c>
      <c r="B13108" t="n">
        <v>3199</v>
      </c>
    </row>
    <row r="13109">
      <c r="A13109" t="inlineStr">
        <is>
          <t>www.freshlabels.cz</t>
        </is>
      </c>
      <c r="B13109" t="n">
        <v>3198</v>
      </c>
    </row>
    <row r="13110">
      <c r="A13110" t="inlineStr">
        <is>
          <t>tires.tirerack.com</t>
        </is>
      </c>
      <c r="B13110" t="n">
        <v>3198</v>
      </c>
    </row>
    <row r="13111">
      <c r="A13111" t="inlineStr">
        <is>
          <t>www.clevelandpeople.com</t>
        </is>
      </c>
      <c r="B13111" t="n">
        <v>3198</v>
      </c>
    </row>
    <row r="13112">
      <c r="A13112" t="inlineStr">
        <is>
          <t>factorydirectcraft.com</t>
        </is>
      </c>
      <c r="B13112" t="n">
        <v>3198</v>
      </c>
    </row>
    <row r="13113">
      <c r="A13113" t="inlineStr">
        <is>
          <t>www.sofoot.com</t>
        </is>
      </c>
      <c r="B13113" t="n">
        <v>3198</v>
      </c>
    </row>
    <row r="13114">
      <c r="A13114" t="inlineStr">
        <is>
          <t>partycity.scene7.com</t>
        </is>
      </c>
      <c r="B13114" t="n">
        <v>3198</v>
      </c>
    </row>
    <row r="13115">
      <c r="A13115" t="inlineStr">
        <is>
          <t>p.freexxxporn.me</t>
        </is>
      </c>
      <c r="B13115" t="n">
        <v>3197</v>
      </c>
    </row>
    <row r="13116">
      <c r="A13116" t="inlineStr">
        <is>
          <t>www.cruisefashion.com</t>
        </is>
      </c>
      <c r="B13116" t="n">
        <v>3196</v>
      </c>
    </row>
    <row r="13117">
      <c r="A13117" t="inlineStr">
        <is>
          <t>www.youme-jewelry.com</t>
        </is>
      </c>
      <c r="B13117" t="n">
        <v>3196</v>
      </c>
    </row>
    <row r="13118">
      <c r="A13118" t="inlineStr">
        <is>
          <t>www.reviewsnewage.com</t>
        </is>
      </c>
      <c r="B13118" t="n">
        <v>3196</v>
      </c>
    </row>
    <row r="13119">
      <c r="A13119" t="inlineStr">
        <is>
          <t>static.wired868.com</t>
        </is>
      </c>
      <c r="B13119" t="n">
        <v>3196</v>
      </c>
    </row>
    <row r="13120">
      <c r="A13120" t="inlineStr">
        <is>
          <t>vcahospitals.com</t>
        </is>
      </c>
      <c r="B13120" t="n">
        <v>3196</v>
      </c>
    </row>
    <row r="13121">
      <c r="A13121" t="inlineStr">
        <is>
          <t>motowheels.com</t>
        </is>
      </c>
      <c r="B13121" t="n">
        <v>3195</v>
      </c>
    </row>
    <row r="13122">
      <c r="A13122" t="inlineStr">
        <is>
          <t>es.toonpool.com</t>
        </is>
      </c>
      <c r="B13122" t="n">
        <v>3194</v>
      </c>
    </row>
    <row r="13123">
      <c r="A13123" t="inlineStr">
        <is>
          <t>oddmolly.centracdn.net</t>
        </is>
      </c>
      <c r="B13123" t="n">
        <v>3194</v>
      </c>
    </row>
    <row r="13124">
      <c r="A13124" t="inlineStr">
        <is>
          <t>library.bevnetwork.com</t>
        </is>
      </c>
      <c r="B13124" t="n">
        <v>3193</v>
      </c>
    </row>
    <row r="13125">
      <c r="A13125" t="inlineStr">
        <is>
          <t>rs-catalog.ru</t>
        </is>
      </c>
      <c r="B13125" t="n">
        <v>3193</v>
      </c>
    </row>
    <row r="13126">
      <c r="A13126" t="inlineStr">
        <is>
          <t>www.learning4kids.net</t>
        </is>
      </c>
      <c r="B13126" t="n">
        <v>3193</v>
      </c>
    </row>
    <row r="13127">
      <c r="A13127" t="inlineStr">
        <is>
          <t>aicontent.agentinsight.net</t>
        </is>
      </c>
      <c r="B13127" t="n">
        <v>3193</v>
      </c>
    </row>
    <row r="13128">
      <c r="A13128" t="inlineStr">
        <is>
          <t>www.imei.info</t>
        </is>
      </c>
      <c r="B13128" t="n">
        <v>3193</v>
      </c>
    </row>
    <row r="13129">
      <c r="A13129" t="inlineStr">
        <is>
          <t>img-gorod.ru</t>
        </is>
      </c>
      <c r="B13129" t="n">
        <v>3192</v>
      </c>
    </row>
    <row r="13130">
      <c r="A13130" t="inlineStr">
        <is>
          <t>images.redbullshop.com</t>
        </is>
      </c>
      <c r="B13130" t="n">
        <v>3192</v>
      </c>
    </row>
    <row r="13131">
      <c r="A13131" t="inlineStr">
        <is>
          <t>www.priceless-inkjet.com</t>
        </is>
      </c>
      <c r="B13131" t="n">
        <v>3192</v>
      </c>
    </row>
    <row r="13132">
      <c r="A13132" t="inlineStr">
        <is>
          <t>resources.chainbox.io</t>
        </is>
      </c>
      <c r="B13132" t="n">
        <v>3191</v>
      </c>
    </row>
    <row r="13133">
      <c r="A13133" t="inlineStr">
        <is>
          <t>cache.wine.com</t>
        </is>
      </c>
      <c r="B13133" t="n">
        <v>3191</v>
      </c>
    </row>
    <row r="13134">
      <c r="A13134" t="inlineStr">
        <is>
          <t>www.washingtonian.com</t>
        </is>
      </c>
      <c r="B13134" t="n">
        <v>3191</v>
      </c>
    </row>
    <row r="13135">
      <c r="A13135" t="inlineStr">
        <is>
          <t>thumbs.funkysextube.com</t>
        </is>
      </c>
      <c r="B13135" t="n">
        <v>3191</v>
      </c>
    </row>
    <row r="13136">
      <c r="A13136" t="inlineStr">
        <is>
          <t>trexbillet.com</t>
        </is>
      </c>
      <c r="B13136" t="n">
        <v>3191</v>
      </c>
    </row>
    <row r="13137">
      <c r="A13137" t="inlineStr">
        <is>
          <t>heraldry-wiki.com</t>
        </is>
      </c>
      <c r="B13137" t="n">
        <v>3191</v>
      </c>
    </row>
    <row r="13138">
      <c r="A13138" t="inlineStr">
        <is>
          <t>thestationmastersrooms.co.uk</t>
        </is>
      </c>
      <c r="B13138" t="n">
        <v>3190</v>
      </c>
    </row>
    <row r="13139">
      <c r="A13139" t="inlineStr">
        <is>
          <t>thegardeningcook.com</t>
        </is>
      </c>
      <c r="B13139" t="n">
        <v>3190</v>
      </c>
    </row>
    <row r="13140">
      <c r="A13140" t="inlineStr">
        <is>
          <t>stat.ameba.jp</t>
        </is>
      </c>
      <c r="B13140" t="n">
        <v>3190</v>
      </c>
    </row>
    <row r="13141">
      <c r="A13141" t="inlineStr">
        <is>
          <t>mgodding.biz</t>
        </is>
      </c>
      <c r="B13141" t="n">
        <v>3190</v>
      </c>
    </row>
    <row r="13142">
      <c r="A13142" t="inlineStr">
        <is>
          <t>img.carsrow.com</t>
        </is>
      </c>
      <c r="B13142" t="n">
        <v>3190</v>
      </c>
    </row>
    <row r="13143">
      <c r="A13143" t="inlineStr">
        <is>
          <t>hd.schattenbank.info</t>
        </is>
      </c>
      <c r="B13143" t="n">
        <v>3189</v>
      </c>
    </row>
    <row r="13144">
      <c r="A13144" t="inlineStr">
        <is>
          <t>speedflix.com</t>
        </is>
      </c>
      <c r="B13144" t="n">
        <v>3189</v>
      </c>
    </row>
    <row r="13145">
      <c r="A13145" t="inlineStr">
        <is>
          <t>cdn.hiconsumption.com</t>
        </is>
      </c>
      <c r="B13145" t="n">
        <v>3189</v>
      </c>
    </row>
    <row r="13146">
      <c r="A13146" t="inlineStr">
        <is>
          <t>aiptcomics.com</t>
        </is>
      </c>
      <c r="B13146" t="n">
        <v>3189</v>
      </c>
    </row>
    <row r="13147">
      <c r="A13147" t="inlineStr">
        <is>
          <t>cdn.comsol.com</t>
        </is>
      </c>
      <c r="B13147" t="n">
        <v>3189</v>
      </c>
    </row>
    <row r="13148">
      <c r="A13148" t="inlineStr">
        <is>
          <t>kannada.filmibeat.com</t>
        </is>
      </c>
      <c r="B13148" t="n">
        <v>3189</v>
      </c>
    </row>
    <row r="13149">
      <c r="A13149" t="inlineStr">
        <is>
          <t>w.ndtvimg.com</t>
        </is>
      </c>
      <c r="B13149" t="n">
        <v>3189</v>
      </c>
    </row>
    <row r="13150">
      <c r="A13150" t="inlineStr">
        <is>
          <t>intlportal2.s3.foxfilm.com</t>
        </is>
      </c>
      <c r="B13150" t="n">
        <v>3188</v>
      </c>
    </row>
    <row r="13151">
      <c r="A13151" t="inlineStr">
        <is>
          <t>assets.weforum.org</t>
        </is>
      </c>
      <c r="B13151" t="n">
        <v>3187</v>
      </c>
    </row>
    <row r="13152">
      <c r="A13152" t="inlineStr">
        <is>
          <t>www.perlinebijoux.com</t>
        </is>
      </c>
      <c r="B13152" t="n">
        <v>3187</v>
      </c>
    </row>
    <row r="13153">
      <c r="A13153" t="inlineStr">
        <is>
          <t>photo.oempromo.com</t>
        </is>
      </c>
      <c r="B13153" t="n">
        <v>3187</v>
      </c>
    </row>
    <row r="13154">
      <c r="A13154" t="inlineStr">
        <is>
          <t>img.medscapestatic.com</t>
        </is>
      </c>
      <c r="B13154" t="n">
        <v>3187</v>
      </c>
    </row>
    <row r="13155">
      <c r="A13155" t="inlineStr">
        <is>
          <t>aroundtravels.com</t>
        </is>
      </c>
      <c r="B13155" t="n">
        <v>3187</v>
      </c>
    </row>
    <row r="13156">
      <c r="A13156" t="inlineStr">
        <is>
          <t>audiolove.me:443</t>
        </is>
      </c>
      <c r="B13156" t="n">
        <v>3186</v>
      </c>
    </row>
    <row r="13157">
      <c r="A13157" t="inlineStr">
        <is>
          <t>img2.propertypal.com</t>
        </is>
      </c>
      <c r="B13157" t="n">
        <v>3186</v>
      </c>
    </row>
    <row r="13158">
      <c r="A13158" t="inlineStr">
        <is>
          <t>www.theplasmacentre.com</t>
        </is>
      </c>
      <c r="B13158" t="n">
        <v>3186</v>
      </c>
    </row>
    <row r="13159">
      <c r="A13159" t="inlineStr">
        <is>
          <t>bento.cdn.pbs.org</t>
        </is>
      </c>
      <c r="B13159" t="n">
        <v>3186</v>
      </c>
    </row>
    <row r="13160">
      <c r="A13160" t="inlineStr">
        <is>
          <t>www.thevisorshop.com</t>
        </is>
      </c>
      <c r="B13160" t="n">
        <v>3186</v>
      </c>
    </row>
    <row r="13161">
      <c r="A13161" t="inlineStr">
        <is>
          <t>otakurepublic.com</t>
        </is>
      </c>
      <c r="B13161" t="n">
        <v>3186</v>
      </c>
    </row>
    <row r="13162">
      <c r="A13162" t="inlineStr">
        <is>
          <t>www.carsbase.com</t>
        </is>
      </c>
      <c r="B13162" t="n">
        <v>3186</v>
      </c>
    </row>
    <row r="13163">
      <c r="A13163" t="inlineStr">
        <is>
          <t>sfwallpaper.com</t>
        </is>
      </c>
      <c r="B13163" t="n">
        <v>3185</v>
      </c>
    </row>
    <row r="13164">
      <c r="A13164" t="inlineStr">
        <is>
          <t>s1.stabroeknews.com</t>
        </is>
      </c>
      <c r="B13164" t="n">
        <v>3185</v>
      </c>
    </row>
    <row r="13165">
      <c r="A13165" t="inlineStr">
        <is>
          <t>cguyton.hipcast.com</t>
        </is>
      </c>
      <c r="B13165" t="n">
        <v>3185</v>
      </c>
    </row>
    <row r="13166">
      <c r="A13166" t="inlineStr">
        <is>
          <t>media.franoppnetwork.com</t>
        </is>
      </c>
      <c r="B13166" t="n">
        <v>3184</v>
      </c>
    </row>
    <row r="13167">
      <c r="A13167" t="inlineStr">
        <is>
          <t>www.onethousandwords.co.uk</t>
        </is>
      </c>
      <c r="B13167" t="n">
        <v>3184</v>
      </c>
    </row>
    <row r="13168">
      <c r="A13168" t="inlineStr">
        <is>
          <t>www.northshorekid.com</t>
        </is>
      </c>
      <c r="B13168" t="n">
        <v>3184</v>
      </c>
    </row>
    <row r="13169">
      <c r="A13169" t="inlineStr">
        <is>
          <t>www.promodirect.com</t>
        </is>
      </c>
      <c r="B13169" t="n">
        <v>3184</v>
      </c>
    </row>
    <row r="13170">
      <c r="A13170" t="inlineStr">
        <is>
          <t>netstorage-briefly.akamaized.net</t>
        </is>
      </c>
      <c r="B13170" t="n">
        <v>3184</v>
      </c>
    </row>
    <row r="13171">
      <c r="A13171" t="inlineStr">
        <is>
          <t>www.math-drills.com</t>
        </is>
      </c>
      <c r="B13171" t="n">
        <v>3184</v>
      </c>
    </row>
    <row r="13172">
      <c r="A13172" t="inlineStr">
        <is>
          <t>gardentrading.images.blucommerce.com</t>
        </is>
      </c>
      <c r="B13172" t="n">
        <v>3183</v>
      </c>
    </row>
    <row r="13173">
      <c r="A13173" t="inlineStr">
        <is>
          <t>www.carbibles.com</t>
        </is>
      </c>
      <c r="B13173" t="n">
        <v>3183</v>
      </c>
    </row>
    <row r="13174">
      <c r="A13174" t="inlineStr">
        <is>
          <t>img.cdandlp.com</t>
        </is>
      </c>
      <c r="B13174" t="n">
        <v>3182</v>
      </c>
    </row>
    <row r="13175">
      <c r="A13175" t="inlineStr">
        <is>
          <t>assets.hermes.com</t>
        </is>
      </c>
      <c r="B13175" t="n">
        <v>3182</v>
      </c>
    </row>
    <row r="13176">
      <c r="A13176" t="inlineStr">
        <is>
          <t>www.globber.com</t>
        </is>
      </c>
      <c r="B13176" t="n">
        <v>3181</v>
      </c>
    </row>
    <row r="13177">
      <c r="A13177" t="inlineStr">
        <is>
          <t>ia.tmgrup.com.tr</t>
        </is>
      </c>
      <c r="B13177" t="n">
        <v>3181</v>
      </c>
    </row>
    <row r="13178">
      <c r="A13178" t="inlineStr">
        <is>
          <t>www.bakespace.com</t>
        </is>
      </c>
      <c r="B13178" t="n">
        <v>3181</v>
      </c>
    </row>
    <row r="13179">
      <c r="A13179" t="inlineStr">
        <is>
          <t>www.godisageek.com</t>
        </is>
      </c>
      <c r="B13179" t="n">
        <v>3181</v>
      </c>
    </row>
    <row r="13180">
      <c r="A13180" t="inlineStr">
        <is>
          <t>video.golem.de</t>
        </is>
      </c>
      <c r="B13180" t="n">
        <v>3179</v>
      </c>
    </row>
    <row r="13181">
      <c r="A13181" t="inlineStr">
        <is>
          <t>www.thespruceeats.com</t>
        </is>
      </c>
      <c r="B13181" t="n">
        <v>3179</v>
      </c>
    </row>
    <row r="13182">
      <c r="A13182" t="inlineStr">
        <is>
          <t>www.rbauction.com</t>
        </is>
      </c>
      <c r="B13182" t="n">
        <v>3179</v>
      </c>
    </row>
    <row r="13183">
      <c r="A13183" t="inlineStr">
        <is>
          <t>cdn.newmediaretailer.com</t>
        </is>
      </c>
      <c r="B13183" t="n">
        <v>3179</v>
      </c>
    </row>
    <row r="13184">
      <c r="A13184" t="inlineStr">
        <is>
          <t>apkpure.vip</t>
        </is>
      </c>
      <c r="B13184" t="n">
        <v>3178</v>
      </c>
    </row>
    <row r="13185">
      <c r="A13185" t="inlineStr">
        <is>
          <t>porn555.porn555.com</t>
        </is>
      </c>
      <c r="B13185" t="n">
        <v>3178</v>
      </c>
    </row>
    <row r="13186">
      <c r="A13186" t="inlineStr">
        <is>
          <t>media.krefel.be</t>
        </is>
      </c>
      <c r="B13186" t="n">
        <v>3177</v>
      </c>
    </row>
    <row r="13187">
      <c r="A13187" t="inlineStr">
        <is>
          <t>cdn.pressxchange.com</t>
        </is>
      </c>
      <c r="B13187" t="n">
        <v>3176</v>
      </c>
    </row>
    <row r="13188">
      <c r="A13188" t="inlineStr">
        <is>
          <t>www.ecapitamall.com</t>
        </is>
      </c>
      <c r="B13188" t="n">
        <v>3176</v>
      </c>
    </row>
    <row r="13189">
      <c r="A13189" t="inlineStr">
        <is>
          <t>freebies4mom.com</t>
        </is>
      </c>
      <c r="B13189" t="n">
        <v>3176</v>
      </c>
    </row>
    <row r="13190">
      <c r="A13190" t="inlineStr">
        <is>
          <t>www.avoir-alire.com</t>
        </is>
      </c>
      <c r="B13190" t="n">
        <v>3176</v>
      </c>
    </row>
    <row r="13191">
      <c r="A13191" t="inlineStr">
        <is>
          <t>hebstreits.com</t>
        </is>
      </c>
      <c r="B13191" t="n">
        <v>3175</v>
      </c>
    </row>
    <row r="13192">
      <c r="A13192" t="inlineStr">
        <is>
          <t>eenews.cdnartwhere.eu</t>
        </is>
      </c>
      <c r="B13192" t="n">
        <v>3175</v>
      </c>
    </row>
    <row r="13193">
      <c r="A13193" t="inlineStr">
        <is>
          <t>i.realself.com</t>
        </is>
      </c>
      <c r="B13193" t="n">
        <v>3175</v>
      </c>
    </row>
    <row r="13194">
      <c r="A13194" t="inlineStr">
        <is>
          <t>www.silverenchantments.com</t>
        </is>
      </c>
      <c r="B13194" t="n">
        <v>3175</v>
      </c>
    </row>
    <row r="13195">
      <c r="A13195" t="inlineStr">
        <is>
          <t>img11.360buyimg.com</t>
        </is>
      </c>
      <c r="B13195" t="n">
        <v>3175</v>
      </c>
    </row>
    <row r="13196">
      <c r="A13196" t="inlineStr">
        <is>
          <t>media-cdn.holidaycheck.com</t>
        </is>
      </c>
      <c r="B13196" t="n">
        <v>3175</v>
      </c>
    </row>
    <row r="13197">
      <c r="A13197" t="inlineStr">
        <is>
          <t>raskrasil.com</t>
        </is>
      </c>
      <c r="B13197" t="n">
        <v>3174</v>
      </c>
    </row>
    <row r="13198">
      <c r="A13198" t="inlineStr">
        <is>
          <t>www.proxis.com</t>
        </is>
      </c>
      <c r="B13198" t="n">
        <v>3174</v>
      </c>
    </row>
    <row r="13199">
      <c r="A13199" t="inlineStr">
        <is>
          <t>wz2wb2k091u1i7klq667k147-wpengine.netdna-ssl.com</t>
        </is>
      </c>
      <c r="B13199" t="n">
        <v>3174</v>
      </c>
    </row>
    <row r="13200">
      <c r="A13200" t="inlineStr">
        <is>
          <t>www.mackspw.com</t>
        </is>
      </c>
      <c r="B13200" t="n">
        <v>3174</v>
      </c>
    </row>
    <row r="13201">
      <c r="A13201" t="inlineStr">
        <is>
          <t>data.apksum.com</t>
        </is>
      </c>
      <c r="B13201" t="n">
        <v>3173</v>
      </c>
    </row>
    <row r="13202">
      <c r="A13202" t="inlineStr">
        <is>
          <t>www.designyourway.net</t>
        </is>
      </c>
      <c r="B13202" t="n">
        <v>3172</v>
      </c>
    </row>
    <row r="13203">
      <c r="A13203" t="inlineStr">
        <is>
          <t>www.plein.com</t>
        </is>
      </c>
      <c r="B13203" t="n">
        <v>3172</v>
      </c>
    </row>
    <row r="13204">
      <c r="A13204" t="inlineStr">
        <is>
          <t>www.citymill.com</t>
        </is>
      </c>
      <c r="B13204" t="n">
        <v>3172</v>
      </c>
    </row>
    <row r="13205">
      <c r="A13205" t="inlineStr">
        <is>
          <t>gamezone.no</t>
        </is>
      </c>
      <c r="B13205" t="n">
        <v>3172</v>
      </c>
    </row>
    <row r="13206">
      <c r="A13206" t="inlineStr">
        <is>
          <t>anastpaul.files.wordpress.com</t>
        </is>
      </c>
      <c r="B13206" t="n">
        <v>3172</v>
      </c>
    </row>
    <row r="13207">
      <c r="A13207" t="inlineStr">
        <is>
          <t>s.nsit.com</t>
        </is>
      </c>
      <c r="B13207" t="n">
        <v>3171</v>
      </c>
    </row>
    <row r="13208">
      <c r="A13208" t="inlineStr">
        <is>
          <t>images.clubtiendas.com</t>
        </is>
      </c>
      <c r="B13208" t="n">
        <v>3171</v>
      </c>
    </row>
    <row r="13209">
      <c r="A13209" t="inlineStr">
        <is>
          <t>wishart.biology.ualberta.ca</t>
        </is>
      </c>
      <c r="B13209" t="n">
        <v>3171</v>
      </c>
    </row>
    <row r="13210">
      <c r="A13210" t="inlineStr">
        <is>
          <t>hazelwoodchildren.com</t>
        </is>
      </c>
      <c r="B13210" t="n">
        <v>3171</v>
      </c>
    </row>
    <row r="13211">
      <c r="A13211" t="inlineStr">
        <is>
          <t>cdnll.doversaddlery.com</t>
        </is>
      </c>
      <c r="B13211" t="n">
        <v>3170</v>
      </c>
    </row>
    <row r="13212">
      <c r="A13212" t="inlineStr">
        <is>
          <t>ei.realself.com</t>
        </is>
      </c>
      <c r="B13212" t="n">
        <v>3170</v>
      </c>
    </row>
    <row r="13213">
      <c r="A13213" t="inlineStr">
        <is>
          <t>www.monodsports.com</t>
        </is>
      </c>
      <c r="B13213" t="n">
        <v>3169</v>
      </c>
    </row>
    <row r="13214">
      <c r="A13214" t="inlineStr">
        <is>
          <t>www.orciani.com</t>
        </is>
      </c>
      <c r="B13214" t="n">
        <v>3169</v>
      </c>
    </row>
    <row r="13215">
      <c r="A13215" t="inlineStr">
        <is>
          <t>img.bookonthebrightside.com</t>
        </is>
      </c>
      <c r="B13215" t="n">
        <v>3169</v>
      </c>
    </row>
    <row r="13216">
      <c r="A13216" t="inlineStr">
        <is>
          <t>www.hyperride.co.nz</t>
        </is>
      </c>
      <c r="B13216" t="n">
        <v>3169</v>
      </c>
    </row>
    <row r="13217">
      <c r="A13217" t="inlineStr">
        <is>
          <t>izispicy.com</t>
        </is>
      </c>
      <c r="B13217" t="n">
        <v>3167</v>
      </c>
    </row>
    <row r="13218">
      <c r="A13218" t="inlineStr">
        <is>
          <t>cdn.vehicleservicepros.com</t>
        </is>
      </c>
      <c r="B13218" t="n">
        <v>3167</v>
      </c>
    </row>
    <row r="13219">
      <c r="A13219" t="inlineStr">
        <is>
          <t>www.ogamigam.com</t>
        </is>
      </c>
      <c r="B13219" t="n">
        <v>3167</v>
      </c>
    </row>
    <row r="13220">
      <c r="A13220" t="inlineStr">
        <is>
          <t>www.motolegends.com</t>
        </is>
      </c>
      <c r="B13220" t="n">
        <v>3166</v>
      </c>
    </row>
    <row r="13221">
      <c r="A13221" t="inlineStr">
        <is>
          <t>www.hipaaspace.com</t>
        </is>
      </c>
      <c r="B13221" t="n">
        <v>3166</v>
      </c>
    </row>
    <row r="13222">
      <c r="A13222" t="inlineStr">
        <is>
          <t>cs4.gtaall.eu</t>
        </is>
      </c>
      <c r="B13222" t="n">
        <v>3166</v>
      </c>
    </row>
    <row r="13223">
      <c r="A13223" t="inlineStr">
        <is>
          <t>yolagray.com</t>
        </is>
      </c>
      <c r="B13223" t="n">
        <v>3166</v>
      </c>
    </row>
    <row r="13224">
      <c r="A13224" t="inlineStr">
        <is>
          <t>cf-hugo-dev-images.s3.amazonaws.com</t>
        </is>
      </c>
      <c r="B13224" t="n">
        <v>3165</v>
      </c>
    </row>
    <row r="13225">
      <c r="A13225" t="inlineStr">
        <is>
          <t>www.comichaus.com</t>
        </is>
      </c>
      <c r="B13225" t="n">
        <v>3164</v>
      </c>
    </row>
    <row r="13226">
      <c r="A13226" t="inlineStr">
        <is>
          <t>cdn.easternaccents.net</t>
        </is>
      </c>
      <c r="B13226" t="n">
        <v>3164</v>
      </c>
    </row>
    <row r="13227">
      <c r="A13227" t="inlineStr">
        <is>
          <t>www.coinnews.net</t>
        </is>
      </c>
      <c r="B13227" t="n">
        <v>3163</v>
      </c>
    </row>
    <row r="13228">
      <c r="A13228" t="inlineStr">
        <is>
          <t>www.theathletesfoot.nl</t>
        </is>
      </c>
      <c r="B13228" t="n">
        <v>3163</v>
      </c>
    </row>
    <row r="13229">
      <c r="A13229" t="inlineStr">
        <is>
          <t>cdn.mmaweekly.com</t>
        </is>
      </c>
      <c r="B13229" t="n">
        <v>3163</v>
      </c>
    </row>
    <row r="13230">
      <c r="A13230" t="inlineStr">
        <is>
          <t>www.gamereactor.it</t>
        </is>
      </c>
      <c r="B13230" t="n">
        <v>3163</v>
      </c>
    </row>
    <row r="13231">
      <c r="A13231" t="inlineStr">
        <is>
          <t>www.hiclasscar.com</t>
        </is>
      </c>
      <c r="B13231" t="n">
        <v>3163</v>
      </c>
    </row>
    <row r="13232">
      <c r="A13232" t="inlineStr">
        <is>
          <t>www.shoes.co.uk</t>
        </is>
      </c>
      <c r="B13232" t="n">
        <v>3163</v>
      </c>
    </row>
    <row r="13233">
      <c r="A13233" t="inlineStr">
        <is>
          <t>www.newschannel10.com</t>
        </is>
      </c>
      <c r="B13233" t="n">
        <v>3163</v>
      </c>
    </row>
    <row r="13234">
      <c r="A13234" t="inlineStr">
        <is>
          <t>i11b.3djuegos.com</t>
        </is>
      </c>
      <c r="B13234" t="n">
        <v>3162</v>
      </c>
    </row>
    <row r="13235">
      <c r="A13235" t="inlineStr">
        <is>
          <t>d3ne5s9fv9p81l.cloudfront.net</t>
        </is>
      </c>
      <c r="B13235" t="n">
        <v>3162</v>
      </c>
    </row>
    <row r="13236">
      <c r="A13236" t="inlineStr">
        <is>
          <t>www.autostraddle.com</t>
        </is>
      </c>
      <c r="B13236" t="n">
        <v>3162</v>
      </c>
    </row>
    <row r="13237">
      <c r="A13237" t="inlineStr">
        <is>
          <t>media.silive.com</t>
        </is>
      </c>
      <c r="B13237" t="n">
        <v>3162</v>
      </c>
    </row>
    <row r="13238">
      <c r="A13238" t="inlineStr">
        <is>
          <t>www.rituals.com</t>
        </is>
      </c>
      <c r="B13238" t="n">
        <v>3162</v>
      </c>
    </row>
    <row r="13239">
      <c r="A13239" t="inlineStr">
        <is>
          <t>tblg.k-img.com</t>
        </is>
      </c>
      <c r="B13239" t="n">
        <v>3162</v>
      </c>
    </row>
    <row r="13240">
      <c r="A13240" t="inlineStr">
        <is>
          <t>4cvdc442sefv2px6qf31zwhf-wpengine.netdna-ssl.com</t>
        </is>
      </c>
      <c r="B13240" t="n">
        <v>3161</v>
      </c>
    </row>
    <row r="13241">
      <c r="A13241" t="inlineStr">
        <is>
          <t>img.saurenergy.com</t>
        </is>
      </c>
      <c r="B13241" t="n">
        <v>3159</v>
      </c>
    </row>
    <row r="13242">
      <c r="A13242" t="inlineStr">
        <is>
          <t>content.fortune.com</t>
        </is>
      </c>
      <c r="B13242" t="n">
        <v>3159</v>
      </c>
    </row>
    <row r="13243">
      <c r="A13243" t="inlineStr">
        <is>
          <t>cdn.architecturelab.net</t>
        </is>
      </c>
      <c r="B13243" t="n">
        <v>3159</v>
      </c>
    </row>
    <row r="13244">
      <c r="A13244" t="inlineStr">
        <is>
          <t>nasamedia.lunaimaging.com</t>
        </is>
      </c>
      <c r="B13244" t="n">
        <v>3159</v>
      </c>
    </row>
    <row r="13245">
      <c r="A13245" t="inlineStr">
        <is>
          <t>d2mekox55wcx4q.cloudfront.net</t>
        </is>
      </c>
      <c r="B13245" t="n">
        <v>3159</v>
      </c>
    </row>
    <row r="13246">
      <c r="A13246" t="inlineStr">
        <is>
          <t>www.rexlondon.com</t>
        </is>
      </c>
      <c r="B13246" t="n">
        <v>3159</v>
      </c>
    </row>
    <row r="13247">
      <c r="A13247" t="inlineStr">
        <is>
          <t>thesunflower.com</t>
        </is>
      </c>
      <c r="B13247" t="n">
        <v>3158</v>
      </c>
    </row>
    <row r="13248">
      <c r="A13248" t="inlineStr">
        <is>
          <t>quicktours-static.s3-us-west-1.amazonaws.com</t>
        </is>
      </c>
      <c r="B13248" t="n">
        <v>3158</v>
      </c>
    </row>
    <row r="13249">
      <c r="A13249" t="inlineStr">
        <is>
          <t>www.judoinside.com</t>
        </is>
      </c>
      <c r="B13249" t="n">
        <v>3157</v>
      </c>
    </row>
    <row r="13250">
      <c r="A13250" t="inlineStr">
        <is>
          <t>www.thecoffeearound.com</t>
        </is>
      </c>
      <c r="B13250" t="n">
        <v>3157</v>
      </c>
    </row>
    <row r="13251">
      <c r="A13251" t="inlineStr">
        <is>
          <t>www.alphabroder.com</t>
        </is>
      </c>
      <c r="B13251" t="n">
        <v>3157</v>
      </c>
    </row>
    <row r="13252">
      <c r="A13252" t="inlineStr">
        <is>
          <t>traveluxblog.files.wordpress.com</t>
        </is>
      </c>
      <c r="B13252" t="n">
        <v>3157</v>
      </c>
    </row>
    <row r="13253">
      <c r="A13253" t="inlineStr">
        <is>
          <t>cdn4.beveragefactory.com</t>
        </is>
      </c>
      <c r="B13253" t="n">
        <v>3157</v>
      </c>
    </row>
    <row r="13254">
      <c r="A13254" t="inlineStr">
        <is>
          <t>resources.burtonandburton.com</t>
        </is>
      </c>
      <c r="B13254" t="n">
        <v>3157</v>
      </c>
    </row>
    <row r="13255">
      <c r="A13255" t="inlineStr">
        <is>
          <t>www.watches-and-style.com</t>
        </is>
      </c>
      <c r="B13255" t="n">
        <v>3157</v>
      </c>
    </row>
    <row r="13256">
      <c r="A13256" t="inlineStr">
        <is>
          <t>www.uab.edu</t>
        </is>
      </c>
      <c r="B13256" t="n">
        <v>3156</v>
      </c>
    </row>
    <row r="13257">
      <c r="A13257" t="inlineStr">
        <is>
          <t>cdn.glamcheck.com</t>
        </is>
      </c>
      <c r="B13257" t="n">
        <v>3156</v>
      </c>
    </row>
    <row r="13258">
      <c r="A13258" t="inlineStr">
        <is>
          <t>images.spaceref.com</t>
        </is>
      </c>
      <c r="B13258" t="n">
        <v>3156</v>
      </c>
    </row>
    <row r="13259">
      <c r="A13259" t="inlineStr">
        <is>
          <t>busyteacher.org</t>
        </is>
      </c>
      <c r="B13259" t="n">
        <v>3156</v>
      </c>
    </row>
    <row r="13260">
      <c r="A13260" t="inlineStr">
        <is>
          <t>saleoilpaintings.com</t>
        </is>
      </c>
      <c r="B13260" t="n">
        <v>3155</v>
      </c>
    </row>
    <row r="13261">
      <c r="A13261" t="inlineStr">
        <is>
          <t>furniturev.com</t>
        </is>
      </c>
      <c r="B13261" t="n">
        <v>3155</v>
      </c>
    </row>
    <row r="13262">
      <c r="A13262" t="inlineStr">
        <is>
          <t>www.britishcornershop.co.uk</t>
        </is>
      </c>
      <c r="B13262" t="n">
        <v>3155</v>
      </c>
    </row>
    <row r="13263">
      <c r="A13263" t="inlineStr">
        <is>
          <t>www.3000toys.com</t>
        </is>
      </c>
      <c r="B13263" t="n">
        <v>3154</v>
      </c>
    </row>
    <row r="13264">
      <c r="A13264" t="inlineStr">
        <is>
          <t>tequilarista.hipcast.com</t>
        </is>
      </c>
      <c r="B13264" t="n">
        <v>3154</v>
      </c>
    </row>
    <row r="13265">
      <c r="A13265" t="inlineStr">
        <is>
          <t>www.startech.com.bd</t>
        </is>
      </c>
      <c r="B13265" t="n">
        <v>3153</v>
      </c>
    </row>
    <row r="13266">
      <c r="A13266" t="inlineStr">
        <is>
          <t>assets.bizjournals.com</t>
        </is>
      </c>
      <c r="B13266" t="n">
        <v>3153</v>
      </c>
    </row>
    <row r="13267">
      <c r="A13267" t="inlineStr">
        <is>
          <t>media.paruvendu.fr</t>
        </is>
      </c>
      <c r="B13267" t="n">
        <v>3153</v>
      </c>
    </row>
    <row r="13268">
      <c r="A13268" t="inlineStr">
        <is>
          <t>d35r9jf1ekaf9q.cloudfront.net</t>
        </is>
      </c>
      <c r="B13268" t="n">
        <v>3153</v>
      </c>
    </row>
    <row r="13269">
      <c r="A13269" t="inlineStr">
        <is>
          <t>tile.loc.gov</t>
        </is>
      </c>
      <c r="B13269" t="n">
        <v>3153</v>
      </c>
    </row>
    <row r="13270">
      <c r="A13270" t="inlineStr">
        <is>
          <t>58eca9fdf76150b92bfa-3586c28d09a33a8c605ed79290ca82aa.ssl.cf3.rackcdn.com</t>
        </is>
      </c>
      <c r="B13270" t="n">
        <v>3152</v>
      </c>
    </row>
    <row r="13271">
      <c r="A13271" t="inlineStr">
        <is>
          <t>infogalactic.com</t>
        </is>
      </c>
      <c r="B13271" t="n">
        <v>3152</v>
      </c>
    </row>
    <row r="13272">
      <c r="A13272" t="inlineStr">
        <is>
          <t>media.schuhe-lueke.com</t>
        </is>
      </c>
      <c r="B13272" t="n">
        <v>3152</v>
      </c>
    </row>
    <row r="13273">
      <c r="A13273" t="inlineStr">
        <is>
          <t>img.mpncdn.com</t>
        </is>
      </c>
      <c r="B13273" t="n">
        <v>3152</v>
      </c>
    </row>
    <row r="13274">
      <c r="A13274" t="inlineStr">
        <is>
          <t>g45papers.typepad.com</t>
        </is>
      </c>
      <c r="B13274" t="n">
        <v>3152</v>
      </c>
    </row>
    <row r="13275">
      <c r="A13275" t="inlineStr">
        <is>
          <t>digitalbits.com</t>
        </is>
      </c>
      <c r="B13275" t="n">
        <v>3151</v>
      </c>
    </row>
    <row r="13276">
      <c r="A13276" t="inlineStr">
        <is>
          <t>www.sweepstakeslovers.com</t>
        </is>
      </c>
      <c r="B13276" t="n">
        <v>3151</v>
      </c>
    </row>
    <row r="13277">
      <c r="A13277" t="inlineStr">
        <is>
          <t>c1.dc-cdn.com</t>
        </is>
      </c>
      <c r="B13277" t="n">
        <v>3150</v>
      </c>
    </row>
    <row r="13278">
      <c r="A13278" t="inlineStr">
        <is>
          <t>cdn.1001malam.com</t>
        </is>
      </c>
      <c r="B13278" t="n">
        <v>3150</v>
      </c>
    </row>
    <row r="13279">
      <c r="A13279" t="inlineStr">
        <is>
          <t>expo.advance.net</t>
        </is>
      </c>
      <c r="B13279" t="n">
        <v>3150</v>
      </c>
    </row>
    <row r="13280">
      <c r="A13280" t="inlineStr">
        <is>
          <t>handh.blob.core.windows.net</t>
        </is>
      </c>
      <c r="B13280" t="n">
        <v>3149</v>
      </c>
    </row>
    <row r="13281">
      <c r="A13281" t="inlineStr">
        <is>
          <t>img.proidee.co.uk</t>
        </is>
      </c>
      <c r="B13281" t="n">
        <v>3149</v>
      </c>
    </row>
    <row r="13282">
      <c r="A13282" t="inlineStr">
        <is>
          <t>znn.india.com</t>
        </is>
      </c>
      <c r="B13282" t="n">
        <v>3149</v>
      </c>
    </row>
    <row r="13283">
      <c r="A13283" t="inlineStr">
        <is>
          <t>c8b233fcc89d81662635-7a16155bed7a2875112395c73ed81359.ssl.cf3.rackcdn.com</t>
        </is>
      </c>
      <c r="B13283" t="n">
        <v>3149</v>
      </c>
    </row>
    <row r="13284">
      <c r="A13284" t="inlineStr">
        <is>
          <t>www.racedepartment.com</t>
        </is>
      </c>
      <c r="B13284" t="n">
        <v>3148</v>
      </c>
    </row>
    <row r="13285">
      <c r="A13285" t="inlineStr">
        <is>
          <t>cdn5-images.motherlessmedia.com</t>
        </is>
      </c>
      <c r="B13285" t="n">
        <v>3148</v>
      </c>
    </row>
    <row r="13286">
      <c r="A13286" t="inlineStr">
        <is>
          <t>www.gatto999.it</t>
        </is>
      </c>
      <c r="B13286" t="n">
        <v>3148</v>
      </c>
    </row>
    <row r="13287">
      <c r="A13287" t="inlineStr">
        <is>
          <t>www.avtocarnews.com</t>
        </is>
      </c>
      <c r="B13287" t="n">
        <v>3148</v>
      </c>
    </row>
    <row r="13288">
      <c r="A13288" t="inlineStr">
        <is>
          <t>www.naturepl.fr</t>
        </is>
      </c>
      <c r="B13288" t="n">
        <v>3148</v>
      </c>
    </row>
    <row r="13289">
      <c r="A13289" t="inlineStr">
        <is>
          <t>www.uniquebridalshower.com</t>
        </is>
      </c>
      <c r="B13289" t="n">
        <v>3148</v>
      </c>
    </row>
    <row r="13290">
      <c r="A13290" t="inlineStr">
        <is>
          <t>d1r3d6utub4uch.cloudfront.net</t>
        </is>
      </c>
      <c r="B13290" t="n">
        <v>3148</v>
      </c>
    </row>
    <row r="13291">
      <c r="A13291" t="inlineStr">
        <is>
          <t>dsctnb75btila.cloudfront.net</t>
        </is>
      </c>
      <c r="B13291" t="n">
        <v>3147</v>
      </c>
    </row>
    <row r="13292">
      <c r="A13292" t="inlineStr">
        <is>
          <t>image.fansfavs.co.uk</t>
        </is>
      </c>
      <c r="B13292" t="n">
        <v>3147</v>
      </c>
    </row>
    <row r="13293">
      <c r="A13293" t="inlineStr">
        <is>
          <t>el.toonpool.com</t>
        </is>
      </c>
      <c r="B13293" t="n">
        <v>3147</v>
      </c>
    </row>
    <row r="13294">
      <c r="A13294" t="inlineStr">
        <is>
          <t>hw.menardc.com</t>
        </is>
      </c>
      <c r="B13294" t="n">
        <v>3146</v>
      </c>
    </row>
    <row r="13295">
      <c r="A13295" t="inlineStr">
        <is>
          <t>images.repzio.com</t>
        </is>
      </c>
      <c r="B13295" t="n">
        <v>3146</v>
      </c>
    </row>
    <row r="13296">
      <c r="A13296" t="inlineStr">
        <is>
          <t>d1o4lqxa04tdbk.cloudfront.net</t>
        </is>
      </c>
      <c r="B13296" t="n">
        <v>3145</v>
      </c>
    </row>
    <row r="13297">
      <c r="A13297" t="inlineStr">
        <is>
          <t>media3.bollywoodhungama.in</t>
        </is>
      </c>
      <c r="B13297" t="n">
        <v>3145</v>
      </c>
    </row>
    <row r="13298">
      <c r="A13298" t="inlineStr">
        <is>
          <t>d1hd66yyn98tad.cloudfront.net</t>
        </is>
      </c>
      <c r="B13298" t="n">
        <v>3145</v>
      </c>
    </row>
    <row r="13299">
      <c r="A13299" t="inlineStr">
        <is>
          <t>www.printablemultiplication.com</t>
        </is>
      </c>
      <c r="B13299" t="n">
        <v>3145</v>
      </c>
    </row>
    <row r="13300">
      <c r="A13300" t="inlineStr">
        <is>
          <t>potomacbeads-aws.b-cdn.net</t>
        </is>
      </c>
      <c r="B13300" t="n">
        <v>3145</v>
      </c>
    </row>
    <row r="13301">
      <c r="A13301" t="inlineStr">
        <is>
          <t>hhgregg.scene7.com</t>
        </is>
      </c>
      <c r="B13301" t="n">
        <v>3145</v>
      </c>
    </row>
    <row r="13302">
      <c r="A13302" t="inlineStr">
        <is>
          <t>cdn1.downloadpark.mobi</t>
        </is>
      </c>
      <c r="B13302" t="n">
        <v>3143</v>
      </c>
    </row>
    <row r="13303">
      <c r="A13303" t="inlineStr">
        <is>
          <t>mightymega.com</t>
        </is>
      </c>
      <c r="B13303" t="n">
        <v>3143</v>
      </c>
    </row>
    <row r="13304">
      <c r="A13304" t="inlineStr">
        <is>
          <t>www.whatsappprofiledpimages.com</t>
        </is>
      </c>
      <c r="B13304" t="n">
        <v>3143</v>
      </c>
    </row>
    <row r="13305">
      <c r="A13305" t="inlineStr">
        <is>
          <t>www.britishcycling.org.uk</t>
        </is>
      </c>
      <c r="B13305" t="n">
        <v>3143</v>
      </c>
    </row>
    <row r="13306">
      <c r="A13306" t="inlineStr">
        <is>
          <t>www.bluedogink.com</t>
        </is>
      </c>
      <c r="B13306" t="n">
        <v>3143</v>
      </c>
    </row>
    <row r="13307">
      <c r="A13307" t="inlineStr">
        <is>
          <t>020eb80cb2321453f638-9c38999b6d4d68090e64d8e90f5ffbea.ssl.cf1.rackcdn.com</t>
        </is>
      </c>
      <c r="B13307" t="n">
        <v>3142</v>
      </c>
    </row>
    <row r="13308">
      <c r="A13308" t="inlineStr">
        <is>
          <t>www.akibagamers.it</t>
        </is>
      </c>
      <c r="B13308" t="n">
        <v>3142</v>
      </c>
    </row>
    <row r="13309">
      <c r="A13309" t="inlineStr">
        <is>
          <t>4dhm2deucu5yphr93fnr1c2c-wpengine.netdna-ssl.com</t>
        </is>
      </c>
      <c r="B13309" t="n">
        <v>3141</v>
      </c>
    </row>
    <row r="13310">
      <c r="A13310" t="inlineStr">
        <is>
          <t>shop.americantourister.com</t>
        </is>
      </c>
      <c r="B13310" t="n">
        <v>3140</v>
      </c>
    </row>
    <row r="13311">
      <c r="A13311" t="inlineStr">
        <is>
          <t>asianlite.com</t>
        </is>
      </c>
      <c r="B13311" t="n">
        <v>3140</v>
      </c>
    </row>
    <row r="13312">
      <c r="A13312" t="inlineStr">
        <is>
          <t>socimages.sakalmediagroup.com</t>
        </is>
      </c>
      <c r="B13312" t="n">
        <v>3140</v>
      </c>
    </row>
    <row r="13313">
      <c r="A13313" t="inlineStr">
        <is>
          <t>www.jstianchuang.com</t>
        </is>
      </c>
      <c r="B13313" t="n">
        <v>3140</v>
      </c>
    </row>
    <row r="13314">
      <c r="A13314" t="inlineStr">
        <is>
          <t>www.thisislocallondon.co.uk</t>
        </is>
      </c>
      <c r="B13314" t="n">
        <v>3139</v>
      </c>
    </row>
    <row r="13315">
      <c r="A13315" t="inlineStr">
        <is>
          <t>static.house-mixes.com</t>
        </is>
      </c>
      <c r="B13315" t="n">
        <v>3139</v>
      </c>
    </row>
    <row r="13316">
      <c r="A13316" t="inlineStr">
        <is>
          <t>sneakerstudio.de</t>
        </is>
      </c>
      <c r="B13316" t="n">
        <v>3139</v>
      </c>
    </row>
    <row r="13317">
      <c r="A13317" t="inlineStr">
        <is>
          <t>www.nellacut.com</t>
        </is>
      </c>
      <c r="B13317" t="n">
        <v>3139</v>
      </c>
    </row>
    <row r="13318">
      <c r="A13318" t="inlineStr">
        <is>
          <t>clmedia.s3.amazonaws.com</t>
        </is>
      </c>
      <c r="B13318" t="n">
        <v>3139</v>
      </c>
    </row>
    <row r="13319">
      <c r="A13319" t="inlineStr">
        <is>
          <t>www.pgurus.com</t>
        </is>
      </c>
      <c r="B13319" t="n">
        <v>3139</v>
      </c>
    </row>
    <row r="13320">
      <c r="A13320" t="inlineStr">
        <is>
          <t>cdn.wallpaperjam.com</t>
        </is>
      </c>
      <c r="B13320" t="n">
        <v>3138</v>
      </c>
    </row>
    <row r="13321">
      <c r="A13321" t="inlineStr">
        <is>
          <t>d2vuc6owleku2s.cloudfront.net</t>
        </is>
      </c>
      <c r="B13321" t="n">
        <v>3138</v>
      </c>
    </row>
    <row r="13322">
      <c r="A13322" t="inlineStr">
        <is>
          <t>www.pgs.sk</t>
        </is>
      </c>
      <c r="B13322" t="n">
        <v>3137</v>
      </c>
    </row>
    <row r="13323">
      <c r="A13323" t="inlineStr">
        <is>
          <t>images.theabcdn.com</t>
        </is>
      </c>
      <c r="B13323" t="n">
        <v>3137</v>
      </c>
    </row>
    <row r="13324">
      <c r="A13324" t="inlineStr">
        <is>
          <t>www.cined.com</t>
        </is>
      </c>
      <c r="B13324" t="n">
        <v>3137</v>
      </c>
    </row>
    <row r="13325">
      <c r="A13325" t="inlineStr">
        <is>
          <t>kitchenfunwithmy3sons.com</t>
        </is>
      </c>
      <c r="B13325" t="n">
        <v>3137</v>
      </c>
    </row>
    <row r="13326">
      <c r="A13326" t="inlineStr">
        <is>
          <t>img.edel-optics.dk</t>
        </is>
      </c>
      <c r="B13326" t="n">
        <v>3137</v>
      </c>
    </row>
    <row r="13327">
      <c r="A13327" t="inlineStr">
        <is>
          <t>media.clickondetroit.com</t>
        </is>
      </c>
      <c r="B13327" t="n">
        <v>3137</v>
      </c>
    </row>
    <row r="13328">
      <c r="A13328" t="inlineStr">
        <is>
          <t>mr2.homeflow-assets.co.uk</t>
        </is>
      </c>
      <c r="B13328" t="n">
        <v>3137</v>
      </c>
    </row>
    <row r="13329">
      <c r="A13329" t="inlineStr">
        <is>
          <t>kimsloans.files.wordpress.com</t>
        </is>
      </c>
      <c r="B13329" t="n">
        <v>3136</v>
      </c>
    </row>
    <row r="13330">
      <c r="A13330" t="inlineStr">
        <is>
          <t>image.freshportal.com</t>
        </is>
      </c>
      <c r="B13330" t="n">
        <v>3136</v>
      </c>
    </row>
    <row r="13331">
      <c r="A13331" t="inlineStr">
        <is>
          <t>indoorbonsai.biz</t>
        </is>
      </c>
      <c r="B13331" t="n">
        <v>3136</v>
      </c>
    </row>
    <row r="13332">
      <c r="A13332" t="inlineStr">
        <is>
          <t>media.ycharts.com</t>
        </is>
      </c>
      <c r="B13332" t="n">
        <v>3136</v>
      </c>
    </row>
    <row r="13333">
      <c r="A13333" t="inlineStr">
        <is>
          <t>jedi-bibliothek.de</t>
        </is>
      </c>
      <c r="B13333" t="n">
        <v>3135</v>
      </c>
    </row>
    <row r="13334">
      <c r="A13334" t="inlineStr">
        <is>
          <t>www.marketingcharts.com</t>
        </is>
      </c>
      <c r="B13334" t="n">
        <v>3135</v>
      </c>
    </row>
    <row r="13335">
      <c r="A13335" t="inlineStr">
        <is>
          <t>www.giantbomb.com</t>
        </is>
      </c>
      <c r="B13335" t="n">
        <v>3135</v>
      </c>
    </row>
    <row r="13336">
      <c r="A13336" t="inlineStr">
        <is>
          <t>www.stretta-music.com</t>
        </is>
      </c>
      <c r="B13336" t="n">
        <v>3134</v>
      </c>
    </row>
    <row r="13337">
      <c r="A13337" t="inlineStr">
        <is>
          <t>cdn.psychologytoday.com</t>
        </is>
      </c>
      <c r="B13337" t="n">
        <v>3134</v>
      </c>
    </row>
    <row r="13338">
      <c r="A13338" t="inlineStr">
        <is>
          <t>foodal.com</t>
        </is>
      </c>
      <c r="B13338" t="n">
        <v>3134</v>
      </c>
    </row>
    <row r="13339">
      <c r="A13339" t="inlineStr">
        <is>
          <t>i.sears.com</t>
        </is>
      </c>
      <c r="B13339" t="n">
        <v>3134</v>
      </c>
    </row>
    <row r="13340">
      <c r="A13340" t="inlineStr">
        <is>
          <t>www.samsonitebg.com</t>
        </is>
      </c>
      <c r="B13340" t="n">
        <v>3134</v>
      </c>
    </row>
    <row r="13341">
      <c r="A13341" t="inlineStr">
        <is>
          <t>dbprng00ikc2j.cloudfront.net</t>
        </is>
      </c>
      <c r="B13341" t="n">
        <v>3133</v>
      </c>
    </row>
    <row r="13342">
      <c r="A13342" t="inlineStr">
        <is>
          <t>www.risorseutili.com</t>
        </is>
      </c>
      <c r="B13342" t="n">
        <v>3133</v>
      </c>
    </row>
    <row r="13343">
      <c r="A13343" t="inlineStr">
        <is>
          <t>image.wasi.co</t>
        </is>
      </c>
      <c r="B13343" t="n">
        <v>3133</v>
      </c>
    </row>
    <row r="13344">
      <c r="A13344" t="inlineStr">
        <is>
          <t>www.go4awalk.com</t>
        </is>
      </c>
      <c r="B13344" t="n">
        <v>3133</v>
      </c>
    </row>
    <row r="13345">
      <c r="A13345" t="inlineStr">
        <is>
          <t>inti-revista.org</t>
        </is>
      </c>
      <c r="B13345" t="n">
        <v>3132</v>
      </c>
    </row>
    <row r="13346">
      <c r="A13346" t="inlineStr">
        <is>
          <t>infographicjournal.com</t>
        </is>
      </c>
      <c r="B13346" t="n">
        <v>3132</v>
      </c>
    </row>
    <row r="13347">
      <c r="A13347" t="inlineStr">
        <is>
          <t>luna.folger.edu:80</t>
        </is>
      </c>
      <c r="B13347" t="n">
        <v>3132</v>
      </c>
    </row>
    <row r="13348">
      <c r="A13348" t="inlineStr">
        <is>
          <t>images.tlavideo.com</t>
        </is>
      </c>
      <c r="B13348" t="n">
        <v>3132</v>
      </c>
    </row>
    <row r="13349">
      <c r="A13349" t="inlineStr">
        <is>
          <t>imgr3.auto-motor-und-sport.de</t>
        </is>
      </c>
      <c r="B13349" t="n">
        <v>3132</v>
      </c>
    </row>
    <row r="13350">
      <c r="A13350" t="inlineStr">
        <is>
          <t>us.pandora.net</t>
        </is>
      </c>
      <c r="B13350" t="n">
        <v>3132</v>
      </c>
    </row>
    <row r="13351">
      <c r="A13351" t="inlineStr">
        <is>
          <t>www.airgas.com</t>
        </is>
      </c>
      <c r="B13351" t="n">
        <v>3131</v>
      </c>
    </row>
    <row r="13352">
      <c r="A13352" t="inlineStr">
        <is>
          <t>image.artistshot.com</t>
        </is>
      </c>
      <c r="B13352" t="n">
        <v>3131</v>
      </c>
    </row>
    <row r="13353">
      <c r="A13353" t="inlineStr">
        <is>
          <t>stitchtherapyneedlepoint.com</t>
        </is>
      </c>
      <c r="B13353" t="n">
        <v>3131</v>
      </c>
    </row>
    <row r="13354">
      <c r="A13354" t="inlineStr">
        <is>
          <t>images.mojarto.com</t>
        </is>
      </c>
      <c r="B13354" t="n">
        <v>3131</v>
      </c>
    </row>
    <row r="13355">
      <c r="A13355" t="inlineStr">
        <is>
          <t>www.onlinegymshop.com</t>
        </is>
      </c>
      <c r="B13355" t="n">
        <v>3131</v>
      </c>
    </row>
    <row r="13356">
      <c r="A13356" t="inlineStr">
        <is>
          <t>www.elegantthemes.com</t>
        </is>
      </c>
      <c r="B13356" t="n">
        <v>3131</v>
      </c>
    </row>
    <row r="13357">
      <c r="A13357" t="inlineStr">
        <is>
          <t>www.landwarriorairsoft.com</t>
        </is>
      </c>
      <c r="B13357" t="n">
        <v>3131</v>
      </c>
    </row>
    <row r="13358">
      <c r="A13358" t="inlineStr">
        <is>
          <t>img42.brille24.de</t>
        </is>
      </c>
      <c r="B13358" t="n">
        <v>3130</v>
      </c>
    </row>
    <row r="13359">
      <c r="A13359" t="inlineStr">
        <is>
          <t>skift.com</t>
        </is>
      </c>
      <c r="B13359" t="n">
        <v>3130</v>
      </c>
    </row>
    <row r="13360">
      <c r="A13360" t="inlineStr">
        <is>
          <t>d2v9ipibika81v.cloudfront.net</t>
        </is>
      </c>
      <c r="B13360" t="n">
        <v>3130</v>
      </c>
    </row>
    <row r="13361">
      <c r="A13361" t="inlineStr">
        <is>
          <t>img.vistek.net</t>
        </is>
      </c>
      <c r="B13361" t="n">
        <v>3130</v>
      </c>
    </row>
    <row r="13362">
      <c r="A13362" t="inlineStr">
        <is>
          <t>belvedere-estates.com</t>
        </is>
      </c>
      <c r="B13362" t="n">
        <v>3130</v>
      </c>
    </row>
    <row r="13363">
      <c r="A13363" t="inlineStr">
        <is>
          <t>images.homespunhearth.com</t>
        </is>
      </c>
      <c r="B13363" t="n">
        <v>3130</v>
      </c>
    </row>
    <row r="13364">
      <c r="A13364" t="inlineStr">
        <is>
          <t>ohsonline.com</t>
        </is>
      </c>
      <c r="B13364" t="n">
        <v>3128</v>
      </c>
    </row>
    <row r="13365">
      <c r="A13365" t="inlineStr">
        <is>
          <t>www.universalmedicalinc.com</t>
        </is>
      </c>
      <c r="B13365" t="n">
        <v>3128</v>
      </c>
    </row>
    <row r="13366">
      <c r="A13366" t="inlineStr">
        <is>
          <t>content2.stocklayouts.com</t>
        </is>
      </c>
      <c r="B13366" t="n">
        <v>3128</v>
      </c>
    </row>
    <row r="13367">
      <c r="A13367" t="inlineStr">
        <is>
          <t>www.sbs.com.au</t>
        </is>
      </c>
      <c r="B13367" t="n">
        <v>3127</v>
      </c>
    </row>
    <row r="13368">
      <c r="A13368" t="inlineStr">
        <is>
          <t>www.ChineseClothingOnline.com</t>
        </is>
      </c>
      <c r="B13368" t="n">
        <v>3127</v>
      </c>
    </row>
    <row r="13369">
      <c r="A13369" t="inlineStr">
        <is>
          <t>metkovic-news.com</t>
        </is>
      </c>
      <c r="B13369" t="n">
        <v>3127</v>
      </c>
    </row>
    <row r="13370">
      <c r="A13370" t="inlineStr">
        <is>
          <t>images.hisroom.com</t>
        </is>
      </c>
      <c r="B13370" t="n">
        <v>3127</v>
      </c>
    </row>
    <row r="13371">
      <c r="A13371" t="inlineStr">
        <is>
          <t>hindi.cdn.zeenews.com</t>
        </is>
      </c>
      <c r="B13371" t="n">
        <v>3126</v>
      </c>
    </row>
    <row r="13372">
      <c r="A13372" t="inlineStr">
        <is>
          <t>cdn.sneakerbaron.nl</t>
        </is>
      </c>
      <c r="B13372" t="n">
        <v>3126</v>
      </c>
    </row>
    <row r="13373">
      <c r="A13373" t="inlineStr">
        <is>
          <t>barnfinds.com</t>
        </is>
      </c>
      <c r="B13373" t="n">
        <v>3126</v>
      </c>
    </row>
    <row r="13374">
      <c r="A13374" t="inlineStr">
        <is>
          <t>www.streetprorunning.com</t>
        </is>
      </c>
      <c r="B13374" t="n">
        <v>3125</v>
      </c>
    </row>
    <row r="13375">
      <c r="A13375" t="inlineStr">
        <is>
          <t>assets2.ello.co</t>
        </is>
      </c>
      <c r="B13375" t="n">
        <v>3125</v>
      </c>
    </row>
    <row r="13376">
      <c r="A13376" t="inlineStr">
        <is>
          <t>storage.pcd2.nl</t>
        </is>
      </c>
      <c r="B13376" t="n">
        <v>3125</v>
      </c>
    </row>
    <row r="13377">
      <c r="A13377" t="inlineStr">
        <is>
          <t>d3u4dhauhww2a1.cloudfront.net</t>
        </is>
      </c>
      <c r="B13377" t="n">
        <v>3125</v>
      </c>
    </row>
    <row r="13378">
      <c r="A13378" t="inlineStr">
        <is>
          <t>mcplots.cern.ch</t>
        </is>
      </c>
      <c r="B13378" t="n">
        <v>3125</v>
      </c>
    </row>
    <row r="13379">
      <c r="A13379" t="inlineStr">
        <is>
          <t>d3mna48k5fyuxs.cloudfront.net</t>
        </is>
      </c>
      <c r="B13379" t="n">
        <v>3125</v>
      </c>
    </row>
    <row r="13380">
      <c r="A13380" t="inlineStr">
        <is>
          <t>cdn1.creativecirclemedia.com</t>
        </is>
      </c>
      <c r="B13380" t="n">
        <v>3125</v>
      </c>
    </row>
    <row r="13381">
      <c r="A13381" t="inlineStr">
        <is>
          <t>www.ladypromdress.com</t>
        </is>
      </c>
      <c r="B13381" t="n">
        <v>3124</v>
      </c>
    </row>
    <row r="13382">
      <c r="A13382" t="inlineStr">
        <is>
          <t>cs2.worldofmods.eu</t>
        </is>
      </c>
      <c r="B13382" t="n">
        <v>3124</v>
      </c>
    </row>
    <row r="13383">
      <c r="A13383" t="inlineStr">
        <is>
          <t>scene7-secure.targetimg1.com</t>
        </is>
      </c>
      <c r="B13383" t="n">
        <v>3124</v>
      </c>
    </row>
    <row r="13384">
      <c r="A13384" t="inlineStr">
        <is>
          <t>assets.goodhousekeeping.co.uk</t>
        </is>
      </c>
      <c r="B13384" t="n">
        <v>3124</v>
      </c>
    </row>
    <row r="13385">
      <c r="A13385" t="inlineStr">
        <is>
          <t>photo.kidzworld.com</t>
        </is>
      </c>
      <c r="B13385" t="n">
        <v>3124</v>
      </c>
    </row>
    <row r="13386">
      <c r="A13386" t="inlineStr">
        <is>
          <t>d3ugkdpeq35ojy.cloudfront.net</t>
        </is>
      </c>
      <c r="B13386" t="n">
        <v>3123</v>
      </c>
    </row>
    <row r="13387">
      <c r="A13387" t="inlineStr">
        <is>
          <t>www.macpac.com.au</t>
        </is>
      </c>
      <c r="B13387" t="n">
        <v>3123</v>
      </c>
    </row>
    <row r="13388">
      <c r="A13388" t="inlineStr">
        <is>
          <t>media.regatta.com</t>
        </is>
      </c>
      <c r="B13388" t="n">
        <v>3123</v>
      </c>
    </row>
    <row r="13389">
      <c r="A13389" t="inlineStr">
        <is>
          <t>assets.landandfarm.com</t>
        </is>
      </c>
      <c r="B13389" t="n">
        <v>3123</v>
      </c>
    </row>
    <row r="13390">
      <c r="A13390" t="inlineStr">
        <is>
          <t>scholarshipsforexcellence.com</t>
        </is>
      </c>
      <c r="B13390" t="n">
        <v>3122</v>
      </c>
    </row>
    <row r="13391">
      <c r="A13391" t="inlineStr">
        <is>
          <t>rasica.files.wordpress.com</t>
        </is>
      </c>
      <c r="B13391" t="n">
        <v>3122</v>
      </c>
    </row>
    <row r="13392">
      <c r="A13392" t="inlineStr">
        <is>
          <t>cdn.chums.co.uk</t>
        </is>
      </c>
      <c r="B13392" t="n">
        <v>3122</v>
      </c>
    </row>
    <row r="13393">
      <c r="A13393" t="inlineStr">
        <is>
          <t>image.sellao.com</t>
        </is>
      </c>
      <c r="B13393" t="n">
        <v>3122</v>
      </c>
    </row>
    <row r="13394">
      <c r="A13394" t="inlineStr">
        <is>
          <t>www.raqwe.com</t>
        </is>
      </c>
      <c r="B13394" t="n">
        <v>3121</v>
      </c>
    </row>
    <row r="13395">
      <c r="A13395" t="inlineStr">
        <is>
          <t>cdn.hotmoza.mobi</t>
        </is>
      </c>
      <c r="B13395" t="n">
        <v>3121</v>
      </c>
    </row>
    <row r="13396">
      <c r="A13396" t="inlineStr">
        <is>
          <t>www.creativeunited.my</t>
        </is>
      </c>
      <c r="B13396" t="n">
        <v>3121</v>
      </c>
    </row>
    <row r="13397">
      <c r="A13397" t="inlineStr">
        <is>
          <t>www.cudigitals.com</t>
        </is>
      </c>
      <c r="B13397" t="n">
        <v>3120</v>
      </c>
    </row>
    <row r="13398">
      <c r="A13398" t="inlineStr">
        <is>
          <t>i5.au.reastatic.net</t>
        </is>
      </c>
      <c r="B13398" t="n">
        <v>3120</v>
      </c>
    </row>
    <row r="13399">
      <c r="A13399" t="inlineStr">
        <is>
          <t>trance-mp3.net</t>
        </is>
      </c>
      <c r="B13399" t="n">
        <v>3120</v>
      </c>
    </row>
    <row r="13400">
      <c r="A13400" t="inlineStr">
        <is>
          <t>www.drogeria-vmd.com</t>
        </is>
      </c>
      <c r="B13400" t="n">
        <v>3120</v>
      </c>
    </row>
    <row r="13401">
      <c r="A13401" t="inlineStr">
        <is>
          <t>fortakas.lt</t>
        </is>
      </c>
      <c r="B13401" t="n">
        <v>3119</v>
      </c>
    </row>
    <row r="13402">
      <c r="A13402" t="inlineStr">
        <is>
          <t>shop.zt51la.net</t>
        </is>
      </c>
      <c r="B13402" t="n">
        <v>3119</v>
      </c>
    </row>
    <row r="13403">
      <c r="A13403" t="inlineStr">
        <is>
          <t>cdn.mybookie.ag</t>
        </is>
      </c>
      <c r="B13403" t="n">
        <v>3119</v>
      </c>
    </row>
    <row r="13404">
      <c r="A13404" t="inlineStr">
        <is>
          <t>d2k7oup5fi4mcj.cloudfront.net</t>
        </is>
      </c>
      <c r="B13404" t="n">
        <v>3118</v>
      </c>
    </row>
    <row r="13405">
      <c r="A13405" t="inlineStr">
        <is>
          <t>img08.shop-pro.jp</t>
        </is>
      </c>
      <c r="B13405" t="n">
        <v>3118</v>
      </c>
    </row>
    <row r="13406">
      <c r="A13406" t="inlineStr">
        <is>
          <t>www.allthatsepic.com</t>
        </is>
      </c>
      <c r="B13406" t="n">
        <v>3118</v>
      </c>
    </row>
    <row r="13407">
      <c r="A13407" t="inlineStr">
        <is>
          <t>www.filmjabber.com</t>
        </is>
      </c>
      <c r="B13407" t="n">
        <v>3117</v>
      </c>
    </row>
    <row r="13408">
      <c r="A13408" t="inlineStr">
        <is>
          <t>cdn.myanimelist.net</t>
        </is>
      </c>
      <c r="B13408" t="n">
        <v>3117</v>
      </c>
    </row>
    <row r="13409">
      <c r="A13409" t="inlineStr">
        <is>
          <t>img.21food.com</t>
        </is>
      </c>
      <c r="B13409" t="n">
        <v>3117</v>
      </c>
    </row>
    <row r="13410">
      <c r="A13410" t="inlineStr">
        <is>
          <t>assets.atlasobscura.com</t>
        </is>
      </c>
      <c r="B13410" t="n">
        <v>3117</v>
      </c>
    </row>
    <row r="13411">
      <c r="A13411" t="inlineStr">
        <is>
          <t>www.koffer-schweiz.ch</t>
        </is>
      </c>
      <c r="B13411" t="n">
        <v>3117</v>
      </c>
    </row>
    <row r="13412">
      <c r="A13412" t="inlineStr">
        <is>
          <t>cdn.anybunny.pro</t>
        </is>
      </c>
      <c r="B13412" t="n">
        <v>3117</v>
      </c>
    </row>
    <row r="13413">
      <c r="A13413" t="inlineStr">
        <is>
          <t>images.fashionmodeldirectory.com</t>
        </is>
      </c>
      <c r="B13413" t="n">
        <v>3116</v>
      </c>
    </row>
    <row r="13414">
      <c r="A13414" t="inlineStr">
        <is>
          <t>hausratversicherungkosten.info</t>
        </is>
      </c>
      <c r="B13414" t="n">
        <v>3116</v>
      </c>
    </row>
    <row r="13415">
      <c r="A13415" t="inlineStr">
        <is>
          <t>cheatcc.com</t>
        </is>
      </c>
      <c r="B13415" t="n">
        <v>3116</v>
      </c>
    </row>
    <row r="13416">
      <c r="A13416" t="inlineStr">
        <is>
          <t>racer.com</t>
        </is>
      </c>
      <c r="B13416" t="n">
        <v>3116</v>
      </c>
    </row>
    <row r="13417">
      <c r="A13417" t="inlineStr">
        <is>
          <t>graphicspedia.net</t>
        </is>
      </c>
      <c r="B13417" t="n">
        <v>3115</v>
      </c>
    </row>
    <row r="13418">
      <c r="A13418" t="inlineStr">
        <is>
          <t>media.vandalimg.com</t>
        </is>
      </c>
      <c r="B13418" t="n">
        <v>3115</v>
      </c>
    </row>
    <row r="13419">
      <c r="A13419" t="inlineStr">
        <is>
          <t>voiceoverstudiofinder.com</t>
        </is>
      </c>
      <c r="B13419" t="n">
        <v>3115</v>
      </c>
    </row>
    <row r="13420">
      <c r="A13420" t="inlineStr">
        <is>
          <t>www.celebritysizes.com</t>
        </is>
      </c>
      <c r="B13420" t="n">
        <v>3115</v>
      </c>
    </row>
    <row r="13421">
      <c r="A13421" t="inlineStr">
        <is>
          <t>www.futwiz.com</t>
        </is>
      </c>
      <c r="B13421" t="n">
        <v>3115</v>
      </c>
    </row>
    <row r="13422">
      <c r="A13422" t="inlineStr">
        <is>
          <t>www.cnstatue.com</t>
        </is>
      </c>
      <c r="B13422" t="n">
        <v>3115</v>
      </c>
    </row>
    <row r="13423">
      <c r="A13423" t="inlineStr">
        <is>
          <t>capturelifethroughthelens.com</t>
        </is>
      </c>
      <c r="B13423" t="n">
        <v>3114</v>
      </c>
    </row>
    <row r="13424">
      <c r="A13424" t="inlineStr">
        <is>
          <t>listing-media.s3.amazonaws.com</t>
        </is>
      </c>
      <c r="B13424" t="n">
        <v>3114</v>
      </c>
    </row>
    <row r="13425">
      <c r="A13425" t="inlineStr">
        <is>
          <t>brooklynrebound.hipcast.com</t>
        </is>
      </c>
      <c r="B13425" t="n">
        <v>3114</v>
      </c>
    </row>
    <row r="13426">
      <c r="A13426" t="inlineStr">
        <is>
          <t>lc.pandahall.com</t>
        </is>
      </c>
      <c r="B13426" t="n">
        <v>3114</v>
      </c>
    </row>
    <row r="13427">
      <c r="A13427" t="inlineStr">
        <is>
          <t>8e217b40bbc60efd94ef-6fd8cdd4b583341cd9cb1a1e22afddd0.ssl.cf1.rackcdn.com</t>
        </is>
      </c>
      <c r="B13427" t="n">
        <v>3114</v>
      </c>
    </row>
    <row r="13428">
      <c r="A13428" t="inlineStr">
        <is>
          <t>thesunflowerpages.com</t>
        </is>
      </c>
      <c r="B13428" t="n">
        <v>3113</v>
      </c>
    </row>
    <row r="13429">
      <c r="A13429" t="inlineStr">
        <is>
          <t>www.sign-in-global.com</t>
        </is>
      </c>
      <c r="B13429" t="n">
        <v>3112</v>
      </c>
    </row>
    <row r="13430">
      <c r="A13430" t="inlineStr">
        <is>
          <t>images.find-more-books.com</t>
        </is>
      </c>
      <c r="B13430" t="n">
        <v>3111</v>
      </c>
    </row>
    <row r="13431">
      <c r="A13431" t="inlineStr">
        <is>
          <t>sgamingzionm.gamblingzion.com</t>
        </is>
      </c>
      <c r="B13431" t="n">
        <v>3111</v>
      </c>
    </row>
    <row r="13432">
      <c r="A13432" t="inlineStr">
        <is>
          <t>www.clickondetroit.com</t>
        </is>
      </c>
      <c r="B13432" t="n">
        <v>3111</v>
      </c>
    </row>
    <row r="13433">
      <c r="A13433" t="inlineStr">
        <is>
          <t>d2cwpp38twqe55.cloudfront.net</t>
        </is>
      </c>
      <c r="B13433" t="n">
        <v>3111</v>
      </c>
    </row>
    <row r="13434">
      <c r="A13434" t="inlineStr">
        <is>
          <t>forum.projectcarsgame.com</t>
        </is>
      </c>
      <c r="B13434" t="n">
        <v>3110</v>
      </c>
    </row>
    <row r="13435">
      <c r="A13435" t="inlineStr">
        <is>
          <t>www.autoblog.gr</t>
        </is>
      </c>
      <c r="B13435" t="n">
        <v>3110</v>
      </c>
    </row>
    <row r="13436">
      <c r="A13436" t="inlineStr">
        <is>
          <t>www.photolibrary.jp</t>
        </is>
      </c>
      <c r="B13436" t="n">
        <v>3110</v>
      </c>
    </row>
    <row r="13437">
      <c r="A13437" t="inlineStr">
        <is>
          <t>www.thegamesmachine.it</t>
        </is>
      </c>
      <c r="B13437" t="n">
        <v>3110</v>
      </c>
    </row>
    <row r="13438">
      <c r="A13438" t="inlineStr">
        <is>
          <t>mr1.homeflow-assets.co.uk</t>
        </is>
      </c>
      <c r="B13438" t="n">
        <v>3109</v>
      </c>
    </row>
    <row r="13439">
      <c r="A13439" t="inlineStr">
        <is>
          <t>babytoboomer.com</t>
        </is>
      </c>
      <c r="B13439" t="n">
        <v>3109</v>
      </c>
    </row>
    <row r="13440">
      <c r="A13440" t="inlineStr">
        <is>
          <t>www.mmsport.dk</t>
        </is>
      </c>
      <c r="B13440" t="n">
        <v>3109</v>
      </c>
    </row>
    <row r="13441">
      <c r="A13441" t="inlineStr">
        <is>
          <t>incidecoder-content.storage.googleapis.com</t>
        </is>
      </c>
      <c r="B13441" t="n">
        <v>3109</v>
      </c>
    </row>
    <row r="13442">
      <c r="A13442" t="inlineStr">
        <is>
          <t>d1dq9tiesi76an.cloudfront.net</t>
        </is>
      </c>
      <c r="B13442" t="n">
        <v>3109</v>
      </c>
    </row>
    <row r="13443">
      <c r="A13443" t="inlineStr">
        <is>
          <t>images-pw.pixieset.com</t>
        </is>
      </c>
      <c r="B13443" t="n">
        <v>3108</v>
      </c>
    </row>
    <row r="13444">
      <c r="A13444" t="inlineStr">
        <is>
          <t>homeemoney.com</t>
        </is>
      </c>
      <c r="B13444" t="n">
        <v>3108</v>
      </c>
    </row>
    <row r="13445">
      <c r="A13445" t="inlineStr">
        <is>
          <t>www.golem.de</t>
        </is>
      </c>
      <c r="B13445" t="n">
        <v>3107</v>
      </c>
    </row>
    <row r="13446">
      <c r="A13446" t="inlineStr">
        <is>
          <t>jf-studios.com</t>
        </is>
      </c>
      <c r="B13446" t="n">
        <v>3107</v>
      </c>
    </row>
    <row r="13447">
      <c r="A13447" t="inlineStr">
        <is>
          <t>beta.geogebra.org</t>
        </is>
      </c>
      <c r="B13447" t="n">
        <v>3107</v>
      </c>
    </row>
    <row r="13448">
      <c r="A13448" t="inlineStr">
        <is>
          <t>fitlife.video</t>
        </is>
      </c>
      <c r="B13448" t="n">
        <v>3107</v>
      </c>
    </row>
    <row r="13449">
      <c r="A13449" t="inlineStr">
        <is>
          <t>e-leclerc.scene7.com</t>
        </is>
      </c>
      <c r="B13449" t="n">
        <v>3106</v>
      </c>
    </row>
    <row r="13450">
      <c r="A13450" t="inlineStr">
        <is>
          <t>m.22slides.com</t>
        </is>
      </c>
      <c r="B13450" t="n">
        <v>3106</v>
      </c>
    </row>
    <row r="13451">
      <c r="A13451" t="inlineStr">
        <is>
          <t>photo.safti.fr</t>
        </is>
      </c>
      <c r="B13451" t="n">
        <v>3106</v>
      </c>
    </row>
    <row r="13452">
      <c r="A13452" t="inlineStr">
        <is>
          <t>www.kick7.cn</t>
        </is>
      </c>
      <c r="B13452" t="n">
        <v>3106</v>
      </c>
    </row>
    <row r="13453">
      <c r="A13453" t="inlineStr">
        <is>
          <t>cdn.zoovillage.com</t>
        </is>
      </c>
      <c r="B13453" t="n">
        <v>3106</v>
      </c>
    </row>
    <row r="13454">
      <c r="A13454" t="inlineStr">
        <is>
          <t>www.whitworths.com.au</t>
        </is>
      </c>
      <c r="B13454" t="n">
        <v>3106</v>
      </c>
    </row>
    <row r="13455">
      <c r="A13455" t="inlineStr">
        <is>
          <t>content4.stocklayouts.com</t>
        </is>
      </c>
      <c r="B13455" t="n">
        <v>3105</v>
      </c>
    </row>
    <row r="13456">
      <c r="A13456" t="inlineStr">
        <is>
          <t>cdn2.locable.com</t>
        </is>
      </c>
      <c r="B13456" t="n">
        <v>3105</v>
      </c>
    </row>
    <row r="13457">
      <c r="A13457" t="inlineStr">
        <is>
          <t>media-eng.dhakatribune.com</t>
        </is>
      </c>
      <c r="B13457" t="n">
        <v>3104</v>
      </c>
    </row>
    <row r="13458">
      <c r="A13458" t="inlineStr">
        <is>
          <t>www.mykidstime.com</t>
        </is>
      </c>
      <c r="B13458" t="n">
        <v>3104</v>
      </c>
    </row>
    <row r="13459">
      <c r="A13459" t="inlineStr">
        <is>
          <t>www.news.civilserviceindia.com</t>
        </is>
      </c>
      <c r="B13459" t="n">
        <v>3104</v>
      </c>
    </row>
    <row r="13460">
      <c r="A13460" t="inlineStr">
        <is>
          <t>steamuserimages-a.akamaihd.net</t>
        </is>
      </c>
      <c r="B13460" t="n">
        <v>3103</v>
      </c>
    </row>
    <row r="13461">
      <c r="A13461" t="inlineStr">
        <is>
          <t>iaboblea-cdn.sirv.com</t>
        </is>
      </c>
      <c r="B13461" t="n">
        <v>3103</v>
      </c>
    </row>
    <row r="13462">
      <c r="A13462" t="inlineStr">
        <is>
          <t>labseeker.com</t>
        </is>
      </c>
      <c r="B13462" t="n">
        <v>3103</v>
      </c>
    </row>
    <row r="13463">
      <c r="A13463" t="inlineStr">
        <is>
          <t>www.hulldailymail.co.uk</t>
        </is>
      </c>
      <c r="B13463" t="n">
        <v>3102</v>
      </c>
    </row>
    <row r="13464">
      <c r="A13464" t="inlineStr">
        <is>
          <t>i.alza.co.uk</t>
        </is>
      </c>
      <c r="B13464" t="n">
        <v>3102</v>
      </c>
    </row>
    <row r="13465">
      <c r="A13465" t="inlineStr">
        <is>
          <t>www.telegraphindia.com</t>
        </is>
      </c>
      <c r="B13465" t="n">
        <v>3102</v>
      </c>
    </row>
    <row r="13466">
      <c r="A13466" t="inlineStr">
        <is>
          <t>lornosa.com</t>
        </is>
      </c>
      <c r="B13466" t="n">
        <v>3102</v>
      </c>
    </row>
    <row r="13467">
      <c r="A13467" t="inlineStr">
        <is>
          <t>hattonsimages.blob.core.windows.net</t>
        </is>
      </c>
      <c r="B13467" t="n">
        <v>3102</v>
      </c>
    </row>
    <row r="13468">
      <c r="A13468" t="inlineStr">
        <is>
          <t>fc7782d682bea3607d1a-ce42d807f2242e70f448472ae497b9c1.ssl.cf1.rackcdn.com</t>
        </is>
      </c>
      <c r="B13468" t="n">
        <v>3101</v>
      </c>
    </row>
    <row r="13469">
      <c r="A13469" t="inlineStr">
        <is>
          <t>image-us.bigbuy.win</t>
        </is>
      </c>
      <c r="B13469" t="n">
        <v>3101</v>
      </c>
    </row>
    <row r="13470">
      <c r="A13470" t="inlineStr">
        <is>
          <t>coloring4free.com</t>
        </is>
      </c>
      <c r="B13470" t="n">
        <v>3101</v>
      </c>
    </row>
    <row r="13471">
      <c r="A13471" t="inlineStr">
        <is>
          <t>www.upcscavenger.com</t>
        </is>
      </c>
      <c r="B13471" t="n">
        <v>3100</v>
      </c>
    </row>
    <row r="13472">
      <c r="A13472" t="inlineStr">
        <is>
          <t>media-we-cdn.oriflame.com</t>
        </is>
      </c>
      <c r="B13472" t="n">
        <v>3100</v>
      </c>
    </row>
    <row r="13473">
      <c r="A13473" t="inlineStr">
        <is>
          <t>www.zataru.com</t>
        </is>
      </c>
      <c r="B13473" t="n">
        <v>3100</v>
      </c>
    </row>
    <row r="13474">
      <c r="A13474" t="inlineStr">
        <is>
          <t>knockoffdecor.com</t>
        </is>
      </c>
      <c r="B13474" t="n">
        <v>3100</v>
      </c>
    </row>
    <row r="13475">
      <c r="A13475" t="inlineStr">
        <is>
          <t>www.kumoten.com</t>
        </is>
      </c>
      <c r="B13475" t="n">
        <v>3100</v>
      </c>
    </row>
    <row r="13476">
      <c r="A13476" t="inlineStr">
        <is>
          <t>mail.thedigitalbits.com</t>
        </is>
      </c>
      <c r="B13476" t="n">
        <v>3100</v>
      </c>
    </row>
    <row r="13477">
      <c r="A13477" t="inlineStr">
        <is>
          <t>InvImg.autofunds.net</t>
        </is>
      </c>
      <c r="B13477" t="n">
        <v>3100</v>
      </c>
    </row>
    <row r="13478">
      <c r="A13478" t="inlineStr">
        <is>
          <t>sbzonline.buchzentrum.ch</t>
        </is>
      </c>
      <c r="B13478" t="n">
        <v>3099</v>
      </c>
    </row>
    <row r="13479">
      <c r="A13479" t="inlineStr">
        <is>
          <t>www.nawo.com</t>
        </is>
      </c>
      <c r="B13479" t="n">
        <v>3099</v>
      </c>
    </row>
    <row r="13480">
      <c r="A13480" t="inlineStr">
        <is>
          <t>www.sott.net</t>
        </is>
      </c>
      <c r="B13480" t="n">
        <v>3099</v>
      </c>
    </row>
    <row r="13481">
      <c r="A13481" t="inlineStr">
        <is>
          <t>img.itch.zone</t>
        </is>
      </c>
      <c r="B13481" t="n">
        <v>3099</v>
      </c>
    </row>
    <row r="13482">
      <c r="A13482" t="inlineStr">
        <is>
          <t>mp3.smashleysparkles.com</t>
        </is>
      </c>
      <c r="B13482" t="n">
        <v>3099</v>
      </c>
    </row>
    <row r="13483">
      <c r="A13483" t="inlineStr">
        <is>
          <t>www.jangadi.com</t>
        </is>
      </c>
      <c r="B13483" t="n">
        <v>3099</v>
      </c>
    </row>
    <row r="13484">
      <c r="A13484" t="inlineStr">
        <is>
          <t>www.pulsetheworld.com</t>
        </is>
      </c>
      <c r="B13484" t="n">
        <v>3099</v>
      </c>
    </row>
    <row r="13485">
      <c r="A13485" t="inlineStr">
        <is>
          <t>img6.bdbphotos.com</t>
        </is>
      </c>
      <c r="B13485" t="n">
        <v>3098</v>
      </c>
    </row>
    <row r="13486">
      <c r="A13486" t="inlineStr">
        <is>
          <t>a3.cdn.japantravel.com</t>
        </is>
      </c>
      <c r="B13486" t="n">
        <v>3098</v>
      </c>
    </row>
    <row r="13487">
      <c r="A13487" t="inlineStr">
        <is>
          <t>static.nationalgeographic.co.uk</t>
        </is>
      </c>
      <c r="B13487" t="n">
        <v>3098</v>
      </c>
    </row>
    <row r="13488">
      <c r="A13488" t="inlineStr">
        <is>
          <t>s3.favim.com</t>
        </is>
      </c>
      <c r="B13488" t="n">
        <v>3098</v>
      </c>
    </row>
    <row r="13489">
      <c r="A13489" t="inlineStr">
        <is>
          <t>item.tscimg.ca</t>
        </is>
      </c>
      <c r="B13489" t="n">
        <v>3098</v>
      </c>
    </row>
    <row r="13490">
      <c r="A13490" t="inlineStr">
        <is>
          <t>www.automotiveaddicts.com</t>
        </is>
      </c>
      <c r="B13490" t="n">
        <v>3098</v>
      </c>
    </row>
    <row r="13491">
      <c r="A13491" t="inlineStr">
        <is>
          <t>www.churchesaustralia.org</t>
        </is>
      </c>
      <c r="B13491" t="n">
        <v>3097</v>
      </c>
    </row>
    <row r="13492">
      <c r="A13492" t="inlineStr">
        <is>
          <t>www.exceltemplate123.us</t>
        </is>
      </c>
      <c r="B13492" t="n">
        <v>3097</v>
      </c>
    </row>
    <row r="13493">
      <c r="A13493" t="inlineStr">
        <is>
          <t>video.thebl.com</t>
        </is>
      </c>
      <c r="B13493" t="n">
        <v>3097</v>
      </c>
    </row>
    <row r="13494">
      <c r="A13494" t="inlineStr">
        <is>
          <t>originalwatches.net</t>
        </is>
      </c>
      <c r="B13494" t="n">
        <v>3097</v>
      </c>
    </row>
    <row r="13495">
      <c r="A13495" t="inlineStr">
        <is>
          <t>www.estatefurs.com</t>
        </is>
      </c>
      <c r="B13495" t="n">
        <v>3096</v>
      </c>
    </row>
    <row r="13496">
      <c r="A13496" t="inlineStr">
        <is>
          <t>d1zgdcrdir5wgt.cloudfront.net</t>
        </is>
      </c>
      <c r="B13496" t="n">
        <v>3095</v>
      </c>
    </row>
    <row r="13497">
      <c r="A13497" t="inlineStr">
        <is>
          <t>cdn-media.extratv.com</t>
        </is>
      </c>
      <c r="B13497" t="n">
        <v>3095</v>
      </c>
    </row>
    <row r="13498">
      <c r="A13498" t="inlineStr">
        <is>
          <t>img.seniorshousingonline.com.au</t>
        </is>
      </c>
      <c r="B13498" t="n">
        <v>3095</v>
      </c>
    </row>
    <row r="13499">
      <c r="A13499" t="inlineStr">
        <is>
          <t>cdn20.patchcdn.com</t>
        </is>
      </c>
      <c r="B13499" t="n">
        <v>3095</v>
      </c>
    </row>
    <row r="13500">
      <c r="A13500" t="inlineStr">
        <is>
          <t>hkscarf.com</t>
        </is>
      </c>
      <c r="B13500" t="n">
        <v>3095</v>
      </c>
    </row>
    <row r="13501">
      <c r="A13501" t="inlineStr">
        <is>
          <t>kitchenaid-h.assetsadobe.com</t>
        </is>
      </c>
      <c r="B13501" t="n">
        <v>3095</v>
      </c>
    </row>
    <row r="13502">
      <c r="A13502" t="inlineStr">
        <is>
          <t>basobaas.com</t>
        </is>
      </c>
      <c r="B13502" t="n">
        <v>3095</v>
      </c>
    </row>
    <row r="13503">
      <c r="A13503" t="inlineStr">
        <is>
          <t>static.jamboshop.com</t>
        </is>
      </c>
      <c r="B13503" t="n">
        <v>3094</v>
      </c>
    </row>
    <row r="13504">
      <c r="A13504" t="inlineStr">
        <is>
          <t>www.ourbis.ca</t>
        </is>
      </c>
      <c r="B13504" t="n">
        <v>3094</v>
      </c>
    </row>
    <row r="13505">
      <c r="A13505" t="inlineStr">
        <is>
          <t>oppidanlibrary.com</t>
        </is>
      </c>
      <c r="B13505" t="n">
        <v>3094</v>
      </c>
    </row>
    <row r="13506">
      <c r="A13506" t="inlineStr">
        <is>
          <t>img.uabig.com</t>
        </is>
      </c>
      <c r="B13506" t="n">
        <v>3094</v>
      </c>
    </row>
    <row r="13507">
      <c r="A13507" t="inlineStr">
        <is>
          <t>www.dphtrading.com</t>
        </is>
      </c>
      <c r="B13507" t="n">
        <v>3094</v>
      </c>
    </row>
    <row r="13508">
      <c r="A13508" t="inlineStr">
        <is>
          <t>res06.noxgroup.com</t>
        </is>
      </c>
      <c r="B13508" t="n">
        <v>3093</v>
      </c>
    </row>
    <row r="13509">
      <c r="A13509" t="inlineStr">
        <is>
          <t>b64bf8f154b05067e71b-9eeb30032976a71630b1072643d8c529.ssl.cf1.rackcdn.com</t>
        </is>
      </c>
      <c r="B13509" t="n">
        <v>3093</v>
      </c>
    </row>
    <row r="13510">
      <c r="A13510" t="inlineStr">
        <is>
          <t>md.aqva.co.uk</t>
        </is>
      </c>
      <c r="B13510" t="n">
        <v>3093</v>
      </c>
    </row>
    <row r="13511">
      <c r="A13511" t="inlineStr">
        <is>
          <t>www.seagullspics.com</t>
        </is>
      </c>
      <c r="B13511" t="n">
        <v>3093</v>
      </c>
    </row>
    <row r="13512">
      <c r="A13512" t="inlineStr">
        <is>
          <t>static.glam-touch.com</t>
        </is>
      </c>
      <c r="B13512" t="n">
        <v>3093</v>
      </c>
    </row>
    <row r="13513">
      <c r="A13513" t="inlineStr">
        <is>
          <t>www.confessionsofaserialdiyer.com</t>
        </is>
      </c>
      <c r="B13513" t="n">
        <v>3093</v>
      </c>
    </row>
    <row r="13514">
      <c r="A13514" t="inlineStr">
        <is>
          <t>storage.flixi.com</t>
        </is>
      </c>
      <c r="B13514" t="n">
        <v>3092</v>
      </c>
    </row>
    <row r="13515">
      <c r="A13515" t="inlineStr">
        <is>
          <t>cdn.123free.net</t>
        </is>
      </c>
      <c r="B13515" t="n">
        <v>3092</v>
      </c>
    </row>
    <row r="13516">
      <c r="A13516" t="inlineStr">
        <is>
          <t>image.al.com</t>
        </is>
      </c>
      <c r="B13516" t="n">
        <v>3092</v>
      </c>
    </row>
    <row r="13517">
      <c r="A13517" t="inlineStr">
        <is>
          <t>media.londontheatredirect.com</t>
        </is>
      </c>
      <c r="B13517" t="n">
        <v>3092</v>
      </c>
    </row>
    <row r="13518">
      <c r="A13518" t="inlineStr">
        <is>
          <t>files.couponannie.com</t>
        </is>
      </c>
      <c r="B13518" t="n">
        <v>3092</v>
      </c>
    </row>
    <row r="13519">
      <c r="A13519" t="inlineStr">
        <is>
          <t>www.marukyu.co.uk</t>
        </is>
      </c>
      <c r="B13519" t="n">
        <v>3092</v>
      </c>
    </row>
    <row r="13520">
      <c r="A13520" t="inlineStr">
        <is>
          <t>d2iw85dty2wfu8.cloudfront.net</t>
        </is>
      </c>
      <c r="B13520" t="n">
        <v>3091</v>
      </c>
    </row>
    <row r="13521">
      <c r="A13521" t="inlineStr">
        <is>
          <t>www.drawinghowtodraw.com</t>
        </is>
      </c>
      <c r="B13521" t="n">
        <v>3090</v>
      </c>
    </row>
    <row r="13522">
      <c r="A13522" t="inlineStr">
        <is>
          <t>c.mobilegeeks.de</t>
        </is>
      </c>
      <c r="B13522" t="n">
        <v>3090</v>
      </c>
    </row>
    <row r="13523">
      <c r="A13523" t="inlineStr">
        <is>
          <t>cdn.gomag.ro</t>
        </is>
      </c>
      <c r="B13523" t="n">
        <v>3090</v>
      </c>
    </row>
    <row r="13524">
      <c r="A13524" t="inlineStr">
        <is>
          <t>luxurylaunches.com</t>
        </is>
      </c>
      <c r="B13524" t="n">
        <v>3090</v>
      </c>
    </row>
    <row r="13525">
      <c r="A13525" t="inlineStr">
        <is>
          <t>www.mindmeister.com</t>
        </is>
      </c>
      <c r="B13525" t="n">
        <v>3090</v>
      </c>
    </row>
    <row r="13526">
      <c r="A13526" t="inlineStr">
        <is>
          <t>www.wpexplorer.com</t>
        </is>
      </c>
      <c r="B13526" t="n">
        <v>3090</v>
      </c>
    </row>
    <row r="13527">
      <c r="A13527" t="inlineStr">
        <is>
          <t>cms.hugofox.com</t>
        </is>
      </c>
      <c r="B13527" t="n">
        <v>3090</v>
      </c>
    </row>
    <row r="13528">
      <c r="A13528" t="inlineStr">
        <is>
          <t>www.silveragecomics.com</t>
        </is>
      </c>
      <c r="B13528" t="n">
        <v>3089</v>
      </c>
    </row>
    <row r="13529">
      <c r="A13529" t="inlineStr">
        <is>
          <t>s.favi.co.uk</t>
        </is>
      </c>
      <c r="B13529" t="n">
        <v>3089</v>
      </c>
    </row>
    <row r="13530">
      <c r="A13530" t="inlineStr">
        <is>
          <t>salacastello.com</t>
        </is>
      </c>
      <c r="B13530" t="n">
        <v>3089</v>
      </c>
    </row>
    <row r="13531">
      <c r="A13531" t="inlineStr">
        <is>
          <t>cabinsusa.s3.amazonaws.com</t>
        </is>
      </c>
      <c r="B13531" t="n">
        <v>3089</v>
      </c>
    </row>
    <row r="13532">
      <c r="A13532" t="inlineStr">
        <is>
          <t>www.pinclipart.com</t>
        </is>
      </c>
      <c r="B13532" t="n">
        <v>3089</v>
      </c>
    </row>
    <row r="13533">
      <c r="A13533" t="inlineStr">
        <is>
          <t>veberod.nu</t>
        </is>
      </c>
      <c r="B13533" t="n">
        <v>3089</v>
      </c>
    </row>
    <row r="13534">
      <c r="A13534" t="inlineStr">
        <is>
          <t>www.northerntransmissions.com</t>
        </is>
      </c>
      <c r="B13534" t="n">
        <v>3089</v>
      </c>
    </row>
    <row r="13535">
      <c r="A13535" t="inlineStr">
        <is>
          <t>imgscf.slidemembers.com</t>
        </is>
      </c>
      <c r="B13535" t="n">
        <v>3088</v>
      </c>
    </row>
    <row r="13536">
      <c r="A13536" t="inlineStr">
        <is>
          <t>assets.gearlive.com</t>
        </is>
      </c>
      <c r="B13536" t="n">
        <v>3087</v>
      </c>
    </row>
    <row r="13537">
      <c r="A13537" t="inlineStr">
        <is>
          <t>d5rxi971u7oeu.cloudfront.net</t>
        </is>
      </c>
      <c r="B13537" t="n">
        <v>3087</v>
      </c>
    </row>
    <row r="13538">
      <c r="A13538" t="inlineStr">
        <is>
          <t>berkeleyearth.lbl.gov</t>
        </is>
      </c>
      <c r="B13538" t="n">
        <v>3087</v>
      </c>
    </row>
    <row r="13539">
      <c r="A13539" t="inlineStr">
        <is>
          <t>image.ceneo.pl</t>
        </is>
      </c>
      <c r="B13539" t="n">
        <v>3087</v>
      </c>
    </row>
    <row r="13540">
      <c r="A13540" t="inlineStr">
        <is>
          <t>www.azom.com</t>
        </is>
      </c>
      <c r="B13540" t="n">
        <v>3087</v>
      </c>
    </row>
    <row r="13541">
      <c r="A13541" t="inlineStr">
        <is>
          <t>www.brunswickbeacon.com</t>
        </is>
      </c>
      <c r="B13541" t="n">
        <v>3087</v>
      </c>
    </row>
    <row r="13542">
      <c r="A13542" t="inlineStr">
        <is>
          <t>149360821.v2.pressablecdn.com</t>
        </is>
      </c>
      <c r="B13542" t="n">
        <v>3086</v>
      </c>
    </row>
    <row r="13543">
      <c r="A13543" t="inlineStr">
        <is>
          <t>michelzbinden.com</t>
        </is>
      </c>
      <c r="B13543" t="n">
        <v>3085</v>
      </c>
    </row>
    <row r="13544">
      <c r="A13544" t="inlineStr">
        <is>
          <t>www.beersofeurope.co.uk</t>
        </is>
      </c>
      <c r="B13544" t="n">
        <v>3085</v>
      </c>
    </row>
    <row r="13545">
      <c r="A13545" t="inlineStr">
        <is>
          <t>dice.bg</t>
        </is>
      </c>
      <c r="B13545" t="n">
        <v>3085</v>
      </c>
    </row>
    <row r="13546">
      <c r="A13546" t="inlineStr">
        <is>
          <t>cdn3.locable.com</t>
        </is>
      </c>
      <c r="B13546" t="n">
        <v>3084</v>
      </c>
    </row>
    <row r="13547">
      <c r="A13547" t="inlineStr">
        <is>
          <t>schmucktraeume.com</t>
        </is>
      </c>
      <c r="B13547" t="n">
        <v>3084</v>
      </c>
    </row>
    <row r="13548">
      <c r="A13548" t="inlineStr">
        <is>
          <t>www.mobilemadhouse.co.uk</t>
        </is>
      </c>
      <c r="B13548" t="n">
        <v>3084</v>
      </c>
    </row>
    <row r="13549">
      <c r="A13549" t="inlineStr">
        <is>
          <t>www.towerhobbies.com</t>
        </is>
      </c>
      <c r="B13549" t="n">
        <v>3084</v>
      </c>
    </row>
    <row r="13550">
      <c r="A13550" t="inlineStr">
        <is>
          <t>kleingroup.com</t>
        </is>
      </c>
      <c r="B13550" t="n">
        <v>3084</v>
      </c>
    </row>
    <row r="13551">
      <c r="A13551" t="inlineStr">
        <is>
          <t>wwwcache.wralsportsfan.com</t>
        </is>
      </c>
      <c r="B13551" t="n">
        <v>3084</v>
      </c>
    </row>
    <row r="13552">
      <c r="A13552" t="inlineStr">
        <is>
          <t>www.cachetkids.co.uk</t>
        </is>
      </c>
      <c r="B13552" t="n">
        <v>3084</v>
      </c>
    </row>
    <row r="13553">
      <c r="A13553" t="inlineStr">
        <is>
          <t>p.turbosquid.com</t>
        </is>
      </c>
      <c r="B13553" t="n">
        <v>3083</v>
      </c>
    </row>
    <row r="13554">
      <c r="A13554" t="inlineStr">
        <is>
          <t>cdn1.locable.com</t>
        </is>
      </c>
      <c r="B13554" t="n">
        <v>3083</v>
      </c>
    </row>
    <row r="13555">
      <c r="A13555" t="inlineStr">
        <is>
          <t>backyardequip.com</t>
        </is>
      </c>
      <c r="B13555" t="n">
        <v>3083</v>
      </c>
    </row>
    <row r="13556">
      <c r="A13556" t="inlineStr">
        <is>
          <t>storytellersinzion.com</t>
        </is>
      </c>
      <c r="B13556" t="n">
        <v>3083</v>
      </c>
    </row>
    <row r="13557">
      <c r="A13557" t="inlineStr">
        <is>
          <t>d17dh3qz5tugbu.cloudfront.net</t>
        </is>
      </c>
      <c r="B13557" t="n">
        <v>3083</v>
      </c>
    </row>
    <row r="13558">
      <c r="A13558" t="inlineStr">
        <is>
          <t>shop.drmiller.com</t>
        </is>
      </c>
      <c r="B13558" t="n">
        <v>3083</v>
      </c>
    </row>
    <row r="13559">
      <c r="A13559" t="inlineStr">
        <is>
          <t>www.liveauctioneers.com</t>
        </is>
      </c>
      <c r="B13559" t="n">
        <v>3083</v>
      </c>
    </row>
    <row r="13560">
      <c r="A13560" t="inlineStr">
        <is>
          <t>www.cj-motor.com</t>
        </is>
      </c>
      <c r="B13560" t="n">
        <v>3083</v>
      </c>
    </row>
    <row r="13561">
      <c r="A13561" t="inlineStr">
        <is>
          <t>di-uploads-pod6.dealerinspire.com</t>
        </is>
      </c>
      <c r="B13561" t="n">
        <v>3082</v>
      </c>
    </row>
    <row r="13562">
      <c r="A13562" t="inlineStr">
        <is>
          <t>incrediblethings.com</t>
        </is>
      </c>
      <c r="B13562" t="n">
        <v>3082</v>
      </c>
    </row>
    <row r="13563">
      <c r="A13563" t="inlineStr">
        <is>
          <t>image.jecicadress.com</t>
        </is>
      </c>
      <c r="B13563" t="n">
        <v>3082</v>
      </c>
    </row>
    <row r="13564">
      <c r="A13564" t="inlineStr">
        <is>
          <t>www.thehealthy.com</t>
        </is>
      </c>
      <c r="B13564" t="n">
        <v>3081</v>
      </c>
    </row>
    <row r="13565">
      <c r="A13565" t="inlineStr">
        <is>
          <t>www.velvetjobs.com</t>
        </is>
      </c>
      <c r="B13565" t="n">
        <v>3081</v>
      </c>
    </row>
    <row r="13566">
      <c r="A13566" t="inlineStr">
        <is>
          <t>www.zionjudaica.com</t>
        </is>
      </c>
      <c r="B13566" t="n">
        <v>3081</v>
      </c>
    </row>
    <row r="13567">
      <c r="A13567" t="inlineStr">
        <is>
          <t>static.gigapan.org</t>
        </is>
      </c>
      <c r="B13567" t="n">
        <v>3080</v>
      </c>
    </row>
    <row r="13568">
      <c r="A13568" t="inlineStr">
        <is>
          <t>d821029b4a97a3c2d394-7ae077569fe1ac44dda2ba4faaff1905.ssl.cf1.rackcdn.com</t>
        </is>
      </c>
      <c r="B13568" t="n">
        <v>3080</v>
      </c>
    </row>
    <row r="13569">
      <c r="A13569" t="inlineStr">
        <is>
          <t>net1.realleads.net</t>
        </is>
      </c>
      <c r="B13569" t="n">
        <v>3080</v>
      </c>
    </row>
    <row r="13570">
      <c r="A13570" t="inlineStr">
        <is>
          <t>images.artnet.com</t>
        </is>
      </c>
      <c r="B13570" t="n">
        <v>3080</v>
      </c>
    </row>
    <row r="13571">
      <c r="A13571" t="inlineStr">
        <is>
          <t>www.fashionjewelryforeveryone.com</t>
        </is>
      </c>
      <c r="B13571" t="n">
        <v>3080</v>
      </c>
    </row>
    <row r="13572">
      <c r="A13572" t="inlineStr">
        <is>
          <t>www.ozvisuals.com</t>
        </is>
      </c>
      <c r="B13572" t="n">
        <v>3079</v>
      </c>
    </row>
    <row r="13573">
      <c r="A13573" t="inlineStr">
        <is>
          <t>assets.jumpseller.com</t>
        </is>
      </c>
      <c r="B13573" t="n">
        <v>3079</v>
      </c>
    </row>
    <row r="13574">
      <c r="A13574" t="inlineStr">
        <is>
          <t>www.blackfriarsgroup.com</t>
        </is>
      </c>
      <c r="B13574" t="n">
        <v>3079</v>
      </c>
    </row>
    <row r="13575">
      <c r="A13575" t="inlineStr">
        <is>
          <t>cdn.pipingrock.com</t>
        </is>
      </c>
      <c r="B13575" t="n">
        <v>3078</v>
      </c>
    </row>
    <row r="13576">
      <c r="A13576" t="inlineStr">
        <is>
          <t>pic.anybunny.com</t>
        </is>
      </c>
      <c r="B13576" t="n">
        <v>3078</v>
      </c>
    </row>
    <row r="13577">
      <c r="A13577" t="inlineStr">
        <is>
          <t>cdn.liebelib.mobi</t>
        </is>
      </c>
      <c r="B13577" t="n">
        <v>3078</v>
      </c>
    </row>
    <row r="13578">
      <c r="A13578" t="inlineStr">
        <is>
          <t>www.logotypes101.com</t>
        </is>
      </c>
      <c r="B13578" t="n">
        <v>3078</v>
      </c>
    </row>
    <row r="13579">
      <c r="A13579" t="inlineStr">
        <is>
          <t>www.toxel.com</t>
        </is>
      </c>
      <c r="B13579" t="n">
        <v>3077</v>
      </c>
    </row>
    <row r="13580">
      <c r="A13580" t="inlineStr">
        <is>
          <t>www.studiosport.fr</t>
        </is>
      </c>
      <c r="B13580" t="n">
        <v>3077</v>
      </c>
    </row>
    <row r="13581">
      <c r="A13581" t="inlineStr">
        <is>
          <t>enthusiastnetwork.s3.amazonaws.com</t>
        </is>
      </c>
      <c r="B13581" t="n">
        <v>3077</v>
      </c>
    </row>
    <row r="13582">
      <c r="A13582" t="inlineStr">
        <is>
          <t>rylik.ru</t>
        </is>
      </c>
      <c r="B13582" t="n">
        <v>3076</v>
      </c>
    </row>
    <row r="13583">
      <c r="A13583" t="inlineStr">
        <is>
          <t>1bkihuyzytx402xkg4e0khew-wpengine.netdna-ssl.com</t>
        </is>
      </c>
      <c r="B13583" t="n">
        <v>3076</v>
      </c>
    </row>
    <row r="13584">
      <c r="A13584" t="inlineStr">
        <is>
          <t>www.grupoerik.com</t>
        </is>
      </c>
      <c r="B13584" t="n">
        <v>3076</v>
      </c>
    </row>
    <row r="13585">
      <c r="A13585" t="inlineStr">
        <is>
          <t>swaggrabber.com</t>
        </is>
      </c>
      <c r="B13585" t="n">
        <v>3076</v>
      </c>
    </row>
    <row r="13586">
      <c r="A13586" t="inlineStr">
        <is>
          <t>static.designmynight.com</t>
        </is>
      </c>
      <c r="B13586" t="n">
        <v>3075</v>
      </c>
    </row>
    <row r="13587">
      <c r="A13587" t="inlineStr">
        <is>
          <t>a0.cdn.japantravel.com</t>
        </is>
      </c>
      <c r="B13587" t="n">
        <v>3075</v>
      </c>
    </row>
    <row r="13588">
      <c r="A13588" t="inlineStr">
        <is>
          <t>www.marineinsight.com</t>
        </is>
      </c>
      <c r="B13588" t="n">
        <v>3075</v>
      </c>
    </row>
    <row r="13589">
      <c r="A13589" t="inlineStr">
        <is>
          <t>assets.sectionhiker.com</t>
        </is>
      </c>
      <c r="B13589" t="n">
        <v>3075</v>
      </c>
    </row>
    <row r="13590">
      <c r="A13590" t="inlineStr">
        <is>
          <t>www.echolive.ie</t>
        </is>
      </c>
      <c r="B13590" t="n">
        <v>3075</v>
      </c>
    </row>
    <row r="13591">
      <c r="A13591" t="inlineStr">
        <is>
          <t>securethumbs.ebay.com</t>
        </is>
      </c>
      <c r="B13591" t="n">
        <v>3074</v>
      </c>
    </row>
    <row r="13592">
      <c r="A13592" t="inlineStr">
        <is>
          <t>images.eonline.com</t>
        </is>
      </c>
      <c r="B13592" t="n">
        <v>3074</v>
      </c>
    </row>
    <row r="13593">
      <c r="A13593" t="inlineStr">
        <is>
          <t>media1.bollywoodhungama.in</t>
        </is>
      </c>
      <c r="B13593" t="n">
        <v>3074</v>
      </c>
    </row>
    <row r="13594">
      <c r="A13594" t="inlineStr">
        <is>
          <t>pic.avaluer.org</t>
        </is>
      </c>
      <c r="B13594" t="n">
        <v>3074</v>
      </c>
    </row>
    <row r="13595">
      <c r="A13595" t="inlineStr">
        <is>
          <t>ah.cd-img.com</t>
        </is>
      </c>
      <c r="B13595" t="n">
        <v>3074</v>
      </c>
    </row>
    <row r="13596">
      <c r="A13596" t="inlineStr">
        <is>
          <t>mr3.homeflow-assets.co.uk</t>
        </is>
      </c>
      <c r="B13596" t="n">
        <v>3074</v>
      </c>
    </row>
    <row r="13597">
      <c r="A13597" t="inlineStr">
        <is>
          <t>images.carsaver.com</t>
        </is>
      </c>
      <c r="B13597" t="n">
        <v>3073</v>
      </c>
    </row>
    <row r="13598">
      <c r="A13598" t="inlineStr">
        <is>
          <t>assets1.ello.co</t>
        </is>
      </c>
      <c r="B13598" t="n">
        <v>3073</v>
      </c>
    </row>
    <row r="13599">
      <c r="A13599" t="inlineStr">
        <is>
          <t>i02.hktdc-img.com</t>
        </is>
      </c>
      <c r="B13599" t="n">
        <v>3073</v>
      </c>
    </row>
    <row r="13600">
      <c r="A13600" t="inlineStr">
        <is>
          <t>knithacker.com</t>
        </is>
      </c>
      <c r="B13600" t="n">
        <v>3073</v>
      </c>
    </row>
    <row r="13601">
      <c r="A13601" t="inlineStr">
        <is>
          <t>image.aladin.co.kr</t>
        </is>
      </c>
      <c r="B13601" t="n">
        <v>3073</v>
      </c>
    </row>
    <row r="13602">
      <c r="A13602" t="inlineStr">
        <is>
          <t>bristolsport.azureedge.net</t>
        </is>
      </c>
      <c r="B13602" t="n">
        <v>3073</v>
      </c>
    </row>
    <row r="13603">
      <c r="A13603" t="inlineStr">
        <is>
          <t>www.barbours.co.uk</t>
        </is>
      </c>
      <c r="B13603" t="n">
        <v>3073</v>
      </c>
    </row>
    <row r="13604">
      <c r="A13604" t="inlineStr">
        <is>
          <t>digital-ultrasonic-cleaner.com</t>
        </is>
      </c>
      <c r="B13604" t="n">
        <v>3072</v>
      </c>
    </row>
    <row r="13605">
      <c r="A13605" t="inlineStr">
        <is>
          <t>www.thepropstore.com.au</t>
        </is>
      </c>
      <c r="B13605" t="n">
        <v>3072</v>
      </c>
    </row>
    <row r="13606">
      <c r="A13606" t="inlineStr">
        <is>
          <t>comicbookroundup.com</t>
        </is>
      </c>
      <c r="B13606" t="n">
        <v>3071</v>
      </c>
    </row>
    <row r="13607">
      <c r="A13607" t="inlineStr">
        <is>
          <t>static.articlewedding.com</t>
        </is>
      </c>
      <c r="B13607" t="n">
        <v>3071</v>
      </c>
    </row>
    <row r="13608">
      <c r="A13608" t="inlineStr">
        <is>
          <t>www.27dress.co.uk</t>
        </is>
      </c>
      <c r="B13608" t="n">
        <v>3071</v>
      </c>
    </row>
    <row r="13609">
      <c r="A13609" t="inlineStr">
        <is>
          <t>www.pikfly.com</t>
        </is>
      </c>
      <c r="B13609" t="n">
        <v>3071</v>
      </c>
    </row>
    <row r="13610">
      <c r="A13610" t="inlineStr">
        <is>
          <t>notedlist.com</t>
        </is>
      </c>
      <c r="B13610" t="n">
        <v>3071</v>
      </c>
    </row>
    <row r="13611">
      <c r="A13611" t="inlineStr">
        <is>
          <t>c889979.ssl.cf3.rackcdn.com</t>
        </is>
      </c>
      <c r="B13611" t="n">
        <v>3070</v>
      </c>
    </row>
    <row r="13612">
      <c r="A13612" t="inlineStr">
        <is>
          <t>www.paradata.org.uk</t>
        </is>
      </c>
      <c r="B13612" t="n">
        <v>3070</v>
      </c>
    </row>
    <row r="13613">
      <c r="A13613" t="inlineStr">
        <is>
          <t>bgfons.com</t>
        </is>
      </c>
      <c r="B13613" t="n">
        <v>3070</v>
      </c>
    </row>
    <row r="13614">
      <c r="A13614" t="inlineStr">
        <is>
          <t>store.bbcomcdn.com</t>
        </is>
      </c>
      <c r="B13614" t="n">
        <v>3070</v>
      </c>
    </row>
    <row r="13615">
      <c r="A13615" t="inlineStr">
        <is>
          <t>o.scdn.co</t>
        </is>
      </c>
      <c r="B13615" t="n">
        <v>3069</v>
      </c>
    </row>
    <row r="13616">
      <c r="A13616" t="inlineStr">
        <is>
          <t>www.party-ideas-by-a-pro.com</t>
        </is>
      </c>
      <c r="B13616" t="n">
        <v>3069</v>
      </c>
    </row>
    <row r="13617">
      <c r="A13617" t="inlineStr">
        <is>
          <t>cdn.machineseeker.com</t>
        </is>
      </c>
      <c r="B13617" t="n">
        <v>3068</v>
      </c>
    </row>
    <row r="13618">
      <c r="A13618" t="inlineStr">
        <is>
          <t>capi.myleasestar.com</t>
        </is>
      </c>
      <c r="B13618" t="n">
        <v>3068</v>
      </c>
    </row>
    <row r="13619">
      <c r="A13619" t="inlineStr">
        <is>
          <t>proviewland.vn</t>
        </is>
      </c>
      <c r="B13619" t="n">
        <v>3068</v>
      </c>
    </row>
    <row r="13620">
      <c r="A13620" t="inlineStr">
        <is>
          <t>www.fulchic.com</t>
        </is>
      </c>
      <c r="B13620" t="n">
        <v>3068</v>
      </c>
    </row>
    <row r="13621">
      <c r="A13621" t="inlineStr">
        <is>
          <t>ecsmedia.pl</t>
        </is>
      </c>
      <c r="B13621" t="n">
        <v>3068</v>
      </c>
    </row>
    <row r="13622">
      <c r="A13622" t="inlineStr">
        <is>
          <t>media3.mensxp.com</t>
        </is>
      </c>
      <c r="B13622" t="n">
        <v>3067</v>
      </c>
    </row>
    <row r="13623">
      <c r="A13623" t="inlineStr">
        <is>
          <t>www.marcmaison.com</t>
        </is>
      </c>
      <c r="B13623" t="n">
        <v>3067</v>
      </c>
    </row>
    <row r="13624">
      <c r="A13624" t="inlineStr">
        <is>
          <t>www.assignmentx.com</t>
        </is>
      </c>
      <c r="B13624" t="n">
        <v>3067</v>
      </c>
    </row>
    <row r="13625">
      <c r="A13625" t="inlineStr">
        <is>
          <t>www.hrkgame.com</t>
        </is>
      </c>
      <c r="B13625" t="n">
        <v>3067</v>
      </c>
    </row>
    <row r="13626">
      <c r="A13626" t="inlineStr">
        <is>
          <t>www.firstshowing.net</t>
        </is>
      </c>
      <c r="B13626" t="n">
        <v>3066</v>
      </c>
    </row>
    <row r="13627">
      <c r="A13627" t="inlineStr">
        <is>
          <t>www.usajacket.com</t>
        </is>
      </c>
      <c r="B13627" t="n">
        <v>3066</v>
      </c>
    </row>
    <row r="13628">
      <c r="A13628" t="inlineStr">
        <is>
          <t>www.circle-fashion.com</t>
        </is>
      </c>
      <c r="B13628" t="n">
        <v>3066</v>
      </c>
    </row>
    <row r="13629">
      <c r="A13629" t="inlineStr">
        <is>
          <t>imgs.vettri.net</t>
        </is>
      </c>
      <c r="B13629" t="n">
        <v>3065</v>
      </c>
    </row>
    <row r="13630">
      <c r="A13630" t="inlineStr">
        <is>
          <t>spotlesstilecleaning.com.au</t>
        </is>
      </c>
      <c r="B13630" t="n">
        <v>3065</v>
      </c>
    </row>
    <row r="13631">
      <c r="A13631" t="inlineStr">
        <is>
          <t>d1nabgopwop1kh.cloudfront.net</t>
        </is>
      </c>
      <c r="B13631" t="n">
        <v>3065</v>
      </c>
    </row>
    <row r="13632">
      <c r="A13632" t="inlineStr">
        <is>
          <t>be46aa4976fcf00f85f0-a99664990395efc3042f81885225a23d.ssl.cf1.rackcdn.com</t>
        </is>
      </c>
      <c r="B13632" t="n">
        <v>3065</v>
      </c>
    </row>
    <row r="13633">
      <c r="A13633" t="inlineStr">
        <is>
          <t>pic.nesaporn.com</t>
        </is>
      </c>
      <c r="B13633" t="n">
        <v>3065</v>
      </c>
    </row>
    <row r="13634">
      <c r="A13634" t="inlineStr">
        <is>
          <t>cs3.gtaall.eu</t>
        </is>
      </c>
      <c r="B13634" t="n">
        <v>3065</v>
      </c>
    </row>
    <row r="13635">
      <c r="A13635" t="inlineStr">
        <is>
          <t>www.uefa.com</t>
        </is>
      </c>
      <c r="B13635" t="n">
        <v>3065</v>
      </c>
    </row>
    <row r="13636">
      <c r="A13636" t="inlineStr">
        <is>
          <t>www.kickers.com</t>
        </is>
      </c>
      <c r="B13636" t="n">
        <v>3065</v>
      </c>
    </row>
    <row r="13637">
      <c r="A13637" t="inlineStr">
        <is>
          <t>www.potomacdist.com</t>
        </is>
      </c>
      <c r="B13637" t="n">
        <v>3064</v>
      </c>
    </row>
    <row r="13638">
      <c r="A13638" t="inlineStr">
        <is>
          <t>www.boccadamo.com</t>
        </is>
      </c>
      <c r="B13638" t="n">
        <v>3064</v>
      </c>
    </row>
    <row r="13639">
      <c r="A13639" t="inlineStr">
        <is>
          <t>mcdna.musclelove.com</t>
        </is>
      </c>
      <c r="B13639" t="n">
        <v>3064</v>
      </c>
    </row>
    <row r="13640">
      <c r="A13640" t="inlineStr">
        <is>
          <t>embroideres.com</t>
        </is>
      </c>
      <c r="B13640" t="n">
        <v>3064</v>
      </c>
    </row>
    <row r="13641">
      <c r="A13641" t="inlineStr">
        <is>
          <t>d1052pu3rm1xk9.cloudfront.net</t>
        </is>
      </c>
      <c r="B13641" t="n">
        <v>3063</v>
      </c>
    </row>
    <row r="13642">
      <c r="A13642" t="inlineStr">
        <is>
          <t>performancedrive.com.au</t>
        </is>
      </c>
      <c r="B13642" t="n">
        <v>3063</v>
      </c>
    </row>
    <row r="13643">
      <c r="A13643" t="inlineStr">
        <is>
          <t>rnli.org</t>
        </is>
      </c>
      <c r="B13643" t="n">
        <v>3063</v>
      </c>
    </row>
    <row r="13644">
      <c r="A13644" t="inlineStr">
        <is>
          <t>assets.fourwheeler.com</t>
        </is>
      </c>
      <c r="B13644" t="n">
        <v>3063</v>
      </c>
    </row>
    <row r="13645">
      <c r="A13645" t="inlineStr">
        <is>
          <t>www.wholesalesarong.com</t>
        </is>
      </c>
      <c r="B13645" t="n">
        <v>3063</v>
      </c>
    </row>
    <row r="13646">
      <c r="A13646" t="inlineStr">
        <is>
          <t>www.chopni.com</t>
        </is>
      </c>
      <c r="B13646" t="n">
        <v>3062</v>
      </c>
    </row>
    <row r="13647">
      <c r="A13647" t="inlineStr">
        <is>
          <t>th.bing.com</t>
        </is>
      </c>
      <c r="B13647" t="n">
        <v>3062</v>
      </c>
    </row>
    <row r="13648">
      <c r="A13648" t="inlineStr">
        <is>
          <t>www.storemonaco.com</t>
        </is>
      </c>
      <c r="B13648" t="n">
        <v>3062</v>
      </c>
    </row>
    <row r="13649">
      <c r="A13649" t="inlineStr">
        <is>
          <t>force1usa.com</t>
        </is>
      </c>
      <c r="B13649" t="n">
        <v>3061</v>
      </c>
    </row>
    <row r="13650">
      <c r="A13650" t="inlineStr">
        <is>
          <t>www.formget.com</t>
        </is>
      </c>
      <c r="B13650" t="n">
        <v>3061</v>
      </c>
    </row>
    <row r="13651">
      <c r="A13651" t="inlineStr">
        <is>
          <t>www.dreamymiss.com</t>
        </is>
      </c>
      <c r="B13651" t="n">
        <v>3060</v>
      </c>
    </row>
    <row r="13652">
      <c r="A13652" t="inlineStr">
        <is>
          <t>notebookspec.com</t>
        </is>
      </c>
      <c r="B13652" t="n">
        <v>3060</v>
      </c>
    </row>
    <row r="13653">
      <c r="A13653" t="inlineStr">
        <is>
          <t>momadvice.com</t>
        </is>
      </c>
      <c r="B13653" t="n">
        <v>3060</v>
      </c>
    </row>
    <row r="13654">
      <c r="A13654" t="inlineStr">
        <is>
          <t>www.airlinefan.com</t>
        </is>
      </c>
      <c r="B13654" t="n">
        <v>3059</v>
      </c>
    </row>
    <row r="13655">
      <c r="A13655" t="inlineStr">
        <is>
          <t>cdn.advanceagent.co.uk</t>
        </is>
      </c>
      <c r="B13655" t="n">
        <v>3059</v>
      </c>
    </row>
    <row r="13656">
      <c r="A13656" t="inlineStr">
        <is>
          <t>rk.wsimgs.com</t>
        </is>
      </c>
      <c r="B13656" t="n">
        <v>3059</v>
      </c>
    </row>
    <row r="13657">
      <c r="A13657" t="inlineStr">
        <is>
          <t>www.rentwithadvent.com</t>
        </is>
      </c>
      <c r="B13657" t="n">
        <v>3058</v>
      </c>
    </row>
    <row r="13658">
      <c r="A13658" t="inlineStr">
        <is>
          <t>www.papercards.com</t>
        </is>
      </c>
      <c r="B13658" t="n">
        <v>3058</v>
      </c>
    </row>
    <row r="13659">
      <c r="A13659" t="inlineStr">
        <is>
          <t>images.bestsellerclothing.in</t>
        </is>
      </c>
      <c r="B13659" t="n">
        <v>3058</v>
      </c>
    </row>
    <row r="13660">
      <c r="A13660" t="inlineStr">
        <is>
          <t>cdn.startselect.com</t>
        </is>
      </c>
      <c r="B13660" t="n">
        <v>3058</v>
      </c>
    </row>
    <row r="13661">
      <c r="A13661" t="inlineStr">
        <is>
          <t>www.hdwallpaper.nu</t>
        </is>
      </c>
      <c r="B13661" t="n">
        <v>3058</v>
      </c>
    </row>
    <row r="13662">
      <c r="A13662" t="inlineStr">
        <is>
          <t>cdn.borwap.pro</t>
        </is>
      </c>
      <c r="B13662" t="n">
        <v>3057</v>
      </c>
    </row>
    <row r="13663">
      <c r="A13663" t="inlineStr">
        <is>
          <t>kinsta.com</t>
        </is>
      </c>
      <c r="B13663" t="n">
        <v>3057</v>
      </c>
    </row>
    <row r="13664">
      <c r="A13664" t="inlineStr">
        <is>
          <t>d2p3bygnnzw9w3.cloudfront.net</t>
        </is>
      </c>
      <c r="B13664" t="n">
        <v>3057</v>
      </c>
    </row>
    <row r="13665">
      <c r="A13665" t="inlineStr">
        <is>
          <t>www.nowplayingnashville.com</t>
        </is>
      </c>
      <c r="B13665" t="n">
        <v>3057</v>
      </c>
    </row>
    <row r="13666">
      <c r="A13666" t="inlineStr">
        <is>
          <t>s.taps4less.com</t>
        </is>
      </c>
      <c r="B13666" t="n">
        <v>3057</v>
      </c>
    </row>
    <row r="13667">
      <c r="A13667" t="inlineStr">
        <is>
          <t>womenwriteaboutcomics.com</t>
        </is>
      </c>
      <c r="B13667" t="n">
        <v>3057</v>
      </c>
    </row>
    <row r="13668">
      <c r="A13668" t="inlineStr">
        <is>
          <t>www.defenseworld.net</t>
        </is>
      </c>
      <c r="B13668" t="n">
        <v>3057</v>
      </c>
    </row>
    <row r="13669">
      <c r="A13669" t="inlineStr">
        <is>
          <t>www.allingtons.com.au</t>
        </is>
      </c>
      <c r="B13669" t="n">
        <v>3057</v>
      </c>
    </row>
    <row r="13670">
      <c r="A13670" t="inlineStr">
        <is>
          <t>4everstatic.com</t>
        </is>
      </c>
      <c r="B13670" t="n">
        <v>3056</v>
      </c>
    </row>
    <row r="13671">
      <c r="A13671" t="inlineStr">
        <is>
          <t>www.eventim.de</t>
        </is>
      </c>
      <c r="B13671" t="n">
        <v>3056</v>
      </c>
    </row>
    <row r="13672">
      <c r="A13672" t="inlineStr">
        <is>
          <t>www.toolchimp.co.uk</t>
        </is>
      </c>
      <c r="B13672" t="n">
        <v>3056</v>
      </c>
    </row>
    <row r="13673">
      <c r="A13673" t="inlineStr">
        <is>
          <t>images.bowling.com</t>
        </is>
      </c>
      <c r="B13673" t="n">
        <v>3056</v>
      </c>
    </row>
    <row r="13674">
      <c r="A13674" t="inlineStr">
        <is>
          <t>media.ultratop.be</t>
        </is>
      </c>
      <c r="B13674" t="n">
        <v>3055</v>
      </c>
    </row>
    <row r="13675">
      <c r="A13675" t="inlineStr">
        <is>
          <t>www.sallybeauty.co.uk</t>
        </is>
      </c>
      <c r="B13675" t="n">
        <v>3055</v>
      </c>
    </row>
    <row r="13676">
      <c r="A13676" t="inlineStr">
        <is>
          <t>reportedebatalla.com</t>
        </is>
      </c>
      <c r="B13676" t="n">
        <v>3054</v>
      </c>
    </row>
    <row r="13677">
      <c r="A13677" t="inlineStr">
        <is>
          <t>images.savoysystems.co.uk</t>
        </is>
      </c>
      <c r="B13677" t="n">
        <v>3054</v>
      </c>
    </row>
    <row r="13678">
      <c r="A13678" t="inlineStr">
        <is>
          <t>www.topgreattools.com</t>
        </is>
      </c>
      <c r="B13678" t="n">
        <v>3054</v>
      </c>
    </row>
    <row r="13679">
      <c r="A13679" t="inlineStr">
        <is>
          <t>imgjy.com</t>
        </is>
      </c>
      <c r="B13679" t="n">
        <v>3053</v>
      </c>
    </row>
    <row r="13680">
      <c r="A13680" t="inlineStr">
        <is>
          <t>c2p2d9h3.rocketcdn.me</t>
        </is>
      </c>
      <c r="B13680" t="n">
        <v>3053</v>
      </c>
    </row>
    <row r="13681">
      <c r="A13681" t="inlineStr">
        <is>
          <t>s3.dutchcrafters.com</t>
        </is>
      </c>
      <c r="B13681" t="n">
        <v>3053</v>
      </c>
    </row>
    <row r="13682">
      <c r="A13682" t="inlineStr">
        <is>
          <t>dailygazette.com</t>
        </is>
      </c>
      <c r="B13682" t="n">
        <v>3053</v>
      </c>
    </row>
    <row r="13683">
      <c r="A13683" t="inlineStr">
        <is>
          <t>www.projectorcentral.com</t>
        </is>
      </c>
      <c r="B13683" t="n">
        <v>3053</v>
      </c>
    </row>
    <row r="13684">
      <c r="A13684" t="inlineStr">
        <is>
          <t>www.echemist.co.uk</t>
        </is>
      </c>
      <c r="B13684" t="n">
        <v>3053</v>
      </c>
    </row>
    <row r="13685">
      <c r="A13685" t="inlineStr">
        <is>
          <t>northshorekid.com</t>
        </is>
      </c>
      <c r="B13685" t="n">
        <v>3053</v>
      </c>
    </row>
    <row r="13686">
      <c r="A13686" t="inlineStr">
        <is>
          <t>thumbor.kenhub.com</t>
        </is>
      </c>
      <c r="B13686" t="n">
        <v>3052</v>
      </c>
    </row>
    <row r="13687">
      <c r="A13687" t="inlineStr">
        <is>
          <t>www.taegozen.net</t>
        </is>
      </c>
      <c r="B13687" t="n">
        <v>3052</v>
      </c>
    </row>
    <row r="13688">
      <c r="A13688" t="inlineStr">
        <is>
          <t>northerntransmissions.com</t>
        </is>
      </c>
      <c r="B13688" t="n">
        <v>3052</v>
      </c>
    </row>
    <row r="13689">
      <c r="A13689" t="inlineStr">
        <is>
          <t>13.cdn.ekm.net</t>
        </is>
      </c>
      <c r="B13689" t="n">
        <v>3052</v>
      </c>
    </row>
    <row r="13690">
      <c r="A13690" t="inlineStr">
        <is>
          <t>photos5.michaelsaunders.com</t>
        </is>
      </c>
      <c r="B13690" t="n">
        <v>3052</v>
      </c>
    </row>
    <row r="13691">
      <c r="A13691" t="inlineStr">
        <is>
          <t>imgeh.chinacdnb2b.com</t>
        </is>
      </c>
      <c r="B13691" t="n">
        <v>3051</v>
      </c>
    </row>
    <row r="13692">
      <c r="A13692" t="inlineStr">
        <is>
          <t>www.skiingproperty.com</t>
        </is>
      </c>
      <c r="B13692" t="n">
        <v>3051</v>
      </c>
    </row>
    <row r="13693">
      <c r="A13693" t="inlineStr">
        <is>
          <t>tamil.filmibeat.com</t>
        </is>
      </c>
      <c r="B13693" t="n">
        <v>3051</v>
      </c>
    </row>
    <row r="13694">
      <c r="A13694" t="inlineStr">
        <is>
          <t>www.bavasmusic.com.au</t>
        </is>
      </c>
      <c r="B13694" t="n">
        <v>3051</v>
      </c>
    </row>
    <row r="13695">
      <c r="A13695" t="inlineStr">
        <is>
          <t>www.jerseyscloud.com</t>
        </is>
      </c>
      <c r="B13695" t="n">
        <v>3051</v>
      </c>
    </row>
    <row r="13696">
      <c r="A13696" t="inlineStr">
        <is>
          <t>sg.firstclasswatches.com</t>
        </is>
      </c>
      <c r="B13696" t="n">
        <v>3051</v>
      </c>
    </row>
    <row r="13697">
      <c r="A13697" t="inlineStr">
        <is>
          <t>hobbydb-production.s3.amazonaws.com</t>
        </is>
      </c>
      <c r="B13697" t="n">
        <v>3051</v>
      </c>
    </row>
    <row r="13698">
      <c r="A13698" t="inlineStr">
        <is>
          <t>fortuny.com</t>
        </is>
      </c>
      <c r="B13698" t="n">
        <v>3050</v>
      </c>
    </row>
    <row r="13699">
      <c r="A13699" t="inlineStr">
        <is>
          <t>www.acahome.org</t>
        </is>
      </c>
      <c r="B13699" t="n">
        <v>3050</v>
      </c>
    </row>
    <row r="13700">
      <c r="A13700" t="inlineStr">
        <is>
          <t>imgix.moneytalksnews.com</t>
        </is>
      </c>
      <c r="B13700" t="n">
        <v>3049</v>
      </c>
    </row>
    <row r="13701">
      <c r="A13701" t="inlineStr">
        <is>
          <t>www.kerala9.com</t>
        </is>
      </c>
      <c r="B13701" t="n">
        <v>3049</v>
      </c>
    </row>
    <row r="13702">
      <c r="A13702" t="inlineStr">
        <is>
          <t>www.collegeflagsandbanners.com</t>
        </is>
      </c>
      <c r="B13702" t="n">
        <v>3049</v>
      </c>
    </row>
    <row r="13703">
      <c r="A13703" t="inlineStr">
        <is>
          <t>scene7.josbank.com</t>
        </is>
      </c>
      <c r="B13703" t="n">
        <v>3048</v>
      </c>
    </row>
    <row r="13704">
      <c r="A13704" t="inlineStr">
        <is>
          <t>www.eurolivre.fr</t>
        </is>
      </c>
      <c r="B13704" t="n">
        <v>3048</v>
      </c>
    </row>
    <row r="13705">
      <c r="A13705" t="inlineStr">
        <is>
          <t>giantinvitations.com.au</t>
        </is>
      </c>
      <c r="B13705" t="n">
        <v>3048</v>
      </c>
    </row>
    <row r="13706">
      <c r="A13706" t="inlineStr">
        <is>
          <t>thsproduction.s3.amazonaws.com</t>
        </is>
      </c>
      <c r="B13706" t="n">
        <v>3048</v>
      </c>
    </row>
    <row r="13707">
      <c r="A13707" t="inlineStr">
        <is>
          <t>images.sks-bottle.com</t>
        </is>
      </c>
      <c r="B13707" t="n">
        <v>3047</v>
      </c>
    </row>
    <row r="13708">
      <c r="A13708" t="inlineStr">
        <is>
          <t>www.haroldltd.ru</t>
        </is>
      </c>
      <c r="B13708" t="n">
        <v>3047</v>
      </c>
    </row>
    <row r="13709">
      <c r="A13709" t="inlineStr">
        <is>
          <t>www.nonktube.com</t>
        </is>
      </c>
      <c r="B13709" t="n">
        <v>3047</v>
      </c>
    </row>
    <row r="13710">
      <c r="A13710" t="inlineStr">
        <is>
          <t>img.s-msn.com</t>
        </is>
      </c>
      <c r="B13710" t="n">
        <v>3046</v>
      </c>
    </row>
    <row r="13711">
      <c r="A13711" t="inlineStr">
        <is>
          <t>4cb73f7e99eaf5ae6430-e2e02f70573d204eabc739b1a68e43a5.ssl.cf2.rackcdn.com</t>
        </is>
      </c>
      <c r="B13711" t="n">
        <v>3046</v>
      </c>
    </row>
    <row r="13712">
      <c r="A13712" t="inlineStr">
        <is>
          <t>www.cleanandscentsible.com</t>
        </is>
      </c>
      <c r="B13712" t="n">
        <v>3046</v>
      </c>
    </row>
    <row r="13713">
      <c r="A13713" t="inlineStr">
        <is>
          <t>wanna-joke.com</t>
        </is>
      </c>
      <c r="B13713" t="n">
        <v>3046</v>
      </c>
    </row>
    <row r="13714">
      <c r="A13714" t="inlineStr">
        <is>
          <t>www.tapscape.com</t>
        </is>
      </c>
      <c r="B13714" t="n">
        <v>3045</v>
      </c>
    </row>
    <row r="13715">
      <c r="A13715" t="inlineStr">
        <is>
          <t>00205ab1054ee355123b-4f4da24e31b816442f58abf0fd86f501.ssl.cf1.rackcdn.com</t>
        </is>
      </c>
      <c r="B13715" t="n">
        <v>3045</v>
      </c>
    </row>
    <row r="13716">
      <c r="A13716" t="inlineStr">
        <is>
          <t>blog.commlabindia.com</t>
        </is>
      </c>
      <c r="B13716" t="n">
        <v>3045</v>
      </c>
    </row>
    <row r="13717">
      <c r="A13717" t="inlineStr">
        <is>
          <t>www.unibooks.co.nz</t>
        </is>
      </c>
      <c r="B13717" t="n">
        <v>3045</v>
      </c>
    </row>
    <row r="13718">
      <c r="A13718" t="inlineStr">
        <is>
          <t>www.1999.co.jp</t>
        </is>
      </c>
      <c r="B13718" t="n">
        <v>3044</v>
      </c>
    </row>
    <row r="13719">
      <c r="A13719" t="inlineStr">
        <is>
          <t>img4.izismile.com</t>
        </is>
      </c>
      <c r="B13719" t="n">
        <v>3044</v>
      </c>
    </row>
    <row r="13720">
      <c r="A13720" t="inlineStr">
        <is>
          <t>catalogue.drouot.com</t>
        </is>
      </c>
      <c r="B13720" t="n">
        <v>3044</v>
      </c>
    </row>
    <row r="13721">
      <c r="A13721" t="inlineStr">
        <is>
          <t>blackwells.co.uk</t>
        </is>
      </c>
      <c r="B13721" t="n">
        <v>3044</v>
      </c>
    </row>
    <row r="13722">
      <c r="A13722" t="inlineStr">
        <is>
          <t>cdn.sanaullastore.com</t>
        </is>
      </c>
      <c r="B13722" t="n">
        <v>3044</v>
      </c>
    </row>
    <row r="13723">
      <c r="A13723" t="inlineStr">
        <is>
          <t>vbnew.wavebreak.media</t>
        </is>
      </c>
      <c r="B13723" t="n">
        <v>3044</v>
      </c>
    </row>
    <row r="13724">
      <c r="A13724" t="inlineStr">
        <is>
          <t>www.steamoyunindir.com</t>
        </is>
      </c>
      <c r="B13724" t="n">
        <v>3043</v>
      </c>
    </row>
    <row r="13725">
      <c r="A13725" t="inlineStr">
        <is>
          <t>shareae.com</t>
        </is>
      </c>
      <c r="B13725" t="n">
        <v>3043</v>
      </c>
    </row>
    <row r="13726">
      <c r="A13726" t="inlineStr">
        <is>
          <t>bnbwebsites.s3.amazonaws.com</t>
        </is>
      </c>
      <c r="B13726" t="n">
        <v>3042</v>
      </c>
    </row>
    <row r="13727">
      <c r="A13727" t="inlineStr">
        <is>
          <t>d3cif2hu95s88v.cloudfront.net</t>
        </is>
      </c>
      <c r="B13727" t="n">
        <v>3042</v>
      </c>
    </row>
    <row r="13728">
      <c r="A13728" t="inlineStr">
        <is>
          <t>thumbs.web.sapo.io</t>
        </is>
      </c>
      <c r="B13728" t="n">
        <v>3042</v>
      </c>
    </row>
    <row r="13729">
      <c r="A13729" t="inlineStr">
        <is>
          <t>image.ejohri.com</t>
        </is>
      </c>
      <c r="B13729" t="n">
        <v>3041</v>
      </c>
    </row>
    <row r="13730">
      <c r="A13730" t="inlineStr">
        <is>
          <t>www.glore.de</t>
        </is>
      </c>
      <c r="B13730" t="n">
        <v>3041</v>
      </c>
    </row>
    <row r="13731">
      <c r="A13731" t="inlineStr">
        <is>
          <t>cdn49752055.ahacdn.me</t>
        </is>
      </c>
      <c r="B13731" t="n">
        <v>3040</v>
      </c>
    </row>
    <row r="13732">
      <c r="A13732" t="inlineStr">
        <is>
          <t>fashiondeal.in</t>
        </is>
      </c>
      <c r="B13732" t="n">
        <v>3040</v>
      </c>
    </row>
    <row r="13733">
      <c r="A13733" t="inlineStr">
        <is>
          <t>image.player.co.kr</t>
        </is>
      </c>
      <c r="B13733" t="n">
        <v>3040</v>
      </c>
    </row>
    <row r="13734">
      <c r="A13734" t="inlineStr">
        <is>
          <t>images.4wdsupacentre.com.au</t>
        </is>
      </c>
      <c r="B13734" t="n">
        <v>3040</v>
      </c>
    </row>
    <row r="13735">
      <c r="A13735" t="inlineStr">
        <is>
          <t>www.barbourproductsearch.info</t>
        </is>
      </c>
      <c r="B13735" t="n">
        <v>3040</v>
      </c>
    </row>
    <row r="13736">
      <c r="A13736" t="inlineStr">
        <is>
          <t>www.thesundaily.my</t>
        </is>
      </c>
      <c r="B13736" t="n">
        <v>3039</v>
      </c>
    </row>
    <row r="13737">
      <c r="A13737" t="inlineStr">
        <is>
          <t>www.cdnimageserver.co.in</t>
        </is>
      </c>
      <c r="B13737" t="n">
        <v>3039</v>
      </c>
    </row>
    <row r="13738">
      <c r="A13738" t="inlineStr">
        <is>
          <t>churchleaders-eszuskq0bptlfh8awbb.stackpathdns.com</t>
        </is>
      </c>
      <c r="B13738" t="n">
        <v>3039</v>
      </c>
    </row>
    <row r="13739">
      <c r="A13739" t="inlineStr">
        <is>
          <t>www.swirlingovercoffee.com</t>
        </is>
      </c>
      <c r="B13739" t="n">
        <v>3039</v>
      </c>
    </row>
    <row r="13740">
      <c r="A13740" t="inlineStr">
        <is>
          <t>www.baselinemag.com</t>
        </is>
      </c>
      <c r="B13740" t="n">
        <v>3038</v>
      </c>
    </row>
    <row r="13741">
      <c r="A13741" t="inlineStr">
        <is>
          <t>content.sportmaster.dk</t>
        </is>
      </c>
      <c r="B13741" t="n">
        <v>3038</v>
      </c>
    </row>
    <row r="13742">
      <c r="A13742" t="inlineStr">
        <is>
          <t>celebratepicturebooksdotcom.files.wordpress.com</t>
        </is>
      </c>
      <c r="B13742" t="n">
        <v>3038</v>
      </c>
    </row>
    <row r="13743">
      <c r="A13743" t="inlineStr">
        <is>
          <t>img.cdn2.vietnamnet.vn</t>
        </is>
      </c>
      <c r="B13743" t="n">
        <v>3037</v>
      </c>
    </row>
    <row r="13744">
      <c r="A13744" t="inlineStr">
        <is>
          <t>media1.mensxp.com</t>
        </is>
      </c>
      <c r="B13744" t="n">
        <v>3037</v>
      </c>
    </row>
    <row r="13745">
      <c r="A13745" t="inlineStr">
        <is>
          <t>www.iucn.org</t>
        </is>
      </c>
      <c r="B13745" t="n">
        <v>3036</v>
      </c>
    </row>
    <row r="13746">
      <c r="A13746" t="inlineStr">
        <is>
          <t>images.prod.meredith.com</t>
        </is>
      </c>
      <c r="B13746" t="n">
        <v>3036</v>
      </c>
    </row>
    <row r="13747">
      <c r="A13747" t="inlineStr">
        <is>
          <t>content.schoolinsites.com</t>
        </is>
      </c>
      <c r="B13747" t="n">
        <v>3036</v>
      </c>
    </row>
    <row r="13748">
      <c r="A13748" t="inlineStr">
        <is>
          <t>images.holidayimageparty.com</t>
        </is>
      </c>
      <c r="B13748" t="n">
        <v>3036</v>
      </c>
    </row>
    <row r="13749">
      <c r="A13749" t="inlineStr">
        <is>
          <t>avatar.nct.nixcdn.com</t>
        </is>
      </c>
      <c r="B13749" t="n">
        <v>3035</v>
      </c>
    </row>
    <row r="13750">
      <c r="A13750" t="inlineStr">
        <is>
          <t>sportige.com</t>
        </is>
      </c>
      <c r="B13750" t="n">
        <v>3035</v>
      </c>
    </row>
    <row r="13751">
      <c r="A13751" t="inlineStr">
        <is>
          <t>profile.id.com.au</t>
        </is>
      </c>
      <c r="B13751" t="n">
        <v>3035</v>
      </c>
    </row>
    <row r="13752">
      <c r="A13752" t="inlineStr">
        <is>
          <t>smi-photos.s3.amazonaws.com</t>
        </is>
      </c>
      <c r="B13752" t="n">
        <v>3035</v>
      </c>
    </row>
    <row r="13753">
      <c r="A13753" t="inlineStr">
        <is>
          <t>getfreedeals.co.in</t>
        </is>
      </c>
      <c r="B13753" t="n">
        <v>3034</v>
      </c>
    </row>
    <row r="13754">
      <c r="A13754" t="inlineStr">
        <is>
          <t>www.electricalworld.com</t>
        </is>
      </c>
      <c r="B13754" t="n">
        <v>3033</v>
      </c>
    </row>
    <row r="13755">
      <c r="A13755" t="inlineStr">
        <is>
          <t>images.hktv-img.com</t>
        </is>
      </c>
      <c r="B13755" t="n">
        <v>3033</v>
      </c>
    </row>
    <row r="13756">
      <c r="A13756" t="inlineStr">
        <is>
          <t>www.motorhome.com</t>
        </is>
      </c>
      <c r="B13756" t="n">
        <v>3033</v>
      </c>
    </row>
    <row r="13757">
      <c r="A13757" t="inlineStr">
        <is>
          <t>has.gr</t>
        </is>
      </c>
      <c r="B13757" t="n">
        <v>3033</v>
      </c>
    </row>
    <row r="13758">
      <c r="A13758" t="inlineStr">
        <is>
          <t>www.langerman-diamonds.com</t>
        </is>
      </c>
      <c r="B13758" t="n">
        <v>3033</v>
      </c>
    </row>
    <row r="13759">
      <c r="A13759" t="inlineStr">
        <is>
          <t>i.iplsc.com</t>
        </is>
      </c>
      <c r="B13759" t="n">
        <v>3032</v>
      </c>
    </row>
    <row r="13760">
      <c r="A13760" t="inlineStr">
        <is>
          <t>www.vector-eps.com</t>
        </is>
      </c>
      <c r="B13760" t="n">
        <v>3032</v>
      </c>
    </row>
    <row r="13761">
      <c r="A13761" t="inlineStr">
        <is>
          <t>engineswapdepot.com</t>
        </is>
      </c>
      <c r="B13761" t="n">
        <v>3032</v>
      </c>
    </row>
    <row r="13762">
      <c r="A13762" t="inlineStr">
        <is>
          <t>www.civilim.com</t>
        </is>
      </c>
      <c r="B13762" t="n">
        <v>3032</v>
      </c>
    </row>
    <row r="13763">
      <c r="A13763" t="inlineStr">
        <is>
          <t>attachments.waset.org</t>
        </is>
      </c>
      <c r="B13763" t="n">
        <v>3032</v>
      </c>
    </row>
    <row r="13764">
      <c r="A13764" t="inlineStr">
        <is>
          <t>www.planetstillalive.com</t>
        </is>
      </c>
      <c r="B13764" t="n">
        <v>3031</v>
      </c>
    </row>
    <row r="13765">
      <c r="A13765" t="inlineStr">
        <is>
          <t>media.portmoni.com</t>
        </is>
      </c>
      <c r="B13765" t="n">
        <v>3031</v>
      </c>
    </row>
    <row r="13766">
      <c r="A13766" t="inlineStr">
        <is>
          <t>img.tomtop-cdn.com</t>
        </is>
      </c>
      <c r="B13766" t="n">
        <v>3030</v>
      </c>
    </row>
    <row r="13767">
      <c r="A13767" t="inlineStr">
        <is>
          <t>www.streetlist.co.uk</t>
        </is>
      </c>
      <c r="B13767" t="n">
        <v>3030</v>
      </c>
    </row>
    <row r="13768">
      <c r="A13768" t="inlineStr">
        <is>
          <t>e41bf2dd83a28945d1a0-4eae669b9df2f424e8c2759bd627d84d.ssl.cf5.rackcdn.com</t>
        </is>
      </c>
      <c r="B13768" t="n">
        <v>3030</v>
      </c>
    </row>
    <row r="13769">
      <c r="A13769" t="inlineStr">
        <is>
          <t>www.drestige.com</t>
        </is>
      </c>
      <c r="B13769" t="n">
        <v>3029</v>
      </c>
    </row>
    <row r="13770">
      <c r="A13770" t="inlineStr">
        <is>
          <t>minecraft-forum.net</t>
        </is>
      </c>
      <c r="B13770" t="n">
        <v>3029</v>
      </c>
    </row>
    <row r="13771">
      <c r="A13771" t="inlineStr">
        <is>
          <t>eg.jumia.is</t>
        </is>
      </c>
      <c r="B13771" t="n">
        <v>3029</v>
      </c>
    </row>
    <row r="13772">
      <c r="A13772" t="inlineStr">
        <is>
          <t>www.leisurepro.com</t>
        </is>
      </c>
      <c r="B13772" t="n">
        <v>3028</v>
      </c>
    </row>
    <row r="13773">
      <c r="A13773" t="inlineStr">
        <is>
          <t>www.gogofurniture.com</t>
        </is>
      </c>
      <c r="B13773" t="n">
        <v>3028</v>
      </c>
    </row>
    <row r="13774">
      <c r="A13774" t="inlineStr">
        <is>
          <t>choosmeinstyle.com</t>
        </is>
      </c>
      <c r="B13774" t="n">
        <v>3028</v>
      </c>
    </row>
    <row r="13775">
      <c r="A13775" t="inlineStr">
        <is>
          <t>images.totalbeauty.com</t>
        </is>
      </c>
      <c r="B13775" t="n">
        <v>3028</v>
      </c>
    </row>
    <row r="13776">
      <c r="A13776" t="inlineStr">
        <is>
          <t>artilleriet.centracdn.net</t>
        </is>
      </c>
      <c r="B13776" t="n">
        <v>3027</v>
      </c>
    </row>
    <row r="13777">
      <c r="A13777" t="inlineStr">
        <is>
          <t>photo.golfasian.com</t>
        </is>
      </c>
      <c r="B13777" t="n">
        <v>3027</v>
      </c>
    </row>
    <row r="13778">
      <c r="A13778" t="inlineStr">
        <is>
          <t>static.mybaze.com</t>
        </is>
      </c>
      <c r="B13778" t="n">
        <v>3027</v>
      </c>
    </row>
    <row r="13779">
      <c r="A13779" t="inlineStr">
        <is>
          <t>www.juegomania.org</t>
        </is>
      </c>
      <c r="B13779" t="n">
        <v>3027</v>
      </c>
    </row>
    <row r="13780">
      <c r="A13780" t="inlineStr">
        <is>
          <t>p0.pikrepo.com</t>
        </is>
      </c>
      <c r="B13780" t="n">
        <v>3026</v>
      </c>
    </row>
    <row r="13781">
      <c r="A13781" t="inlineStr">
        <is>
          <t>animesuperhero.com</t>
        </is>
      </c>
      <c r="B13781" t="n">
        <v>3026</v>
      </c>
    </row>
    <row r="13782">
      <c r="A13782" t="inlineStr">
        <is>
          <t>lowescdn.xyz</t>
        </is>
      </c>
      <c r="B13782" t="n">
        <v>3026</v>
      </c>
    </row>
    <row r="13783">
      <c r="A13783" t="inlineStr">
        <is>
          <t>growthzonesitesprod.azureedge.net</t>
        </is>
      </c>
      <c r="B13783" t="n">
        <v>3026</v>
      </c>
    </row>
    <row r="13784">
      <c r="A13784" t="inlineStr">
        <is>
          <t>www.virginiasweetpea.com</t>
        </is>
      </c>
      <c r="B13784" t="n">
        <v>3026</v>
      </c>
    </row>
    <row r="13785">
      <c r="A13785" t="inlineStr">
        <is>
          <t>guitars.azureedge.net</t>
        </is>
      </c>
      <c r="B13785" t="n">
        <v>3025</v>
      </c>
    </row>
    <row r="13786">
      <c r="A13786" t="inlineStr">
        <is>
          <t>schalling.se</t>
        </is>
      </c>
      <c r="B13786" t="n">
        <v>3025</v>
      </c>
    </row>
    <row r="13787">
      <c r="A13787" t="inlineStr">
        <is>
          <t>pic2.taadd.com</t>
        </is>
      </c>
      <c r="B13787" t="n">
        <v>3025</v>
      </c>
    </row>
    <row r="13788">
      <c r="A13788" t="inlineStr">
        <is>
          <t>littleredwindow.com</t>
        </is>
      </c>
      <c r="B13788" t="n">
        <v>3024</v>
      </c>
    </row>
    <row r="13789">
      <c r="A13789" t="inlineStr">
        <is>
          <t>static.kremlin.ru</t>
        </is>
      </c>
      <c r="B13789" t="n">
        <v>3023</v>
      </c>
    </row>
    <row r="13790">
      <c r="A13790" t="inlineStr">
        <is>
          <t>www.sneakersnstuff.com</t>
        </is>
      </c>
      <c r="B13790" t="n">
        <v>3022</v>
      </c>
    </row>
    <row r="13791">
      <c r="A13791" t="inlineStr">
        <is>
          <t>cdn.hiphopsince1987.com</t>
        </is>
      </c>
      <c r="B13791" t="n">
        <v>3022</v>
      </c>
    </row>
    <row r="13792">
      <c r="A13792" t="inlineStr">
        <is>
          <t>media.dcbservice.com</t>
        </is>
      </c>
      <c r="B13792" t="n">
        <v>3022</v>
      </c>
    </row>
    <row r="13793">
      <c r="A13793" t="inlineStr">
        <is>
          <t>www.ruerea.com</t>
        </is>
      </c>
      <c r="B13793" t="n">
        <v>3022</v>
      </c>
    </row>
    <row r="13794">
      <c r="A13794" t="inlineStr">
        <is>
          <t>www.tiranaobserver.al</t>
        </is>
      </c>
      <c r="B13794" t="n">
        <v>3022</v>
      </c>
    </row>
    <row r="13795">
      <c r="A13795" t="inlineStr">
        <is>
          <t>www.toptoolsinfo.com</t>
        </is>
      </c>
      <c r="B13795" t="n">
        <v>3021</v>
      </c>
    </row>
    <row r="13796">
      <c r="A13796" t="inlineStr">
        <is>
          <t>nmal.nucleusmedicalmedia.com</t>
        </is>
      </c>
      <c r="B13796" t="n">
        <v>3021</v>
      </c>
    </row>
    <row r="13797">
      <c r="A13797" t="inlineStr">
        <is>
          <t>fextralife.com</t>
        </is>
      </c>
      <c r="B13797" t="n">
        <v>3021</v>
      </c>
    </row>
    <row r="13798">
      <c r="A13798" t="inlineStr">
        <is>
          <t>wanderlord.com</t>
        </is>
      </c>
      <c r="B13798" t="n">
        <v>3020</v>
      </c>
    </row>
    <row r="13799">
      <c r="A13799" t="inlineStr">
        <is>
          <t>www.swisschrono.ru</t>
        </is>
      </c>
      <c r="B13799" t="n">
        <v>3020</v>
      </c>
    </row>
    <row r="13800">
      <c r="A13800" t="inlineStr">
        <is>
          <t>www.skateone.com</t>
        </is>
      </c>
      <c r="B13800" t="n">
        <v>3019</v>
      </c>
    </row>
    <row r="13801">
      <c r="A13801" t="inlineStr">
        <is>
          <t>www.buywholefoodsonline.co.uk</t>
        </is>
      </c>
      <c r="B13801" t="n">
        <v>3019</v>
      </c>
    </row>
    <row r="13802">
      <c r="A13802" t="inlineStr">
        <is>
          <t>www.hinterlandoutfitters.com</t>
        </is>
      </c>
      <c r="B13802" t="n">
        <v>3018</v>
      </c>
    </row>
    <row r="13803">
      <c r="A13803" t="inlineStr">
        <is>
          <t>vizus.com.cy</t>
        </is>
      </c>
      <c r="B13803" t="n">
        <v>3018</v>
      </c>
    </row>
    <row r="13804">
      <c r="A13804" t="inlineStr">
        <is>
          <t>www.israel21c.org</t>
        </is>
      </c>
      <c r="B13804" t="n">
        <v>3017</v>
      </c>
    </row>
    <row r="13805">
      <c r="A13805" t="inlineStr">
        <is>
          <t>i2-prod.grimsbytelegraph.co.uk</t>
        </is>
      </c>
      <c r="B13805" t="n">
        <v>3017</v>
      </c>
    </row>
    <row r="13806">
      <c r="A13806" t="inlineStr">
        <is>
          <t>www.tally.tl</t>
        </is>
      </c>
      <c r="B13806" t="n">
        <v>3017</v>
      </c>
    </row>
    <row r="13807">
      <c r="A13807" t="inlineStr">
        <is>
          <t>img.superzoo.cz</t>
        </is>
      </c>
      <c r="B13807" t="n">
        <v>3016</v>
      </c>
    </row>
    <row r="13808">
      <c r="A13808" t="inlineStr">
        <is>
          <t>www.stevenmillerpix.com</t>
        </is>
      </c>
      <c r="B13808" t="n">
        <v>3016</v>
      </c>
    </row>
    <row r="13809">
      <c r="A13809" t="inlineStr">
        <is>
          <t>www.allurez.com</t>
        </is>
      </c>
      <c r="B13809" t="n">
        <v>3016</v>
      </c>
    </row>
    <row r="13810">
      <c r="A13810" t="inlineStr">
        <is>
          <t>restorationmasterfinder.com</t>
        </is>
      </c>
      <c r="B13810" t="n">
        <v>3016</v>
      </c>
    </row>
    <row r="13811">
      <c r="A13811" t="inlineStr">
        <is>
          <t>ep01.epimg.net</t>
        </is>
      </c>
      <c r="B13811" t="n">
        <v>3015</v>
      </c>
    </row>
    <row r="13812">
      <c r="A13812" t="inlineStr">
        <is>
          <t>chemasport.es</t>
        </is>
      </c>
      <c r="B13812" t="n">
        <v>3015</v>
      </c>
    </row>
    <row r="13813">
      <c r="A13813" t="inlineStr">
        <is>
          <t>philatino.com</t>
        </is>
      </c>
      <c r="B13813" t="n">
        <v>3015</v>
      </c>
    </row>
    <row r="13814">
      <c r="A13814" t="inlineStr">
        <is>
          <t>encyclopedia.ushmm.org</t>
        </is>
      </c>
      <c r="B13814" t="n">
        <v>3015</v>
      </c>
    </row>
    <row r="13815">
      <c r="A13815" t="inlineStr">
        <is>
          <t>nevadapreps.com</t>
        </is>
      </c>
      <c r="B13815" t="n">
        <v>3014</v>
      </c>
    </row>
    <row r="13816">
      <c r="A13816" t="inlineStr">
        <is>
          <t>www.plazakamera.com</t>
        </is>
      </c>
      <c r="B13816" t="n">
        <v>3014</v>
      </c>
    </row>
    <row r="13817">
      <c r="A13817" t="inlineStr">
        <is>
          <t>www.luisaworld.com</t>
        </is>
      </c>
      <c r="B13817" t="n">
        <v>3014</v>
      </c>
    </row>
    <row r="13818">
      <c r="A13818" t="inlineStr">
        <is>
          <t>thecraftingchicks.com</t>
        </is>
      </c>
      <c r="B13818" t="n">
        <v>3014</v>
      </c>
    </row>
    <row r="13819">
      <c r="A13819" t="inlineStr">
        <is>
          <t>free-printablemap.com</t>
        </is>
      </c>
      <c r="B13819" t="n">
        <v>3014</v>
      </c>
    </row>
    <row r="13820">
      <c r="A13820" t="inlineStr">
        <is>
          <t>www.josephjewelry.com</t>
        </is>
      </c>
      <c r="B13820" t="n">
        <v>3014</v>
      </c>
    </row>
    <row r="13821">
      <c r="A13821" t="inlineStr">
        <is>
          <t>mr0.homeflow-assets.co.uk</t>
        </is>
      </c>
      <c r="B13821" t="n">
        <v>3014</v>
      </c>
    </row>
    <row r="13822">
      <c r="A13822" t="inlineStr">
        <is>
          <t>www.ukspecialistwatches.co.uk</t>
        </is>
      </c>
      <c r="B13822" t="n">
        <v>3013</v>
      </c>
    </row>
    <row r="13823">
      <c r="A13823" t="inlineStr">
        <is>
          <t>images.baklol.com</t>
        </is>
      </c>
      <c r="B13823" t="n">
        <v>3012</v>
      </c>
    </row>
    <row r="13824">
      <c r="A13824" t="inlineStr">
        <is>
          <t>www.onu-mall.net</t>
        </is>
      </c>
      <c r="B13824" t="n">
        <v>3012</v>
      </c>
    </row>
    <row r="13825">
      <c r="A13825" t="inlineStr">
        <is>
          <t>www.rackwarehouse.com</t>
        </is>
      </c>
      <c r="B13825" t="n">
        <v>3012</v>
      </c>
    </row>
    <row r="13826">
      <c r="A13826" t="inlineStr">
        <is>
          <t>nestia-food-obs-ap-southeast-3.nestia.com</t>
        </is>
      </c>
      <c r="B13826" t="n">
        <v>3012</v>
      </c>
    </row>
    <row r="13827">
      <c r="A13827" t="inlineStr">
        <is>
          <t>overclock3d.net</t>
        </is>
      </c>
      <c r="B13827" t="n">
        <v>3011</v>
      </c>
    </row>
    <row r="13828">
      <c r="A13828" t="inlineStr">
        <is>
          <t>www.visualgeography.com</t>
        </is>
      </c>
      <c r="B13828" t="n">
        <v>3011</v>
      </c>
    </row>
    <row r="13829">
      <c r="A13829" t="inlineStr">
        <is>
          <t>photos.webwire.com</t>
        </is>
      </c>
      <c r="B13829" t="n">
        <v>3011</v>
      </c>
    </row>
    <row r="13830">
      <c r="A13830" t="inlineStr">
        <is>
          <t>thumbs.hdready.xxx</t>
        </is>
      </c>
      <c r="B13830" t="n">
        <v>3010</v>
      </c>
    </row>
    <row r="13831">
      <c r="A13831" t="inlineStr">
        <is>
          <t>www.adblast-alternet.pl</t>
        </is>
      </c>
      <c r="B13831" t="n">
        <v>3010</v>
      </c>
    </row>
    <row r="13832">
      <c r="A13832" t="inlineStr">
        <is>
          <t>data.embeddedcomputing.com</t>
        </is>
      </c>
      <c r="B13832" t="n">
        <v>3010</v>
      </c>
    </row>
    <row r="13833">
      <c r="A13833" t="inlineStr">
        <is>
          <t>www.ebeddingsets.com</t>
        </is>
      </c>
      <c r="B13833" t="n">
        <v>3009</v>
      </c>
    </row>
    <row r="13834">
      <c r="A13834" t="inlineStr">
        <is>
          <t>content.presentermedia.com</t>
        </is>
      </c>
      <c r="B13834" t="n">
        <v>3009</v>
      </c>
    </row>
    <row r="13835">
      <c r="A13835" t="inlineStr">
        <is>
          <t>cdns.gladd.jp</t>
        </is>
      </c>
      <c r="B13835" t="n">
        <v>3008</v>
      </c>
    </row>
    <row r="13836">
      <c r="A13836" t="inlineStr">
        <is>
          <t>www.mobigyaan.com</t>
        </is>
      </c>
      <c r="B13836" t="n">
        <v>3008</v>
      </c>
    </row>
    <row r="13837">
      <c r="A13837" t="inlineStr">
        <is>
          <t>www.machinegun.fr</t>
        </is>
      </c>
      <c r="B13837" t="n">
        <v>3008</v>
      </c>
    </row>
    <row r="13838">
      <c r="A13838" t="inlineStr">
        <is>
          <t>www.hsil.co.uk</t>
        </is>
      </c>
      <c r="B13838" t="n">
        <v>3008</v>
      </c>
    </row>
    <row r="13839">
      <c r="A13839" t="inlineStr">
        <is>
          <t>carshopinc.com</t>
        </is>
      </c>
      <c r="B13839" t="n">
        <v>3008</v>
      </c>
    </row>
    <row r="13840">
      <c r="A13840" t="inlineStr">
        <is>
          <t>lefthandhorror.files.wordpress.com</t>
        </is>
      </c>
      <c r="B13840" t="n">
        <v>3007</v>
      </c>
    </row>
    <row r="13841">
      <c r="A13841" t="inlineStr">
        <is>
          <t>im.idiva.com</t>
        </is>
      </c>
      <c r="B13841" t="n">
        <v>3007</v>
      </c>
    </row>
    <row r="13842">
      <c r="A13842" t="inlineStr">
        <is>
          <t>thrilling.imgix.net</t>
        </is>
      </c>
      <c r="B13842" t="n">
        <v>3007</v>
      </c>
    </row>
    <row r="13843">
      <c r="A13843" t="inlineStr">
        <is>
          <t>akamai.vidz.zeecdn.com</t>
        </is>
      </c>
      <c r="B13843" t="n">
        <v>3006</v>
      </c>
    </row>
    <row r="13844">
      <c r="A13844" t="inlineStr">
        <is>
          <t>torrent-windows.net</t>
        </is>
      </c>
      <c r="B13844" t="n">
        <v>3006</v>
      </c>
    </row>
    <row r="13845">
      <c r="A13845" t="inlineStr">
        <is>
          <t>d3k9vnj8w6cck3.cloudfront.net</t>
        </is>
      </c>
      <c r="B13845" t="n">
        <v>3006</v>
      </c>
    </row>
    <row r="13846">
      <c r="A13846" t="inlineStr">
        <is>
          <t>www.studiodepot.com</t>
        </is>
      </c>
      <c r="B13846" t="n">
        <v>3006</v>
      </c>
    </row>
    <row r="13847">
      <c r="A13847" t="inlineStr">
        <is>
          <t>homestead-and-survival.com</t>
        </is>
      </c>
      <c r="B13847" t="n">
        <v>3006</v>
      </c>
    </row>
    <row r="13848">
      <c r="A13848" t="inlineStr">
        <is>
          <t>www.tcdb.com</t>
        </is>
      </c>
      <c r="B13848" t="n">
        <v>3005</v>
      </c>
    </row>
    <row r="13849">
      <c r="A13849" t="inlineStr">
        <is>
          <t>cdn.asaha.com</t>
        </is>
      </c>
      <c r="B13849" t="n">
        <v>3005</v>
      </c>
    </row>
    <row r="13850">
      <c r="A13850" t="inlineStr">
        <is>
          <t>images.smartcart.com</t>
        </is>
      </c>
      <c r="B13850" t="n">
        <v>3005</v>
      </c>
    </row>
    <row r="13851">
      <c r="A13851" t="inlineStr">
        <is>
          <t>thejjreport.com</t>
        </is>
      </c>
      <c r="B13851" t="n">
        <v>3005</v>
      </c>
    </row>
    <row r="13852">
      <c r="A13852" t="inlineStr">
        <is>
          <t>en.hdhod.com</t>
        </is>
      </c>
      <c r="B13852" t="n">
        <v>3005</v>
      </c>
    </row>
    <row r="13853">
      <c r="A13853" t="inlineStr">
        <is>
          <t>d3ftgi1u5oppc5.cloudfront.net</t>
        </is>
      </c>
      <c r="B13853" t="n">
        <v>3005</v>
      </c>
    </row>
    <row r="13854">
      <c r="A13854" t="inlineStr">
        <is>
          <t>d172h4vc197skd.cloudfront.net</t>
        </is>
      </c>
      <c r="B13854" t="n">
        <v>3005</v>
      </c>
    </row>
    <row r="13855">
      <c r="A13855" t="inlineStr">
        <is>
          <t>d2.alternativeto.net</t>
        </is>
      </c>
      <c r="B13855" t="n">
        <v>3005</v>
      </c>
    </row>
    <row r="13856">
      <c r="A13856" t="inlineStr">
        <is>
          <t>www.iansphoto.in</t>
        </is>
      </c>
      <c r="B13856" t="n">
        <v>3005</v>
      </c>
    </row>
    <row r="13857">
      <c r="A13857" t="inlineStr">
        <is>
          <t>autowpaper.com</t>
        </is>
      </c>
      <c r="B13857" t="n">
        <v>3004</v>
      </c>
    </row>
    <row r="13858">
      <c r="A13858" t="inlineStr">
        <is>
          <t>img.mghubcdn.com</t>
        </is>
      </c>
      <c r="B13858" t="n">
        <v>3004</v>
      </c>
    </row>
    <row r="13859">
      <c r="A13859" t="inlineStr">
        <is>
          <t>e328156555431a937b07-21fcb0da808188a87f3ae3617ce88766.ssl.cf1.rackcdn.com</t>
        </is>
      </c>
      <c r="B13859" t="n">
        <v>3004</v>
      </c>
    </row>
    <row r="13860">
      <c r="A13860" t="inlineStr">
        <is>
          <t>cdn.allwallpaper.in</t>
        </is>
      </c>
      <c r="B13860" t="n">
        <v>3003</v>
      </c>
    </row>
    <row r="13861">
      <c r="A13861" t="inlineStr">
        <is>
          <t>thebonecage.com</t>
        </is>
      </c>
      <c r="B13861" t="n">
        <v>3003</v>
      </c>
    </row>
    <row r="13862">
      <c r="A13862" t="inlineStr">
        <is>
          <t>ammediaserver.s3.amazonaws.com</t>
        </is>
      </c>
      <c r="B13862" t="n">
        <v>3003</v>
      </c>
    </row>
    <row r="13863">
      <c r="A13863" t="inlineStr">
        <is>
          <t>img.nokaut.pl</t>
        </is>
      </c>
      <c r="B13863" t="n">
        <v>3002</v>
      </c>
    </row>
    <row r="13864">
      <c r="A13864" t="inlineStr">
        <is>
          <t>www.lowyat.net</t>
        </is>
      </c>
      <c r="B13864" t="n">
        <v>3002</v>
      </c>
    </row>
    <row r="13865">
      <c r="A13865" t="inlineStr">
        <is>
          <t>www3.gowebpix.com</t>
        </is>
      </c>
      <c r="B13865" t="n">
        <v>3002</v>
      </c>
    </row>
    <row r="13866">
      <c r="A13866" t="inlineStr">
        <is>
          <t>media-us.camilyo.software</t>
        </is>
      </c>
      <c r="B13866" t="n">
        <v>3002</v>
      </c>
    </row>
    <row r="13867">
      <c r="A13867" t="inlineStr">
        <is>
          <t>fashionandfads.com</t>
        </is>
      </c>
      <c r="B13867" t="n">
        <v>3002</v>
      </c>
    </row>
    <row r="13868">
      <c r="A13868" t="inlineStr">
        <is>
          <t>www.coloringme.com</t>
        </is>
      </c>
      <c r="B13868" t="n">
        <v>3002</v>
      </c>
    </row>
    <row r="13869">
      <c r="A13869" t="inlineStr">
        <is>
          <t>www.lowpricedoorknobs.com</t>
        </is>
      </c>
      <c r="B13869" t="n">
        <v>3002</v>
      </c>
    </row>
    <row r="13870">
      <c r="A13870" t="inlineStr">
        <is>
          <t>ourgreatproducts.com</t>
        </is>
      </c>
      <c r="B13870" t="n">
        <v>3002</v>
      </c>
    </row>
    <row r="13871">
      <c r="A13871" t="inlineStr">
        <is>
          <t>www.vneconomictimes.com</t>
        </is>
      </c>
      <c r="B13871" t="n">
        <v>3002</v>
      </c>
    </row>
    <row r="13872">
      <c r="A13872" t="inlineStr">
        <is>
          <t>www.design-a-cake.co.uk</t>
        </is>
      </c>
      <c r="B13872" t="n">
        <v>3001</v>
      </c>
    </row>
    <row r="13873">
      <c r="A13873" t="inlineStr">
        <is>
          <t>hiphop-n-more.com</t>
        </is>
      </c>
      <c r="B13873" t="n">
        <v>3001</v>
      </c>
    </row>
    <row r="13874">
      <c r="A13874" t="inlineStr">
        <is>
          <t>www.wingamestore.com</t>
        </is>
      </c>
      <c r="B13874" t="n">
        <v>3000</v>
      </c>
    </row>
    <row r="13875">
      <c r="A13875" t="inlineStr">
        <is>
          <t>grays-portal.imgix.net</t>
        </is>
      </c>
      <c r="B13875" t="n">
        <v>3000</v>
      </c>
    </row>
    <row r="13876">
      <c r="A13876" t="inlineStr">
        <is>
          <t>www.allmountain.ro</t>
        </is>
      </c>
      <c r="B13876" t="n">
        <v>3000</v>
      </c>
    </row>
    <row r="13877">
      <c r="A13877" t="inlineStr">
        <is>
          <t>mister-mango.omni.la</t>
        </is>
      </c>
      <c r="B13877" t="n">
        <v>3000</v>
      </c>
    </row>
    <row r="13878">
      <c r="A13878" t="inlineStr">
        <is>
          <t>wallpaperstock.net</t>
        </is>
      </c>
      <c r="B13878" t="n">
        <v>3000</v>
      </c>
    </row>
    <row r="13879">
      <c r="A13879" t="inlineStr">
        <is>
          <t>autobunny-docs.s3.ca-central-1.amazonaws.com</t>
        </is>
      </c>
      <c r="B13879" t="n">
        <v>2999</v>
      </c>
    </row>
    <row r="13880">
      <c r="A13880" t="inlineStr">
        <is>
          <t>the-gadgeteer.com</t>
        </is>
      </c>
      <c r="B13880" t="n">
        <v>2999</v>
      </c>
    </row>
    <row r="13881">
      <c r="A13881" t="inlineStr">
        <is>
          <t>download.vallecrocchio.it</t>
        </is>
      </c>
      <c r="B13881" t="n">
        <v>2999</v>
      </c>
    </row>
    <row r="13882">
      <c r="A13882" t="inlineStr">
        <is>
          <t>www.ars.usda.gov</t>
        </is>
      </c>
      <c r="B13882" t="n">
        <v>2999</v>
      </c>
    </row>
    <row r="13883">
      <c r="A13883" t="inlineStr">
        <is>
          <t>www.i-tech.com.au</t>
        </is>
      </c>
      <c r="B13883" t="n">
        <v>2999</v>
      </c>
    </row>
    <row r="13884">
      <c r="A13884" t="inlineStr">
        <is>
          <t>www.geographicus.com</t>
        </is>
      </c>
      <c r="B13884" t="n">
        <v>2998</v>
      </c>
    </row>
    <row r="13885">
      <c r="A13885" t="inlineStr">
        <is>
          <t>images-p.qvc.com</t>
        </is>
      </c>
      <c r="B13885" t="n">
        <v>2998</v>
      </c>
    </row>
    <row r="13886">
      <c r="A13886" t="inlineStr">
        <is>
          <t>nationalland.com</t>
        </is>
      </c>
      <c r="B13886" t="n">
        <v>2998</v>
      </c>
    </row>
    <row r="13887">
      <c r="A13887" t="inlineStr">
        <is>
          <t>static.fastline.com</t>
        </is>
      </c>
      <c r="B13887" t="n">
        <v>2998</v>
      </c>
    </row>
    <row r="13888">
      <c r="A13888" t="inlineStr">
        <is>
          <t>www.apollosafety.com</t>
        </is>
      </c>
      <c r="B13888" t="n">
        <v>2998</v>
      </c>
    </row>
    <row r="13889">
      <c r="A13889" t="inlineStr">
        <is>
          <t>autolinkme.com</t>
        </is>
      </c>
      <c r="B13889" t="n">
        <v>2997</v>
      </c>
    </row>
    <row r="13890">
      <c r="A13890" t="inlineStr">
        <is>
          <t>estylecdn.com</t>
        </is>
      </c>
      <c r="B13890" t="n">
        <v>2997</v>
      </c>
    </row>
    <row r="13891">
      <c r="A13891" t="inlineStr">
        <is>
          <t>thefangarage.com</t>
        </is>
      </c>
      <c r="B13891" t="n">
        <v>2997</v>
      </c>
    </row>
    <row r="13892">
      <c r="A13892" t="inlineStr">
        <is>
          <t>deayg7b9ey4sj.cloudfront.net</t>
        </is>
      </c>
      <c r="B13892" t="n">
        <v>2997</v>
      </c>
    </row>
    <row r="13893">
      <c r="A13893" t="inlineStr">
        <is>
          <t>www.hobbyvision.nl</t>
        </is>
      </c>
      <c r="B13893" t="n">
        <v>2996</v>
      </c>
    </row>
    <row r="13894">
      <c r="A13894" t="inlineStr">
        <is>
          <t>s3.zerochan.net</t>
        </is>
      </c>
      <c r="B13894" t="n">
        <v>2996</v>
      </c>
    </row>
    <row r="13895">
      <c r="A13895" t="inlineStr">
        <is>
          <t>www.miliashop.com</t>
        </is>
      </c>
      <c r="B13895" t="n">
        <v>2996</v>
      </c>
    </row>
    <row r="13896">
      <c r="A13896" t="inlineStr">
        <is>
          <t>www.salon-services.com</t>
        </is>
      </c>
      <c r="B13896" t="n">
        <v>2996</v>
      </c>
    </row>
    <row r="13897">
      <c r="A13897" t="inlineStr">
        <is>
          <t>wd.ssb-media.com</t>
        </is>
      </c>
      <c r="B13897" t="n">
        <v>2996</v>
      </c>
    </row>
    <row r="13898">
      <c r="A13898" t="inlineStr">
        <is>
          <t>static0.tiendeo.in</t>
        </is>
      </c>
      <c r="B13898" t="n">
        <v>2996</v>
      </c>
    </row>
    <row r="13899">
      <c r="A13899" t="inlineStr">
        <is>
          <t>wemenaeu.blob.core.windows.net</t>
        </is>
      </c>
      <c r="B13899" t="n">
        <v>2996</v>
      </c>
    </row>
    <row r="13900">
      <c r="A13900" t="inlineStr">
        <is>
          <t>images.vanmildert.com</t>
        </is>
      </c>
      <c r="B13900" t="n">
        <v>2996</v>
      </c>
    </row>
    <row r="13901">
      <c r="A13901" t="inlineStr">
        <is>
          <t>www.ankaka.com</t>
        </is>
      </c>
      <c r="B13901" t="n">
        <v>2996</v>
      </c>
    </row>
    <row r="13902">
      <c r="A13902" t="inlineStr">
        <is>
          <t>photos.corpsreps.com</t>
        </is>
      </c>
      <c r="B13902" t="n">
        <v>2996</v>
      </c>
    </row>
    <row r="13903">
      <c r="A13903" t="inlineStr">
        <is>
          <t>www.massagewarehouse.com</t>
        </is>
      </c>
      <c r="B13903" t="n">
        <v>2996</v>
      </c>
    </row>
    <row r="13904">
      <c r="A13904" t="inlineStr">
        <is>
          <t>static.convertiser.com</t>
        </is>
      </c>
      <c r="B13904" t="n">
        <v>2996</v>
      </c>
    </row>
    <row r="13905">
      <c r="A13905" t="inlineStr">
        <is>
          <t>damhyul3s75yv.cloudfront.net</t>
        </is>
      </c>
      <c r="B13905" t="n">
        <v>2996</v>
      </c>
    </row>
    <row r="13906">
      <c r="A13906" t="inlineStr">
        <is>
          <t>eaglenewspapers.media.clients.ellingtoncms.com</t>
        </is>
      </c>
      <c r="B13906" t="n">
        <v>2995</v>
      </c>
    </row>
    <row r="13907">
      <c r="A13907" t="inlineStr">
        <is>
          <t>www.curtainscurtainscurtains.co.uk</t>
        </is>
      </c>
      <c r="B13907" t="n">
        <v>2995</v>
      </c>
    </row>
    <row r="13908">
      <c r="A13908" t="inlineStr">
        <is>
          <t>thepopinsider.com</t>
        </is>
      </c>
      <c r="B13908" t="n">
        <v>2995</v>
      </c>
    </row>
    <row r="13909">
      <c r="A13909" t="inlineStr">
        <is>
          <t>www.japantrendshop.com</t>
        </is>
      </c>
      <c r="B13909" t="n">
        <v>2995</v>
      </c>
    </row>
    <row r="13910">
      <c r="A13910" t="inlineStr">
        <is>
          <t>www.pricescope.com</t>
        </is>
      </c>
      <c r="B13910" t="n">
        <v>2995</v>
      </c>
    </row>
    <row r="13911">
      <c r="A13911" t="inlineStr">
        <is>
          <t>shop.fieldsfabrics.com</t>
        </is>
      </c>
      <c r="B13911" t="n">
        <v>2994</v>
      </c>
    </row>
    <row r="13912">
      <c r="A13912" t="inlineStr">
        <is>
          <t>www.iconicjewelry.com</t>
        </is>
      </c>
      <c r="B13912" t="n">
        <v>2994</v>
      </c>
    </row>
    <row r="13913">
      <c r="A13913" t="inlineStr">
        <is>
          <t>images.vanityfair.it</t>
        </is>
      </c>
      <c r="B13913" t="n">
        <v>2993</v>
      </c>
    </row>
    <row r="13914">
      <c r="A13914" t="inlineStr">
        <is>
          <t>d3ljd161w9lywl.cloudfront.net</t>
        </is>
      </c>
      <c r="B13914" t="n">
        <v>2993</v>
      </c>
    </row>
    <row r="13915">
      <c r="A13915" t="inlineStr">
        <is>
          <t>manufacturers.network</t>
        </is>
      </c>
      <c r="B13915" t="n">
        <v>2992</v>
      </c>
    </row>
    <row r="13916">
      <c r="A13916" t="inlineStr">
        <is>
          <t>www.yrjie.com</t>
        </is>
      </c>
      <c r="B13916" t="n">
        <v>2992</v>
      </c>
    </row>
    <row r="13917">
      <c r="A13917" t="inlineStr">
        <is>
          <t>www.beachcottagestitchers.com</t>
        </is>
      </c>
      <c r="B13917" t="n">
        <v>2992</v>
      </c>
    </row>
    <row r="13918">
      <c r="A13918" t="inlineStr">
        <is>
          <t>guernseypress.com</t>
        </is>
      </c>
      <c r="B13918" t="n">
        <v>2991</v>
      </c>
    </row>
    <row r="13919">
      <c r="A13919" t="inlineStr">
        <is>
          <t>img.incacar.com</t>
        </is>
      </c>
      <c r="B13919" t="n">
        <v>2991</v>
      </c>
    </row>
    <row r="13920">
      <c r="A13920" t="inlineStr">
        <is>
          <t>www.cultmancollectables.com</t>
        </is>
      </c>
      <c r="B13920" t="n">
        <v>2991</v>
      </c>
    </row>
    <row r="13921">
      <c r="A13921" t="inlineStr">
        <is>
          <t>www.zoro.com</t>
        </is>
      </c>
      <c r="B13921" t="n">
        <v>2990</v>
      </c>
    </row>
    <row r="13922">
      <c r="A13922" t="inlineStr">
        <is>
          <t>www.staall.com</t>
        </is>
      </c>
      <c r="B13922" t="n">
        <v>2990</v>
      </c>
    </row>
    <row r="13923">
      <c r="A13923" t="inlineStr">
        <is>
          <t>media2.mensxp.com</t>
        </is>
      </c>
      <c r="B13923" t="n">
        <v>2990</v>
      </c>
    </row>
    <row r="13924">
      <c r="A13924" t="inlineStr">
        <is>
          <t>cdn.acenda.com</t>
        </is>
      </c>
      <c r="B13924" t="n">
        <v>2990</v>
      </c>
    </row>
    <row r="13925">
      <c r="A13925" t="inlineStr">
        <is>
          <t>sky-seller.com</t>
        </is>
      </c>
      <c r="B13925" t="n">
        <v>2990</v>
      </c>
    </row>
    <row r="13926">
      <c r="A13926" t="inlineStr">
        <is>
          <t>admin.planetaher.cz</t>
        </is>
      </c>
      <c r="B13926" t="n">
        <v>2990</v>
      </c>
    </row>
    <row r="13927">
      <c r="A13927" t="inlineStr">
        <is>
          <t>stat3.bollywoodhungama.in</t>
        </is>
      </c>
      <c r="B13927" t="n">
        <v>2989</v>
      </c>
    </row>
    <row r="13928">
      <c r="A13928" t="inlineStr">
        <is>
          <t>static.marketreach.io</t>
        </is>
      </c>
      <c r="B13928" t="n">
        <v>2989</v>
      </c>
    </row>
    <row r="13929">
      <c r="A13929" t="inlineStr">
        <is>
          <t>d3t3ozftmdmh3i.cloudfront.net</t>
        </is>
      </c>
      <c r="B13929" t="n">
        <v>2989</v>
      </c>
    </row>
    <row r="13930">
      <c r="A13930" t="inlineStr">
        <is>
          <t>www.247inktoner.com</t>
        </is>
      </c>
      <c r="B13930" t="n">
        <v>2988</v>
      </c>
    </row>
    <row r="13931">
      <c r="A13931" t="inlineStr">
        <is>
          <t>cdn0.weddingwire.in</t>
        </is>
      </c>
      <c r="B13931" t="n">
        <v>2988</v>
      </c>
    </row>
    <row r="13932">
      <c r="A13932" t="inlineStr">
        <is>
          <t>leesbirdblog.files.wordpress.com</t>
        </is>
      </c>
      <c r="B13932" t="n">
        <v>2988</v>
      </c>
    </row>
    <row r="13933">
      <c r="A13933" t="inlineStr">
        <is>
          <t>ithinksew.com</t>
        </is>
      </c>
      <c r="B13933" t="n">
        <v>2988</v>
      </c>
    </row>
    <row r="13934">
      <c r="A13934" t="inlineStr">
        <is>
          <t>www.sport-bittl.com</t>
        </is>
      </c>
      <c r="B13934" t="n">
        <v>2988</v>
      </c>
    </row>
    <row r="13935">
      <c r="A13935" t="inlineStr">
        <is>
          <t>images.etrailer.com</t>
        </is>
      </c>
      <c r="B13935" t="n">
        <v>2988</v>
      </c>
    </row>
    <row r="13936">
      <c r="A13936" t="inlineStr">
        <is>
          <t>cdn.dnaindia.com</t>
        </is>
      </c>
      <c r="B13936" t="n">
        <v>2987</v>
      </c>
    </row>
    <row r="13937">
      <c r="A13937" t="inlineStr">
        <is>
          <t>apartments-villas-hcm.com</t>
        </is>
      </c>
      <c r="B13937" t="n">
        <v>2987</v>
      </c>
    </row>
    <row r="13938">
      <c r="A13938" t="inlineStr">
        <is>
          <t>holidaymapq.com</t>
        </is>
      </c>
      <c r="B13938" t="n">
        <v>2987</v>
      </c>
    </row>
    <row r="13939">
      <c r="A13939" t="inlineStr">
        <is>
          <t>h2.commercev3.net</t>
        </is>
      </c>
      <c r="B13939" t="n">
        <v>2987</v>
      </c>
    </row>
    <row r="13940">
      <c r="A13940" t="inlineStr">
        <is>
          <t>p2.brm7.com</t>
        </is>
      </c>
      <c r="B13940" t="n">
        <v>2987</v>
      </c>
    </row>
    <row r="13941">
      <c r="A13941" t="inlineStr">
        <is>
          <t>www.monsieurcyberman.com</t>
        </is>
      </c>
      <c r="B13941" t="n">
        <v>2986</v>
      </c>
    </row>
    <row r="13942">
      <c r="A13942" t="inlineStr">
        <is>
          <t>www.firstorderhistorians.com</t>
        </is>
      </c>
      <c r="B13942" t="n">
        <v>2986</v>
      </c>
    </row>
    <row r="13943">
      <c r="A13943" t="inlineStr">
        <is>
          <t>img-prod-cms-rt-microsoft-com.akamaized.net</t>
        </is>
      </c>
      <c r="B13943" t="n">
        <v>2986</v>
      </c>
    </row>
    <row r="13944">
      <c r="A13944" t="inlineStr">
        <is>
          <t>d6vfwwsmhxo8w.cloudfront.net</t>
        </is>
      </c>
      <c r="B13944" t="n">
        <v>2985</v>
      </c>
    </row>
    <row r="13945">
      <c r="A13945" t="inlineStr">
        <is>
          <t>www.physioroom.com</t>
        </is>
      </c>
      <c r="B13945" t="n">
        <v>2985</v>
      </c>
    </row>
    <row r="13946">
      <c r="A13946" t="inlineStr">
        <is>
          <t>www.theculturalexchangeshop.com</t>
        </is>
      </c>
      <c r="B13946" t="n">
        <v>2985</v>
      </c>
    </row>
    <row r="13947">
      <c r="A13947" t="inlineStr">
        <is>
          <t>nl.toonpool.com</t>
        </is>
      </c>
      <c r="B13947" t="n">
        <v>2985</v>
      </c>
    </row>
    <row r="13948">
      <c r="A13948" t="inlineStr">
        <is>
          <t>ch.mathworks.com</t>
        </is>
      </c>
      <c r="B13948" t="n">
        <v>2984</v>
      </c>
    </row>
    <row r="13949">
      <c r="A13949" t="inlineStr">
        <is>
          <t>wisteriagoldens.com</t>
        </is>
      </c>
      <c r="B13949" t="n">
        <v>2984</v>
      </c>
    </row>
    <row r="13950">
      <c r="A13950" t="inlineStr">
        <is>
          <t>delightedreader.com</t>
        </is>
      </c>
      <c r="B13950" t="n">
        <v>2984</v>
      </c>
    </row>
    <row r="13951">
      <c r="A13951" t="inlineStr">
        <is>
          <t>www.meremart.com</t>
        </is>
      </c>
      <c r="B13951" t="n">
        <v>2983</v>
      </c>
    </row>
    <row r="13952">
      <c r="A13952" t="inlineStr">
        <is>
          <t>1373b5f22d233dc78fee-ee90a76328bf5dc5ba36b712dbd588ba.ssl.cf1.rackcdn.com</t>
        </is>
      </c>
      <c r="B13952" t="n">
        <v>2983</v>
      </c>
    </row>
    <row r="13953">
      <c r="A13953" t="inlineStr">
        <is>
          <t>gratefulprayerthankfulheart.com</t>
        </is>
      </c>
      <c r="B13953" t="n">
        <v>2983</v>
      </c>
    </row>
    <row r="13954">
      <c r="A13954" t="inlineStr">
        <is>
          <t>i2.rozetka.ua</t>
        </is>
      </c>
      <c r="B13954" t="n">
        <v>2982</v>
      </c>
    </row>
    <row r="13955">
      <c r="A13955" t="inlineStr">
        <is>
          <t>ak.jogurucdn.com</t>
        </is>
      </c>
      <c r="B13955" t="n">
        <v>2982</v>
      </c>
    </row>
    <row r="13956">
      <c r="A13956" t="inlineStr">
        <is>
          <t>images.losmovies.fun</t>
        </is>
      </c>
      <c r="B13956" t="n">
        <v>2982</v>
      </c>
    </row>
    <row r="13957">
      <c r="A13957" t="inlineStr">
        <is>
          <t>img.artrabbit.com</t>
        </is>
      </c>
      <c r="B13957" t="n">
        <v>2982</v>
      </c>
    </row>
    <row r="13958">
      <c r="A13958" t="inlineStr">
        <is>
          <t>runnerclick.com</t>
        </is>
      </c>
      <c r="B13958" t="n">
        <v>2982</v>
      </c>
    </row>
    <row r="13959">
      <c r="A13959" t="inlineStr">
        <is>
          <t>www.mumbaipropertyexchange.com</t>
        </is>
      </c>
      <c r="B13959" t="n">
        <v>2982</v>
      </c>
    </row>
    <row r="13960">
      <c r="A13960" t="inlineStr">
        <is>
          <t>www.antique-gown.com</t>
        </is>
      </c>
      <c r="B13960" t="n">
        <v>2982</v>
      </c>
    </row>
    <row r="13961">
      <c r="A13961" t="inlineStr">
        <is>
          <t>www.hlj.com</t>
        </is>
      </c>
      <c r="B13961" t="n">
        <v>2982</v>
      </c>
    </row>
    <row r="13962">
      <c r="A13962" t="inlineStr">
        <is>
          <t>cdn.images.autosport.com</t>
        </is>
      </c>
      <c r="B13962" t="n">
        <v>2982</v>
      </c>
    </row>
    <row r="13963">
      <c r="A13963" t="inlineStr">
        <is>
          <t>pictures-uganda.jijistatic.com</t>
        </is>
      </c>
      <c r="B13963" t="n">
        <v>2982</v>
      </c>
    </row>
    <row r="13964">
      <c r="A13964" t="inlineStr">
        <is>
          <t>s3fs.bestfriends.org</t>
        </is>
      </c>
      <c r="B13964" t="n">
        <v>2982</v>
      </c>
    </row>
    <row r="13965">
      <c r="A13965" t="inlineStr">
        <is>
          <t>www.badboy.ca</t>
        </is>
      </c>
      <c r="B13965" t="n">
        <v>2981</v>
      </c>
    </row>
    <row r="13966">
      <c r="A13966" t="inlineStr">
        <is>
          <t>worldwidestereo-weblinc.netdna-ssl.com</t>
        </is>
      </c>
      <c r="B13966" t="n">
        <v>2981</v>
      </c>
    </row>
    <row r="13967">
      <c r="A13967" t="inlineStr">
        <is>
          <t>imgurworld.com</t>
        </is>
      </c>
      <c r="B13967" t="n">
        <v>2981</v>
      </c>
    </row>
    <row r="13968">
      <c r="A13968" t="inlineStr">
        <is>
          <t>media.titus.de</t>
        </is>
      </c>
      <c r="B13968" t="n">
        <v>2980</v>
      </c>
    </row>
    <row r="13969">
      <c r="A13969" t="inlineStr">
        <is>
          <t>shopping.acchajee.com</t>
        </is>
      </c>
      <c r="B13969" t="n">
        <v>2980</v>
      </c>
    </row>
    <row r="13970">
      <c r="A13970" t="inlineStr">
        <is>
          <t>s.mxmcdn.net</t>
        </is>
      </c>
      <c r="B13970" t="n">
        <v>2980</v>
      </c>
    </row>
    <row r="13971">
      <c r="A13971" t="inlineStr">
        <is>
          <t>images.bookdepot.com</t>
        </is>
      </c>
      <c r="B13971" t="n">
        <v>2980</v>
      </c>
    </row>
    <row r="13972">
      <c r="A13972" t="inlineStr">
        <is>
          <t>www.kbauthority.com</t>
        </is>
      </c>
      <c r="B13972" t="n">
        <v>2980</v>
      </c>
    </row>
    <row r="13973">
      <c r="A13973" t="inlineStr">
        <is>
          <t>car-images.bauersecure.com</t>
        </is>
      </c>
      <c r="B13973" t="n">
        <v>2979</v>
      </c>
    </row>
    <row r="13974">
      <c r="A13974" t="inlineStr">
        <is>
          <t>thewhiskyphiles.files.wordpress.com</t>
        </is>
      </c>
      <c r="B13974" t="n">
        <v>2979</v>
      </c>
    </row>
    <row r="13975">
      <c r="A13975" t="inlineStr">
        <is>
          <t>www.formalgownaustralia.com</t>
        </is>
      </c>
      <c r="B13975" t="n">
        <v>2979</v>
      </c>
    </row>
    <row r="13976">
      <c r="A13976" t="inlineStr">
        <is>
          <t>s9cdn.joomag.com</t>
        </is>
      </c>
      <c r="B13976" t="n">
        <v>2978</v>
      </c>
    </row>
    <row r="13977">
      <c r="A13977" t="inlineStr">
        <is>
          <t>cdn.natureshealthbox.co.uk</t>
        </is>
      </c>
      <c r="B13977" t="n">
        <v>2978</v>
      </c>
    </row>
    <row r="13978">
      <c r="A13978" t="inlineStr">
        <is>
          <t>tpylant.hipcast.com</t>
        </is>
      </c>
      <c r="B13978" t="n">
        <v>2978</v>
      </c>
    </row>
    <row r="13979">
      <c r="A13979" t="inlineStr">
        <is>
          <t>transitionaldesign.blob.core.windows.net</t>
        </is>
      </c>
      <c r="B13979" t="n">
        <v>2978</v>
      </c>
    </row>
    <row r="13980">
      <c r="A13980" t="inlineStr">
        <is>
          <t>assets.fanprint.com</t>
        </is>
      </c>
      <c r="B13980" t="n">
        <v>2978</v>
      </c>
    </row>
    <row r="13981">
      <c r="A13981" t="inlineStr">
        <is>
          <t>www.cashadvance6online.com</t>
        </is>
      </c>
      <c r="B13981" t="n">
        <v>2978</v>
      </c>
    </row>
    <row r="13982">
      <c r="A13982" t="inlineStr">
        <is>
          <t>www.newquinceaneradresses.com</t>
        </is>
      </c>
      <c r="B13982" t="n">
        <v>2978</v>
      </c>
    </row>
    <row r="13983">
      <c r="A13983" t="inlineStr">
        <is>
          <t>www.dofaq.co</t>
        </is>
      </c>
      <c r="B13983" t="n">
        <v>2977</v>
      </c>
    </row>
    <row r="13984">
      <c r="A13984" t="inlineStr">
        <is>
          <t>greenenergycafe.com</t>
        </is>
      </c>
      <c r="B13984" t="n">
        <v>2977</v>
      </c>
    </row>
    <row r="13985">
      <c r="A13985" t="inlineStr">
        <is>
          <t>media-api.theknot.com</t>
        </is>
      </c>
      <c r="B13985" t="n">
        <v>2977</v>
      </c>
    </row>
    <row r="13986">
      <c r="A13986" t="inlineStr">
        <is>
          <t>d24pb0tc2lc7uj.cloudfront.net</t>
        </is>
      </c>
      <c r="B13986" t="n">
        <v>2977</v>
      </c>
    </row>
    <row r="13987">
      <c r="A13987" t="inlineStr">
        <is>
          <t>www.educba.com</t>
        </is>
      </c>
      <c r="B13987" t="n">
        <v>2977</v>
      </c>
    </row>
    <row r="13988">
      <c r="A13988" t="inlineStr">
        <is>
          <t>api.aceindexer.com</t>
        </is>
      </c>
      <c r="B13988" t="n">
        <v>2977</v>
      </c>
    </row>
    <row r="13989">
      <c r="A13989" t="inlineStr">
        <is>
          <t>static2.touristtube.com</t>
        </is>
      </c>
      <c r="B13989" t="n">
        <v>2976</v>
      </c>
    </row>
    <row r="13990">
      <c r="A13990" t="inlineStr">
        <is>
          <t>www.calendarhuzz.net</t>
        </is>
      </c>
      <c r="B13990" t="n">
        <v>2976</v>
      </c>
    </row>
    <row r="13991">
      <c r="A13991" t="inlineStr">
        <is>
          <t>www.noise11.com</t>
        </is>
      </c>
      <c r="B13991" t="n">
        <v>2976</v>
      </c>
    </row>
    <row r="13992">
      <c r="A13992" t="inlineStr">
        <is>
          <t>s.globalsources.com</t>
        </is>
      </c>
      <c r="B13992" t="n">
        <v>2976</v>
      </c>
    </row>
    <row r="13993">
      <c r="A13993" t="inlineStr">
        <is>
          <t>proswim.scdn3.secure.raxcdn.com</t>
        </is>
      </c>
      <c r="B13993" t="n">
        <v>2976</v>
      </c>
    </row>
    <row r="13994">
      <c r="A13994" t="inlineStr">
        <is>
          <t>s9.limitedrun.com</t>
        </is>
      </c>
      <c r="B13994" t="n">
        <v>2976</v>
      </c>
    </row>
    <row r="13995">
      <c r="A13995" t="inlineStr">
        <is>
          <t>racecarsdirect.com</t>
        </is>
      </c>
      <c r="B13995" t="n">
        <v>2975</v>
      </c>
    </row>
    <row r="13996">
      <c r="A13996" t="inlineStr">
        <is>
          <t>middleeasy.com</t>
        </is>
      </c>
      <c r="B13996" t="n">
        <v>2975</v>
      </c>
    </row>
    <row r="13997">
      <c r="A13997" t="inlineStr">
        <is>
          <t>cache2-ebookjapan.akamaized.net</t>
        </is>
      </c>
      <c r="B13997" t="n">
        <v>2975</v>
      </c>
    </row>
    <row r="13998">
      <c r="A13998" t="inlineStr">
        <is>
          <t>pic.mobiporno.info</t>
        </is>
      </c>
      <c r="B13998" t="n">
        <v>2974</v>
      </c>
    </row>
    <row r="13999">
      <c r="A13999" t="inlineStr">
        <is>
          <t>olokaustos.org</t>
        </is>
      </c>
      <c r="B13999" t="n">
        <v>2974</v>
      </c>
    </row>
    <row r="14000">
      <c r="A14000" t="inlineStr">
        <is>
          <t>photos.locservice.fr</t>
        </is>
      </c>
      <c r="B14000" t="n">
        <v>2974</v>
      </c>
    </row>
    <row r="14001">
      <c r="A14001" t="inlineStr">
        <is>
          <t>fthumb.approvedfood.co.uk</t>
        </is>
      </c>
      <c r="B14001" t="n">
        <v>2974</v>
      </c>
    </row>
    <row r="14002">
      <c r="A14002" t="inlineStr">
        <is>
          <t>cdn.immobilier-france.fr</t>
        </is>
      </c>
      <c r="B14002" t="n">
        <v>2974</v>
      </c>
    </row>
    <row r="14003">
      <c r="A14003" t="inlineStr">
        <is>
          <t>www.etuo.pl</t>
        </is>
      </c>
      <c r="B14003" t="n">
        <v>2973</v>
      </c>
    </row>
    <row r="14004">
      <c r="A14004" t="inlineStr">
        <is>
          <t>dle-destek.com</t>
        </is>
      </c>
      <c r="B14004" t="n">
        <v>2973</v>
      </c>
    </row>
    <row r="14005">
      <c r="A14005" t="inlineStr">
        <is>
          <t>images.fonearena.com</t>
        </is>
      </c>
      <c r="B14005" t="n">
        <v>2973</v>
      </c>
    </row>
    <row r="14006">
      <c r="A14006" t="inlineStr">
        <is>
          <t>www.thehitavada.com</t>
        </is>
      </c>
      <c r="B14006" t="n">
        <v>2973</v>
      </c>
    </row>
    <row r="14007">
      <c r="A14007" t="inlineStr">
        <is>
          <t>www.beltbuckle.com</t>
        </is>
      </c>
      <c r="B14007" t="n">
        <v>2973</v>
      </c>
    </row>
    <row r="14008">
      <c r="A14008" t="inlineStr">
        <is>
          <t>headfonia.com</t>
        </is>
      </c>
      <c r="B14008" t="n">
        <v>2972</v>
      </c>
    </row>
    <row r="14009">
      <c r="A14009" t="inlineStr">
        <is>
          <t>planetzuri.files.wordpress.com</t>
        </is>
      </c>
      <c r="B14009" t="n">
        <v>2972</v>
      </c>
    </row>
    <row r="14010">
      <c r="A14010" t="inlineStr">
        <is>
          <t>swap.stanford.edu</t>
        </is>
      </c>
      <c r="B14010" t="n">
        <v>2972</v>
      </c>
    </row>
    <row r="14011">
      <c r="A14011" t="inlineStr">
        <is>
          <t>cloud.visura.co</t>
        </is>
      </c>
      <c r="B14011" t="n">
        <v>2972</v>
      </c>
    </row>
    <row r="14012">
      <c r="A14012" t="inlineStr">
        <is>
          <t>bitcoinexchangeguide.com</t>
        </is>
      </c>
      <c r="B14012" t="n">
        <v>2972</v>
      </c>
    </row>
    <row r="14013">
      <c r="A14013" t="inlineStr">
        <is>
          <t>www.shannons.com.au</t>
        </is>
      </c>
      <c r="B14013" t="n">
        <v>2972</v>
      </c>
    </row>
    <row r="14014">
      <c r="A14014" t="inlineStr">
        <is>
          <t>pics.angara.com</t>
        </is>
      </c>
      <c r="B14014" t="n">
        <v>2971</v>
      </c>
    </row>
    <row r="14015">
      <c r="A14015" t="inlineStr">
        <is>
          <t>www.emblibrary.com</t>
        </is>
      </c>
      <c r="B14015" t="n">
        <v>2971</v>
      </c>
    </row>
    <row r="14016">
      <c r="A14016" t="inlineStr">
        <is>
          <t>www.comic-con.org</t>
        </is>
      </c>
      <c r="B14016" t="n">
        <v>2971</v>
      </c>
    </row>
    <row r="14017">
      <c r="A14017" t="inlineStr">
        <is>
          <t>www.bnr.co</t>
        </is>
      </c>
      <c r="B14017" t="n">
        <v>2971</v>
      </c>
    </row>
    <row r="14018">
      <c r="A14018" t="inlineStr">
        <is>
          <t>cdn.pornozavr.me</t>
        </is>
      </c>
      <c r="B14018" t="n">
        <v>2971</v>
      </c>
    </row>
    <row r="14019">
      <c r="A14019" t="inlineStr">
        <is>
          <t>image.thenaturalsapphirecompany.com</t>
        </is>
      </c>
      <c r="B14019" t="n">
        <v>2970</v>
      </c>
    </row>
    <row r="14020">
      <c r="A14020" t="inlineStr">
        <is>
          <t>d2zl5tj7gmc4tr.cloudfront.net</t>
        </is>
      </c>
      <c r="B14020" t="n">
        <v>2970</v>
      </c>
    </row>
    <row r="14021">
      <c r="A14021" t="inlineStr">
        <is>
          <t>sunofhollywood.com</t>
        </is>
      </c>
      <c r="B14021" t="n">
        <v>2970</v>
      </c>
    </row>
    <row r="14022">
      <c r="A14022" t="inlineStr">
        <is>
          <t>sajou.fr</t>
        </is>
      </c>
      <c r="B14022" t="n">
        <v>2969</v>
      </c>
    </row>
    <row r="14023">
      <c r="A14023" t="inlineStr">
        <is>
          <t>cdn62.zvooq.com</t>
        </is>
      </c>
      <c r="B14023" t="n">
        <v>2969</v>
      </c>
    </row>
    <row r="14024">
      <c r="A14024" t="inlineStr">
        <is>
          <t>shopbagsy.com</t>
        </is>
      </c>
      <c r="B14024" t="n">
        <v>2969</v>
      </c>
    </row>
    <row r="14025">
      <c r="A14025" t="inlineStr">
        <is>
          <t>i.ticketweb.com</t>
        </is>
      </c>
      <c r="B14025" t="n">
        <v>2968</v>
      </c>
    </row>
    <row r="14026">
      <c r="A14026" t="inlineStr">
        <is>
          <t>d298hcpblme28l.cloudfront.net</t>
        </is>
      </c>
      <c r="B14026" t="n">
        <v>2968</v>
      </c>
    </row>
    <row r="14027">
      <c r="A14027" t="inlineStr">
        <is>
          <t>500tattoos.com</t>
        </is>
      </c>
      <c r="B14027" t="n">
        <v>2968</v>
      </c>
    </row>
    <row r="14028">
      <c r="A14028" t="inlineStr">
        <is>
          <t>krynica-zdroj.org.pl</t>
        </is>
      </c>
      <c r="B14028" t="n">
        <v>2968</v>
      </c>
    </row>
    <row r="14029">
      <c r="A14029" t="inlineStr">
        <is>
          <t>img.udpf.com</t>
        </is>
      </c>
      <c r="B14029" t="n">
        <v>2968</v>
      </c>
    </row>
    <row r="14030">
      <c r="A14030" t="inlineStr">
        <is>
          <t>www.kickpush.com.au</t>
        </is>
      </c>
      <c r="B14030" t="n">
        <v>2968</v>
      </c>
    </row>
    <row r="14031">
      <c r="A14031" t="inlineStr">
        <is>
          <t>www.cpomilwaukee.com</t>
        </is>
      </c>
      <c r="B14031" t="n">
        <v>2968</v>
      </c>
    </row>
    <row r="14032">
      <c r="A14032" t="inlineStr">
        <is>
          <t>img.antaranews.com</t>
        </is>
      </c>
      <c r="B14032" t="n">
        <v>2967</v>
      </c>
    </row>
    <row r="14033">
      <c r="A14033" t="inlineStr">
        <is>
          <t>cryptoslate.com</t>
        </is>
      </c>
      <c r="B14033" t="n">
        <v>2967</v>
      </c>
    </row>
    <row r="14034">
      <c r="A14034" t="inlineStr">
        <is>
          <t>www.eztoys.com</t>
        </is>
      </c>
      <c r="B14034" t="n">
        <v>2967</v>
      </c>
    </row>
    <row r="14035">
      <c r="A14035" t="inlineStr">
        <is>
          <t>businessarcade.com</t>
        </is>
      </c>
      <c r="B14035" t="n">
        <v>2967</v>
      </c>
    </row>
    <row r="14036">
      <c r="A14036" t="inlineStr">
        <is>
          <t>seeklogo.net</t>
        </is>
      </c>
      <c r="B14036" t="n">
        <v>2967</v>
      </c>
    </row>
    <row r="14037">
      <c r="A14037" t="inlineStr">
        <is>
          <t>media.vandal.net</t>
        </is>
      </c>
      <c r="B14037" t="n">
        <v>2967</v>
      </c>
    </row>
    <row r="14038">
      <c r="A14038" t="inlineStr">
        <is>
          <t>bizhub.vn</t>
        </is>
      </c>
      <c r="B14038" t="n">
        <v>2967</v>
      </c>
    </row>
    <row r="14039">
      <c r="A14039" t="inlineStr">
        <is>
          <t>www.caledoniapub.com</t>
        </is>
      </c>
      <c r="B14039" t="n">
        <v>2966</v>
      </c>
    </row>
    <row r="14040">
      <c r="A14040" t="inlineStr">
        <is>
          <t>images2.living.net</t>
        </is>
      </c>
      <c r="B14040" t="n">
        <v>2966</v>
      </c>
    </row>
    <row r="14041">
      <c r="A14041" t="inlineStr">
        <is>
          <t>www.helloboutique.com</t>
        </is>
      </c>
      <c r="B14041" t="n">
        <v>2966</v>
      </c>
    </row>
    <row r="14042">
      <c r="A14042" t="inlineStr">
        <is>
          <t>www.bikebargains.co.uk</t>
        </is>
      </c>
      <c r="B14042" t="n">
        <v>2966</v>
      </c>
    </row>
    <row r="14043">
      <c r="A14043" t="inlineStr">
        <is>
          <t>www.miningmagazine.com</t>
        </is>
      </c>
      <c r="B14043" t="n">
        <v>2966</v>
      </c>
    </row>
    <row r="14044">
      <c r="A14044" t="inlineStr">
        <is>
          <t>94b54ca1dd5e14b46816-f3861c4fb06b5b8daf92805f309d4048.ssl.cf1.rackcdn.com</t>
        </is>
      </c>
      <c r="B14044" t="n">
        <v>2966</v>
      </c>
    </row>
    <row r="14045">
      <c r="A14045" t="inlineStr">
        <is>
          <t>www.footpack.fr</t>
        </is>
      </c>
      <c r="B14045" t="n">
        <v>2965</v>
      </c>
    </row>
    <row r="14046">
      <c r="A14046" t="inlineStr">
        <is>
          <t>www.momdoesreviews.com</t>
        </is>
      </c>
      <c r="B14046" t="n">
        <v>2965</v>
      </c>
    </row>
    <row r="14047">
      <c r="A14047" t="inlineStr">
        <is>
          <t>www.sarkaritel.com</t>
        </is>
      </c>
      <c r="B14047" t="n">
        <v>2965</v>
      </c>
    </row>
    <row r="14048">
      <c r="A14048" t="inlineStr">
        <is>
          <t>www.icecateringequipment.co.nz</t>
        </is>
      </c>
      <c r="B14048" t="n">
        <v>2965</v>
      </c>
    </row>
    <row r="14049">
      <c r="A14049" t="inlineStr">
        <is>
          <t>imgstore.wdwmagic.com</t>
        </is>
      </c>
      <c r="B14049" t="n">
        <v>2964</v>
      </c>
    </row>
    <row r="14050">
      <c r="A14050" t="inlineStr">
        <is>
          <t>mc.webpcache.epapr.in</t>
        </is>
      </c>
      <c r="B14050" t="n">
        <v>2964</v>
      </c>
    </row>
    <row r="14051">
      <c r="A14051" t="inlineStr">
        <is>
          <t>d2908q01vomqb2.cloudfront.net</t>
        </is>
      </c>
      <c r="B14051" t="n">
        <v>2964</v>
      </c>
    </row>
    <row r="14052">
      <c r="A14052" t="inlineStr">
        <is>
          <t>energyofasia.com</t>
        </is>
      </c>
      <c r="B14052" t="n">
        <v>2964</v>
      </c>
    </row>
    <row r="14053">
      <c r="A14053" t="inlineStr">
        <is>
          <t>cdncloudcart.com</t>
        </is>
      </c>
      <c r="B14053" t="n">
        <v>2964</v>
      </c>
    </row>
    <row r="14054">
      <c r="A14054" t="inlineStr">
        <is>
          <t>cdn.philasearch.com</t>
        </is>
      </c>
      <c r="B14054" t="n">
        <v>2964</v>
      </c>
    </row>
    <row r="14055">
      <c r="A14055" t="inlineStr">
        <is>
          <t>img0.asbis.sk</t>
        </is>
      </c>
      <c r="B14055" t="n">
        <v>2963</v>
      </c>
    </row>
    <row r="14056">
      <c r="A14056" t="inlineStr">
        <is>
          <t>static2.raru.co.za</t>
        </is>
      </c>
      <c r="B14056" t="n">
        <v>2963</v>
      </c>
    </row>
    <row r="14057">
      <c r="A14057" t="inlineStr">
        <is>
          <t>www.geraldtonaccommodation.com</t>
        </is>
      </c>
      <c r="B14057" t="n">
        <v>2963</v>
      </c>
    </row>
    <row r="14058">
      <c r="A14058" t="inlineStr">
        <is>
          <t>platekompaniet.no</t>
        </is>
      </c>
      <c r="B14058" t="n">
        <v>2963</v>
      </c>
    </row>
    <row r="14059">
      <c r="A14059" t="inlineStr">
        <is>
          <t>www.xzone.cz</t>
        </is>
      </c>
      <c r="B14059" t="n">
        <v>2963</v>
      </c>
    </row>
    <row r="14060">
      <c r="A14060" t="inlineStr">
        <is>
          <t>fineauto.info</t>
        </is>
      </c>
      <c r="B14060" t="n">
        <v>2963</v>
      </c>
    </row>
    <row r="14061">
      <c r="A14061" t="inlineStr">
        <is>
          <t>cdn.techinasia.com</t>
        </is>
      </c>
      <c r="B14061" t="n">
        <v>2962</v>
      </c>
    </row>
    <row r="14062">
      <c r="A14062" t="inlineStr">
        <is>
          <t>dkstatic.blob.core.windows.net</t>
        </is>
      </c>
      <c r="B14062" t="n">
        <v>2962</v>
      </c>
    </row>
    <row r="14063">
      <c r="A14063" t="inlineStr">
        <is>
          <t>www.rolecostume.com</t>
        </is>
      </c>
      <c r="B14063" t="n">
        <v>2962</v>
      </c>
    </row>
    <row r="14064">
      <c r="A14064" t="inlineStr">
        <is>
          <t>www.buffalo.edu</t>
        </is>
      </c>
      <c r="B14064" t="n">
        <v>2962</v>
      </c>
    </row>
    <row r="14065">
      <c r="A14065" t="inlineStr">
        <is>
          <t>www.rockyboots.com</t>
        </is>
      </c>
      <c r="B14065" t="n">
        <v>2961</v>
      </c>
    </row>
    <row r="14066">
      <c r="A14066" t="inlineStr">
        <is>
          <t>02.cdn37.se</t>
        </is>
      </c>
      <c r="B14066" t="n">
        <v>2961</v>
      </c>
    </row>
    <row r="14067">
      <c r="A14067" t="inlineStr">
        <is>
          <t>www.chopin.dk</t>
        </is>
      </c>
      <c r="B14067" t="n">
        <v>2961</v>
      </c>
    </row>
    <row r="14068">
      <c r="A14068" t="inlineStr">
        <is>
          <t>www.namespedia.com</t>
        </is>
      </c>
      <c r="B14068" t="n">
        <v>2961</v>
      </c>
    </row>
    <row r="14069">
      <c r="A14069" t="inlineStr">
        <is>
          <t>seenonceleb.com</t>
        </is>
      </c>
      <c r="B14069" t="n">
        <v>2960</v>
      </c>
    </row>
    <row r="14070">
      <c r="A14070" t="inlineStr">
        <is>
          <t>landtransportguru.net</t>
        </is>
      </c>
      <c r="B14070" t="n">
        <v>2960</v>
      </c>
    </row>
    <row r="14071">
      <c r="A14071" t="inlineStr">
        <is>
          <t>images.genius.com</t>
        </is>
      </c>
      <c r="B14071" t="n">
        <v>2960</v>
      </c>
    </row>
    <row r="14072">
      <c r="A14072" t="inlineStr">
        <is>
          <t>RAYCOMGROUP.images.worldnow.com</t>
        </is>
      </c>
      <c r="B14072" t="n">
        <v>2960</v>
      </c>
    </row>
    <row r="14073">
      <c r="A14073" t="inlineStr">
        <is>
          <t>outsider.com</t>
        </is>
      </c>
      <c r="B14073" t="n">
        <v>2959</v>
      </c>
    </row>
    <row r="14074">
      <c r="A14074" t="inlineStr">
        <is>
          <t>www.jamescumminsbookseller.com</t>
        </is>
      </c>
      <c r="B14074" t="n">
        <v>2959</v>
      </c>
    </row>
    <row r="14075">
      <c r="A14075" t="inlineStr">
        <is>
          <t>www.kitplus.com</t>
        </is>
      </c>
      <c r="B14075" t="n">
        <v>2959</v>
      </c>
    </row>
    <row r="14076">
      <c r="A14076" t="inlineStr">
        <is>
          <t>www.wallpaperboulevard.com</t>
        </is>
      </c>
      <c r="B14076" t="n">
        <v>2958</v>
      </c>
    </row>
    <row r="14077">
      <c r="A14077" t="inlineStr">
        <is>
          <t>images.wikidexcdn.net</t>
        </is>
      </c>
      <c r="B14077" t="n">
        <v>2958</v>
      </c>
    </row>
    <row r="14078">
      <c r="A14078" t="inlineStr">
        <is>
          <t>www.sewthankful.com</t>
        </is>
      </c>
      <c r="B14078" t="n">
        <v>2958</v>
      </c>
    </row>
    <row r="14079">
      <c r="A14079" t="inlineStr">
        <is>
          <t>www.ogodeal.com</t>
        </is>
      </c>
      <c r="B14079" t="n">
        <v>2958</v>
      </c>
    </row>
    <row r="14080">
      <c r="A14080" t="inlineStr">
        <is>
          <t>www.princesspurse.com</t>
        </is>
      </c>
      <c r="B14080" t="n">
        <v>2958</v>
      </c>
    </row>
    <row r="14081">
      <c r="A14081" t="inlineStr">
        <is>
          <t>www.howcost.com</t>
        </is>
      </c>
      <c r="B14081" t="n">
        <v>2958</v>
      </c>
    </row>
    <row r="14082">
      <c r="A14082" t="inlineStr">
        <is>
          <t>milesnbarr.cdn.starberry.com</t>
        </is>
      </c>
      <c r="B14082" t="n">
        <v>2958</v>
      </c>
    </row>
    <row r="14083">
      <c r="A14083" t="inlineStr">
        <is>
          <t>ncdn1.pornosearch.guru</t>
        </is>
      </c>
      <c r="B14083" t="n">
        <v>2957</v>
      </c>
    </row>
    <row r="14084">
      <c r="A14084" t="inlineStr">
        <is>
          <t>img.autogidas.lt</t>
        </is>
      </c>
      <c r="B14084" t="n">
        <v>2957</v>
      </c>
    </row>
    <row r="14085">
      <c r="A14085" t="inlineStr">
        <is>
          <t>philatelyclub.com</t>
        </is>
      </c>
      <c r="B14085" t="n">
        <v>2956</v>
      </c>
    </row>
    <row r="14086">
      <c r="A14086" t="inlineStr">
        <is>
          <t>www.orientmoon.com</t>
        </is>
      </c>
      <c r="B14086" t="n">
        <v>2956</v>
      </c>
    </row>
    <row r="14087">
      <c r="A14087" t="inlineStr">
        <is>
          <t>www.colornimbus.com</t>
        </is>
      </c>
      <c r="B14087" t="n">
        <v>2956</v>
      </c>
    </row>
    <row r="14088">
      <c r="A14088" t="inlineStr">
        <is>
          <t>www.aviatorgear.com</t>
        </is>
      </c>
      <c r="B14088" t="n">
        <v>2956</v>
      </c>
    </row>
    <row r="14089">
      <c r="A14089" t="inlineStr">
        <is>
          <t>image.posterlounge.ie</t>
        </is>
      </c>
      <c r="B14089" t="n">
        <v>2955</v>
      </c>
    </row>
    <row r="14090">
      <c r="A14090" t="inlineStr">
        <is>
          <t>d31hzlhk6di2h5.cloudfront.net</t>
        </is>
      </c>
      <c r="B14090" t="n">
        <v>2955</v>
      </c>
    </row>
    <row r="14091">
      <c r="A14091" t="inlineStr">
        <is>
          <t>www.creatorxgraphics.com</t>
        </is>
      </c>
      <c r="B14091" t="n">
        <v>2955</v>
      </c>
    </row>
    <row r="14092">
      <c r="A14092" t="inlineStr">
        <is>
          <t>www.the-sun.com</t>
        </is>
      </c>
      <c r="B14092" t="n">
        <v>2955</v>
      </c>
    </row>
    <row r="14093">
      <c r="A14093" t="inlineStr">
        <is>
          <t>img2.artpal.com</t>
        </is>
      </c>
      <c r="B14093" t="n">
        <v>2954</v>
      </c>
    </row>
    <row r="14094">
      <c r="A14094" t="inlineStr">
        <is>
          <t>cdn.vitra.com.tr</t>
        </is>
      </c>
      <c r="B14094" t="n">
        <v>2954</v>
      </c>
    </row>
    <row r="14095">
      <c r="A14095" t="inlineStr">
        <is>
          <t>watchers.news</t>
        </is>
      </c>
      <c r="B14095" t="n">
        <v>2954</v>
      </c>
    </row>
    <row r="14096">
      <c r="A14096" t="inlineStr">
        <is>
          <t>cdn.cloudflare.steamstatic.com</t>
        </is>
      </c>
      <c r="B14096" t="n">
        <v>2954</v>
      </c>
    </row>
    <row r="14097">
      <c r="A14097" t="inlineStr">
        <is>
          <t>www.britevisualproducts.com</t>
        </is>
      </c>
      <c r="B14097" t="n">
        <v>2954</v>
      </c>
    </row>
    <row r="14098">
      <c r="A14098" t="inlineStr">
        <is>
          <t>www.responsiblevacation.com</t>
        </is>
      </c>
      <c r="B14098" t="n">
        <v>2954</v>
      </c>
    </row>
    <row r="14099">
      <c r="A14099" t="inlineStr">
        <is>
          <t>cdn.lasuper.ru</t>
        </is>
      </c>
      <c r="B14099" t="n">
        <v>2953</v>
      </c>
    </row>
    <row r="14100">
      <c r="A14100" t="inlineStr">
        <is>
          <t>www.tapestries.me</t>
        </is>
      </c>
      <c r="B14100" t="n">
        <v>2953</v>
      </c>
    </row>
    <row r="14101">
      <c r="A14101" t="inlineStr">
        <is>
          <t>catalog.carlislefsp.com</t>
        </is>
      </c>
      <c r="B14101" t="n">
        <v>2953</v>
      </c>
    </row>
    <row r="14102">
      <c r="A14102" t="inlineStr">
        <is>
          <t>data.apkhere.com</t>
        </is>
      </c>
      <c r="B14102" t="n">
        <v>2953</v>
      </c>
    </row>
    <row r="14103">
      <c r="A14103" t="inlineStr">
        <is>
          <t>www.weddingideasmag.com</t>
        </is>
      </c>
      <c r="B14103" t="n">
        <v>2952</v>
      </c>
    </row>
    <row r="14104">
      <c r="A14104" t="inlineStr">
        <is>
          <t>wineenthusiast.scene7.com</t>
        </is>
      </c>
      <c r="B14104" t="n">
        <v>2952</v>
      </c>
    </row>
    <row r="14105">
      <c r="A14105" t="inlineStr">
        <is>
          <t>static2.koorong.com</t>
        </is>
      </c>
      <c r="B14105" t="n">
        <v>2952</v>
      </c>
    </row>
    <row r="14106">
      <c r="A14106" t="inlineStr">
        <is>
          <t>image.spreadshirt.com</t>
        </is>
      </c>
      <c r="B14106" t="n">
        <v>2952</v>
      </c>
    </row>
    <row r="14107">
      <c r="A14107" t="inlineStr">
        <is>
          <t>www.losanjealous.com</t>
        </is>
      </c>
      <c r="B14107" t="n">
        <v>2952</v>
      </c>
    </row>
    <row r="14108">
      <c r="A14108" t="inlineStr">
        <is>
          <t>img-hw.xnxx-cdn.com</t>
        </is>
      </c>
      <c r="B14108" t="n">
        <v>2952</v>
      </c>
    </row>
    <row r="14109">
      <c r="A14109" t="inlineStr">
        <is>
          <t>cdn-learn.adafruit.com</t>
        </is>
      </c>
      <c r="B14109" t="n">
        <v>2952</v>
      </c>
    </row>
    <row r="14110">
      <c r="A14110" t="inlineStr">
        <is>
          <t>futures.io</t>
        </is>
      </c>
      <c r="B14110" t="n">
        <v>2952</v>
      </c>
    </row>
    <row r="14111">
      <c r="A14111" t="inlineStr">
        <is>
          <t>www.mapsofworld.com</t>
        </is>
      </c>
      <c r="B14111" t="n">
        <v>2952</v>
      </c>
    </row>
    <row r="14112">
      <c r="A14112" t="inlineStr">
        <is>
          <t>icdn.empireofthekop.com</t>
        </is>
      </c>
      <c r="B14112" t="n">
        <v>2952</v>
      </c>
    </row>
    <row r="14113">
      <c r="A14113" t="inlineStr">
        <is>
          <t>cdn7.cdngangsta.com</t>
        </is>
      </c>
      <c r="B14113" t="n">
        <v>2952</v>
      </c>
    </row>
    <row r="14114">
      <c r="A14114" t="inlineStr">
        <is>
          <t>a.lmcdn.ru</t>
        </is>
      </c>
      <c r="B14114" t="n">
        <v>2951</v>
      </c>
    </row>
    <row r="14115">
      <c r="A14115" t="inlineStr">
        <is>
          <t>www.Chezbois.com</t>
        </is>
      </c>
      <c r="B14115" t="n">
        <v>2951</v>
      </c>
    </row>
    <row r="14116">
      <c r="A14116" t="inlineStr">
        <is>
          <t>www.autolist.com</t>
        </is>
      </c>
      <c r="B14116" t="n">
        <v>2951</v>
      </c>
    </row>
    <row r="14117">
      <c r="A14117" t="inlineStr">
        <is>
          <t>www.emp-online.it</t>
        </is>
      </c>
      <c r="B14117" t="n">
        <v>2951</v>
      </c>
    </row>
    <row r="14118">
      <c r="A14118" t="inlineStr">
        <is>
          <t>921314d4403d59b69c72-46278430e978efe2d02d241dda84672f.ssl.cf1.rackcdn.com</t>
        </is>
      </c>
      <c r="B14118" t="n">
        <v>2951</v>
      </c>
    </row>
    <row r="14119">
      <c r="A14119" t="inlineStr">
        <is>
          <t>cupidspulse.com</t>
        </is>
      </c>
      <c r="B14119" t="n">
        <v>2951</v>
      </c>
    </row>
    <row r="14120">
      <c r="A14120" t="inlineStr">
        <is>
          <t>filehandler.revlocal.com</t>
        </is>
      </c>
      <c r="B14120" t="n">
        <v>2951</v>
      </c>
    </row>
    <row r="14121">
      <c r="A14121" t="inlineStr">
        <is>
          <t>cdnparap90.paragonrels.com</t>
        </is>
      </c>
      <c r="B14121" t="n">
        <v>2951</v>
      </c>
    </row>
    <row r="14122">
      <c r="A14122" t="inlineStr">
        <is>
          <t>img-l3.xnxx-cdn.com</t>
        </is>
      </c>
      <c r="B14122" t="n">
        <v>2950</v>
      </c>
    </row>
    <row r="14123">
      <c r="A14123" t="inlineStr">
        <is>
          <t>tr.toonpool.com</t>
        </is>
      </c>
      <c r="B14123" t="n">
        <v>2950</v>
      </c>
    </row>
    <row r="14124">
      <c r="A14124" t="inlineStr">
        <is>
          <t>contractfurniture.com</t>
        </is>
      </c>
      <c r="B14124" t="n">
        <v>2950</v>
      </c>
    </row>
    <row r="14125">
      <c r="A14125" t="inlineStr">
        <is>
          <t>assets.paulcamper.com</t>
        </is>
      </c>
      <c r="B14125" t="n">
        <v>2949</v>
      </c>
    </row>
    <row r="14126">
      <c r="A14126" t="inlineStr">
        <is>
          <t>www.kingsize.com</t>
        </is>
      </c>
      <c r="B14126" t="n">
        <v>2949</v>
      </c>
    </row>
    <row r="14127">
      <c r="A14127" t="inlineStr">
        <is>
          <t>media.valueretail.com</t>
        </is>
      </c>
      <c r="B14127" t="n">
        <v>2949</v>
      </c>
    </row>
    <row r="14128">
      <c r="A14128" t="inlineStr">
        <is>
          <t>s.taps4less.ie</t>
        </is>
      </c>
      <c r="B14128" t="n">
        <v>2949</v>
      </c>
    </row>
    <row r="14129">
      <c r="A14129" t="inlineStr">
        <is>
          <t>www.offer.com.cy</t>
        </is>
      </c>
      <c r="B14129" t="n">
        <v>2949</v>
      </c>
    </row>
    <row r="14130">
      <c r="A14130" t="inlineStr">
        <is>
          <t>assets.simpleview-europe.com</t>
        </is>
      </c>
      <c r="B14130" t="n">
        <v>2948</v>
      </c>
    </row>
    <row r="14131">
      <c r="A14131" t="inlineStr">
        <is>
          <t>coldstorage-s3.dexecure.net</t>
        </is>
      </c>
      <c r="B14131" t="n">
        <v>2948</v>
      </c>
    </row>
    <row r="14132">
      <c r="A14132" t="inlineStr">
        <is>
          <t>4044e4d9bb28f4ab5984-baf8685aca841b756e5db60ffa6ae05f.ssl.cf2.rackcdn.com</t>
        </is>
      </c>
      <c r="B14132" t="n">
        <v>2948</v>
      </c>
    </row>
    <row r="14133">
      <c r="A14133" t="inlineStr">
        <is>
          <t>www.toolsource.com</t>
        </is>
      </c>
      <c r="B14133" t="n">
        <v>2948</v>
      </c>
    </row>
    <row r="14134">
      <c r="A14134" t="inlineStr">
        <is>
          <t>eh9ti3qk8yf3m8xqr5gt2fp4.wpengine.netdna-cdn.com</t>
        </is>
      </c>
      <c r="B14134" t="n">
        <v>2948</v>
      </c>
    </row>
    <row r="14135">
      <c r="A14135" t="inlineStr">
        <is>
          <t>www.southwestvoice.com.au</t>
        </is>
      </c>
      <c r="B14135" t="n">
        <v>2948</v>
      </c>
    </row>
    <row r="14136">
      <c r="A14136" t="inlineStr">
        <is>
          <t>www.asiaone.com</t>
        </is>
      </c>
      <c r="B14136" t="n">
        <v>2947</v>
      </c>
    </row>
    <row r="14137">
      <c r="A14137" t="inlineStr">
        <is>
          <t>www.games2egypt.com</t>
        </is>
      </c>
      <c r="B14137" t="n">
        <v>2947</v>
      </c>
    </row>
    <row r="14138">
      <c r="A14138" t="inlineStr">
        <is>
          <t>images.landscapingnetwork.com</t>
        </is>
      </c>
      <c r="B14138" t="n">
        <v>2947</v>
      </c>
    </row>
    <row r="14139">
      <c r="A14139" t="inlineStr">
        <is>
          <t>www.britishironworkcentre.co.uk</t>
        </is>
      </c>
      <c r="B14139" t="n">
        <v>2947</v>
      </c>
    </row>
    <row r="14140">
      <c r="A14140" t="inlineStr">
        <is>
          <t>media.itsco.de</t>
        </is>
      </c>
      <c r="B14140" t="n">
        <v>2947</v>
      </c>
    </row>
    <row r="14141">
      <c r="A14141" t="inlineStr">
        <is>
          <t>92newshd.tv</t>
        </is>
      </c>
      <c r="B14141" t="n">
        <v>2946</v>
      </c>
    </row>
    <row r="14142">
      <c r="A14142" t="inlineStr">
        <is>
          <t>www.webbikeworld.com</t>
        </is>
      </c>
      <c r="B14142" t="n">
        <v>2946</v>
      </c>
    </row>
    <row r="14143">
      <c r="A14143" t="inlineStr">
        <is>
          <t>makeityourway.co.uk</t>
        </is>
      </c>
      <c r="B14143" t="n">
        <v>2946</v>
      </c>
    </row>
    <row r="14144">
      <c r="A14144" t="inlineStr">
        <is>
          <t>purelyoutdoors.e2ecdn.co.uk</t>
        </is>
      </c>
      <c r="B14144" t="n">
        <v>2946</v>
      </c>
    </row>
    <row r="14145">
      <c r="A14145" t="inlineStr">
        <is>
          <t>image.smythstoys.com</t>
        </is>
      </c>
      <c r="B14145" t="n">
        <v>2946</v>
      </c>
    </row>
    <row r="14146">
      <c r="A14146" t="inlineStr">
        <is>
          <t>f.btwcdn.com</t>
        </is>
      </c>
      <c r="B14146" t="n">
        <v>2946</v>
      </c>
    </row>
    <row r="14147">
      <c r="A14147" t="inlineStr">
        <is>
          <t>www.emp-online.com</t>
        </is>
      </c>
      <c r="B14147" t="n">
        <v>2945</v>
      </c>
    </row>
    <row r="14148">
      <c r="A14148" t="inlineStr">
        <is>
          <t>img.women.com</t>
        </is>
      </c>
      <c r="B14148" t="n">
        <v>2945</v>
      </c>
    </row>
    <row r="14149">
      <c r="A14149" t="inlineStr">
        <is>
          <t>todayscreativelife.com</t>
        </is>
      </c>
      <c r="B14149" t="n">
        <v>2945</v>
      </c>
    </row>
    <row r="14150">
      <c r="A14150" t="inlineStr">
        <is>
          <t>wpja.s3.us-east-2.amazonaws.com</t>
        </is>
      </c>
      <c r="B14150" t="n">
        <v>2944</v>
      </c>
    </row>
    <row r="14151">
      <c r="A14151" t="inlineStr">
        <is>
          <t>specphone.com</t>
        </is>
      </c>
      <c r="B14151" t="n">
        <v>2944</v>
      </c>
    </row>
    <row r="14152">
      <c r="A14152" t="inlineStr">
        <is>
          <t>fef5c1f60bff157bfd51-1d2043887f30fc26a838f63fac86383c.r4.cf1.rackcdn.com</t>
        </is>
      </c>
      <c r="B14152" t="n">
        <v>2944</v>
      </c>
    </row>
    <row r="14153">
      <c r="A14153" t="inlineStr">
        <is>
          <t>brandongaille.com</t>
        </is>
      </c>
      <c r="B14153" t="n">
        <v>2944</v>
      </c>
    </row>
    <row r="14154">
      <c r="A14154" t="inlineStr">
        <is>
          <t>dailyartfair.com:443</t>
        </is>
      </c>
      <c r="B14154" t="n">
        <v>2944</v>
      </c>
    </row>
    <row r="14155">
      <c r="A14155" t="inlineStr">
        <is>
          <t>assets.torncrm.com</t>
        </is>
      </c>
      <c r="B14155" t="n">
        <v>2943</v>
      </c>
    </row>
    <row r="14156">
      <c r="A14156" t="inlineStr">
        <is>
          <t>www.paradisdiscount.com</t>
        </is>
      </c>
      <c r="B14156" t="n">
        <v>2943</v>
      </c>
    </row>
    <row r="14157">
      <c r="A14157" t="inlineStr">
        <is>
          <t>www.holdencopley.co.uk</t>
        </is>
      </c>
      <c r="B14157" t="n">
        <v>2943</v>
      </c>
    </row>
    <row r="14158">
      <c r="A14158" t="inlineStr">
        <is>
          <t>madtrash.com</t>
        </is>
      </c>
      <c r="B14158" t="n">
        <v>2943</v>
      </c>
    </row>
    <row r="14159">
      <c r="A14159" t="inlineStr">
        <is>
          <t>www.cknj.com</t>
        </is>
      </c>
      <c r="B14159" t="n">
        <v>2943</v>
      </c>
    </row>
    <row r="14160">
      <c r="A14160" t="inlineStr">
        <is>
          <t>www.safetyquip.com.au</t>
        </is>
      </c>
      <c r="B14160" t="n">
        <v>2942</v>
      </c>
    </row>
    <row r="14161">
      <c r="A14161" t="inlineStr">
        <is>
          <t>www.selections.com</t>
        </is>
      </c>
      <c r="B14161" t="n">
        <v>2942</v>
      </c>
    </row>
    <row r="14162">
      <c r="A14162" t="inlineStr">
        <is>
          <t>static.casetastic.nl</t>
        </is>
      </c>
      <c r="B14162" t="n">
        <v>2942</v>
      </c>
    </row>
    <row r="14163">
      <c r="A14163" t="inlineStr">
        <is>
          <t>www.speedyturbos.co.uk</t>
        </is>
      </c>
      <c r="B14163" t="n">
        <v>2942</v>
      </c>
    </row>
    <row r="14164">
      <c r="A14164" t="inlineStr">
        <is>
          <t>www.philibertnet.com</t>
        </is>
      </c>
      <c r="B14164" t="n">
        <v>2941</v>
      </c>
    </row>
    <row r="14165">
      <c r="A14165" t="inlineStr">
        <is>
          <t>itmag.ua</t>
        </is>
      </c>
      <c r="B14165" t="n">
        <v>2941</v>
      </c>
    </row>
    <row r="14166">
      <c r="A14166" t="inlineStr">
        <is>
          <t>cdn.scoreuniverse.com</t>
        </is>
      </c>
      <c r="B14166" t="n">
        <v>2941</v>
      </c>
    </row>
    <row r="14167">
      <c r="A14167" t="inlineStr">
        <is>
          <t>img.streeteasy.com</t>
        </is>
      </c>
      <c r="B14167" t="n">
        <v>2941</v>
      </c>
    </row>
    <row r="14168">
      <c r="A14168" t="inlineStr">
        <is>
          <t>pro-vst.org</t>
        </is>
      </c>
      <c r="B14168" t="n">
        <v>2941</v>
      </c>
    </row>
    <row r="14169">
      <c r="A14169" t="inlineStr">
        <is>
          <t>asiasociety.org</t>
        </is>
      </c>
      <c r="B14169" t="n">
        <v>2941</v>
      </c>
    </row>
    <row r="14170">
      <c r="A14170" t="inlineStr">
        <is>
          <t>cdn.modlar.com</t>
        </is>
      </c>
      <c r="B14170" t="n">
        <v>2940</v>
      </c>
    </row>
    <row r="14171">
      <c r="A14171" t="inlineStr">
        <is>
          <t>smartcanucks.ca</t>
        </is>
      </c>
      <c r="B14171" t="n">
        <v>2940</v>
      </c>
    </row>
    <row r="14172">
      <c r="A14172" t="inlineStr">
        <is>
          <t>www.luxuryfashionstores.ch</t>
        </is>
      </c>
      <c r="B14172" t="n">
        <v>2940</v>
      </c>
    </row>
    <row r="14173">
      <c r="A14173" t="inlineStr">
        <is>
          <t>www.magneticmag.com</t>
        </is>
      </c>
      <c r="B14173" t="n">
        <v>2940</v>
      </c>
    </row>
    <row r="14174">
      <c r="A14174" t="inlineStr">
        <is>
          <t>www.traininn.com</t>
        </is>
      </c>
      <c r="B14174" t="n">
        <v>2940</v>
      </c>
    </row>
    <row r="14175">
      <c r="A14175" t="inlineStr">
        <is>
          <t>img.droginet.nl</t>
        </is>
      </c>
      <c r="B14175" t="n">
        <v>2940</v>
      </c>
    </row>
    <row r="14176">
      <c r="A14176" t="inlineStr">
        <is>
          <t>aws.vdkimg.com</t>
        </is>
      </c>
      <c r="B14176" t="n">
        <v>2940</v>
      </c>
    </row>
    <row r="14177">
      <c r="A14177" t="inlineStr">
        <is>
          <t>assets.amazingtunes.com</t>
        </is>
      </c>
      <c r="B14177" t="n">
        <v>2939</v>
      </c>
    </row>
    <row r="14178">
      <c r="A14178" t="inlineStr">
        <is>
          <t>www.bestcollegesonline.org</t>
        </is>
      </c>
      <c r="B14178" t="n">
        <v>2938</v>
      </c>
    </row>
    <row r="14179">
      <c r="A14179" t="inlineStr">
        <is>
          <t>static3.koorong.com</t>
        </is>
      </c>
      <c r="B14179" t="n">
        <v>2938</v>
      </c>
    </row>
    <row r="14180">
      <c r="A14180" t="inlineStr">
        <is>
          <t>www.mobiledefenders.com</t>
        </is>
      </c>
      <c r="B14180" t="n">
        <v>2938</v>
      </c>
    </row>
    <row r="14181">
      <c r="A14181" t="inlineStr">
        <is>
          <t>img.jzzo.com</t>
        </is>
      </c>
      <c r="B14181" t="n">
        <v>2937</v>
      </c>
    </row>
    <row r="14182">
      <c r="A14182" t="inlineStr">
        <is>
          <t>www.animationmagazine.net</t>
        </is>
      </c>
      <c r="B14182" t="n">
        <v>2937</v>
      </c>
    </row>
    <row r="14183">
      <c r="A14183" t="inlineStr">
        <is>
          <t>www.otterbox.com.au</t>
        </is>
      </c>
      <c r="B14183" t="n">
        <v>2937</v>
      </c>
    </row>
    <row r="14184">
      <c r="A14184" t="inlineStr">
        <is>
          <t>www.ozinterstateremovalists.com.au</t>
        </is>
      </c>
      <c r="B14184" t="n">
        <v>2937</v>
      </c>
    </row>
    <row r="14185">
      <c r="A14185" t="inlineStr">
        <is>
          <t>cdn0.opinion-corp.com</t>
        </is>
      </c>
      <c r="B14185" t="n">
        <v>2936</v>
      </c>
    </row>
    <row r="14186">
      <c r="A14186" t="inlineStr">
        <is>
          <t>www.moncolonel.fr</t>
        </is>
      </c>
      <c r="B14186" t="n">
        <v>2936</v>
      </c>
    </row>
    <row r="14187">
      <c r="A14187" t="inlineStr">
        <is>
          <t>direct.silverrushstyle.com</t>
        </is>
      </c>
      <c r="B14187" t="n">
        <v>2936</v>
      </c>
    </row>
    <row r="14188">
      <c r="A14188" t="inlineStr">
        <is>
          <t>www.fibaeurope.com</t>
        </is>
      </c>
      <c r="B14188" t="n">
        <v>2936</v>
      </c>
    </row>
    <row r="14189">
      <c r="A14189" t="inlineStr">
        <is>
          <t>www.comicbookcritic.net</t>
        </is>
      </c>
      <c r="B14189" t="n">
        <v>2936</v>
      </c>
    </row>
    <row r="14190">
      <c r="A14190" t="inlineStr">
        <is>
          <t>www.angryyoungandpoor.com</t>
        </is>
      </c>
      <c r="B14190" t="n">
        <v>2936</v>
      </c>
    </row>
    <row r="14191">
      <c r="A14191" t="inlineStr">
        <is>
          <t>www.gem-inside.com</t>
        </is>
      </c>
      <c r="B14191" t="n">
        <v>2936</v>
      </c>
    </row>
    <row r="14192">
      <c r="A14192" t="inlineStr">
        <is>
          <t>www.imatico.lu</t>
        </is>
      </c>
      <c r="B14192" t="n">
        <v>2935</v>
      </c>
    </row>
    <row r="14193">
      <c r="A14193" t="inlineStr">
        <is>
          <t>content-thumbnail.cxpublic.com</t>
        </is>
      </c>
      <c r="B14193" t="n">
        <v>2935</v>
      </c>
    </row>
    <row r="14194">
      <c r="A14194" t="inlineStr">
        <is>
          <t>www.jobz.pk</t>
        </is>
      </c>
      <c r="B14194" t="n">
        <v>2935</v>
      </c>
    </row>
    <row r="14195">
      <c r="A14195" t="inlineStr">
        <is>
          <t>www.lightingcompany.co.uk</t>
        </is>
      </c>
      <c r="B14195" t="n">
        <v>2935</v>
      </c>
    </row>
    <row r="14196">
      <c r="A14196" t="inlineStr">
        <is>
          <t>51e2ed9aca80d5e7df57-3c2cb9d7a049dd0de344e5c98df61488.ssl.cf1.rackcdn.com</t>
        </is>
      </c>
      <c r="B14196" t="n">
        <v>2935</v>
      </c>
    </row>
    <row r="14197">
      <c r="A14197" t="inlineStr">
        <is>
          <t>www.slickwraps.com</t>
        </is>
      </c>
      <c r="B14197" t="n">
        <v>2935</v>
      </c>
    </row>
    <row r="14198">
      <c r="A14198" t="inlineStr">
        <is>
          <t>www.chocolate-fish.net</t>
        </is>
      </c>
      <c r="B14198" t="n">
        <v>2935</v>
      </c>
    </row>
    <row r="14199">
      <c r="A14199" t="inlineStr">
        <is>
          <t>cdn.exploroz.com</t>
        </is>
      </c>
      <c r="B14199" t="n">
        <v>2934</v>
      </c>
    </row>
    <row r="14200">
      <c r="A14200" t="inlineStr">
        <is>
          <t>rental.software</t>
        </is>
      </c>
      <c r="B14200" t="n">
        <v>2934</v>
      </c>
    </row>
    <row r="14201">
      <c r="A14201" t="inlineStr">
        <is>
          <t>www.fhinds.co.uk</t>
        </is>
      </c>
      <c r="B14201" t="n">
        <v>2934</v>
      </c>
    </row>
    <row r="14202">
      <c r="A14202" t="inlineStr">
        <is>
          <t>www.parkablogs.com</t>
        </is>
      </c>
      <c r="B14202" t="n">
        <v>2934</v>
      </c>
    </row>
    <row r="14203">
      <c r="A14203" t="inlineStr">
        <is>
          <t>www.wychanger.com</t>
        </is>
      </c>
      <c r="B14203" t="n">
        <v>2934</v>
      </c>
    </row>
    <row r="14204">
      <c r="A14204" t="inlineStr">
        <is>
          <t>img2.bdbphotos.com</t>
        </is>
      </c>
      <c r="B14204" t="n">
        <v>2933</v>
      </c>
    </row>
    <row r="14205">
      <c r="A14205" t="inlineStr">
        <is>
          <t>www.stylemagnetic.com</t>
        </is>
      </c>
      <c r="B14205" t="n">
        <v>2933</v>
      </c>
    </row>
    <row r="14206">
      <c r="A14206" t="inlineStr">
        <is>
          <t>cdn52810799.ahacdn.me</t>
        </is>
      </c>
      <c r="B14206" t="n">
        <v>2933</v>
      </c>
    </row>
    <row r="14207">
      <c r="A14207" t="inlineStr">
        <is>
          <t>linenideas.co.uk</t>
        </is>
      </c>
      <c r="B14207" t="n">
        <v>2933</v>
      </c>
    </row>
    <row r="14208">
      <c r="A14208" t="inlineStr">
        <is>
          <t>up.gc-img.net</t>
        </is>
      </c>
      <c r="B14208" t="n">
        <v>2932</v>
      </c>
    </row>
    <row r="14209">
      <c r="A14209" t="inlineStr">
        <is>
          <t>fsb.zobj.net</t>
        </is>
      </c>
      <c r="B14209" t="n">
        <v>2932</v>
      </c>
    </row>
    <row r="14210">
      <c r="A14210" t="inlineStr">
        <is>
          <t>photos-images.active.com</t>
        </is>
      </c>
      <c r="B14210" t="n">
        <v>2932</v>
      </c>
    </row>
    <row r="14211">
      <c r="A14211" t="inlineStr">
        <is>
          <t>cdn.watchmode.com</t>
        </is>
      </c>
      <c r="B14211" t="n">
        <v>2932</v>
      </c>
    </row>
    <row r="14212">
      <c r="A14212" t="inlineStr">
        <is>
          <t>7ee8b5bbe39d351eeb69-7c71119ca8c75875da963b29b9d4ea24.ssl.cf1.rackcdn.com</t>
        </is>
      </c>
      <c r="B14212" t="n">
        <v>2932</v>
      </c>
    </row>
    <row r="14213">
      <c r="A14213" t="inlineStr">
        <is>
          <t>www.lehighoutfitters.com</t>
        </is>
      </c>
      <c r="B14213" t="n">
        <v>2932</v>
      </c>
    </row>
    <row r="14214">
      <c r="A14214" t="inlineStr">
        <is>
          <t>www.footballshirtculture.com</t>
        </is>
      </c>
      <c r="B14214" t="n">
        <v>2931</v>
      </c>
    </row>
    <row r="14215">
      <c r="A14215" t="inlineStr">
        <is>
          <t>www.soundslikenashville.com</t>
        </is>
      </c>
      <c r="B14215" t="n">
        <v>2931</v>
      </c>
    </row>
    <row r="14216">
      <c r="A14216" t="inlineStr">
        <is>
          <t>www.swissluxury.com</t>
        </is>
      </c>
      <c r="B14216" t="n">
        <v>2931</v>
      </c>
    </row>
    <row r="14217">
      <c r="A14217" t="inlineStr">
        <is>
          <t>lookmovie.top</t>
        </is>
      </c>
      <c r="B14217" t="n">
        <v>2930</v>
      </c>
    </row>
    <row r="14218">
      <c r="A14218" t="inlineStr">
        <is>
          <t>content.motosport.com</t>
        </is>
      </c>
      <c r="B14218" t="n">
        <v>2930</v>
      </c>
    </row>
    <row r="14219">
      <c r="A14219" t="inlineStr">
        <is>
          <t>entirely.media</t>
        </is>
      </c>
      <c r="B14219" t="n">
        <v>2930</v>
      </c>
    </row>
    <row r="14220">
      <c r="A14220" t="inlineStr">
        <is>
          <t>www.ajmadison.com</t>
        </is>
      </c>
      <c r="B14220" t="n">
        <v>2929</v>
      </c>
    </row>
    <row r="14221">
      <c r="A14221" t="inlineStr">
        <is>
          <t>www.sogarab.com</t>
        </is>
      </c>
      <c r="B14221" t="n">
        <v>2929</v>
      </c>
    </row>
    <row r="14222">
      <c r="A14222" t="inlineStr">
        <is>
          <t>image.opencart.com</t>
        </is>
      </c>
      <c r="B14222" t="n">
        <v>2929</v>
      </c>
    </row>
    <row r="14223">
      <c r="A14223" t="inlineStr">
        <is>
          <t>cutediyprojects.com</t>
        </is>
      </c>
      <c r="B14223" t="n">
        <v>2929</v>
      </c>
    </row>
    <row r="14224">
      <c r="A14224" t="inlineStr">
        <is>
          <t>theinspirationroom.com</t>
        </is>
      </c>
      <c r="B14224" t="n">
        <v>2929</v>
      </c>
    </row>
    <row r="14225">
      <c r="A14225" t="inlineStr">
        <is>
          <t>www.americanbuildersoutlet.com</t>
        </is>
      </c>
      <c r="B14225" t="n">
        <v>2928</v>
      </c>
    </row>
    <row r="14226">
      <c r="A14226" t="inlineStr">
        <is>
          <t>www.preschoolcrafts.us</t>
        </is>
      </c>
      <c r="B14226" t="n">
        <v>2928</v>
      </c>
    </row>
    <row r="14227">
      <c r="A14227" t="inlineStr">
        <is>
          <t>www.goldderby.com</t>
        </is>
      </c>
      <c r="B14227" t="n">
        <v>2927</v>
      </c>
    </row>
    <row r="14228">
      <c r="A14228" t="inlineStr">
        <is>
          <t>www.shutupandtakemymoney.com</t>
        </is>
      </c>
      <c r="B14228" t="n">
        <v>2927</v>
      </c>
    </row>
    <row r="14229">
      <c r="A14229" t="inlineStr">
        <is>
          <t>thumbs.amamilf.com</t>
        </is>
      </c>
      <c r="B14229" t="n">
        <v>2926</v>
      </c>
    </row>
    <row r="14230">
      <c r="A14230" t="inlineStr">
        <is>
          <t>twinfinite.net</t>
        </is>
      </c>
      <c r="B14230" t="n">
        <v>2926</v>
      </c>
    </row>
    <row r="14231">
      <c r="A14231" t="inlineStr">
        <is>
          <t>d3cvd80pn7np3l.cloudfront.net</t>
        </is>
      </c>
      <c r="B14231" t="n">
        <v>2926</v>
      </c>
    </row>
    <row r="14232">
      <c r="A14232" t="inlineStr">
        <is>
          <t>www.trollfootball.me</t>
        </is>
      </c>
      <c r="B14232" t="n">
        <v>2925</v>
      </c>
    </row>
    <row r="14233">
      <c r="A14233" t="inlineStr">
        <is>
          <t>the18.com</t>
        </is>
      </c>
      <c r="B14233" t="n">
        <v>2925</v>
      </c>
    </row>
    <row r="14234">
      <c r="A14234" t="inlineStr">
        <is>
          <t>cdnll.annsbridalbargains.com</t>
        </is>
      </c>
      <c r="B14234" t="n">
        <v>2925</v>
      </c>
    </row>
    <row r="14235">
      <c r="A14235" t="inlineStr">
        <is>
          <t>img.onmanorama.com</t>
        </is>
      </c>
      <c r="B14235" t="n">
        <v>2924</v>
      </c>
    </row>
    <row r="14236">
      <c r="A14236" t="inlineStr">
        <is>
          <t>www.themag.it</t>
        </is>
      </c>
      <c r="B14236" t="n">
        <v>2924</v>
      </c>
    </row>
    <row r="14237">
      <c r="A14237" t="inlineStr">
        <is>
          <t>images.wapcar.my</t>
        </is>
      </c>
      <c r="B14237" t="n">
        <v>2924</v>
      </c>
    </row>
    <row r="14238">
      <c r="A14238" t="inlineStr">
        <is>
          <t>imaging.broadway.com</t>
        </is>
      </c>
      <c r="B14238" t="n">
        <v>2924</v>
      </c>
    </row>
    <row r="14239">
      <c r="A14239" t="inlineStr">
        <is>
          <t>images.replayjeans.com</t>
        </is>
      </c>
      <c r="B14239" t="n">
        <v>2923</v>
      </c>
    </row>
    <row r="14240">
      <c r="A14240" t="inlineStr">
        <is>
          <t>nationalgriefaw.b-cdn.net</t>
        </is>
      </c>
      <c r="B14240" t="n">
        <v>2923</v>
      </c>
    </row>
    <row r="14241">
      <c r="A14241" t="inlineStr">
        <is>
          <t>www.theargus.co.uk</t>
        </is>
      </c>
      <c r="B14241" t="n">
        <v>2923</v>
      </c>
    </row>
    <row r="14242">
      <c r="A14242" t="inlineStr">
        <is>
          <t>www.idevice.ro</t>
        </is>
      </c>
      <c r="B14242" t="n">
        <v>2922</v>
      </c>
    </row>
    <row r="14243">
      <c r="A14243" t="inlineStr">
        <is>
          <t>verfilmeshd.gratis</t>
        </is>
      </c>
      <c r="B14243" t="n">
        <v>2922</v>
      </c>
    </row>
    <row r="14244">
      <c r="A14244" t="inlineStr">
        <is>
          <t>www.comiccovers.com</t>
        </is>
      </c>
      <c r="B14244" t="n">
        <v>2922</v>
      </c>
    </row>
    <row r="14245">
      <c r="A14245" t="inlineStr">
        <is>
          <t>i.dietdoctor.com</t>
        </is>
      </c>
      <c r="B14245" t="n">
        <v>2922</v>
      </c>
    </row>
    <row r="14246">
      <c r="A14246" t="inlineStr">
        <is>
          <t>www.newsclick.in</t>
        </is>
      </c>
      <c r="B14246" t="n">
        <v>2922</v>
      </c>
    </row>
    <row r="14247">
      <c r="A14247" t="inlineStr">
        <is>
          <t>www.telugu360.com</t>
        </is>
      </c>
      <c r="B14247" t="n">
        <v>2922</v>
      </c>
    </row>
    <row r="14248">
      <c r="A14248" t="inlineStr">
        <is>
          <t>cs2.gtaall.com.br</t>
        </is>
      </c>
      <c r="B14248" t="n">
        <v>2922</v>
      </c>
    </row>
    <row r="14249">
      <c r="A14249" t="inlineStr">
        <is>
          <t>24-xxx.com</t>
        </is>
      </c>
      <c r="B14249" t="n">
        <v>2922</v>
      </c>
    </row>
    <row r="14250">
      <c r="A14250" t="inlineStr">
        <is>
          <t>www.banjosbeadhouse.com.au</t>
        </is>
      </c>
      <c r="B14250" t="n">
        <v>2921</v>
      </c>
    </row>
    <row r="14251">
      <c r="A14251" t="inlineStr">
        <is>
          <t>www.littledayout.com</t>
        </is>
      </c>
      <c r="B14251" t="n">
        <v>2920</v>
      </c>
    </row>
    <row r="14252">
      <c r="A14252" t="inlineStr">
        <is>
          <t>www.stonewoodproducts.com</t>
        </is>
      </c>
      <c r="B14252" t="n">
        <v>2920</v>
      </c>
    </row>
    <row r="14253">
      <c r="A14253" t="inlineStr">
        <is>
          <t>www.supplyur.com</t>
        </is>
      </c>
      <c r="B14253" t="n">
        <v>2920</v>
      </c>
    </row>
    <row r="14254">
      <c r="A14254" t="inlineStr">
        <is>
          <t>www.asiapets.in</t>
        </is>
      </c>
      <c r="B14254" t="n">
        <v>2920</v>
      </c>
    </row>
    <row r="14255">
      <c r="A14255" t="inlineStr">
        <is>
          <t>sf.tac-cdn.net</t>
        </is>
      </c>
      <c r="B14255" t="n">
        <v>2920</v>
      </c>
    </row>
    <row r="14256">
      <c r="A14256" t="inlineStr">
        <is>
          <t>file.theethnicworld.com</t>
        </is>
      </c>
      <c r="B14256" t="n">
        <v>2919</v>
      </c>
    </row>
    <row r="14257">
      <c r="A14257" t="inlineStr">
        <is>
          <t>www.valuechecks.net</t>
        </is>
      </c>
      <c r="B14257" t="n">
        <v>2919</v>
      </c>
    </row>
    <row r="14258">
      <c r="A14258" t="inlineStr">
        <is>
          <t>apptegy-cms-v2.s3.amazonaws.com</t>
        </is>
      </c>
      <c r="B14258" t="n">
        <v>2918</v>
      </c>
    </row>
    <row r="14259">
      <c r="A14259" t="inlineStr">
        <is>
          <t>databikes.com</t>
        </is>
      </c>
      <c r="B14259" t="n">
        <v>2918</v>
      </c>
    </row>
    <row r="14260">
      <c r="A14260" t="inlineStr">
        <is>
          <t>media.bongda.com.vn</t>
        </is>
      </c>
      <c r="B14260" t="n">
        <v>2918</v>
      </c>
    </row>
    <row r="14261">
      <c r="A14261" t="inlineStr">
        <is>
          <t>kazzit.com</t>
        </is>
      </c>
      <c r="B14261" t="n">
        <v>2917</v>
      </c>
    </row>
    <row r="14262">
      <c r="A14262" t="inlineStr">
        <is>
          <t>cdn.123moviess.net</t>
        </is>
      </c>
      <c r="B14262" t="n">
        <v>2917</v>
      </c>
    </row>
    <row r="14263">
      <c r="A14263" t="inlineStr">
        <is>
          <t>picture.graycity.net</t>
        </is>
      </c>
      <c r="B14263" t="n">
        <v>2917</v>
      </c>
    </row>
    <row r="14264">
      <c r="A14264" t="inlineStr">
        <is>
          <t>www.legrand.com</t>
        </is>
      </c>
      <c r="B14264" t="n">
        <v>2917</v>
      </c>
    </row>
    <row r="14265">
      <c r="A14265" t="inlineStr">
        <is>
          <t>www.romifashions.com</t>
        </is>
      </c>
      <c r="B14265" t="n">
        <v>2917</v>
      </c>
    </row>
    <row r="14266">
      <c r="A14266" t="inlineStr">
        <is>
          <t>cdn.history.com</t>
        </is>
      </c>
      <c r="B14266" t="n">
        <v>2916</v>
      </c>
    </row>
    <row r="14267">
      <c r="A14267" t="inlineStr">
        <is>
          <t>www.collectichome.com</t>
        </is>
      </c>
      <c r="B14267" t="n">
        <v>2916</v>
      </c>
    </row>
    <row r="14268">
      <c r="A14268" t="inlineStr">
        <is>
          <t>thesimpleparent.com</t>
        </is>
      </c>
      <c r="B14268" t="n">
        <v>2916</v>
      </c>
    </row>
    <row r="14269">
      <c r="A14269" t="inlineStr">
        <is>
          <t>embed-ssl.wistia.com</t>
        </is>
      </c>
      <c r="B14269" t="n">
        <v>2915</v>
      </c>
    </row>
    <row r="14270">
      <c r="A14270" t="inlineStr">
        <is>
          <t>kydevapiws.kateandyou.com</t>
        </is>
      </c>
      <c r="B14270" t="n">
        <v>2915</v>
      </c>
    </row>
    <row r="14271">
      <c r="A14271" t="inlineStr">
        <is>
          <t>images.fibre2fashion.com</t>
        </is>
      </c>
      <c r="B14271" t="n">
        <v>2915</v>
      </c>
    </row>
    <row r="14272">
      <c r="A14272" t="inlineStr">
        <is>
          <t>cdn.boundtree.com</t>
        </is>
      </c>
      <c r="B14272" t="n">
        <v>2915</v>
      </c>
    </row>
    <row r="14273">
      <c r="A14273" t="inlineStr">
        <is>
          <t>www.eveningtimes.co.uk</t>
        </is>
      </c>
      <c r="B14273" t="n">
        <v>2915</v>
      </c>
    </row>
    <row r="14274">
      <c r="A14274" t="inlineStr">
        <is>
          <t>www.electricmotornews.com</t>
        </is>
      </c>
      <c r="B14274" t="n">
        <v>2914</v>
      </c>
    </row>
    <row r="14275">
      <c r="A14275" t="inlineStr">
        <is>
          <t>www.twodollarr.com</t>
        </is>
      </c>
      <c r="B14275" t="n">
        <v>2914</v>
      </c>
    </row>
    <row r="14276">
      <c r="A14276" t="inlineStr">
        <is>
          <t>lvharkness.com</t>
        </is>
      </c>
      <c r="B14276" t="n">
        <v>2914</v>
      </c>
    </row>
    <row r="14277">
      <c r="A14277" t="inlineStr">
        <is>
          <t>www.homeyou.com</t>
        </is>
      </c>
      <c r="B14277" t="n">
        <v>2914</v>
      </c>
    </row>
    <row r="14278">
      <c r="A14278" t="inlineStr">
        <is>
          <t>www.chinasatcomgm.com</t>
        </is>
      </c>
      <c r="B14278" t="n">
        <v>2914</v>
      </c>
    </row>
    <row r="14279">
      <c r="A14279" t="inlineStr">
        <is>
          <t>wkunews.files.wordpress.com</t>
        </is>
      </c>
      <c r="B14279" t="n">
        <v>2914</v>
      </c>
    </row>
    <row r="14280">
      <c r="A14280" t="inlineStr">
        <is>
          <t>asset1.zankyou.com</t>
        </is>
      </c>
      <c r="B14280" t="n">
        <v>2913</v>
      </c>
    </row>
    <row r="14281">
      <c r="A14281" t="inlineStr">
        <is>
          <t>fs5.directupload.net</t>
        </is>
      </c>
      <c r="B14281" t="n">
        <v>2913</v>
      </c>
    </row>
    <row r="14282">
      <c r="A14282" t="inlineStr">
        <is>
          <t>img.tnastatic.com</t>
        </is>
      </c>
      <c r="B14282" t="n">
        <v>2913</v>
      </c>
    </row>
    <row r="14283">
      <c r="A14283" t="inlineStr">
        <is>
          <t>www.oxfordtimes.co.uk</t>
        </is>
      </c>
      <c r="B14283" t="n">
        <v>2913</v>
      </c>
    </row>
    <row r="14284">
      <c r="A14284" t="inlineStr">
        <is>
          <t>www.autodealer.co.za</t>
        </is>
      </c>
      <c r="B14284" t="n">
        <v>2913</v>
      </c>
    </row>
    <row r="14285">
      <c r="A14285" t="inlineStr">
        <is>
          <t>dzpybaqldk5xx.cloudfront.net</t>
        </is>
      </c>
      <c r="B14285" t="n">
        <v>2912</v>
      </c>
    </row>
    <row r="14286">
      <c r="A14286" t="inlineStr">
        <is>
          <t>so6.filmy.today</t>
        </is>
      </c>
      <c r="B14286" t="n">
        <v>2912</v>
      </c>
    </row>
    <row r="14287">
      <c r="A14287" t="inlineStr">
        <is>
          <t>www.mecca.com.au</t>
        </is>
      </c>
      <c r="B14287" t="n">
        <v>2912</v>
      </c>
    </row>
    <row r="14288">
      <c r="A14288" t="inlineStr">
        <is>
          <t>www.goistik.com</t>
        </is>
      </c>
      <c r="B14288" t="n">
        <v>2912</v>
      </c>
    </row>
    <row r="14289">
      <c r="A14289" t="inlineStr">
        <is>
          <t>data.planet-puzzles.com</t>
        </is>
      </c>
      <c r="B14289" t="n">
        <v>2911</v>
      </c>
    </row>
    <row r="14290">
      <c r="A14290" t="inlineStr">
        <is>
          <t>www.desigual.com</t>
        </is>
      </c>
      <c r="B14290" t="n">
        <v>2911</v>
      </c>
    </row>
    <row r="14291">
      <c r="A14291" t="inlineStr">
        <is>
          <t>img.rawpixel.com</t>
        </is>
      </c>
      <c r="B14291" t="n">
        <v>2911</v>
      </c>
    </row>
    <row r="14292">
      <c r="A14292" t="inlineStr">
        <is>
          <t>www.jccrafford.com</t>
        </is>
      </c>
      <c r="B14292" t="n">
        <v>2911</v>
      </c>
    </row>
    <row r="14293">
      <c r="A14293" t="inlineStr">
        <is>
          <t>d6p0gevo8s9lm.cloudfront.net</t>
        </is>
      </c>
      <c r="B14293" t="n">
        <v>2911</v>
      </c>
    </row>
    <row r="14294">
      <c r="A14294" t="inlineStr">
        <is>
          <t>www.foxsports.com.au</t>
        </is>
      </c>
      <c r="B14294" t="n">
        <v>2911</v>
      </c>
    </row>
    <row r="14295">
      <c r="A14295" t="inlineStr">
        <is>
          <t>zolpwsuwoq-flywheel.netdna-ssl.com</t>
        </is>
      </c>
      <c r="B14295" t="n">
        <v>2911</v>
      </c>
    </row>
    <row r="14296">
      <c r="A14296" t="inlineStr">
        <is>
          <t>d1.awsstatic.com</t>
        </is>
      </c>
      <c r="B14296" t="n">
        <v>2911</v>
      </c>
    </row>
    <row r="14297">
      <c r="A14297" t="inlineStr">
        <is>
          <t>di-uploads-pod1.dealerinspire.com</t>
        </is>
      </c>
      <c r="B14297" t="n">
        <v>2910</v>
      </c>
    </row>
    <row r="14298">
      <c r="A14298" t="inlineStr">
        <is>
          <t>cdn.movies123.fm</t>
        </is>
      </c>
      <c r="B14298" t="n">
        <v>2910</v>
      </c>
    </row>
    <row r="14299">
      <c r="A14299" t="inlineStr">
        <is>
          <t>www.thediceshoponline.com</t>
        </is>
      </c>
      <c r="B14299" t="n">
        <v>2910</v>
      </c>
    </row>
    <row r="14300">
      <c r="A14300" t="inlineStr">
        <is>
          <t>guardianlv.com</t>
        </is>
      </c>
      <c r="B14300" t="n">
        <v>2909</v>
      </c>
    </row>
    <row r="14301">
      <c r="A14301" t="inlineStr">
        <is>
          <t>p7.clipartsky.com</t>
        </is>
      </c>
      <c r="B14301" t="n">
        <v>2909</v>
      </c>
    </row>
    <row r="14302">
      <c r="A14302" t="inlineStr">
        <is>
          <t>techdeephouse.com</t>
        </is>
      </c>
      <c r="B14302" t="n">
        <v>2909</v>
      </c>
    </row>
    <row r="14303">
      <c r="A14303" t="inlineStr">
        <is>
          <t>www.logosoftwear.com</t>
        </is>
      </c>
      <c r="B14303" t="n">
        <v>2909</v>
      </c>
    </row>
    <row r="14304">
      <c r="A14304" t="inlineStr">
        <is>
          <t>2p2bboli8d61fqhjiqzb8p1a-wpengine.netdna-ssl.com</t>
        </is>
      </c>
      <c r="B14304" t="n">
        <v>2908</v>
      </c>
    </row>
    <row r="14305">
      <c r="A14305" t="inlineStr">
        <is>
          <t>c.recipeland.com</t>
        </is>
      </c>
      <c r="B14305" t="n">
        <v>2908</v>
      </c>
    </row>
    <row r="14306">
      <c r="A14306" t="inlineStr">
        <is>
          <t>static.ambientedirect.com</t>
        </is>
      </c>
      <c r="B14306" t="n">
        <v>2908</v>
      </c>
    </row>
    <row r="14307">
      <c r="A14307" t="inlineStr">
        <is>
          <t>dkgm08yz51nav.cloudfront.net</t>
        </is>
      </c>
      <c r="B14307" t="n">
        <v>2907</v>
      </c>
    </row>
    <row r="14308">
      <c r="A14308" t="inlineStr">
        <is>
          <t>www.yourprops.com</t>
        </is>
      </c>
      <c r="B14308" t="n">
        <v>2907</v>
      </c>
    </row>
    <row r="14309">
      <c r="A14309" t="inlineStr">
        <is>
          <t>www.thomann.de</t>
        </is>
      </c>
      <c r="B14309" t="n">
        <v>2907</v>
      </c>
    </row>
    <row r="14310">
      <c r="A14310" t="inlineStr">
        <is>
          <t>d3p0dms4feb86l.cloudfront.net</t>
        </is>
      </c>
      <c r="B14310" t="n">
        <v>2907</v>
      </c>
    </row>
    <row r="14311">
      <c r="A14311" t="inlineStr">
        <is>
          <t>www.armyuniverse.com</t>
        </is>
      </c>
      <c r="B14311" t="n">
        <v>2907</v>
      </c>
    </row>
    <row r="14312">
      <c r="A14312" t="inlineStr">
        <is>
          <t>www.woodhouseclothing.com</t>
        </is>
      </c>
      <c r="B14312" t="n">
        <v>2906</v>
      </c>
    </row>
    <row r="14313">
      <c r="A14313" t="inlineStr">
        <is>
          <t>dekorationcity.com</t>
        </is>
      </c>
      <c r="B14313" t="n">
        <v>2906</v>
      </c>
    </row>
    <row r="14314">
      <c r="A14314" t="inlineStr">
        <is>
          <t>www.recycledcraftsy.com</t>
        </is>
      </c>
      <c r="B14314" t="n">
        <v>2906</v>
      </c>
    </row>
    <row r="14315">
      <c r="A14315" t="inlineStr">
        <is>
          <t>do4j8b6aayty4.cloudfront.net</t>
        </is>
      </c>
      <c r="B14315" t="n">
        <v>2906</v>
      </c>
    </row>
    <row r="14316">
      <c r="A14316" t="inlineStr">
        <is>
          <t>eproav.com</t>
        </is>
      </c>
      <c r="B14316" t="n">
        <v>2906</v>
      </c>
    </row>
    <row r="14317">
      <c r="A14317" t="inlineStr">
        <is>
          <t>images.quaddealers.ca</t>
        </is>
      </c>
      <c r="B14317" t="n">
        <v>2906</v>
      </c>
    </row>
    <row r="14318">
      <c r="A14318" t="inlineStr">
        <is>
          <t>heise.cloudimg.io</t>
        </is>
      </c>
      <c r="B14318" t="n">
        <v>2905</v>
      </c>
    </row>
    <row r="14319">
      <c r="A14319" t="inlineStr">
        <is>
          <t>www.flickzee.com</t>
        </is>
      </c>
      <c r="B14319" t="n">
        <v>2905</v>
      </c>
    </row>
    <row r="14320">
      <c r="A14320" t="inlineStr">
        <is>
          <t>image.3balls.com</t>
        </is>
      </c>
      <c r="B14320" t="n">
        <v>2905</v>
      </c>
    </row>
    <row r="14321">
      <c r="A14321" t="inlineStr">
        <is>
          <t>www.apotelyt.com</t>
        </is>
      </c>
      <c r="B14321" t="n">
        <v>2905</v>
      </c>
    </row>
    <row r="14322">
      <c r="A14322" t="inlineStr">
        <is>
          <t>teacheratsea.files.wordpress.com</t>
        </is>
      </c>
      <c r="B14322" t="n">
        <v>2905</v>
      </c>
    </row>
    <row r="14323">
      <c r="A14323" t="inlineStr">
        <is>
          <t>flac.rattaprofid.ee</t>
        </is>
      </c>
      <c r="B14323" t="n">
        <v>2905</v>
      </c>
    </row>
    <row r="14324">
      <c r="A14324" t="inlineStr">
        <is>
          <t>cineimage.ch</t>
        </is>
      </c>
      <c r="B14324" t="n">
        <v>2904</v>
      </c>
    </row>
    <row r="14325">
      <c r="A14325" t="inlineStr">
        <is>
          <t>julieblanner.com</t>
        </is>
      </c>
      <c r="B14325" t="n">
        <v>2904</v>
      </c>
    </row>
    <row r="14326">
      <c r="A14326" t="inlineStr">
        <is>
          <t>www.yogatrail.com</t>
        </is>
      </c>
      <c r="B14326" t="n">
        <v>2904</v>
      </c>
    </row>
    <row r="14327">
      <c r="A14327" t="inlineStr">
        <is>
          <t>d356cepk4sljgu.cloudfront.net</t>
        </is>
      </c>
      <c r="B14327" t="n">
        <v>2904</v>
      </c>
    </row>
    <row r="14328">
      <c r="A14328" t="inlineStr">
        <is>
          <t>www.inktechnologies.com</t>
        </is>
      </c>
      <c r="B14328" t="n">
        <v>2904</v>
      </c>
    </row>
    <row r="14329">
      <c r="A14329" t="inlineStr">
        <is>
          <t>fintechnews.sg</t>
        </is>
      </c>
      <c r="B14329" t="n">
        <v>2904</v>
      </c>
    </row>
    <row r="14330">
      <c r="A14330" t="inlineStr">
        <is>
          <t>www.paris.cl</t>
        </is>
      </c>
      <c r="B14330" t="n">
        <v>2903</v>
      </c>
    </row>
    <row r="14331">
      <c r="A14331" t="inlineStr">
        <is>
          <t>www.countryporch.com</t>
        </is>
      </c>
      <c r="B14331" t="n">
        <v>2903</v>
      </c>
    </row>
    <row r="14332">
      <c r="A14332" t="inlineStr">
        <is>
          <t>mojosavings.com</t>
        </is>
      </c>
      <c r="B14332" t="n">
        <v>2903</v>
      </c>
    </row>
    <row r="14333">
      <c r="A14333" t="inlineStr">
        <is>
          <t>refstatic.sk</t>
        </is>
      </c>
      <c r="B14333" t="n">
        <v>2903</v>
      </c>
    </row>
    <row r="14334">
      <c r="A14334" t="inlineStr">
        <is>
          <t>img.deusm.com</t>
        </is>
      </c>
      <c r="B14334" t="n">
        <v>2903</v>
      </c>
    </row>
    <row r="14335">
      <c r="A14335" t="inlineStr">
        <is>
          <t>screenrant.com</t>
        </is>
      </c>
      <c r="B14335" t="n">
        <v>2903</v>
      </c>
    </row>
    <row r="14336">
      <c r="A14336" t="inlineStr">
        <is>
          <t>il8.picdn.net</t>
        </is>
      </c>
      <c r="B14336" t="n">
        <v>2903</v>
      </c>
    </row>
    <row r="14337">
      <c r="A14337" t="inlineStr">
        <is>
          <t>uktc.e2ecdn.co.uk</t>
        </is>
      </c>
      <c r="B14337" t="n">
        <v>2903</v>
      </c>
    </row>
    <row r="14338">
      <c r="A14338" t="inlineStr">
        <is>
          <t>www.sanborns.com.mx</t>
        </is>
      </c>
      <c r="B14338" t="n">
        <v>2902</v>
      </c>
    </row>
    <row r="14339">
      <c r="A14339" t="inlineStr">
        <is>
          <t>inc42.com</t>
        </is>
      </c>
      <c r="B14339" t="n">
        <v>2902</v>
      </c>
    </row>
    <row r="14340">
      <c r="A14340" t="inlineStr">
        <is>
          <t>www.andoveradvertiser.co.uk</t>
        </is>
      </c>
      <c r="B14340" t="n">
        <v>2902</v>
      </c>
    </row>
    <row r="14341">
      <c r="A14341" t="inlineStr">
        <is>
          <t>www.candystore.com</t>
        </is>
      </c>
      <c r="B14341" t="n">
        <v>2901</v>
      </c>
    </row>
    <row r="14342">
      <c r="A14342" t="inlineStr">
        <is>
          <t>66e2197c1fdd000748fd-b9614b5e0075ae5eecd4610f4136b151.ssl.cf1.rackcdn.com</t>
        </is>
      </c>
      <c r="B14342" t="n">
        <v>2900</v>
      </c>
    </row>
    <row r="14343">
      <c r="A14343" t="inlineStr">
        <is>
          <t>cdn.greatdeals.com.sg</t>
        </is>
      </c>
      <c r="B14343" t="n">
        <v>2900</v>
      </c>
    </row>
    <row r="14344">
      <c r="A14344" t="inlineStr">
        <is>
          <t>www.afristay.com</t>
        </is>
      </c>
      <c r="B14344" t="n">
        <v>2899</v>
      </c>
    </row>
    <row r="14345">
      <c r="A14345" t="inlineStr">
        <is>
          <t>cdn.anybunny.mobi</t>
        </is>
      </c>
      <c r="B14345" t="n">
        <v>2899</v>
      </c>
    </row>
    <row r="14346">
      <c r="A14346" t="inlineStr">
        <is>
          <t>oneclassblog.com</t>
        </is>
      </c>
      <c r="B14346" t="n">
        <v>2899</v>
      </c>
    </row>
    <row r="14347">
      <c r="A14347" t="inlineStr">
        <is>
          <t>images.mlssoccer.com</t>
        </is>
      </c>
      <c r="B14347" t="n">
        <v>2899</v>
      </c>
    </row>
    <row r="14348">
      <c r="A14348" t="inlineStr">
        <is>
          <t>boombah.scene7.com</t>
        </is>
      </c>
      <c r="B14348" t="n">
        <v>2899</v>
      </c>
    </row>
    <row r="14349">
      <c r="A14349" t="inlineStr">
        <is>
          <t>media.independent.com</t>
        </is>
      </c>
      <c r="B14349" t="n">
        <v>2899</v>
      </c>
    </row>
    <row r="14350">
      <c r="A14350" t="inlineStr">
        <is>
          <t>www.trendhunter.com</t>
        </is>
      </c>
      <c r="B14350" t="n">
        <v>2899</v>
      </c>
    </row>
    <row r="14351">
      <c r="A14351" t="inlineStr">
        <is>
          <t>moviesignature.co.uk</t>
        </is>
      </c>
      <c r="B14351" t="n">
        <v>2898</v>
      </c>
    </row>
    <row r="14352">
      <c r="A14352" t="inlineStr">
        <is>
          <t>data.fou-de-puzzle.com</t>
        </is>
      </c>
      <c r="B14352" t="n">
        <v>2898</v>
      </c>
    </row>
    <row r="14353">
      <c r="A14353" t="inlineStr">
        <is>
          <t>cottage.images.holiday</t>
        </is>
      </c>
      <c r="B14353" t="n">
        <v>2898</v>
      </c>
    </row>
    <row r="14354">
      <c r="A14354" t="inlineStr">
        <is>
          <t>www.chip.de</t>
        </is>
      </c>
      <c r="B14354" t="n">
        <v>2898</v>
      </c>
    </row>
    <row r="14355">
      <c r="A14355" t="inlineStr">
        <is>
          <t>www.shetlandtimes.co.uk</t>
        </is>
      </c>
      <c r="B14355" t="n">
        <v>2898</v>
      </c>
    </row>
    <row r="14356">
      <c r="A14356" t="inlineStr">
        <is>
          <t>www.pophistorydig.com</t>
        </is>
      </c>
      <c r="B14356" t="n">
        <v>2898</v>
      </c>
    </row>
    <row r="14357">
      <c r="A14357" t="inlineStr">
        <is>
          <t>thumb.fc2.com</t>
        </is>
      </c>
      <c r="B14357" t="n">
        <v>2897</v>
      </c>
    </row>
    <row r="14358">
      <c r="A14358" t="inlineStr">
        <is>
          <t>fanatical.imgix.net</t>
        </is>
      </c>
      <c r="B14358" t="n">
        <v>2897</v>
      </c>
    </row>
    <row r="14359">
      <c r="A14359" t="inlineStr">
        <is>
          <t>www.coloringdoo.com</t>
        </is>
      </c>
      <c r="B14359" t="n">
        <v>2897</v>
      </c>
    </row>
    <row r="14360">
      <c r="A14360" t="inlineStr">
        <is>
          <t>www.makeyourownjeans.com</t>
        </is>
      </c>
      <c r="B14360" t="n">
        <v>2897</v>
      </c>
    </row>
    <row r="14361">
      <c r="A14361" t="inlineStr">
        <is>
          <t>www.bows-n-ties.com</t>
        </is>
      </c>
      <c r="B14361" t="n">
        <v>2896</v>
      </c>
    </row>
    <row r="14362">
      <c r="A14362" t="inlineStr">
        <is>
          <t>moddedandroid.com</t>
        </is>
      </c>
      <c r="B14362" t="n">
        <v>2896</v>
      </c>
    </row>
    <row r="14363">
      <c r="A14363" t="inlineStr">
        <is>
          <t>media.11alive.com</t>
        </is>
      </c>
      <c r="B14363" t="n">
        <v>2896</v>
      </c>
    </row>
    <row r="14364">
      <c r="A14364" t="inlineStr">
        <is>
          <t>vizus-property.com</t>
        </is>
      </c>
      <c r="B14364" t="n">
        <v>2896</v>
      </c>
    </row>
    <row r="14365">
      <c r="A14365" t="inlineStr">
        <is>
          <t>i.auto-bild.de</t>
        </is>
      </c>
      <c r="B14365" t="n">
        <v>2895</v>
      </c>
    </row>
    <row r="14366">
      <c r="A14366" t="inlineStr">
        <is>
          <t>www.cimls.com</t>
        </is>
      </c>
      <c r="B14366" t="n">
        <v>2895</v>
      </c>
    </row>
    <row r="14367">
      <c r="A14367" t="inlineStr">
        <is>
          <t>magazinevogue.com</t>
        </is>
      </c>
      <c r="B14367" t="n">
        <v>2895</v>
      </c>
    </row>
    <row r="14368">
      <c r="A14368" t="inlineStr">
        <is>
          <t>cloud-cdn.virtualo.pl</t>
        </is>
      </c>
      <c r="B14368" t="n">
        <v>2894</v>
      </c>
    </row>
    <row r="14369">
      <c r="A14369" t="inlineStr">
        <is>
          <t>www.afronaija.com.ng</t>
        </is>
      </c>
      <c r="B14369" t="n">
        <v>2894</v>
      </c>
    </row>
    <row r="14370">
      <c r="A14370" t="inlineStr">
        <is>
          <t>beautyschoolmakeup.com</t>
        </is>
      </c>
      <c r="B14370" t="n">
        <v>2894</v>
      </c>
    </row>
    <row r="14371">
      <c r="A14371" t="inlineStr">
        <is>
          <t>files.musicmp3.ru</t>
        </is>
      </c>
      <c r="B14371" t="n">
        <v>2893</v>
      </c>
    </row>
    <row r="14372">
      <c r="A14372" t="inlineStr">
        <is>
          <t>cdn05.zipify.com</t>
        </is>
      </c>
      <c r="B14372" t="n">
        <v>2893</v>
      </c>
    </row>
    <row r="14373">
      <c r="A14373" t="inlineStr">
        <is>
          <t>www.ustradeent.com</t>
        </is>
      </c>
      <c r="B14373" t="n">
        <v>2893</v>
      </c>
    </row>
    <row r="14374">
      <c r="A14374" t="inlineStr">
        <is>
          <t>yourautoworld.com</t>
        </is>
      </c>
      <c r="B14374" t="n">
        <v>2893</v>
      </c>
    </row>
    <row r="14375">
      <c r="A14375" t="inlineStr">
        <is>
          <t>www.flowerpicturegallery.com</t>
        </is>
      </c>
      <c r="B14375" t="n">
        <v>2893</v>
      </c>
    </row>
    <row r="14376">
      <c r="A14376" t="inlineStr">
        <is>
          <t>www.biblioimages.com</t>
        </is>
      </c>
      <c r="B14376" t="n">
        <v>2892</v>
      </c>
    </row>
    <row r="14377">
      <c r="A14377" t="inlineStr">
        <is>
          <t>dirtyrun.it</t>
        </is>
      </c>
      <c r="B14377" t="n">
        <v>2892</v>
      </c>
    </row>
    <row r="14378">
      <c r="A14378" t="inlineStr">
        <is>
          <t>www.vnppp.com</t>
        </is>
      </c>
      <c r="B14378" t="n">
        <v>2892</v>
      </c>
    </row>
    <row r="14379">
      <c r="A14379" t="inlineStr">
        <is>
          <t>sgi3.offerscdn.net</t>
        </is>
      </c>
      <c r="B14379" t="n">
        <v>2892</v>
      </c>
    </row>
    <row r="14380">
      <c r="A14380" t="inlineStr">
        <is>
          <t>rstv.nic.in</t>
        </is>
      </c>
      <c r="B14380" t="n">
        <v>2891</v>
      </c>
    </row>
    <row r="14381">
      <c r="A14381" t="inlineStr">
        <is>
          <t>homeisd.com</t>
        </is>
      </c>
      <c r="B14381" t="n">
        <v>2891</v>
      </c>
    </row>
    <row r="14382">
      <c r="A14382" t="inlineStr">
        <is>
          <t>firstcoincompany.com</t>
        </is>
      </c>
      <c r="B14382" t="n">
        <v>2890</v>
      </c>
    </row>
    <row r="14383">
      <c r="A14383" t="inlineStr">
        <is>
          <t>www.beautybymissl.com</t>
        </is>
      </c>
      <c r="B14383" t="n">
        <v>2890</v>
      </c>
    </row>
    <row r="14384">
      <c r="A14384" t="inlineStr">
        <is>
          <t>nofacilities.files.wordpress.com</t>
        </is>
      </c>
      <c r="B14384" t="n">
        <v>2890</v>
      </c>
    </row>
    <row r="14385">
      <c r="A14385" t="inlineStr">
        <is>
          <t>www.nationalfurnishing.com</t>
        </is>
      </c>
      <c r="B14385" t="n">
        <v>2890</v>
      </c>
    </row>
    <row r="14386">
      <c r="A14386" t="inlineStr">
        <is>
          <t>cdn-plough.azureedge.net</t>
        </is>
      </c>
      <c r="B14386" t="n">
        <v>2889</v>
      </c>
    </row>
    <row r="14387">
      <c r="A14387" t="inlineStr">
        <is>
          <t>d2vlopw2dp7fyg.cloudfront.net</t>
        </is>
      </c>
      <c r="B14387" t="n">
        <v>2889</v>
      </c>
    </row>
    <row r="14388">
      <c r="A14388" t="inlineStr">
        <is>
          <t>www.compareraja.in</t>
        </is>
      </c>
      <c r="B14388" t="n">
        <v>2889</v>
      </c>
    </row>
    <row r="14389">
      <c r="A14389" t="inlineStr">
        <is>
          <t>mitchellslawncorp.com</t>
        </is>
      </c>
      <c r="B14389" t="n">
        <v>2889</v>
      </c>
    </row>
    <row r="14390">
      <c r="A14390" t="inlineStr">
        <is>
          <t>www.nfscars.net</t>
        </is>
      </c>
      <c r="B14390" t="n">
        <v>2889</v>
      </c>
    </row>
    <row r="14391">
      <c r="A14391" t="inlineStr">
        <is>
          <t>ic4-a.wowma.net</t>
        </is>
      </c>
      <c r="B14391" t="n">
        <v>2888</v>
      </c>
    </row>
    <row r="14392">
      <c r="A14392" t="inlineStr">
        <is>
          <t>em.bq.sg</t>
        </is>
      </c>
      <c r="B14392" t="n">
        <v>2888</v>
      </c>
    </row>
    <row r="14393">
      <c r="A14393" t="inlineStr">
        <is>
          <t>www.innes.co.uk</t>
        </is>
      </c>
      <c r="B14393" t="n">
        <v>2888</v>
      </c>
    </row>
    <row r="14394">
      <c r="A14394" t="inlineStr">
        <is>
          <t>images.remorainc.com</t>
        </is>
      </c>
      <c r="B14394" t="n">
        <v>2888</v>
      </c>
    </row>
    <row r="14395">
      <c r="A14395" t="inlineStr">
        <is>
          <t>www.99homeplans.com</t>
        </is>
      </c>
      <c r="B14395" t="n">
        <v>2888</v>
      </c>
    </row>
    <row r="14396">
      <c r="A14396" t="inlineStr">
        <is>
          <t>static.masterdoctor.net</t>
        </is>
      </c>
      <c r="B14396" t="n">
        <v>2887</v>
      </c>
    </row>
    <row r="14397">
      <c r="A14397" t="inlineStr">
        <is>
          <t>www.wkbn.com</t>
        </is>
      </c>
      <c r="B14397" t="n">
        <v>2887</v>
      </c>
    </row>
    <row r="14398">
      <c r="A14398" t="inlineStr">
        <is>
          <t>cdn.designblognews.com</t>
        </is>
      </c>
      <c r="B14398" t="n">
        <v>2887</v>
      </c>
    </row>
    <row r="14399">
      <c r="A14399" t="inlineStr">
        <is>
          <t>ccimg.canadacomputers.com</t>
        </is>
      </c>
      <c r="B14399" t="n">
        <v>2887</v>
      </c>
    </row>
    <row r="14400">
      <c r="A14400" t="inlineStr">
        <is>
          <t>www.sbsupply.de</t>
        </is>
      </c>
      <c r="B14400" t="n">
        <v>2887</v>
      </c>
    </row>
    <row r="14401">
      <c r="A14401" t="inlineStr">
        <is>
          <t>drexel.edu</t>
        </is>
      </c>
      <c r="B14401" t="n">
        <v>2887</v>
      </c>
    </row>
    <row r="14402">
      <c r="A14402" t="inlineStr">
        <is>
          <t>digital.library.louisville.edu</t>
        </is>
      </c>
      <c r="B14402" t="n">
        <v>2887</v>
      </c>
    </row>
    <row r="14403">
      <c r="A14403" t="inlineStr">
        <is>
          <t>www.lifewithdogs.tv</t>
        </is>
      </c>
      <c r="B14403" t="n">
        <v>2886</v>
      </c>
    </row>
    <row r="14404">
      <c r="A14404" t="inlineStr">
        <is>
          <t>assets.worldvision.org.uk</t>
        </is>
      </c>
      <c r="B14404" t="n">
        <v>2886</v>
      </c>
    </row>
    <row r="14405">
      <c r="A14405" t="inlineStr">
        <is>
          <t>www.elabelz.com</t>
        </is>
      </c>
      <c r="B14405" t="n">
        <v>2886</v>
      </c>
    </row>
    <row r="14406">
      <c r="A14406" t="inlineStr">
        <is>
          <t>mydecorative.com</t>
        </is>
      </c>
      <c r="B14406" t="n">
        <v>2886</v>
      </c>
    </row>
    <row r="14407">
      <c r="A14407" t="inlineStr">
        <is>
          <t>du8gqld5cph45.cloudfront.net</t>
        </is>
      </c>
      <c r="B14407" t="n">
        <v>2886</v>
      </c>
    </row>
    <row r="14408">
      <c r="A14408" t="inlineStr">
        <is>
          <t>storefeederimages.blob.core.windows.net</t>
        </is>
      </c>
      <c r="B14408" t="n">
        <v>2886</v>
      </c>
    </row>
    <row r="14409">
      <c r="A14409" t="inlineStr">
        <is>
          <t>www.securityinformed.com</t>
        </is>
      </c>
      <c r="B14409" t="n">
        <v>2886</v>
      </c>
    </row>
    <row r="14410">
      <c r="A14410" t="inlineStr">
        <is>
          <t>images.littleburgundyshoes.com</t>
        </is>
      </c>
      <c r="B14410" t="n">
        <v>2886</v>
      </c>
    </row>
    <row r="14411">
      <c r="A14411" t="inlineStr">
        <is>
          <t>www.thefinejewellerycompany.com</t>
        </is>
      </c>
      <c r="B14411" t="n">
        <v>2886</v>
      </c>
    </row>
    <row r="14412">
      <c r="A14412" t="inlineStr">
        <is>
          <t>printable-map.com</t>
        </is>
      </c>
      <c r="B14412" t="n">
        <v>2886</v>
      </c>
    </row>
    <row r="14413">
      <c r="A14413" t="inlineStr">
        <is>
          <t>cdn-maf0.heartyhosting.com</t>
        </is>
      </c>
      <c r="B14413" t="n">
        <v>2885</v>
      </c>
    </row>
    <row r="14414">
      <c r="A14414" t="inlineStr">
        <is>
          <t>morningberryz48.files.wordpress.com</t>
        </is>
      </c>
      <c r="B14414" t="n">
        <v>2885</v>
      </c>
    </row>
    <row r="14415">
      <c r="A14415" t="inlineStr">
        <is>
          <t>www.coloringsun.com</t>
        </is>
      </c>
      <c r="B14415" t="n">
        <v>2885</v>
      </c>
    </row>
    <row r="14416">
      <c r="A14416" t="inlineStr">
        <is>
          <t>vipplumbingservicesmelbourne.com.au</t>
        </is>
      </c>
      <c r="B14416" t="n">
        <v>2885</v>
      </c>
    </row>
    <row r="14417">
      <c r="A14417" t="inlineStr">
        <is>
          <t>www.suffolknews.co.uk</t>
        </is>
      </c>
      <c r="B14417" t="n">
        <v>2885</v>
      </c>
    </row>
    <row r="14418">
      <c r="A14418" t="inlineStr">
        <is>
          <t>www.rickresource.com</t>
        </is>
      </c>
      <c r="B14418" t="n">
        <v>2884</v>
      </c>
    </row>
    <row r="14419">
      <c r="A14419" t="inlineStr">
        <is>
          <t>robhasawebsite.com</t>
        </is>
      </c>
      <c r="B14419" t="n">
        <v>2884</v>
      </c>
    </row>
    <row r="14420">
      <c r="A14420" t="inlineStr">
        <is>
          <t>www.asncars.com</t>
        </is>
      </c>
      <c r="B14420" t="n">
        <v>2884</v>
      </c>
    </row>
    <row r="14421">
      <c r="A14421" t="inlineStr">
        <is>
          <t>i.czc.cz</t>
        </is>
      </c>
      <c r="B14421" t="n">
        <v>2883</v>
      </c>
    </row>
    <row r="14422">
      <c r="A14422" t="inlineStr">
        <is>
          <t>dtrpg-public-files.s3.us-east-2.amazonaws.com:443</t>
        </is>
      </c>
      <c r="B14422" t="n">
        <v>2883</v>
      </c>
    </row>
    <row r="14423">
      <c r="A14423" t="inlineStr">
        <is>
          <t>pictures-of-cats.org</t>
        </is>
      </c>
      <c r="B14423" t="n">
        <v>2883</v>
      </c>
    </row>
    <row r="14424">
      <c r="A14424" t="inlineStr">
        <is>
          <t>computer-store.bg</t>
        </is>
      </c>
      <c r="B14424" t="n">
        <v>2883</v>
      </c>
    </row>
    <row r="14425">
      <c r="A14425" t="inlineStr">
        <is>
          <t>www.lacrossepinnies.com</t>
        </is>
      </c>
      <c r="B14425" t="n">
        <v>2883</v>
      </c>
    </row>
    <row r="14426">
      <c r="A14426" t="inlineStr">
        <is>
          <t>botw-pd.s3.amazonaws.com</t>
        </is>
      </c>
      <c r="B14426" t="n">
        <v>2882</v>
      </c>
    </row>
    <row r="14427">
      <c r="A14427" t="inlineStr">
        <is>
          <t>www.advocate.com</t>
        </is>
      </c>
      <c r="B14427" t="n">
        <v>2882</v>
      </c>
    </row>
    <row r="14428">
      <c r="A14428" t="inlineStr">
        <is>
          <t>thinkdrivingschool.co.uk</t>
        </is>
      </c>
      <c r="B14428" t="n">
        <v>2882</v>
      </c>
    </row>
    <row r="14429">
      <c r="A14429" t="inlineStr">
        <is>
          <t>cs2.gtaall.net</t>
        </is>
      </c>
      <c r="B14429" t="n">
        <v>2882</v>
      </c>
    </row>
    <row r="14430">
      <c r="A14430" t="inlineStr">
        <is>
          <t>www.i6.com</t>
        </is>
      </c>
      <c r="B14430" t="n">
        <v>2882</v>
      </c>
    </row>
    <row r="14431">
      <c r="A14431" t="inlineStr">
        <is>
          <t>www.blackweightlosssuccess.com</t>
        </is>
      </c>
      <c r="B14431" t="n">
        <v>2881</v>
      </c>
    </row>
    <row r="14432">
      <c r="A14432" t="inlineStr">
        <is>
          <t>a2.cdn.gaiaonline.com</t>
        </is>
      </c>
      <c r="B14432" t="n">
        <v>2880</v>
      </c>
    </row>
    <row r="14433">
      <c r="A14433" t="inlineStr">
        <is>
          <t>od-p.s3.amazonaws.com</t>
        </is>
      </c>
      <c r="B14433" t="n">
        <v>2880</v>
      </c>
    </row>
    <row r="14434">
      <c r="A14434" t="inlineStr">
        <is>
          <t>d38trduahtodj3.cloudfront.net</t>
        </is>
      </c>
      <c r="B14434" t="n">
        <v>2880</v>
      </c>
    </row>
    <row r="14435">
      <c r="A14435" t="inlineStr">
        <is>
          <t>www.superyachts.com</t>
        </is>
      </c>
      <c r="B14435" t="n">
        <v>2880</v>
      </c>
    </row>
    <row r="14436">
      <c r="A14436" t="inlineStr">
        <is>
          <t>cdn-prd-02.pnp.co.za</t>
        </is>
      </c>
      <c r="B14436" t="n">
        <v>2879</v>
      </c>
    </row>
    <row r="14437">
      <c r="A14437" t="inlineStr">
        <is>
          <t>happyhooligans.ca</t>
        </is>
      </c>
      <c r="B14437" t="n">
        <v>2879</v>
      </c>
    </row>
    <row r="14438">
      <c r="A14438" t="inlineStr">
        <is>
          <t>fanaticsview.com</t>
        </is>
      </c>
      <c r="B14438" t="n">
        <v>2879</v>
      </c>
    </row>
    <row r="14439">
      <c r="A14439" t="inlineStr">
        <is>
          <t>pst.postris.com</t>
        </is>
      </c>
      <c r="B14439" t="n">
        <v>2878</v>
      </c>
    </row>
    <row r="14440">
      <c r="A14440" t="inlineStr">
        <is>
          <t>www.bakerross.com.au</t>
        </is>
      </c>
      <c r="B14440" t="n">
        <v>2878</v>
      </c>
    </row>
    <row r="14441">
      <c r="A14441" t="inlineStr">
        <is>
          <t>proxymedia.woopic.com</t>
        </is>
      </c>
      <c r="B14441" t="n">
        <v>2878</v>
      </c>
    </row>
    <row r="14442">
      <c r="A14442" t="inlineStr">
        <is>
          <t>gogd.tjs-labs.com</t>
        </is>
      </c>
      <c r="B14442" t="n">
        <v>2878</v>
      </c>
    </row>
    <row r="14443">
      <c r="A14443" t="inlineStr">
        <is>
          <t>www.jacksonandperkins.com</t>
        </is>
      </c>
      <c r="B14443" t="n">
        <v>2877</v>
      </c>
    </row>
    <row r="14444">
      <c r="A14444" t="inlineStr">
        <is>
          <t>lafrikileria.com</t>
        </is>
      </c>
      <c r="B14444" t="n">
        <v>2877</v>
      </c>
    </row>
    <row r="14445">
      <c r="A14445" t="inlineStr">
        <is>
          <t>www.giftbasketbounty.com</t>
        </is>
      </c>
      <c r="B14445" t="n">
        <v>2877</v>
      </c>
    </row>
    <row r="14446">
      <c r="A14446" t="inlineStr">
        <is>
          <t>mapas.owje.com</t>
        </is>
      </c>
      <c r="B14446" t="n">
        <v>2876</v>
      </c>
    </row>
    <row r="14447">
      <c r="A14447" t="inlineStr">
        <is>
          <t>www.nootica.fr</t>
        </is>
      </c>
      <c r="B14447" t="n">
        <v>2876</v>
      </c>
    </row>
    <row r="14448">
      <c r="A14448" t="inlineStr">
        <is>
          <t>www.meceoo.com</t>
        </is>
      </c>
      <c r="B14448" t="n">
        <v>2876</v>
      </c>
    </row>
    <row r="14449">
      <c r="A14449" t="inlineStr">
        <is>
          <t>sachkahoon.com</t>
        </is>
      </c>
      <c r="B14449" t="n">
        <v>2876</v>
      </c>
    </row>
    <row r="14450">
      <c r="A14450" t="inlineStr">
        <is>
          <t>cdn77-pic.xnxx-cdn.com</t>
        </is>
      </c>
      <c r="B14450" t="n">
        <v>2876</v>
      </c>
    </row>
    <row r="14451">
      <c r="A14451" t="inlineStr">
        <is>
          <t>i1.schuhe.de</t>
        </is>
      </c>
      <c r="B14451" t="n">
        <v>2875</v>
      </c>
    </row>
    <row r="14452">
      <c r="A14452" t="inlineStr">
        <is>
          <t>www.rockler.com</t>
        </is>
      </c>
      <c r="B14452" t="n">
        <v>2875</v>
      </c>
    </row>
    <row r="14453">
      <c r="A14453" t="inlineStr">
        <is>
          <t>mintvelvet.btxmedia.com</t>
        </is>
      </c>
      <c r="B14453" t="n">
        <v>2875</v>
      </c>
    </row>
    <row r="14454">
      <c r="A14454" t="inlineStr">
        <is>
          <t>secondchildhood.com.au</t>
        </is>
      </c>
      <c r="B14454" t="n">
        <v>2875</v>
      </c>
    </row>
    <row r="14455">
      <c r="A14455" t="inlineStr">
        <is>
          <t>www.beautywelt.de</t>
        </is>
      </c>
      <c r="B14455" t="n">
        <v>2875</v>
      </c>
    </row>
    <row r="14456">
      <c r="A14456" t="inlineStr">
        <is>
          <t>img.Squarelet.com</t>
        </is>
      </c>
      <c r="B14456" t="n">
        <v>2874</v>
      </c>
    </row>
    <row r="14457">
      <c r="A14457" t="inlineStr">
        <is>
          <t>sgi2.offerscdn.net</t>
        </is>
      </c>
      <c r="B14457" t="n">
        <v>2874</v>
      </c>
    </row>
    <row r="14458">
      <c r="A14458" t="inlineStr">
        <is>
          <t>fr.numista.com</t>
        </is>
      </c>
      <c r="B14458" t="n">
        <v>2873</v>
      </c>
    </row>
    <row r="14459">
      <c r="A14459" t="inlineStr">
        <is>
          <t>a1.fssta.com</t>
        </is>
      </c>
      <c r="B14459" t="n">
        <v>2873</v>
      </c>
    </row>
    <row r="14460">
      <c r="A14460" t="inlineStr">
        <is>
          <t>static.topfash.org</t>
        </is>
      </c>
      <c r="B14460" t="n">
        <v>2872</v>
      </c>
    </row>
    <row r="14461">
      <c r="A14461" t="inlineStr">
        <is>
          <t>data.glamood.com</t>
        </is>
      </c>
      <c r="B14461" t="n">
        <v>2871</v>
      </c>
    </row>
    <row r="14462">
      <c r="A14462" t="inlineStr">
        <is>
          <t>fashionista.com</t>
        </is>
      </c>
      <c r="B14462" t="n">
        <v>2871</v>
      </c>
    </row>
    <row r="14463">
      <c r="A14463" t="inlineStr">
        <is>
          <t>ikeahackers.net</t>
        </is>
      </c>
      <c r="B14463" t="n">
        <v>2871</v>
      </c>
    </row>
    <row r="14464">
      <c r="A14464" t="inlineStr">
        <is>
          <t>ketuba-art.com</t>
        </is>
      </c>
      <c r="B14464" t="n">
        <v>2871</v>
      </c>
    </row>
    <row r="14465">
      <c r="A14465" t="inlineStr">
        <is>
          <t>www.gamereactor.pt</t>
        </is>
      </c>
      <c r="B14465" t="n">
        <v>2871</v>
      </c>
    </row>
    <row r="14466">
      <c r="A14466" t="inlineStr">
        <is>
          <t>www.gerardkellycarnival.com</t>
        </is>
      </c>
      <c r="B14466" t="n">
        <v>2871</v>
      </c>
    </row>
    <row r="14467">
      <c r="A14467" t="inlineStr">
        <is>
          <t>epathchina.com</t>
        </is>
      </c>
      <c r="B14467" t="n">
        <v>2871</v>
      </c>
    </row>
    <row r="14468">
      <c r="A14468" t="inlineStr">
        <is>
          <t>media.lifeinformatica.com</t>
        </is>
      </c>
      <c r="B14468" t="n">
        <v>2870</v>
      </c>
    </row>
    <row r="14469">
      <c r="A14469" t="inlineStr">
        <is>
          <t>www.saturdayeveningpost.com</t>
        </is>
      </c>
      <c r="B14469" t="n">
        <v>2870</v>
      </c>
    </row>
    <row r="14470">
      <c r="A14470" t="inlineStr">
        <is>
          <t>www.motoringresearch.com</t>
        </is>
      </c>
      <c r="B14470" t="n">
        <v>2870</v>
      </c>
    </row>
    <row r="14471">
      <c r="A14471" t="inlineStr">
        <is>
          <t>26.cdn.ekm.net</t>
        </is>
      </c>
      <c r="B14471" t="n">
        <v>2870</v>
      </c>
    </row>
    <row r="14472">
      <c r="A14472" t="inlineStr">
        <is>
          <t>www.officespecialties.com</t>
        </is>
      </c>
      <c r="B14472" t="n">
        <v>2869</v>
      </c>
    </row>
    <row r="14473">
      <c r="A14473" t="inlineStr">
        <is>
          <t>1ed6fb6635925ecc8b27-cbe9735076873dbf4896506124277c22.ssl.cf1.rackcdn.com</t>
        </is>
      </c>
      <c r="B14473" t="n">
        <v>2869</v>
      </c>
    </row>
    <row r="14474">
      <c r="A14474" t="inlineStr">
        <is>
          <t>le-cdn.websites.hibu.com</t>
        </is>
      </c>
      <c r="B14474" t="n">
        <v>2869</v>
      </c>
    </row>
    <row r="14475">
      <c r="A14475" t="inlineStr">
        <is>
          <t>www.chihuahuakingdom.com</t>
        </is>
      </c>
      <c r="B14475" t="n">
        <v>2869</v>
      </c>
    </row>
    <row r="14476">
      <c r="A14476" t="inlineStr">
        <is>
          <t>images.toptentravellist.com</t>
        </is>
      </c>
      <c r="B14476" t="n">
        <v>2868</v>
      </c>
    </row>
    <row r="14477">
      <c r="A14477" t="inlineStr">
        <is>
          <t>4a5fjy1q6t1ejxr0z4cpek9d-wpengine.netdna-ssl.com</t>
        </is>
      </c>
      <c r="B14477" t="n">
        <v>2868</v>
      </c>
    </row>
    <row r="14478">
      <c r="A14478" t="inlineStr">
        <is>
          <t>d3o2e4jr3mxnm3.cloudfront.net</t>
        </is>
      </c>
      <c r="B14478" t="n">
        <v>2868</v>
      </c>
    </row>
    <row r="14479">
      <c r="A14479" t="inlineStr">
        <is>
          <t>bouldercityreview.com</t>
        </is>
      </c>
      <c r="B14479" t="n">
        <v>2868</v>
      </c>
    </row>
    <row r="14480">
      <c r="A14480" t="inlineStr">
        <is>
          <t>mpbreakingnews.in</t>
        </is>
      </c>
      <c r="B14480" t="n">
        <v>2867</v>
      </c>
    </row>
    <row r="14481">
      <c r="A14481" t="inlineStr">
        <is>
          <t>files.pccasegear.com</t>
        </is>
      </c>
      <c r="B14481" t="n">
        <v>2867</v>
      </c>
    </row>
    <row r="14482">
      <c r="A14482" t="inlineStr">
        <is>
          <t>cybercemetery.unt.edu</t>
        </is>
      </c>
      <c r="B14482" t="n">
        <v>2866</v>
      </c>
    </row>
    <row r="14483">
      <c r="A14483" t="inlineStr">
        <is>
          <t>freepngimg.com</t>
        </is>
      </c>
      <c r="B14483" t="n">
        <v>2866</v>
      </c>
    </row>
    <row r="14484">
      <c r="A14484" t="inlineStr">
        <is>
          <t>cdn-media.threadless.com</t>
        </is>
      </c>
      <c r="B14484" t="n">
        <v>2865</v>
      </c>
    </row>
    <row r="14485">
      <c r="A14485" t="inlineStr">
        <is>
          <t>online.fliphtml5.com</t>
        </is>
      </c>
      <c r="B14485" t="n">
        <v>2865</v>
      </c>
    </row>
    <row r="14486">
      <c r="A14486" t="inlineStr">
        <is>
          <t>www.craftymorning.com</t>
        </is>
      </c>
      <c r="B14486" t="n">
        <v>2865</v>
      </c>
    </row>
    <row r="14487">
      <c r="A14487" t="inlineStr">
        <is>
          <t>thedailyrecord.com</t>
        </is>
      </c>
      <c r="B14487" t="n">
        <v>2864</v>
      </c>
    </row>
    <row r="14488">
      <c r="A14488" t="inlineStr">
        <is>
          <t>i3.schuhe.de</t>
        </is>
      </c>
      <c r="B14488" t="n">
        <v>2864</v>
      </c>
    </row>
    <row r="14489">
      <c r="A14489" t="inlineStr">
        <is>
          <t>360view.hum3d.com</t>
        </is>
      </c>
      <c r="B14489" t="n">
        <v>2864</v>
      </c>
    </row>
    <row r="14490">
      <c r="A14490" t="inlineStr">
        <is>
          <t>thedump.com</t>
        </is>
      </c>
      <c r="B14490" t="n">
        <v>2864</v>
      </c>
    </row>
    <row r="14491">
      <c r="A14491" t="inlineStr">
        <is>
          <t>www.bananatic.com</t>
        </is>
      </c>
      <c r="B14491" t="n">
        <v>2864</v>
      </c>
    </row>
    <row r="14492">
      <c r="A14492" t="inlineStr">
        <is>
          <t>clipart.info</t>
        </is>
      </c>
      <c r="B14492" t="n">
        <v>2864</v>
      </c>
    </row>
    <row r="14493">
      <c r="A14493" t="inlineStr">
        <is>
          <t>cloud46.smasproductos.com</t>
        </is>
      </c>
      <c r="B14493" t="n">
        <v>2863</v>
      </c>
    </row>
    <row r="14494">
      <c r="A14494" t="inlineStr">
        <is>
          <t>www.allegromedical.com</t>
        </is>
      </c>
      <c r="B14494" t="n">
        <v>2863</v>
      </c>
    </row>
    <row r="14495">
      <c r="A14495" t="inlineStr">
        <is>
          <t>a2.fssta.com</t>
        </is>
      </c>
      <c r="B14495" t="n">
        <v>2863</v>
      </c>
    </row>
    <row r="14496">
      <c r="A14496" t="inlineStr">
        <is>
          <t>g.search2.alicdn.com</t>
        </is>
      </c>
      <c r="B14496" t="n">
        <v>2863</v>
      </c>
    </row>
    <row r="14497">
      <c r="A14497" t="inlineStr">
        <is>
          <t>celebsla.com</t>
        </is>
      </c>
      <c r="B14497" t="n">
        <v>2863</v>
      </c>
    </row>
    <row r="14498">
      <c r="A14498" t="inlineStr">
        <is>
          <t>www.lacasadeel.net</t>
        </is>
      </c>
      <c r="B14498" t="n">
        <v>2862</v>
      </c>
    </row>
    <row r="14499">
      <c r="A14499" t="inlineStr">
        <is>
          <t>www.myrepurposedlife.com</t>
        </is>
      </c>
      <c r="B14499" t="n">
        <v>2862</v>
      </c>
    </row>
    <row r="14500">
      <c r="A14500" t="inlineStr">
        <is>
          <t>thumbs.tractorfan.nl</t>
        </is>
      </c>
      <c r="B14500" t="n">
        <v>2861</v>
      </c>
    </row>
    <row r="14501">
      <c r="A14501" t="inlineStr">
        <is>
          <t>www.pixel4k.com</t>
        </is>
      </c>
      <c r="B14501" t="n">
        <v>2861</v>
      </c>
    </row>
    <row r="14502">
      <c r="A14502" t="inlineStr">
        <is>
          <t>mddataengine.milesmedia.com</t>
        </is>
      </c>
      <c r="B14502" t="n">
        <v>2861</v>
      </c>
    </row>
    <row r="14503">
      <c r="A14503" t="inlineStr">
        <is>
          <t>www.themouseforless.com</t>
        </is>
      </c>
      <c r="B14503" t="n">
        <v>2861</v>
      </c>
    </row>
    <row r="14504">
      <c r="A14504" t="inlineStr">
        <is>
          <t>www.hindustantimes.com</t>
        </is>
      </c>
      <c r="B14504" t="n">
        <v>2861</v>
      </c>
    </row>
    <row r="14505">
      <c r="A14505" t="inlineStr">
        <is>
          <t>i8.fnp.com</t>
        </is>
      </c>
      <c r="B14505" t="n">
        <v>2861</v>
      </c>
    </row>
    <row r="14506">
      <c r="A14506" t="inlineStr">
        <is>
          <t>www.gator.nl</t>
        </is>
      </c>
      <c r="B14506" t="n">
        <v>2861</v>
      </c>
    </row>
    <row r="14507">
      <c r="A14507" t="inlineStr">
        <is>
          <t>img.oxxo.com.tr</t>
        </is>
      </c>
      <c r="B14507" t="n">
        <v>2860</v>
      </c>
    </row>
    <row r="14508">
      <c r="A14508" t="inlineStr">
        <is>
          <t>buyersclub.blob.core.windows.net</t>
        </is>
      </c>
      <c r="B14508" t="n">
        <v>2860</v>
      </c>
    </row>
    <row r="14509">
      <c r="A14509" t="inlineStr">
        <is>
          <t>www.freepnglogos.com</t>
        </is>
      </c>
      <c r="B14509" t="n">
        <v>2860</v>
      </c>
    </row>
    <row r="14510">
      <c r="A14510" t="inlineStr">
        <is>
          <t>creativeleeyours.com</t>
        </is>
      </c>
      <c r="B14510" t="n">
        <v>2860</v>
      </c>
    </row>
    <row r="14511">
      <c r="A14511" t="inlineStr">
        <is>
          <t>dj3veyec83va3.cloudfront.net</t>
        </is>
      </c>
      <c r="B14511" t="n">
        <v>2859</v>
      </c>
    </row>
    <row r="14512">
      <c r="A14512" t="inlineStr">
        <is>
          <t>www.fatbuddhastore.com</t>
        </is>
      </c>
      <c r="B14512" t="n">
        <v>2859</v>
      </c>
    </row>
    <row r="14513">
      <c r="A14513" t="inlineStr">
        <is>
          <t>www.historicplaces.ca</t>
        </is>
      </c>
      <c r="B14513" t="n">
        <v>2859</v>
      </c>
    </row>
    <row r="14514">
      <c r="A14514" t="inlineStr">
        <is>
          <t>www.electronicshub.org</t>
        </is>
      </c>
      <c r="B14514" t="n">
        <v>2859</v>
      </c>
    </row>
    <row r="14515">
      <c r="A14515" t="inlineStr">
        <is>
          <t>www.furnitureleisure.com</t>
        </is>
      </c>
      <c r="B14515" t="n">
        <v>2859</v>
      </c>
    </row>
    <row r="14516">
      <c r="A14516" t="inlineStr">
        <is>
          <t>photovault.com</t>
        </is>
      </c>
      <c r="B14516" t="n">
        <v>2859</v>
      </c>
    </row>
    <row r="14517">
      <c r="A14517" t="inlineStr">
        <is>
          <t>mongabay-images.s3.amazonaws.com</t>
        </is>
      </c>
      <c r="B14517" t="n">
        <v>2858</v>
      </c>
    </row>
    <row r="14518">
      <c r="A14518" t="inlineStr">
        <is>
          <t>www.raininghotcoupons.com</t>
        </is>
      </c>
      <c r="B14518" t="n">
        <v>2858</v>
      </c>
    </row>
    <row r="14519">
      <c r="A14519" t="inlineStr">
        <is>
          <t>funlearninglife.com</t>
        </is>
      </c>
      <c r="B14519" t="n">
        <v>2857</v>
      </c>
    </row>
    <row r="14520">
      <c r="A14520" t="inlineStr">
        <is>
          <t>www.irandoe.org</t>
        </is>
      </c>
      <c r="B14520" t="n">
        <v>2857</v>
      </c>
    </row>
    <row r="14521">
      <c r="A14521" t="inlineStr">
        <is>
          <t>www.iloveqatar.net</t>
        </is>
      </c>
      <c r="B14521" t="n">
        <v>2857</v>
      </c>
    </row>
    <row r="14522">
      <c r="A14522" t="inlineStr">
        <is>
          <t>www.vanguardngr.com</t>
        </is>
      </c>
      <c r="B14522" t="n">
        <v>2857</v>
      </c>
    </row>
    <row r="14523">
      <c r="A14523" t="inlineStr">
        <is>
          <t>www.bargreen.com</t>
        </is>
      </c>
      <c r="B14523" t="n">
        <v>2857</v>
      </c>
    </row>
    <row r="14524">
      <c r="A14524" t="inlineStr">
        <is>
          <t>cdn3.hiphopsince1987.com</t>
        </is>
      </c>
      <c r="B14524" t="n">
        <v>2857</v>
      </c>
    </row>
    <row r="14525">
      <c r="A14525" t="inlineStr">
        <is>
          <t>i.tackledirect.com</t>
        </is>
      </c>
      <c r="B14525" t="n">
        <v>2857</v>
      </c>
    </row>
    <row r="14526">
      <c r="A14526" t="inlineStr">
        <is>
          <t>secure-ecsd.elsevier.com</t>
        </is>
      </c>
      <c r="B14526" t="n">
        <v>2857</v>
      </c>
    </row>
    <row r="14527">
      <c r="A14527" t="inlineStr">
        <is>
          <t>moderncontempo.com</t>
        </is>
      </c>
      <c r="B14527" t="n">
        <v>2857</v>
      </c>
    </row>
    <row r="14528">
      <c r="A14528" t="inlineStr">
        <is>
          <t>www.artsanddesigns.com</t>
        </is>
      </c>
      <c r="B14528" t="n">
        <v>2857</v>
      </c>
    </row>
    <row r="14529">
      <c r="A14529" t="inlineStr">
        <is>
          <t>urbanislandz.com</t>
        </is>
      </c>
      <c r="B14529" t="n">
        <v>2856</v>
      </c>
    </row>
    <row r="14530">
      <c r="A14530" t="inlineStr">
        <is>
          <t>albanysinsanity.com</t>
        </is>
      </c>
      <c r="B14530" t="n">
        <v>2856</v>
      </c>
    </row>
    <row r="14531">
      <c r="A14531" t="inlineStr">
        <is>
          <t>www.auto123.com</t>
        </is>
      </c>
      <c r="B14531" t="n">
        <v>2856</v>
      </c>
    </row>
    <row r="14532">
      <c r="A14532" t="inlineStr">
        <is>
          <t>s3.pricemestatic.com</t>
        </is>
      </c>
      <c r="B14532" t="n">
        <v>2855</v>
      </c>
    </row>
    <row r="14533">
      <c r="A14533" t="inlineStr">
        <is>
          <t>images.MyDoorSign.com</t>
        </is>
      </c>
      <c r="B14533" t="n">
        <v>2855</v>
      </c>
    </row>
    <row r="14534">
      <c r="A14534" t="inlineStr">
        <is>
          <t>www.renewableenergymagazine.com</t>
        </is>
      </c>
      <c r="B14534" t="n">
        <v>2855</v>
      </c>
    </row>
    <row r="14535">
      <c r="A14535" t="inlineStr">
        <is>
          <t>p3.brm7.com</t>
        </is>
      </c>
      <c r="B14535" t="n">
        <v>2854</v>
      </c>
    </row>
    <row r="14536">
      <c r="A14536" t="inlineStr">
        <is>
          <t>www.eyecandyeyeglasses.com</t>
        </is>
      </c>
      <c r="B14536" t="n">
        <v>2853</v>
      </c>
    </row>
    <row r="14537">
      <c r="A14537" t="inlineStr">
        <is>
          <t>www.whatonearthcatalog.com</t>
        </is>
      </c>
      <c r="B14537" t="n">
        <v>2853</v>
      </c>
    </row>
    <row r="14538">
      <c r="A14538" t="inlineStr">
        <is>
          <t>cdn.sportsmemorabilia.com</t>
        </is>
      </c>
      <c r="B14538" t="n">
        <v>2852</v>
      </c>
    </row>
    <row r="14539">
      <c r="A14539" t="inlineStr">
        <is>
          <t>www.sportsfactory.gr</t>
        </is>
      </c>
      <c r="B14539" t="n">
        <v>2852</v>
      </c>
    </row>
    <row r="14540">
      <c r="A14540" t="inlineStr">
        <is>
          <t>cdn01.macmor.com</t>
        </is>
      </c>
      <c r="B14540" t="n">
        <v>2852</v>
      </c>
    </row>
    <row r="14541">
      <c r="A14541" t="inlineStr">
        <is>
          <t>www.imperial.ac.uk</t>
        </is>
      </c>
      <c r="B14541" t="n">
        <v>2851</v>
      </c>
    </row>
    <row r="14542">
      <c r="A14542" t="inlineStr">
        <is>
          <t>www.bellbirdkidz.com.au</t>
        </is>
      </c>
      <c r="B14542" t="n">
        <v>2851</v>
      </c>
    </row>
    <row r="14543">
      <c r="A14543" t="inlineStr">
        <is>
          <t>edc.poolsupplyworld.com</t>
        </is>
      </c>
      <c r="B14543" t="n">
        <v>2851</v>
      </c>
    </row>
    <row r="14544">
      <c r="A14544" t="inlineStr">
        <is>
          <t>www.chargrilled.co.nz</t>
        </is>
      </c>
      <c r="B14544" t="n">
        <v>2851</v>
      </c>
    </row>
    <row r="14545">
      <c r="A14545" t="inlineStr">
        <is>
          <t>www.expressmedals.com</t>
        </is>
      </c>
      <c r="B14545" t="n">
        <v>2850</v>
      </c>
    </row>
    <row r="14546">
      <c r="A14546" t="inlineStr">
        <is>
          <t>www.sportisimo.cz</t>
        </is>
      </c>
      <c r="B14546" t="n">
        <v>2850</v>
      </c>
    </row>
    <row r="14547">
      <c r="A14547" t="inlineStr">
        <is>
          <t>cdnparap100.paragonrels.com</t>
        </is>
      </c>
      <c r="B14547" t="n">
        <v>2850</v>
      </c>
    </row>
    <row r="14548">
      <c r="A14548" t="inlineStr">
        <is>
          <t>www.xmagquaranta.net</t>
        </is>
      </c>
      <c r="B14548" t="n">
        <v>2850</v>
      </c>
    </row>
    <row r="14549">
      <c r="A14549" t="inlineStr">
        <is>
          <t>www.mytub.co.uk</t>
        </is>
      </c>
      <c r="B14549" t="n">
        <v>2850</v>
      </c>
    </row>
    <row r="14550">
      <c r="A14550" t="inlineStr">
        <is>
          <t>images.teasearch3d.com</t>
        </is>
      </c>
      <c r="B14550" t="n">
        <v>2850</v>
      </c>
    </row>
    <row r="14551">
      <c r="A14551" t="inlineStr">
        <is>
          <t>www.jeancoutu.com</t>
        </is>
      </c>
      <c r="B14551" t="n">
        <v>2849</v>
      </c>
    </row>
    <row r="14552">
      <c r="A14552" t="inlineStr">
        <is>
          <t>www.holamalls.com</t>
        </is>
      </c>
      <c r="B14552" t="n">
        <v>2849</v>
      </c>
    </row>
    <row r="14553">
      <c r="A14553" t="inlineStr">
        <is>
          <t>www.creationwatches.com</t>
        </is>
      </c>
      <c r="B14553" t="n">
        <v>2849</v>
      </c>
    </row>
    <row r="14554">
      <c r="A14554" t="inlineStr">
        <is>
          <t>www.mandap.com</t>
        </is>
      </c>
      <c r="B14554" t="n">
        <v>2849</v>
      </c>
    </row>
    <row r="14555">
      <c r="A14555" t="inlineStr">
        <is>
          <t>www.unemamancreative.com</t>
        </is>
      </c>
      <c r="B14555" t="n">
        <v>2849</v>
      </c>
    </row>
    <row r="14556">
      <c r="A14556" t="inlineStr">
        <is>
          <t>www.yukisale.com</t>
        </is>
      </c>
      <c r="B14556" t="n">
        <v>2849</v>
      </c>
    </row>
    <row r="14557">
      <c r="A14557" t="inlineStr">
        <is>
          <t>www.khcsports.com</t>
        </is>
      </c>
      <c r="B14557" t="n">
        <v>2849</v>
      </c>
    </row>
    <row r="14558">
      <c r="A14558" t="inlineStr">
        <is>
          <t>www.duracelldirect.it</t>
        </is>
      </c>
      <c r="B14558" t="n">
        <v>2849</v>
      </c>
    </row>
    <row r="14559">
      <c r="A14559" t="inlineStr">
        <is>
          <t>www.accommodationinsurfersparadise.com</t>
        </is>
      </c>
      <c r="B14559" t="n">
        <v>2848</v>
      </c>
    </row>
    <row r="14560">
      <c r="A14560" t="inlineStr">
        <is>
          <t>cdn.londonandpartners.com</t>
        </is>
      </c>
      <c r="B14560" t="n">
        <v>2848</v>
      </c>
    </row>
    <row r="14561">
      <c r="A14561" t="inlineStr">
        <is>
          <t>www.eyeglasses.com</t>
        </is>
      </c>
      <c r="B14561" t="n">
        <v>2847</v>
      </c>
    </row>
    <row r="14562">
      <c r="A14562" t="inlineStr">
        <is>
          <t>fr.web.img2.acsta.net</t>
        </is>
      </c>
      <c r="B14562" t="n">
        <v>2847</v>
      </c>
    </row>
    <row r="14563">
      <c r="A14563" t="inlineStr">
        <is>
          <t>www.home-dzine.co.za</t>
        </is>
      </c>
      <c r="B14563" t="n">
        <v>2847</v>
      </c>
    </row>
    <row r="14564">
      <c r="A14564" t="inlineStr">
        <is>
          <t>www.southwalesargus.co.uk</t>
        </is>
      </c>
      <c r="B14564" t="n">
        <v>2847</v>
      </c>
    </row>
    <row r="14565">
      <c r="A14565" t="inlineStr">
        <is>
          <t>assets.kpmg</t>
        </is>
      </c>
      <c r="B14565" t="n">
        <v>2846</v>
      </c>
    </row>
    <row r="14566">
      <c r="A14566" t="inlineStr">
        <is>
          <t>thumbs.hiddenhomemade.com</t>
        </is>
      </c>
      <c r="B14566" t="n">
        <v>2846</v>
      </c>
    </row>
    <row r="14567">
      <c r="A14567" t="inlineStr">
        <is>
          <t>cdn2.yoox.biz</t>
        </is>
      </c>
      <c r="B14567" t="n">
        <v>2846</v>
      </c>
    </row>
    <row r="14568">
      <c r="A14568" t="inlineStr">
        <is>
          <t>dynamix.co.nz</t>
        </is>
      </c>
      <c r="B14568" t="n">
        <v>2846</v>
      </c>
    </row>
    <row r="14569">
      <c r="A14569" t="inlineStr">
        <is>
          <t>2obfcf1356bs3v2qzb33iwzk-wpengine.netdna-ssl.com</t>
        </is>
      </c>
      <c r="B14569" t="n">
        <v>2846</v>
      </c>
    </row>
    <row r="14570">
      <c r="A14570" t="inlineStr">
        <is>
          <t>bjpis.co.uk</t>
        </is>
      </c>
      <c r="B14570" t="n">
        <v>2846</v>
      </c>
    </row>
    <row r="14571">
      <c r="A14571" t="inlineStr">
        <is>
          <t>www.robertharding.com</t>
        </is>
      </c>
      <c r="B14571" t="n">
        <v>2845</v>
      </c>
    </row>
    <row r="14572">
      <c r="A14572" t="inlineStr">
        <is>
          <t>raceraves.com</t>
        </is>
      </c>
      <c r="B14572" t="n">
        <v>2845</v>
      </c>
    </row>
    <row r="14573">
      <c r="A14573" t="inlineStr">
        <is>
          <t>46e95e4fca173d986f86-c40bf3197847a47b351138ae2f33a628.ssl.cf1.rackcdn.com</t>
        </is>
      </c>
      <c r="B14573" t="n">
        <v>2845</v>
      </c>
    </row>
    <row r="14574">
      <c r="A14574" t="inlineStr">
        <is>
          <t>www.carkhabri.com</t>
        </is>
      </c>
      <c r="B14574" t="n">
        <v>2845</v>
      </c>
    </row>
    <row r="14575">
      <c r="A14575" t="inlineStr">
        <is>
          <t>www.antiques-in-france.com</t>
        </is>
      </c>
      <c r="B14575" t="n">
        <v>2845</v>
      </c>
    </row>
    <row r="14576">
      <c r="A14576" t="inlineStr">
        <is>
          <t>www.motorionline.com</t>
        </is>
      </c>
      <c r="B14576" t="n">
        <v>2844</v>
      </c>
    </row>
    <row r="14577">
      <c r="A14577" t="inlineStr">
        <is>
          <t>static.bax-shop.de</t>
        </is>
      </c>
      <c r="B14577" t="n">
        <v>2844</v>
      </c>
    </row>
    <row r="14578">
      <c r="A14578" t="inlineStr">
        <is>
          <t>cdn0.weddingwire.co.uk</t>
        </is>
      </c>
      <c r="B14578" t="n">
        <v>2844</v>
      </c>
    </row>
    <row r="14579">
      <c r="A14579" t="inlineStr">
        <is>
          <t>www.wholesalecatalogz.com</t>
        </is>
      </c>
      <c r="B14579" t="n">
        <v>2844</v>
      </c>
    </row>
    <row r="14580">
      <c r="A14580" t="inlineStr">
        <is>
          <t>m.newpages.com.my</t>
        </is>
      </c>
      <c r="B14580" t="n">
        <v>2844</v>
      </c>
    </row>
    <row r="14581">
      <c r="A14581" t="inlineStr">
        <is>
          <t>cdn.homes-plans.com</t>
        </is>
      </c>
      <c r="B14581" t="n">
        <v>2844</v>
      </c>
    </row>
    <row r="14582">
      <c r="A14582" t="inlineStr">
        <is>
          <t>d6ljs01ptxl1m.cloudfront.net</t>
        </is>
      </c>
      <c r="B14582" t="n">
        <v>2844</v>
      </c>
    </row>
    <row r="14583">
      <c r="A14583" t="inlineStr">
        <is>
          <t>www.eventeny.com</t>
        </is>
      </c>
      <c r="B14583" t="n">
        <v>2844</v>
      </c>
    </row>
    <row r="14584">
      <c r="A14584" t="inlineStr">
        <is>
          <t>cdn.contentspeed.ro</t>
        </is>
      </c>
      <c r="B14584" t="n">
        <v>2843</v>
      </c>
    </row>
    <row r="14585">
      <c r="A14585" t="inlineStr">
        <is>
          <t>cdn.pricehunter.co.uk</t>
        </is>
      </c>
      <c r="B14585" t="n">
        <v>2843</v>
      </c>
    </row>
    <row r="14586">
      <c r="A14586" t="inlineStr">
        <is>
          <t>media.marketrealist.com</t>
        </is>
      </c>
      <c r="B14586" t="n">
        <v>2843</v>
      </c>
    </row>
    <row r="14587">
      <c r="A14587" t="inlineStr">
        <is>
          <t>www.qihaobuy.com</t>
        </is>
      </c>
      <c r="B14587" t="n">
        <v>2843</v>
      </c>
    </row>
    <row r="14588">
      <c r="A14588" t="inlineStr">
        <is>
          <t>d2cx26qpfwuhvu.cloudfront.net</t>
        </is>
      </c>
      <c r="B14588" t="n">
        <v>2843</v>
      </c>
    </row>
    <row r="14589">
      <c r="A14589" t="inlineStr">
        <is>
          <t>www.nardia.es</t>
        </is>
      </c>
      <c r="B14589" t="n">
        <v>2843</v>
      </c>
    </row>
    <row r="14590">
      <c r="A14590" t="inlineStr">
        <is>
          <t>qt-01.gumlet.io</t>
        </is>
      </c>
      <c r="B14590" t="n">
        <v>2843</v>
      </c>
    </row>
    <row r="14591">
      <c r="A14591" t="inlineStr">
        <is>
          <t>www.insideedition.com</t>
        </is>
      </c>
      <c r="B14591" t="n">
        <v>2843</v>
      </c>
    </row>
    <row r="14592">
      <c r="A14592" t="inlineStr">
        <is>
          <t>www.itprotoday.com</t>
        </is>
      </c>
      <c r="B14592" t="n">
        <v>2843</v>
      </c>
    </row>
    <row r="14593">
      <c r="A14593" t="inlineStr">
        <is>
          <t>13kedd47cvzq259inu2wtexn-wpengine.netdna-ssl.com</t>
        </is>
      </c>
      <c r="B14593" t="n">
        <v>2843</v>
      </c>
    </row>
    <row r="14594">
      <c r="A14594" t="inlineStr">
        <is>
          <t>coucheszone-cdn1.bbstore.fr</t>
        </is>
      </c>
      <c r="B14594" t="n">
        <v>2842</v>
      </c>
    </row>
    <row r="14595">
      <c r="A14595" t="inlineStr">
        <is>
          <t>kenneturner.files.wordpress.com</t>
        </is>
      </c>
      <c r="B14595" t="n">
        <v>2842</v>
      </c>
    </row>
    <row r="14596">
      <c r="A14596" t="inlineStr">
        <is>
          <t>d1vfu4m1fkicia.cloudfront.net</t>
        </is>
      </c>
      <c r="B14596" t="n">
        <v>2842</v>
      </c>
    </row>
    <row r="14597">
      <c r="A14597" t="inlineStr">
        <is>
          <t>cdn.igp.com</t>
        </is>
      </c>
      <c r="B14597" t="n">
        <v>2842</v>
      </c>
    </row>
    <row r="14598">
      <c r="A14598" t="inlineStr">
        <is>
          <t>origin-images.ttnet.net</t>
        </is>
      </c>
      <c r="B14598" t="n">
        <v>2842</v>
      </c>
    </row>
    <row r="14599">
      <c r="A14599" t="inlineStr">
        <is>
          <t>images.kaplantoys.com</t>
        </is>
      </c>
      <c r="B14599" t="n">
        <v>2842</v>
      </c>
    </row>
    <row r="14600">
      <c r="A14600" t="inlineStr">
        <is>
          <t>kctv.images.worldnow.com</t>
        </is>
      </c>
      <c r="B14600" t="n">
        <v>2841</v>
      </c>
    </row>
    <row r="14601">
      <c r="A14601" t="inlineStr">
        <is>
          <t>img.youlistener.com</t>
        </is>
      </c>
      <c r="B14601" t="n">
        <v>2841</v>
      </c>
    </row>
    <row r="14602">
      <c r="A14602" t="inlineStr">
        <is>
          <t>www.sentinelassam.com</t>
        </is>
      </c>
      <c r="B14602" t="n">
        <v>2841</v>
      </c>
    </row>
    <row r="14603">
      <c r="A14603" t="inlineStr">
        <is>
          <t>www.surridgesport.com</t>
        </is>
      </c>
      <c r="B14603" t="n">
        <v>2840</v>
      </c>
    </row>
    <row r="14604">
      <c r="A14604" t="inlineStr">
        <is>
          <t>www.amilova.com</t>
        </is>
      </c>
      <c r="B14604" t="n">
        <v>2840</v>
      </c>
    </row>
    <row r="14605">
      <c r="A14605" t="inlineStr">
        <is>
          <t>thebugle.co.za</t>
        </is>
      </c>
      <c r="B14605" t="n">
        <v>2840</v>
      </c>
    </row>
    <row r="14606">
      <c r="A14606" t="inlineStr">
        <is>
          <t>www.usaoutdoorfurniture.com</t>
        </is>
      </c>
      <c r="B14606" t="n">
        <v>2840</v>
      </c>
    </row>
    <row r="14607">
      <c r="A14607" t="inlineStr">
        <is>
          <t>brandpacks.com</t>
        </is>
      </c>
      <c r="B14607" t="n">
        <v>2840</v>
      </c>
    </row>
    <row r="14608">
      <c r="A14608" t="inlineStr">
        <is>
          <t>www.industrykart.com</t>
        </is>
      </c>
      <c r="B14608" t="n">
        <v>2840</v>
      </c>
    </row>
    <row r="14609">
      <c r="A14609" t="inlineStr">
        <is>
          <t>www.ninjainvitation.com</t>
        </is>
      </c>
      <c r="B14609" t="n">
        <v>2840</v>
      </c>
    </row>
    <row r="14610">
      <c r="A14610" t="inlineStr">
        <is>
          <t>pisnicky-akordy.cz</t>
        </is>
      </c>
      <c r="B14610" t="n">
        <v>2840</v>
      </c>
    </row>
    <row r="14611">
      <c r="A14611" t="inlineStr">
        <is>
          <t>www.turkishexporter.net</t>
        </is>
      </c>
      <c r="B14611" t="n">
        <v>2839</v>
      </c>
    </row>
    <row r="14612">
      <c r="A14612" t="inlineStr">
        <is>
          <t>webarchive.nationalarchives.gov.uk</t>
        </is>
      </c>
      <c r="B14612" t="n">
        <v>2839</v>
      </c>
    </row>
    <row r="14613">
      <c r="A14613" t="inlineStr">
        <is>
          <t>stock-image.mediafocus.com</t>
        </is>
      </c>
      <c r="B14613" t="n">
        <v>2839</v>
      </c>
    </row>
    <row r="14614">
      <c r="A14614" t="inlineStr">
        <is>
          <t>www.fineartstore.com</t>
        </is>
      </c>
      <c r="B14614" t="n">
        <v>2839</v>
      </c>
    </row>
    <row r="14615">
      <c r="A14615" t="inlineStr">
        <is>
          <t>www.yondertours.com</t>
        </is>
      </c>
      <c r="B14615" t="n">
        <v>2839</v>
      </c>
    </row>
    <row r="14616">
      <c r="A14616" t="inlineStr">
        <is>
          <t>RealEstateAdminImages.gabriels.net</t>
        </is>
      </c>
      <c r="B14616" t="n">
        <v>2838</v>
      </c>
    </row>
    <row r="14617">
      <c r="A14617" t="inlineStr">
        <is>
          <t>www.millermotorcars.com</t>
        </is>
      </c>
      <c r="B14617" t="n">
        <v>2837</v>
      </c>
    </row>
    <row r="14618">
      <c r="A14618" t="inlineStr">
        <is>
          <t>i0.schuhe.de</t>
        </is>
      </c>
      <c r="B14618" t="n">
        <v>2837</v>
      </c>
    </row>
    <row r="14619">
      <c r="A14619" t="inlineStr">
        <is>
          <t>icdn3.digitaltrends.com</t>
        </is>
      </c>
      <c r="B14619" t="n">
        <v>2837</v>
      </c>
    </row>
    <row r="14620">
      <c r="A14620" t="inlineStr">
        <is>
          <t>img23.fansshare.com</t>
        </is>
      </c>
      <c r="B14620" t="n">
        <v>2837</v>
      </c>
    </row>
    <row r="14621">
      <c r="A14621" t="inlineStr">
        <is>
          <t>images.habimg.com</t>
        </is>
      </c>
      <c r="B14621" t="n">
        <v>2836</v>
      </c>
    </row>
    <row r="14622">
      <c r="A14622" t="inlineStr">
        <is>
          <t>www.globalbankingandfinance.com</t>
        </is>
      </c>
      <c r="B14622" t="n">
        <v>2836</v>
      </c>
    </row>
    <row r="14623">
      <c r="A14623" t="inlineStr">
        <is>
          <t>images.mswoods.com</t>
        </is>
      </c>
      <c r="B14623" t="n">
        <v>2836</v>
      </c>
    </row>
    <row r="14624">
      <c r="A14624" t="inlineStr">
        <is>
          <t>www.glamcorner.com.au</t>
        </is>
      </c>
      <c r="B14624" t="n">
        <v>2836</v>
      </c>
    </row>
    <row r="14625">
      <c r="A14625" t="inlineStr">
        <is>
          <t>www.wadappliances.co.uk</t>
        </is>
      </c>
      <c r="B14625" t="n">
        <v>2836</v>
      </c>
    </row>
    <row r="14626">
      <c r="A14626" t="inlineStr">
        <is>
          <t>www.bnhcrc.com.au</t>
        </is>
      </c>
      <c r="B14626" t="n">
        <v>2836</v>
      </c>
    </row>
    <row r="14627">
      <c r="A14627" t="inlineStr">
        <is>
          <t>trademe.tmcdn.co.nz</t>
        </is>
      </c>
      <c r="B14627" t="n">
        <v>2836</v>
      </c>
    </row>
    <row r="14628">
      <c r="A14628" t="inlineStr">
        <is>
          <t>cdn.officer.com</t>
        </is>
      </c>
      <c r="B14628" t="n">
        <v>2835</v>
      </c>
    </row>
    <row r="14629">
      <c r="A14629" t="inlineStr">
        <is>
          <t>bb8.jevy.nl</t>
        </is>
      </c>
      <c r="B14629" t="n">
        <v>2835</v>
      </c>
    </row>
    <row r="14630">
      <c r="A14630" t="inlineStr">
        <is>
          <t>www.maxbhi.com</t>
        </is>
      </c>
      <c r="B14630" t="n">
        <v>2835</v>
      </c>
    </row>
    <row r="14631">
      <c r="A14631" t="inlineStr">
        <is>
          <t>images.aone.co.uk</t>
        </is>
      </c>
      <c r="B14631" t="n">
        <v>2835</v>
      </c>
    </row>
    <row r="14632">
      <c r="A14632" t="inlineStr">
        <is>
          <t>www.freehomeschooldeals.com</t>
        </is>
      </c>
      <c r="B14632" t="n">
        <v>2835</v>
      </c>
    </row>
    <row r="14633">
      <c r="A14633" t="inlineStr">
        <is>
          <t>www.longfordleader.ie</t>
        </is>
      </c>
      <c r="B14633" t="n">
        <v>2834</v>
      </c>
    </row>
    <row r="14634">
      <c r="A14634" t="inlineStr">
        <is>
          <t>www.talbots.com</t>
        </is>
      </c>
      <c r="B14634" t="n">
        <v>2834</v>
      </c>
    </row>
    <row r="14635">
      <c r="A14635" t="inlineStr">
        <is>
          <t>shinecoco.com</t>
        </is>
      </c>
      <c r="B14635" t="n">
        <v>2834</v>
      </c>
    </row>
    <row r="14636">
      <c r="A14636" t="inlineStr">
        <is>
          <t>www.rexlondontrade.com</t>
        </is>
      </c>
      <c r="B14636" t="n">
        <v>2834</v>
      </c>
    </row>
    <row r="14637">
      <c r="A14637" t="inlineStr">
        <is>
          <t>www.semsarturkey.com</t>
        </is>
      </c>
      <c r="B14637" t="n">
        <v>2834</v>
      </c>
    </row>
    <row r="14638">
      <c r="A14638" t="inlineStr">
        <is>
          <t>d1k2lfarx1k190.cloudfront.net</t>
        </is>
      </c>
      <c r="B14638" t="n">
        <v>2833</v>
      </c>
    </row>
    <row r="14639">
      <c r="A14639" t="inlineStr">
        <is>
          <t>media.wkyc.com</t>
        </is>
      </c>
      <c r="B14639" t="n">
        <v>2833</v>
      </c>
    </row>
    <row r="14640">
      <c r="A14640" t="inlineStr">
        <is>
          <t>cdn.aviationpros.com</t>
        </is>
      </c>
      <c r="B14640" t="n">
        <v>2833</v>
      </c>
    </row>
    <row r="14641">
      <c r="A14641" t="inlineStr">
        <is>
          <t>kpfu.ru</t>
        </is>
      </c>
      <c r="B14641" t="n">
        <v>2833</v>
      </c>
    </row>
    <row r="14642">
      <c r="A14642" t="inlineStr">
        <is>
          <t>www.fila.de</t>
        </is>
      </c>
      <c r="B14642" t="n">
        <v>2833</v>
      </c>
    </row>
    <row r="14643">
      <c r="A14643" t="inlineStr">
        <is>
          <t>img4771.weyesimg.com</t>
        </is>
      </c>
      <c r="B14643" t="n">
        <v>2833</v>
      </c>
    </row>
    <row r="14644">
      <c r="A14644" t="inlineStr">
        <is>
          <t>nmgprod.s3.amazonaws.com</t>
        </is>
      </c>
      <c r="B14644" t="n">
        <v>2833</v>
      </c>
    </row>
    <row r="14645">
      <c r="A14645" t="inlineStr">
        <is>
          <t>i2.schuhe.de</t>
        </is>
      </c>
      <c r="B14645" t="n">
        <v>2832</v>
      </c>
    </row>
    <row r="14646">
      <c r="A14646" t="inlineStr">
        <is>
          <t>cdn.suitdirect.co.uk</t>
        </is>
      </c>
      <c r="B14646" t="n">
        <v>2832</v>
      </c>
    </row>
    <row r="14647">
      <c r="A14647" t="inlineStr">
        <is>
          <t>d2ev1gaou5sisr.cloudfront.net</t>
        </is>
      </c>
      <c r="B14647" t="n">
        <v>2832</v>
      </c>
    </row>
    <row r="14648">
      <c r="A14648" t="inlineStr">
        <is>
          <t>shopkiddieswearhouse.com</t>
        </is>
      </c>
      <c r="B14648" t="n">
        <v>2831</v>
      </c>
    </row>
    <row r="14649">
      <c r="A14649" t="inlineStr">
        <is>
          <t>data.puzzle-online.de</t>
        </is>
      </c>
      <c r="B14649" t="n">
        <v>2830</v>
      </c>
    </row>
    <row r="14650">
      <c r="A14650" t="inlineStr">
        <is>
          <t>c1.scryfall.com</t>
        </is>
      </c>
      <c r="B14650" t="n">
        <v>2830</v>
      </c>
    </row>
    <row r="14651">
      <c r="A14651" t="inlineStr">
        <is>
          <t>toronto.ctvnews.ca</t>
        </is>
      </c>
      <c r="B14651" t="n">
        <v>2830</v>
      </c>
    </row>
    <row r="14652">
      <c r="A14652" t="inlineStr">
        <is>
          <t>www.xperiablog.net</t>
        </is>
      </c>
      <c r="B14652" t="n">
        <v>2830</v>
      </c>
    </row>
    <row r="14653">
      <c r="A14653" t="inlineStr">
        <is>
          <t>holosophy.jp</t>
        </is>
      </c>
      <c r="B14653" t="n">
        <v>2830</v>
      </c>
    </row>
    <row r="14654">
      <c r="A14654" t="inlineStr">
        <is>
          <t>chileb.cl</t>
        </is>
      </c>
      <c r="B14654" t="n">
        <v>2830</v>
      </c>
    </row>
    <row r="14655">
      <c r="A14655" t="inlineStr">
        <is>
          <t>images.melorra.com</t>
        </is>
      </c>
      <c r="B14655" t="n">
        <v>2829</v>
      </c>
    </row>
    <row r="14656">
      <c r="A14656" t="inlineStr">
        <is>
          <t>i.dealsea.com</t>
        </is>
      </c>
      <c r="B14656" t="n">
        <v>2829</v>
      </c>
    </row>
    <row r="14657">
      <c r="A14657" t="inlineStr">
        <is>
          <t>images.similarmail.com</t>
        </is>
      </c>
      <c r="B14657" t="n">
        <v>2829</v>
      </c>
    </row>
    <row r="14658">
      <c r="A14658" t="inlineStr">
        <is>
          <t>img.redwolfairsoft.com</t>
        </is>
      </c>
      <c r="B14658" t="n">
        <v>2829</v>
      </c>
    </row>
    <row r="14659">
      <c r="A14659" t="inlineStr">
        <is>
          <t>nyelvkonyvbolt.hu</t>
        </is>
      </c>
      <c r="B14659" t="n">
        <v>2828</v>
      </c>
    </row>
    <row r="14660">
      <c r="A14660" t="inlineStr">
        <is>
          <t>static.customizedgirl.com</t>
        </is>
      </c>
      <c r="B14660" t="n">
        <v>2828</v>
      </c>
    </row>
    <row r="14661">
      <c r="A14661" t="inlineStr">
        <is>
          <t>img.icarcdn.com</t>
        </is>
      </c>
      <c r="B14661" t="n">
        <v>2828</v>
      </c>
    </row>
    <row r="14662">
      <c r="A14662" t="inlineStr">
        <is>
          <t>freddyo.com</t>
        </is>
      </c>
      <c r="B14662" t="n">
        <v>2828</v>
      </c>
    </row>
    <row r="14663">
      <c r="A14663" t="inlineStr">
        <is>
          <t>img5.downloadha.com</t>
        </is>
      </c>
      <c r="B14663" t="n">
        <v>2827</v>
      </c>
    </row>
    <row r="14664">
      <c r="A14664" t="inlineStr">
        <is>
          <t>ogimages.bl.uk</t>
        </is>
      </c>
      <c r="B14664" t="n">
        <v>2827</v>
      </c>
    </row>
    <row r="14665">
      <c r="A14665" t="inlineStr">
        <is>
          <t>rihappy.vteximg.com.br</t>
        </is>
      </c>
      <c r="B14665" t="n">
        <v>2827</v>
      </c>
    </row>
    <row r="14666">
      <c r="A14666" t="inlineStr">
        <is>
          <t>www.constructionequipmentguide.com</t>
        </is>
      </c>
      <c r="B14666" t="n">
        <v>2827</v>
      </c>
    </row>
    <row r="14667">
      <c r="A14667" t="inlineStr">
        <is>
          <t>mrpg.scene7.com</t>
        </is>
      </c>
      <c r="B14667" t="n">
        <v>2826</v>
      </c>
    </row>
    <row r="14668">
      <c r="A14668" t="inlineStr">
        <is>
          <t>www.mmsports.com</t>
        </is>
      </c>
      <c r="B14668" t="n">
        <v>2826</v>
      </c>
    </row>
    <row r="14669">
      <c r="A14669" t="inlineStr">
        <is>
          <t>nashformat.ua</t>
        </is>
      </c>
      <c r="B14669" t="n">
        <v>2826</v>
      </c>
    </row>
    <row r="14670">
      <c r="A14670" t="inlineStr">
        <is>
          <t>www.hairtrade.com</t>
        </is>
      </c>
      <c r="B14670" t="n">
        <v>2826</v>
      </c>
    </row>
    <row r="14671">
      <c r="A14671" t="inlineStr">
        <is>
          <t>www.luggagebee.com</t>
        </is>
      </c>
      <c r="B14671" t="n">
        <v>2825</v>
      </c>
    </row>
    <row r="14672">
      <c r="A14672" t="inlineStr">
        <is>
          <t>www.brandedgirls.com</t>
        </is>
      </c>
      <c r="B14672" t="n">
        <v>2825</v>
      </c>
    </row>
    <row r="14673">
      <c r="A14673" t="inlineStr">
        <is>
          <t>thegiftsports.com</t>
        </is>
      </c>
      <c r="B14673" t="n">
        <v>2824</v>
      </c>
    </row>
    <row r="14674">
      <c r="A14674" t="inlineStr">
        <is>
          <t>images.thrillophilia.com</t>
        </is>
      </c>
      <c r="B14674" t="n">
        <v>2824</v>
      </c>
    </row>
    <row r="14675">
      <c r="A14675" t="inlineStr">
        <is>
          <t>www.xxl.no</t>
        </is>
      </c>
      <c r="B14675" t="n">
        <v>2824</v>
      </c>
    </row>
    <row r="14676">
      <c r="A14676" t="inlineStr">
        <is>
          <t>www.world-guides.com</t>
        </is>
      </c>
      <c r="B14676" t="n">
        <v>2824</v>
      </c>
    </row>
    <row r="14677">
      <c r="A14677" t="inlineStr">
        <is>
          <t>www-thegospelherald.netdna-ssl.com</t>
        </is>
      </c>
      <c r="B14677" t="n">
        <v>2823</v>
      </c>
    </row>
    <row r="14678">
      <c r="A14678" t="inlineStr">
        <is>
          <t>www.handheldplayers.com</t>
        </is>
      </c>
      <c r="B14678" t="n">
        <v>2823</v>
      </c>
    </row>
    <row r="14679">
      <c r="A14679" t="inlineStr">
        <is>
          <t>www.bmwcoop.com</t>
        </is>
      </c>
      <c r="B14679" t="n">
        <v>2823</v>
      </c>
    </row>
    <row r="14680">
      <c r="A14680" t="inlineStr">
        <is>
          <t>www.ubyk.co.uk</t>
        </is>
      </c>
      <c r="B14680" t="n">
        <v>2823</v>
      </c>
    </row>
    <row r="14681">
      <c r="A14681" t="inlineStr">
        <is>
          <t>blackhairinformation.com</t>
        </is>
      </c>
      <c r="B14681" t="n">
        <v>2823</v>
      </c>
    </row>
    <row r="14682">
      <c r="A14682" t="inlineStr">
        <is>
          <t>littlebinsforlittlehands.com</t>
        </is>
      </c>
      <c r="B14682" t="n">
        <v>2823</v>
      </c>
    </row>
    <row r="14683">
      <c r="A14683" t="inlineStr">
        <is>
          <t>www.onlinesalesguidetip.com</t>
        </is>
      </c>
      <c r="B14683" t="n">
        <v>2823</v>
      </c>
    </row>
    <row r="14684">
      <c r="A14684" t="inlineStr">
        <is>
          <t>www.esquireme.com</t>
        </is>
      </c>
      <c r="B14684" t="n">
        <v>2822</v>
      </c>
    </row>
    <row r="14685">
      <c r="A14685" t="inlineStr">
        <is>
          <t>ee2.pigugroup.eu</t>
        </is>
      </c>
      <c r="B14685" t="n">
        <v>2821</v>
      </c>
    </row>
    <row r="14686">
      <c r="A14686" t="inlineStr">
        <is>
          <t>flipgive.imgix.net</t>
        </is>
      </c>
      <c r="B14686" t="n">
        <v>2821</v>
      </c>
    </row>
    <row r="14687">
      <c r="A14687" t="inlineStr">
        <is>
          <t>www.nej-ceny.cz</t>
        </is>
      </c>
      <c r="B14687" t="n">
        <v>2821</v>
      </c>
    </row>
    <row r="14688">
      <c r="A14688" t="inlineStr">
        <is>
          <t>d2c5oomqu2hs08.cloudfront.net</t>
        </is>
      </c>
      <c r="B14688" t="n">
        <v>2821</v>
      </c>
    </row>
    <row r="14689">
      <c r="A14689" t="inlineStr">
        <is>
          <t>www.pcquest.com</t>
        </is>
      </c>
      <c r="B14689" t="n">
        <v>2820</v>
      </c>
    </row>
    <row r="14690">
      <c r="A14690" t="inlineStr">
        <is>
          <t>kansaspublicradio.org</t>
        </is>
      </c>
      <c r="B14690" t="n">
        <v>2820</v>
      </c>
    </row>
    <row r="14691">
      <c r="A14691" t="inlineStr">
        <is>
          <t>www.pflegewelt.de</t>
        </is>
      </c>
      <c r="B14691" t="n">
        <v>2820</v>
      </c>
    </row>
    <row r="14692">
      <c r="A14692" t="inlineStr">
        <is>
          <t>vectornews.eu</t>
        </is>
      </c>
      <c r="B14692" t="n">
        <v>2819</v>
      </c>
    </row>
    <row r="14693">
      <c r="A14693" t="inlineStr">
        <is>
          <t>img10.360buyimg.com</t>
        </is>
      </c>
      <c r="B14693" t="n">
        <v>2819</v>
      </c>
    </row>
    <row r="14694">
      <c r="A14694" t="inlineStr">
        <is>
          <t>d2np50z0uta0ad.cloudfront.net</t>
        </is>
      </c>
      <c r="B14694" t="n">
        <v>2819</v>
      </c>
    </row>
    <row r="14695">
      <c r="A14695" t="inlineStr">
        <is>
          <t>www.hagel-shop.at</t>
        </is>
      </c>
      <c r="B14695" t="n">
        <v>2819</v>
      </c>
    </row>
    <row r="14696">
      <c r="A14696" t="inlineStr">
        <is>
          <t>www.bigislandvideonews.com</t>
        </is>
      </c>
      <c r="B14696" t="n">
        <v>2819</v>
      </c>
    </row>
    <row r="14697">
      <c r="A14697" t="inlineStr">
        <is>
          <t>paperlust.co</t>
        </is>
      </c>
      <c r="B14697" t="n">
        <v>2819</v>
      </c>
    </row>
    <row r="14698">
      <c r="A14698" t="inlineStr">
        <is>
          <t>9cover.com</t>
        </is>
      </c>
      <c r="B14698" t="n">
        <v>2818</v>
      </c>
    </row>
    <row r="14699">
      <c r="A14699" t="inlineStr">
        <is>
          <t>media.rhbabyandchild.com</t>
        </is>
      </c>
      <c r="B14699" t="n">
        <v>2818</v>
      </c>
    </row>
    <row r="14700">
      <c r="A14700" t="inlineStr">
        <is>
          <t>americancars-for-sale.com</t>
        </is>
      </c>
      <c r="B14700" t="n">
        <v>2818</v>
      </c>
    </row>
    <row r="14701">
      <c r="A14701" t="inlineStr">
        <is>
          <t>northcyprusinternational.com</t>
        </is>
      </c>
      <c r="B14701" t="n">
        <v>2818</v>
      </c>
    </row>
    <row r="14702">
      <c r="A14702" t="inlineStr">
        <is>
          <t>www.ohbaby.com.my</t>
        </is>
      </c>
      <c r="B14702" t="n">
        <v>2818</v>
      </c>
    </row>
    <row r="14703">
      <c r="A14703" t="inlineStr">
        <is>
          <t>art5.photozou.jp</t>
        </is>
      </c>
      <c r="B14703" t="n">
        <v>2817</v>
      </c>
    </row>
    <row r="14704">
      <c r="A14704" t="inlineStr">
        <is>
          <t>pubgo4imgs.s3-accelerate.amazonaws.com</t>
        </is>
      </c>
      <c r="B14704" t="n">
        <v>2817</v>
      </c>
    </row>
    <row r="14705">
      <c r="A14705" t="inlineStr">
        <is>
          <t>img2.game-oldies.com</t>
        </is>
      </c>
      <c r="B14705" t="n">
        <v>2817</v>
      </c>
    </row>
    <row r="14706">
      <c r="A14706" t="inlineStr">
        <is>
          <t>media.blueapron.com</t>
        </is>
      </c>
      <c r="B14706" t="n">
        <v>2817</v>
      </c>
    </row>
    <row r="14707">
      <c r="A14707" t="inlineStr">
        <is>
          <t>screenanarchy.com</t>
        </is>
      </c>
      <c r="B14707" t="n">
        <v>2817</v>
      </c>
    </row>
    <row r="14708">
      <c r="A14708" t="inlineStr">
        <is>
          <t>www.freestufffinder.com</t>
        </is>
      </c>
      <c r="B14708" t="n">
        <v>2817</v>
      </c>
    </row>
    <row r="14709">
      <c r="A14709" t="inlineStr">
        <is>
          <t>kg-static-cache.s3.amazonaws.com</t>
        </is>
      </c>
      <c r="B14709" t="n">
        <v>2817</v>
      </c>
    </row>
    <row r="14710">
      <c r="A14710" t="inlineStr">
        <is>
          <t>cdn.publish0x.com</t>
        </is>
      </c>
      <c r="B14710" t="n">
        <v>2816</v>
      </c>
    </row>
    <row r="14711">
      <c r="A14711" t="inlineStr">
        <is>
          <t>media.weddingz.in</t>
        </is>
      </c>
      <c r="B14711" t="n">
        <v>2816</v>
      </c>
    </row>
    <row r="14712">
      <c r="A14712" t="inlineStr">
        <is>
          <t>newsghana.com.gh</t>
        </is>
      </c>
      <c r="B14712" t="n">
        <v>2816</v>
      </c>
    </row>
    <row r="14713">
      <c r="A14713" t="inlineStr">
        <is>
          <t>static.beeline.ru</t>
        </is>
      </c>
      <c r="B14713" t="n">
        <v>2815</v>
      </c>
    </row>
    <row r="14714">
      <c r="A14714" t="inlineStr">
        <is>
          <t>www.queensjournal.ca</t>
        </is>
      </c>
      <c r="B14714" t="n">
        <v>2815</v>
      </c>
    </row>
    <row r="14715">
      <c r="A14715" t="inlineStr">
        <is>
          <t>image.gsmpunt.nl</t>
        </is>
      </c>
      <c r="B14715" t="n">
        <v>2815</v>
      </c>
    </row>
    <row r="14716">
      <c r="A14716" t="inlineStr">
        <is>
          <t>images.skatestore.com</t>
        </is>
      </c>
      <c r="B14716" t="n">
        <v>2815</v>
      </c>
    </row>
    <row r="14717">
      <c r="A14717" t="inlineStr">
        <is>
          <t>packersblogsurfing.us</t>
        </is>
      </c>
      <c r="B14717" t="n">
        <v>2815</v>
      </c>
    </row>
    <row r="14718">
      <c r="A14718" t="inlineStr">
        <is>
          <t>modpodgerocksblog.com</t>
        </is>
      </c>
      <c r="B14718" t="n">
        <v>2815</v>
      </c>
    </row>
    <row r="14719">
      <c r="A14719" t="inlineStr">
        <is>
          <t>thebudgetsavvybride.com</t>
        </is>
      </c>
      <c r="B14719" t="n">
        <v>2814</v>
      </c>
    </row>
    <row r="14720">
      <c r="A14720" t="inlineStr">
        <is>
          <t>www.fivestaralliance.com</t>
        </is>
      </c>
      <c r="B14720" t="n">
        <v>2813</v>
      </c>
    </row>
    <row r="14721">
      <c r="A14721" t="inlineStr">
        <is>
          <t>www.inspiringquotes.us</t>
        </is>
      </c>
      <c r="B14721" t="n">
        <v>2813</v>
      </c>
    </row>
    <row r="14722">
      <c r="A14722" t="inlineStr">
        <is>
          <t>quotlr.com</t>
        </is>
      </c>
      <c r="B14722" t="n">
        <v>2813</v>
      </c>
    </row>
    <row r="14723">
      <c r="A14723" t="inlineStr">
        <is>
          <t>www.girlshue.com</t>
        </is>
      </c>
      <c r="B14723" t="n">
        <v>2812</v>
      </c>
    </row>
    <row r="14724">
      <c r="A14724" t="inlineStr">
        <is>
          <t>cdn.patchcdn.com</t>
        </is>
      </c>
      <c r="B14724" t="n">
        <v>2812</v>
      </c>
    </row>
    <row r="14725">
      <c r="A14725" t="inlineStr">
        <is>
          <t>www.jonathanmotorcars.com</t>
        </is>
      </c>
      <c r="B14725" t="n">
        <v>2812</v>
      </c>
    </row>
    <row r="14726">
      <c r="A14726" t="inlineStr">
        <is>
          <t>d572bmgcaj3pd.cloudfront.net</t>
        </is>
      </c>
      <c r="B14726" t="n">
        <v>2812</v>
      </c>
    </row>
    <row r="14727">
      <c r="A14727" t="inlineStr">
        <is>
          <t>cdn1.polaris.com</t>
        </is>
      </c>
      <c r="B14727" t="n">
        <v>2812</v>
      </c>
    </row>
    <row r="14728">
      <c r="A14728" t="inlineStr">
        <is>
          <t>garagewire.co.uk</t>
        </is>
      </c>
      <c r="B14728" t="n">
        <v>2812</v>
      </c>
    </row>
    <row r="14729">
      <c r="A14729" t="inlineStr">
        <is>
          <t>cdn.bollywoodbubble.com</t>
        </is>
      </c>
      <c r="B14729" t="n">
        <v>2811</v>
      </c>
    </row>
    <row r="14730">
      <c r="A14730" t="inlineStr">
        <is>
          <t>www.sagmart.com</t>
        </is>
      </c>
      <c r="B14730" t="n">
        <v>2811</v>
      </c>
    </row>
    <row r="14731">
      <c r="A14731" t="inlineStr">
        <is>
          <t>img5017.weyesimg.com</t>
        </is>
      </c>
      <c r="B14731" t="n">
        <v>2811</v>
      </c>
    </row>
    <row r="14732">
      <c r="A14732" t="inlineStr">
        <is>
          <t>www.21vek.by</t>
        </is>
      </c>
      <c r="B14732" t="n">
        <v>2810</v>
      </c>
    </row>
    <row r="14733">
      <c r="A14733" t="inlineStr">
        <is>
          <t>www.medexsupply.com</t>
        </is>
      </c>
      <c r="B14733" t="n">
        <v>2810</v>
      </c>
    </row>
    <row r="14734">
      <c r="A14734" t="inlineStr">
        <is>
          <t>www.dogproductpicker.com</t>
        </is>
      </c>
      <c r="B14734" t="n">
        <v>2810</v>
      </c>
    </row>
    <row r="14735">
      <c r="A14735" t="inlineStr">
        <is>
          <t>static-uc.olist.ng</t>
        </is>
      </c>
      <c r="B14735" t="n">
        <v>2809</v>
      </c>
    </row>
    <row r="14736">
      <c r="A14736" t="inlineStr">
        <is>
          <t>filecache.garrysmods.org</t>
        </is>
      </c>
      <c r="B14736" t="n">
        <v>2809</v>
      </c>
    </row>
    <row r="14737">
      <c r="A14737" t="inlineStr">
        <is>
          <t>www.formsbirds.com</t>
        </is>
      </c>
      <c r="B14737" t="n">
        <v>2809</v>
      </c>
    </row>
    <row r="14738">
      <c r="A14738" t="inlineStr">
        <is>
          <t>files.steinhafels.com</t>
        </is>
      </c>
      <c r="B14738" t="n">
        <v>2809</v>
      </c>
    </row>
    <row r="14739">
      <c r="A14739" t="inlineStr">
        <is>
          <t>cp7.cpasitesolutions.com</t>
        </is>
      </c>
      <c r="B14739" t="n">
        <v>2809</v>
      </c>
    </row>
    <row r="14740">
      <c r="A14740" t="inlineStr">
        <is>
          <t>immersiveartexperience.files.wordpress.com</t>
        </is>
      </c>
      <c r="B14740" t="n">
        <v>2808</v>
      </c>
    </row>
    <row r="14741">
      <c r="A14741" t="inlineStr">
        <is>
          <t>static.etoffe.com</t>
        </is>
      </c>
      <c r="B14741" t="n">
        <v>2808</v>
      </c>
    </row>
    <row r="14742">
      <c r="A14742" t="inlineStr">
        <is>
          <t>ps.w.org</t>
        </is>
      </c>
      <c r="B14742" t="n">
        <v>2808</v>
      </c>
    </row>
    <row r="14743">
      <c r="A14743" t="inlineStr">
        <is>
          <t>data.formsbank.com</t>
        </is>
      </c>
      <c r="B14743" t="n">
        <v>2808</v>
      </c>
    </row>
    <row r="14744">
      <c r="A14744" t="inlineStr">
        <is>
          <t>motorcycles-for-sale.biz</t>
        </is>
      </c>
      <c r="B14744" t="n">
        <v>2808</v>
      </c>
    </row>
    <row r="14745">
      <c r="A14745" t="inlineStr">
        <is>
          <t>www.doversaddlery.com</t>
        </is>
      </c>
      <c r="B14745" t="n">
        <v>2807</v>
      </c>
    </row>
    <row r="14746">
      <c r="A14746" t="inlineStr">
        <is>
          <t>www.kollywoodzone.com</t>
        </is>
      </c>
      <c r="B14746" t="n">
        <v>2807</v>
      </c>
    </row>
    <row r="14747">
      <c r="A14747" t="inlineStr">
        <is>
          <t>pl.mdcdn.cz</t>
        </is>
      </c>
      <c r="B14747" t="n">
        <v>2806</v>
      </c>
    </row>
    <row r="14748">
      <c r="A14748" t="inlineStr">
        <is>
          <t>photos.hancinema.net</t>
        </is>
      </c>
      <c r="B14748" t="n">
        <v>2806</v>
      </c>
    </row>
    <row r="14749">
      <c r="A14749" t="inlineStr">
        <is>
          <t>phandroid.s3.amazonaws.com</t>
        </is>
      </c>
      <c r="B14749" t="n">
        <v>2806</v>
      </c>
    </row>
    <row r="14750">
      <c r="A14750" t="inlineStr">
        <is>
          <t>gr8.jp</t>
        </is>
      </c>
      <c r="B14750" t="n">
        <v>2806</v>
      </c>
    </row>
    <row r="14751">
      <c r="A14751" t="inlineStr">
        <is>
          <t>www.amny.com</t>
        </is>
      </c>
      <c r="B14751" t="n">
        <v>2806</v>
      </c>
    </row>
    <row r="14752">
      <c r="A14752" t="inlineStr">
        <is>
          <t>amita.in</t>
        </is>
      </c>
      <c r="B14752" t="n">
        <v>2806</v>
      </c>
    </row>
    <row r="14753">
      <c r="A14753" t="inlineStr">
        <is>
          <t>paperculture.imgix.net</t>
        </is>
      </c>
      <c r="B14753" t="n">
        <v>2806</v>
      </c>
    </row>
    <row r="14754">
      <c r="A14754" t="inlineStr">
        <is>
          <t>img1.onthesnow.com</t>
        </is>
      </c>
      <c r="B14754" t="n">
        <v>2805</v>
      </c>
    </row>
    <row r="14755">
      <c r="A14755" t="inlineStr">
        <is>
          <t>www.taylormadegolf.ca</t>
        </is>
      </c>
      <c r="B14755" t="n">
        <v>2805</v>
      </c>
    </row>
    <row r="14756">
      <c r="A14756" t="inlineStr">
        <is>
          <t>halcyonyarn.com</t>
        </is>
      </c>
      <c r="B14756" t="n">
        <v>2805</v>
      </c>
    </row>
    <row r="14757">
      <c r="A14757" t="inlineStr">
        <is>
          <t>images.smartsign.com</t>
        </is>
      </c>
      <c r="B14757" t="n">
        <v>2805</v>
      </c>
    </row>
    <row r="14758">
      <c r="A14758" t="inlineStr">
        <is>
          <t>d1cv0w6tawnc3a.cloudfront.net</t>
        </is>
      </c>
      <c r="B14758" t="n">
        <v>2804</v>
      </c>
    </row>
    <row r="14759">
      <c r="A14759" t="inlineStr">
        <is>
          <t>cloud-media.tous.com</t>
        </is>
      </c>
      <c r="B14759" t="n">
        <v>2804</v>
      </c>
    </row>
    <row r="14760">
      <c r="A14760" t="inlineStr">
        <is>
          <t>supre.com.au</t>
        </is>
      </c>
      <c r="B14760" t="n">
        <v>2804</v>
      </c>
    </row>
    <row r="14761">
      <c r="A14761" t="inlineStr">
        <is>
          <t>water.weather.gov</t>
        </is>
      </c>
      <c r="B14761" t="n">
        <v>2804</v>
      </c>
    </row>
    <row r="14762">
      <c r="A14762" t="inlineStr">
        <is>
          <t>www.nexles.com</t>
        </is>
      </c>
      <c r="B14762" t="n">
        <v>2804</v>
      </c>
    </row>
    <row r="14763">
      <c r="A14763" t="inlineStr">
        <is>
          <t>technext.ng</t>
        </is>
      </c>
      <c r="B14763" t="n">
        <v>2804</v>
      </c>
    </row>
    <row r="14764">
      <c r="A14764" t="inlineStr">
        <is>
          <t>www.wanimo.com</t>
        </is>
      </c>
      <c r="B14764" t="n">
        <v>2803</v>
      </c>
    </row>
    <row r="14765">
      <c r="A14765" t="inlineStr">
        <is>
          <t>cdn.designsmaz.com</t>
        </is>
      </c>
      <c r="B14765" t="n">
        <v>2803</v>
      </c>
    </row>
    <row r="14766">
      <c r="A14766" t="inlineStr">
        <is>
          <t>neilpatel.com</t>
        </is>
      </c>
      <c r="B14766" t="n">
        <v>2803</v>
      </c>
    </row>
    <row r="14767">
      <c r="A14767" t="inlineStr">
        <is>
          <t>img2.mfrbee.com</t>
        </is>
      </c>
      <c r="B14767" t="n">
        <v>2803</v>
      </c>
    </row>
    <row r="14768">
      <c r="A14768" t="inlineStr">
        <is>
          <t>secure.gravatar.com</t>
        </is>
      </c>
      <c r="B14768" t="n">
        <v>2803</v>
      </c>
    </row>
    <row r="14769">
      <c r="A14769" t="inlineStr">
        <is>
          <t>www.smithersofstamford.com</t>
        </is>
      </c>
      <c r="B14769" t="n">
        <v>2803</v>
      </c>
    </row>
    <row r="14770">
      <c r="A14770" t="inlineStr">
        <is>
          <t>c.xxx-cdn.com</t>
        </is>
      </c>
      <c r="B14770" t="n">
        <v>2803</v>
      </c>
    </row>
    <row r="14771">
      <c r="A14771" t="inlineStr">
        <is>
          <t>www.embroideries.com.au</t>
        </is>
      </c>
      <c r="B14771" t="n">
        <v>2803</v>
      </c>
    </row>
    <row r="14772">
      <c r="A14772" t="inlineStr">
        <is>
          <t>en.etemaaddaily.com</t>
        </is>
      </c>
      <c r="B14772" t="n">
        <v>2803</v>
      </c>
    </row>
    <row r="14773">
      <c r="A14773" t="inlineStr">
        <is>
          <t>www.cityofalturas.org</t>
        </is>
      </c>
      <c r="B14773" t="n">
        <v>2802</v>
      </c>
    </row>
    <row r="14774">
      <c r="A14774" t="inlineStr">
        <is>
          <t>cdn.pravda.ru</t>
        </is>
      </c>
      <c r="B14774" t="n">
        <v>2802</v>
      </c>
    </row>
    <row r="14775">
      <c r="A14775" t="inlineStr">
        <is>
          <t>secure.meetupstatic.com</t>
        </is>
      </c>
      <c r="B14775" t="n">
        <v>2802</v>
      </c>
    </row>
    <row r="14776">
      <c r="A14776" t="inlineStr">
        <is>
          <t>cdn.purple.fr</t>
        </is>
      </c>
      <c r="B14776" t="n">
        <v>2802</v>
      </c>
    </row>
    <row r="14777">
      <c r="A14777" t="inlineStr">
        <is>
          <t>lorrye.net</t>
        </is>
      </c>
      <c r="B14777" t="n">
        <v>2801</v>
      </c>
    </row>
    <row r="14778">
      <c r="A14778" t="inlineStr">
        <is>
          <t>p6cdn4static.sharpschool.com</t>
        </is>
      </c>
      <c r="B14778" t="n">
        <v>2801</v>
      </c>
    </row>
    <row r="14779">
      <c r="A14779" t="inlineStr">
        <is>
          <t>d6686f00c9e5e02975d9-4fca278413a0f0201515cdcb2f6c9a55.ssl.cf1.rackcdn.com</t>
        </is>
      </c>
      <c r="B14779" t="n">
        <v>2801</v>
      </c>
    </row>
    <row r="14780">
      <c r="A14780" t="inlineStr">
        <is>
          <t>cdn.infodiagram.com</t>
        </is>
      </c>
      <c r="B14780" t="n">
        <v>2801</v>
      </c>
    </row>
    <row r="14781">
      <c r="A14781" t="inlineStr">
        <is>
          <t>www.rangerspics.com</t>
        </is>
      </c>
      <c r="B14781" t="n">
        <v>2800</v>
      </c>
    </row>
    <row r="14782">
      <c r="A14782" t="inlineStr">
        <is>
          <t>cdn.prod.www.spiegel.de</t>
        </is>
      </c>
      <c r="B14782" t="n">
        <v>2800</v>
      </c>
    </row>
    <row r="14783">
      <c r="A14783" t="inlineStr">
        <is>
          <t>www.packingbelt.com</t>
        </is>
      </c>
      <c r="B14783" t="n">
        <v>2800</v>
      </c>
    </row>
    <row r="14784">
      <c r="A14784" t="inlineStr">
        <is>
          <t>www.wowkeren.com</t>
        </is>
      </c>
      <c r="B14784" t="n">
        <v>2800</v>
      </c>
    </row>
    <row r="14785">
      <c r="A14785" t="inlineStr">
        <is>
          <t>www.keeleyhire.co.uk</t>
        </is>
      </c>
      <c r="B14785" t="n">
        <v>2800</v>
      </c>
    </row>
    <row r="14786">
      <c r="A14786" t="inlineStr">
        <is>
          <t>es.chicwish.com</t>
        </is>
      </c>
      <c r="B14786" t="n">
        <v>2800</v>
      </c>
    </row>
    <row r="14787">
      <c r="A14787" t="inlineStr">
        <is>
          <t>www.citygare.com</t>
        </is>
      </c>
      <c r="B14787" t="n">
        <v>2800</v>
      </c>
    </row>
    <row r="14788">
      <c r="A14788" t="inlineStr">
        <is>
          <t>www.fxdougherty.com</t>
        </is>
      </c>
      <c r="B14788" t="n">
        <v>2800</v>
      </c>
    </row>
    <row r="14789">
      <c r="A14789" t="inlineStr">
        <is>
          <t>assets.boardshop.co.uk</t>
        </is>
      </c>
      <c r="B14789" t="n">
        <v>2799</v>
      </c>
    </row>
    <row r="14790">
      <c r="A14790" t="inlineStr">
        <is>
          <t>images.industrysearch.com.au</t>
        </is>
      </c>
      <c r="B14790" t="n">
        <v>2799</v>
      </c>
    </row>
    <row r="14791">
      <c r="A14791" t="inlineStr">
        <is>
          <t>www.damlex-realty.com</t>
        </is>
      </c>
      <c r="B14791" t="n">
        <v>2799</v>
      </c>
    </row>
    <row r="14792">
      <c r="A14792" t="inlineStr">
        <is>
          <t>www.myjerusalemstore.com</t>
        </is>
      </c>
      <c r="B14792" t="n">
        <v>2799</v>
      </c>
    </row>
    <row r="14793">
      <c r="A14793" t="inlineStr">
        <is>
          <t>ciela.com</t>
        </is>
      </c>
      <c r="B14793" t="n">
        <v>2799</v>
      </c>
    </row>
    <row r="14794">
      <c r="A14794" t="inlineStr">
        <is>
          <t>www.premiercarriage.co.uk</t>
        </is>
      </c>
      <c r="B14794" t="n">
        <v>2798</v>
      </c>
    </row>
    <row r="14795">
      <c r="A14795" t="inlineStr">
        <is>
          <t>justbrightideas.com</t>
        </is>
      </c>
      <c r="B14795" t="n">
        <v>2798</v>
      </c>
    </row>
    <row r="14796">
      <c r="A14796" t="inlineStr">
        <is>
          <t>cevpu.com</t>
        </is>
      </c>
      <c r="B14796" t="n">
        <v>2798</v>
      </c>
    </row>
    <row r="14797">
      <c r="A14797" t="inlineStr">
        <is>
          <t>media.9news.com</t>
        </is>
      </c>
      <c r="B14797" t="n">
        <v>2798</v>
      </c>
    </row>
    <row r="14798">
      <c r="A14798" t="inlineStr">
        <is>
          <t>soscouches-cdn1.bbstore.fr</t>
        </is>
      </c>
      <c r="B14798" t="n">
        <v>2798</v>
      </c>
    </row>
    <row r="14799">
      <c r="A14799" t="inlineStr">
        <is>
          <t>www.snickersdirect.co.uk</t>
        </is>
      </c>
      <c r="B14799" t="n">
        <v>2797</v>
      </c>
    </row>
    <row r="14800">
      <c r="A14800" t="inlineStr">
        <is>
          <t>cdn2-www.musicfeeds.com.au</t>
        </is>
      </c>
      <c r="B14800" t="n">
        <v>2797</v>
      </c>
    </row>
    <row r="14801">
      <c r="A14801" t="inlineStr">
        <is>
          <t>hoosierhomemade.com</t>
        </is>
      </c>
      <c r="B14801" t="n">
        <v>2797</v>
      </c>
    </row>
    <row r="14802">
      <c r="A14802" t="inlineStr">
        <is>
          <t>fs.ebait.biz</t>
        </is>
      </c>
      <c r="B14802" t="n">
        <v>2797</v>
      </c>
    </row>
    <row r="14803">
      <c r="A14803" t="inlineStr">
        <is>
          <t>www.dojobsonline.com</t>
        </is>
      </c>
      <c r="B14803" t="n">
        <v>2797</v>
      </c>
    </row>
    <row r="14804">
      <c r="A14804" t="inlineStr">
        <is>
          <t>dasteele42.hipcast.com</t>
        </is>
      </c>
      <c r="B14804" t="n">
        <v>2797</v>
      </c>
    </row>
    <row r="14805">
      <c r="A14805" t="inlineStr">
        <is>
          <t>drecotton.pl</t>
        </is>
      </c>
      <c r="B14805" t="n">
        <v>2796</v>
      </c>
    </row>
    <row r="14806">
      <c r="A14806" t="inlineStr">
        <is>
          <t>www.watson.ch</t>
        </is>
      </c>
      <c r="B14806" t="n">
        <v>2796</v>
      </c>
    </row>
    <row r="14807">
      <c r="A14807" t="inlineStr">
        <is>
          <t>www.kuwaitlocal.com</t>
        </is>
      </c>
      <c r="B14807" t="n">
        <v>2796</v>
      </c>
    </row>
    <row r="14808">
      <c r="A14808" t="inlineStr">
        <is>
          <t>www.outdoorlife.com</t>
        </is>
      </c>
      <c r="B14808" t="n">
        <v>2796</v>
      </c>
    </row>
    <row r="14809">
      <c r="A14809" t="inlineStr">
        <is>
          <t>www.somewhatsimple.com</t>
        </is>
      </c>
      <c r="B14809" t="n">
        <v>2796</v>
      </c>
    </row>
    <row r="14810">
      <c r="A14810" t="inlineStr">
        <is>
          <t>soapdirt.com</t>
        </is>
      </c>
      <c r="B14810" t="n">
        <v>2796</v>
      </c>
    </row>
    <row r="14811">
      <c r="A14811" t="inlineStr">
        <is>
          <t>meenajewelers.com</t>
        </is>
      </c>
      <c r="B14811" t="n">
        <v>2796</v>
      </c>
    </row>
    <row r="14812">
      <c r="A14812" t="inlineStr">
        <is>
          <t>img.ricardostatic.ch</t>
        </is>
      </c>
      <c r="B14812" t="n">
        <v>2796</v>
      </c>
    </row>
    <row r="14813">
      <c r="A14813" t="inlineStr">
        <is>
          <t>www.sotshirt.com</t>
        </is>
      </c>
      <c r="B14813" t="n">
        <v>2796</v>
      </c>
    </row>
    <row r="14814">
      <c r="A14814" t="inlineStr">
        <is>
          <t>getmybuzzup.com</t>
        </is>
      </c>
      <c r="B14814" t="n">
        <v>2796</v>
      </c>
    </row>
    <row r="14815">
      <c r="A14815" t="inlineStr">
        <is>
          <t>leeselectronic.com</t>
        </is>
      </c>
      <c r="B14815" t="n">
        <v>2796</v>
      </c>
    </row>
    <row r="14816">
      <c r="A14816" t="inlineStr">
        <is>
          <t>nickadamsinamerica.com</t>
        </is>
      </c>
      <c r="B14816" t="n">
        <v>2796</v>
      </c>
    </row>
    <row r="14817">
      <c r="A14817" t="inlineStr">
        <is>
          <t>horsesdaily.com</t>
        </is>
      </c>
      <c r="B14817" t="n">
        <v>2796</v>
      </c>
    </row>
    <row r="14818">
      <c r="A14818" t="inlineStr">
        <is>
          <t>www.funkyjunkinteriors.net</t>
        </is>
      </c>
      <c r="B14818" t="n">
        <v>2796</v>
      </c>
    </row>
    <row r="14819">
      <c r="A14819" t="inlineStr">
        <is>
          <t>alto-live.s3.amazonaws.com</t>
        </is>
      </c>
      <c r="B14819" t="n">
        <v>2795</v>
      </c>
    </row>
    <row r="14820">
      <c r="A14820" t="inlineStr">
        <is>
          <t>cdn.picassos.org</t>
        </is>
      </c>
      <c r="B14820" t="n">
        <v>2795</v>
      </c>
    </row>
    <row r="14821">
      <c r="A14821" t="inlineStr">
        <is>
          <t>www.rugncarpet.com</t>
        </is>
      </c>
      <c r="B14821" t="n">
        <v>2795</v>
      </c>
    </row>
    <row r="14822">
      <c r="A14822" t="inlineStr">
        <is>
          <t>img.mx.class.posot.com</t>
        </is>
      </c>
      <c r="B14822" t="n">
        <v>2795</v>
      </c>
    </row>
    <row r="14823">
      <c r="A14823" t="inlineStr">
        <is>
          <t>www.weather.gov</t>
        </is>
      </c>
      <c r="B14823" t="n">
        <v>2795</v>
      </c>
    </row>
    <row r="14824">
      <c r="A14824" t="inlineStr">
        <is>
          <t>sgi1.offerscdn.net</t>
        </is>
      </c>
      <c r="B14824" t="n">
        <v>2794</v>
      </c>
    </row>
    <row r="14825">
      <c r="A14825" t="inlineStr">
        <is>
          <t>s1040.lnwfile.com</t>
        </is>
      </c>
      <c r="B14825" t="n">
        <v>2794</v>
      </c>
    </row>
    <row r="14826">
      <c r="A14826" t="inlineStr">
        <is>
          <t>s3.sa-east-1.amazonaws.com</t>
        </is>
      </c>
      <c r="B14826" t="n">
        <v>2794</v>
      </c>
    </row>
    <row r="14827">
      <c r="A14827" t="inlineStr">
        <is>
          <t>img3.onthesnow.com</t>
        </is>
      </c>
      <c r="B14827" t="n">
        <v>2794</v>
      </c>
    </row>
    <row r="14828">
      <c r="A14828" t="inlineStr">
        <is>
          <t>www.texasstandard.org</t>
        </is>
      </c>
      <c r="B14828" t="n">
        <v>2794</v>
      </c>
    </row>
    <row r="14829">
      <c r="A14829" t="inlineStr">
        <is>
          <t>www.modelsport.co.uk</t>
        </is>
      </c>
      <c r="B14829" t="n">
        <v>2794</v>
      </c>
    </row>
    <row r="14830">
      <c r="A14830" t="inlineStr">
        <is>
          <t>www.worldpostcards.com</t>
        </is>
      </c>
      <c r="B14830" t="n">
        <v>2794</v>
      </c>
    </row>
    <row r="14831">
      <c r="A14831" t="inlineStr">
        <is>
          <t>www.homemadetools.net</t>
        </is>
      </c>
      <c r="B14831" t="n">
        <v>2794</v>
      </c>
    </row>
    <row r="14832">
      <c r="A14832" t="inlineStr">
        <is>
          <t>gifts365.com</t>
        </is>
      </c>
      <c r="B14832" t="n">
        <v>2794</v>
      </c>
    </row>
    <row r="14833">
      <c r="A14833" t="inlineStr">
        <is>
          <t>www.sportlandweb.it</t>
        </is>
      </c>
      <c r="B14833" t="n">
        <v>2793</v>
      </c>
    </row>
    <row r="14834">
      <c r="A14834" t="inlineStr">
        <is>
          <t>media.itpro.co.uk</t>
        </is>
      </c>
      <c r="B14834" t="n">
        <v>2793</v>
      </c>
    </row>
    <row r="14835">
      <c r="A14835" t="inlineStr">
        <is>
          <t>www.catalogs.com</t>
        </is>
      </c>
      <c r="B14835" t="n">
        <v>2793</v>
      </c>
    </row>
    <row r="14836">
      <c r="A14836" t="inlineStr">
        <is>
          <t>www.newschannel6now.com</t>
        </is>
      </c>
      <c r="B14836" t="n">
        <v>2793</v>
      </c>
    </row>
    <row r="14837">
      <c r="A14837" t="inlineStr">
        <is>
          <t>images.lteplatform.com</t>
        </is>
      </c>
      <c r="B14837" t="n">
        <v>2793</v>
      </c>
    </row>
    <row r="14838">
      <c r="A14838" t="inlineStr">
        <is>
          <t>sonailicious.com</t>
        </is>
      </c>
      <c r="B14838" t="n">
        <v>2793</v>
      </c>
    </row>
    <row r="14839">
      <c r="A14839" t="inlineStr">
        <is>
          <t>www.picautos.com</t>
        </is>
      </c>
      <c r="B14839" t="n">
        <v>2792</v>
      </c>
    </row>
    <row r="14840">
      <c r="A14840" t="inlineStr">
        <is>
          <t>www.babycenter.com</t>
        </is>
      </c>
      <c r="B14840" t="n">
        <v>2792</v>
      </c>
    </row>
    <row r="14841">
      <c r="A14841" t="inlineStr">
        <is>
          <t>image.nengun.com</t>
        </is>
      </c>
      <c r="B14841" t="n">
        <v>2792</v>
      </c>
    </row>
    <row r="14842">
      <c r="A14842" t="inlineStr">
        <is>
          <t>3rxg9qea18zhtl6s2u8jammft-wpengine.netdna-ssl.com</t>
        </is>
      </c>
      <c r="B14842" t="n">
        <v>2792</v>
      </c>
    </row>
    <row r="14843">
      <c r="A14843" t="inlineStr">
        <is>
          <t>files.cablewholesale.com</t>
        </is>
      </c>
      <c r="B14843" t="n">
        <v>2792</v>
      </c>
    </row>
    <row r="14844">
      <c r="A14844" t="inlineStr">
        <is>
          <t>www.echo-news.co.uk</t>
        </is>
      </c>
      <c r="B14844" t="n">
        <v>2792</v>
      </c>
    </row>
    <row r="14845">
      <c r="A14845" t="inlineStr">
        <is>
          <t>d3tq6tj0ymyeum.cloudfront.net</t>
        </is>
      </c>
      <c r="B14845" t="n">
        <v>2791</v>
      </c>
    </row>
    <row r="14846">
      <c r="A14846" t="inlineStr">
        <is>
          <t>il5.picdn.net</t>
        </is>
      </c>
      <c r="B14846" t="n">
        <v>2791</v>
      </c>
    </row>
    <row r="14847">
      <c r="A14847" t="inlineStr">
        <is>
          <t>www.i-boty.cz</t>
        </is>
      </c>
      <c r="B14847" t="n">
        <v>2791</v>
      </c>
    </row>
    <row r="14848">
      <c r="A14848" t="inlineStr">
        <is>
          <t>www.deko.ee</t>
        </is>
      </c>
      <c r="B14848" t="n">
        <v>2791</v>
      </c>
    </row>
    <row r="14849">
      <c r="A14849" t="inlineStr">
        <is>
          <t>static.healthreplies.com</t>
        </is>
      </c>
      <c r="B14849" t="n">
        <v>2791</v>
      </c>
    </row>
    <row r="14850">
      <c r="A14850" t="inlineStr">
        <is>
          <t>pcz.bustyporntube.info</t>
        </is>
      </c>
      <c r="B14850" t="n">
        <v>2791</v>
      </c>
    </row>
    <row r="14851">
      <c r="A14851" t="inlineStr">
        <is>
          <t>t.sfstation.com</t>
        </is>
      </c>
      <c r="B14851" t="n">
        <v>2790</v>
      </c>
    </row>
    <row r="14852">
      <c r="A14852" t="inlineStr">
        <is>
          <t>3boysandadog.com</t>
        </is>
      </c>
      <c r="B14852" t="n">
        <v>2789</v>
      </c>
    </row>
    <row r="14853">
      <c r="A14853" t="inlineStr">
        <is>
          <t>smallfrypress.net</t>
        </is>
      </c>
      <c r="B14853" t="n">
        <v>2789</v>
      </c>
    </row>
    <row r="14854">
      <c r="A14854" t="inlineStr">
        <is>
          <t>remax.azureedge.net</t>
        </is>
      </c>
      <c r="B14854" t="n">
        <v>2789</v>
      </c>
    </row>
    <row r="14855">
      <c r="A14855" t="inlineStr">
        <is>
          <t>d22f25m3aru99t.cloudfront.net</t>
        </is>
      </c>
      <c r="B14855" t="n">
        <v>2789</v>
      </c>
    </row>
    <row r="14856">
      <c r="A14856" t="inlineStr">
        <is>
          <t>strategyonline.ca</t>
        </is>
      </c>
      <c r="B14856" t="n">
        <v>2789</v>
      </c>
    </row>
    <row r="14857">
      <c r="A14857" t="inlineStr">
        <is>
          <t>lifeographies.com</t>
        </is>
      </c>
      <c r="B14857" t="n">
        <v>2789</v>
      </c>
    </row>
    <row r="14858">
      <c r="A14858" t="inlineStr">
        <is>
          <t>www.porchlightbooks.com</t>
        </is>
      </c>
      <c r="B14858" t="n">
        <v>2789</v>
      </c>
    </row>
    <row r="14859">
      <c r="A14859" t="inlineStr">
        <is>
          <t>www.arabalar.com.tr</t>
        </is>
      </c>
      <c r="B14859" t="n">
        <v>2789</v>
      </c>
    </row>
    <row r="14860">
      <c r="A14860" t="inlineStr">
        <is>
          <t>static.auctionservices.com</t>
        </is>
      </c>
      <c r="B14860" t="n">
        <v>2789</v>
      </c>
    </row>
    <row r="14861">
      <c r="A14861" t="inlineStr">
        <is>
          <t>www.lushome.com</t>
        </is>
      </c>
      <c r="B14861" t="n">
        <v>2789</v>
      </c>
    </row>
    <row r="14862">
      <c r="A14862" t="inlineStr">
        <is>
          <t>beautyline.com.cy</t>
        </is>
      </c>
      <c r="B14862" t="n">
        <v>2789</v>
      </c>
    </row>
    <row r="14863">
      <c r="A14863" t="inlineStr">
        <is>
          <t>logos.co</t>
        </is>
      </c>
      <c r="B14863" t="n">
        <v>2789</v>
      </c>
    </row>
    <row r="14864">
      <c r="A14864" t="inlineStr">
        <is>
          <t>www.snowmobile.com</t>
        </is>
      </c>
      <c r="B14864" t="n">
        <v>2788</v>
      </c>
    </row>
    <row r="14865">
      <c r="A14865" t="inlineStr">
        <is>
          <t>assets.cardgnome.com</t>
        </is>
      </c>
      <c r="B14865" t="n">
        <v>2788</v>
      </c>
    </row>
    <row r="14866">
      <c r="A14866" t="inlineStr">
        <is>
          <t>content.swncdn.com</t>
        </is>
      </c>
      <c r="B14866" t="n">
        <v>2787</v>
      </c>
    </row>
    <row r="14867">
      <c r="A14867" t="inlineStr">
        <is>
          <t>www.wgoqatar.com</t>
        </is>
      </c>
      <c r="B14867" t="n">
        <v>2787</v>
      </c>
    </row>
    <row r="14868">
      <c r="A14868" t="inlineStr">
        <is>
          <t>www.virtualspree.com</t>
        </is>
      </c>
      <c r="B14868" t="n">
        <v>2787</v>
      </c>
    </row>
    <row r="14869">
      <c r="A14869" t="inlineStr">
        <is>
          <t>www.thriftynorthwestmom.com</t>
        </is>
      </c>
      <c r="B14869" t="n">
        <v>2787</v>
      </c>
    </row>
    <row r="14870">
      <c r="A14870" t="inlineStr">
        <is>
          <t>lgbtqnation-assets.imgix.net</t>
        </is>
      </c>
      <c r="B14870" t="n">
        <v>2786</v>
      </c>
    </row>
    <row r="14871">
      <c r="A14871" t="inlineStr">
        <is>
          <t>thumbs.nonameporn.com</t>
        </is>
      </c>
      <c r="B14871" t="n">
        <v>2786</v>
      </c>
    </row>
    <row r="14872">
      <c r="A14872" t="inlineStr">
        <is>
          <t>rulestee.com</t>
        </is>
      </c>
      <c r="B14872" t="n">
        <v>2786</v>
      </c>
    </row>
    <row r="14873">
      <c r="A14873" t="inlineStr">
        <is>
          <t>palmettostatearmory.com</t>
        </is>
      </c>
      <c r="B14873" t="n">
        <v>2785</v>
      </c>
    </row>
    <row r="14874">
      <c r="A14874" t="inlineStr">
        <is>
          <t>www.gamertech.hu</t>
        </is>
      </c>
      <c r="B14874" t="n">
        <v>2785</v>
      </c>
    </row>
    <row r="14875">
      <c r="A14875" t="inlineStr">
        <is>
          <t>imagecdn.clips4sale.com</t>
        </is>
      </c>
      <c r="B14875" t="n">
        <v>2785</v>
      </c>
    </row>
    <row r="14876">
      <c r="A14876" t="inlineStr">
        <is>
          <t>tmgimagescdn.blob.core.windows.net</t>
        </is>
      </c>
      <c r="B14876" t="n">
        <v>2785</v>
      </c>
    </row>
    <row r="14877">
      <c r="A14877" t="inlineStr">
        <is>
          <t>img.startingeleven.co.uk</t>
        </is>
      </c>
      <c r="B14877" t="n">
        <v>2785</v>
      </c>
    </row>
    <row r="14878">
      <c r="A14878" t="inlineStr">
        <is>
          <t>cdn.pmctire.com</t>
        </is>
      </c>
      <c r="B14878" t="n">
        <v>2784</v>
      </c>
    </row>
    <row r="14879">
      <c r="A14879" t="inlineStr">
        <is>
          <t>www.primermagazine.com</t>
        </is>
      </c>
      <c r="B14879" t="n">
        <v>2784</v>
      </c>
    </row>
    <row r="14880">
      <c r="A14880" t="inlineStr">
        <is>
          <t>www.soletraderoutlet.co.uk</t>
        </is>
      </c>
      <c r="B14880" t="n">
        <v>2784</v>
      </c>
    </row>
    <row r="14881">
      <c r="A14881" t="inlineStr">
        <is>
          <t>www.thepurplepumpkinblog.co.uk</t>
        </is>
      </c>
      <c r="B14881" t="n">
        <v>2784</v>
      </c>
    </row>
    <row r="14882">
      <c r="A14882" t="inlineStr">
        <is>
          <t>d3qdvvkm3r2z1i.cloudfront.net</t>
        </is>
      </c>
      <c r="B14882" t="n">
        <v>2784</v>
      </c>
    </row>
    <row r="14883">
      <c r="A14883" t="inlineStr">
        <is>
          <t>www.vidiani.com</t>
        </is>
      </c>
      <c r="B14883" t="n">
        <v>2783</v>
      </c>
    </row>
    <row r="14884">
      <c r="A14884" t="inlineStr">
        <is>
          <t>www.themobileindian.com</t>
        </is>
      </c>
      <c r="B14884" t="n">
        <v>2783</v>
      </c>
    </row>
    <row r="14885">
      <c r="A14885" t="inlineStr">
        <is>
          <t>www.indianshelf.com</t>
        </is>
      </c>
      <c r="B14885" t="n">
        <v>2783</v>
      </c>
    </row>
    <row r="14886">
      <c r="A14886" t="inlineStr">
        <is>
          <t>d1vzi28wh99zvq.cloudfront.net</t>
        </is>
      </c>
      <c r="B14886" t="n">
        <v>2782</v>
      </c>
    </row>
    <row r="14887">
      <c r="A14887" t="inlineStr">
        <is>
          <t>washingtoncountyjournal.files.wordpress.com</t>
        </is>
      </c>
      <c r="B14887" t="n">
        <v>2782</v>
      </c>
    </row>
    <row r="14888">
      <c r="A14888" t="inlineStr">
        <is>
          <t>www.nosaintshistory.com</t>
        </is>
      </c>
      <c r="B14888" t="n">
        <v>2782</v>
      </c>
    </row>
    <row r="14889">
      <c r="A14889" t="inlineStr">
        <is>
          <t>www.feissifur.com</t>
        </is>
      </c>
      <c r="B14889" t="n">
        <v>2782</v>
      </c>
    </row>
    <row r="14890">
      <c r="A14890" t="inlineStr">
        <is>
          <t>kevsbest.com</t>
        </is>
      </c>
      <c r="B14890" t="n">
        <v>2782</v>
      </c>
    </row>
    <row r="14891">
      <c r="A14891" t="inlineStr">
        <is>
          <t>www.accommodationcoffsharbour.net.au</t>
        </is>
      </c>
      <c r="B14891" t="n">
        <v>2782</v>
      </c>
    </row>
    <row r="14892">
      <c r="A14892" t="inlineStr">
        <is>
          <t>d1mc7wmz9xfkdm.cloudfront.net</t>
        </is>
      </c>
      <c r="B14892" t="n">
        <v>2782</v>
      </c>
    </row>
    <row r="14893">
      <c r="A14893" t="inlineStr">
        <is>
          <t>3kbo302xo3lg2i1rj8450xje-wpengine.netdna-ssl.com</t>
        </is>
      </c>
      <c r="B14893" t="n">
        <v>2782</v>
      </c>
    </row>
    <row r="14894">
      <c r="A14894" t="inlineStr">
        <is>
          <t>struttandparker.reapitcloud.com</t>
        </is>
      </c>
      <c r="B14894" t="n">
        <v>2782</v>
      </c>
    </row>
    <row r="14895">
      <c r="A14895" t="inlineStr">
        <is>
          <t>www.cntraditionalchineseclothing.com</t>
        </is>
      </c>
      <c r="B14895" t="n">
        <v>2782</v>
      </c>
    </row>
    <row r="14896">
      <c r="A14896" t="inlineStr">
        <is>
          <t>autotk.com</t>
        </is>
      </c>
      <c r="B14896" t="n">
        <v>2782</v>
      </c>
    </row>
    <row r="14897">
      <c r="A14897" t="inlineStr">
        <is>
          <t>www.betaalbarekralen.nl</t>
        </is>
      </c>
      <c r="B14897" t="n">
        <v>2782</v>
      </c>
    </row>
    <row r="14898">
      <c r="A14898" t="inlineStr">
        <is>
          <t>data.planet-puzzles.de</t>
        </is>
      </c>
      <c r="B14898" t="n">
        <v>2781</v>
      </c>
    </row>
    <row r="14899">
      <c r="A14899" t="inlineStr">
        <is>
          <t>media.playright.dk</t>
        </is>
      </c>
      <c r="B14899" t="n">
        <v>2781</v>
      </c>
    </row>
    <row r="14900">
      <c r="A14900" t="inlineStr">
        <is>
          <t>english.alahednews.com.lb</t>
        </is>
      </c>
      <c r="B14900" t="n">
        <v>2781</v>
      </c>
    </row>
    <row r="14901">
      <c r="A14901" t="inlineStr">
        <is>
          <t>www.hummelsport.de</t>
        </is>
      </c>
      <c r="B14901" t="n">
        <v>2781</v>
      </c>
    </row>
    <row r="14902">
      <c r="A14902" t="inlineStr">
        <is>
          <t>slideplayer.pl</t>
        </is>
      </c>
      <c r="B14902" t="n">
        <v>2781</v>
      </c>
    </row>
    <row r="14903">
      <c r="A14903" t="inlineStr">
        <is>
          <t>www.scottishviewpoint.com</t>
        </is>
      </c>
      <c r="B14903" t="n">
        <v>2781</v>
      </c>
    </row>
    <row r="14904">
      <c r="A14904" t="inlineStr">
        <is>
          <t>static.hillarys.co.uk</t>
        </is>
      </c>
      <c r="B14904" t="n">
        <v>2781</v>
      </c>
    </row>
    <row r="14905">
      <c r="A14905" t="inlineStr">
        <is>
          <t>static.premiersite.co.uk</t>
        </is>
      </c>
      <c r="B14905" t="n">
        <v>2780</v>
      </c>
    </row>
    <row r="14906">
      <c r="A14906" t="inlineStr">
        <is>
          <t>static.theprint.in</t>
        </is>
      </c>
      <c r="B14906" t="n">
        <v>2780</v>
      </c>
    </row>
    <row r="14907">
      <c r="A14907" t="inlineStr">
        <is>
          <t>www.zardi.pk</t>
        </is>
      </c>
      <c r="B14907" t="n">
        <v>2780</v>
      </c>
    </row>
    <row r="14908">
      <c r="A14908" t="inlineStr">
        <is>
          <t>www.sungboutiquela.com</t>
        </is>
      </c>
      <c r="B14908" t="n">
        <v>2779</v>
      </c>
    </row>
    <row r="14909">
      <c r="A14909" t="inlineStr">
        <is>
          <t>www.turn-on.de</t>
        </is>
      </c>
      <c r="B14909" t="n">
        <v>2779</v>
      </c>
    </row>
    <row r="14910">
      <c r="A14910" t="inlineStr">
        <is>
          <t>www.moneyweb.co.za</t>
        </is>
      </c>
      <c r="B14910" t="n">
        <v>2779</v>
      </c>
    </row>
    <row r="14911">
      <c r="A14911" t="inlineStr">
        <is>
          <t>makeanddocrew.com</t>
        </is>
      </c>
      <c r="B14911" t="n">
        <v>2779</v>
      </c>
    </row>
    <row r="14912">
      <c r="A14912" t="inlineStr">
        <is>
          <t>www.treehugger.com</t>
        </is>
      </c>
      <c r="B14912" t="n">
        <v>2778</v>
      </c>
    </row>
    <row r="14913">
      <c r="A14913" t="inlineStr">
        <is>
          <t>95octane.com</t>
        </is>
      </c>
      <c r="B14913" t="n">
        <v>2778</v>
      </c>
    </row>
    <row r="14914">
      <c r="A14914" t="inlineStr">
        <is>
          <t>i.frg.im</t>
        </is>
      </c>
      <c r="B14914" t="n">
        <v>2778</v>
      </c>
    </row>
    <row r="14915">
      <c r="A14915" t="inlineStr">
        <is>
          <t>prodmerchnextimagestore.blob.core.windows.net</t>
        </is>
      </c>
      <c r="B14915" t="n">
        <v>2778</v>
      </c>
    </row>
    <row r="14916">
      <c r="A14916" t="inlineStr">
        <is>
          <t>www.campusgifts.co.uk</t>
        </is>
      </c>
      <c r="B14916" t="n">
        <v>2778</v>
      </c>
    </row>
    <row r="14917">
      <c r="A14917" t="inlineStr">
        <is>
          <t>www.tastings.com</t>
        </is>
      </c>
      <c r="B14917" t="n">
        <v>2777</v>
      </c>
    </row>
    <row r="14918">
      <c r="A14918" t="inlineStr">
        <is>
          <t>freerangestock.com:443</t>
        </is>
      </c>
      <c r="B14918" t="n">
        <v>2777</v>
      </c>
    </row>
    <row r="14919">
      <c r="A14919" t="inlineStr">
        <is>
          <t>di-uploads-pod14.dealerinspire.com</t>
        </is>
      </c>
      <c r="B14919" t="n">
        <v>2777</v>
      </c>
    </row>
    <row r="14920">
      <c r="A14920" t="inlineStr">
        <is>
          <t>www.wholesalebuy.ru</t>
        </is>
      </c>
      <c r="B14920" t="n">
        <v>2777</v>
      </c>
    </row>
    <row r="14921">
      <c r="A14921" t="inlineStr">
        <is>
          <t>mms-images-prod.imgix.net</t>
        </is>
      </c>
      <c r="B14921" t="n">
        <v>2777</v>
      </c>
    </row>
    <row r="14922">
      <c r="A14922" t="inlineStr">
        <is>
          <t>lapelotita.s3.us-east-1.wasabisys.com</t>
        </is>
      </c>
      <c r="B14922" t="n">
        <v>2777</v>
      </c>
    </row>
    <row r="14923">
      <c r="A14923" t="inlineStr">
        <is>
          <t>www.babiesknow.com</t>
        </is>
      </c>
      <c r="B14923" t="n">
        <v>2777</v>
      </c>
    </row>
    <row r="14924">
      <c r="A14924" t="inlineStr">
        <is>
          <t>www.free-photos.biz</t>
        </is>
      </c>
      <c r="B14924" t="n">
        <v>2777</v>
      </c>
    </row>
    <row r="14925">
      <c r="A14925" t="inlineStr">
        <is>
          <t>kcet.brightspotcdn.com</t>
        </is>
      </c>
      <c r="B14925" t="n">
        <v>2776</v>
      </c>
    </row>
    <row r="14926">
      <c r="A14926" t="inlineStr">
        <is>
          <t>www.sql.com.mt</t>
        </is>
      </c>
      <c r="B14926" t="n">
        <v>2776</v>
      </c>
    </row>
    <row r="14927">
      <c r="A14927" t="inlineStr">
        <is>
          <t>forex2.info</t>
        </is>
      </c>
      <c r="B14927" t="n">
        <v>2776</v>
      </c>
    </row>
    <row r="14928">
      <c r="A14928" t="inlineStr">
        <is>
          <t>circuitdigest.com</t>
        </is>
      </c>
      <c r="B14928" t="n">
        <v>2776</v>
      </c>
    </row>
    <row r="14929">
      <c r="A14929" t="inlineStr">
        <is>
          <t>alto2-live.s3.amazonaws.com</t>
        </is>
      </c>
      <c r="B14929" t="n">
        <v>2775</v>
      </c>
    </row>
    <row r="14930">
      <c r="A14930" t="inlineStr">
        <is>
          <t>ladyinviolet.com</t>
        </is>
      </c>
      <c r="B14930" t="n">
        <v>2775</v>
      </c>
    </row>
    <row r="14931">
      <c r="A14931" t="inlineStr">
        <is>
          <t>www.rczbikeshop.com</t>
        </is>
      </c>
      <c r="B14931" t="n">
        <v>2775</v>
      </c>
    </row>
    <row r="14932">
      <c r="A14932" t="inlineStr">
        <is>
          <t>aionsigs.com</t>
        </is>
      </c>
      <c r="B14932" t="n">
        <v>2775</v>
      </c>
    </row>
    <row r="14933">
      <c r="A14933" t="inlineStr">
        <is>
          <t>sylvaingourheu.piwigo.com</t>
        </is>
      </c>
      <c r="B14933" t="n">
        <v>2774</v>
      </c>
    </row>
    <row r="14934">
      <c r="A14934" t="inlineStr">
        <is>
          <t>www.juwelenmarkt.de</t>
        </is>
      </c>
      <c r="B14934" t="n">
        <v>2774</v>
      </c>
    </row>
    <row r="14935">
      <c r="A14935" t="inlineStr">
        <is>
          <t>elements-preview-images-0.imgix.net</t>
        </is>
      </c>
      <c r="B14935" t="n">
        <v>2774</v>
      </c>
    </row>
    <row r="14936">
      <c r="A14936" t="inlineStr">
        <is>
          <t>cdngeneralcf.rentcafe.com</t>
        </is>
      </c>
      <c r="B14936" t="n">
        <v>2774</v>
      </c>
    </row>
    <row r="14937">
      <c r="A14937" t="inlineStr">
        <is>
          <t>natureconservancy-h.assetsadobe.com</t>
        </is>
      </c>
      <c r="B14937" t="n">
        <v>2774</v>
      </c>
    </row>
    <row r="14938">
      <c r="A14938" t="inlineStr">
        <is>
          <t>cdn-s3.allmusic.com</t>
        </is>
      </c>
      <c r="B14938" t="n">
        <v>2774</v>
      </c>
    </row>
    <row r="14939">
      <c r="A14939" t="inlineStr">
        <is>
          <t>il6.picdn.net</t>
        </is>
      </c>
      <c r="B14939" t="n">
        <v>2774</v>
      </c>
    </row>
    <row r="14940">
      <c r="A14940" t="inlineStr">
        <is>
          <t>www.bristolstreet.co.uk</t>
        </is>
      </c>
      <c r="B14940" t="n">
        <v>2774</v>
      </c>
    </row>
    <row r="14941">
      <c r="A14941" t="inlineStr">
        <is>
          <t>www.lodgis.com</t>
        </is>
      </c>
      <c r="B14941" t="n">
        <v>2773</v>
      </c>
    </row>
    <row r="14942">
      <c r="A14942" t="inlineStr">
        <is>
          <t>blog.nearlynewlywed.com</t>
        </is>
      </c>
      <c r="B14942" t="n">
        <v>2773</v>
      </c>
    </row>
    <row r="14943">
      <c r="A14943" t="inlineStr">
        <is>
          <t>www.ShedsFirst.co.uk</t>
        </is>
      </c>
      <c r="B14943" t="n">
        <v>2773</v>
      </c>
    </row>
    <row r="14944">
      <c r="A14944" t="inlineStr">
        <is>
          <t>cdni.itgalaxy.ro</t>
        </is>
      </c>
      <c r="B14944" t="n">
        <v>2773</v>
      </c>
    </row>
    <row r="14945">
      <c r="A14945" t="inlineStr">
        <is>
          <t>torrentigruha.net</t>
        </is>
      </c>
      <c r="B14945" t="n">
        <v>2773</v>
      </c>
    </row>
    <row r="14946">
      <c r="A14946" t="inlineStr">
        <is>
          <t>21.cdn.ekm.net</t>
        </is>
      </c>
      <c r="B14946" t="n">
        <v>2773</v>
      </c>
    </row>
    <row r="14947">
      <c r="A14947" t="inlineStr">
        <is>
          <t>azcapitoltimes.com</t>
        </is>
      </c>
      <c r="B14947" t="n">
        <v>2773</v>
      </c>
    </row>
    <row r="14948">
      <c r="A14948" t="inlineStr">
        <is>
          <t>www.kulturgutverluste.de</t>
        </is>
      </c>
      <c r="B14948" t="n">
        <v>2772</v>
      </c>
    </row>
    <row r="14949">
      <c r="A14949" t="inlineStr">
        <is>
          <t>scvnews.com</t>
        </is>
      </c>
      <c r="B14949" t="n">
        <v>2772</v>
      </c>
    </row>
    <row r="14950">
      <c r="A14950" t="inlineStr">
        <is>
          <t>img5668.weyesimg.com</t>
        </is>
      </c>
      <c r="B14950" t="n">
        <v>2772</v>
      </c>
    </row>
    <row r="14951">
      <c r="A14951" t="inlineStr">
        <is>
          <t>www.colorfulthebox.com</t>
        </is>
      </c>
      <c r="B14951" t="n">
        <v>2771</v>
      </c>
    </row>
    <row r="14952">
      <c r="A14952" t="inlineStr">
        <is>
          <t>www.coolwick.com</t>
        </is>
      </c>
      <c r="B14952" t="n">
        <v>2771</v>
      </c>
    </row>
    <row r="14953">
      <c r="A14953" t="inlineStr">
        <is>
          <t>media1.nin-nin-game.com</t>
        </is>
      </c>
      <c r="B14953" t="n">
        <v>2770</v>
      </c>
    </row>
    <row r="14954">
      <c r="A14954" t="inlineStr">
        <is>
          <t>halleonard-closerlook.s3.amazonaws.com</t>
        </is>
      </c>
      <c r="B14954" t="n">
        <v>2769</v>
      </c>
    </row>
    <row r="14955">
      <c r="A14955" t="inlineStr">
        <is>
          <t>img4.autodeclics.com</t>
        </is>
      </c>
      <c r="B14955" t="n">
        <v>2769</v>
      </c>
    </row>
    <row r="14956">
      <c r="A14956" t="inlineStr">
        <is>
          <t>cdn.vesira.com</t>
        </is>
      </c>
      <c r="B14956" t="n">
        <v>2769</v>
      </c>
    </row>
    <row r="14957">
      <c r="A14957" t="inlineStr">
        <is>
          <t>www.microplay.cl</t>
        </is>
      </c>
      <c r="B14957" t="n">
        <v>2769</v>
      </c>
    </row>
    <row r="14958">
      <c r="A14958" t="inlineStr">
        <is>
          <t>res.klook.com</t>
        </is>
      </c>
      <c r="B14958" t="n">
        <v>2769</v>
      </c>
    </row>
    <row r="14959">
      <c r="A14959" t="inlineStr">
        <is>
          <t>www.relyonhorror.com</t>
        </is>
      </c>
      <c r="B14959" t="n">
        <v>2768</v>
      </c>
    </row>
    <row r="14960">
      <c r="A14960" t="inlineStr">
        <is>
          <t>youknowigotsoul.com</t>
        </is>
      </c>
      <c r="B14960" t="n">
        <v>2768</v>
      </c>
    </row>
    <row r="14961">
      <c r="A14961" t="inlineStr">
        <is>
          <t>www.noixdarec.com</t>
        </is>
      </c>
      <c r="B14961" t="n">
        <v>2768</v>
      </c>
    </row>
    <row r="14962">
      <c r="A14962" t="inlineStr">
        <is>
          <t>knoji.com</t>
        </is>
      </c>
      <c r="B14962" t="n">
        <v>2768</v>
      </c>
    </row>
    <row r="14963">
      <c r="A14963" t="inlineStr">
        <is>
          <t>mlk6tbiqxfb0.i.optimole.com</t>
        </is>
      </c>
      <c r="B14963" t="n">
        <v>2768</v>
      </c>
    </row>
    <row r="14964">
      <c r="A14964" t="inlineStr">
        <is>
          <t>www.anorak.co.uk</t>
        </is>
      </c>
      <c r="B14964" t="n">
        <v>2768</v>
      </c>
    </row>
    <row r="14965">
      <c r="A14965" t="inlineStr">
        <is>
          <t>premeditatedleftovers.com</t>
        </is>
      </c>
      <c r="B14965" t="n">
        <v>2768</v>
      </c>
    </row>
    <row r="14966">
      <c r="A14966" t="inlineStr">
        <is>
          <t>fr.web.img3.acsta.net</t>
        </is>
      </c>
      <c r="B14966" t="n">
        <v>2767</v>
      </c>
    </row>
    <row r="14967">
      <c r="A14967" t="inlineStr">
        <is>
          <t>property-realestate.org</t>
        </is>
      </c>
      <c r="B14967" t="n">
        <v>2767</v>
      </c>
    </row>
    <row r="14968">
      <c r="A14968" t="inlineStr">
        <is>
          <t>s.favi.ro</t>
        </is>
      </c>
      <c r="B14968" t="n">
        <v>2767</v>
      </c>
    </row>
    <row r="14969">
      <c r="A14969" t="inlineStr">
        <is>
          <t>helicopter-database.de</t>
        </is>
      </c>
      <c r="B14969" t="n">
        <v>2767</v>
      </c>
    </row>
    <row r="14970">
      <c r="A14970" t="inlineStr">
        <is>
          <t>scottsdalelifestylesmagazine.com</t>
        </is>
      </c>
      <c r="B14970" t="n">
        <v>2766</v>
      </c>
    </row>
    <row r="14971">
      <c r="A14971" t="inlineStr">
        <is>
          <t>external.webstorage.gr</t>
        </is>
      </c>
      <c r="B14971" t="n">
        <v>2766</v>
      </c>
    </row>
    <row r="14972">
      <c r="A14972" t="inlineStr">
        <is>
          <t>711e950b6c2e2bf2ef96-cc598a3f3893e0d51bb7008edd1d9ac4.ssl.cf1.rackcdn.com</t>
        </is>
      </c>
      <c r="B14972" t="n">
        <v>2766</v>
      </c>
    </row>
    <row r="14973">
      <c r="A14973" t="inlineStr">
        <is>
          <t>a8b16ca1557c017011b3-acffb7c92452c41fbbd0411d50c7ae81.ssl.cf1.rackcdn.com</t>
        </is>
      </c>
      <c r="B14973" t="n">
        <v>2766</v>
      </c>
    </row>
    <row r="14974">
      <c r="A14974" t="inlineStr">
        <is>
          <t>www.ventnortourism.org</t>
        </is>
      </c>
      <c r="B14974" t="n">
        <v>2766</v>
      </c>
    </row>
    <row r="14975">
      <c r="A14975" t="inlineStr">
        <is>
          <t>www.israelnationalnews.com</t>
        </is>
      </c>
      <c r="B14975" t="n">
        <v>2766</v>
      </c>
    </row>
    <row r="14976">
      <c r="A14976" t="inlineStr">
        <is>
          <t>handsonaswegrow.com</t>
        </is>
      </c>
      <c r="B14976" t="n">
        <v>2766</v>
      </c>
    </row>
    <row r="14977">
      <c r="A14977" t="inlineStr">
        <is>
          <t>ausreprints.net</t>
        </is>
      </c>
      <c r="B14977" t="n">
        <v>2766</v>
      </c>
    </row>
    <row r="14978">
      <c r="A14978" t="inlineStr">
        <is>
          <t>www.outdoormegastore.co.uk</t>
        </is>
      </c>
      <c r="B14978" t="n">
        <v>2766</v>
      </c>
    </row>
    <row r="14979">
      <c r="A14979" t="inlineStr">
        <is>
          <t>housefulofhandmade.com</t>
        </is>
      </c>
      <c r="B14979" t="n">
        <v>2766</v>
      </c>
    </row>
    <row r="14980">
      <c r="A14980" t="inlineStr">
        <is>
          <t>s-yoolk-images.s3.amazonaws.com</t>
        </is>
      </c>
      <c r="B14980" t="n">
        <v>2766</v>
      </c>
    </row>
    <row r="14981">
      <c r="A14981" t="inlineStr">
        <is>
          <t>d6vlq12fn2gvh.cloudfront.net</t>
        </is>
      </c>
      <c r="B14981" t="n">
        <v>2765</v>
      </c>
    </row>
    <row r="14982">
      <c r="A14982" t="inlineStr">
        <is>
          <t>www.leftovercurrency.com</t>
        </is>
      </c>
      <c r="B14982" t="n">
        <v>2765</v>
      </c>
    </row>
    <row r="14983">
      <c r="A14983" t="inlineStr">
        <is>
          <t>www.drvitenas.com</t>
        </is>
      </c>
      <c r="B14983" t="n">
        <v>2765</v>
      </c>
    </row>
    <row r="14984">
      <c r="A14984" t="inlineStr">
        <is>
          <t>www.hellocosplay.com</t>
        </is>
      </c>
      <c r="B14984" t="n">
        <v>2765</v>
      </c>
    </row>
    <row r="14985">
      <c r="A14985" t="inlineStr">
        <is>
          <t>assets.ilounge.com</t>
        </is>
      </c>
      <c r="B14985" t="n">
        <v>2765</v>
      </c>
    </row>
    <row r="14986">
      <c r="A14986" t="inlineStr">
        <is>
          <t>filipinotimes.net</t>
        </is>
      </c>
      <c r="B14986" t="n">
        <v>2765</v>
      </c>
    </row>
    <row r="14987">
      <c r="A14987" t="inlineStr">
        <is>
          <t>writtenwordmed.wpengine.com</t>
        </is>
      </c>
      <c r="B14987" t="n">
        <v>2764</v>
      </c>
    </row>
    <row r="14988">
      <c r="A14988" t="inlineStr">
        <is>
          <t>indiancountrytoday.com</t>
        </is>
      </c>
      <c r="B14988" t="n">
        <v>2764</v>
      </c>
    </row>
    <row r="14989">
      <c r="A14989" t="inlineStr">
        <is>
          <t>shoponline.cottageemporium.in</t>
        </is>
      </c>
      <c r="B14989" t="n">
        <v>2764</v>
      </c>
    </row>
    <row r="14990">
      <c r="A14990" t="inlineStr">
        <is>
          <t>powerdaysale.com</t>
        </is>
      </c>
      <c r="B14990" t="n">
        <v>2764</v>
      </c>
    </row>
    <row r="14991">
      <c r="A14991" t="inlineStr">
        <is>
          <t>www.anime-star.com</t>
        </is>
      </c>
      <c r="B14991" t="n">
        <v>2763</v>
      </c>
    </row>
    <row r="14992">
      <c r="A14992" t="inlineStr">
        <is>
          <t>img.teleflora.com</t>
        </is>
      </c>
      <c r="B14992" t="n">
        <v>2763</v>
      </c>
    </row>
    <row r="14993">
      <c r="A14993" t="inlineStr">
        <is>
          <t>autofanatik.ru</t>
        </is>
      </c>
      <c r="B14993" t="n">
        <v>2763</v>
      </c>
    </row>
    <row r="14994">
      <c r="A14994" t="inlineStr">
        <is>
          <t>atlantica30.com</t>
        </is>
      </c>
      <c r="B14994" t="n">
        <v>2763</v>
      </c>
    </row>
    <row r="14995">
      <c r="A14995" t="inlineStr">
        <is>
          <t>img.tmstor.es</t>
        </is>
      </c>
      <c r="B14995" t="n">
        <v>2763</v>
      </c>
    </row>
    <row r="14996">
      <c r="A14996" t="inlineStr">
        <is>
          <t>www.vladtv.com</t>
        </is>
      </c>
      <c r="B14996" t="n">
        <v>2763</v>
      </c>
    </row>
    <row r="14997">
      <c r="A14997" t="inlineStr">
        <is>
          <t>static.preisjaeger.at</t>
        </is>
      </c>
      <c r="B14997" t="n">
        <v>2762</v>
      </c>
    </row>
    <row r="14998">
      <c r="A14998" t="inlineStr">
        <is>
          <t>www.latestlifestyles.com</t>
        </is>
      </c>
      <c r="B14998" t="n">
        <v>2762</v>
      </c>
    </row>
    <row r="14999">
      <c r="A14999" t="inlineStr">
        <is>
          <t>fsa.zobj.net</t>
        </is>
      </c>
      <c r="B14999" t="n">
        <v>2761</v>
      </c>
    </row>
    <row r="15000">
      <c r="A15000" t="inlineStr">
        <is>
          <t>cress.gigsalad.com</t>
        </is>
      </c>
      <c r="B15000" t="n">
        <v>2761</v>
      </c>
    </row>
    <row r="15001">
      <c r="A15001" t="inlineStr">
        <is>
          <t>p2m.mbike.com</t>
        </is>
      </c>
      <c r="B15001" t="n">
        <v>2761</v>
      </c>
    </row>
    <row r="15002">
      <c r="A15002" t="inlineStr">
        <is>
          <t>i.imagenavi.jp</t>
        </is>
      </c>
      <c r="B15002" t="n">
        <v>2761</v>
      </c>
    </row>
    <row r="15003">
      <c r="A15003" t="inlineStr">
        <is>
          <t>ciiradio.com</t>
        </is>
      </c>
      <c r="B15003" t="n">
        <v>2761</v>
      </c>
    </row>
    <row r="15004">
      <c r="A15004" t="inlineStr">
        <is>
          <t>www.partyfavorsource.com</t>
        </is>
      </c>
      <c r="B15004" t="n">
        <v>2760</v>
      </c>
    </row>
    <row r="15005">
      <c r="A15005" t="inlineStr">
        <is>
          <t>vuec.co.uk</t>
        </is>
      </c>
      <c r="B15005" t="n">
        <v>2760</v>
      </c>
    </row>
    <row r="15006">
      <c r="A15006" t="inlineStr">
        <is>
          <t>www.allroundercricket.com</t>
        </is>
      </c>
      <c r="B15006" t="n">
        <v>2760</v>
      </c>
    </row>
    <row r="15007">
      <c r="A15007" t="inlineStr">
        <is>
          <t>www.sareesaga.com</t>
        </is>
      </c>
      <c r="B15007" t="n">
        <v>2760</v>
      </c>
    </row>
    <row r="15008">
      <c r="A15008" t="inlineStr">
        <is>
          <t>fabkids-us-cdn.justfab.com</t>
        </is>
      </c>
      <c r="B15008" t="n">
        <v>2760</v>
      </c>
    </row>
    <row r="15009">
      <c r="A15009" t="inlineStr">
        <is>
          <t>d2lcihfy4zzex8.cloudfront.net</t>
        </is>
      </c>
      <c r="B15009" t="n">
        <v>2760</v>
      </c>
    </row>
    <row r="15010">
      <c r="A15010" t="inlineStr">
        <is>
          <t>di-uploads-pod12.dealerinspire.com</t>
        </is>
      </c>
      <c r="B15010" t="n">
        <v>2759</v>
      </c>
    </row>
    <row r="15011">
      <c r="A15011" t="inlineStr">
        <is>
          <t>578e7a9bafc08e847f59-b21544d490ba797ec9de9d17e947de3d.r81.cf1.rackcdn.com</t>
        </is>
      </c>
      <c r="B15011" t="n">
        <v>2759</v>
      </c>
    </row>
    <row r="15012">
      <c r="A15012" t="inlineStr">
        <is>
          <t>www.artisoo.com</t>
        </is>
      </c>
      <c r="B15012" t="n">
        <v>2759</v>
      </c>
    </row>
    <row r="15013">
      <c r="A15013" t="inlineStr">
        <is>
          <t>uploads.dailyvanity.sg</t>
        </is>
      </c>
      <c r="B15013" t="n">
        <v>2759</v>
      </c>
    </row>
    <row r="15014">
      <c r="A15014" t="inlineStr">
        <is>
          <t>www.beautifulwalldecals.com</t>
        </is>
      </c>
      <c r="B15014" t="n">
        <v>2759</v>
      </c>
    </row>
    <row r="15015">
      <c r="A15015" t="inlineStr">
        <is>
          <t>www.uhrenschmuck24.ch</t>
        </is>
      </c>
      <c r="B15015" t="n">
        <v>2758</v>
      </c>
    </row>
    <row r="15016">
      <c r="A15016" t="inlineStr">
        <is>
          <t>news.ca.uky.edu</t>
        </is>
      </c>
      <c r="B15016" t="n">
        <v>2758</v>
      </c>
    </row>
    <row r="15017">
      <c r="A15017" t="inlineStr">
        <is>
          <t>www.trendideas.net</t>
        </is>
      </c>
      <c r="B15017" t="n">
        <v>2758</v>
      </c>
    </row>
    <row r="15018">
      <c r="A15018" t="inlineStr">
        <is>
          <t>www.betterbathrooms.com</t>
        </is>
      </c>
      <c r="B15018" t="n">
        <v>2758</v>
      </c>
    </row>
    <row r="15019">
      <c r="A15019" t="inlineStr">
        <is>
          <t>parksandresorts.wdpromedia.com</t>
        </is>
      </c>
      <c r="B15019" t="n">
        <v>2758</v>
      </c>
    </row>
    <row r="15020">
      <c r="A15020" t="inlineStr">
        <is>
          <t>a.xxx-cdn.com</t>
        </is>
      </c>
      <c r="B15020" t="n">
        <v>2758</v>
      </c>
    </row>
    <row r="15021">
      <c r="A15021" t="inlineStr">
        <is>
          <t>www.luckypet.com.au</t>
        </is>
      </c>
      <c r="B15021" t="n">
        <v>2758</v>
      </c>
    </row>
    <row r="15022">
      <c r="A15022" t="inlineStr">
        <is>
          <t>images.delightsdirect.co.uk</t>
        </is>
      </c>
      <c r="B15022" t="n">
        <v>2758</v>
      </c>
    </row>
    <row r="15023">
      <c r="A15023" t="inlineStr">
        <is>
          <t>mountainviews.ie</t>
        </is>
      </c>
      <c r="B15023" t="n">
        <v>2758</v>
      </c>
    </row>
    <row r="15024">
      <c r="A15024" t="inlineStr">
        <is>
          <t>d.justpo.st</t>
        </is>
      </c>
      <c r="B15024" t="n">
        <v>2757</v>
      </c>
    </row>
    <row r="15025">
      <c r="A15025" t="inlineStr">
        <is>
          <t>logoeps.com</t>
        </is>
      </c>
      <c r="B15025" t="n">
        <v>2757</v>
      </c>
    </row>
    <row r="15026">
      <c r="A15026" t="inlineStr">
        <is>
          <t>www.djservice.se</t>
        </is>
      </c>
      <c r="B15026" t="n">
        <v>2757</v>
      </c>
    </row>
    <row r="15027">
      <c r="A15027" t="inlineStr">
        <is>
          <t>img1.craftsvilla.com</t>
        </is>
      </c>
      <c r="B15027" t="n">
        <v>2757</v>
      </c>
    </row>
    <row r="15028">
      <c r="A15028" t="inlineStr">
        <is>
          <t>media.lehighvalleylive.com</t>
        </is>
      </c>
      <c r="B15028" t="n">
        <v>2756</v>
      </c>
    </row>
    <row r="15029">
      <c r="A15029" t="inlineStr">
        <is>
          <t>www.swindonadvertiser.co.uk</t>
        </is>
      </c>
      <c r="B15029" t="n">
        <v>2756</v>
      </c>
    </row>
    <row r="15030">
      <c r="A15030" t="inlineStr">
        <is>
          <t>swap-production.s3.amazonaws.com</t>
        </is>
      </c>
      <c r="B15030" t="n">
        <v>2756</v>
      </c>
    </row>
    <row r="15031">
      <c r="A15031" t="inlineStr">
        <is>
          <t>il3.picdn.net</t>
        </is>
      </c>
      <c r="B15031" t="n">
        <v>2756</v>
      </c>
    </row>
    <row r="15032">
      <c r="A15032" t="inlineStr">
        <is>
          <t>www.calendarpedia.com</t>
        </is>
      </c>
      <c r="B15032" t="n">
        <v>2755</v>
      </c>
    </row>
    <row r="15033">
      <c r="A15033" t="inlineStr">
        <is>
          <t>d1ehow9yl5smng.cloudfront.net</t>
        </is>
      </c>
      <c r="B15033" t="n">
        <v>2755</v>
      </c>
    </row>
    <row r="15034">
      <c r="A15034" t="inlineStr">
        <is>
          <t>www.portmeiriononline.co.uk</t>
        </is>
      </c>
      <c r="B15034" t="n">
        <v>2755</v>
      </c>
    </row>
    <row r="15035">
      <c r="A15035" t="inlineStr">
        <is>
          <t>www.alux.com</t>
        </is>
      </c>
      <c r="B15035" t="n">
        <v>2754</v>
      </c>
    </row>
    <row r="15036">
      <c r="A15036" t="inlineStr">
        <is>
          <t>www.filmsmella.com</t>
        </is>
      </c>
      <c r="B15036" t="n">
        <v>2754</v>
      </c>
    </row>
    <row r="15037">
      <c r="A15037" t="inlineStr">
        <is>
          <t>www.sudarshansilk.com</t>
        </is>
      </c>
      <c r="B15037" t="n">
        <v>2754</v>
      </c>
    </row>
    <row r="15038">
      <c r="A15038" t="inlineStr">
        <is>
          <t>www.alburyrcmodels.com.au</t>
        </is>
      </c>
      <c r="B15038" t="n">
        <v>2754</v>
      </c>
    </row>
    <row r="15039">
      <c r="A15039" t="inlineStr">
        <is>
          <t>cdn.axminstertools.com</t>
        </is>
      </c>
      <c r="B15039" t="n">
        <v>2754</v>
      </c>
    </row>
    <row r="15040">
      <c r="A15040" t="inlineStr">
        <is>
          <t>nouba.com.au</t>
        </is>
      </c>
      <c r="B15040" t="n">
        <v>2754</v>
      </c>
    </row>
    <row r="15041">
      <c r="A15041" t="inlineStr">
        <is>
          <t>assets.artworkarchive.com</t>
        </is>
      </c>
      <c r="B15041" t="n">
        <v>2753</v>
      </c>
    </row>
    <row r="15042">
      <c r="A15042" t="inlineStr">
        <is>
          <t>cdn.aosom.co.uk</t>
        </is>
      </c>
      <c r="B15042" t="n">
        <v>2753</v>
      </c>
    </row>
    <row r="15043">
      <c r="A15043" t="inlineStr">
        <is>
          <t>store.fitchsolutions.com</t>
        </is>
      </c>
      <c r="B15043" t="n">
        <v>2753</v>
      </c>
    </row>
    <row r="15044">
      <c r="A15044" t="inlineStr">
        <is>
          <t>d2ch1jyy91788s.cloudfront.net</t>
        </is>
      </c>
      <c r="B15044" t="n">
        <v>2753</v>
      </c>
    </row>
    <row r="15045">
      <c r="A15045" t="inlineStr">
        <is>
          <t>customweddinggarter.com</t>
        </is>
      </c>
      <c r="B15045" t="n">
        <v>2752</v>
      </c>
    </row>
    <row r="15046">
      <c r="A15046" t="inlineStr">
        <is>
          <t>www.moonlightdesign.co.uk</t>
        </is>
      </c>
      <c r="B15046" t="n">
        <v>2752</v>
      </c>
    </row>
    <row r="15047">
      <c r="A15047" t="inlineStr">
        <is>
          <t>www.betterreading.com.au</t>
        </is>
      </c>
      <c r="B15047" t="n">
        <v>2752</v>
      </c>
    </row>
    <row r="15048">
      <c r="A15048" t="inlineStr">
        <is>
          <t>i1.sdlcdn.com</t>
        </is>
      </c>
      <c r="B15048" t="n">
        <v>2752</v>
      </c>
    </row>
    <row r="15049">
      <c r="A15049" t="inlineStr">
        <is>
          <t>media.alvinology.com</t>
        </is>
      </c>
      <c r="B15049" t="n">
        <v>2751</v>
      </c>
    </row>
    <row r="15050">
      <c r="A15050" t="inlineStr">
        <is>
          <t>cdn62.paninicloud.com</t>
        </is>
      </c>
      <c r="B15050" t="n">
        <v>2751</v>
      </c>
    </row>
    <row r="15051">
      <c r="A15051" t="inlineStr">
        <is>
          <t>plumbingsales.com.au</t>
        </is>
      </c>
      <c r="B15051" t="n">
        <v>2751</v>
      </c>
    </row>
    <row r="15052">
      <c r="A15052" t="inlineStr">
        <is>
          <t>www.thepinkmonogram.com</t>
        </is>
      </c>
      <c r="B15052" t="n">
        <v>2751</v>
      </c>
    </row>
    <row r="15053">
      <c r="A15053" t="inlineStr">
        <is>
          <t>34.cdn.ekm.net</t>
        </is>
      </c>
      <c r="B15053" t="n">
        <v>2750</v>
      </c>
    </row>
    <row r="15054">
      <c r="A15054" t="inlineStr">
        <is>
          <t>thetalentzone.co.uk</t>
        </is>
      </c>
      <c r="B15054" t="n">
        <v>2750</v>
      </c>
    </row>
    <row r="15055">
      <c r="A15055" t="inlineStr">
        <is>
          <t>durm4gnm0qwu1.cloudfront.net</t>
        </is>
      </c>
      <c r="B15055" t="n">
        <v>2749</v>
      </c>
    </row>
    <row r="15056">
      <c r="A15056" t="inlineStr">
        <is>
          <t>www.neonsignsus.com</t>
        </is>
      </c>
      <c r="B15056" t="n">
        <v>2748</v>
      </c>
    </row>
    <row r="15057">
      <c r="A15057" t="inlineStr">
        <is>
          <t>www.ilduomo.it</t>
        </is>
      </c>
      <c r="B15057" t="n">
        <v>2748</v>
      </c>
    </row>
    <row r="15058">
      <c r="A15058" t="inlineStr">
        <is>
          <t>www.rockinhouston.com</t>
        </is>
      </c>
      <c r="B15058" t="n">
        <v>2748</v>
      </c>
    </row>
    <row r="15059">
      <c r="A15059" t="inlineStr">
        <is>
          <t>wfuv.org</t>
        </is>
      </c>
      <c r="B15059" t="n">
        <v>2748</v>
      </c>
    </row>
    <row r="15060">
      <c r="A15060" t="inlineStr">
        <is>
          <t>thumbs3.imgbox.com</t>
        </is>
      </c>
      <c r="B15060" t="n">
        <v>2748</v>
      </c>
    </row>
    <row r="15061">
      <c r="A15061" t="inlineStr">
        <is>
          <t>permaculturecottage.files.wordpress.com</t>
        </is>
      </c>
      <c r="B15061" t="n">
        <v>2748</v>
      </c>
    </row>
    <row r="15062">
      <c r="A15062" t="inlineStr">
        <is>
          <t>www.andrewisles.com</t>
        </is>
      </c>
      <c r="B15062" t="n">
        <v>2748</v>
      </c>
    </row>
    <row r="15063">
      <c r="A15063" t="inlineStr">
        <is>
          <t>nintendobserver.com</t>
        </is>
      </c>
      <c r="B15063" t="n">
        <v>2747</v>
      </c>
    </row>
    <row r="15064">
      <c r="A15064" t="inlineStr">
        <is>
          <t>assets.rbl.ms</t>
        </is>
      </c>
      <c r="B15064" t="n">
        <v>2747</v>
      </c>
    </row>
    <row r="15065">
      <c r="A15065" t="inlineStr">
        <is>
          <t>ohgizmo.com</t>
        </is>
      </c>
      <c r="B15065" t="n">
        <v>2747</v>
      </c>
    </row>
    <row r="15066">
      <c r="A15066" t="inlineStr">
        <is>
          <t>network.expertisefinder.com</t>
        </is>
      </c>
      <c r="B15066" t="n">
        <v>2747</v>
      </c>
    </row>
    <row r="15067">
      <c r="A15067" t="inlineStr">
        <is>
          <t>promotions.newegg.com</t>
        </is>
      </c>
      <c r="B15067" t="n">
        <v>2747</v>
      </c>
    </row>
    <row r="15068">
      <c r="A15068" t="inlineStr">
        <is>
          <t>yappy-imageserver-live.azurewebsites.net</t>
        </is>
      </c>
      <c r="B15068" t="n">
        <v>2747</v>
      </c>
    </row>
    <row r="15069">
      <c r="A15069" t="inlineStr">
        <is>
          <t>cdn.glowsly.com</t>
        </is>
      </c>
      <c r="B15069" t="n">
        <v>2747</v>
      </c>
    </row>
    <row r="15070">
      <c r="A15070" t="inlineStr">
        <is>
          <t>www.usine23.com</t>
        </is>
      </c>
      <c r="B15070" t="n">
        <v>2747</v>
      </c>
    </row>
    <row r="15071">
      <c r="A15071" t="inlineStr">
        <is>
          <t>cupcakesandkalechips.com</t>
        </is>
      </c>
      <c r="B15071" t="n">
        <v>2746</v>
      </c>
    </row>
    <row r="15072">
      <c r="A15072" t="inlineStr">
        <is>
          <t>coolmomtech.com</t>
        </is>
      </c>
      <c r="B15072" t="n">
        <v>2746</v>
      </c>
    </row>
    <row r="15073">
      <c r="A15073" t="inlineStr">
        <is>
          <t>www.vtwinmfg.com</t>
        </is>
      </c>
      <c r="B15073" t="n">
        <v>2746</v>
      </c>
    </row>
    <row r="15074">
      <c r="A15074" t="inlineStr">
        <is>
          <t>mileskimball.resultspage.com</t>
        </is>
      </c>
      <c r="B15074" t="n">
        <v>2746</v>
      </c>
    </row>
    <row r="15075">
      <c r="A15075" t="inlineStr">
        <is>
          <t>theecologist.org</t>
        </is>
      </c>
      <c r="B15075" t="n">
        <v>2745</v>
      </c>
    </row>
    <row r="15076">
      <c r="A15076" t="inlineStr">
        <is>
          <t>img3.junaroad.com</t>
        </is>
      </c>
      <c r="B15076" t="n">
        <v>2745</v>
      </c>
    </row>
    <row r="15077">
      <c r="A15077" t="inlineStr">
        <is>
          <t>www.smartgiftsolutions.co.uk</t>
        </is>
      </c>
      <c r="B15077" t="n">
        <v>2745</v>
      </c>
    </row>
    <row r="15078">
      <c r="A15078" t="inlineStr">
        <is>
          <t>static.booktook.cz</t>
        </is>
      </c>
      <c r="B15078" t="n">
        <v>2745</v>
      </c>
    </row>
    <row r="15079">
      <c r="A15079" t="inlineStr">
        <is>
          <t>www.carsinvasion.com</t>
        </is>
      </c>
      <c r="B15079" t="n">
        <v>2745</v>
      </c>
    </row>
    <row r="15080">
      <c r="A15080" t="inlineStr">
        <is>
          <t>www.ramanmedianetwork.com</t>
        </is>
      </c>
      <c r="B15080" t="n">
        <v>2744</v>
      </c>
    </row>
    <row r="15081">
      <c r="A15081" t="inlineStr">
        <is>
          <t>freecalendardate.com</t>
        </is>
      </c>
      <c r="B15081" t="n">
        <v>2744</v>
      </c>
    </row>
    <row r="15082">
      <c r="A15082" t="inlineStr">
        <is>
          <t>cdn.whiskyshop.com</t>
        </is>
      </c>
      <c r="B15082" t="n">
        <v>2744</v>
      </c>
    </row>
    <row r="15083">
      <c r="A15083" t="inlineStr">
        <is>
          <t>doorhardwareusa.com</t>
        </is>
      </c>
      <c r="B15083" t="n">
        <v>2744</v>
      </c>
    </row>
    <row r="15084">
      <c r="A15084" t="inlineStr">
        <is>
          <t>bellacoastaldecor.resultspage.com</t>
        </is>
      </c>
      <c r="B15084" t="n">
        <v>2743</v>
      </c>
    </row>
    <row r="15085">
      <c r="A15085" t="inlineStr">
        <is>
          <t>motherboard-images.vice.com</t>
        </is>
      </c>
      <c r="B15085" t="n">
        <v>2743</v>
      </c>
    </row>
    <row r="15086">
      <c r="A15086" t="inlineStr">
        <is>
          <t>static.moviecrow.com</t>
        </is>
      </c>
      <c r="B15086" t="n">
        <v>2743</v>
      </c>
    </row>
    <row r="15087">
      <c r="A15087" t="inlineStr">
        <is>
          <t>img-trendyol.mncdn.com</t>
        </is>
      </c>
      <c r="B15087" t="n">
        <v>2743</v>
      </c>
    </row>
    <row r="15088">
      <c r="A15088" t="inlineStr">
        <is>
          <t>cdnparap110.paragonrels.com</t>
        </is>
      </c>
      <c r="B15088" t="n">
        <v>2743</v>
      </c>
    </row>
    <row r="15089">
      <c r="A15089" t="inlineStr">
        <is>
          <t>38.cdn.ekm.net</t>
        </is>
      </c>
      <c r="B15089" t="n">
        <v>2743</v>
      </c>
    </row>
    <row r="15090">
      <c r="A15090" t="inlineStr">
        <is>
          <t>www.retailgenius.com</t>
        </is>
      </c>
      <c r="B15090" t="n">
        <v>2743</v>
      </c>
    </row>
    <row r="15091">
      <c r="A15091" t="inlineStr">
        <is>
          <t>catalog.tadl.org</t>
        </is>
      </c>
      <c r="B15091" t="n">
        <v>2743</v>
      </c>
    </row>
    <row r="15092">
      <c r="A15092" t="inlineStr">
        <is>
          <t>www.pikpng.com</t>
        </is>
      </c>
      <c r="B15092" t="n">
        <v>2743</v>
      </c>
    </row>
    <row r="15093">
      <c r="A15093" t="inlineStr">
        <is>
          <t>marrymetampabay.com</t>
        </is>
      </c>
      <c r="B15093" t="n">
        <v>2743</v>
      </c>
    </row>
    <row r="15094">
      <c r="A15094" t="inlineStr">
        <is>
          <t>media.wbir.com</t>
        </is>
      </c>
      <c r="B15094" t="n">
        <v>2742</v>
      </c>
    </row>
    <row r="15095">
      <c r="A15095" t="inlineStr">
        <is>
          <t>www.buildbase.co.uk</t>
        </is>
      </c>
      <c r="B15095" t="n">
        <v>2742</v>
      </c>
    </row>
    <row r="15096">
      <c r="A15096" t="inlineStr">
        <is>
          <t>www.sentinelnews.com</t>
        </is>
      </c>
      <c r="B15096" t="n">
        <v>2742</v>
      </c>
    </row>
    <row r="15097">
      <c r="A15097" t="inlineStr">
        <is>
          <t>asset.barrons.com</t>
        </is>
      </c>
      <c r="B15097" t="n">
        <v>2741</v>
      </c>
    </row>
    <row r="15098">
      <c r="A15098" t="inlineStr">
        <is>
          <t>contemptor.com</t>
        </is>
      </c>
      <c r="B15098" t="n">
        <v>2741</v>
      </c>
    </row>
    <row r="15099">
      <c r="A15099" t="inlineStr">
        <is>
          <t>www.bluebanana.com</t>
        </is>
      </c>
      <c r="B15099" t="n">
        <v>2741</v>
      </c>
    </row>
    <row r="15100">
      <c r="A15100" t="inlineStr">
        <is>
          <t>d29obj2v81pk35.cloudfront.net</t>
        </is>
      </c>
      <c r="B15100" t="n">
        <v>2741</v>
      </c>
    </row>
    <row r="15101">
      <c r="A15101" t="inlineStr">
        <is>
          <t>imgprd65.mardel.com</t>
        </is>
      </c>
      <c r="B15101" t="n">
        <v>2741</v>
      </c>
    </row>
    <row r="15102">
      <c r="A15102" t="inlineStr">
        <is>
          <t>apparelaustralia.com.au</t>
        </is>
      </c>
      <c r="B15102" t="n">
        <v>2740</v>
      </c>
    </row>
    <row r="15103">
      <c r="A15103" t="inlineStr">
        <is>
          <t>cdn1.yumping.com.mx</t>
        </is>
      </c>
      <c r="B15103" t="n">
        <v>2740</v>
      </c>
    </row>
    <row r="15104">
      <c r="A15104" t="inlineStr">
        <is>
          <t>elkay.scene7.com</t>
        </is>
      </c>
      <c r="B15104" t="n">
        <v>2740</v>
      </c>
    </row>
    <row r="15105">
      <c r="A15105" t="inlineStr">
        <is>
          <t>4wheelonline.com</t>
        </is>
      </c>
      <c r="B15105" t="n">
        <v>2740</v>
      </c>
    </row>
    <row r="15106">
      <c r="A15106" t="inlineStr">
        <is>
          <t>img-for-hk.wds168.cn</t>
        </is>
      </c>
      <c r="B15106" t="n">
        <v>2740</v>
      </c>
    </row>
    <row r="15107">
      <c r="A15107" t="inlineStr">
        <is>
          <t>www.casasespania.com</t>
        </is>
      </c>
      <c r="B15107" t="n">
        <v>2740</v>
      </c>
    </row>
    <row r="15108">
      <c r="A15108" t="inlineStr">
        <is>
          <t>www.segerios.com</t>
        </is>
      </c>
      <c r="B15108" t="n">
        <v>2739</v>
      </c>
    </row>
    <row r="15109">
      <c r="A15109" t="inlineStr">
        <is>
          <t>298e68f4688824edaa69-48b82022aff0431e5824bfa9679e8c80.ssl.cf2.rackcdn.com</t>
        </is>
      </c>
      <c r="B15109" t="n">
        <v>2739</v>
      </c>
    </row>
    <row r="15110">
      <c r="A15110" t="inlineStr">
        <is>
          <t>www.net13server3.it</t>
        </is>
      </c>
      <c r="B15110" t="n">
        <v>2739</v>
      </c>
    </row>
    <row r="15111">
      <c r="A15111" t="inlineStr">
        <is>
          <t>www.hooverfence.com</t>
        </is>
      </c>
      <c r="B15111" t="n">
        <v>2739</v>
      </c>
    </row>
    <row r="15112">
      <c r="A15112" t="inlineStr">
        <is>
          <t>www.handballcompany.de</t>
        </is>
      </c>
      <c r="B15112" t="n">
        <v>2738</v>
      </c>
    </row>
    <row r="15113">
      <c r="A15113" t="inlineStr">
        <is>
          <t>www.edamam.com</t>
        </is>
      </c>
      <c r="B15113" t="n">
        <v>2738</v>
      </c>
    </row>
    <row r="15114">
      <c r="A15114" t="inlineStr">
        <is>
          <t>www.thelocal.es</t>
        </is>
      </c>
      <c r="B15114" t="n">
        <v>2738</v>
      </c>
    </row>
    <row r="15115">
      <c r="A15115" t="inlineStr">
        <is>
          <t>cdn.mobilesyrup.com</t>
        </is>
      </c>
      <c r="B15115" t="n">
        <v>2738</v>
      </c>
    </row>
    <row r="15116">
      <c r="A15116" t="inlineStr">
        <is>
          <t>s3-media0.fl.yelpcdn.com</t>
        </is>
      </c>
      <c r="B15116" t="n">
        <v>2738</v>
      </c>
    </row>
    <row r="15117">
      <c r="A15117" t="inlineStr">
        <is>
          <t>www.fabhow.com</t>
        </is>
      </c>
      <c r="B15117" t="n">
        <v>2738</v>
      </c>
    </row>
    <row r="15118">
      <c r="A15118" t="inlineStr">
        <is>
          <t>dontgiveupworld.com</t>
        </is>
      </c>
      <c r="B15118" t="n">
        <v>2738</v>
      </c>
    </row>
    <row r="15119">
      <c r="A15119" t="inlineStr">
        <is>
          <t>hellopretty.co.za</t>
        </is>
      </c>
      <c r="B15119" t="n">
        <v>2738</v>
      </c>
    </row>
    <row r="15120">
      <c r="A15120" t="inlineStr">
        <is>
          <t>carpetcleaningsmelbourne.com.au</t>
        </is>
      </c>
      <c r="B15120" t="n">
        <v>2738</v>
      </c>
    </row>
    <row r="15121">
      <c r="A15121" t="inlineStr">
        <is>
          <t>gaydd.xyz</t>
        </is>
      </c>
      <c r="B15121" t="n">
        <v>2737</v>
      </c>
    </row>
    <row r="15122">
      <c r="A15122" t="inlineStr">
        <is>
          <t>magnetsimulatorcodes.com</t>
        </is>
      </c>
      <c r="B15122" t="n">
        <v>2737</v>
      </c>
    </row>
    <row r="15123">
      <c r="A15123" t="inlineStr">
        <is>
          <t>173.214.250.40</t>
        </is>
      </c>
      <c r="B15123" t="n">
        <v>2736</v>
      </c>
    </row>
    <row r="15124">
      <c r="A15124" t="inlineStr">
        <is>
          <t>web-assets.playfinder.com</t>
        </is>
      </c>
      <c r="B15124" t="n">
        <v>2736</v>
      </c>
    </row>
    <row r="15125">
      <c r="A15125" t="inlineStr">
        <is>
          <t>img.qualitytoyschina.com</t>
        </is>
      </c>
      <c r="B15125" t="n">
        <v>2736</v>
      </c>
    </row>
    <row r="15126">
      <c r="A15126" t="inlineStr">
        <is>
          <t>1.bonami.pl</t>
        </is>
      </c>
      <c r="B15126" t="n">
        <v>2735</v>
      </c>
    </row>
    <row r="15127">
      <c r="A15127" t="inlineStr">
        <is>
          <t>thumbs.grannarium.com</t>
        </is>
      </c>
      <c r="B15127" t="n">
        <v>2735</v>
      </c>
    </row>
    <row r="15128">
      <c r="A15128" t="inlineStr">
        <is>
          <t>www.hothandbag.cn</t>
        </is>
      </c>
      <c r="B15128" t="n">
        <v>2735</v>
      </c>
    </row>
    <row r="15129">
      <c r="A15129" t="inlineStr">
        <is>
          <t>www.furniturenation.com</t>
        </is>
      </c>
      <c r="B15129" t="n">
        <v>2735</v>
      </c>
    </row>
    <row r="15130">
      <c r="A15130" t="inlineStr">
        <is>
          <t>img.lum.dolimg.com</t>
        </is>
      </c>
      <c r="B15130" t="n">
        <v>2735</v>
      </c>
    </row>
    <row r="15131">
      <c r="A15131" t="inlineStr">
        <is>
          <t>media.shoes4you.com.br</t>
        </is>
      </c>
      <c r="B15131" t="n">
        <v>2734</v>
      </c>
    </row>
    <row r="15132">
      <c r="A15132" t="inlineStr">
        <is>
          <t>peachguitars.2dimg.com</t>
        </is>
      </c>
      <c r="B15132" t="n">
        <v>2734</v>
      </c>
    </row>
    <row r="15133">
      <c r="A15133" t="inlineStr">
        <is>
          <t>www.intrafin.eu</t>
        </is>
      </c>
      <c r="B15133" t="n">
        <v>2734</v>
      </c>
    </row>
    <row r="15134">
      <c r="A15134" t="inlineStr">
        <is>
          <t>dealzone.co.za</t>
        </is>
      </c>
      <c r="B15134" t="n">
        <v>2734</v>
      </c>
    </row>
    <row r="15135">
      <c r="A15135" t="inlineStr">
        <is>
          <t>cdn.wotol.com</t>
        </is>
      </c>
      <c r="B15135" t="n">
        <v>2734</v>
      </c>
    </row>
    <row r="15136">
      <c r="A15136" t="inlineStr">
        <is>
          <t>jerseysportszone.com</t>
        </is>
      </c>
      <c r="B15136" t="n">
        <v>2734</v>
      </c>
    </row>
    <row r="15137">
      <c r="A15137" t="inlineStr">
        <is>
          <t>www.crimevoice.com</t>
        </is>
      </c>
      <c r="B15137" t="n">
        <v>2734</v>
      </c>
    </row>
    <row r="15138">
      <c r="A15138" t="inlineStr">
        <is>
          <t>www.boldrugs.com</t>
        </is>
      </c>
      <c r="B15138" t="n">
        <v>2734</v>
      </c>
    </row>
    <row r="15139">
      <c r="A15139" t="inlineStr">
        <is>
          <t>open.http.mp.streamamg.com</t>
        </is>
      </c>
      <c r="B15139" t="n">
        <v>2733</v>
      </c>
    </row>
    <row r="15140">
      <c r="A15140" t="inlineStr">
        <is>
          <t>www.minecraftstack.com</t>
        </is>
      </c>
      <c r="B15140" t="n">
        <v>2733</v>
      </c>
    </row>
    <row r="15141">
      <c r="A15141" t="inlineStr">
        <is>
          <t>louderthanwar.com</t>
        </is>
      </c>
      <c r="B15141" t="n">
        <v>2733</v>
      </c>
    </row>
    <row r="15142">
      <c r="A15142" t="inlineStr">
        <is>
          <t>www.autogenius.info</t>
        </is>
      </c>
      <c r="B15142" t="n">
        <v>2733</v>
      </c>
    </row>
    <row r="15143">
      <c r="A15143" t="inlineStr">
        <is>
          <t>cs2.gtavicecity.ru</t>
        </is>
      </c>
      <c r="B15143" t="n">
        <v>2733</v>
      </c>
    </row>
    <row r="15144">
      <c r="A15144" t="inlineStr">
        <is>
          <t>icc-static-files.s3.amazonaws.com</t>
        </is>
      </c>
      <c r="B15144" t="n">
        <v>2733</v>
      </c>
    </row>
    <row r="15145">
      <c r="A15145" t="inlineStr">
        <is>
          <t>silodrome.com</t>
        </is>
      </c>
      <c r="B15145" t="n">
        <v>2732</v>
      </c>
    </row>
    <row r="15146">
      <c r="A15146" t="inlineStr">
        <is>
          <t>d3njjcbhbojbot.cloudfront.net</t>
        </is>
      </c>
      <c r="B15146" t="n">
        <v>2732</v>
      </c>
    </row>
    <row r="15147">
      <c r="A15147" t="inlineStr">
        <is>
          <t>image.cns.com.cn</t>
        </is>
      </c>
      <c r="B15147" t="n">
        <v>2731</v>
      </c>
    </row>
    <row r="15148">
      <c r="A15148" t="inlineStr">
        <is>
          <t>zippyonline.com</t>
        </is>
      </c>
      <c r="B15148" t="n">
        <v>2731</v>
      </c>
    </row>
    <row r="15149">
      <c r="A15149" t="inlineStr">
        <is>
          <t>4kwallpaper.wiki</t>
        </is>
      </c>
      <c r="B15149" t="n">
        <v>2731</v>
      </c>
    </row>
    <row r="15150">
      <c r="A15150" t="inlineStr">
        <is>
          <t>images.wheels.ca</t>
        </is>
      </c>
      <c r="B15150" t="n">
        <v>2731</v>
      </c>
    </row>
    <row r="15151">
      <c r="A15151" t="inlineStr">
        <is>
          <t>www.watches.co.uk</t>
        </is>
      </c>
      <c r="B15151" t="n">
        <v>2731</v>
      </c>
    </row>
    <row r="15152">
      <c r="A15152" t="inlineStr">
        <is>
          <t>acrossports.s3.amazonaws.com</t>
        </is>
      </c>
      <c r="B15152" t="n">
        <v>2731</v>
      </c>
    </row>
    <row r="15153">
      <c r="A15153" t="inlineStr">
        <is>
          <t>dvzpv6x5302g1.cloudfront.net</t>
        </is>
      </c>
      <c r="B15153" t="n">
        <v>2731</v>
      </c>
    </row>
    <row r="15154">
      <c r="A15154" t="inlineStr">
        <is>
          <t>www.gradshop.com</t>
        </is>
      </c>
      <c r="B15154" t="n">
        <v>2731</v>
      </c>
    </row>
    <row r="15155">
      <c r="A15155" t="inlineStr">
        <is>
          <t>fr.web.img5.acsta.net</t>
        </is>
      </c>
      <c r="B15155" t="n">
        <v>2730</v>
      </c>
    </row>
    <row r="15156">
      <c r="A15156" t="inlineStr">
        <is>
          <t>static.getdreamshop.dk</t>
        </is>
      </c>
      <c r="B15156" t="n">
        <v>2730</v>
      </c>
    </row>
    <row r="15157">
      <c r="A15157" t="inlineStr">
        <is>
          <t>www.manualsdir.com</t>
        </is>
      </c>
      <c r="B15157" t="n">
        <v>2730</v>
      </c>
    </row>
    <row r="15158">
      <c r="A15158" t="inlineStr">
        <is>
          <t>fs19.org</t>
        </is>
      </c>
      <c r="B15158" t="n">
        <v>2729</v>
      </c>
    </row>
    <row r="15159">
      <c r="A15159" t="inlineStr">
        <is>
          <t>i.blackfriday.com</t>
        </is>
      </c>
      <c r="B15159" t="n">
        <v>2729</v>
      </c>
    </row>
    <row r="15160">
      <c r="A15160" t="inlineStr">
        <is>
          <t>static1.kupivip.ru</t>
        </is>
      </c>
      <c r="B15160" t="n">
        <v>2729</v>
      </c>
    </row>
    <row r="15161">
      <c r="A15161" t="inlineStr">
        <is>
          <t>www.festivalphoto.net</t>
        </is>
      </c>
      <c r="B15161" t="n">
        <v>2728</v>
      </c>
    </row>
    <row r="15162">
      <c r="A15162" t="inlineStr">
        <is>
          <t>jenggala.com</t>
        </is>
      </c>
      <c r="B15162" t="n">
        <v>2728</v>
      </c>
    </row>
    <row r="15163">
      <c r="A15163" t="inlineStr">
        <is>
          <t>fun-sport-vision.com</t>
        </is>
      </c>
      <c r="B15163" t="n">
        <v>2728</v>
      </c>
    </row>
    <row r="15164">
      <c r="A15164" t="inlineStr">
        <is>
          <t>image4.owler.com</t>
        </is>
      </c>
      <c r="B15164" t="n">
        <v>2728</v>
      </c>
    </row>
    <row r="15165">
      <c r="A15165" t="inlineStr">
        <is>
          <t>rlv.zcache.nl</t>
        </is>
      </c>
      <c r="B15165" t="n">
        <v>2727</v>
      </c>
    </row>
    <row r="15166">
      <c r="A15166" t="inlineStr">
        <is>
          <t>173.214.250.38</t>
        </is>
      </c>
      <c r="B15166" t="n">
        <v>2727</v>
      </c>
    </row>
    <row r="15167">
      <c r="A15167" t="inlineStr">
        <is>
          <t>imgmgr.banggood.com</t>
        </is>
      </c>
      <c r="B15167" t="n">
        <v>2727</v>
      </c>
    </row>
    <row r="15168">
      <c r="A15168" t="inlineStr">
        <is>
          <t>www.thecheckeredflag.co.uk</t>
        </is>
      </c>
      <c r="B15168" t="n">
        <v>2727</v>
      </c>
    </row>
    <row r="15169">
      <c r="A15169" t="inlineStr">
        <is>
          <t>www.charleskeith.eu</t>
        </is>
      </c>
      <c r="B15169" t="n">
        <v>2727</v>
      </c>
    </row>
    <row r="15170">
      <c r="A15170" t="inlineStr">
        <is>
          <t>newplacedesign.com</t>
        </is>
      </c>
      <c r="B15170" t="n">
        <v>2727</v>
      </c>
    </row>
    <row r="15171">
      <c r="A15171" t="inlineStr">
        <is>
          <t>cdn.veddvelem.hu</t>
        </is>
      </c>
      <c r="B15171" t="n">
        <v>2727</v>
      </c>
    </row>
    <row r="15172">
      <c r="A15172" t="inlineStr">
        <is>
          <t>partyworld.co.nz</t>
        </is>
      </c>
      <c r="B15172" t="n">
        <v>2727</v>
      </c>
    </row>
    <row r="15173">
      <c r="A15173" t="inlineStr">
        <is>
          <t>media.gardenista.com</t>
        </is>
      </c>
      <c r="B15173" t="n">
        <v>2726</v>
      </c>
    </row>
    <row r="15174">
      <c r="A15174" t="inlineStr">
        <is>
          <t>df0a04043ae3b0be60ce-0769ebb99367e103e6cc409064fb3339.ssl.cf2.rackcdn.com</t>
        </is>
      </c>
      <c r="B15174" t="n">
        <v>2726</v>
      </c>
    </row>
    <row r="15175">
      <c r="A15175" t="inlineStr">
        <is>
          <t>peripateticbone.files.wordpress.com</t>
        </is>
      </c>
      <c r="B15175" t="n">
        <v>2726</v>
      </c>
    </row>
    <row r="15176">
      <c r="A15176" t="inlineStr">
        <is>
          <t>www.scrapdragon.com.au</t>
        </is>
      </c>
      <c r="B15176" t="n">
        <v>2726</v>
      </c>
    </row>
    <row r="15177">
      <c r="A15177" t="inlineStr">
        <is>
          <t>shop.by</t>
        </is>
      </c>
      <c r="B15177" t="n">
        <v>2726</v>
      </c>
    </row>
    <row r="15178">
      <c r="A15178" t="inlineStr">
        <is>
          <t>effyeblog.files.wordpress.com</t>
        </is>
      </c>
      <c r="B15178" t="n">
        <v>2725</v>
      </c>
    </row>
    <row r="15179">
      <c r="A15179" t="inlineStr">
        <is>
          <t>thenorthface.co.nz</t>
        </is>
      </c>
      <c r="B15179" t="n">
        <v>2725</v>
      </c>
    </row>
    <row r="15180">
      <c r="A15180" t="inlineStr">
        <is>
          <t>englishtribuneimages.blob.core.windows.net</t>
        </is>
      </c>
      <c r="B15180" t="n">
        <v>2725</v>
      </c>
    </row>
    <row r="15181">
      <c r="A15181" t="inlineStr">
        <is>
          <t>treasurestonebeads.com</t>
        </is>
      </c>
      <c r="B15181" t="n">
        <v>2725</v>
      </c>
    </row>
    <row r="15182">
      <c r="A15182" t="inlineStr">
        <is>
          <t>hongkongfp.com</t>
        </is>
      </c>
      <c r="B15182" t="n">
        <v>2724</v>
      </c>
    </row>
    <row r="15183">
      <c r="A15183" t="inlineStr">
        <is>
          <t>theownerbuildernetwork.co</t>
        </is>
      </c>
      <c r="B15183" t="n">
        <v>2724</v>
      </c>
    </row>
    <row r="15184">
      <c r="A15184" t="inlineStr">
        <is>
          <t>www.waddingtons.ca</t>
        </is>
      </c>
      <c r="B15184" t="n">
        <v>2724</v>
      </c>
    </row>
    <row r="15185">
      <c r="A15185" t="inlineStr">
        <is>
          <t>cms.ipressroom.com.s3.amazonaws.com</t>
        </is>
      </c>
      <c r="B15185" t="n">
        <v>2723</v>
      </c>
    </row>
    <row r="15186">
      <c r="A15186" t="inlineStr">
        <is>
          <t>www.onestopplus.com</t>
        </is>
      </c>
      <c r="B15186" t="n">
        <v>2723</v>
      </c>
    </row>
    <row r="15187">
      <c r="A15187" t="inlineStr">
        <is>
          <t>www.hexagona.com</t>
        </is>
      </c>
      <c r="B15187" t="n">
        <v>2723</v>
      </c>
    </row>
    <row r="15188">
      <c r="A15188" t="inlineStr">
        <is>
          <t>www.digibroadcast.com</t>
        </is>
      </c>
      <c r="B15188" t="n">
        <v>2723</v>
      </c>
    </row>
    <row r="15189">
      <c r="A15189" t="inlineStr">
        <is>
          <t>media.australian.museum</t>
        </is>
      </c>
      <c r="B15189" t="n">
        <v>2723</v>
      </c>
    </row>
    <row r="15190">
      <c r="A15190" t="inlineStr">
        <is>
          <t>images.1hostingvision.com</t>
        </is>
      </c>
      <c r="B15190" t="n">
        <v>2723</v>
      </c>
    </row>
    <row r="15191">
      <c r="A15191" t="inlineStr">
        <is>
          <t>f.i.uol.com.br</t>
        </is>
      </c>
      <c r="B15191" t="n">
        <v>2722</v>
      </c>
    </row>
    <row r="15192">
      <c r="A15192" t="inlineStr">
        <is>
          <t>www.umodern.com</t>
        </is>
      </c>
      <c r="B15192" t="n">
        <v>2722</v>
      </c>
    </row>
    <row r="15193">
      <c r="A15193" t="inlineStr">
        <is>
          <t>old.siamrealestate.com</t>
        </is>
      </c>
      <c r="B15193" t="n">
        <v>2722</v>
      </c>
    </row>
    <row r="15194">
      <c r="A15194" t="inlineStr">
        <is>
          <t>kptv.images.worldnow.com</t>
        </is>
      </c>
      <c r="B15194" t="n">
        <v>2722</v>
      </c>
    </row>
    <row r="15195">
      <c r="A15195" t="inlineStr">
        <is>
          <t>www.mythfactoryshop.com</t>
        </is>
      </c>
      <c r="B15195" t="n">
        <v>2722</v>
      </c>
    </row>
    <row r="15196">
      <c r="A15196" t="inlineStr">
        <is>
          <t>static.seriousshops.com</t>
        </is>
      </c>
      <c r="B15196" t="n">
        <v>2722</v>
      </c>
    </row>
    <row r="15197">
      <c r="A15197" t="inlineStr">
        <is>
          <t>ivid.akamaized.net</t>
        </is>
      </c>
      <c r="B15197" t="n">
        <v>2721</v>
      </c>
    </row>
    <row r="15198">
      <c r="A15198" t="inlineStr">
        <is>
          <t>d2k3wpym00gzau.cloudfront.net</t>
        </is>
      </c>
      <c r="B15198" t="n">
        <v>2721</v>
      </c>
    </row>
    <row r="15199">
      <c r="A15199" t="inlineStr">
        <is>
          <t>www.dorsetecho.co.uk</t>
        </is>
      </c>
      <c r="B15199" t="n">
        <v>2721</v>
      </c>
    </row>
    <row r="15200">
      <c r="A15200" t="inlineStr">
        <is>
          <t>www.collectons.com</t>
        </is>
      </c>
      <c r="B15200" t="n">
        <v>2721</v>
      </c>
    </row>
    <row r="15201">
      <c r="A15201" t="inlineStr">
        <is>
          <t>capitalsportsreport.files.wordpress.com</t>
        </is>
      </c>
      <c r="B15201" t="n">
        <v>2721</v>
      </c>
    </row>
    <row r="15202">
      <c r="A15202" t="inlineStr">
        <is>
          <t>stevedrewett.com</t>
        </is>
      </c>
      <c r="B15202" t="n">
        <v>2721</v>
      </c>
    </row>
    <row r="15203">
      <c r="A15203" t="inlineStr">
        <is>
          <t>flightcentre-US.leonardocontentcloud.com</t>
        </is>
      </c>
      <c r="B15203" t="n">
        <v>2720</v>
      </c>
    </row>
    <row r="15204">
      <c r="A15204" t="inlineStr">
        <is>
          <t>worldofpcgames.co</t>
        </is>
      </c>
      <c r="B15204" t="n">
        <v>2720</v>
      </c>
    </row>
    <row r="15205">
      <c r="A15205" t="inlineStr">
        <is>
          <t>d1hbm078fhnj3b.cloudfront.net</t>
        </is>
      </c>
      <c r="B15205" t="n">
        <v>2720</v>
      </c>
    </row>
    <row r="15206">
      <c r="A15206" t="inlineStr">
        <is>
          <t>imonkey-blog.imgix.net</t>
        </is>
      </c>
      <c r="B15206" t="n">
        <v>2719</v>
      </c>
    </row>
    <row r="15207">
      <c r="A15207" t="inlineStr">
        <is>
          <t>img.jagranjosh.com</t>
        </is>
      </c>
      <c r="B15207" t="n">
        <v>2719</v>
      </c>
    </row>
    <row r="15208">
      <c r="A15208" t="inlineStr">
        <is>
          <t>shop.blairsigns.com.au</t>
        </is>
      </c>
      <c r="B15208" t="n">
        <v>2719</v>
      </c>
    </row>
    <row r="15209">
      <c r="A15209" t="inlineStr">
        <is>
          <t>www.my-lhd.co.uk</t>
        </is>
      </c>
      <c r="B15209" t="n">
        <v>2719</v>
      </c>
    </row>
    <row r="15210">
      <c r="A15210" t="inlineStr">
        <is>
          <t>img1.game-oldies.com</t>
        </is>
      </c>
      <c r="B15210" t="n">
        <v>2719</v>
      </c>
    </row>
    <row r="15211">
      <c r="A15211" t="inlineStr">
        <is>
          <t>fotos.perfil.com</t>
        </is>
      </c>
      <c r="B15211" t="n">
        <v>2718</v>
      </c>
    </row>
    <row r="15212">
      <c r="A15212" t="inlineStr">
        <is>
          <t>s1.1zoom.me</t>
        </is>
      </c>
      <c r="B15212" t="n">
        <v>2718</v>
      </c>
    </row>
    <row r="15213">
      <c r="A15213" t="inlineStr">
        <is>
          <t>www.kadewe.de</t>
        </is>
      </c>
      <c r="B15213" t="n">
        <v>2718</v>
      </c>
    </row>
    <row r="15214">
      <c r="A15214" t="inlineStr">
        <is>
          <t>shop.battlefield-berlin.de</t>
        </is>
      </c>
      <c r="B15214" t="n">
        <v>2718</v>
      </c>
    </row>
    <row r="15215">
      <c r="A15215" t="inlineStr">
        <is>
          <t>www.medical-supplies-equipment-company.com</t>
        </is>
      </c>
      <c r="B15215" t="n">
        <v>2718</v>
      </c>
    </row>
    <row r="15216">
      <c r="A15216" t="inlineStr">
        <is>
          <t>woodarchivist.com</t>
        </is>
      </c>
      <c r="B15216" t="n">
        <v>2718</v>
      </c>
    </row>
    <row r="15217">
      <c r="A15217" t="inlineStr">
        <is>
          <t>www.warriorsandwonders.com</t>
        </is>
      </c>
      <c r="B15217" t="n">
        <v>2718</v>
      </c>
    </row>
    <row r="15218">
      <c r="A15218" t="inlineStr">
        <is>
          <t>qrgtech.com</t>
        </is>
      </c>
      <c r="B15218" t="n">
        <v>2717</v>
      </c>
    </row>
    <row r="15219">
      <c r="A15219" t="inlineStr">
        <is>
          <t>i.cdn-sc.com</t>
        </is>
      </c>
      <c r="B15219" t="n">
        <v>2717</v>
      </c>
    </row>
    <row r="15220">
      <c r="A15220" t="inlineStr">
        <is>
          <t>www.shopchimney.com</t>
        </is>
      </c>
      <c r="B15220" t="n">
        <v>2717</v>
      </c>
    </row>
    <row r="15221">
      <c r="A15221" t="inlineStr">
        <is>
          <t>www.tas.id</t>
        </is>
      </c>
      <c r="B15221" t="n">
        <v>2716</v>
      </c>
    </row>
    <row r="15222">
      <c r="A15222" t="inlineStr">
        <is>
          <t>cdn-w.tacamateurs.com</t>
        </is>
      </c>
      <c r="B15222" t="n">
        <v>2716</v>
      </c>
    </row>
    <row r="15223">
      <c r="A15223" t="inlineStr">
        <is>
          <t>b2c-media.pennyblack.com</t>
        </is>
      </c>
      <c r="B15223" t="n">
        <v>2716</v>
      </c>
    </row>
    <row r="15224">
      <c r="A15224" t="inlineStr">
        <is>
          <t>www.epathchina.com</t>
        </is>
      </c>
      <c r="B15224" t="n">
        <v>2715</v>
      </c>
    </row>
    <row r="15225">
      <c r="A15225" t="inlineStr">
        <is>
          <t>img.feebee.com.tw</t>
        </is>
      </c>
      <c r="B15225" t="n">
        <v>2715</v>
      </c>
    </row>
    <row r="15226">
      <c r="A15226" t="inlineStr">
        <is>
          <t>files.synapp.it</t>
        </is>
      </c>
      <c r="B15226" t="n">
        <v>2715</v>
      </c>
    </row>
    <row r="15227">
      <c r="A15227" t="inlineStr">
        <is>
          <t>bitcoinist.com</t>
        </is>
      </c>
      <c r="B15227" t="n">
        <v>2715</v>
      </c>
    </row>
    <row r="15228">
      <c r="A15228" t="inlineStr">
        <is>
          <t>www.pegasusauctions.com</t>
        </is>
      </c>
      <c r="B15228" t="n">
        <v>2715</v>
      </c>
    </row>
    <row r="15229">
      <c r="A15229" t="inlineStr">
        <is>
          <t>images.whatonearthcatalog.com</t>
        </is>
      </c>
      <c r="B15229" t="n">
        <v>2715</v>
      </c>
    </row>
    <row r="15230">
      <c r="A15230" t="inlineStr">
        <is>
          <t>files.structurae.net</t>
        </is>
      </c>
      <c r="B15230" t="n">
        <v>2715</v>
      </c>
    </row>
    <row r="15231">
      <c r="A15231" t="inlineStr">
        <is>
          <t>cdn.lidstyles.com</t>
        </is>
      </c>
      <c r="B15231" t="n">
        <v>2715</v>
      </c>
    </row>
    <row r="15232">
      <c r="A15232" t="inlineStr">
        <is>
          <t>media3.takealot.com</t>
        </is>
      </c>
      <c r="B15232" t="n">
        <v>2714</v>
      </c>
    </row>
    <row r="15233">
      <c r="A15233" t="inlineStr">
        <is>
          <t>ag-spots-2021.o.auroraobjects.eu</t>
        </is>
      </c>
      <c r="B15233" t="n">
        <v>2714</v>
      </c>
    </row>
    <row r="15234">
      <c r="A15234" t="inlineStr">
        <is>
          <t>camo.githubusercontent.com</t>
        </is>
      </c>
      <c r="B15234" t="n">
        <v>2714</v>
      </c>
    </row>
    <row r="15235">
      <c r="A15235" t="inlineStr">
        <is>
          <t>globalgrind.com</t>
        </is>
      </c>
      <c r="B15235" t="n">
        <v>2714</v>
      </c>
    </row>
    <row r="15236">
      <c r="A15236" t="inlineStr">
        <is>
          <t>www.choosmeinstyle.com</t>
        </is>
      </c>
      <c r="B15236" t="n">
        <v>2714</v>
      </c>
    </row>
    <row r="15237">
      <c r="A15237" t="inlineStr">
        <is>
          <t>6b137f3a97d7529e2915-d8bcc605c9126326b6e052b253aefb79.ssl.cf2.rackcdn.com</t>
        </is>
      </c>
      <c r="B15237" t="n">
        <v>2714</v>
      </c>
    </row>
    <row r="15238">
      <c r="A15238" t="inlineStr">
        <is>
          <t>85b41dc3393d9f9a9104-ee39621b613c958daaf31b8d32ef5337.ssl.cf1.rackcdn.com</t>
        </is>
      </c>
      <c r="B15238" t="n">
        <v>2714</v>
      </c>
    </row>
    <row r="15239">
      <c r="A15239" t="inlineStr">
        <is>
          <t>images.newscientist.com</t>
        </is>
      </c>
      <c r="B15239" t="n">
        <v>2714</v>
      </c>
    </row>
    <row r="15240">
      <c r="A15240" t="inlineStr">
        <is>
          <t>en.stilmoda.info</t>
        </is>
      </c>
      <c r="B15240" t="n">
        <v>2714</v>
      </c>
    </row>
    <row r="15241">
      <c r="A15241" t="inlineStr">
        <is>
          <t>preview.pafpic.com</t>
        </is>
      </c>
      <c r="B15241" t="n">
        <v>2714</v>
      </c>
    </row>
    <row r="15242">
      <c r="A15242" t="inlineStr">
        <is>
          <t>www.prohandtools.com</t>
        </is>
      </c>
      <c r="B15242" t="n">
        <v>2714</v>
      </c>
    </row>
    <row r="15243">
      <c r="A15243" t="inlineStr">
        <is>
          <t>queenbeetoday.com</t>
        </is>
      </c>
      <c r="B15243" t="n">
        <v>2714</v>
      </c>
    </row>
    <row r="15244">
      <c r="A15244" t="inlineStr">
        <is>
          <t>uknip.co.uk</t>
        </is>
      </c>
      <c r="B15244" t="n">
        <v>2714</v>
      </c>
    </row>
    <row r="15245">
      <c r="A15245" t="inlineStr">
        <is>
          <t>www.top10homeremedies.com</t>
        </is>
      </c>
      <c r="B15245" t="n">
        <v>2714</v>
      </c>
    </row>
    <row r="15246">
      <c r="A15246" t="inlineStr">
        <is>
          <t>images.equipmentlocator.com</t>
        </is>
      </c>
      <c r="B15246" t="n">
        <v>2714</v>
      </c>
    </row>
    <row r="15247">
      <c r="A15247" t="inlineStr">
        <is>
          <t>services.idahopress.com</t>
        </is>
      </c>
      <c r="B15247" t="n">
        <v>2714</v>
      </c>
    </row>
    <row r="15248">
      <c r="A15248" t="inlineStr">
        <is>
          <t>images-mls.static-ziprealty.com</t>
        </is>
      </c>
      <c r="B15248" t="n">
        <v>2714</v>
      </c>
    </row>
    <row r="15249">
      <c r="A15249" t="inlineStr">
        <is>
          <t>www.artscow.com</t>
        </is>
      </c>
      <c r="B15249" t="n">
        <v>2714</v>
      </c>
    </row>
    <row r="15250">
      <c r="A15250" t="inlineStr">
        <is>
          <t>thumbs.driveprontube.com</t>
        </is>
      </c>
      <c r="B15250" t="n">
        <v>2713</v>
      </c>
    </row>
    <row r="15251">
      <c r="A15251" t="inlineStr">
        <is>
          <t>www.extg.com.au</t>
        </is>
      </c>
      <c r="B15251" t="n">
        <v>2713</v>
      </c>
    </row>
    <row r="15252">
      <c r="A15252" t="inlineStr">
        <is>
          <t>www.grafamania.net</t>
        </is>
      </c>
      <c r="B15252" t="n">
        <v>2713</v>
      </c>
    </row>
    <row r="15253">
      <c r="A15253" t="inlineStr">
        <is>
          <t>www.okanaganvacationhomerentals.com</t>
        </is>
      </c>
      <c r="B15253" t="n">
        <v>2713</v>
      </c>
    </row>
    <row r="15254">
      <c r="A15254" t="inlineStr">
        <is>
          <t>cdn.blochworld.com</t>
        </is>
      </c>
      <c r="B15254" t="n">
        <v>2713</v>
      </c>
    </row>
    <row r="15255">
      <c r="A15255" t="inlineStr">
        <is>
          <t>static.keymusic.com</t>
        </is>
      </c>
      <c r="B15255" t="n">
        <v>2712</v>
      </c>
    </row>
    <row r="15256">
      <c r="A15256" t="inlineStr">
        <is>
          <t>d8s293fyljwh4.cloudfront.net</t>
        </is>
      </c>
      <c r="B15256" t="n">
        <v>2712</v>
      </c>
    </row>
    <row r="15257">
      <c r="A15257" t="inlineStr">
        <is>
          <t>thepinkmillennial.ca</t>
        </is>
      </c>
      <c r="B15257" t="n">
        <v>2712</v>
      </c>
    </row>
    <row r="15258">
      <c r="A15258" t="inlineStr">
        <is>
          <t>www.soccerx.com</t>
        </is>
      </c>
      <c r="B15258" t="n">
        <v>2712</v>
      </c>
    </row>
    <row r="15259">
      <c r="A15259" t="inlineStr">
        <is>
          <t>www.steamworkshop.co.uk</t>
        </is>
      </c>
      <c r="B15259" t="n">
        <v>2712</v>
      </c>
    </row>
    <row r="15260">
      <c r="A15260" t="inlineStr">
        <is>
          <t>hddesktopwallpapers.in</t>
        </is>
      </c>
      <c r="B15260" t="n">
        <v>2711</v>
      </c>
    </row>
    <row r="15261">
      <c r="A15261" t="inlineStr">
        <is>
          <t>www.5minutesformom.com</t>
        </is>
      </c>
      <c r="B15261" t="n">
        <v>2711</v>
      </c>
    </row>
    <row r="15262">
      <c r="A15262" t="inlineStr">
        <is>
          <t>d13azcgltxsnyt.cloudfront.net</t>
        </is>
      </c>
      <c r="B15262" t="n">
        <v>2711</v>
      </c>
    </row>
    <row r="15263">
      <c r="A15263" t="inlineStr">
        <is>
          <t>i1.jpopasia.com</t>
        </is>
      </c>
      <c r="B15263" t="n">
        <v>2711</v>
      </c>
    </row>
    <row r="15264">
      <c r="A15264" t="inlineStr">
        <is>
          <t>static.m79.lv</t>
        </is>
      </c>
      <c r="B15264" t="n">
        <v>2710</v>
      </c>
    </row>
    <row r="15265">
      <c r="A15265" t="inlineStr">
        <is>
          <t>static.casino.guru</t>
        </is>
      </c>
      <c r="B15265" t="n">
        <v>2710</v>
      </c>
    </row>
    <row r="15266">
      <c r="A15266" t="inlineStr">
        <is>
          <t>www.anniescatalog.com</t>
        </is>
      </c>
      <c r="B15266" t="n">
        <v>2710</v>
      </c>
    </row>
    <row r="15267">
      <c r="A15267" t="inlineStr">
        <is>
          <t>mlmsxaxk3hov.i.optimole.com</t>
        </is>
      </c>
      <c r="B15267" t="n">
        <v>2710</v>
      </c>
    </row>
    <row r="15268">
      <c r="A15268" t="inlineStr">
        <is>
          <t>artemia.org</t>
        </is>
      </c>
      <c r="B15268" t="n">
        <v>2710</v>
      </c>
    </row>
    <row r="15269">
      <c r="A15269" t="inlineStr">
        <is>
          <t>img.uscri.be</t>
        </is>
      </c>
      <c r="B15269" t="n">
        <v>2709</v>
      </c>
    </row>
    <row r="15270">
      <c r="A15270" t="inlineStr">
        <is>
          <t>www.simulatorgamemods.com</t>
        </is>
      </c>
      <c r="B15270" t="n">
        <v>2709</v>
      </c>
    </row>
    <row r="15271">
      <c r="A15271" t="inlineStr">
        <is>
          <t>media.tits-guru.com</t>
        </is>
      </c>
      <c r="B15271" t="n">
        <v>2709</v>
      </c>
    </row>
    <row r="15272">
      <c r="A15272" t="inlineStr">
        <is>
          <t>www.back2newcleaning.com.au</t>
        </is>
      </c>
      <c r="B15272" t="n">
        <v>2709</v>
      </c>
    </row>
    <row r="15273">
      <c r="A15273" t="inlineStr">
        <is>
          <t>rlv.zcache.com.pt</t>
        </is>
      </c>
      <c r="B15273" t="n">
        <v>2709</v>
      </c>
    </row>
    <row r="15274">
      <c r="A15274" t="inlineStr">
        <is>
          <t>im.appsmenow.com</t>
        </is>
      </c>
      <c r="B15274" t="n">
        <v>2709</v>
      </c>
    </row>
    <row r="15275">
      <c r="A15275" t="inlineStr">
        <is>
          <t>everydaypower.com</t>
        </is>
      </c>
      <c r="B15275" t="n">
        <v>2709</v>
      </c>
    </row>
    <row r="15276">
      <c r="A15276" t="inlineStr">
        <is>
          <t>thumbs.wankerson.com</t>
        </is>
      </c>
      <c r="B15276" t="n">
        <v>2708</v>
      </c>
    </row>
    <row r="15277">
      <c r="A15277" t="inlineStr">
        <is>
          <t>www.nkprice.com</t>
        </is>
      </c>
      <c r="B15277" t="n">
        <v>2708</v>
      </c>
    </row>
    <row r="15278">
      <c r="A15278" t="inlineStr">
        <is>
          <t>d28c8jj4y36pf9.cloudfront.net</t>
        </is>
      </c>
      <c r="B15278" t="n">
        <v>2708</v>
      </c>
    </row>
    <row r="15279">
      <c r="A15279" t="inlineStr">
        <is>
          <t>www.flossiesgifts.com</t>
        </is>
      </c>
      <c r="B15279" t="n">
        <v>2708</v>
      </c>
    </row>
    <row r="15280">
      <c r="A15280" t="inlineStr">
        <is>
          <t>hirmercdn.de</t>
        </is>
      </c>
      <c r="B15280" t="n">
        <v>2708</v>
      </c>
    </row>
    <row r="15281">
      <c r="A15281" t="inlineStr">
        <is>
          <t>www.tsn.ca</t>
        </is>
      </c>
      <c r="B15281" t="n">
        <v>2707</v>
      </c>
    </row>
    <row r="15282">
      <c r="A15282" t="inlineStr">
        <is>
          <t>d.extrabux.top</t>
        </is>
      </c>
      <c r="B15282" t="n">
        <v>2707</v>
      </c>
    </row>
    <row r="15283">
      <c r="A15283" t="inlineStr">
        <is>
          <t>www.cisco-eagle.com</t>
        </is>
      </c>
      <c r="B15283" t="n">
        <v>2707</v>
      </c>
    </row>
    <row r="15284">
      <c r="A15284" t="inlineStr">
        <is>
          <t>dkolz1uzvia15.cloudfront.net</t>
        </is>
      </c>
      <c r="B15284" t="n">
        <v>2707</v>
      </c>
    </row>
    <row r="15285">
      <c r="A15285" t="inlineStr">
        <is>
          <t>www.shesaved.com</t>
        </is>
      </c>
      <c r="B15285" t="n">
        <v>2707</v>
      </c>
    </row>
    <row r="15286">
      <c r="A15286" t="inlineStr">
        <is>
          <t>static.tcimg.net</t>
        </is>
      </c>
      <c r="B15286" t="n">
        <v>2707</v>
      </c>
    </row>
    <row r="15287">
      <c r="A15287" t="inlineStr">
        <is>
          <t>d.xxx-cdn.com</t>
        </is>
      </c>
      <c r="B15287" t="n">
        <v>2707</v>
      </c>
    </row>
    <row r="15288">
      <c r="A15288" t="inlineStr">
        <is>
          <t>b.xxx-cdn.com</t>
        </is>
      </c>
      <c r="B15288" t="n">
        <v>2707</v>
      </c>
    </row>
    <row r="15289">
      <c r="A15289" t="inlineStr">
        <is>
          <t>img.heartlight.org</t>
        </is>
      </c>
      <c r="B15289" t="n">
        <v>2707</v>
      </c>
    </row>
    <row r="15290">
      <c r="A15290" t="inlineStr">
        <is>
          <t>schuitenminiaturen.nl</t>
        </is>
      </c>
      <c r="B15290" t="n">
        <v>2706</v>
      </c>
    </row>
    <row r="15291">
      <c r="A15291" t="inlineStr">
        <is>
          <t>9cc45849d9a9e80daf8e-f279c931b8da32500698ffa9c64e7d81.ssl.cf1.rackcdn.com</t>
        </is>
      </c>
      <c r="B15291" t="n">
        <v>2706</v>
      </c>
    </row>
    <row r="15292">
      <c r="A15292" t="inlineStr">
        <is>
          <t>trendideas.net</t>
        </is>
      </c>
      <c r="B15292" t="n">
        <v>2706</v>
      </c>
    </row>
    <row r="15293">
      <c r="A15293" t="inlineStr">
        <is>
          <t>yiimports.com</t>
        </is>
      </c>
      <c r="B15293" t="n">
        <v>2706</v>
      </c>
    </row>
    <row r="15294">
      <c r="A15294" t="inlineStr">
        <is>
          <t>www.blarney.com</t>
        </is>
      </c>
      <c r="B15294" t="n">
        <v>2705</v>
      </c>
    </row>
    <row r="15295">
      <c r="A15295" t="inlineStr">
        <is>
          <t>www.miragepetproducts.com</t>
        </is>
      </c>
      <c r="B15295" t="n">
        <v>2705</v>
      </c>
    </row>
    <row r="15296">
      <c r="A15296" t="inlineStr">
        <is>
          <t>shanghaitrends.co.uk</t>
        </is>
      </c>
      <c r="B15296" t="n">
        <v>2705</v>
      </c>
    </row>
    <row r="15297">
      <c r="A15297" t="inlineStr">
        <is>
          <t>proudhappymama.com</t>
        </is>
      </c>
      <c r="B15297" t="n">
        <v>2705</v>
      </c>
    </row>
    <row r="15298">
      <c r="A15298" t="inlineStr">
        <is>
          <t>artistxite.com</t>
        </is>
      </c>
      <c r="B15298" t="n">
        <v>2705</v>
      </c>
    </row>
    <row r="15299">
      <c r="A15299" t="inlineStr">
        <is>
          <t>www.signals.com</t>
        </is>
      </c>
      <c r="B15299" t="n">
        <v>2704</v>
      </c>
    </row>
    <row r="15300">
      <c r="A15300" t="inlineStr">
        <is>
          <t>cdn.onekindesign.com</t>
        </is>
      </c>
      <c r="B15300" t="n">
        <v>2704</v>
      </c>
    </row>
    <row r="15301">
      <c r="A15301" t="inlineStr">
        <is>
          <t>besthqwallpapers.com</t>
        </is>
      </c>
      <c r="B15301" t="n">
        <v>2704</v>
      </c>
    </row>
    <row r="15302">
      <c r="A15302" t="inlineStr">
        <is>
          <t>www.alloverpiercings.com</t>
        </is>
      </c>
      <c r="B15302" t="n">
        <v>2704</v>
      </c>
    </row>
    <row r="15303">
      <c r="A15303" t="inlineStr">
        <is>
          <t>kotofoto.ru</t>
        </is>
      </c>
      <c r="B15303" t="n">
        <v>2704</v>
      </c>
    </row>
    <row r="15304">
      <c r="A15304" t="inlineStr">
        <is>
          <t>scomunicate.machteamsoft.ro</t>
        </is>
      </c>
      <c r="B15304" t="n">
        <v>2704</v>
      </c>
    </row>
    <row r="15305">
      <c r="A15305" t="inlineStr">
        <is>
          <t>www.homeandlivingdecor.com</t>
        </is>
      </c>
      <c r="B15305" t="n">
        <v>2703</v>
      </c>
    </row>
    <row r="15306">
      <c r="A15306" t="inlineStr">
        <is>
          <t>chiswick.blob.core.windows.net</t>
        </is>
      </c>
      <c r="B15306" t="n">
        <v>2703</v>
      </c>
    </row>
    <row r="15307">
      <c r="A15307" t="inlineStr">
        <is>
          <t>www.fraserway.com</t>
        </is>
      </c>
      <c r="B15307" t="n">
        <v>2703</v>
      </c>
    </row>
    <row r="15308">
      <c r="A15308" t="inlineStr">
        <is>
          <t>static.twentyoverten.com</t>
        </is>
      </c>
      <c r="B15308" t="n">
        <v>2702</v>
      </c>
    </row>
    <row r="15309">
      <c r="A15309" t="inlineStr">
        <is>
          <t>globalshop.axesfemme.com</t>
        </is>
      </c>
      <c r="B15309" t="n">
        <v>2702</v>
      </c>
    </row>
    <row r="15310">
      <c r="A15310" t="inlineStr">
        <is>
          <t>cabinsusagatlinburg.s3.amazonaws.com</t>
        </is>
      </c>
      <c r="B15310" t="n">
        <v>2702</v>
      </c>
    </row>
    <row r="15311">
      <c r="A15311" t="inlineStr">
        <is>
          <t>staticimg.titan.co.in</t>
        </is>
      </c>
      <c r="B15311" t="n">
        <v>2702</v>
      </c>
    </row>
    <row r="15312">
      <c r="A15312" t="inlineStr">
        <is>
          <t>entmain.blob.core.windows.net</t>
        </is>
      </c>
      <c r="B15312" t="n">
        <v>2702</v>
      </c>
    </row>
    <row r="15313">
      <c r="A15313" t="inlineStr">
        <is>
          <t>cdn.education.com</t>
        </is>
      </c>
      <c r="B15313" t="n">
        <v>2701</v>
      </c>
    </row>
    <row r="15314">
      <c r="A15314" t="inlineStr">
        <is>
          <t>img.ecer.co.uk</t>
        </is>
      </c>
      <c r="B15314" t="n">
        <v>2701</v>
      </c>
    </row>
    <row r="15315">
      <c r="A15315" t="inlineStr">
        <is>
          <t>static.rootsrated.com</t>
        </is>
      </c>
      <c r="B15315" t="n">
        <v>2701</v>
      </c>
    </row>
    <row r="15316">
      <c r="A15316" t="inlineStr">
        <is>
          <t>www.broekmans.com</t>
        </is>
      </c>
      <c r="B15316" t="n">
        <v>2700</v>
      </c>
    </row>
    <row r="15317">
      <c r="A15317" t="inlineStr">
        <is>
          <t>173.214.250.33</t>
        </is>
      </c>
      <c r="B15317" t="n">
        <v>2700</v>
      </c>
    </row>
    <row r="15318">
      <c r="A15318" t="inlineStr">
        <is>
          <t>prod-us-west.imgix.net</t>
        </is>
      </c>
      <c r="B15318" t="n">
        <v>2700</v>
      </c>
    </row>
    <row r="15319">
      <c r="A15319" t="inlineStr">
        <is>
          <t>user-images.githubusercontent.com</t>
        </is>
      </c>
      <c r="B15319" t="n">
        <v>2700</v>
      </c>
    </row>
    <row r="15320">
      <c r="A15320" t="inlineStr">
        <is>
          <t>img2.everychina.com</t>
        </is>
      </c>
      <c r="B15320" t="n">
        <v>2700</v>
      </c>
    </row>
    <row r="15321">
      <c r="A15321" t="inlineStr">
        <is>
          <t>www.prospeedracing.com.au</t>
        </is>
      </c>
      <c r="B15321" t="n">
        <v>2700</v>
      </c>
    </row>
    <row r="15322">
      <c r="A15322" t="inlineStr">
        <is>
          <t>www.markys.com</t>
        </is>
      </c>
      <c r="B15322" t="n">
        <v>2700</v>
      </c>
    </row>
    <row r="15323">
      <c r="A15323" t="inlineStr">
        <is>
          <t>media.prod.bunnings.com.au</t>
        </is>
      </c>
      <c r="B15323" t="n">
        <v>2699</v>
      </c>
    </row>
    <row r="15324">
      <c r="A15324" t="inlineStr">
        <is>
          <t>www.nikerevolution3.us</t>
        </is>
      </c>
      <c r="B15324" t="n">
        <v>2699</v>
      </c>
    </row>
    <row r="15325">
      <c r="A15325" t="inlineStr">
        <is>
          <t>www.prestostore.com</t>
        </is>
      </c>
      <c r="B15325" t="n">
        <v>2699</v>
      </c>
    </row>
    <row r="15326">
      <c r="A15326" t="inlineStr">
        <is>
          <t>7d84e485bc41b2252033-9a0cef1daff6ebebdccd22a65bb356b1.ssl.cf2.rackcdn.com</t>
        </is>
      </c>
      <c r="B15326" t="n">
        <v>2699</v>
      </c>
    </row>
    <row r="15327">
      <c r="A15327" t="inlineStr">
        <is>
          <t>dpegb9ebondhq.cloudfront.net</t>
        </is>
      </c>
      <c r="B15327" t="n">
        <v>2698</v>
      </c>
    </row>
    <row r="15328">
      <c r="A15328" t="inlineStr">
        <is>
          <t>img.ntd.com</t>
        </is>
      </c>
      <c r="B15328" t="n">
        <v>2698</v>
      </c>
    </row>
    <row r="15329">
      <c r="A15329" t="inlineStr">
        <is>
          <t>cdn25122858.ahacdn.me</t>
        </is>
      </c>
      <c r="B15329" t="n">
        <v>2698</v>
      </c>
    </row>
    <row r="15330">
      <c r="A15330" t="inlineStr">
        <is>
          <t>www.sneakerwijzer.nl</t>
        </is>
      </c>
      <c r="B15330" t="n">
        <v>2698</v>
      </c>
    </row>
    <row r="15331">
      <c r="A15331" t="inlineStr">
        <is>
          <t>football.ukevents.net</t>
        </is>
      </c>
      <c r="B15331" t="n">
        <v>2698</v>
      </c>
    </row>
    <row r="15332">
      <c r="A15332" t="inlineStr">
        <is>
          <t>images.artparks.co.uk</t>
        </is>
      </c>
      <c r="B15332" t="n">
        <v>2698</v>
      </c>
    </row>
    <row r="15333">
      <c r="A15333" t="inlineStr">
        <is>
          <t>xiaomi-mi.com</t>
        </is>
      </c>
      <c r="B15333" t="n">
        <v>2698</v>
      </c>
    </row>
    <row r="15334">
      <c r="A15334" t="inlineStr">
        <is>
          <t>conceptdraw.com</t>
        </is>
      </c>
      <c r="B15334" t="n">
        <v>2697</v>
      </c>
    </row>
    <row r="15335">
      <c r="A15335" t="inlineStr">
        <is>
          <t>www.bodybuilding.com</t>
        </is>
      </c>
      <c r="B15335" t="n">
        <v>2697</v>
      </c>
    </row>
    <row r="15336">
      <c r="A15336" t="inlineStr">
        <is>
          <t>www.prettyhandygirl.com</t>
        </is>
      </c>
      <c r="B15336" t="n">
        <v>2697</v>
      </c>
    </row>
    <row r="15337">
      <c r="A15337" t="inlineStr">
        <is>
          <t>pornharvest.com</t>
        </is>
      </c>
      <c r="B15337" t="n">
        <v>2697</v>
      </c>
    </row>
    <row r="15338">
      <c r="A15338" t="inlineStr">
        <is>
          <t>www.max1980.com</t>
        </is>
      </c>
      <c r="B15338" t="n">
        <v>2696</v>
      </c>
    </row>
    <row r="15339">
      <c r="A15339" t="inlineStr">
        <is>
          <t>piunikaweb.com</t>
        </is>
      </c>
      <c r="B15339" t="n">
        <v>2696</v>
      </c>
    </row>
    <row r="15340">
      <c r="A15340" t="inlineStr">
        <is>
          <t>marine-deals-au.freetls.fastly.net</t>
        </is>
      </c>
      <c r="B15340" t="n">
        <v>2696</v>
      </c>
    </row>
    <row r="15341">
      <c r="A15341" t="inlineStr">
        <is>
          <t>www.homedecorlinks.com</t>
        </is>
      </c>
      <c r="B15341" t="n">
        <v>2696</v>
      </c>
    </row>
    <row r="15342">
      <c r="A15342" t="inlineStr">
        <is>
          <t>saudigazette.com.sa</t>
        </is>
      </c>
      <c r="B15342" t="n">
        <v>2695</v>
      </c>
    </row>
    <row r="15343">
      <c r="A15343" t="inlineStr">
        <is>
          <t>imgs.chicladdy.com</t>
        </is>
      </c>
      <c r="B15343" t="n">
        <v>2695</v>
      </c>
    </row>
    <row r="15344">
      <c r="A15344" t="inlineStr">
        <is>
          <t>www.iluvtoons.com</t>
        </is>
      </c>
      <c r="B15344" t="n">
        <v>2695</v>
      </c>
    </row>
    <row r="15345">
      <c r="A15345" t="inlineStr">
        <is>
          <t>images.placesonline.com</t>
        </is>
      </c>
      <c r="B15345" t="n">
        <v>2695</v>
      </c>
    </row>
    <row r="15346">
      <c r="A15346" t="inlineStr">
        <is>
          <t>www.deere.com</t>
        </is>
      </c>
      <c r="B15346" t="n">
        <v>2694</v>
      </c>
    </row>
    <row r="15347">
      <c r="A15347" t="inlineStr">
        <is>
          <t>cdn.accentuate.io</t>
        </is>
      </c>
      <c r="B15347" t="n">
        <v>2694</v>
      </c>
    </row>
    <row r="15348">
      <c r="A15348" t="inlineStr">
        <is>
          <t>www.badmin.pl</t>
        </is>
      </c>
      <c r="B15348" t="n">
        <v>2694</v>
      </c>
    </row>
    <row r="15349">
      <c r="A15349" t="inlineStr">
        <is>
          <t>stage.readersdigest.ca</t>
        </is>
      </c>
      <c r="B15349" t="n">
        <v>2693</v>
      </c>
    </row>
    <row r="15350">
      <c r="A15350" t="inlineStr">
        <is>
          <t>img.everychina.com.cn</t>
        </is>
      </c>
      <c r="B15350" t="n">
        <v>2693</v>
      </c>
    </row>
    <row r="15351">
      <c r="A15351" t="inlineStr">
        <is>
          <t>d2ydtnwme5iruz.cloudfront.net</t>
        </is>
      </c>
      <c r="B15351" t="n">
        <v>2693</v>
      </c>
    </row>
    <row r="15352">
      <c r="A15352" t="inlineStr">
        <is>
          <t>cdn-media.hollywood.com</t>
        </is>
      </c>
      <c r="B15352" t="n">
        <v>2692</v>
      </c>
    </row>
    <row r="15353">
      <c r="A15353" t="inlineStr">
        <is>
          <t>d385tlrw8quush.cloudfront.net</t>
        </is>
      </c>
      <c r="B15353" t="n">
        <v>2692</v>
      </c>
    </row>
    <row r="15354">
      <c r="A15354" t="inlineStr">
        <is>
          <t>spanking.photos</t>
        </is>
      </c>
      <c r="B15354" t="n">
        <v>2692</v>
      </c>
    </row>
    <row r="15355">
      <c r="A15355" t="inlineStr">
        <is>
          <t>www.imtilak.net</t>
        </is>
      </c>
      <c r="B15355" t="n">
        <v>2691</v>
      </c>
    </row>
    <row r="15356">
      <c r="A15356" t="inlineStr">
        <is>
          <t>images.beazer.com</t>
        </is>
      </c>
      <c r="B15356" t="n">
        <v>2691</v>
      </c>
    </row>
    <row r="15357">
      <c r="A15357" t="inlineStr">
        <is>
          <t>pg-cdn-a2.datacaciques.com</t>
        </is>
      </c>
      <c r="B15357" t="n">
        <v>2691</v>
      </c>
    </row>
    <row r="15358">
      <c r="A15358" t="inlineStr">
        <is>
          <t>www.kfzimg.com</t>
        </is>
      </c>
      <c r="B15358" t="n">
        <v>2691</v>
      </c>
    </row>
    <row r="15359">
      <c r="A15359" t="inlineStr">
        <is>
          <t>harlequinjunkie.com</t>
        </is>
      </c>
      <c r="B15359" t="n">
        <v>2691</v>
      </c>
    </row>
    <row r="15360">
      <c r="A15360" t="inlineStr">
        <is>
          <t>foryou.ie</t>
        </is>
      </c>
      <c r="B15360" t="n">
        <v>2691</v>
      </c>
    </row>
    <row r="15361">
      <c r="A15361" t="inlineStr">
        <is>
          <t>www.content.shi.com</t>
        </is>
      </c>
      <c r="B15361" t="n">
        <v>2691</v>
      </c>
    </row>
    <row r="15362">
      <c r="A15362" t="inlineStr">
        <is>
          <t>www.openpetition.de</t>
        </is>
      </c>
      <c r="B15362" t="n">
        <v>2691</v>
      </c>
    </row>
    <row r="15363">
      <c r="A15363" t="inlineStr">
        <is>
          <t>www.markapia.com</t>
        </is>
      </c>
      <c r="B15363" t="n">
        <v>2690</v>
      </c>
    </row>
    <row r="15364">
      <c r="A15364" t="inlineStr">
        <is>
          <t>www.indiaflowersgifts.com</t>
        </is>
      </c>
      <c r="B15364" t="n">
        <v>2690</v>
      </c>
    </row>
    <row r="15365">
      <c r="A15365" t="inlineStr">
        <is>
          <t>www.topoquest.com</t>
        </is>
      </c>
      <c r="B15365" t="n">
        <v>2690</v>
      </c>
    </row>
    <row r="15366">
      <c r="A15366" t="inlineStr">
        <is>
          <t>wholesale.dynamicasia.com</t>
        </is>
      </c>
      <c r="B15366" t="n">
        <v>2690</v>
      </c>
    </row>
    <row r="15367">
      <c r="A15367" t="inlineStr">
        <is>
          <t>media.king5.com</t>
        </is>
      </c>
      <c r="B15367" t="n">
        <v>2689</v>
      </c>
    </row>
    <row r="15368">
      <c r="A15368" t="inlineStr">
        <is>
          <t>www.costumepartyworld.com</t>
        </is>
      </c>
      <c r="B15368" t="n">
        <v>2689</v>
      </c>
    </row>
    <row r="15369">
      <c r="A15369" t="inlineStr">
        <is>
          <t>i9.fnp.com</t>
        </is>
      </c>
      <c r="B15369" t="n">
        <v>2689</v>
      </c>
    </row>
    <row r="15370">
      <c r="A15370" t="inlineStr">
        <is>
          <t>mademe-static.s3.eu-west-1.amazonaws.com</t>
        </is>
      </c>
      <c r="B15370" t="n">
        <v>2688</v>
      </c>
    </row>
    <row r="15371">
      <c r="A15371" t="inlineStr">
        <is>
          <t>cleorecs.com</t>
        </is>
      </c>
      <c r="B15371" t="n">
        <v>2688</v>
      </c>
    </row>
    <row r="15372">
      <c r="A15372" t="inlineStr">
        <is>
          <t>indianweddingcards.s3.amazonaws.com</t>
        </is>
      </c>
      <c r="B15372" t="n">
        <v>2688</v>
      </c>
    </row>
    <row r="15373">
      <c r="A15373" t="inlineStr">
        <is>
          <t>www.toprq.com</t>
        </is>
      </c>
      <c r="B15373" t="n">
        <v>2688</v>
      </c>
    </row>
    <row r="15374">
      <c r="A15374" t="inlineStr">
        <is>
          <t>9d1f08ca8ca648eaee8e-acfb29e15b476b512c670bf450a7d01a.ssl.cf1.rackcdn.com</t>
        </is>
      </c>
      <c r="B15374" t="n">
        <v>2688</v>
      </c>
    </row>
    <row r="15375">
      <c r="A15375" t="inlineStr">
        <is>
          <t>comicvine.gamespot.com</t>
        </is>
      </c>
      <c r="B15375" t="n">
        <v>2687</v>
      </c>
    </row>
    <row r="15376">
      <c r="A15376" t="inlineStr">
        <is>
          <t>apkfile.win</t>
        </is>
      </c>
      <c r="B15376" t="n">
        <v>2687</v>
      </c>
    </row>
    <row r="15377">
      <c r="A15377" t="inlineStr">
        <is>
          <t>pictures.tvinfo.net</t>
        </is>
      </c>
      <c r="B15377" t="n">
        <v>2686</v>
      </c>
    </row>
    <row r="15378">
      <c r="A15378" t="inlineStr">
        <is>
          <t>mrtoys3-mrtoys.netdna-ssl.com</t>
        </is>
      </c>
      <c r="B15378" t="n">
        <v>2686</v>
      </c>
    </row>
    <row r="15379">
      <c r="A15379" t="inlineStr">
        <is>
          <t>www.aircraftdealer.com</t>
        </is>
      </c>
      <c r="B15379" t="n">
        <v>2686</v>
      </c>
    </row>
    <row r="15380">
      <c r="A15380" t="inlineStr">
        <is>
          <t>feeds.cnv.com</t>
        </is>
      </c>
      <c r="B15380" t="n">
        <v>2686</v>
      </c>
    </row>
    <row r="15381">
      <c r="A15381" t="inlineStr">
        <is>
          <t>www.drawingnow.com</t>
        </is>
      </c>
      <c r="B15381" t="n">
        <v>2686</v>
      </c>
    </row>
    <row r="15382">
      <c r="A15382" t="inlineStr">
        <is>
          <t>e.xxx-cdn.com</t>
        </is>
      </c>
      <c r="B15382" t="n">
        <v>2686</v>
      </c>
    </row>
    <row r="15383">
      <c r="A15383" t="inlineStr">
        <is>
          <t>www.nsf.gov</t>
        </is>
      </c>
      <c r="B15383" t="n">
        <v>2686</v>
      </c>
    </row>
    <row r="15384">
      <c r="A15384" t="inlineStr">
        <is>
          <t>www.ebagson.com</t>
        </is>
      </c>
      <c r="B15384" t="n">
        <v>2686</v>
      </c>
    </row>
    <row r="15385">
      <c r="A15385" t="inlineStr">
        <is>
          <t>sabrinasilver.com</t>
        </is>
      </c>
      <c r="B15385" t="n">
        <v>2686</v>
      </c>
    </row>
    <row r="15386">
      <c r="A15386" t="inlineStr">
        <is>
          <t>styletic.com</t>
        </is>
      </c>
      <c r="B15386" t="n">
        <v>2685</v>
      </c>
    </row>
    <row r="15387">
      <c r="A15387" t="inlineStr">
        <is>
          <t>images.myfrogtee.com</t>
        </is>
      </c>
      <c r="B15387" t="n">
        <v>2685</v>
      </c>
    </row>
    <row r="15388">
      <c r="A15388" t="inlineStr">
        <is>
          <t>cdn.radiofrance.fr</t>
        </is>
      </c>
      <c r="B15388" t="n">
        <v>2684</v>
      </c>
    </row>
    <row r="15389">
      <c r="A15389" t="inlineStr">
        <is>
          <t>cdns-images.dzcdn.net</t>
        </is>
      </c>
      <c r="B15389" t="n">
        <v>2684</v>
      </c>
    </row>
    <row r="15390">
      <c r="A15390" t="inlineStr">
        <is>
          <t>www.alinari.it</t>
        </is>
      </c>
      <c r="B15390" t="n">
        <v>2684</v>
      </c>
    </row>
    <row r="15391">
      <c r="A15391" t="inlineStr">
        <is>
          <t>cdn2.benzinga.com</t>
        </is>
      </c>
      <c r="B15391" t="n">
        <v>2684</v>
      </c>
    </row>
    <row r="15392">
      <c r="A15392" t="inlineStr">
        <is>
          <t>www.britsuperstore.com</t>
        </is>
      </c>
      <c r="B15392" t="n">
        <v>2683</v>
      </c>
    </row>
    <row r="15393">
      <c r="A15393" t="inlineStr">
        <is>
          <t>weshopplus.com</t>
        </is>
      </c>
      <c r="B15393" t="n">
        <v>2683</v>
      </c>
    </row>
    <row r="15394">
      <c r="A15394" t="inlineStr">
        <is>
          <t>flac.jefrastarrlinn.com</t>
        </is>
      </c>
      <c r="B15394" t="n">
        <v>2683</v>
      </c>
    </row>
    <row r="15395">
      <c r="A15395" t="inlineStr">
        <is>
          <t>cdn.forscope.eu</t>
        </is>
      </c>
      <c r="B15395" t="n">
        <v>2683</v>
      </c>
    </row>
    <row r="15396">
      <c r="A15396" t="inlineStr">
        <is>
          <t>d2150gk23iimbk.cloudfront.net</t>
        </is>
      </c>
      <c r="B15396" t="n">
        <v>2683</v>
      </c>
    </row>
    <row r="15397">
      <c r="A15397" t="inlineStr">
        <is>
          <t>size.siteimgs.com</t>
        </is>
      </c>
      <c r="B15397" t="n">
        <v>2683</v>
      </c>
    </row>
    <row r="15398">
      <c r="A15398" t="inlineStr">
        <is>
          <t>r.wheelers.co</t>
        </is>
      </c>
      <c r="B15398" t="n">
        <v>2683</v>
      </c>
    </row>
    <row r="15399">
      <c r="A15399" t="inlineStr">
        <is>
          <t>d3bx7vtjzzbn3r.cloudfront.net</t>
        </is>
      </c>
      <c r="B15399" t="n">
        <v>2683</v>
      </c>
    </row>
    <row r="15400">
      <c r="A15400" t="inlineStr">
        <is>
          <t>media.exposuresonline.com</t>
        </is>
      </c>
      <c r="B15400" t="n">
        <v>2683</v>
      </c>
    </row>
    <row r="15401">
      <c r="A15401" t="inlineStr">
        <is>
          <t>173.214.250.41</t>
        </is>
      </c>
      <c r="B15401" t="n">
        <v>2682</v>
      </c>
    </row>
    <row r="15402">
      <c r="A15402" t="inlineStr">
        <is>
          <t>www.pricerunner.dk</t>
        </is>
      </c>
      <c r="B15402" t="n">
        <v>2682</v>
      </c>
    </row>
    <row r="15403">
      <c r="A15403" t="inlineStr">
        <is>
          <t>8e986430808de841fa91-3e5698cd3f906c3034e3a2e7535a986f.ssl.cf1.rackcdn.com</t>
        </is>
      </c>
      <c r="B15403" t="n">
        <v>2682</v>
      </c>
    </row>
    <row r="15404">
      <c r="A15404" t="inlineStr">
        <is>
          <t>www.newsghana.com.gh</t>
        </is>
      </c>
      <c r="B15404" t="n">
        <v>2682</v>
      </c>
    </row>
    <row r="15405">
      <c r="A15405" t="inlineStr">
        <is>
          <t>www.top40.nl</t>
        </is>
      </c>
      <c r="B15405" t="n">
        <v>2682</v>
      </c>
    </row>
    <row r="15406">
      <c r="A15406" t="inlineStr">
        <is>
          <t>medias.lequipe.fr</t>
        </is>
      </c>
      <c r="B15406" t="n">
        <v>2682</v>
      </c>
    </row>
    <row r="15407">
      <c r="A15407" t="inlineStr">
        <is>
          <t>static.veryinternationalpeople.com</t>
        </is>
      </c>
      <c r="B15407" t="n">
        <v>2682</v>
      </c>
    </row>
    <row r="15408">
      <c r="A15408" t="inlineStr">
        <is>
          <t>www.budsgunshop.com</t>
        </is>
      </c>
      <c r="B15408" t="n">
        <v>2682</v>
      </c>
    </row>
    <row r="15409">
      <c r="A15409" t="inlineStr">
        <is>
          <t>d3rcw26txszxab.cloudfront.net</t>
        </is>
      </c>
      <c r="B15409" t="n">
        <v>2681</v>
      </c>
    </row>
    <row r="15410">
      <c r="A15410" t="inlineStr">
        <is>
          <t>brewpublic.com</t>
        </is>
      </c>
      <c r="B15410" t="n">
        <v>2681</v>
      </c>
    </row>
    <row r="15411">
      <c r="A15411" t="inlineStr">
        <is>
          <t>style4.nl</t>
        </is>
      </c>
      <c r="B15411" t="n">
        <v>2681</v>
      </c>
    </row>
    <row r="15412">
      <c r="A15412" t="inlineStr">
        <is>
          <t>all-photoshop.ru</t>
        </is>
      </c>
      <c r="B15412" t="n">
        <v>2681</v>
      </c>
    </row>
    <row r="15413">
      <c r="A15413" t="inlineStr">
        <is>
          <t>www.steeda.com</t>
        </is>
      </c>
      <c r="B15413" t="n">
        <v>2680</v>
      </c>
    </row>
    <row r="15414">
      <c r="A15414" t="inlineStr">
        <is>
          <t>flaglerlive.com</t>
        </is>
      </c>
      <c r="B15414" t="n">
        <v>2680</v>
      </c>
    </row>
    <row r="15415">
      <c r="A15415" t="inlineStr">
        <is>
          <t>www.momtrends.com</t>
        </is>
      </c>
      <c r="B15415" t="n">
        <v>2680</v>
      </c>
    </row>
    <row r="15416">
      <c r="A15416" t="inlineStr">
        <is>
          <t>www.speedysigns.com</t>
        </is>
      </c>
      <c r="B15416" t="n">
        <v>2680</v>
      </c>
    </row>
    <row r="15417">
      <c r="A15417" t="inlineStr">
        <is>
          <t>www.destinationsdetoursdreams.com</t>
        </is>
      </c>
      <c r="B15417" t="n">
        <v>2680</v>
      </c>
    </row>
    <row r="15418">
      <c r="A15418" t="inlineStr">
        <is>
          <t>cdn-tootsies.celerantwebservices.com</t>
        </is>
      </c>
      <c r="B15418" t="n">
        <v>2679</v>
      </c>
    </row>
    <row r="15419">
      <c r="A15419" t="inlineStr">
        <is>
          <t>www.southjewellery.com</t>
        </is>
      </c>
      <c r="B15419" t="n">
        <v>2679</v>
      </c>
    </row>
    <row r="15420">
      <c r="A15420" t="inlineStr">
        <is>
          <t>hg-images.condecdn.net</t>
        </is>
      </c>
      <c r="B15420" t="n">
        <v>2679</v>
      </c>
    </row>
    <row r="15421">
      <c r="A15421" t="inlineStr">
        <is>
          <t>archive.md</t>
        </is>
      </c>
      <c r="B15421" t="n">
        <v>2679</v>
      </c>
    </row>
    <row r="15422">
      <c r="A15422" t="inlineStr">
        <is>
          <t>www.prolitegear.com</t>
        </is>
      </c>
      <c r="B15422" t="n">
        <v>2679</v>
      </c>
    </row>
    <row r="15423">
      <c r="A15423" t="inlineStr">
        <is>
          <t>www.manchestereveningnews.co.uk</t>
        </is>
      </c>
      <c r="B15423" t="n">
        <v>2679</v>
      </c>
    </row>
    <row r="15424">
      <c r="A15424" t="inlineStr">
        <is>
          <t>www.womenssoccerunited.com</t>
        </is>
      </c>
      <c r="B15424" t="n">
        <v>2679</v>
      </c>
    </row>
    <row r="15425">
      <c r="A15425" t="inlineStr">
        <is>
          <t>www.lindadress.com</t>
        </is>
      </c>
      <c r="B15425" t="n">
        <v>2678</v>
      </c>
    </row>
    <row r="15426">
      <c r="A15426" t="inlineStr">
        <is>
          <t>cdn.allaboutdance.biz</t>
        </is>
      </c>
      <c r="B15426" t="n">
        <v>2678</v>
      </c>
    </row>
    <row r="15427">
      <c r="A15427" t="inlineStr">
        <is>
          <t>metalmondefr.vshcdn.net</t>
        </is>
      </c>
      <c r="B15427" t="n">
        <v>2678</v>
      </c>
    </row>
    <row r="15428">
      <c r="A15428" t="inlineStr">
        <is>
          <t>chezkiki.com</t>
        </is>
      </c>
      <c r="B15428" t="n">
        <v>2678</v>
      </c>
    </row>
    <row r="15429">
      <c r="A15429" t="inlineStr">
        <is>
          <t>www.laguardajoiers.com</t>
        </is>
      </c>
      <c r="B15429" t="n">
        <v>2678</v>
      </c>
    </row>
    <row r="15430">
      <c r="A15430" t="inlineStr">
        <is>
          <t>d1fb14p1gr117g.cloudfront.net</t>
        </is>
      </c>
      <c r="B15430" t="n">
        <v>2678</v>
      </c>
    </row>
    <row r="15431">
      <c r="A15431" t="inlineStr">
        <is>
          <t>www.happinessishomemade.net</t>
        </is>
      </c>
      <c r="B15431" t="n">
        <v>2678</v>
      </c>
    </row>
    <row r="15432">
      <c r="A15432" t="inlineStr">
        <is>
          <t>sos-campmobile.pstatic.net</t>
        </is>
      </c>
      <c r="B15432" t="n">
        <v>2677</v>
      </c>
    </row>
    <row r="15433">
      <c r="A15433" t="inlineStr">
        <is>
          <t>3yoyr53fr4c8sig6z3tnt3tj-wpengine.netdna-ssl.com</t>
        </is>
      </c>
      <c r="B15433" t="n">
        <v>2676</v>
      </c>
    </row>
    <row r="15434">
      <c r="A15434" t="inlineStr">
        <is>
          <t>images.deccanchronicle.com</t>
        </is>
      </c>
      <c r="B15434" t="n">
        <v>2676</v>
      </c>
    </row>
    <row r="15435">
      <c r="A15435" t="inlineStr">
        <is>
          <t>db4sgowjqfwig.cloudfront.net</t>
        </is>
      </c>
      <c r="B15435" t="n">
        <v>2676</v>
      </c>
    </row>
    <row r="15436">
      <c r="A15436" t="inlineStr">
        <is>
          <t>earstees.com</t>
        </is>
      </c>
      <c r="B15436" t="n">
        <v>2676</v>
      </c>
    </row>
    <row r="15437">
      <c r="A15437" t="inlineStr">
        <is>
          <t>www.bluefishpromo.com</t>
        </is>
      </c>
      <c r="B15437" t="n">
        <v>2676</v>
      </c>
    </row>
    <row r="15438">
      <c r="A15438" t="inlineStr">
        <is>
          <t>toolsinaction.com</t>
        </is>
      </c>
      <c r="B15438" t="n">
        <v>2676</v>
      </c>
    </row>
    <row r="15439">
      <c r="A15439" t="inlineStr">
        <is>
          <t>www.spellenrijk.nl</t>
        </is>
      </c>
      <c r="B15439" t="n">
        <v>2675</v>
      </c>
    </row>
    <row r="15440">
      <c r="A15440" t="inlineStr">
        <is>
          <t>photos-ak.sparkpeople.com</t>
        </is>
      </c>
      <c r="B15440" t="n">
        <v>2675</v>
      </c>
    </row>
    <row r="15441">
      <c r="A15441" t="inlineStr">
        <is>
          <t>www.mysavings.com</t>
        </is>
      </c>
      <c r="B15441" t="n">
        <v>2675</v>
      </c>
    </row>
    <row r="15442">
      <c r="A15442" t="inlineStr">
        <is>
          <t>www.digidirect.com.au</t>
        </is>
      </c>
      <c r="B15442" t="n">
        <v>2675</v>
      </c>
    </row>
    <row r="15443">
      <c r="A15443" t="inlineStr">
        <is>
          <t>images.lightingandfanpros.com</t>
        </is>
      </c>
      <c r="B15443" t="n">
        <v>2675</v>
      </c>
    </row>
    <row r="15444">
      <c r="A15444" t="inlineStr">
        <is>
          <t>store.sony.co.nz</t>
        </is>
      </c>
      <c r="B15444" t="n">
        <v>2674</v>
      </c>
    </row>
    <row r="15445">
      <c r="A15445" t="inlineStr">
        <is>
          <t>mh24.ee</t>
        </is>
      </c>
      <c r="B15445" t="n">
        <v>2674</v>
      </c>
    </row>
    <row r="15446">
      <c r="A15446" t="inlineStr">
        <is>
          <t>cdn1-www.comingsoon.net</t>
        </is>
      </c>
      <c r="B15446" t="n">
        <v>2674</v>
      </c>
    </row>
    <row r="15447">
      <c r="A15447" t="inlineStr">
        <is>
          <t>www.fcpeuro.com</t>
        </is>
      </c>
      <c r="B15447" t="n">
        <v>2674</v>
      </c>
    </row>
    <row r="15448">
      <c r="A15448" t="inlineStr">
        <is>
          <t>img.brosgalls.com</t>
        </is>
      </c>
      <c r="B15448" t="n">
        <v>2674</v>
      </c>
    </row>
    <row r="15449">
      <c r="A15449" t="inlineStr">
        <is>
          <t>www.polycopy.co.uk</t>
        </is>
      </c>
      <c r="B15449" t="n">
        <v>2673</v>
      </c>
    </row>
    <row r="15450">
      <c r="A15450" t="inlineStr">
        <is>
          <t>www.hdcarwallpapers.in</t>
        </is>
      </c>
      <c r="B15450" t="n">
        <v>2673</v>
      </c>
    </row>
    <row r="15451">
      <c r="A15451" t="inlineStr">
        <is>
          <t>data.ibtimes.sg</t>
        </is>
      </c>
      <c r="B15451" t="n">
        <v>2673</v>
      </c>
    </row>
    <row r="15452">
      <c r="A15452" t="inlineStr">
        <is>
          <t>funkysouls.org</t>
        </is>
      </c>
      <c r="B15452" t="n">
        <v>2673</v>
      </c>
    </row>
    <row r="15453">
      <c r="A15453" t="inlineStr">
        <is>
          <t>usmattress.resultspage.com</t>
        </is>
      </c>
      <c r="B15453" t="n">
        <v>2673</v>
      </c>
    </row>
    <row r="15454">
      <c r="A15454" t="inlineStr">
        <is>
          <t>media.materiel.net</t>
        </is>
      </c>
      <c r="B15454" t="n">
        <v>2672</v>
      </c>
    </row>
    <row r="15455">
      <c r="A15455" t="inlineStr">
        <is>
          <t>media.phillyvoice.com</t>
        </is>
      </c>
      <c r="B15455" t="n">
        <v>2672</v>
      </c>
    </row>
    <row r="15456">
      <c r="A15456" t="inlineStr">
        <is>
          <t>27eastmount.s3.amazonaws.com</t>
        </is>
      </c>
      <c r="B15456" t="n">
        <v>2672</v>
      </c>
    </row>
    <row r="15457">
      <c r="A15457" t="inlineStr">
        <is>
          <t>cobbshops.com</t>
        </is>
      </c>
      <c r="B15457" t="n">
        <v>2672</v>
      </c>
    </row>
    <row r="15458">
      <c r="A15458" t="inlineStr">
        <is>
          <t>6b5c188d0d41f7ec2bc4-90909356412b5c0fc4e436529d0e1c28.ssl.cf1.rackcdn.com</t>
        </is>
      </c>
      <c r="B15458" t="n">
        <v>2671</v>
      </c>
    </row>
    <row r="15459">
      <c r="A15459" t="inlineStr">
        <is>
          <t>www.guhsaa.org</t>
        </is>
      </c>
      <c r="B15459" t="n">
        <v>2671</v>
      </c>
    </row>
    <row r="15460">
      <c r="A15460" t="inlineStr">
        <is>
          <t>img.babsta.net</t>
        </is>
      </c>
      <c r="B15460" t="n">
        <v>2671</v>
      </c>
    </row>
    <row r="15461">
      <c r="A15461" t="inlineStr">
        <is>
          <t>catalogue.millsarchive.org</t>
        </is>
      </c>
      <c r="B15461" t="n">
        <v>2671</v>
      </c>
    </row>
    <row r="15462">
      <c r="A15462" t="inlineStr">
        <is>
          <t>dealspotr-images.s3.amazonaws.com</t>
        </is>
      </c>
      <c r="B15462" t="n">
        <v>2671</v>
      </c>
    </row>
    <row r="15463">
      <c r="A15463" t="inlineStr">
        <is>
          <t>texashillcountry.com</t>
        </is>
      </c>
      <c r="B15463" t="n">
        <v>2671</v>
      </c>
    </row>
    <row r="15464">
      <c r="A15464" t="inlineStr">
        <is>
          <t>thumbs.xxxhd.pro</t>
        </is>
      </c>
      <c r="B15464" t="n">
        <v>2671</v>
      </c>
    </row>
    <row r="15465">
      <c r="A15465" t="inlineStr">
        <is>
          <t>fkcbb.com</t>
        </is>
      </c>
      <c r="B15465" t="n">
        <v>2670</v>
      </c>
    </row>
    <row r="15466">
      <c r="A15466" t="inlineStr">
        <is>
          <t>cdn0.wideopeneats.com</t>
        </is>
      </c>
      <c r="B15466" t="n">
        <v>2670</v>
      </c>
    </row>
    <row r="15467">
      <c r="A15467" t="inlineStr">
        <is>
          <t>static2.moviesfan.org</t>
        </is>
      </c>
      <c r="B15467" t="n">
        <v>2669</v>
      </c>
    </row>
    <row r="15468">
      <c r="A15468" t="inlineStr">
        <is>
          <t>assets.rpgsite.net</t>
        </is>
      </c>
      <c r="B15468" t="n">
        <v>2669</v>
      </c>
    </row>
    <row r="15469">
      <c r="A15469" t="inlineStr">
        <is>
          <t>www.simplystacie.net</t>
        </is>
      </c>
      <c r="B15469" t="n">
        <v>2669</v>
      </c>
    </row>
    <row r="15470">
      <c r="A15470" t="inlineStr">
        <is>
          <t>th1.fatporntrends.com</t>
        </is>
      </c>
      <c r="B15470" t="n">
        <v>2669</v>
      </c>
    </row>
    <row r="15471">
      <c r="A15471" t="inlineStr">
        <is>
          <t>www.allsportstore.com</t>
        </is>
      </c>
      <c r="B15471" t="n">
        <v>2669</v>
      </c>
    </row>
    <row r="15472">
      <c r="A15472" t="inlineStr">
        <is>
          <t>pic.clubic.com</t>
        </is>
      </c>
      <c r="B15472" t="n">
        <v>2668</v>
      </c>
    </row>
    <row r="15473">
      <c r="A15473" t="inlineStr">
        <is>
          <t>statica2.obnovlenie.ru</t>
        </is>
      </c>
      <c r="B15473" t="n">
        <v>2668</v>
      </c>
    </row>
    <row r="15474">
      <c r="A15474" t="inlineStr">
        <is>
          <t>navbharattimes.indiatimes.com</t>
        </is>
      </c>
      <c r="B15474" t="n">
        <v>2668</v>
      </c>
    </row>
    <row r="15475">
      <c r="A15475" t="inlineStr">
        <is>
          <t>www.evetech.co.za</t>
        </is>
      </c>
      <c r="B15475" t="n">
        <v>2668</v>
      </c>
    </row>
    <row r="15476">
      <c r="A15476" t="inlineStr">
        <is>
          <t>www8.gowebpix.com</t>
        </is>
      </c>
      <c r="B15476" t="n">
        <v>2668</v>
      </c>
    </row>
    <row r="15477">
      <c r="A15477" t="inlineStr">
        <is>
          <t>media-4.eldoradofurniture.com</t>
        </is>
      </c>
      <c r="B15477" t="n">
        <v>2668</v>
      </c>
    </row>
    <row r="15478">
      <c r="A15478" t="inlineStr">
        <is>
          <t>www.eastcoastdaily.in</t>
        </is>
      </c>
      <c r="B15478" t="n">
        <v>2668</v>
      </c>
    </row>
    <row r="15479">
      <c r="A15479" t="inlineStr">
        <is>
          <t>mybaby.moda</t>
        </is>
      </c>
      <c r="B15479" t="n">
        <v>2668</v>
      </c>
    </row>
    <row r="15480">
      <c r="A15480" t="inlineStr">
        <is>
          <t>www.nzwatches.com</t>
        </is>
      </c>
      <c r="B15480" t="n">
        <v>2667</v>
      </c>
    </row>
    <row r="15481">
      <c r="A15481" t="inlineStr">
        <is>
          <t>867688.smushcdn.com</t>
        </is>
      </c>
      <c r="B15481" t="n">
        <v>2667</v>
      </c>
    </row>
    <row r="15482">
      <c r="A15482" t="inlineStr">
        <is>
          <t>www.furniturebarnusa.com</t>
        </is>
      </c>
      <c r="B15482" t="n">
        <v>2667</v>
      </c>
    </row>
    <row r="15483">
      <c r="A15483" t="inlineStr">
        <is>
          <t>mh-2-agenzia-di-stock.panthermedia.net</t>
        </is>
      </c>
      <c r="B15483" t="n">
        <v>2666</v>
      </c>
    </row>
    <row r="15484">
      <c r="A15484" t="inlineStr">
        <is>
          <t>cms-cdn.thesolesupplier.co.uk</t>
        </is>
      </c>
      <c r="B15484" t="n">
        <v>2666</v>
      </c>
    </row>
    <row r="15485">
      <c r="A15485" t="inlineStr">
        <is>
          <t>www.americangolf.co.uk</t>
        </is>
      </c>
      <c r="B15485" t="n">
        <v>2666</v>
      </c>
    </row>
    <row r="15486">
      <c r="A15486" t="inlineStr">
        <is>
          <t>carsbikes.com</t>
        </is>
      </c>
      <c r="B15486" t="n">
        <v>2666</v>
      </c>
    </row>
    <row r="15487">
      <c r="A15487" t="inlineStr">
        <is>
          <t>mediaonemarketing.com.sg</t>
        </is>
      </c>
      <c r="B15487" t="n">
        <v>2666</v>
      </c>
    </row>
    <row r="15488">
      <c r="A15488" t="inlineStr">
        <is>
          <t>airsoftpro.cz</t>
        </is>
      </c>
      <c r="B15488" t="n">
        <v>2665</v>
      </c>
    </row>
    <row r="15489">
      <c r="A15489" t="inlineStr">
        <is>
          <t>www.freeimageslive.co.uk</t>
        </is>
      </c>
      <c r="B15489" t="n">
        <v>2665</v>
      </c>
    </row>
    <row r="15490">
      <c r="A15490" t="inlineStr">
        <is>
          <t>img.readthistwice.com</t>
        </is>
      </c>
      <c r="B15490" t="n">
        <v>2665</v>
      </c>
    </row>
    <row r="15491">
      <c r="A15491" t="inlineStr">
        <is>
          <t>www.sundaytimes.lk</t>
        </is>
      </c>
      <c r="B15491" t="n">
        <v>2665</v>
      </c>
    </row>
    <row r="15492">
      <c r="A15492" t="inlineStr">
        <is>
          <t>interreviewed.com</t>
        </is>
      </c>
      <c r="B15492" t="n">
        <v>2665</v>
      </c>
    </row>
    <row r="15493">
      <c r="A15493" t="inlineStr">
        <is>
          <t>38.china-cart.com</t>
        </is>
      </c>
      <c r="B15493" t="n">
        <v>2665</v>
      </c>
    </row>
    <row r="15494">
      <c r="A15494" t="inlineStr">
        <is>
          <t>www.citywatches.ca</t>
        </is>
      </c>
      <c r="B15494" t="n">
        <v>2665</v>
      </c>
    </row>
    <row r="15495">
      <c r="A15495" t="inlineStr">
        <is>
          <t>onclive.s3.amazonaws.com</t>
        </is>
      </c>
      <c r="B15495" t="n">
        <v>2665</v>
      </c>
    </row>
    <row r="15496">
      <c r="A15496" t="inlineStr">
        <is>
          <t>images-eu.amazon.com</t>
        </is>
      </c>
      <c r="B15496" t="n">
        <v>2665</v>
      </c>
    </row>
    <row r="15497">
      <c r="A15497" t="inlineStr">
        <is>
          <t>bikeportland.org</t>
        </is>
      </c>
      <c r="B15497" t="n">
        <v>2665</v>
      </c>
    </row>
    <row r="15498">
      <c r="A15498" t="inlineStr">
        <is>
          <t>img.onfancy.com</t>
        </is>
      </c>
      <c r="B15498" t="n">
        <v>2665</v>
      </c>
    </row>
    <row r="15499">
      <c r="A15499" t="inlineStr">
        <is>
          <t>cdn.gospelherald.com</t>
        </is>
      </c>
      <c r="B15499" t="n">
        <v>2664</v>
      </c>
    </row>
    <row r="15500">
      <c r="A15500" t="inlineStr">
        <is>
          <t>www.itsallfare.com</t>
        </is>
      </c>
      <c r="B15500" t="n">
        <v>2664</v>
      </c>
    </row>
    <row r="15501">
      <c r="A15501" t="inlineStr">
        <is>
          <t>www.ambergristoday.com</t>
        </is>
      </c>
      <c r="B15501" t="n">
        <v>2664</v>
      </c>
    </row>
    <row r="15502">
      <c r="A15502" t="inlineStr">
        <is>
          <t>quest.vteximg.com.br</t>
        </is>
      </c>
      <c r="B15502" t="n">
        <v>2664</v>
      </c>
    </row>
    <row r="15503">
      <c r="A15503" t="inlineStr">
        <is>
          <t>abclive1caulfields.s3.amazonaws.com</t>
        </is>
      </c>
      <c r="B15503" t="n">
        <v>2664</v>
      </c>
    </row>
    <row r="15504">
      <c r="A15504" t="inlineStr">
        <is>
          <t>upprevention.org</t>
        </is>
      </c>
      <c r="B15504" t="n">
        <v>2664</v>
      </c>
    </row>
    <row r="15505">
      <c r="A15505" t="inlineStr">
        <is>
          <t>www.replacebase.co.uk</t>
        </is>
      </c>
      <c r="B15505" t="n">
        <v>2664</v>
      </c>
    </row>
    <row r="15506">
      <c r="A15506" t="inlineStr">
        <is>
          <t>www.wisebread.com</t>
        </is>
      </c>
      <c r="B15506" t="n">
        <v>2664</v>
      </c>
    </row>
    <row r="15507">
      <c r="A15507" t="inlineStr">
        <is>
          <t>cdn3-www.musicfeeds.com.au</t>
        </is>
      </c>
      <c r="B15507" t="n">
        <v>2663</v>
      </c>
    </row>
    <row r="15508">
      <c r="A15508" t="inlineStr">
        <is>
          <t>us.v-cdn.net</t>
        </is>
      </c>
      <c r="B15508" t="n">
        <v>2663</v>
      </c>
    </row>
    <row r="15509">
      <c r="A15509" t="inlineStr">
        <is>
          <t>img.redwap-cdn.com</t>
        </is>
      </c>
      <c r="B15509" t="n">
        <v>2663</v>
      </c>
    </row>
    <row r="15510">
      <c r="A15510" t="inlineStr">
        <is>
          <t>www.vintagepaperads.com</t>
        </is>
      </c>
      <c r="B15510" t="n">
        <v>2663</v>
      </c>
    </row>
    <row r="15511">
      <c r="A15511" t="inlineStr">
        <is>
          <t>www.joylot.com</t>
        </is>
      </c>
      <c r="B15511" t="n">
        <v>2663</v>
      </c>
    </row>
    <row r="15512">
      <c r="A15512" t="inlineStr">
        <is>
          <t>www.ispn24.com</t>
        </is>
      </c>
      <c r="B15512" t="n">
        <v>2663</v>
      </c>
    </row>
    <row r="15513">
      <c r="A15513" t="inlineStr">
        <is>
          <t>static.perfprotech.com</t>
        </is>
      </c>
      <c r="B15513" t="n">
        <v>2663</v>
      </c>
    </row>
    <row r="15514">
      <c r="A15514" t="inlineStr">
        <is>
          <t>3gz8cg829c.execute-api.us-west-2.amazonaws.com</t>
        </is>
      </c>
      <c r="B15514" t="n">
        <v>2663</v>
      </c>
    </row>
    <row r="15515">
      <c r="A15515" t="inlineStr">
        <is>
          <t>3dinsider.com</t>
        </is>
      </c>
      <c r="B15515" t="n">
        <v>2662</v>
      </c>
    </row>
    <row r="15516">
      <c r="A15516" t="inlineStr">
        <is>
          <t>cdn.lulus.com</t>
        </is>
      </c>
      <c r="B15516" t="n">
        <v>2662</v>
      </c>
    </row>
    <row r="15517">
      <c r="A15517" t="inlineStr">
        <is>
          <t>www.winterkids.com</t>
        </is>
      </c>
      <c r="B15517" t="n">
        <v>2662</v>
      </c>
    </row>
    <row r="15518">
      <c r="A15518" t="inlineStr">
        <is>
          <t>intensifyboredom.files.wordpress.com</t>
        </is>
      </c>
      <c r="B15518" t="n">
        <v>2662</v>
      </c>
    </row>
    <row r="15519">
      <c r="A15519" t="inlineStr">
        <is>
          <t>america.cgtn.com</t>
        </is>
      </c>
      <c r="B15519" t="n">
        <v>2661</v>
      </c>
    </row>
    <row r="15520">
      <c r="A15520" t="inlineStr">
        <is>
          <t>lovefoodies.com</t>
        </is>
      </c>
      <c r="B15520" t="n">
        <v>2661</v>
      </c>
    </row>
    <row r="15521">
      <c r="A15521" t="inlineStr">
        <is>
          <t>port.dhresource.com</t>
        </is>
      </c>
      <c r="B15521" t="n">
        <v>2661</v>
      </c>
    </row>
    <row r="15522">
      <c r="A15522" t="inlineStr">
        <is>
          <t>cdn.anisearch.de</t>
        </is>
      </c>
      <c r="B15522" t="n">
        <v>2660</v>
      </c>
    </row>
    <row r="15523">
      <c r="A15523" t="inlineStr">
        <is>
          <t>luximos.imob.properties</t>
        </is>
      </c>
      <c r="B15523" t="n">
        <v>2660</v>
      </c>
    </row>
    <row r="15524">
      <c r="A15524" t="inlineStr">
        <is>
          <t>www.thefamouspeople.com</t>
        </is>
      </c>
      <c r="B15524" t="n">
        <v>2660</v>
      </c>
    </row>
    <row r="15525">
      <c r="A15525" t="inlineStr">
        <is>
          <t>railway-news.com</t>
        </is>
      </c>
      <c r="B15525" t="n">
        <v>2660</v>
      </c>
    </row>
    <row r="15526">
      <c r="A15526" t="inlineStr">
        <is>
          <t>www.love-to-sew.com</t>
        </is>
      </c>
      <c r="B15526" t="n">
        <v>2660</v>
      </c>
    </row>
    <row r="15527">
      <c r="A15527" t="inlineStr">
        <is>
          <t>www.birminghammail.co.uk</t>
        </is>
      </c>
      <c r="B15527" t="n">
        <v>2660</v>
      </c>
    </row>
    <row r="15528">
      <c r="A15528" t="inlineStr">
        <is>
          <t>woollen-wear.in</t>
        </is>
      </c>
      <c r="B15528" t="n">
        <v>2660</v>
      </c>
    </row>
    <row r="15529">
      <c r="A15529" t="inlineStr">
        <is>
          <t>www.theclymb.com</t>
        </is>
      </c>
      <c r="B15529" t="n">
        <v>2659</v>
      </c>
    </row>
    <row r="15530">
      <c r="A15530" t="inlineStr">
        <is>
          <t>www.dailypioneer.com</t>
        </is>
      </c>
      <c r="B15530" t="n">
        <v>2659</v>
      </c>
    </row>
    <row r="15531">
      <c r="A15531" t="inlineStr">
        <is>
          <t>www.mining-journal.com</t>
        </is>
      </c>
      <c r="B15531" t="n">
        <v>2659</v>
      </c>
    </row>
    <row r="15532">
      <c r="A15532" t="inlineStr">
        <is>
          <t>stickershop.line-scdn.net</t>
        </is>
      </c>
      <c r="B15532" t="n">
        <v>2659</v>
      </c>
    </row>
    <row r="15533">
      <c r="A15533" t="inlineStr">
        <is>
          <t>www.thehits.co.nz</t>
        </is>
      </c>
      <c r="B15533" t="n">
        <v>2659</v>
      </c>
    </row>
    <row r="15534">
      <c r="A15534" t="inlineStr">
        <is>
          <t>www.personalisegifting.com</t>
        </is>
      </c>
      <c r="B15534" t="n">
        <v>2659</v>
      </c>
    </row>
    <row r="15535">
      <c r="A15535" t="inlineStr">
        <is>
          <t>www.uniquepartyshop.com.au</t>
        </is>
      </c>
      <c r="B15535" t="n">
        <v>2658</v>
      </c>
    </row>
    <row r="15536">
      <c r="A15536" t="inlineStr">
        <is>
          <t>skay.ua</t>
        </is>
      </c>
      <c r="B15536" t="n">
        <v>2658</v>
      </c>
    </row>
    <row r="15537">
      <c r="A15537" t="inlineStr">
        <is>
          <t>www.jackson-sports.com</t>
        </is>
      </c>
      <c r="B15537" t="n">
        <v>2658</v>
      </c>
    </row>
    <row r="15538">
      <c r="A15538" t="inlineStr">
        <is>
          <t>img.radio.cz</t>
        </is>
      </c>
      <c r="B15538" t="n">
        <v>2658</v>
      </c>
    </row>
    <row r="15539">
      <c r="A15539" t="inlineStr">
        <is>
          <t>www.unique-baby-gear-ideas.com</t>
        </is>
      </c>
      <c r="B15539" t="n">
        <v>2657</v>
      </c>
    </row>
    <row r="15540">
      <c r="A15540" t="inlineStr">
        <is>
          <t>images.beautyandmakeupmatters.com</t>
        </is>
      </c>
      <c r="B15540" t="n">
        <v>2657</v>
      </c>
    </row>
    <row r="15541">
      <c r="A15541" t="inlineStr">
        <is>
          <t>i5.stat01.com</t>
        </is>
      </c>
      <c r="B15541" t="n">
        <v>2657</v>
      </c>
    </row>
    <row r="15542">
      <c r="A15542" t="inlineStr">
        <is>
          <t>images3.naptol.com</t>
        </is>
      </c>
      <c r="B15542" t="n">
        <v>2657</v>
      </c>
    </row>
    <row r="15543">
      <c r="A15543" t="inlineStr">
        <is>
          <t>www.uncovercolorado.com</t>
        </is>
      </c>
      <c r="B15543" t="n">
        <v>2657</v>
      </c>
    </row>
    <row r="15544">
      <c r="A15544" t="inlineStr">
        <is>
          <t>www.farmgardensuperstore.com</t>
        </is>
      </c>
      <c r="B15544" t="n">
        <v>2657</v>
      </c>
    </row>
    <row r="15545">
      <c r="A15545" t="inlineStr">
        <is>
          <t>cdn4.slideserve.com</t>
        </is>
      </c>
      <c r="B15545" t="n">
        <v>2657</v>
      </c>
    </row>
    <row r="15546">
      <c r="A15546" t="inlineStr">
        <is>
          <t>s2.jrnl.ie</t>
        </is>
      </c>
      <c r="B15546" t="n">
        <v>2657</v>
      </c>
    </row>
    <row r="15547">
      <c r="A15547" t="inlineStr">
        <is>
          <t>vn-test-11.slatic.net</t>
        </is>
      </c>
      <c r="B15547" t="n">
        <v>2656</v>
      </c>
    </row>
    <row r="15548">
      <c r="A15548" t="inlineStr">
        <is>
          <t>mdxvitals-res.cloudinary.com</t>
        </is>
      </c>
      <c r="B15548" t="n">
        <v>2656</v>
      </c>
    </row>
    <row r="15549">
      <c r="A15549" t="inlineStr">
        <is>
          <t>dzm0ugdauank9.cloudfront.net</t>
        </is>
      </c>
      <c r="B15549" t="n">
        <v>2656</v>
      </c>
    </row>
    <row r="15550">
      <c r="A15550" t="inlineStr">
        <is>
          <t>productimages.backyardchirper.com</t>
        </is>
      </c>
      <c r="B15550" t="n">
        <v>2656</v>
      </c>
    </row>
    <row r="15551">
      <c r="A15551" t="inlineStr">
        <is>
          <t>hoboken411.com</t>
        </is>
      </c>
      <c r="B15551" t="n">
        <v>2655</v>
      </c>
    </row>
    <row r="15552">
      <c r="A15552" t="inlineStr">
        <is>
          <t>dneegypt.nyc3.digitaloceanspaces.com</t>
        </is>
      </c>
      <c r="B15552" t="n">
        <v>2655</v>
      </c>
    </row>
    <row r="15553">
      <c r="A15553" t="inlineStr">
        <is>
          <t>www.fect-q.com</t>
        </is>
      </c>
      <c r="B15553" t="n">
        <v>2655</v>
      </c>
    </row>
    <row r="15554">
      <c r="A15554" t="inlineStr">
        <is>
          <t>stat-a02.alsen.pl</t>
        </is>
      </c>
      <c r="B15554" t="n">
        <v>2654</v>
      </c>
    </row>
    <row r="15555">
      <c r="A15555" t="inlineStr">
        <is>
          <t>constructionreviewonline.com</t>
        </is>
      </c>
      <c r="B15555" t="n">
        <v>2654</v>
      </c>
    </row>
    <row r="15556">
      <c r="A15556" t="inlineStr">
        <is>
          <t>lowcarbyum.com</t>
        </is>
      </c>
      <c r="B15556" t="n">
        <v>2654</v>
      </c>
    </row>
    <row r="15557">
      <c r="A15557" t="inlineStr">
        <is>
          <t>www.poleposition.ca</t>
        </is>
      </c>
      <c r="B15557" t="n">
        <v>2653</v>
      </c>
    </row>
    <row r="15558">
      <c r="A15558" t="inlineStr">
        <is>
          <t>www.paris-prix.com</t>
        </is>
      </c>
      <c r="B15558" t="n">
        <v>2653</v>
      </c>
    </row>
    <row r="15559">
      <c r="A15559" t="inlineStr">
        <is>
          <t>www.decorhomeideas.com</t>
        </is>
      </c>
      <c r="B15559" t="n">
        <v>2653</v>
      </c>
    </row>
    <row r="15560">
      <c r="A15560" t="inlineStr">
        <is>
          <t>bowsandsequins.com</t>
        </is>
      </c>
      <c r="B15560" t="n">
        <v>2653</v>
      </c>
    </row>
    <row r="15561">
      <c r="A15561" t="inlineStr">
        <is>
          <t>www.fejobs.com</t>
        </is>
      </c>
      <c r="B15561" t="n">
        <v>2653</v>
      </c>
    </row>
    <row r="15562">
      <c r="A15562" t="inlineStr">
        <is>
          <t>www.carsinsouthafrica.com</t>
        </is>
      </c>
      <c r="B15562" t="n">
        <v>2653</v>
      </c>
    </row>
    <row r="15563">
      <c r="A15563" t="inlineStr">
        <is>
          <t>1i2dne2m97hqripe92mwq9xh-wpengine.netdna-ssl.com</t>
        </is>
      </c>
      <c r="B15563" t="n">
        <v>2653</v>
      </c>
    </row>
    <row r="15564">
      <c r="A15564" t="inlineStr">
        <is>
          <t>b0650f7f058d5f70d743-97d5bb3f4194bc3eff7a94253e4a4e28.ssl.cf1.rackcdn.com</t>
        </is>
      </c>
      <c r="B15564" t="n">
        <v>2653</v>
      </c>
    </row>
    <row r="15565">
      <c r="A15565" t="inlineStr">
        <is>
          <t>www.mrpositive.co.nz</t>
        </is>
      </c>
      <c r="B15565" t="n">
        <v>2652</v>
      </c>
    </row>
    <row r="15566">
      <c r="A15566" t="inlineStr">
        <is>
          <t>173.214.250.42</t>
        </is>
      </c>
      <c r="B15566" t="n">
        <v>2652</v>
      </c>
    </row>
    <row r="15567">
      <c r="A15567" t="inlineStr">
        <is>
          <t>productimages.azureedge.net</t>
        </is>
      </c>
      <c r="B15567" t="n">
        <v>2652</v>
      </c>
    </row>
    <row r="15568">
      <c r="A15568" t="inlineStr">
        <is>
          <t>www.lvharkness.com</t>
        </is>
      </c>
      <c r="B15568" t="n">
        <v>2652</v>
      </c>
    </row>
    <row r="15569">
      <c r="A15569" t="inlineStr">
        <is>
          <t>skateshop.pl</t>
        </is>
      </c>
      <c r="B15569" t="n">
        <v>2652</v>
      </c>
    </row>
    <row r="15570">
      <c r="A15570" t="inlineStr">
        <is>
          <t>as-images.imgix.net</t>
        </is>
      </c>
      <c r="B15570" t="n">
        <v>2651</v>
      </c>
    </row>
    <row r="15571">
      <c r="A15571" t="inlineStr">
        <is>
          <t>img.29palms.ru</t>
        </is>
      </c>
      <c r="B15571" t="n">
        <v>2651</v>
      </c>
    </row>
    <row r="15572">
      <c r="A15572" t="inlineStr">
        <is>
          <t>asset.library.wisc.edu</t>
        </is>
      </c>
      <c r="B15572" t="n">
        <v>2651</v>
      </c>
    </row>
    <row r="15573">
      <c r="A15573" t="inlineStr">
        <is>
          <t>logodix.com</t>
        </is>
      </c>
      <c r="B15573" t="n">
        <v>2651</v>
      </c>
    </row>
    <row r="15574">
      <c r="A15574" t="inlineStr">
        <is>
          <t>docs-eu.livesiteadmin.com</t>
        </is>
      </c>
      <c r="B15574" t="n">
        <v>2651</v>
      </c>
    </row>
    <row r="15575">
      <c r="A15575" t="inlineStr">
        <is>
          <t>www.angrybirdsnest.com</t>
        </is>
      </c>
      <c r="B15575" t="n">
        <v>2651</v>
      </c>
    </row>
    <row r="15576">
      <c r="A15576" t="inlineStr">
        <is>
          <t>dc69b531ebf7a086ce97-290115cc0d6de62a29c33db202ae565c.ssl.cf1.rackcdn.com</t>
        </is>
      </c>
      <c r="B15576" t="n">
        <v>2651</v>
      </c>
    </row>
    <row r="15577">
      <c r="A15577" t="inlineStr">
        <is>
          <t>www.snowfashionshop.com</t>
        </is>
      </c>
      <c r="B15577" t="n">
        <v>2650</v>
      </c>
    </row>
    <row r="15578">
      <c r="A15578" t="inlineStr">
        <is>
          <t>media2.nin-nin-game.com</t>
        </is>
      </c>
      <c r="B15578" t="n">
        <v>2650</v>
      </c>
    </row>
    <row r="15579">
      <c r="A15579" t="inlineStr">
        <is>
          <t>cdn.virtualsheetmusic.com</t>
        </is>
      </c>
      <c r="B15579" t="n">
        <v>2650</v>
      </c>
    </row>
    <row r="15580">
      <c r="A15580" t="inlineStr">
        <is>
          <t>happybirthdaycakepic.com</t>
        </is>
      </c>
      <c r="B15580" t="n">
        <v>2650</v>
      </c>
    </row>
    <row r="15581">
      <c r="A15581" t="inlineStr">
        <is>
          <t>www.livingwellspendingless.com</t>
        </is>
      </c>
      <c r="B15581" t="n">
        <v>2650</v>
      </c>
    </row>
    <row r="15582">
      <c r="A15582" t="inlineStr">
        <is>
          <t>image.brilliantearth.com</t>
        </is>
      </c>
      <c r="B15582" t="n">
        <v>2650</v>
      </c>
    </row>
    <row r="15583">
      <c r="A15583" t="inlineStr">
        <is>
          <t>media-2.eldoradofurniture.com</t>
        </is>
      </c>
      <c r="B15583" t="n">
        <v>2649</v>
      </c>
    </row>
    <row r="15584">
      <c r="A15584" t="inlineStr">
        <is>
          <t>cdn.skinit.com</t>
        </is>
      </c>
      <c r="B15584" t="n">
        <v>2649</v>
      </c>
    </row>
    <row r="15585">
      <c r="A15585" t="inlineStr">
        <is>
          <t>reclawsint.com</t>
        </is>
      </c>
      <c r="B15585" t="n">
        <v>2649</v>
      </c>
    </row>
    <row r="15586">
      <c r="A15586" t="inlineStr">
        <is>
          <t>www.luxsport.com</t>
        </is>
      </c>
      <c r="B15586" t="n">
        <v>2649</v>
      </c>
    </row>
    <row r="15587">
      <c r="A15587" t="inlineStr">
        <is>
          <t>www.airmails.co.uk</t>
        </is>
      </c>
      <c r="B15587" t="n">
        <v>2649</v>
      </c>
    </row>
    <row r="15588">
      <c r="A15588" t="inlineStr">
        <is>
          <t>www.4icu.org</t>
        </is>
      </c>
      <c r="B15588" t="n">
        <v>2649</v>
      </c>
    </row>
    <row r="15589">
      <c r="A15589" t="inlineStr">
        <is>
          <t>bplusmovieblog.files.wordpress.com</t>
        </is>
      </c>
      <c r="B15589" t="n">
        <v>2649</v>
      </c>
    </row>
    <row r="15590">
      <c r="A15590" t="inlineStr">
        <is>
          <t>www.click2houston.com</t>
        </is>
      </c>
      <c r="B15590" t="n">
        <v>2649</v>
      </c>
    </row>
    <row r="15591">
      <c r="A15591" t="inlineStr">
        <is>
          <t>abeautifulmess.typepad.com</t>
        </is>
      </c>
      <c r="B15591" t="n">
        <v>2648</v>
      </c>
    </row>
    <row r="15592">
      <c r="A15592" t="inlineStr">
        <is>
          <t>b34959663f5a3997bd0d-2668915a1d3a077262c88fab6aa0aa02.ssl.cf3.rackcdn.com</t>
        </is>
      </c>
      <c r="B15592" t="n">
        <v>2648</v>
      </c>
    </row>
    <row r="15593">
      <c r="A15593" t="inlineStr">
        <is>
          <t>www.charleskeith.co.uk</t>
        </is>
      </c>
      <c r="B15593" t="n">
        <v>2648</v>
      </c>
    </row>
    <row r="15594">
      <c r="A15594" t="inlineStr">
        <is>
          <t>www.allbarone.co.uk</t>
        </is>
      </c>
      <c r="B15594" t="n">
        <v>2648</v>
      </c>
    </row>
    <row r="15595">
      <c r="A15595" t="inlineStr">
        <is>
          <t>www.bryleopticke.cz</t>
        </is>
      </c>
      <c r="B15595" t="n">
        <v>2647</v>
      </c>
    </row>
    <row r="15596">
      <c r="A15596" t="inlineStr">
        <is>
          <t>solowrestling.mundodeportivo.com</t>
        </is>
      </c>
      <c r="B15596" t="n">
        <v>2647</v>
      </c>
    </row>
    <row r="15597">
      <c r="A15597" t="inlineStr">
        <is>
          <t>tapety4u.pl</t>
        </is>
      </c>
      <c r="B15597" t="n">
        <v>2647</v>
      </c>
    </row>
    <row r="15598">
      <c r="A15598" t="inlineStr">
        <is>
          <t>thenewzly.com</t>
        </is>
      </c>
      <c r="B15598" t="n">
        <v>2647</v>
      </c>
    </row>
    <row r="15599">
      <c r="A15599" t="inlineStr">
        <is>
          <t>www.technorms.com</t>
        </is>
      </c>
      <c r="B15599" t="n">
        <v>2647</v>
      </c>
    </row>
    <row r="15600">
      <c r="A15600" t="inlineStr">
        <is>
          <t>advancedhealthservices.net</t>
        </is>
      </c>
      <c r="B15600" t="n">
        <v>2647</v>
      </c>
    </row>
    <row r="15601">
      <c r="A15601" t="inlineStr">
        <is>
          <t>i1.abocdn.com</t>
        </is>
      </c>
      <c r="B15601" t="n">
        <v>2646</v>
      </c>
    </row>
    <row r="15602">
      <c r="A15602" t="inlineStr">
        <is>
          <t>aed85bfc4f155fad755c-2c7478786bac1c0bdf956f2f248a6a4e.ssl.cf2.rackcdn.com</t>
        </is>
      </c>
      <c r="B15602" t="n">
        <v>2646</v>
      </c>
    </row>
    <row r="15603">
      <c r="A15603" t="inlineStr">
        <is>
          <t>cdn.atomix.vg</t>
        </is>
      </c>
      <c r="B15603" t="n">
        <v>2646</v>
      </c>
    </row>
    <row r="15604">
      <c r="A15604" t="inlineStr">
        <is>
          <t>www.dealerbaba.com</t>
        </is>
      </c>
      <c r="B15604" t="n">
        <v>2646</v>
      </c>
    </row>
    <row r="15605">
      <c r="A15605" t="inlineStr">
        <is>
          <t>images.icheapgrandtrade.ru</t>
        </is>
      </c>
      <c r="B15605" t="n">
        <v>2645</v>
      </c>
    </row>
    <row r="15606">
      <c r="A15606" t="inlineStr">
        <is>
          <t>images.modeherz.de</t>
        </is>
      </c>
      <c r="B15606" t="n">
        <v>2645</v>
      </c>
    </row>
    <row r="15607">
      <c r="A15607" t="inlineStr">
        <is>
          <t>img.dunyanews.tv</t>
        </is>
      </c>
      <c r="B15607" t="n">
        <v>2645</v>
      </c>
    </row>
    <row r="15608">
      <c r="A15608" t="inlineStr">
        <is>
          <t>image.hdporncomics.com</t>
        </is>
      </c>
      <c r="B15608" t="n">
        <v>2645</v>
      </c>
    </row>
    <row r="15609">
      <c r="A15609" t="inlineStr">
        <is>
          <t>cms.cloudinary.vpsvc.com</t>
        </is>
      </c>
      <c r="B15609" t="n">
        <v>2645</v>
      </c>
    </row>
    <row r="15610">
      <c r="A15610" t="inlineStr">
        <is>
          <t>karat-herokuapp-com.global.ssl.fastly.net</t>
        </is>
      </c>
      <c r="B15610" t="n">
        <v>2645</v>
      </c>
    </row>
    <row r="15611">
      <c r="A15611" t="inlineStr">
        <is>
          <t>www.freshbakescafe.ae</t>
        </is>
      </c>
      <c r="B15611" t="n">
        <v>2644</v>
      </c>
    </row>
    <row r="15612">
      <c r="A15612" t="inlineStr">
        <is>
          <t>img.mls-api.link</t>
        </is>
      </c>
      <c r="B15612" t="n">
        <v>2644</v>
      </c>
    </row>
    <row r="15613">
      <c r="A15613" t="inlineStr">
        <is>
          <t>hstatic.net</t>
        </is>
      </c>
      <c r="B15613" t="n">
        <v>2644</v>
      </c>
    </row>
    <row r="15614">
      <c r="A15614" t="inlineStr">
        <is>
          <t>www.aha-now.com</t>
        </is>
      </c>
      <c r="B15614" t="n">
        <v>2644</v>
      </c>
    </row>
    <row r="15615">
      <c r="A15615" t="inlineStr">
        <is>
          <t>www.stagelightingstore.com</t>
        </is>
      </c>
      <c r="B15615" t="n">
        <v>2644</v>
      </c>
    </row>
    <row r="15616">
      <c r="A15616" t="inlineStr">
        <is>
          <t>forefront.hipcast.com</t>
        </is>
      </c>
      <c r="B15616" t="n">
        <v>2644</v>
      </c>
    </row>
    <row r="15617">
      <c r="A15617" t="inlineStr">
        <is>
          <t>www.beautetrade.com</t>
        </is>
      </c>
      <c r="B15617" t="n">
        <v>2643</v>
      </c>
    </row>
    <row r="15618">
      <c r="A15618" t="inlineStr">
        <is>
          <t>www.stylesglamour.com</t>
        </is>
      </c>
      <c r="B15618" t="n">
        <v>2643</v>
      </c>
    </row>
    <row r="15619">
      <c r="A15619" t="inlineStr">
        <is>
          <t>www.kant.ru</t>
        </is>
      </c>
      <c r="B15619" t="n">
        <v>2643</v>
      </c>
    </row>
    <row r="15620">
      <c r="A15620" t="inlineStr">
        <is>
          <t>static.ferienhausmiete.de</t>
        </is>
      </c>
      <c r="B15620" t="n">
        <v>2643</v>
      </c>
    </row>
    <row r="15621">
      <c r="A15621" t="inlineStr">
        <is>
          <t>i2-prod.leicestermercury.co.uk</t>
        </is>
      </c>
      <c r="B15621" t="n">
        <v>2643</v>
      </c>
    </row>
    <row r="15622">
      <c r="A15622" t="inlineStr">
        <is>
          <t>www.reviewslots.org</t>
        </is>
      </c>
      <c r="B15622" t="n">
        <v>2643</v>
      </c>
    </row>
    <row r="15623">
      <c r="A15623" t="inlineStr">
        <is>
          <t>www.autobody-review.com</t>
        </is>
      </c>
      <c r="B15623" t="n">
        <v>2642</v>
      </c>
    </row>
    <row r="15624">
      <c r="A15624" t="inlineStr">
        <is>
          <t>www.kaufdichgluecklich-shop.de</t>
        </is>
      </c>
      <c r="B15624" t="n">
        <v>2642</v>
      </c>
    </row>
    <row r="15625">
      <c r="A15625" t="inlineStr">
        <is>
          <t>www.fieldandstream.com</t>
        </is>
      </c>
      <c r="B15625" t="n">
        <v>2642</v>
      </c>
    </row>
    <row r="15626">
      <c r="A15626" t="inlineStr">
        <is>
          <t>webassets.cyranecloud.com</t>
        </is>
      </c>
      <c r="B15626" t="n">
        <v>2642</v>
      </c>
    </row>
    <row r="15627">
      <c r="A15627" t="inlineStr">
        <is>
          <t>img.ecer.com</t>
        </is>
      </c>
      <c r="B15627" t="n">
        <v>2642</v>
      </c>
    </row>
    <row r="15628">
      <c r="A15628" t="inlineStr">
        <is>
          <t>2sei0v2s93y31n9ndy1lrzmh.wpengine.netdna-cdn.com</t>
        </is>
      </c>
      <c r="B15628" t="n">
        <v>2642</v>
      </c>
    </row>
    <row r="15629">
      <c r="A15629" t="inlineStr">
        <is>
          <t>www.bookoff.pl</t>
        </is>
      </c>
      <c r="B15629" t="n">
        <v>2642</v>
      </c>
    </row>
    <row r="15630">
      <c r="A15630" t="inlineStr">
        <is>
          <t>r.yhd.net</t>
        </is>
      </c>
      <c r="B15630" t="n">
        <v>2641</v>
      </c>
    </row>
    <row r="15631">
      <c r="A15631" t="inlineStr">
        <is>
          <t>autocardesign.org</t>
        </is>
      </c>
      <c r="B15631" t="n">
        <v>2641</v>
      </c>
    </row>
    <row r="15632">
      <c r="A15632" t="inlineStr">
        <is>
          <t>cloudfront-us-east-2.images.arcpublishing.com</t>
        </is>
      </c>
      <c r="B15632" t="n">
        <v>2641</v>
      </c>
    </row>
    <row r="15633">
      <c r="A15633" t="inlineStr">
        <is>
          <t>www.gogoalshopcloud.com</t>
        </is>
      </c>
      <c r="B15633" t="n">
        <v>2641</v>
      </c>
    </row>
    <row r="15634">
      <c r="A15634" t="inlineStr">
        <is>
          <t>cdnparap80.paragonrels.com</t>
        </is>
      </c>
      <c r="B15634" t="n">
        <v>2641</v>
      </c>
    </row>
    <row r="15635">
      <c r="A15635" t="inlineStr">
        <is>
          <t>cimg8.ibsrv.net</t>
        </is>
      </c>
      <c r="B15635" t="n">
        <v>2640</v>
      </c>
    </row>
    <row r="15636">
      <c r="A15636" t="inlineStr">
        <is>
          <t>wattsupwiththat.files.wordpress.com</t>
        </is>
      </c>
      <c r="B15636" t="n">
        <v>2640</v>
      </c>
    </row>
    <row r="15637">
      <c r="A15637" t="inlineStr">
        <is>
          <t>events.capradio.org</t>
        </is>
      </c>
      <c r="B15637" t="n">
        <v>2640</v>
      </c>
    </row>
    <row r="15638">
      <c r="A15638" t="inlineStr">
        <is>
          <t>cdn.archonia.us</t>
        </is>
      </c>
      <c r="B15638" t="n">
        <v>2640</v>
      </c>
    </row>
    <row r="15639">
      <c r="A15639" t="inlineStr">
        <is>
          <t>www.jewelstreet.com</t>
        </is>
      </c>
      <c r="B15639" t="n">
        <v>2640</v>
      </c>
    </row>
    <row r="15640">
      <c r="A15640" t="inlineStr">
        <is>
          <t>www.madzombie.com.au</t>
        </is>
      </c>
      <c r="B15640" t="n">
        <v>2640</v>
      </c>
    </row>
    <row r="15641">
      <c r="A15641" t="inlineStr">
        <is>
          <t>d3p2qewzsoh75c.cloudfront.net</t>
        </is>
      </c>
      <c r="B15641" t="n">
        <v>2639</v>
      </c>
    </row>
    <row r="15642">
      <c r="A15642" t="inlineStr">
        <is>
          <t>www.perfumestore.my</t>
        </is>
      </c>
      <c r="B15642" t="n">
        <v>2639</v>
      </c>
    </row>
    <row r="15643">
      <c r="A15643" t="inlineStr">
        <is>
          <t>www.goodfood.com.au</t>
        </is>
      </c>
      <c r="B15643" t="n">
        <v>2639</v>
      </c>
    </row>
    <row r="15644">
      <c r="A15644" t="inlineStr">
        <is>
          <t>cdn.hiptoro.com</t>
        </is>
      </c>
      <c r="B15644" t="n">
        <v>2639</v>
      </c>
    </row>
    <row r="15645">
      <c r="A15645" t="inlineStr">
        <is>
          <t>en.iberimo.com</t>
        </is>
      </c>
      <c r="B15645" t="n">
        <v>2639</v>
      </c>
    </row>
    <row r="15646">
      <c r="A15646" t="inlineStr">
        <is>
          <t>resize.cdn.otakumode.com</t>
        </is>
      </c>
      <c r="B15646" t="n">
        <v>2639</v>
      </c>
    </row>
    <row r="15647">
      <c r="A15647" t="inlineStr">
        <is>
          <t>r.storeboard.com</t>
        </is>
      </c>
      <c r="B15647" t="n">
        <v>2639</v>
      </c>
    </row>
    <row r="15648">
      <c r="A15648" t="inlineStr">
        <is>
          <t>www.notebookcheck.com</t>
        </is>
      </c>
      <c r="B15648" t="n">
        <v>2639</v>
      </c>
    </row>
    <row r="15649">
      <c r="A15649" t="inlineStr">
        <is>
          <t>www.thewindowsclub.com</t>
        </is>
      </c>
      <c r="B15649" t="n">
        <v>2639</v>
      </c>
    </row>
    <row r="15650">
      <c r="A15650" t="inlineStr">
        <is>
          <t>www.prothanesuspensionparts.com</t>
        </is>
      </c>
      <c r="B15650" t="n">
        <v>2638</v>
      </c>
    </row>
    <row r="15651">
      <c r="A15651" t="inlineStr">
        <is>
          <t>static.concretenetwork.com</t>
        </is>
      </c>
      <c r="B15651" t="n">
        <v>2638</v>
      </c>
    </row>
    <row r="15652">
      <c r="A15652" t="inlineStr">
        <is>
          <t>static.weezbe.com</t>
        </is>
      </c>
      <c r="B15652" t="n">
        <v>2638</v>
      </c>
    </row>
    <row r="15653">
      <c r="A15653" t="inlineStr">
        <is>
          <t>www.clintonsretail.com</t>
        </is>
      </c>
      <c r="B15653" t="n">
        <v>2638</v>
      </c>
    </row>
    <row r="15654">
      <c r="A15654" t="inlineStr">
        <is>
          <t>thumbnails.vectorgrove.com</t>
        </is>
      </c>
      <c r="B15654" t="n">
        <v>2638</v>
      </c>
    </row>
    <row r="15655">
      <c r="A15655" t="inlineStr">
        <is>
          <t>calendar.duke.edu</t>
        </is>
      </c>
      <c r="B15655" t="n">
        <v>2638</v>
      </c>
    </row>
    <row r="15656">
      <c r="A15656" t="inlineStr">
        <is>
          <t>tattoo-collections.com</t>
        </is>
      </c>
      <c r="B15656" t="n">
        <v>2637</v>
      </c>
    </row>
    <row r="15657">
      <c r="A15657" t="inlineStr">
        <is>
          <t>www.exclusiveflyer.net</t>
        </is>
      </c>
      <c r="B15657" t="n">
        <v>2637</v>
      </c>
    </row>
    <row r="15658">
      <c r="A15658" t="inlineStr">
        <is>
          <t>www.hollow-art.com</t>
        </is>
      </c>
      <c r="B15658" t="n">
        <v>2637</v>
      </c>
    </row>
    <row r="15659">
      <c r="A15659" t="inlineStr">
        <is>
          <t>www.milwaukeeindependent.com</t>
        </is>
      </c>
      <c r="B15659" t="n">
        <v>2637</v>
      </c>
    </row>
    <row r="15660">
      <c r="A15660" t="inlineStr">
        <is>
          <t>d36pgh4m67wnlt.cloudfront.net</t>
        </is>
      </c>
      <c r="B15660" t="n">
        <v>2636</v>
      </c>
    </row>
    <row r="15661">
      <c r="A15661" t="inlineStr">
        <is>
          <t>fr.web.img4.acsta.net</t>
        </is>
      </c>
      <c r="B15661" t="n">
        <v>2636</v>
      </c>
    </row>
    <row r="15662">
      <c r="A15662" t="inlineStr">
        <is>
          <t>xxxpornozone.com</t>
        </is>
      </c>
      <c r="B15662" t="n">
        <v>2636</v>
      </c>
    </row>
    <row r="15663">
      <c r="A15663" t="inlineStr">
        <is>
          <t>il9.picdn.net</t>
        </is>
      </c>
      <c r="B15663" t="n">
        <v>2636</v>
      </c>
    </row>
    <row r="15664">
      <c r="A15664" t="inlineStr">
        <is>
          <t>film.moviesaz.org</t>
        </is>
      </c>
      <c r="B15664" t="n">
        <v>2636</v>
      </c>
    </row>
    <row r="15665">
      <c r="A15665" t="inlineStr">
        <is>
          <t>images.gettyimageskorea.com</t>
        </is>
      </c>
      <c r="B15665" t="n">
        <v>2635</v>
      </c>
    </row>
    <row r="15666">
      <c r="A15666" t="inlineStr">
        <is>
          <t>d17lzgq6gc2tox.cloudfront.net</t>
        </is>
      </c>
      <c r="B15666" t="n">
        <v>2635</v>
      </c>
    </row>
    <row r="15667">
      <c r="A15667" t="inlineStr">
        <is>
          <t>images.1000ps.net</t>
        </is>
      </c>
      <c r="B15667" t="n">
        <v>2634</v>
      </c>
    </row>
    <row r="15668">
      <c r="A15668" t="inlineStr">
        <is>
          <t>retsimages.s3.amazonaws.com</t>
        </is>
      </c>
      <c r="B15668" t="n">
        <v>2634</v>
      </c>
    </row>
    <row r="15669">
      <c r="A15669" t="inlineStr">
        <is>
          <t>k2imagesblob.blob.core.windows.net</t>
        </is>
      </c>
      <c r="B15669" t="n">
        <v>2634</v>
      </c>
    </row>
    <row r="15670">
      <c r="A15670" t="inlineStr">
        <is>
          <t>www.colorluna.com</t>
        </is>
      </c>
      <c r="B15670" t="n">
        <v>2634</v>
      </c>
    </row>
    <row r="15671">
      <c r="A15671" t="inlineStr">
        <is>
          <t>cdn.pornbit.info</t>
        </is>
      </c>
      <c r="B15671" t="n">
        <v>2634</v>
      </c>
    </row>
    <row r="15672">
      <c r="A15672" t="inlineStr">
        <is>
          <t>www.fabmood.com</t>
        </is>
      </c>
      <c r="B15672" t="n">
        <v>2633</v>
      </c>
    </row>
    <row r="15673">
      <c r="A15673" t="inlineStr">
        <is>
          <t>1ucigmgxqw147ib64t9grxqs-wpengine.netdna-ssl.com</t>
        </is>
      </c>
      <c r="B15673" t="n">
        <v>2633</v>
      </c>
    </row>
    <row r="15674">
      <c r="A15674" t="inlineStr">
        <is>
          <t>livingedge.com.au</t>
        </is>
      </c>
      <c r="B15674" t="n">
        <v>2633</v>
      </c>
    </row>
    <row r="15675">
      <c r="A15675" t="inlineStr">
        <is>
          <t>www.besbrodepianos.com</t>
        </is>
      </c>
      <c r="B15675" t="n">
        <v>2633</v>
      </c>
    </row>
    <row r="15676">
      <c r="A15676" t="inlineStr">
        <is>
          <t>www.vandenborre.be</t>
        </is>
      </c>
      <c r="B15676" t="n">
        <v>2633</v>
      </c>
    </row>
    <row r="15677">
      <c r="A15677" t="inlineStr">
        <is>
          <t>f1af951e8abcbc4c70b9-9997fa854afcb64e87870c0f4e867f1d.ssl.cf3.rackcdn.com</t>
        </is>
      </c>
      <c r="B15677" t="n">
        <v>2633</v>
      </c>
    </row>
    <row r="15678">
      <c r="A15678" t="inlineStr">
        <is>
          <t>173.214.250.34</t>
        </is>
      </c>
      <c r="B15678" t="n">
        <v>2632</v>
      </c>
    </row>
    <row r="15679">
      <c r="A15679" t="inlineStr">
        <is>
          <t>img.hey.car</t>
        </is>
      </c>
      <c r="B15679" t="n">
        <v>2632</v>
      </c>
    </row>
    <row r="15680">
      <c r="A15680" t="inlineStr">
        <is>
          <t>assets.cairo360.com</t>
        </is>
      </c>
      <c r="B15680" t="n">
        <v>2632</v>
      </c>
    </row>
    <row r="15681">
      <c r="A15681" t="inlineStr">
        <is>
          <t>www.cd-lexikon.de</t>
        </is>
      </c>
      <c r="B15681" t="n">
        <v>2632</v>
      </c>
    </row>
    <row r="15682">
      <c r="A15682" t="inlineStr">
        <is>
          <t>www.glamsham.com</t>
        </is>
      </c>
      <c r="B15682" t="n">
        <v>2632</v>
      </c>
    </row>
    <row r="15683">
      <c r="A15683" t="inlineStr">
        <is>
          <t>www.wholesalecaseprice.com</t>
        </is>
      </c>
      <c r="B15683" t="n">
        <v>2632</v>
      </c>
    </row>
    <row r="15684">
      <c r="A15684" t="inlineStr">
        <is>
          <t>img.dressafford.com</t>
        </is>
      </c>
      <c r="B15684" t="n">
        <v>2632</v>
      </c>
    </row>
    <row r="15685">
      <c r="A15685" t="inlineStr">
        <is>
          <t>www.theroyalforums.com</t>
        </is>
      </c>
      <c r="B15685" t="n">
        <v>2632</v>
      </c>
    </row>
    <row r="15686">
      <c r="A15686" t="inlineStr">
        <is>
          <t>www.gamesonly.at</t>
        </is>
      </c>
      <c r="B15686" t="n">
        <v>2632</v>
      </c>
    </row>
    <row r="15687">
      <c r="A15687" t="inlineStr">
        <is>
          <t>kaufmanfurs.com</t>
        </is>
      </c>
      <c r="B15687" t="n">
        <v>2632</v>
      </c>
    </row>
    <row r="15688">
      <c r="A15688" t="inlineStr">
        <is>
          <t>www.bonestudio.net</t>
        </is>
      </c>
      <c r="B15688" t="n">
        <v>2632</v>
      </c>
    </row>
    <row r="15689">
      <c r="A15689" t="inlineStr">
        <is>
          <t>files-shop.nag.ru</t>
        </is>
      </c>
      <c r="B15689" t="n">
        <v>2631</v>
      </c>
    </row>
    <row r="15690">
      <c r="A15690" t="inlineStr">
        <is>
          <t>cdn.seat42f.com</t>
        </is>
      </c>
      <c r="B15690" t="n">
        <v>2631</v>
      </c>
    </row>
    <row r="15691">
      <c r="A15691" t="inlineStr">
        <is>
          <t>thez9.com</t>
        </is>
      </c>
      <c r="B15691" t="n">
        <v>2631</v>
      </c>
    </row>
    <row r="15692">
      <c r="A15692" t="inlineStr">
        <is>
          <t>www.childrensoutlet.co.uk</t>
        </is>
      </c>
      <c r="B15692" t="n">
        <v>2631</v>
      </c>
    </row>
    <row r="15693">
      <c r="A15693" t="inlineStr">
        <is>
          <t>img.blogmura.com</t>
        </is>
      </c>
      <c r="B15693" t="n">
        <v>2630</v>
      </c>
    </row>
    <row r="15694">
      <c r="A15694" t="inlineStr">
        <is>
          <t>imobie-resource.com</t>
        </is>
      </c>
      <c r="B15694" t="n">
        <v>2630</v>
      </c>
    </row>
    <row r="15695">
      <c r="A15695" t="inlineStr">
        <is>
          <t>static.vendiloshop.it</t>
        </is>
      </c>
      <c r="B15695" t="n">
        <v>2630</v>
      </c>
    </row>
    <row r="15696">
      <c r="A15696" t="inlineStr">
        <is>
          <t>static.cdn-seekingalpha.com</t>
        </is>
      </c>
      <c r="B15696" t="n">
        <v>2630</v>
      </c>
    </row>
    <row r="15697">
      <c r="A15697" t="inlineStr">
        <is>
          <t>www.undercuthair.com</t>
        </is>
      </c>
      <c r="B15697" t="n">
        <v>2630</v>
      </c>
    </row>
    <row r="15698">
      <c r="A15698" t="inlineStr">
        <is>
          <t>cdn.kimkim.com</t>
        </is>
      </c>
      <c r="B15698" t="n">
        <v>2630</v>
      </c>
    </row>
    <row r="15699">
      <c r="A15699" t="inlineStr">
        <is>
          <t>flag.loyalistforest.com</t>
        </is>
      </c>
      <c r="B15699" t="n">
        <v>2630</v>
      </c>
    </row>
    <row r="15700">
      <c r="A15700" t="inlineStr">
        <is>
          <t>i.ilamparas.com</t>
        </is>
      </c>
      <c r="B15700" t="n">
        <v>2630</v>
      </c>
    </row>
    <row r="15701">
      <c r="A15701" t="inlineStr">
        <is>
          <t>thevoiceslu.com</t>
        </is>
      </c>
      <c r="B15701" t="n">
        <v>2630</v>
      </c>
    </row>
    <row r="15702">
      <c r="A15702" t="inlineStr">
        <is>
          <t>www.mountainmancomics.com</t>
        </is>
      </c>
      <c r="B15702" t="n">
        <v>2630</v>
      </c>
    </row>
    <row r="15703">
      <c r="A15703" t="inlineStr">
        <is>
          <t>www.brides.com</t>
        </is>
      </c>
      <c r="B15703" t="n">
        <v>2629</v>
      </c>
    </row>
    <row r="15704">
      <c r="A15704" t="inlineStr">
        <is>
          <t>cdn.mybiosource.com</t>
        </is>
      </c>
      <c r="B15704" t="n">
        <v>2629</v>
      </c>
    </row>
    <row r="15705">
      <c r="A15705" t="inlineStr">
        <is>
          <t>images.china.cn</t>
        </is>
      </c>
      <c r="B15705" t="n">
        <v>2629</v>
      </c>
    </row>
    <row r="15706">
      <c r="A15706" t="inlineStr">
        <is>
          <t>bellenews.com</t>
        </is>
      </c>
      <c r="B15706" t="n">
        <v>2629</v>
      </c>
    </row>
    <row r="15707">
      <c r="A15707" t="inlineStr">
        <is>
          <t>superscanner.ams3.cdn.digitaloceanspaces.com</t>
        </is>
      </c>
      <c r="B15707" t="n">
        <v>2628</v>
      </c>
    </row>
    <row r="15708">
      <c r="A15708" t="inlineStr">
        <is>
          <t>www.3suisses.fr</t>
        </is>
      </c>
      <c r="B15708" t="n">
        <v>2628</v>
      </c>
    </row>
    <row r="15709">
      <c r="A15709" t="inlineStr">
        <is>
          <t>www.dshop.com.au</t>
        </is>
      </c>
      <c r="B15709" t="n">
        <v>2628</v>
      </c>
    </row>
    <row r="15710">
      <c r="A15710" t="inlineStr">
        <is>
          <t>www.dealnloot.com</t>
        </is>
      </c>
      <c r="B15710" t="n">
        <v>2628</v>
      </c>
    </row>
    <row r="15711">
      <c r="A15711" t="inlineStr">
        <is>
          <t>upload.evocdn.co.uk</t>
        </is>
      </c>
      <c r="B15711" t="n">
        <v>2628</v>
      </c>
    </row>
    <row r="15712">
      <c r="A15712" t="inlineStr">
        <is>
          <t>mygeopay.com</t>
        </is>
      </c>
      <c r="B15712" t="n">
        <v>2628</v>
      </c>
    </row>
    <row r="15713">
      <c r="A15713" t="inlineStr">
        <is>
          <t>www.jvfrance.com</t>
        </is>
      </c>
      <c r="B15713" t="n">
        <v>2627</v>
      </c>
    </row>
    <row r="15714">
      <c r="A15714" t="inlineStr">
        <is>
          <t>www.thaiproperty.com</t>
        </is>
      </c>
      <c r="B15714" t="n">
        <v>2627</v>
      </c>
    </row>
    <row r="15715">
      <c r="A15715" t="inlineStr">
        <is>
          <t>static.javatpoint.com</t>
        </is>
      </c>
      <c r="B15715" t="n">
        <v>2627</v>
      </c>
    </row>
    <row r="15716">
      <c r="A15716" t="inlineStr">
        <is>
          <t>consumerist.com</t>
        </is>
      </c>
      <c r="B15716" t="n">
        <v>2627</v>
      </c>
    </row>
    <row r="15717">
      <c r="A15717" t="inlineStr">
        <is>
          <t>www.futurama.co.za</t>
        </is>
      </c>
      <c r="B15717" t="n">
        <v>2627</v>
      </c>
    </row>
    <row r="15718">
      <c r="A15718" t="inlineStr">
        <is>
          <t>www.auto-charge.net</t>
        </is>
      </c>
      <c r="B15718" t="n">
        <v>2627</v>
      </c>
    </row>
    <row r="15719">
      <c r="A15719" t="inlineStr">
        <is>
          <t>www.jckonline.com</t>
        </is>
      </c>
      <c r="B15719" t="n">
        <v>2626</v>
      </c>
    </row>
    <row r="15720">
      <c r="A15720" t="inlineStr">
        <is>
          <t>mvclip.ru</t>
        </is>
      </c>
      <c r="B15720" t="n">
        <v>2626</v>
      </c>
    </row>
    <row r="15721">
      <c r="A15721" t="inlineStr">
        <is>
          <t>images.darkhorse.com</t>
        </is>
      </c>
      <c r="B15721" t="n">
        <v>2626</v>
      </c>
    </row>
    <row r="15722">
      <c r="A15722" t="inlineStr">
        <is>
          <t>pix.wapus.info</t>
        </is>
      </c>
      <c r="B15722" t="n">
        <v>2626</v>
      </c>
    </row>
    <row r="15723">
      <c r="A15723" t="inlineStr">
        <is>
          <t>cdns.crestline.com</t>
        </is>
      </c>
      <c r="B15723" t="n">
        <v>2626</v>
      </c>
    </row>
    <row r="15724">
      <c r="A15724" t="inlineStr">
        <is>
          <t>www.vinylism.de</t>
        </is>
      </c>
      <c r="B15724" t="n">
        <v>2626</v>
      </c>
    </row>
    <row r="15725">
      <c r="A15725" t="inlineStr">
        <is>
          <t>bestinau.com.au</t>
        </is>
      </c>
      <c r="B15725" t="n">
        <v>2625</v>
      </c>
    </row>
    <row r="15726">
      <c r="A15726" t="inlineStr">
        <is>
          <t>bilder.universal.at</t>
        </is>
      </c>
      <c r="B15726" t="n">
        <v>2625</v>
      </c>
    </row>
    <row r="15727">
      <c r="A15727" t="inlineStr">
        <is>
          <t>securecontent.shoprite.com</t>
        </is>
      </c>
      <c r="B15727" t="n">
        <v>2625</v>
      </c>
    </row>
    <row r="15728">
      <c r="A15728" t="inlineStr">
        <is>
          <t>cdn2.stylicy.com</t>
        </is>
      </c>
      <c r="B15728" t="n">
        <v>2625</v>
      </c>
    </row>
    <row r="15729">
      <c r="A15729" t="inlineStr">
        <is>
          <t>rava.pk</t>
        </is>
      </c>
      <c r="B15729" t="n">
        <v>2625</v>
      </c>
    </row>
    <row r="15730">
      <c r="A15730" t="inlineStr">
        <is>
          <t>www.creativepoppypatterns.com</t>
        </is>
      </c>
      <c r="B15730" t="n">
        <v>2625</v>
      </c>
    </row>
    <row r="15731">
      <c r="A15731" t="inlineStr">
        <is>
          <t>www.virginislandsnewsonline.com</t>
        </is>
      </c>
      <c r="B15731" t="n">
        <v>2625</v>
      </c>
    </row>
    <row r="15732">
      <c r="A15732" t="inlineStr">
        <is>
          <t>e00-marca.uecdn.es</t>
        </is>
      </c>
      <c r="B15732" t="n">
        <v>2624</v>
      </c>
    </row>
    <row r="15733">
      <c r="A15733" t="inlineStr">
        <is>
          <t>dk3wdpvyk5ksy.cloudfront.net</t>
        </is>
      </c>
      <c r="B15733" t="n">
        <v>2624</v>
      </c>
    </row>
    <row r="15734">
      <c r="A15734" t="inlineStr">
        <is>
          <t>supergreat-web-proxy.imgix.net</t>
        </is>
      </c>
      <c r="B15734" t="n">
        <v>2624</v>
      </c>
    </row>
    <row r="15735">
      <c r="A15735" t="inlineStr">
        <is>
          <t>www.simplebridesmaiddresses.co.uk</t>
        </is>
      </c>
      <c r="B15735" t="n">
        <v>2624</v>
      </c>
    </row>
    <row r="15736">
      <c r="A15736" t="inlineStr">
        <is>
          <t>www.metmuseum.org</t>
        </is>
      </c>
      <c r="B15736" t="n">
        <v>2624</v>
      </c>
    </row>
    <row r="15737">
      <c r="A15737" t="inlineStr">
        <is>
          <t>www.timestyles.de</t>
        </is>
      </c>
      <c r="B15737" t="n">
        <v>2623</v>
      </c>
    </row>
    <row r="15738">
      <c r="A15738" t="inlineStr">
        <is>
          <t>thebaybridged.com</t>
        </is>
      </c>
      <c r="B15738" t="n">
        <v>2623</v>
      </c>
    </row>
    <row r="15739">
      <c r="A15739" t="inlineStr">
        <is>
          <t>www.fivestarvillasandcondos.com</t>
        </is>
      </c>
      <c r="B15739" t="n">
        <v>2622</v>
      </c>
    </row>
    <row r="15740">
      <c r="A15740" t="inlineStr">
        <is>
          <t>executivebiz-media.s3.amazonaws.com</t>
        </is>
      </c>
      <c r="B15740" t="n">
        <v>2622</v>
      </c>
    </row>
    <row r="15741">
      <c r="A15741" t="inlineStr">
        <is>
          <t>phototass3.cdnvideo.ru</t>
        </is>
      </c>
      <c r="B15741" t="n">
        <v>2622</v>
      </c>
    </row>
    <row r="15742">
      <c r="A15742" t="inlineStr">
        <is>
          <t>businessnewswales.com</t>
        </is>
      </c>
      <c r="B15742" t="n">
        <v>2621</v>
      </c>
    </row>
    <row r="15743">
      <c r="A15743" t="inlineStr">
        <is>
          <t>d2xf5gjipzd8cd.cloudfront.net</t>
        </is>
      </c>
      <c r="B15743" t="n">
        <v>2621</v>
      </c>
    </row>
    <row r="15744">
      <c r="A15744" t="inlineStr">
        <is>
          <t>www.luxgroups.ua</t>
        </is>
      </c>
      <c r="B15744" t="n">
        <v>2621</v>
      </c>
    </row>
    <row r="15745">
      <c r="A15745" t="inlineStr">
        <is>
          <t>cdn.playbuzz.com</t>
        </is>
      </c>
      <c r="B15745" t="n">
        <v>2621</v>
      </c>
    </row>
    <row r="15746">
      <c r="A15746" t="inlineStr">
        <is>
          <t>www.hoopcoach.org</t>
        </is>
      </c>
      <c r="B15746" t="n">
        <v>2621</v>
      </c>
    </row>
    <row r="15747">
      <c r="A15747" t="inlineStr">
        <is>
          <t>ynet-images1.yit.co.il</t>
        </is>
      </c>
      <c r="B15747" t="n">
        <v>2621</v>
      </c>
    </row>
    <row r="15748">
      <c r="A15748" t="inlineStr">
        <is>
          <t>kwsadocuments.blob.core.windows.net</t>
        </is>
      </c>
      <c r="B15748" t="n">
        <v>2620</v>
      </c>
    </row>
    <row r="15749">
      <c r="A15749" t="inlineStr">
        <is>
          <t>imgs7.hessnatur.com</t>
        </is>
      </c>
      <c r="B15749" t="n">
        <v>2620</v>
      </c>
    </row>
    <row r="15750">
      <c r="A15750" t="inlineStr">
        <is>
          <t>recommerce.com.ua</t>
        </is>
      </c>
      <c r="B15750" t="n">
        <v>2620</v>
      </c>
    </row>
    <row r="15751">
      <c r="A15751" t="inlineStr">
        <is>
          <t>photos.projects-abroad.net</t>
        </is>
      </c>
      <c r="B15751" t="n">
        <v>2620</v>
      </c>
    </row>
    <row r="15752">
      <c r="A15752" t="inlineStr">
        <is>
          <t>www.okdo.com</t>
        </is>
      </c>
      <c r="B15752" t="n">
        <v>2620</v>
      </c>
    </row>
    <row r="15753">
      <c r="A15753" t="inlineStr">
        <is>
          <t>www.pajamagram.com</t>
        </is>
      </c>
      <c r="B15753" t="n">
        <v>2620</v>
      </c>
    </row>
    <row r="15754">
      <c r="A15754" t="inlineStr">
        <is>
          <t>theshopchina.oss-cn-shanghai.aliyuncs.com</t>
        </is>
      </c>
      <c r="B15754" t="n">
        <v>2619</v>
      </c>
    </row>
    <row r="15755">
      <c r="A15755" t="inlineStr">
        <is>
          <t>cdbaby.name</t>
        </is>
      </c>
      <c r="B15755" t="n">
        <v>2619</v>
      </c>
    </row>
    <row r="15756">
      <c r="A15756" t="inlineStr">
        <is>
          <t>cdn.thesolewomens.co.uk</t>
        </is>
      </c>
      <c r="B15756" t="n">
        <v>2619</v>
      </c>
    </row>
    <row r="15757">
      <c r="A15757" t="inlineStr">
        <is>
          <t>di-uploads-pod10.dealerinspire.com</t>
        </is>
      </c>
      <c r="B15757" t="n">
        <v>2619</v>
      </c>
    </row>
    <row r="15758">
      <c r="A15758" t="inlineStr">
        <is>
          <t>www.asisbiz.com</t>
        </is>
      </c>
      <c r="B15758" t="n">
        <v>2619</v>
      </c>
    </row>
    <row r="15759">
      <c r="A15759" t="inlineStr">
        <is>
          <t>www.freekidscrafts.com</t>
        </is>
      </c>
      <c r="B15759" t="n">
        <v>2619</v>
      </c>
    </row>
    <row r="15760">
      <c r="A15760" t="inlineStr">
        <is>
          <t>platincdn.com</t>
        </is>
      </c>
      <c r="B15760" t="n">
        <v>2619</v>
      </c>
    </row>
    <row r="15761">
      <c r="A15761" t="inlineStr">
        <is>
          <t>dcmny.org</t>
        </is>
      </c>
      <c r="B15761" t="n">
        <v>2618</v>
      </c>
    </row>
    <row r="15762">
      <c r="A15762" t="inlineStr">
        <is>
          <t>img04.taobaocdn.com</t>
        </is>
      </c>
      <c r="B15762" t="n">
        <v>2618</v>
      </c>
    </row>
    <row r="15763">
      <c r="A15763" t="inlineStr">
        <is>
          <t>www.cinenews.be</t>
        </is>
      </c>
      <c r="B15763" t="n">
        <v>2618</v>
      </c>
    </row>
    <row r="15764">
      <c r="A15764" t="inlineStr">
        <is>
          <t>www.2wheel.com</t>
        </is>
      </c>
      <c r="B15764" t="n">
        <v>2618</v>
      </c>
    </row>
    <row r="15765">
      <c r="A15765" t="inlineStr">
        <is>
          <t>www.destock-sport-et-mode.com</t>
        </is>
      </c>
      <c r="B15765" t="n">
        <v>2618</v>
      </c>
    </row>
    <row r="15766">
      <c r="A15766" t="inlineStr">
        <is>
          <t>adinaporter.com</t>
        </is>
      </c>
      <c r="B15766" t="n">
        <v>2618</v>
      </c>
    </row>
    <row r="15767">
      <c r="A15767" t="inlineStr">
        <is>
          <t>www.fabninedesign.com</t>
        </is>
      </c>
      <c r="B15767" t="n">
        <v>2618</v>
      </c>
    </row>
    <row r="15768">
      <c r="A15768" t="inlineStr">
        <is>
          <t>cimg7.ibsrv.net</t>
        </is>
      </c>
      <c r="B15768" t="n">
        <v>2617</v>
      </c>
    </row>
    <row r="15769">
      <c r="A15769" t="inlineStr">
        <is>
          <t>jamescharlesobrien.files.wordpress.com</t>
        </is>
      </c>
      <c r="B15769" t="n">
        <v>2617</v>
      </c>
    </row>
    <row r="15770">
      <c r="A15770" t="inlineStr">
        <is>
          <t>chinacoupon.info</t>
        </is>
      </c>
      <c r="B15770" t="n">
        <v>2617</v>
      </c>
    </row>
    <row r="15771">
      <c r="A15771" t="inlineStr">
        <is>
          <t>cdn41.zvooq.com</t>
        </is>
      </c>
      <c r="B15771" t="n">
        <v>2617</v>
      </c>
    </row>
    <row r="15772">
      <c r="A15772" t="inlineStr">
        <is>
          <t>cdni.rbth.com</t>
        </is>
      </c>
      <c r="B15772" t="n">
        <v>2617</v>
      </c>
    </row>
    <row r="15773">
      <c r="A15773" t="inlineStr">
        <is>
          <t>media3.architecturemedia.net</t>
        </is>
      </c>
      <c r="B15773" t="n">
        <v>2617</v>
      </c>
    </row>
    <row r="15774">
      <c r="A15774" t="inlineStr">
        <is>
          <t>chanelpinbrooch.us</t>
        </is>
      </c>
      <c r="B15774" t="n">
        <v>2617</v>
      </c>
    </row>
    <row r="15775">
      <c r="A15775" t="inlineStr">
        <is>
          <t>bateau.cdn-rivamedia.com</t>
        </is>
      </c>
      <c r="B15775" t="n">
        <v>2616</v>
      </c>
    </row>
    <row r="15776">
      <c r="A15776" t="inlineStr">
        <is>
          <t>currey.azureedge.net</t>
        </is>
      </c>
      <c r="B15776" t="n">
        <v>2616</v>
      </c>
    </row>
    <row r="15777">
      <c r="A15777" t="inlineStr">
        <is>
          <t>299df094394db9cc1de4-60c51f90a91f2305b52a889e5c1d7548.ssl.cf3.rackcdn.com</t>
        </is>
      </c>
      <c r="B15777" t="n">
        <v>2616</v>
      </c>
    </row>
    <row r="15778">
      <c r="A15778" t="inlineStr">
        <is>
          <t>football-uniform.up.n.seesaa.net</t>
        </is>
      </c>
      <c r="B15778" t="n">
        <v>2616</v>
      </c>
    </row>
    <row r="15779">
      <c r="A15779" t="inlineStr">
        <is>
          <t>static.cityreal.lv</t>
        </is>
      </c>
      <c r="B15779" t="n">
        <v>2616</v>
      </c>
    </row>
    <row r="15780">
      <c r="A15780" t="inlineStr">
        <is>
          <t>d3eaq3kgc0pfpq.cloudfront.net</t>
        </is>
      </c>
      <c r="B15780" t="n">
        <v>2616</v>
      </c>
    </row>
    <row r="15781">
      <c r="A15781" t="inlineStr">
        <is>
          <t>pic.craftisian.com</t>
        </is>
      </c>
      <c r="B15781" t="n">
        <v>2616</v>
      </c>
    </row>
    <row r="15782">
      <c r="A15782" t="inlineStr">
        <is>
          <t>www.thegraciouswife.com</t>
        </is>
      </c>
      <c r="B15782" t="n">
        <v>2616</v>
      </c>
    </row>
    <row r="15783">
      <c r="A15783" t="inlineStr">
        <is>
          <t>www.bigntallapparel.com</t>
        </is>
      </c>
      <c r="B15783" t="n">
        <v>2616</v>
      </c>
    </row>
    <row r="15784">
      <c r="A15784" t="inlineStr">
        <is>
          <t>www.konzolvilag.hu</t>
        </is>
      </c>
      <c r="B15784" t="n">
        <v>2615</v>
      </c>
    </row>
    <row r="15785">
      <c r="A15785" t="inlineStr">
        <is>
          <t>www.kollybollyethnics.com</t>
        </is>
      </c>
      <c r="B15785" t="n">
        <v>2615</v>
      </c>
    </row>
    <row r="15786">
      <c r="A15786" t="inlineStr">
        <is>
          <t>cbcpnews.net</t>
        </is>
      </c>
      <c r="B15786" t="n">
        <v>2615</v>
      </c>
    </row>
    <row r="15787">
      <c r="A15787" t="inlineStr">
        <is>
          <t>calendargraphicdesign.com</t>
        </is>
      </c>
      <c r="B15787" t="n">
        <v>2615</v>
      </c>
    </row>
    <row r="15788">
      <c r="A15788" t="inlineStr">
        <is>
          <t>myimg.bid</t>
        </is>
      </c>
      <c r="B15788" t="n">
        <v>2615</v>
      </c>
    </row>
    <row r="15789">
      <c r="A15789" t="inlineStr">
        <is>
          <t>www.gluedtomycraftsblog.com</t>
        </is>
      </c>
      <c r="B15789" t="n">
        <v>2615</v>
      </c>
    </row>
    <row r="15790">
      <c r="A15790" t="inlineStr">
        <is>
          <t>southafricatoday.net</t>
        </is>
      </c>
      <c r="B15790" t="n">
        <v>2615</v>
      </c>
    </row>
    <row r="15791">
      <c r="A15791" t="inlineStr">
        <is>
          <t>magnoliadieselperformance.com</t>
        </is>
      </c>
      <c r="B15791" t="n">
        <v>2615</v>
      </c>
    </row>
    <row r="15792">
      <c r="A15792" t="inlineStr">
        <is>
          <t>image320.macovi.de</t>
        </is>
      </c>
      <c r="B15792" t="n">
        <v>2614</v>
      </c>
    </row>
    <row r="15793">
      <c r="A15793" t="inlineStr">
        <is>
          <t>suttons.s3.amazonaws.com</t>
        </is>
      </c>
      <c r="B15793" t="n">
        <v>2614</v>
      </c>
    </row>
    <row r="15794">
      <c r="A15794" t="inlineStr">
        <is>
          <t>www.vaticannews.va</t>
        </is>
      </c>
      <c r="B15794" t="n">
        <v>2614</v>
      </c>
    </row>
    <row r="15795">
      <c r="A15795" t="inlineStr">
        <is>
          <t>www.nextprom.com</t>
        </is>
      </c>
      <c r="B15795" t="n">
        <v>2614</v>
      </c>
    </row>
    <row r="15796">
      <c r="A15796" t="inlineStr">
        <is>
          <t>amagicalmess.com</t>
        </is>
      </c>
      <c r="B15796" t="n">
        <v>2614</v>
      </c>
    </row>
    <row r="15797">
      <c r="A15797" t="inlineStr">
        <is>
          <t>malayalam.mykhel.com</t>
        </is>
      </c>
      <c r="B15797" t="n">
        <v>2614</v>
      </c>
    </row>
    <row r="15798">
      <c r="A15798" t="inlineStr">
        <is>
          <t>www.sony-asia.com</t>
        </is>
      </c>
      <c r="B15798" t="n">
        <v>2614</v>
      </c>
    </row>
    <row r="15799">
      <c r="A15799" t="inlineStr">
        <is>
          <t>silvercityla.com</t>
        </is>
      </c>
      <c r="B15799" t="n">
        <v>2613</v>
      </c>
    </row>
    <row r="15800">
      <c r="A15800" t="inlineStr">
        <is>
          <t>2p7vw22lb25w3bfskq3opg3q-wpengine.netdna-ssl.com</t>
        </is>
      </c>
      <c r="B15800" t="n">
        <v>2613</v>
      </c>
    </row>
    <row r="15801">
      <c r="A15801" t="inlineStr">
        <is>
          <t>www.theseasonedmom.com</t>
        </is>
      </c>
      <c r="B15801" t="n">
        <v>2613</v>
      </c>
    </row>
    <row r="15802">
      <c r="A15802" t="inlineStr">
        <is>
          <t>www.4gamer.net</t>
        </is>
      </c>
      <c r="B15802" t="n">
        <v>2613</v>
      </c>
    </row>
    <row r="15803">
      <c r="A15803" t="inlineStr">
        <is>
          <t>uploads.tapatalk-cdn.com</t>
        </is>
      </c>
      <c r="B15803" t="n">
        <v>2613</v>
      </c>
    </row>
    <row r="15804">
      <c r="A15804" t="inlineStr">
        <is>
          <t>cdn.streamlinehosting.net</t>
        </is>
      </c>
      <c r="B15804" t="n">
        <v>2613</v>
      </c>
    </row>
    <row r="15805">
      <c r="A15805" t="inlineStr">
        <is>
          <t>cdn.onlinepets.com</t>
        </is>
      </c>
      <c r="B15805" t="n">
        <v>2612</v>
      </c>
    </row>
    <row r="15806">
      <c r="A15806" t="inlineStr">
        <is>
          <t>www.stain-removal-101.com</t>
        </is>
      </c>
      <c r="B15806" t="n">
        <v>2612</v>
      </c>
    </row>
    <row r="15807">
      <c r="A15807" t="inlineStr">
        <is>
          <t>www.accommodationportmacquarie.net.au</t>
        </is>
      </c>
      <c r="B15807" t="n">
        <v>2611</v>
      </c>
    </row>
    <row r="15808">
      <c r="A15808" t="inlineStr">
        <is>
          <t>www.stayathomemum.com.au</t>
        </is>
      </c>
      <c r="B15808" t="n">
        <v>2611</v>
      </c>
    </row>
    <row r="15809">
      <c r="A15809" t="inlineStr">
        <is>
          <t>www.consultancy.uk</t>
        </is>
      </c>
      <c r="B15809" t="n">
        <v>2611</v>
      </c>
    </row>
    <row r="15810">
      <c r="A15810" t="inlineStr">
        <is>
          <t>ris.fashion.telegraph.co.uk</t>
        </is>
      </c>
      <c r="B15810" t="n">
        <v>2610</v>
      </c>
    </row>
    <row r="15811">
      <c r="A15811" t="inlineStr">
        <is>
          <t>performancedrive.com.au:443</t>
        </is>
      </c>
      <c r="B15811" t="n">
        <v>2610</v>
      </c>
    </row>
    <row r="15812">
      <c r="A15812" t="inlineStr">
        <is>
          <t>images.swagtshirt.com</t>
        </is>
      </c>
      <c r="B15812" t="n">
        <v>2610</v>
      </c>
    </row>
    <row r="15813">
      <c r="A15813" t="inlineStr">
        <is>
          <t>www.salisburyjournal.co.uk</t>
        </is>
      </c>
      <c r="B15813" t="n">
        <v>2610</v>
      </c>
    </row>
    <row r="15814">
      <c r="A15814" t="inlineStr">
        <is>
          <t>www.musicalbin.com</t>
        </is>
      </c>
      <c r="B15814" t="n">
        <v>2609</v>
      </c>
    </row>
    <row r="15815">
      <c r="A15815" t="inlineStr">
        <is>
          <t>tvduck-img.s3.amazonaws.com</t>
        </is>
      </c>
      <c r="B15815" t="n">
        <v>2609</v>
      </c>
    </row>
    <row r="15816">
      <c r="A15816" t="inlineStr">
        <is>
          <t>www.southamericanpostcard.com</t>
        </is>
      </c>
      <c r="B15816" t="n">
        <v>2609</v>
      </c>
    </row>
    <row r="15817">
      <c r="A15817" t="inlineStr">
        <is>
          <t>www.kurtmann.ro</t>
        </is>
      </c>
      <c r="B15817" t="n">
        <v>2609</v>
      </c>
    </row>
    <row r="15818">
      <c r="A15818" t="inlineStr">
        <is>
          <t>statusmind.com</t>
        </is>
      </c>
      <c r="B15818" t="n">
        <v>2608</v>
      </c>
    </row>
    <row r="15819">
      <c r="A15819" t="inlineStr">
        <is>
          <t>poupon-cdn1.bbstore.fr</t>
        </is>
      </c>
      <c r="B15819" t="n">
        <v>2608</v>
      </c>
    </row>
    <row r="15820">
      <c r="A15820" t="inlineStr">
        <is>
          <t>static.hollywoodreporter.com</t>
        </is>
      </c>
      <c r="B15820" t="n">
        <v>2608</v>
      </c>
    </row>
    <row r="15821">
      <c r="A15821" t="inlineStr">
        <is>
          <t>i.nobleworkscards.com</t>
        </is>
      </c>
      <c r="B15821" t="n">
        <v>2608</v>
      </c>
    </row>
    <row r="15822">
      <c r="A15822" t="inlineStr">
        <is>
          <t>cdn.nourishedlife.com.au</t>
        </is>
      </c>
      <c r="B15822" t="n">
        <v>2608</v>
      </c>
    </row>
    <row r="15823">
      <c r="A15823" t="inlineStr">
        <is>
          <t>images.uesp.net</t>
        </is>
      </c>
      <c r="B15823" t="n">
        <v>2608</v>
      </c>
    </row>
    <row r="15824">
      <c r="A15824" t="inlineStr">
        <is>
          <t>lescouches.bbstore.fr</t>
        </is>
      </c>
      <c r="B15824" t="n">
        <v>2608</v>
      </c>
    </row>
    <row r="15825">
      <c r="A15825" t="inlineStr">
        <is>
          <t>img01.imgsinemalar.com</t>
        </is>
      </c>
      <c r="B15825" t="n">
        <v>2608</v>
      </c>
    </row>
    <row r="15826">
      <c r="A15826" t="inlineStr">
        <is>
          <t>thekindergartenconnection.com</t>
        </is>
      </c>
      <c r="B15826" t="n">
        <v>2608</v>
      </c>
    </row>
    <row r="15827">
      <c r="A15827" t="inlineStr">
        <is>
          <t>cdn-va.niceshops.com</t>
        </is>
      </c>
      <c r="B15827" t="n">
        <v>2607</v>
      </c>
    </row>
    <row r="15828">
      <c r="A15828" t="inlineStr">
        <is>
          <t>cdn.skeletoncostumes.us</t>
        </is>
      </c>
      <c r="B15828" t="n">
        <v>2607</v>
      </c>
    </row>
    <row r="15829">
      <c r="A15829" t="inlineStr">
        <is>
          <t>www.eskincarestore.com</t>
        </is>
      </c>
      <c r="B15829" t="n">
        <v>2607</v>
      </c>
    </row>
    <row r="15830">
      <c r="A15830" t="inlineStr">
        <is>
          <t>frolic.s3.amazonaws.com</t>
        </is>
      </c>
      <c r="B15830" t="n">
        <v>2606</v>
      </c>
    </row>
    <row r="15831">
      <c r="A15831" t="inlineStr">
        <is>
          <t>www.autopartssupply.com.au</t>
        </is>
      </c>
      <c r="B15831" t="n">
        <v>2606</v>
      </c>
    </row>
    <row r="15832">
      <c r="A15832" t="inlineStr">
        <is>
          <t>wl-brightside.cf.tsp.li</t>
        </is>
      </c>
      <c r="B15832" t="n">
        <v>2606</v>
      </c>
    </row>
    <row r="15833">
      <c r="A15833" t="inlineStr">
        <is>
          <t>rohan.imgix.net</t>
        </is>
      </c>
      <c r="B15833" t="n">
        <v>2606</v>
      </c>
    </row>
    <row r="15834">
      <c r="A15834" t="inlineStr">
        <is>
          <t>s3.golfballs.com</t>
        </is>
      </c>
      <c r="B15834" t="n">
        <v>2606</v>
      </c>
    </row>
    <row r="15835">
      <c r="A15835" t="inlineStr">
        <is>
          <t>kiteforum.com</t>
        </is>
      </c>
      <c r="B15835" t="n">
        <v>2606</v>
      </c>
    </row>
    <row r="15836">
      <c r="A15836" t="inlineStr">
        <is>
          <t>www.ties-necktie.com</t>
        </is>
      </c>
      <c r="B15836" t="n">
        <v>2605</v>
      </c>
    </row>
    <row r="15837">
      <c r="A15837" t="inlineStr">
        <is>
          <t>www.thisislancashire.co.uk</t>
        </is>
      </c>
      <c r="B15837" t="n">
        <v>2605</v>
      </c>
    </row>
    <row r="15838">
      <c r="A15838" t="inlineStr">
        <is>
          <t>www.hermanmiller.com</t>
        </is>
      </c>
      <c r="B15838" t="n">
        <v>2605</v>
      </c>
    </row>
    <row r="15839">
      <c r="A15839" t="inlineStr">
        <is>
          <t>sothebys-com.brightspotcdn.com</t>
        </is>
      </c>
      <c r="B15839" t="n">
        <v>2605</v>
      </c>
    </row>
    <row r="15840">
      <c r="A15840" t="inlineStr">
        <is>
          <t>www.collectique.co.uk</t>
        </is>
      </c>
      <c r="B15840" t="n">
        <v>2605</v>
      </c>
    </row>
    <row r="15841">
      <c r="A15841" t="inlineStr">
        <is>
          <t>global.unitednations.entermediadb.net</t>
        </is>
      </c>
      <c r="B15841" t="n">
        <v>2605</v>
      </c>
    </row>
    <row r="15842">
      <c r="A15842" t="inlineStr">
        <is>
          <t>www.sofmilitary.co.uk</t>
        </is>
      </c>
      <c r="B15842" t="n">
        <v>2605</v>
      </c>
    </row>
    <row r="15843">
      <c r="A15843" t="inlineStr">
        <is>
          <t>coworker.imgix.net</t>
        </is>
      </c>
      <c r="B15843" t="n">
        <v>2604</v>
      </c>
    </row>
    <row r="15844">
      <c r="A15844" t="inlineStr">
        <is>
          <t>images.interhome.com</t>
        </is>
      </c>
      <c r="B15844" t="n">
        <v>2604</v>
      </c>
    </row>
    <row r="15845">
      <c r="A15845" t="inlineStr">
        <is>
          <t>britishmilitarybadges.e2ecdn.co.uk</t>
        </is>
      </c>
      <c r="B15845" t="n">
        <v>2604</v>
      </c>
    </row>
    <row r="15846">
      <c r="A15846" t="inlineStr">
        <is>
          <t>crazylittleprojects.com</t>
        </is>
      </c>
      <c r="B15846" t="n">
        <v>2604</v>
      </c>
    </row>
    <row r="15847">
      <c r="A15847" t="inlineStr">
        <is>
          <t>www.directmarket.gr</t>
        </is>
      </c>
      <c r="B15847" t="n">
        <v>2604</v>
      </c>
    </row>
    <row r="15848">
      <c r="A15848" t="inlineStr">
        <is>
          <t>www.zetawatches.com</t>
        </is>
      </c>
      <c r="B15848" t="n">
        <v>2603</v>
      </c>
    </row>
    <row r="15849">
      <c r="A15849" t="inlineStr">
        <is>
          <t>northsails.scene7.com</t>
        </is>
      </c>
      <c r="B15849" t="n">
        <v>2603</v>
      </c>
    </row>
    <row r="15850">
      <c r="A15850" t="inlineStr">
        <is>
          <t>collections.st-andrews.ac.uk</t>
        </is>
      </c>
      <c r="B15850" t="n">
        <v>2603</v>
      </c>
    </row>
    <row r="15851">
      <c r="A15851" t="inlineStr">
        <is>
          <t>cdn.taste.com.au</t>
        </is>
      </c>
      <c r="B15851" t="n">
        <v>2603</v>
      </c>
    </row>
    <row r="15852">
      <c r="A15852" t="inlineStr">
        <is>
          <t>d1kq2dqeox7x40.cloudfront.net</t>
        </is>
      </c>
      <c r="B15852" t="n">
        <v>2602</v>
      </c>
    </row>
    <row r="15853">
      <c r="A15853" t="inlineStr">
        <is>
          <t>www.bimtalk.co.uk</t>
        </is>
      </c>
      <c r="B15853" t="n">
        <v>2602</v>
      </c>
    </row>
    <row r="15854">
      <c r="A15854" t="inlineStr">
        <is>
          <t>www.dunhamssports.com</t>
        </is>
      </c>
      <c r="B15854" t="n">
        <v>2602</v>
      </c>
    </row>
    <row r="15855">
      <c r="A15855" t="inlineStr">
        <is>
          <t>tmp-img-cdn.recycler.com</t>
        </is>
      </c>
      <c r="B15855" t="n">
        <v>2602</v>
      </c>
    </row>
    <row r="15856">
      <c r="A15856" t="inlineStr">
        <is>
          <t>toynotes.com</t>
        </is>
      </c>
      <c r="B15856" t="n">
        <v>2602</v>
      </c>
    </row>
    <row r="15857">
      <c r="A15857" t="inlineStr">
        <is>
          <t>restaurantecop3.com</t>
        </is>
      </c>
      <c r="B15857" t="n">
        <v>2602</v>
      </c>
    </row>
    <row r="15858">
      <c r="A15858" t="inlineStr">
        <is>
          <t>presseye.com</t>
        </is>
      </c>
      <c r="B15858" t="n">
        <v>2602</v>
      </c>
    </row>
    <row r="15859">
      <c r="A15859" t="inlineStr">
        <is>
          <t>thumbnails.cbsig.net</t>
        </is>
      </c>
      <c r="B15859" t="n">
        <v>2602</v>
      </c>
    </row>
    <row r="15860">
      <c r="A15860" t="inlineStr">
        <is>
          <t>media.decorplanet.com</t>
        </is>
      </c>
      <c r="B15860" t="n">
        <v>2601</v>
      </c>
    </row>
    <row r="15861">
      <c r="A15861" t="inlineStr">
        <is>
          <t>dvhudhc9n6pb5.cloudfront.net</t>
        </is>
      </c>
      <c r="B15861" t="n">
        <v>2601</v>
      </c>
    </row>
    <row r="15862">
      <c r="A15862" t="inlineStr">
        <is>
          <t>www.futurity.org</t>
        </is>
      </c>
      <c r="B15862" t="n">
        <v>2601</v>
      </c>
    </row>
    <row r="15863">
      <c r="A15863" t="inlineStr">
        <is>
          <t>www.praisecharts.com</t>
        </is>
      </c>
      <c r="B15863" t="n">
        <v>2601</v>
      </c>
    </row>
    <row r="15864">
      <c r="A15864" t="inlineStr">
        <is>
          <t>sundial.csun.edu</t>
        </is>
      </c>
      <c r="B15864" t="n">
        <v>2601</v>
      </c>
    </row>
    <row r="15865">
      <c r="A15865" t="inlineStr">
        <is>
          <t>www.greylikesweddings.com</t>
        </is>
      </c>
      <c r="B15865" t="n">
        <v>2600</v>
      </c>
    </row>
    <row r="15866">
      <c r="A15866" t="inlineStr">
        <is>
          <t>www.local10.com</t>
        </is>
      </c>
      <c r="B15866" t="n">
        <v>2600</v>
      </c>
    </row>
    <row r="15867">
      <c r="A15867" t="inlineStr">
        <is>
          <t>images.sudouest.fr</t>
        </is>
      </c>
      <c r="B15867" t="n">
        <v>2600</v>
      </c>
    </row>
    <row r="15868">
      <c r="A15868" t="inlineStr">
        <is>
          <t>photoshop-kopona.com:443</t>
        </is>
      </c>
      <c r="B15868" t="n">
        <v>2600</v>
      </c>
    </row>
    <row r="15869">
      <c r="A15869" t="inlineStr">
        <is>
          <t>www.onlinedelivery.in</t>
        </is>
      </c>
      <c r="B15869" t="n">
        <v>2600</v>
      </c>
    </row>
    <row r="15870">
      <c r="A15870" t="inlineStr">
        <is>
          <t>www.sapnet.co.za</t>
        </is>
      </c>
      <c r="B15870" t="n">
        <v>2600</v>
      </c>
    </row>
    <row r="15871">
      <c r="A15871" t="inlineStr">
        <is>
          <t>www.thetruthseeker.co.uk</t>
        </is>
      </c>
      <c r="B15871" t="n">
        <v>2600</v>
      </c>
    </row>
    <row r="15872">
      <c r="A15872" t="inlineStr">
        <is>
          <t>www.gutenberg.org</t>
        </is>
      </c>
      <c r="B15872" t="n">
        <v>2599</v>
      </c>
    </row>
    <row r="15873">
      <c r="A15873" t="inlineStr">
        <is>
          <t>www.umnews.org</t>
        </is>
      </c>
      <c r="B15873" t="n">
        <v>2599</v>
      </c>
    </row>
    <row r="15874">
      <c r="A15874" t="inlineStr">
        <is>
          <t>img.apkeasy.com</t>
        </is>
      </c>
      <c r="B15874" t="n">
        <v>2599</v>
      </c>
    </row>
    <row r="15875">
      <c r="A15875" t="inlineStr">
        <is>
          <t>www.fuikaomar.es</t>
        </is>
      </c>
      <c r="B15875" t="n">
        <v>2599</v>
      </c>
    </row>
    <row r="15876">
      <c r="A15876" t="inlineStr">
        <is>
          <t>www.amshop.de</t>
        </is>
      </c>
      <c r="B15876" t="n">
        <v>2599</v>
      </c>
    </row>
    <row r="15877">
      <c r="A15877" t="inlineStr">
        <is>
          <t>media3.nin-nin-game.com</t>
        </is>
      </c>
      <c r="B15877" t="n">
        <v>2598</v>
      </c>
    </row>
    <row r="15878">
      <c r="A15878" t="inlineStr">
        <is>
          <t>d2dgtayfmpkokn.cloudfront.net</t>
        </is>
      </c>
      <c r="B15878" t="n">
        <v>2598</v>
      </c>
    </row>
    <row r="15879">
      <c r="A15879" t="inlineStr">
        <is>
          <t>www.gistreel.com</t>
        </is>
      </c>
      <c r="B15879" t="n">
        <v>2598</v>
      </c>
    </row>
    <row r="15880">
      <c r="A15880" t="inlineStr">
        <is>
          <t>www.memorablegifts.com</t>
        </is>
      </c>
      <c r="B15880" t="n">
        <v>2598</v>
      </c>
    </row>
    <row r="15881">
      <c r="A15881" t="inlineStr">
        <is>
          <t>www.saleoilpaintings.com</t>
        </is>
      </c>
      <c r="B15881" t="n">
        <v>2597</v>
      </c>
    </row>
    <row r="15882">
      <c r="A15882" t="inlineStr">
        <is>
          <t>www.perlesandco.co.uk</t>
        </is>
      </c>
      <c r="B15882" t="n">
        <v>2597</v>
      </c>
    </row>
    <row r="15883">
      <c r="A15883" t="inlineStr">
        <is>
          <t>p2.trrsf.com</t>
        </is>
      </c>
      <c r="B15883" t="n">
        <v>2597</v>
      </c>
    </row>
    <row r="15884">
      <c r="A15884" t="inlineStr">
        <is>
          <t>shopcdn.textalk.se</t>
        </is>
      </c>
      <c r="B15884" t="n">
        <v>2597</v>
      </c>
    </row>
    <row r="15885">
      <c r="A15885" t="inlineStr">
        <is>
          <t>torontolife.com</t>
        </is>
      </c>
      <c r="B15885" t="n">
        <v>2597</v>
      </c>
    </row>
    <row r="15886">
      <c r="A15886" t="inlineStr">
        <is>
          <t>compactequip.com</t>
        </is>
      </c>
      <c r="B15886" t="n">
        <v>2597</v>
      </c>
    </row>
    <row r="15887">
      <c r="A15887" t="inlineStr">
        <is>
          <t>p16.vinna.app</t>
        </is>
      </c>
      <c r="B15887" t="n">
        <v>2597</v>
      </c>
    </row>
    <row r="15888">
      <c r="A15888" t="inlineStr">
        <is>
          <t>www.pw-kids.com</t>
        </is>
      </c>
      <c r="B15888" t="n">
        <v>2597</v>
      </c>
    </row>
    <row r="15889">
      <c r="A15889" t="inlineStr">
        <is>
          <t>www.newsshopper.co.uk</t>
        </is>
      </c>
      <c r="B15889" t="n">
        <v>2597</v>
      </c>
    </row>
    <row r="15890">
      <c r="A15890" t="inlineStr">
        <is>
          <t>static.reservedirect.com</t>
        </is>
      </c>
      <c r="B15890" t="n">
        <v>2596</v>
      </c>
    </row>
    <row r="15891">
      <c r="A15891" t="inlineStr">
        <is>
          <t>fsastore.com</t>
        </is>
      </c>
      <c r="B15891" t="n">
        <v>2596</v>
      </c>
    </row>
    <row r="15892">
      <c r="A15892" t="inlineStr">
        <is>
          <t>www.thestar.com</t>
        </is>
      </c>
      <c r="B15892" t="n">
        <v>2596</v>
      </c>
    </row>
    <row r="15893">
      <c r="A15893" t="inlineStr">
        <is>
          <t>www.cakecraftworld.co.uk</t>
        </is>
      </c>
      <c r="B15893" t="n">
        <v>2596</v>
      </c>
    </row>
    <row r="15894">
      <c r="A15894" t="inlineStr">
        <is>
          <t>www.amazinginteriordesign.com</t>
        </is>
      </c>
      <c r="B15894" t="n">
        <v>2595</v>
      </c>
    </row>
    <row r="15895">
      <c r="A15895" t="inlineStr">
        <is>
          <t>cdn.howtheyasked.com</t>
        </is>
      </c>
      <c r="B15895" t="n">
        <v>2595</v>
      </c>
    </row>
    <row r="15896">
      <c r="A15896" t="inlineStr">
        <is>
          <t>theboardr.blob.core.windows.net</t>
        </is>
      </c>
      <c r="B15896" t="n">
        <v>2595</v>
      </c>
    </row>
    <row r="15897">
      <c r="A15897" t="inlineStr">
        <is>
          <t>www.punjabcolleges.com</t>
        </is>
      </c>
      <c r="B15897" t="n">
        <v>2595</v>
      </c>
    </row>
    <row r="15898">
      <c r="A15898" t="inlineStr">
        <is>
          <t>images.lightingdesignexperts.com</t>
        </is>
      </c>
      <c r="B15898" t="n">
        <v>2595</v>
      </c>
    </row>
    <row r="15899">
      <c r="A15899" t="inlineStr">
        <is>
          <t>phototass4.cdnvideo.ru</t>
        </is>
      </c>
      <c r="B15899" t="n">
        <v>2595</v>
      </c>
    </row>
    <row r="15900">
      <c r="A15900" t="inlineStr">
        <is>
          <t>mediacdn5.fristadskansas.com</t>
        </is>
      </c>
      <c r="B15900" t="n">
        <v>2595</v>
      </c>
    </row>
    <row r="15901">
      <c r="A15901" t="inlineStr">
        <is>
          <t>cdn2.shoppingcartthumbnails.com</t>
        </is>
      </c>
      <c r="B15901" t="n">
        <v>2595</v>
      </c>
    </row>
    <row r="15902">
      <c r="A15902" t="inlineStr">
        <is>
          <t>photos6.michaelsaunders.com</t>
        </is>
      </c>
      <c r="B15902" t="n">
        <v>2594</v>
      </c>
    </row>
    <row r="15903">
      <c r="A15903" t="inlineStr">
        <is>
          <t>res.akamaized.net</t>
        </is>
      </c>
      <c r="B15903" t="n">
        <v>2594</v>
      </c>
    </row>
    <row r="15904">
      <c r="A15904" t="inlineStr">
        <is>
          <t>cimg4.ibsrv.net</t>
        </is>
      </c>
      <c r="B15904" t="n">
        <v>2593</v>
      </c>
    </row>
    <row r="15905">
      <c r="A15905" t="inlineStr">
        <is>
          <t>www.gospelherald.com</t>
        </is>
      </c>
      <c r="B15905" t="n">
        <v>2593</v>
      </c>
    </row>
    <row r="15906">
      <c r="A15906" t="inlineStr">
        <is>
          <t>d1fdloi71mui9q.cloudfront.net</t>
        </is>
      </c>
      <c r="B15906" t="n">
        <v>2593</v>
      </c>
    </row>
    <row r="15907">
      <c r="A15907" t="inlineStr">
        <is>
          <t>www.jayski.com</t>
        </is>
      </c>
      <c r="B15907" t="n">
        <v>2593</v>
      </c>
    </row>
    <row r="15908">
      <c r="A15908" t="inlineStr">
        <is>
          <t>www.birdland.com.au</t>
        </is>
      </c>
      <c r="B15908" t="n">
        <v>2593</v>
      </c>
    </row>
    <row r="15909">
      <c r="A15909" t="inlineStr">
        <is>
          <t>media.tepgo.de</t>
        </is>
      </c>
      <c r="B15909" t="n">
        <v>2592</v>
      </c>
    </row>
    <row r="15910">
      <c r="A15910" t="inlineStr">
        <is>
          <t>www.1001lights.com</t>
        </is>
      </c>
      <c r="B15910" t="n">
        <v>2592</v>
      </c>
    </row>
    <row r="15911">
      <c r="A15911" t="inlineStr">
        <is>
          <t>cdn1.designhill.com</t>
        </is>
      </c>
      <c r="B15911" t="n">
        <v>2592</v>
      </c>
    </row>
    <row r="15912">
      <c r="A15912" t="inlineStr">
        <is>
          <t>az417944.vo.msecnd.net</t>
        </is>
      </c>
      <c r="B15912" t="n">
        <v>2591</v>
      </c>
    </row>
    <row r="15913">
      <c r="A15913" t="inlineStr">
        <is>
          <t>www.therandomvibez.com</t>
        </is>
      </c>
      <c r="B15913" t="n">
        <v>2591</v>
      </c>
    </row>
    <row r="15914">
      <c r="A15914" t="inlineStr">
        <is>
          <t>tablesandchairsonline.com</t>
        </is>
      </c>
      <c r="B15914" t="n">
        <v>2591</v>
      </c>
    </row>
    <row r="15915">
      <c r="A15915" t="inlineStr">
        <is>
          <t>4dh6l02tbsyd40y7si3uhelp-wpengine.netdna-ssl.com</t>
        </is>
      </c>
      <c r="B15915" t="n">
        <v>2590</v>
      </c>
    </row>
    <row r="15916">
      <c r="A15916" t="inlineStr">
        <is>
          <t>www.dressgather.com</t>
        </is>
      </c>
      <c r="B15916" t="n">
        <v>2590</v>
      </c>
    </row>
    <row r="15917">
      <c r="A15917" t="inlineStr">
        <is>
          <t>www.bigbearswife.com</t>
        </is>
      </c>
      <c r="B15917" t="n">
        <v>2590</v>
      </c>
    </row>
    <row r="15918">
      <c r="A15918" t="inlineStr">
        <is>
          <t>retailcdn.blob.core.windows.net</t>
        </is>
      </c>
      <c r="B15918" t="n">
        <v>2590</v>
      </c>
    </row>
    <row r="15919">
      <c r="A15919" t="inlineStr">
        <is>
          <t>nz.rs-cdn.com</t>
        </is>
      </c>
      <c r="B15919" t="n">
        <v>2589</v>
      </c>
    </row>
    <row r="15920">
      <c r="A15920" t="inlineStr">
        <is>
          <t>cdni.abdcomputer.ro</t>
        </is>
      </c>
      <c r="B15920" t="n">
        <v>2589</v>
      </c>
    </row>
    <row r="15921">
      <c r="A15921" t="inlineStr">
        <is>
          <t>edge.alluremedia.com.au</t>
        </is>
      </c>
      <c r="B15921" t="n">
        <v>2589</v>
      </c>
    </row>
    <row r="15922">
      <c r="A15922" t="inlineStr">
        <is>
          <t>elshubbo.sirv.com</t>
        </is>
      </c>
      <c r="B15922" t="n">
        <v>2589</v>
      </c>
    </row>
    <row r="15923">
      <c r="A15923" t="inlineStr">
        <is>
          <t>image.etashee.com</t>
        </is>
      </c>
      <c r="B15923" t="n">
        <v>2589</v>
      </c>
    </row>
    <row r="15924">
      <c r="A15924" t="inlineStr">
        <is>
          <t>mh-1-agenzia-di-stock.panthermedia.net</t>
        </is>
      </c>
      <c r="B15924" t="n">
        <v>2588</v>
      </c>
    </row>
    <row r="15925">
      <c r="A15925" t="inlineStr">
        <is>
          <t>s3media.247sports.com</t>
        </is>
      </c>
      <c r="B15925" t="n">
        <v>2588</v>
      </c>
    </row>
    <row r="15926">
      <c r="A15926" t="inlineStr">
        <is>
          <t>www.gjenvick.com</t>
        </is>
      </c>
      <c r="B15926" t="n">
        <v>2588</v>
      </c>
    </row>
    <row r="15927">
      <c r="A15927" t="inlineStr">
        <is>
          <t>primer.com.ph</t>
        </is>
      </c>
      <c r="B15927" t="n">
        <v>2588</v>
      </c>
    </row>
    <row r="15928">
      <c r="A15928" t="inlineStr">
        <is>
          <t>images.slideplayer.cz</t>
        </is>
      </c>
      <c r="B15928" t="n">
        <v>2588</v>
      </c>
    </row>
    <row r="15929">
      <c r="A15929" t="inlineStr">
        <is>
          <t>www.palletsdesigns.com</t>
        </is>
      </c>
      <c r="B15929" t="n">
        <v>2588</v>
      </c>
    </row>
    <row r="15930">
      <c r="A15930" t="inlineStr">
        <is>
          <t>img.rsrgroup.com</t>
        </is>
      </c>
      <c r="B15930" t="n">
        <v>2587</v>
      </c>
    </row>
    <row r="15931">
      <c r="A15931" t="inlineStr">
        <is>
          <t>apracticalwedding.com</t>
        </is>
      </c>
      <c r="B15931" t="n">
        <v>2587</v>
      </c>
    </row>
    <row r="15932">
      <c r="A15932" t="inlineStr">
        <is>
          <t>www.webnewswire.com</t>
        </is>
      </c>
      <c r="B15932" t="n">
        <v>2587</v>
      </c>
    </row>
    <row r="15933">
      <c r="A15933" t="inlineStr">
        <is>
          <t>storage-eu.newspark.ca</t>
        </is>
      </c>
      <c r="B15933" t="n">
        <v>2587</v>
      </c>
    </row>
    <row r="15934">
      <c r="A15934" t="inlineStr">
        <is>
          <t>www.ghpage.com</t>
        </is>
      </c>
      <c r="B15934" t="n">
        <v>2587</v>
      </c>
    </row>
    <row r="15935">
      <c r="A15935" t="inlineStr">
        <is>
          <t>icf.listex.info</t>
        </is>
      </c>
      <c r="B15935" t="n">
        <v>2587</v>
      </c>
    </row>
    <row r="15936">
      <c r="A15936" t="inlineStr">
        <is>
          <t>applesupportphonenumber.cdn.nom.es</t>
        </is>
      </c>
      <c r="B15936" t="n">
        <v>2587</v>
      </c>
    </row>
    <row r="15937">
      <c r="A15937" t="inlineStr">
        <is>
          <t>funlexia.com</t>
        </is>
      </c>
      <c r="B15937" t="n">
        <v>2586</v>
      </c>
    </row>
    <row r="15938">
      <c r="A15938" t="inlineStr">
        <is>
          <t>drwfxyu78e9uq.cloudfront.net</t>
        </is>
      </c>
      <c r="B15938" t="n">
        <v>2586</v>
      </c>
    </row>
    <row r="15939">
      <c r="A15939" t="inlineStr">
        <is>
          <t>cdn.tiresleader.com</t>
        </is>
      </c>
      <c r="B15939" t="n">
        <v>2586</v>
      </c>
    </row>
    <row r="15940">
      <c r="A15940" t="inlineStr">
        <is>
          <t>static1.lecteurs.com</t>
        </is>
      </c>
      <c r="B15940" t="n">
        <v>2586</v>
      </c>
    </row>
    <row r="15941">
      <c r="A15941" t="inlineStr">
        <is>
          <t>content.assets.pressassociation.io</t>
        </is>
      </c>
      <c r="B15941" t="n">
        <v>2586</v>
      </c>
    </row>
    <row r="15942">
      <c r="A15942" t="inlineStr">
        <is>
          <t>img2.osram-shopyourlight.com</t>
        </is>
      </c>
      <c r="B15942" t="n">
        <v>2586</v>
      </c>
    </row>
    <row r="15943">
      <c r="A15943" t="inlineStr">
        <is>
          <t>img.ecartelera.com</t>
        </is>
      </c>
      <c r="B15943" t="n">
        <v>2585</v>
      </c>
    </row>
    <row r="15944">
      <c r="A15944" t="inlineStr">
        <is>
          <t>www.muftijeans.in</t>
        </is>
      </c>
      <c r="B15944" t="n">
        <v>2585</v>
      </c>
    </row>
    <row r="15945">
      <c r="A15945" t="inlineStr">
        <is>
          <t>alibi.com</t>
        </is>
      </c>
      <c r="B15945" t="n">
        <v>2585</v>
      </c>
    </row>
    <row r="15946">
      <c r="A15946" t="inlineStr">
        <is>
          <t>st.gunaporn.net</t>
        </is>
      </c>
      <c r="B15946" t="n">
        <v>2585</v>
      </c>
    </row>
    <row r="15947">
      <c r="A15947" t="inlineStr">
        <is>
          <t>www.nationwidebusinesses.co.uk</t>
        </is>
      </c>
      <c r="B15947" t="n">
        <v>2585</v>
      </c>
    </row>
    <row r="15948">
      <c r="A15948" t="inlineStr">
        <is>
          <t>c-lj.gnst.jp</t>
        </is>
      </c>
      <c r="B15948" t="n">
        <v>2585</v>
      </c>
    </row>
    <row r="15949">
      <c r="A15949" t="inlineStr">
        <is>
          <t>lilluna.com</t>
        </is>
      </c>
      <c r="B15949" t="n">
        <v>2585</v>
      </c>
    </row>
    <row r="15950">
      <c r="A15950" t="inlineStr">
        <is>
          <t>mellysews.com</t>
        </is>
      </c>
      <c r="B15950" t="n">
        <v>2585</v>
      </c>
    </row>
    <row r="15951">
      <c r="A15951" t="inlineStr">
        <is>
          <t>betting.cdnppb.net</t>
        </is>
      </c>
      <c r="B15951" t="n">
        <v>2584</v>
      </c>
    </row>
    <row r="15952">
      <c r="A15952" t="inlineStr">
        <is>
          <t>www.caribjsci.org</t>
        </is>
      </c>
      <c r="B15952" t="n">
        <v>2584</v>
      </c>
    </row>
    <row r="15953">
      <c r="A15953" t="inlineStr">
        <is>
          <t>www.orientalwebshop.nl</t>
        </is>
      </c>
      <c r="B15953" t="n">
        <v>2584</v>
      </c>
    </row>
    <row r="15954">
      <c r="A15954" t="inlineStr">
        <is>
          <t>www.2fdeal.com</t>
        </is>
      </c>
      <c r="B15954" t="n">
        <v>2584</v>
      </c>
    </row>
    <row r="15955">
      <c r="A15955" t="inlineStr">
        <is>
          <t>d2iiahg0ip5afn.cloudfront.net</t>
        </is>
      </c>
      <c r="B15955" t="n">
        <v>2584</v>
      </c>
    </row>
    <row r="15956">
      <c r="A15956" t="inlineStr">
        <is>
          <t>phototass1.cdnvideo.ru</t>
        </is>
      </c>
      <c r="B15956" t="n">
        <v>2584</v>
      </c>
    </row>
    <row r="15957">
      <c r="A15957" t="inlineStr">
        <is>
          <t>static.ezadspro.co.uk</t>
        </is>
      </c>
      <c r="B15957" t="n">
        <v>2584</v>
      </c>
    </row>
    <row r="15958">
      <c r="A15958" t="inlineStr">
        <is>
          <t>www.privateproperty.com.ng</t>
        </is>
      </c>
      <c r="B15958" t="n">
        <v>2584</v>
      </c>
    </row>
    <row r="15959">
      <c r="A15959" t="inlineStr">
        <is>
          <t>wedfolio.com</t>
        </is>
      </c>
      <c r="B15959" t="n">
        <v>2584</v>
      </c>
    </row>
    <row r="15960">
      <c r="A15960" t="inlineStr">
        <is>
          <t>de-egel.com</t>
        </is>
      </c>
      <c r="B15960" t="n">
        <v>2583</v>
      </c>
    </row>
    <row r="15961">
      <c r="A15961" t="inlineStr">
        <is>
          <t>p3cdn4static.sharpschool.com</t>
        </is>
      </c>
      <c r="B15961" t="n">
        <v>2583</v>
      </c>
    </row>
    <row r="15962">
      <c r="A15962" t="inlineStr">
        <is>
          <t>www2.lyreco.com</t>
        </is>
      </c>
      <c r="B15962" t="n">
        <v>2583</v>
      </c>
    </row>
    <row r="15963">
      <c r="A15963" t="inlineStr">
        <is>
          <t>www.mc-vn.net</t>
        </is>
      </c>
      <c r="B15963" t="n">
        <v>2582</v>
      </c>
    </row>
    <row r="15964">
      <c r="A15964" t="inlineStr">
        <is>
          <t>hanes.scene7.com</t>
        </is>
      </c>
      <c r="B15964" t="n">
        <v>2582</v>
      </c>
    </row>
    <row r="15965">
      <c r="A15965" t="inlineStr">
        <is>
          <t>images.kw.com</t>
        </is>
      </c>
      <c r="B15965" t="n">
        <v>2581</v>
      </c>
    </row>
    <row r="15966">
      <c r="A15966" t="inlineStr">
        <is>
          <t>www.legendarywhitetails.com</t>
        </is>
      </c>
      <c r="B15966" t="n">
        <v>2581</v>
      </c>
    </row>
    <row r="15967">
      <c r="A15967" t="inlineStr">
        <is>
          <t>img.thrivemarket.com</t>
        </is>
      </c>
      <c r="B15967" t="n">
        <v>2581</v>
      </c>
    </row>
    <row r="15968">
      <c r="A15968" t="inlineStr">
        <is>
          <t>static.countrycottagesonline.com</t>
        </is>
      </c>
      <c r="B15968" t="n">
        <v>2581</v>
      </c>
    </row>
    <row r="15969">
      <c r="A15969" t="inlineStr">
        <is>
          <t>www.sweetpeaparties.co.nz</t>
        </is>
      </c>
      <c r="B15969" t="n">
        <v>2581</v>
      </c>
    </row>
    <row r="15970">
      <c r="A15970" t="inlineStr">
        <is>
          <t>xcdn.unice.com</t>
        </is>
      </c>
      <c r="B15970" t="n">
        <v>2580</v>
      </c>
    </row>
    <row r="15971">
      <c r="A15971" t="inlineStr">
        <is>
          <t>www.rap-up.com</t>
        </is>
      </c>
      <c r="B15971" t="n">
        <v>2580</v>
      </c>
    </row>
    <row r="15972">
      <c r="A15972" t="inlineStr">
        <is>
          <t>www.accommodationqld.com.au</t>
        </is>
      </c>
      <c r="B15972" t="n">
        <v>2580</v>
      </c>
    </row>
    <row r="15973">
      <c r="A15973" t="inlineStr">
        <is>
          <t>ip.truetrophies.com</t>
        </is>
      </c>
      <c r="B15973" t="n">
        <v>2580</v>
      </c>
    </row>
    <row r="15974">
      <c r="A15974" t="inlineStr">
        <is>
          <t>www.evybuy.com</t>
        </is>
      </c>
      <c r="B15974" t="n">
        <v>2580</v>
      </c>
    </row>
    <row r="15975">
      <c r="A15975" t="inlineStr">
        <is>
          <t>www.the-blueprints.com</t>
        </is>
      </c>
      <c r="B15975" t="n">
        <v>2579</v>
      </c>
    </row>
    <row r="15976">
      <c r="A15976" t="inlineStr">
        <is>
          <t>www.folimg.com</t>
        </is>
      </c>
      <c r="B15976" t="n">
        <v>2579</v>
      </c>
    </row>
    <row r="15977">
      <c r="A15977" t="inlineStr">
        <is>
          <t>www.mypurseshop.ru</t>
        </is>
      </c>
      <c r="B15977" t="n">
        <v>2579</v>
      </c>
    </row>
    <row r="15978">
      <c r="A15978" t="inlineStr">
        <is>
          <t>www.harrodhorticultural.com</t>
        </is>
      </c>
      <c r="B15978" t="n">
        <v>2579</v>
      </c>
    </row>
    <row r="15979">
      <c r="A15979" t="inlineStr">
        <is>
          <t>www.mozimo.co.uk</t>
        </is>
      </c>
      <c r="B15979" t="n">
        <v>2579</v>
      </c>
    </row>
    <row r="15980">
      <c r="A15980" t="inlineStr">
        <is>
          <t>hellhorror.com</t>
        </is>
      </c>
      <c r="B15980" t="n">
        <v>2579</v>
      </c>
    </row>
    <row r="15981">
      <c r="A15981" t="inlineStr">
        <is>
          <t>www.surfboards.com</t>
        </is>
      </c>
      <c r="B15981" t="n">
        <v>2578</v>
      </c>
    </row>
    <row r="15982">
      <c r="A15982" t="inlineStr">
        <is>
          <t>bdi.dlpdomain.com</t>
        </is>
      </c>
      <c r="B15982" t="n">
        <v>2578</v>
      </c>
    </row>
    <row r="15983">
      <c r="A15983" t="inlineStr">
        <is>
          <t>cldn0.fiverrcdn.com</t>
        </is>
      </c>
      <c r="B15983" t="n">
        <v>2578</v>
      </c>
    </row>
    <row r="15984">
      <c r="A15984" t="inlineStr">
        <is>
          <t>cdn.archpaper.com</t>
        </is>
      </c>
      <c r="B15984" t="n">
        <v>2578</v>
      </c>
    </row>
    <row r="15985">
      <c r="A15985" t="inlineStr">
        <is>
          <t>image.floryday.com</t>
        </is>
      </c>
      <c r="B15985" t="n">
        <v>2578</v>
      </c>
    </row>
    <row r="15986">
      <c r="A15986" t="inlineStr">
        <is>
          <t>www.shockya.com</t>
        </is>
      </c>
      <c r="B15986" t="n">
        <v>2578</v>
      </c>
    </row>
    <row r="15987">
      <c r="A15987" t="inlineStr">
        <is>
          <t>vgboxart.com</t>
        </is>
      </c>
      <c r="B15987" t="n">
        <v>2578</v>
      </c>
    </row>
    <row r="15988">
      <c r="A15988" t="inlineStr">
        <is>
          <t>vanderbrink-live.s3.amazonaws.com</t>
        </is>
      </c>
      <c r="B15988" t="n">
        <v>2578</v>
      </c>
    </row>
    <row r="15989">
      <c r="A15989" t="inlineStr">
        <is>
          <t>cdn.content.easports.com</t>
        </is>
      </c>
      <c r="B15989" t="n">
        <v>2578</v>
      </c>
    </row>
    <row r="15990">
      <c r="A15990" t="inlineStr">
        <is>
          <t>download.feiyr.com</t>
        </is>
      </c>
      <c r="B15990" t="n">
        <v>2577</v>
      </c>
    </row>
    <row r="15991">
      <c r="A15991" t="inlineStr">
        <is>
          <t>a119951f843ddbfdc081-e989eb6d4274e0bf590990e46713a138.ssl.cf2.rackcdn.com</t>
        </is>
      </c>
      <c r="B15991" t="n">
        <v>2577</v>
      </c>
    </row>
    <row r="15992">
      <c r="A15992" t="inlineStr">
        <is>
          <t>stadiumastro-kentico.s3.amazonaws.com</t>
        </is>
      </c>
      <c r="B15992" t="n">
        <v>2577</v>
      </c>
    </row>
    <row r="15993">
      <c r="A15993" t="inlineStr">
        <is>
          <t>www.favecrafts.com</t>
        </is>
      </c>
      <c r="B15993" t="n">
        <v>2577</v>
      </c>
    </row>
    <row r="15994">
      <c r="A15994" t="inlineStr">
        <is>
          <t>www.memplaza.com</t>
        </is>
      </c>
      <c r="B15994" t="n">
        <v>2577</v>
      </c>
    </row>
    <row r="15995">
      <c r="A15995" t="inlineStr">
        <is>
          <t>news.maxabout.com</t>
        </is>
      </c>
      <c r="B15995" t="n">
        <v>2577</v>
      </c>
    </row>
    <row r="15996">
      <c r="A15996" t="inlineStr">
        <is>
          <t>thumbs.yepporn.com</t>
        </is>
      </c>
      <c r="B15996" t="n">
        <v>2577</v>
      </c>
    </row>
    <row r="15997">
      <c r="A15997" t="inlineStr">
        <is>
          <t>www.familyfreshmeals.com</t>
        </is>
      </c>
      <c r="B15997" t="n">
        <v>2576</v>
      </c>
    </row>
    <row r="15998">
      <c r="A15998" t="inlineStr">
        <is>
          <t>upload2.evocdn.co.uk</t>
        </is>
      </c>
      <c r="B15998" t="n">
        <v>2576</v>
      </c>
    </row>
    <row r="15999">
      <c r="A15999" t="inlineStr">
        <is>
          <t>cdn4.social3w.fr</t>
        </is>
      </c>
      <c r="B15999" t="n">
        <v>2576</v>
      </c>
    </row>
    <row r="16000">
      <c r="A16000" t="inlineStr">
        <is>
          <t>www.wardgemstones.com</t>
        </is>
      </c>
      <c r="B16000" t="n">
        <v>2576</v>
      </c>
    </row>
    <row r="16001">
      <c r="A16001" t="inlineStr">
        <is>
          <t>theimpression.com</t>
        </is>
      </c>
      <c r="B16001" t="n">
        <v>2575</v>
      </c>
    </row>
    <row r="16002">
      <c r="A16002" t="inlineStr">
        <is>
          <t>www.chemistbeauty.com.au</t>
        </is>
      </c>
      <c r="B16002" t="n">
        <v>2575</v>
      </c>
    </row>
    <row r="16003">
      <c r="A16003" t="inlineStr">
        <is>
          <t>luxify.s3-accelerate.amazonaws.com</t>
        </is>
      </c>
      <c r="B16003" t="n">
        <v>2575</v>
      </c>
    </row>
    <row r="16004">
      <c r="A16004" t="inlineStr">
        <is>
          <t>thumbor-safe.leafly.com</t>
        </is>
      </c>
      <c r="B16004" t="n">
        <v>2575</v>
      </c>
    </row>
    <row r="16005">
      <c r="A16005" t="inlineStr">
        <is>
          <t>www.townplanner.com</t>
        </is>
      </c>
      <c r="B16005" t="n">
        <v>2575</v>
      </c>
    </row>
    <row r="16006">
      <c r="A16006" t="inlineStr">
        <is>
          <t>www.jmindustrial.com</t>
        </is>
      </c>
      <c r="B16006" t="n">
        <v>2575</v>
      </c>
    </row>
    <row r="16007">
      <c r="A16007" t="inlineStr">
        <is>
          <t>m52.paperblog.com</t>
        </is>
      </c>
      <c r="B16007" t="n">
        <v>2574</v>
      </c>
    </row>
    <row r="16008">
      <c r="A16008" t="inlineStr">
        <is>
          <t>www.ozcosmetics.com</t>
        </is>
      </c>
      <c r="B16008" t="n">
        <v>2574</v>
      </c>
    </row>
    <row r="16009">
      <c r="A16009" t="inlineStr">
        <is>
          <t>www.pageantplanet.com</t>
        </is>
      </c>
      <c r="B16009" t="n">
        <v>2574</v>
      </c>
    </row>
    <row r="16010">
      <c r="A16010" t="inlineStr">
        <is>
          <t>cdn.lisaangel.co.uk</t>
        </is>
      </c>
      <c r="B16010" t="n">
        <v>2574</v>
      </c>
    </row>
    <row r="16011">
      <c r="A16011" t="inlineStr">
        <is>
          <t>www.joseph-fashion.com</t>
        </is>
      </c>
      <c r="B16011" t="n">
        <v>2574</v>
      </c>
    </row>
    <row r="16012">
      <c r="A16012" t="inlineStr">
        <is>
          <t>image.masslive.com</t>
        </is>
      </c>
      <c r="B16012" t="n">
        <v>2574</v>
      </c>
    </row>
    <row r="16013">
      <c r="A16013" t="inlineStr">
        <is>
          <t>pics.dmm.com</t>
        </is>
      </c>
      <c r="B16013" t="n">
        <v>2573</v>
      </c>
    </row>
    <row r="16014">
      <c r="A16014" t="inlineStr">
        <is>
          <t>rvpoints.com</t>
        </is>
      </c>
      <c r="B16014" t="n">
        <v>2573</v>
      </c>
    </row>
    <row r="16015">
      <c r="A16015" t="inlineStr">
        <is>
          <t>brooklynrail-web.imgix.net</t>
        </is>
      </c>
      <c r="B16015" t="n">
        <v>2573</v>
      </c>
    </row>
    <row r="16016">
      <c r="A16016" t="inlineStr">
        <is>
          <t>hiphopwired.com</t>
        </is>
      </c>
      <c r="B16016" t="n">
        <v>2573</v>
      </c>
    </row>
    <row r="16017">
      <c r="A16017" t="inlineStr">
        <is>
          <t>icc-live.s3.amazonaws.com</t>
        </is>
      </c>
      <c r="B16017" t="n">
        <v>2573</v>
      </c>
    </row>
    <row r="16018">
      <c r="A16018" t="inlineStr">
        <is>
          <t>www.creative-cables.com.au</t>
        </is>
      </c>
      <c r="B16018" t="n">
        <v>2572</v>
      </c>
    </row>
    <row r="16019">
      <c r="A16019" t="inlineStr">
        <is>
          <t>m51.paperblog.com</t>
        </is>
      </c>
      <c r="B16019" t="n">
        <v>2572</v>
      </c>
    </row>
    <row r="16020">
      <c r="A16020" t="inlineStr">
        <is>
          <t>vintagedancer.com</t>
        </is>
      </c>
      <c r="B16020" t="n">
        <v>2572</v>
      </c>
    </row>
    <row r="16021">
      <c r="A16021" t="inlineStr">
        <is>
          <t>www.247deals.com.au</t>
        </is>
      </c>
      <c r="B16021" t="n">
        <v>2572</v>
      </c>
    </row>
    <row r="16022">
      <c r="A16022" t="inlineStr">
        <is>
          <t>www.catsmeow.com</t>
        </is>
      </c>
      <c r="B16022" t="n">
        <v>2571</v>
      </c>
    </row>
    <row r="16023">
      <c r="A16023" t="inlineStr">
        <is>
          <t>173.214.250.36</t>
        </is>
      </c>
      <c r="B16023" t="n">
        <v>2571</v>
      </c>
    </row>
    <row r="16024">
      <c r="A16024" t="inlineStr">
        <is>
          <t>images.tigermedical.com</t>
        </is>
      </c>
      <c r="B16024" t="n">
        <v>2571</v>
      </c>
    </row>
    <row r="16025">
      <c r="A16025" t="inlineStr">
        <is>
          <t>images.kenyapropertycentre.com</t>
        </is>
      </c>
      <c r="B16025" t="n">
        <v>2571</v>
      </c>
    </row>
    <row r="16026">
      <c r="A16026" t="inlineStr">
        <is>
          <t>thawaaq.com</t>
        </is>
      </c>
      <c r="B16026" t="n">
        <v>2571</v>
      </c>
    </row>
    <row r="16027">
      <c r="A16027" t="inlineStr">
        <is>
          <t>framingpainting.com</t>
        </is>
      </c>
      <c r="B16027" t="n">
        <v>2570</v>
      </c>
    </row>
    <row r="16028">
      <c r="A16028" t="inlineStr">
        <is>
          <t>theawesomedaily.com</t>
        </is>
      </c>
      <c r="B16028" t="n">
        <v>2570</v>
      </c>
    </row>
    <row r="16029">
      <c r="A16029" t="inlineStr">
        <is>
          <t>cimages.milaap.org</t>
        </is>
      </c>
      <c r="B16029" t="n">
        <v>2570</v>
      </c>
    </row>
    <row r="16030">
      <c r="A16030" t="inlineStr">
        <is>
          <t>vokal.hipcast.com</t>
        </is>
      </c>
      <c r="B16030" t="n">
        <v>2570</v>
      </c>
    </row>
    <row r="16031">
      <c r="A16031" t="inlineStr">
        <is>
          <t>static3.privatesportshop.com</t>
        </is>
      </c>
      <c r="B16031" t="n">
        <v>2570</v>
      </c>
    </row>
    <row r="16032">
      <c r="A16032" t="inlineStr">
        <is>
          <t>caserare.com</t>
        </is>
      </c>
      <c r="B16032" t="n">
        <v>2569</v>
      </c>
    </row>
    <row r="16033">
      <c r="A16033" t="inlineStr">
        <is>
          <t>www.bolerium.com</t>
        </is>
      </c>
      <c r="B16033" t="n">
        <v>2569</v>
      </c>
    </row>
    <row r="16034">
      <c r="A16034" t="inlineStr">
        <is>
          <t>www.hobbydigi.com</t>
        </is>
      </c>
      <c r="B16034" t="n">
        <v>2569</v>
      </c>
    </row>
    <row r="16035">
      <c r="A16035" t="inlineStr">
        <is>
          <t>namethatplant.net</t>
        </is>
      </c>
      <c r="B16035" t="n">
        <v>2569</v>
      </c>
    </row>
    <row r="16036">
      <c r="A16036" t="inlineStr">
        <is>
          <t>www.nidski.com</t>
        </is>
      </c>
      <c r="B16036" t="n">
        <v>2569</v>
      </c>
    </row>
    <row r="16037">
      <c r="A16037" t="inlineStr">
        <is>
          <t>likeit.guru</t>
        </is>
      </c>
      <c r="B16037" t="n">
        <v>2569</v>
      </c>
    </row>
    <row r="16038">
      <c r="A16038" t="inlineStr">
        <is>
          <t>servimg.eyrolles.com</t>
        </is>
      </c>
      <c r="B16038" t="n">
        <v>2569</v>
      </c>
    </row>
    <row r="16039">
      <c r="A16039" t="inlineStr">
        <is>
          <t>cds.k8i6p9u6.hwcdn.net</t>
        </is>
      </c>
      <c r="B16039" t="n">
        <v>2569</v>
      </c>
    </row>
    <row r="16040">
      <c r="A16040" t="inlineStr">
        <is>
          <t>static.meilleur-mobile.com</t>
        </is>
      </c>
      <c r="B16040" t="n">
        <v>2568</v>
      </c>
    </row>
    <row r="16041">
      <c r="A16041" t="inlineStr">
        <is>
          <t>www.cruisemapper.com</t>
        </is>
      </c>
      <c r="B16041" t="n">
        <v>2568</v>
      </c>
    </row>
    <row r="16042">
      <c r="A16042" t="inlineStr">
        <is>
          <t>media2.architecturemedia.net</t>
        </is>
      </c>
      <c r="B16042" t="n">
        <v>2568</v>
      </c>
    </row>
    <row r="16043">
      <c r="A16043" t="inlineStr">
        <is>
          <t>chilledmagazine.com</t>
        </is>
      </c>
      <c r="B16043" t="n">
        <v>2568</v>
      </c>
    </row>
    <row r="16044">
      <c r="A16044" t="inlineStr">
        <is>
          <t>image.nj.com</t>
        </is>
      </c>
      <c r="B16044" t="n">
        <v>2568</v>
      </c>
    </row>
    <row r="16045">
      <c r="A16045" t="inlineStr">
        <is>
          <t>dailytimes.com.pk</t>
        </is>
      </c>
      <c r="B16045" t="n">
        <v>2568</v>
      </c>
    </row>
    <row r="16046">
      <c r="A16046" t="inlineStr">
        <is>
          <t>www.golddisk.ru</t>
        </is>
      </c>
      <c r="B16046" t="n">
        <v>2568</v>
      </c>
    </row>
    <row r="16047">
      <c r="A16047" t="inlineStr">
        <is>
          <t>www.rockofftrade.com</t>
        </is>
      </c>
      <c r="B16047" t="n">
        <v>2567</v>
      </c>
    </row>
    <row r="16048">
      <c r="A16048" t="inlineStr">
        <is>
          <t>www.quote-coyote.com</t>
        </is>
      </c>
      <c r="B16048" t="n">
        <v>2567</v>
      </c>
    </row>
    <row r="16049">
      <c r="A16049" t="inlineStr">
        <is>
          <t>www.accommodationperth.com.au</t>
        </is>
      </c>
      <c r="B16049" t="n">
        <v>2566</v>
      </c>
    </row>
    <row r="16050">
      <c r="A16050" t="inlineStr">
        <is>
          <t>flyawaysimulation.com</t>
        </is>
      </c>
      <c r="B16050" t="n">
        <v>2566</v>
      </c>
    </row>
    <row r="16051">
      <c r="A16051" t="inlineStr">
        <is>
          <t>static.episodate.com</t>
        </is>
      </c>
      <c r="B16051" t="n">
        <v>2566</v>
      </c>
    </row>
    <row r="16052">
      <c r="A16052" t="inlineStr">
        <is>
          <t>www.caithness.org</t>
        </is>
      </c>
      <c r="B16052" t="n">
        <v>2566</v>
      </c>
    </row>
    <row r="16053">
      <c r="A16053" t="inlineStr">
        <is>
          <t>www.123weddingcards.com</t>
        </is>
      </c>
      <c r="B16053" t="n">
        <v>2565</v>
      </c>
    </row>
    <row r="16054">
      <c r="A16054" t="inlineStr">
        <is>
          <t>www.juxtapoz.com</t>
        </is>
      </c>
      <c r="B16054" t="n">
        <v>2565</v>
      </c>
    </row>
    <row r="16055">
      <c r="A16055" t="inlineStr">
        <is>
          <t>www.offthegridnews.com</t>
        </is>
      </c>
      <c r="B16055" t="n">
        <v>2565</v>
      </c>
    </row>
    <row r="16056">
      <c r="A16056" t="inlineStr">
        <is>
          <t>hatley-weblinc.netdna-ssl.com</t>
        </is>
      </c>
      <c r="B16056" t="n">
        <v>2565</v>
      </c>
    </row>
    <row r="16057">
      <c r="A16057" t="inlineStr">
        <is>
          <t>www.games2rule.com</t>
        </is>
      </c>
      <c r="B16057" t="n">
        <v>2565</v>
      </c>
    </row>
    <row r="16058">
      <c r="A16058" t="inlineStr">
        <is>
          <t>newsstand.clemson.edu</t>
        </is>
      </c>
      <c r="B16058" t="n">
        <v>2565</v>
      </c>
    </row>
    <row r="16059">
      <c r="A16059" t="inlineStr">
        <is>
          <t>cdn.macway.com</t>
        </is>
      </c>
      <c r="B16059" t="n">
        <v>2564</v>
      </c>
    </row>
    <row r="16060">
      <c r="A16060" t="inlineStr">
        <is>
          <t>www.justwatch.com</t>
        </is>
      </c>
      <c r="B16060" t="n">
        <v>2564</v>
      </c>
    </row>
    <row r="16061">
      <c r="A16061" t="inlineStr">
        <is>
          <t>flyclipart.com</t>
        </is>
      </c>
      <c r="B16061" t="n">
        <v>2564</v>
      </c>
    </row>
    <row r="16062">
      <c r="A16062" t="inlineStr">
        <is>
          <t>mirfaces.com</t>
        </is>
      </c>
      <c r="B16062" t="n">
        <v>2564</v>
      </c>
    </row>
    <row r="16063">
      <c r="A16063" t="inlineStr">
        <is>
          <t>www.tattoostime.com</t>
        </is>
      </c>
      <c r="B16063" t="n">
        <v>2564</v>
      </c>
    </row>
    <row r="16064">
      <c r="A16064" t="inlineStr">
        <is>
          <t>www.masterofmalt.com</t>
        </is>
      </c>
      <c r="B16064" t="n">
        <v>2564</v>
      </c>
    </row>
    <row r="16065">
      <c r="A16065" t="inlineStr">
        <is>
          <t>images.ntpl.org.uk</t>
        </is>
      </c>
      <c r="B16065" t="n">
        <v>2563</v>
      </c>
    </row>
    <row r="16066">
      <c r="A16066" t="inlineStr">
        <is>
          <t>www.artisancraftedhome.com</t>
        </is>
      </c>
      <c r="B16066" t="n">
        <v>2563</v>
      </c>
    </row>
    <row r="16067">
      <c r="A16067" t="inlineStr">
        <is>
          <t>slimfit-suit.com</t>
        </is>
      </c>
      <c r="B16067" t="n">
        <v>2563</v>
      </c>
    </row>
    <row r="16068">
      <c r="A16068" t="inlineStr">
        <is>
          <t>addons.cdn.mozilla.net</t>
        </is>
      </c>
      <c r="B16068" t="n">
        <v>2563</v>
      </c>
    </row>
    <row r="16069">
      <c r="A16069" t="inlineStr">
        <is>
          <t>d2cgi7pbxu0ivf.cloudfront.net</t>
        </is>
      </c>
      <c r="B16069" t="n">
        <v>2563</v>
      </c>
    </row>
    <row r="16070">
      <c r="A16070" t="inlineStr">
        <is>
          <t>img.gobizkorea.com</t>
        </is>
      </c>
      <c r="B16070" t="n">
        <v>2562</v>
      </c>
    </row>
    <row r="16071">
      <c r="A16071" t="inlineStr">
        <is>
          <t>behappyandbuypolish.files.wordpress.com</t>
        </is>
      </c>
      <c r="B16071" t="n">
        <v>2561</v>
      </c>
    </row>
    <row r="16072">
      <c r="A16072" t="inlineStr">
        <is>
          <t>www.gizchina.com</t>
        </is>
      </c>
      <c r="B16072" t="n">
        <v>2561</v>
      </c>
    </row>
    <row r="16073">
      <c r="A16073" t="inlineStr">
        <is>
          <t>carpny.org</t>
        </is>
      </c>
      <c r="B16073" t="n">
        <v>2561</v>
      </c>
    </row>
    <row r="16074">
      <c r="A16074" t="inlineStr">
        <is>
          <t>www.miniatures.com</t>
        </is>
      </c>
      <c r="B16074" t="n">
        <v>2560</v>
      </c>
    </row>
    <row r="16075">
      <c r="A16075" t="inlineStr">
        <is>
          <t>cdn-profiles.tunein.com</t>
        </is>
      </c>
      <c r="B16075" t="n">
        <v>2560</v>
      </c>
    </row>
    <row r="16076">
      <c r="A16076" t="inlineStr">
        <is>
          <t>andersonandgarland.blob.core.windows.net</t>
        </is>
      </c>
      <c r="B16076" t="n">
        <v>2560</v>
      </c>
    </row>
    <row r="16077">
      <c r="A16077" t="inlineStr">
        <is>
          <t>l.rgbimg.com</t>
        </is>
      </c>
      <c r="B16077" t="n">
        <v>2560</v>
      </c>
    </row>
    <row r="16078">
      <c r="A16078" t="inlineStr">
        <is>
          <t>www.elmvalley.co.uk</t>
        </is>
      </c>
      <c r="B16078" t="n">
        <v>2560</v>
      </c>
    </row>
    <row r="16079">
      <c r="A16079" t="inlineStr">
        <is>
          <t>puppiessalenearme.com</t>
        </is>
      </c>
      <c r="B16079" t="n">
        <v>2560</v>
      </c>
    </row>
    <row r="16080">
      <c r="A16080" t="inlineStr">
        <is>
          <t>www.ruralmaster.fr</t>
        </is>
      </c>
      <c r="B16080" t="n">
        <v>2560</v>
      </c>
    </row>
    <row r="16081">
      <c r="A16081" t="inlineStr">
        <is>
          <t>sellon.kraftly.com</t>
        </is>
      </c>
      <c r="B16081" t="n">
        <v>2560</v>
      </c>
    </row>
    <row r="16082">
      <c r="A16082" t="inlineStr">
        <is>
          <t>media-1.ams3.cdn.digitaloceanspaces.com</t>
        </is>
      </c>
      <c r="B16082" t="n">
        <v>2559</v>
      </c>
    </row>
    <row r="16083">
      <c r="A16083" t="inlineStr">
        <is>
          <t>www.utahsweetsavings.com</t>
        </is>
      </c>
      <c r="B16083" t="n">
        <v>2559</v>
      </c>
    </row>
    <row r="16084">
      <c r="A16084" t="inlineStr">
        <is>
          <t>papers.co</t>
        </is>
      </c>
      <c r="B16084" t="n">
        <v>2559</v>
      </c>
    </row>
    <row r="16085">
      <c r="A16085" t="inlineStr">
        <is>
          <t>www.okay.ng</t>
        </is>
      </c>
      <c r="B16085" t="n">
        <v>2559</v>
      </c>
    </row>
    <row r="16086">
      <c r="A16086" t="inlineStr">
        <is>
          <t>www.clickinks.com</t>
        </is>
      </c>
      <c r="B16086" t="n">
        <v>2559</v>
      </c>
    </row>
    <row r="16087">
      <c r="A16087" t="inlineStr">
        <is>
          <t>www.sueddeutsche.de</t>
        </is>
      </c>
      <c r="B16087" t="n">
        <v>2559</v>
      </c>
    </row>
    <row r="16088">
      <c r="A16088" t="inlineStr">
        <is>
          <t>sneakers.moonitem.com</t>
        </is>
      </c>
      <c r="B16088" t="n">
        <v>2559</v>
      </c>
    </row>
    <row r="16089">
      <c r="A16089" t="inlineStr">
        <is>
          <t>pics6.yottadeals.net</t>
        </is>
      </c>
      <c r="B16089" t="n">
        <v>2559</v>
      </c>
    </row>
    <row r="16090">
      <c r="A16090" t="inlineStr">
        <is>
          <t>www.gapfactory.com</t>
        </is>
      </c>
      <c r="B16090" t="n">
        <v>2558</v>
      </c>
    </row>
    <row r="16091">
      <c r="A16091" t="inlineStr">
        <is>
          <t>cdn.chci.cz</t>
        </is>
      </c>
      <c r="B16091" t="n">
        <v>2558</v>
      </c>
    </row>
    <row r="16092">
      <c r="A16092" t="inlineStr">
        <is>
          <t>www.certifiedluxurymotors.com</t>
        </is>
      </c>
      <c r="B16092" t="n">
        <v>2558</v>
      </c>
    </row>
    <row r="16093">
      <c r="A16093" t="inlineStr">
        <is>
          <t>www.moviesandgamesonline.co.uk</t>
        </is>
      </c>
      <c r="B16093" t="n">
        <v>2558</v>
      </c>
    </row>
    <row r="16094">
      <c r="A16094" t="inlineStr">
        <is>
          <t>amoro.com</t>
        </is>
      </c>
      <c r="B16094" t="n">
        <v>2558</v>
      </c>
    </row>
    <row r="16095">
      <c r="A16095" t="inlineStr">
        <is>
          <t>www.audiofilemagazine.com</t>
        </is>
      </c>
      <c r="B16095" t="n">
        <v>2558</v>
      </c>
    </row>
    <row r="16096">
      <c r="A16096" t="inlineStr">
        <is>
          <t>tagg.com.au</t>
        </is>
      </c>
      <c r="B16096" t="n">
        <v>2557</v>
      </c>
    </row>
    <row r="16097">
      <c r="A16097" t="inlineStr">
        <is>
          <t>media.manufactum.de</t>
        </is>
      </c>
      <c r="B16097" t="n">
        <v>2557</v>
      </c>
    </row>
    <row r="16098">
      <c r="A16098" t="inlineStr">
        <is>
          <t>www.newhope.com</t>
        </is>
      </c>
      <c r="B16098" t="n">
        <v>2557</v>
      </c>
    </row>
    <row r="16099">
      <c r="A16099" t="inlineStr">
        <is>
          <t>m.ww2db.com</t>
        </is>
      </c>
      <c r="B16099" t="n">
        <v>2557</v>
      </c>
    </row>
    <row r="16100">
      <c r="A16100" t="inlineStr">
        <is>
          <t>www.erzgebirgepalace.com</t>
        </is>
      </c>
      <c r="B16100" t="n">
        <v>2557</v>
      </c>
    </row>
    <row r="16101">
      <c r="A16101" t="inlineStr">
        <is>
          <t>i.brainyquote.com</t>
        </is>
      </c>
      <c r="B16101" t="n">
        <v>2556</v>
      </c>
    </row>
    <row r="16102">
      <c r="A16102" t="inlineStr">
        <is>
          <t>microdream.co.uk</t>
        </is>
      </c>
      <c r="B16102" t="n">
        <v>2556</v>
      </c>
    </row>
    <row r="16103">
      <c r="A16103" t="inlineStr">
        <is>
          <t>fastly-production.24c.in</t>
        </is>
      </c>
      <c r="B16103" t="n">
        <v>2556</v>
      </c>
    </row>
    <row r="16104">
      <c r="A16104" t="inlineStr">
        <is>
          <t>www.salespider.com</t>
        </is>
      </c>
      <c r="B16104" t="n">
        <v>2556</v>
      </c>
    </row>
    <row r="16105">
      <c r="A16105" t="inlineStr">
        <is>
          <t>www.compare4kids.co.uk</t>
        </is>
      </c>
      <c r="B16105" t="n">
        <v>2556</v>
      </c>
    </row>
    <row r="16106">
      <c r="A16106" t="inlineStr">
        <is>
          <t>www.eurocarnews.com</t>
        </is>
      </c>
      <c r="B16106" t="n">
        <v>2556</v>
      </c>
    </row>
    <row r="16107">
      <c r="A16107" t="inlineStr">
        <is>
          <t>www.vibuonline.de</t>
        </is>
      </c>
      <c r="B16107" t="n">
        <v>2556</v>
      </c>
    </row>
    <row r="16108">
      <c r="A16108" t="inlineStr">
        <is>
          <t>www.artmakehome.com</t>
        </is>
      </c>
      <c r="B16108" t="n">
        <v>2555</v>
      </c>
    </row>
    <row r="16109">
      <c r="A16109" t="inlineStr">
        <is>
          <t>www.costumes.com.au</t>
        </is>
      </c>
      <c r="B16109" t="n">
        <v>2555</v>
      </c>
    </row>
    <row r="16110">
      <c r="A16110" t="inlineStr">
        <is>
          <t>sentiell.com</t>
        </is>
      </c>
      <c r="B16110" t="n">
        <v>2555</v>
      </c>
    </row>
    <row r="16111">
      <c r="A16111" t="inlineStr">
        <is>
          <t>cdn.thisiswhyimbroke.com</t>
        </is>
      </c>
      <c r="B16111" t="n">
        <v>2555</v>
      </c>
    </row>
    <row r="16112">
      <c r="A16112" t="inlineStr">
        <is>
          <t>cdn.cnwimg.com</t>
        </is>
      </c>
      <c r="B16112" t="n">
        <v>2555</v>
      </c>
    </row>
    <row r="16113">
      <c r="A16113" t="inlineStr">
        <is>
          <t>www.miss-marple.nl</t>
        </is>
      </c>
      <c r="B16113" t="n">
        <v>2555</v>
      </c>
    </row>
    <row r="16114">
      <c r="A16114" t="inlineStr">
        <is>
          <t>icdn.fanatix.com</t>
        </is>
      </c>
      <c r="B16114" t="n">
        <v>2555</v>
      </c>
    </row>
    <row r="16115">
      <c r="A16115" t="inlineStr">
        <is>
          <t>www.alconlighting.com</t>
        </is>
      </c>
      <c r="B16115" t="n">
        <v>2555</v>
      </c>
    </row>
    <row r="16116">
      <c r="A16116" t="inlineStr">
        <is>
          <t>i.dlpng.com</t>
        </is>
      </c>
      <c r="B16116" t="n">
        <v>2554</v>
      </c>
    </row>
    <row r="16117">
      <c r="A16117" t="inlineStr">
        <is>
          <t>android1mod.com</t>
        </is>
      </c>
      <c r="B16117" t="n">
        <v>2554</v>
      </c>
    </row>
    <row r="16118">
      <c r="A16118" t="inlineStr">
        <is>
          <t>reead-narutoshippuden-manga.com</t>
        </is>
      </c>
      <c r="B16118" t="n">
        <v>2554</v>
      </c>
    </row>
    <row r="16119">
      <c r="A16119" t="inlineStr">
        <is>
          <t>img.einpresswire.com</t>
        </is>
      </c>
      <c r="B16119" t="n">
        <v>2554</v>
      </c>
    </row>
    <row r="16120">
      <c r="A16120" t="inlineStr">
        <is>
          <t>www.telefon.de</t>
        </is>
      </c>
      <c r="B16120" t="n">
        <v>2554</v>
      </c>
    </row>
    <row r="16121">
      <c r="A16121" t="inlineStr">
        <is>
          <t>asset4.mysubscriptionaddiction.com</t>
        </is>
      </c>
      <c r="B16121" t="n">
        <v>2554</v>
      </c>
    </row>
    <row r="16122">
      <c r="A16122" t="inlineStr">
        <is>
          <t>www.frugalfeet.com</t>
        </is>
      </c>
      <c r="B16122" t="n">
        <v>2554</v>
      </c>
    </row>
    <row r="16123">
      <c r="A16123" t="inlineStr">
        <is>
          <t>randomc.net</t>
        </is>
      </c>
      <c r="B16123" t="n">
        <v>2553</v>
      </c>
    </row>
    <row r="16124">
      <c r="A16124" t="inlineStr">
        <is>
          <t>duino4projects.com</t>
        </is>
      </c>
      <c r="B16124" t="n">
        <v>2553</v>
      </c>
    </row>
    <row r="16125">
      <c r="A16125" t="inlineStr">
        <is>
          <t>cdn-cosmos.bluesoft.com.br</t>
        </is>
      </c>
      <c r="B16125" t="n">
        <v>2553</v>
      </c>
    </row>
    <row r="16126">
      <c r="A16126" t="inlineStr">
        <is>
          <t>www.carealotpets.com</t>
        </is>
      </c>
      <c r="B16126" t="n">
        <v>2553</v>
      </c>
    </row>
    <row r="16127">
      <c r="A16127" t="inlineStr">
        <is>
          <t>jatstorey.files.wordpress.com</t>
        </is>
      </c>
      <c r="B16127" t="n">
        <v>2552</v>
      </c>
    </row>
    <row r="16128">
      <c r="A16128" t="inlineStr">
        <is>
          <t>cimg6.ibsrv.net</t>
        </is>
      </c>
      <c r="B16128" t="n">
        <v>2552</v>
      </c>
    </row>
    <row r="16129">
      <c r="A16129" t="inlineStr">
        <is>
          <t>aritzia.scene7.com</t>
        </is>
      </c>
      <c r="B16129" t="n">
        <v>2552</v>
      </c>
    </row>
    <row r="16130">
      <c r="A16130" t="inlineStr">
        <is>
          <t>img.telemart.ua</t>
        </is>
      </c>
      <c r="B16130" t="n">
        <v>2551</v>
      </c>
    </row>
    <row r="16131">
      <c r="A16131" t="inlineStr">
        <is>
          <t>www.spankvids.net</t>
        </is>
      </c>
      <c r="B16131" t="n">
        <v>2551</v>
      </c>
    </row>
    <row r="16132">
      <c r="A16132" t="inlineStr">
        <is>
          <t>www.homecrux.com</t>
        </is>
      </c>
      <c r="B16132" t="n">
        <v>2551</v>
      </c>
    </row>
    <row r="16133">
      <c r="A16133" t="inlineStr">
        <is>
          <t>media.wtsp.com</t>
        </is>
      </c>
      <c r="B16133" t="n">
        <v>2551</v>
      </c>
    </row>
    <row r="16134">
      <c r="A16134" t="inlineStr">
        <is>
          <t>bmcontent.affino.com</t>
        </is>
      </c>
      <c r="B16134" t="n">
        <v>2551</v>
      </c>
    </row>
    <row r="16135">
      <c r="A16135" t="inlineStr">
        <is>
          <t>www.tietokonekauppa24.fi</t>
        </is>
      </c>
      <c r="B16135" t="n">
        <v>2550</v>
      </c>
    </row>
    <row r="16136">
      <c r="A16136" t="inlineStr">
        <is>
          <t>christmas.365greetings.com</t>
        </is>
      </c>
      <c r="B16136" t="n">
        <v>2550</v>
      </c>
    </row>
    <row r="16137">
      <c r="A16137" t="inlineStr">
        <is>
          <t>www.playpartyplan.com</t>
        </is>
      </c>
      <c r="B16137" t="n">
        <v>2550</v>
      </c>
    </row>
    <row r="16138">
      <c r="A16138" t="inlineStr">
        <is>
          <t>cdn.sharechat.com</t>
        </is>
      </c>
      <c r="B16138" t="n">
        <v>2549</v>
      </c>
    </row>
    <row r="16139">
      <c r="A16139" t="inlineStr">
        <is>
          <t>www.bestschoolfurniture.com</t>
        </is>
      </c>
      <c r="B16139" t="n">
        <v>2549</v>
      </c>
    </row>
    <row r="16140">
      <c r="A16140" t="inlineStr">
        <is>
          <t>www.cardealerwebsites.com.au</t>
        </is>
      </c>
      <c r="B16140" t="n">
        <v>2549</v>
      </c>
    </row>
    <row r="16141">
      <c r="A16141" t="inlineStr">
        <is>
          <t>c808505.ssl.cf2.rackcdn.com</t>
        </is>
      </c>
      <c r="B16141" t="n">
        <v>2548</v>
      </c>
    </row>
    <row r="16142">
      <c r="A16142" t="inlineStr">
        <is>
          <t>www.hktdc.com</t>
        </is>
      </c>
      <c r="B16142" t="n">
        <v>2548</v>
      </c>
    </row>
    <row r="16143">
      <c r="A16143" t="inlineStr">
        <is>
          <t>i2.hyperspeed.pro</t>
        </is>
      </c>
      <c r="B16143" t="n">
        <v>2548</v>
      </c>
    </row>
    <row r="16144">
      <c r="A16144" t="inlineStr">
        <is>
          <t>images.thebrag.com</t>
        </is>
      </c>
      <c r="B16144" t="n">
        <v>2548</v>
      </c>
    </row>
    <row r="16145">
      <c r="A16145" t="inlineStr">
        <is>
          <t>il2.picdn.net</t>
        </is>
      </c>
      <c r="B16145" t="n">
        <v>2548</v>
      </c>
    </row>
    <row r="16146">
      <c r="A16146" t="inlineStr">
        <is>
          <t>www.madura.co.uk</t>
        </is>
      </c>
      <c r="B16146" t="n">
        <v>2548</v>
      </c>
    </row>
    <row r="16147">
      <c r="A16147" t="inlineStr">
        <is>
          <t>images-dynamic-arcteryx.imgix.net</t>
        </is>
      </c>
      <c r="B16147" t="n">
        <v>2548</v>
      </c>
    </row>
    <row r="16148">
      <c r="A16148" t="inlineStr">
        <is>
          <t>www.style-splash.com</t>
        </is>
      </c>
      <c r="B16148" t="n">
        <v>2548</v>
      </c>
    </row>
    <row r="16149">
      <c r="A16149" t="inlineStr">
        <is>
          <t>www.defendanimals.com</t>
        </is>
      </c>
      <c r="B16149" t="n">
        <v>2548</v>
      </c>
    </row>
    <row r="16150">
      <c r="A16150" t="inlineStr">
        <is>
          <t>www.thedigitalbits.com</t>
        </is>
      </c>
      <c r="B16150" t="n">
        <v>2548</v>
      </c>
    </row>
    <row r="16151">
      <c r="A16151" t="inlineStr">
        <is>
          <t>3hwcdn3mfa0k3ih9v710firk-wpengine.netdna-ssl.com</t>
        </is>
      </c>
      <c r="B16151" t="n">
        <v>2548</v>
      </c>
    </row>
    <row r="16152">
      <c r="A16152" t="inlineStr">
        <is>
          <t>www.melkco.com</t>
        </is>
      </c>
      <c r="B16152" t="n">
        <v>2547</v>
      </c>
    </row>
    <row r="16153">
      <c r="A16153" t="inlineStr">
        <is>
          <t>i-marbella.com</t>
        </is>
      </c>
      <c r="B16153" t="n">
        <v>2547</v>
      </c>
    </row>
    <row r="16154">
      <c r="A16154" t="inlineStr">
        <is>
          <t>www.blackenterprise.com</t>
        </is>
      </c>
      <c r="B16154" t="n">
        <v>2547</v>
      </c>
    </row>
    <row r="16155">
      <c r="A16155" t="inlineStr">
        <is>
          <t>thedailyaztec.com</t>
        </is>
      </c>
      <c r="B16155" t="n">
        <v>2546</v>
      </c>
    </row>
    <row r="16156">
      <c r="A16156" t="inlineStr">
        <is>
          <t>ii.wilsonsleather.com</t>
        </is>
      </c>
      <c r="B16156" t="n">
        <v>2546</v>
      </c>
    </row>
    <row r="16157">
      <c r="A16157" t="inlineStr">
        <is>
          <t>i03.hktdc-img.com</t>
        </is>
      </c>
      <c r="B16157" t="n">
        <v>2546</v>
      </c>
    </row>
    <row r="16158">
      <c r="A16158" t="inlineStr">
        <is>
          <t>image.api.playstation.com</t>
        </is>
      </c>
      <c r="B16158" t="n">
        <v>2545</v>
      </c>
    </row>
    <row r="16159">
      <c r="A16159" t="inlineStr">
        <is>
          <t>www.dpccars.com</t>
        </is>
      </c>
      <c r="B16159" t="n">
        <v>2545</v>
      </c>
    </row>
    <row r="16160">
      <c r="A16160" t="inlineStr">
        <is>
          <t>image.geartrade.com</t>
        </is>
      </c>
      <c r="B16160" t="n">
        <v>2545</v>
      </c>
    </row>
    <row r="16161">
      <c r="A16161" t="inlineStr">
        <is>
          <t>www.practicalecommerce.com</t>
        </is>
      </c>
      <c r="B16161" t="n">
        <v>2545</v>
      </c>
    </row>
    <row r="16162">
      <c r="A16162" t="inlineStr">
        <is>
          <t>www.pour-les-vacances.com</t>
        </is>
      </c>
      <c r="B16162" t="n">
        <v>2545</v>
      </c>
    </row>
    <row r="16163">
      <c r="A16163" t="inlineStr">
        <is>
          <t>photo.cultjer.com</t>
        </is>
      </c>
      <c r="B16163" t="n">
        <v>2545</v>
      </c>
    </row>
    <row r="16164">
      <c r="A16164" t="inlineStr">
        <is>
          <t>graphics.gestionaleauto.com</t>
        </is>
      </c>
      <c r="B16164" t="n">
        <v>2544</v>
      </c>
    </row>
    <row r="16165">
      <c r="A16165" t="inlineStr">
        <is>
          <t>www.bonnyin.com</t>
        </is>
      </c>
      <c r="B16165" t="n">
        <v>2544</v>
      </c>
    </row>
    <row r="16166">
      <c r="A16166" t="inlineStr">
        <is>
          <t>www.cuded.com</t>
        </is>
      </c>
      <c r="B16166" t="n">
        <v>2544</v>
      </c>
    </row>
    <row r="16167">
      <c r="A16167" t="inlineStr">
        <is>
          <t>www.gearwholesale.com</t>
        </is>
      </c>
      <c r="B16167" t="n">
        <v>2544</v>
      </c>
    </row>
    <row r="16168">
      <c r="A16168" t="inlineStr">
        <is>
          <t>cdn.gcb.today</t>
        </is>
      </c>
      <c r="B16168" t="n">
        <v>2544</v>
      </c>
    </row>
    <row r="16169">
      <c r="A16169" t="inlineStr">
        <is>
          <t>mamabearsattic.com</t>
        </is>
      </c>
      <c r="B16169" t="n">
        <v>2544</v>
      </c>
    </row>
    <row r="16170">
      <c r="A16170" t="inlineStr">
        <is>
          <t>www.holidayhomesindenmark.com</t>
        </is>
      </c>
      <c r="B16170" t="n">
        <v>2544</v>
      </c>
    </row>
    <row r="16171">
      <c r="A16171" t="inlineStr">
        <is>
          <t>www.digitallife.gr</t>
        </is>
      </c>
      <c r="B16171" t="n">
        <v>2543</v>
      </c>
    </row>
    <row r="16172">
      <c r="A16172" t="inlineStr">
        <is>
          <t>regenbogen.co.uk</t>
        </is>
      </c>
      <c r="B16172" t="n">
        <v>2543</v>
      </c>
    </row>
    <row r="16173">
      <c r="A16173" t="inlineStr">
        <is>
          <t>www.educationalappstore.com</t>
        </is>
      </c>
      <c r="B16173" t="n">
        <v>2543</v>
      </c>
    </row>
    <row r="16174">
      <c r="A16174" t="inlineStr">
        <is>
          <t>flyerify.com</t>
        </is>
      </c>
      <c r="B16174" t="n">
        <v>2543</v>
      </c>
    </row>
    <row r="16175">
      <c r="A16175" t="inlineStr">
        <is>
          <t>www.walesonline.co.uk</t>
        </is>
      </c>
      <c r="B16175" t="n">
        <v>2543</v>
      </c>
    </row>
    <row r="16176">
      <c r="A16176" t="inlineStr">
        <is>
          <t>images.clientvantage.ca</t>
        </is>
      </c>
      <c r="B16176" t="n">
        <v>2543</v>
      </c>
    </row>
    <row r="16177">
      <c r="A16177" t="inlineStr">
        <is>
          <t>www2.pictures.livingly.com</t>
        </is>
      </c>
      <c r="B16177" t="n">
        <v>2542</v>
      </c>
    </row>
    <row r="16178">
      <c r="A16178" t="inlineStr">
        <is>
          <t>stat-a03.alsen.pl</t>
        </is>
      </c>
      <c r="B16178" t="n">
        <v>2542</v>
      </c>
    </row>
    <row r="16179">
      <c r="A16179" t="inlineStr">
        <is>
          <t>handmadebase.com</t>
        </is>
      </c>
      <c r="B16179" t="n">
        <v>2542</v>
      </c>
    </row>
    <row r="16180">
      <c r="A16180" t="inlineStr">
        <is>
          <t>www.monsterville.gr</t>
        </is>
      </c>
      <c r="B16180" t="n">
        <v>2542</v>
      </c>
    </row>
    <row r="16181">
      <c r="A16181" t="inlineStr">
        <is>
          <t>www.maxaroma.com</t>
        </is>
      </c>
      <c r="B16181" t="n">
        <v>2541</v>
      </c>
    </row>
    <row r="16182">
      <c r="A16182" t="inlineStr">
        <is>
          <t>blobmedia.barfoot.co.nz</t>
        </is>
      </c>
      <c r="B16182" t="n">
        <v>2541</v>
      </c>
    </row>
    <row r="16183">
      <c r="A16183" t="inlineStr">
        <is>
          <t>img.navodayatimes.in</t>
        </is>
      </c>
      <c r="B16183" t="n">
        <v>2541</v>
      </c>
    </row>
    <row r="16184">
      <c r="A16184" t="inlineStr">
        <is>
          <t>www.pendleslotracing.co.uk</t>
        </is>
      </c>
      <c r="B16184" t="n">
        <v>2541</v>
      </c>
    </row>
    <row r="16185">
      <c r="A16185" t="inlineStr">
        <is>
          <t>i154.geccdn.net</t>
        </is>
      </c>
      <c r="B16185" t="n">
        <v>2541</v>
      </c>
    </row>
    <row r="16186">
      <c r="A16186" t="inlineStr">
        <is>
          <t>fnac.vteximg.com.br</t>
        </is>
      </c>
      <c r="B16186" t="n">
        <v>2541</v>
      </c>
    </row>
    <row r="16187">
      <c r="A16187" t="inlineStr">
        <is>
          <t>www.yaaku.com</t>
        </is>
      </c>
      <c r="B16187" t="n">
        <v>2540</v>
      </c>
    </row>
    <row r="16188">
      <c r="A16188" t="inlineStr">
        <is>
          <t>flockler.com</t>
        </is>
      </c>
      <c r="B16188" t="n">
        <v>2540</v>
      </c>
    </row>
    <row r="16189">
      <c r="A16189" t="inlineStr">
        <is>
          <t>blog.consumerguide.com</t>
        </is>
      </c>
      <c r="B16189" t="n">
        <v>2540</v>
      </c>
    </row>
    <row r="16190">
      <c r="A16190" t="inlineStr">
        <is>
          <t>www3.pictures.livingly.com</t>
        </is>
      </c>
      <c r="B16190" t="n">
        <v>2540</v>
      </c>
    </row>
    <row r="16191">
      <c r="A16191" t="inlineStr">
        <is>
          <t>puresilks.us</t>
        </is>
      </c>
      <c r="B16191" t="n">
        <v>2540</v>
      </c>
    </row>
    <row r="16192">
      <c r="A16192" t="inlineStr">
        <is>
          <t>www.globalmediapro.com</t>
        </is>
      </c>
      <c r="B16192" t="n">
        <v>2540</v>
      </c>
    </row>
    <row r="16193">
      <c r="A16193" t="inlineStr">
        <is>
          <t>www.0stees.com</t>
        </is>
      </c>
      <c r="B16193" t="n">
        <v>2540</v>
      </c>
    </row>
    <row r="16194">
      <c r="A16194" t="inlineStr">
        <is>
          <t>mainetreasurechest.com</t>
        </is>
      </c>
      <c r="B16194" t="n">
        <v>2540</v>
      </c>
    </row>
    <row r="16195">
      <c r="A16195" t="inlineStr">
        <is>
          <t>www.mathworksheets4kids.com</t>
        </is>
      </c>
      <c r="B16195" t="n">
        <v>2540</v>
      </c>
    </row>
    <row r="16196">
      <c r="A16196" t="inlineStr">
        <is>
          <t>www.aclens.com</t>
        </is>
      </c>
      <c r="B16196" t="n">
        <v>2540</v>
      </c>
    </row>
    <row r="16197">
      <c r="A16197" t="inlineStr">
        <is>
          <t>files.surplusrecord.com</t>
        </is>
      </c>
      <c r="B16197" t="n">
        <v>2539</v>
      </c>
    </row>
    <row r="16198">
      <c r="A16198" t="inlineStr">
        <is>
          <t>www.carehome.co.uk</t>
        </is>
      </c>
      <c r="B16198" t="n">
        <v>2539</v>
      </c>
    </row>
    <row r="16199">
      <c r="A16199" t="inlineStr">
        <is>
          <t>devdiscourse.blob.core.windows.net</t>
        </is>
      </c>
      <c r="B16199" t="n">
        <v>2539</v>
      </c>
    </row>
    <row r="16200">
      <c r="A16200" t="inlineStr">
        <is>
          <t>secretgamer.hipcast.com</t>
        </is>
      </c>
      <c r="B16200" t="n">
        <v>2538</v>
      </c>
    </row>
    <row r="16201">
      <c r="A16201" t="inlineStr">
        <is>
          <t>www.stage32.com</t>
        </is>
      </c>
      <c r="B16201" t="n">
        <v>2538</v>
      </c>
    </row>
    <row r="16202">
      <c r="A16202" t="inlineStr">
        <is>
          <t>www.largus.fr</t>
        </is>
      </c>
      <c r="B16202" t="n">
        <v>2538</v>
      </c>
    </row>
    <row r="16203">
      <c r="A16203" t="inlineStr">
        <is>
          <t>images.greatbritainlisted.com</t>
        </is>
      </c>
      <c r="B16203" t="n">
        <v>2538</v>
      </c>
    </row>
    <row r="16204">
      <c r="A16204" t="inlineStr">
        <is>
          <t>expressionscoastalgifts.com</t>
        </is>
      </c>
      <c r="B16204" t="n">
        <v>2538</v>
      </c>
    </row>
    <row r="16205">
      <c r="A16205" t="inlineStr">
        <is>
          <t>www.displaysmarket.com</t>
        </is>
      </c>
      <c r="B16205" t="n">
        <v>2538</v>
      </c>
    </row>
    <row r="16206">
      <c r="A16206" t="inlineStr">
        <is>
          <t>android1free.com</t>
        </is>
      </c>
      <c r="B16206" t="n">
        <v>2537</v>
      </c>
    </row>
    <row r="16207">
      <c r="A16207" t="inlineStr">
        <is>
          <t>i1.hyperspeed.pro</t>
        </is>
      </c>
      <c r="B16207" t="n">
        <v>2537</v>
      </c>
    </row>
    <row r="16208">
      <c r="A16208" t="inlineStr">
        <is>
          <t>i3.hyperspeed.pro</t>
        </is>
      </c>
      <c r="B16208" t="n">
        <v>2537</v>
      </c>
    </row>
    <row r="16209">
      <c r="A16209" t="inlineStr">
        <is>
          <t>humster3d.com</t>
        </is>
      </c>
      <c r="B16209" t="n">
        <v>2537</v>
      </c>
    </row>
    <row r="16210">
      <c r="A16210" t="inlineStr">
        <is>
          <t>cdn2.communityimpact.com</t>
        </is>
      </c>
      <c r="B16210" t="n">
        <v>2537</v>
      </c>
    </row>
    <row r="16211">
      <c r="A16211" t="inlineStr">
        <is>
          <t>roserine.com</t>
        </is>
      </c>
      <c r="B16211" t="n">
        <v>2536</v>
      </c>
    </row>
    <row r="16212">
      <c r="A16212" t="inlineStr">
        <is>
          <t>static12.insales.ru</t>
        </is>
      </c>
      <c r="B16212" t="n">
        <v>2536</v>
      </c>
    </row>
    <row r="16213">
      <c r="A16213" t="inlineStr">
        <is>
          <t>image.konsolenkost.de</t>
        </is>
      </c>
      <c r="B16213" t="n">
        <v>2536</v>
      </c>
    </row>
    <row r="16214">
      <c r="A16214" t="inlineStr">
        <is>
          <t>www.large.nl</t>
        </is>
      </c>
      <c r="B16214" t="n">
        <v>2536</v>
      </c>
    </row>
    <row r="16215">
      <c r="A16215" t="inlineStr">
        <is>
          <t>d2jd5cd93sjelr.cloudfront.net</t>
        </is>
      </c>
      <c r="B16215" t="n">
        <v>2536</v>
      </c>
    </row>
    <row r="16216">
      <c r="A16216" t="inlineStr">
        <is>
          <t>www.adelaidehillswinetrail.com</t>
        </is>
      </c>
      <c r="B16216" t="n">
        <v>2536</v>
      </c>
    </row>
    <row r="16217">
      <c r="A16217" t="inlineStr">
        <is>
          <t>www.nintendoenthusiast.com</t>
        </is>
      </c>
      <c r="B16217" t="n">
        <v>2536</v>
      </c>
    </row>
    <row r="16218">
      <c r="A16218" t="inlineStr">
        <is>
          <t>www.theknittingnetwork.co.uk</t>
        </is>
      </c>
      <c r="B16218" t="n">
        <v>2536</v>
      </c>
    </row>
    <row r="16219">
      <c r="A16219" t="inlineStr">
        <is>
          <t>coloriage.info</t>
        </is>
      </c>
      <c r="B16219" t="n">
        <v>2535</v>
      </c>
    </row>
    <row r="16220">
      <c r="A16220" t="inlineStr">
        <is>
          <t>www.publicads.co.za</t>
        </is>
      </c>
      <c r="B16220" t="n">
        <v>2535</v>
      </c>
    </row>
    <row r="16221">
      <c r="A16221" t="inlineStr">
        <is>
          <t>kofferdirekt.scene7.com</t>
        </is>
      </c>
      <c r="B16221" t="n">
        <v>2535</v>
      </c>
    </row>
    <row r="16222">
      <c r="A16222" t="inlineStr">
        <is>
          <t>www.foundhair.com</t>
        </is>
      </c>
      <c r="B16222" t="n">
        <v>2535</v>
      </c>
    </row>
    <row r="16223">
      <c r="A16223" t="inlineStr">
        <is>
          <t>www.hntyzg.com</t>
        </is>
      </c>
      <c r="B16223" t="n">
        <v>2535</v>
      </c>
    </row>
    <row r="16224">
      <c r="A16224" t="inlineStr">
        <is>
          <t>www.america-today.com</t>
        </is>
      </c>
      <c r="B16224" t="n">
        <v>2534</v>
      </c>
    </row>
    <row r="16225">
      <c r="A16225" t="inlineStr">
        <is>
          <t>www.wholesomehub.net.au</t>
        </is>
      </c>
      <c r="B16225" t="n">
        <v>2534</v>
      </c>
    </row>
    <row r="16226">
      <c r="A16226" t="inlineStr">
        <is>
          <t>images.davidchampagnephotography.com</t>
        </is>
      </c>
      <c r="B16226" t="n">
        <v>2534</v>
      </c>
    </row>
    <row r="16227">
      <c r="A16227" t="inlineStr">
        <is>
          <t>www.mygaragegear.com</t>
        </is>
      </c>
      <c r="B16227" t="n">
        <v>2534</v>
      </c>
    </row>
    <row r="16228">
      <c r="A16228" t="inlineStr">
        <is>
          <t>www.healthline.com</t>
        </is>
      </c>
      <c r="B16228" t="n">
        <v>2533</v>
      </c>
    </row>
    <row r="16229">
      <c r="A16229" t="inlineStr">
        <is>
          <t>www.ticwatches.co.uk</t>
        </is>
      </c>
      <c r="B16229" t="n">
        <v>2533</v>
      </c>
    </row>
    <row r="16230">
      <c r="A16230" t="inlineStr">
        <is>
          <t>flashmode.me</t>
        </is>
      </c>
      <c r="B16230" t="n">
        <v>2533</v>
      </c>
    </row>
    <row r="16231">
      <c r="A16231" t="inlineStr">
        <is>
          <t>newsmeter.in</t>
        </is>
      </c>
      <c r="B16231" t="n">
        <v>2533</v>
      </c>
    </row>
    <row r="16232">
      <c r="A16232" t="inlineStr">
        <is>
          <t>www.morningagclips.com</t>
        </is>
      </c>
      <c r="B16232" t="n">
        <v>2533</v>
      </c>
    </row>
    <row r="16233">
      <c r="A16233" t="inlineStr">
        <is>
          <t>www.wallpapermania.eu</t>
        </is>
      </c>
      <c r="B16233" t="n">
        <v>2532</v>
      </c>
    </row>
    <row r="16234">
      <c r="A16234" t="inlineStr">
        <is>
          <t>webimage.10x10.co.kr</t>
        </is>
      </c>
      <c r="B16234" t="n">
        <v>2532</v>
      </c>
    </row>
    <row r="16235">
      <c r="A16235" t="inlineStr">
        <is>
          <t>www.chewboom.com</t>
        </is>
      </c>
      <c r="B16235" t="n">
        <v>2532</v>
      </c>
    </row>
    <row r="16236">
      <c r="A16236" t="inlineStr">
        <is>
          <t>babyshowerideas4u.com</t>
        </is>
      </c>
      <c r="B16236" t="n">
        <v>2532</v>
      </c>
    </row>
    <row r="16237">
      <c r="A16237" t="inlineStr">
        <is>
          <t>www.equippers.com</t>
        </is>
      </c>
      <c r="B16237" t="n">
        <v>2532</v>
      </c>
    </row>
    <row r="16238">
      <c r="A16238" t="inlineStr">
        <is>
          <t>www.buyon.pk</t>
        </is>
      </c>
      <c r="B16238" t="n">
        <v>2532</v>
      </c>
    </row>
    <row r="16239">
      <c r="A16239" t="inlineStr">
        <is>
          <t>cdn.papertrell.com</t>
        </is>
      </c>
      <c r="B16239" t="n">
        <v>2532</v>
      </c>
    </row>
    <row r="16240">
      <c r="A16240" t="inlineStr">
        <is>
          <t>msimg.blob.core.windows.net</t>
        </is>
      </c>
      <c r="B16240" t="n">
        <v>2532</v>
      </c>
    </row>
    <row r="16241">
      <c r="A16241" t="inlineStr">
        <is>
          <t>www.hockeyfactoryshop.co.uk</t>
        </is>
      </c>
      <c r="B16241" t="n">
        <v>2531</v>
      </c>
    </row>
    <row r="16242">
      <c r="A16242" t="inlineStr">
        <is>
          <t>images.dsscars.com</t>
        </is>
      </c>
      <c r="B16242" t="n">
        <v>2531</v>
      </c>
    </row>
    <row r="16243">
      <c r="A16243" t="inlineStr">
        <is>
          <t>www.unoclean.com</t>
        </is>
      </c>
      <c r="B16243" t="n">
        <v>2531</v>
      </c>
    </row>
    <row r="16244">
      <c r="A16244" t="inlineStr">
        <is>
          <t>s3.decofinder.com</t>
        </is>
      </c>
      <c r="B16244" t="n">
        <v>2530</v>
      </c>
    </row>
    <row r="16245">
      <c r="A16245" t="inlineStr">
        <is>
          <t>d2yac1vwzyjed0.cloudfront.net</t>
        </is>
      </c>
      <c r="B16245" t="n">
        <v>2530</v>
      </c>
    </row>
    <row r="16246">
      <c r="A16246" t="inlineStr">
        <is>
          <t>10552c3a7f59f38d9c1e-85e0a6ebf056f3519dc1e8ddd4c6d0d6.ssl.cf5.rackcdn.com</t>
        </is>
      </c>
      <c r="B16246" t="n">
        <v>2530</v>
      </c>
    </row>
    <row r="16247">
      <c r="A16247" t="inlineStr">
        <is>
          <t>www.wausaubusinessdirectory.com</t>
        </is>
      </c>
      <c r="B16247" t="n">
        <v>2530</v>
      </c>
    </row>
    <row r="16248">
      <c r="A16248" t="inlineStr">
        <is>
          <t>image-billioncreation.netdna-ssl.com</t>
        </is>
      </c>
      <c r="B16248" t="n">
        <v>2530</v>
      </c>
    </row>
    <row r="16249">
      <c r="A16249" t="inlineStr">
        <is>
          <t>www.craftgiraffe.com.au</t>
        </is>
      </c>
      <c r="B16249" t="n">
        <v>2529</v>
      </c>
    </row>
    <row r="16250">
      <c r="A16250" t="inlineStr">
        <is>
          <t>11.cdn.ekm.net</t>
        </is>
      </c>
      <c r="B16250" t="n">
        <v>2529</v>
      </c>
    </row>
    <row r="16251">
      <c r="A16251" t="inlineStr">
        <is>
          <t>www.austockphoto.com.au</t>
        </is>
      </c>
      <c r="B16251" t="n">
        <v>2529</v>
      </c>
    </row>
    <row r="16252">
      <c r="A16252" t="inlineStr">
        <is>
          <t>cdn.extra.ie</t>
        </is>
      </c>
      <c r="B16252" t="n">
        <v>2529</v>
      </c>
    </row>
    <row r="16253">
      <c r="A16253" t="inlineStr">
        <is>
          <t>cimg5.ibsrv.net</t>
        </is>
      </c>
      <c r="B16253" t="n">
        <v>2529</v>
      </c>
    </row>
    <row r="16254">
      <c r="A16254" t="inlineStr">
        <is>
          <t>invcdn.dealerteam.com</t>
        </is>
      </c>
      <c r="B16254" t="n">
        <v>2529</v>
      </c>
    </row>
    <row r="16255">
      <c r="A16255" t="inlineStr">
        <is>
          <t>media.api.aucklandmuseum.com</t>
        </is>
      </c>
      <c r="B16255" t="n">
        <v>2529</v>
      </c>
    </row>
    <row r="16256">
      <c r="A16256" t="inlineStr">
        <is>
          <t>3e58xg3iuaa84csjh2769ipd.wpengine.netdna-cdn.com</t>
        </is>
      </c>
      <c r="B16256" t="n">
        <v>2529</v>
      </c>
    </row>
    <row r="16257">
      <c r="A16257" t="inlineStr">
        <is>
          <t>limango-res.cloudinary.com</t>
        </is>
      </c>
      <c r="B16257" t="n">
        <v>2528</v>
      </c>
    </row>
    <row r="16258">
      <c r="A16258" t="inlineStr">
        <is>
          <t>3.img-dpreview.com</t>
        </is>
      </c>
      <c r="B16258" t="n">
        <v>2528</v>
      </c>
    </row>
    <row r="16259">
      <c r="A16259" t="inlineStr">
        <is>
          <t>www.visitengland.com</t>
        </is>
      </c>
      <c r="B16259" t="n">
        <v>2528</v>
      </c>
    </row>
    <row r="16260">
      <c r="A16260" t="inlineStr">
        <is>
          <t>e-cdns-images.dzcdn.net</t>
        </is>
      </c>
      <c r="B16260" t="n">
        <v>2528</v>
      </c>
    </row>
    <row r="16261">
      <c r="A16261" t="inlineStr">
        <is>
          <t>www.invitationurn.com</t>
        </is>
      </c>
      <c r="B16261" t="n">
        <v>2528</v>
      </c>
    </row>
    <row r="16262">
      <c r="A16262" t="inlineStr">
        <is>
          <t>www.wackystock.com</t>
        </is>
      </c>
      <c r="B16262" t="n">
        <v>2528</v>
      </c>
    </row>
    <row r="16263">
      <c r="A16263" t="inlineStr">
        <is>
          <t>tb2cdn.schoolwebmasters.com</t>
        </is>
      </c>
      <c r="B16263" t="n">
        <v>2528</v>
      </c>
    </row>
    <row r="16264">
      <c r="A16264" t="inlineStr">
        <is>
          <t>www.bonnyin.ca</t>
        </is>
      </c>
      <c r="B16264" t="n">
        <v>2528</v>
      </c>
    </row>
    <row r="16265">
      <c r="A16265" t="inlineStr">
        <is>
          <t>www.itouchapps.net</t>
        </is>
      </c>
      <c r="B16265" t="n">
        <v>2527</v>
      </c>
    </row>
    <row r="16266">
      <c r="A16266" t="inlineStr">
        <is>
          <t>s.decofinder.com</t>
        </is>
      </c>
      <c r="B16266" t="n">
        <v>2527</v>
      </c>
    </row>
    <row r="16267">
      <c r="A16267" t="inlineStr">
        <is>
          <t>www.crictracker.com</t>
        </is>
      </c>
      <c r="B16267" t="n">
        <v>2527</v>
      </c>
    </row>
    <row r="16268">
      <c r="A16268" t="inlineStr">
        <is>
          <t>world.thomson-multimedia.com</t>
        </is>
      </c>
      <c r="B16268" t="n">
        <v>2527</v>
      </c>
    </row>
    <row r="16269">
      <c r="A16269" t="inlineStr">
        <is>
          <t>www.contactairlandandsea.com</t>
        </is>
      </c>
      <c r="B16269" t="n">
        <v>2527</v>
      </c>
    </row>
    <row r="16270">
      <c r="A16270" t="inlineStr">
        <is>
          <t>www.mancity.com</t>
        </is>
      </c>
      <c r="B16270" t="n">
        <v>2526</v>
      </c>
    </row>
    <row r="16271">
      <c r="A16271" t="inlineStr">
        <is>
          <t>img14.joybuy.com</t>
        </is>
      </c>
      <c r="B16271" t="n">
        <v>2526</v>
      </c>
    </row>
    <row r="16272">
      <c r="A16272" t="inlineStr">
        <is>
          <t>flare.fullsource.com</t>
        </is>
      </c>
      <c r="B16272" t="n">
        <v>2526</v>
      </c>
    </row>
    <row r="16273">
      <c r="A16273" t="inlineStr">
        <is>
          <t>www.musicrecords.cz</t>
        </is>
      </c>
      <c r="B16273" t="n">
        <v>2525</v>
      </c>
    </row>
    <row r="16274">
      <c r="A16274" t="inlineStr">
        <is>
          <t>frontstreetmagazine.com</t>
        </is>
      </c>
      <c r="B16274" t="n">
        <v>2525</v>
      </c>
    </row>
    <row r="16275">
      <c r="A16275" t="inlineStr">
        <is>
          <t>www.sportizmo.rs</t>
        </is>
      </c>
      <c r="B16275" t="n">
        <v>2525</v>
      </c>
    </row>
    <row r="16276">
      <c r="A16276" t="inlineStr">
        <is>
          <t>www.traileraddict.com</t>
        </is>
      </c>
      <c r="B16276" t="n">
        <v>2524</v>
      </c>
    </row>
    <row r="16277">
      <c r="A16277" t="inlineStr">
        <is>
          <t>www.leseclaireuses.com</t>
        </is>
      </c>
      <c r="B16277" t="n">
        <v>2524</v>
      </c>
    </row>
    <row r="16278">
      <c r="A16278" t="inlineStr">
        <is>
          <t>static.bihr.pro</t>
        </is>
      </c>
      <c r="B16278" t="n">
        <v>2523</v>
      </c>
    </row>
    <row r="16279">
      <c r="A16279" t="inlineStr">
        <is>
          <t>4.img-dpreview.com</t>
        </is>
      </c>
      <c r="B16279" t="n">
        <v>2523</v>
      </c>
    </row>
    <row r="16280">
      <c r="A16280" t="inlineStr">
        <is>
          <t>i1c.adis.ws</t>
        </is>
      </c>
      <c r="B16280" t="n">
        <v>2523</v>
      </c>
    </row>
    <row r="16281">
      <c r="A16281" t="inlineStr">
        <is>
          <t>im-3.eefa.co</t>
        </is>
      </c>
      <c r="B16281" t="n">
        <v>2523</v>
      </c>
    </row>
    <row r="16282">
      <c r="A16282" t="inlineStr">
        <is>
          <t>www.hezzi-dsbooksandcooks.com</t>
        </is>
      </c>
      <c r="B16282" t="n">
        <v>2523</v>
      </c>
    </row>
    <row r="16283">
      <c r="A16283" t="inlineStr">
        <is>
          <t>cdn.jeans-meile.de</t>
        </is>
      </c>
      <c r="B16283" t="n">
        <v>2523</v>
      </c>
    </row>
    <row r="16284">
      <c r="A16284" t="inlineStr">
        <is>
          <t>www.smartkidstore.com</t>
        </is>
      </c>
      <c r="B16284" t="n">
        <v>2523</v>
      </c>
    </row>
    <row r="16285">
      <c r="A16285" t="inlineStr">
        <is>
          <t>www.truckcampermagazine.com</t>
        </is>
      </c>
      <c r="B16285" t="n">
        <v>2522</v>
      </c>
    </row>
    <row r="16286">
      <c r="A16286" t="inlineStr">
        <is>
          <t>images.betweentheaxles.net</t>
        </is>
      </c>
      <c r="B16286" t="n">
        <v>2522</v>
      </c>
    </row>
    <row r="16287">
      <c r="A16287" t="inlineStr">
        <is>
          <t>poetrybydeborahann.files.wordpress.com</t>
        </is>
      </c>
      <c r="B16287" t="n">
        <v>2522</v>
      </c>
    </row>
    <row r="16288">
      <c r="A16288" t="inlineStr">
        <is>
          <t>img2.ans-media.com</t>
        </is>
      </c>
      <c r="B16288" t="n">
        <v>2521</v>
      </c>
    </row>
    <row r="16289">
      <c r="A16289" t="inlineStr">
        <is>
          <t>romolini.co.uk</t>
        </is>
      </c>
      <c r="B16289" t="n">
        <v>2521</v>
      </c>
    </row>
    <row r="16290">
      <c r="A16290" t="inlineStr">
        <is>
          <t>www.asianafashion.com</t>
        </is>
      </c>
      <c r="B16290" t="n">
        <v>2520</v>
      </c>
    </row>
    <row r="16291">
      <c r="A16291" t="inlineStr">
        <is>
          <t>cdn.tubeplus.mobi</t>
        </is>
      </c>
      <c r="B16291" t="n">
        <v>2520</v>
      </c>
    </row>
    <row r="16292">
      <c r="A16292" t="inlineStr">
        <is>
          <t>www.usumbrellas.com</t>
        </is>
      </c>
      <c r="B16292" t="n">
        <v>2520</v>
      </c>
    </row>
    <row r="16293">
      <c r="A16293" t="inlineStr">
        <is>
          <t>slideplayer.cz</t>
        </is>
      </c>
      <c r="B16293" t="n">
        <v>2519</v>
      </c>
    </row>
    <row r="16294">
      <c r="A16294" t="inlineStr">
        <is>
          <t>img.directindustry.es</t>
        </is>
      </c>
      <c r="B16294" t="n">
        <v>2519</v>
      </c>
    </row>
    <row r="16295">
      <c r="A16295" t="inlineStr">
        <is>
          <t>m.rgbimg.com</t>
        </is>
      </c>
      <c r="B16295" t="n">
        <v>2519</v>
      </c>
    </row>
    <row r="16296">
      <c r="A16296" t="inlineStr">
        <is>
          <t>images.cameta.com</t>
        </is>
      </c>
      <c r="B16296" t="n">
        <v>2519</v>
      </c>
    </row>
    <row r="16297">
      <c r="A16297" t="inlineStr">
        <is>
          <t>openiso.org</t>
        </is>
      </c>
      <c r="B16297" t="n">
        <v>2518</v>
      </c>
    </row>
    <row r="16298">
      <c r="A16298" t="inlineStr">
        <is>
          <t>www.ppt-backgrounds.net</t>
        </is>
      </c>
      <c r="B16298" t="n">
        <v>2518</v>
      </c>
    </row>
    <row r="16299">
      <c r="A16299" t="inlineStr">
        <is>
          <t>d2uhsaoc6ysewq.cloudfront.net</t>
        </is>
      </c>
      <c r="B16299" t="n">
        <v>2518</v>
      </c>
    </row>
    <row r="16300">
      <c r="A16300" t="inlineStr">
        <is>
          <t>www.thegatewaypundit.com</t>
        </is>
      </c>
      <c r="B16300" t="n">
        <v>2518</v>
      </c>
    </row>
    <row r="16301">
      <c r="A16301" t="inlineStr">
        <is>
          <t>images.dnr.state.mn.us</t>
        </is>
      </c>
      <c r="B16301" t="n">
        <v>2518</v>
      </c>
    </row>
    <row r="16302">
      <c r="A16302" t="inlineStr">
        <is>
          <t>www.themainstreetmouse.com</t>
        </is>
      </c>
      <c r="B16302" t="n">
        <v>2518</v>
      </c>
    </row>
    <row r="16303">
      <c r="A16303" t="inlineStr">
        <is>
          <t>dg31sz3gwrwan.cloudfront.net</t>
        </is>
      </c>
      <c r="B16303" t="n">
        <v>2517</v>
      </c>
    </row>
    <row r="16304">
      <c r="A16304" t="inlineStr">
        <is>
          <t>www.ilvideogioco.com</t>
        </is>
      </c>
      <c r="B16304" t="n">
        <v>2517</v>
      </c>
    </row>
    <row r="16305">
      <c r="A16305" t="inlineStr">
        <is>
          <t>images.wildtangent.com</t>
        </is>
      </c>
      <c r="B16305" t="n">
        <v>2517</v>
      </c>
    </row>
    <row r="16306">
      <c r="A16306" t="inlineStr">
        <is>
          <t>www.outdoorkit.co.uk</t>
        </is>
      </c>
      <c r="B16306" t="n">
        <v>2517</v>
      </c>
    </row>
    <row r="16307">
      <c r="A16307" t="inlineStr">
        <is>
          <t>d2w7xwfmzvfomw.cloudfront.net</t>
        </is>
      </c>
      <c r="B16307" t="n">
        <v>2517</v>
      </c>
    </row>
    <row r="16308">
      <c r="A16308" t="inlineStr">
        <is>
          <t>www1.socialistesmetropolitains.fr</t>
        </is>
      </c>
      <c r="B16308" t="n">
        <v>2517</v>
      </c>
    </row>
    <row r="16309">
      <c r="A16309" t="inlineStr">
        <is>
          <t>www.allkidsnetwork.com</t>
        </is>
      </c>
      <c r="B16309" t="n">
        <v>2517</v>
      </c>
    </row>
    <row r="16310">
      <c r="A16310" t="inlineStr">
        <is>
          <t>www.ejmenswear.com</t>
        </is>
      </c>
      <c r="B16310" t="n">
        <v>2517</v>
      </c>
    </row>
    <row r="16311">
      <c r="A16311" t="inlineStr">
        <is>
          <t>www.baseball-cards.com</t>
        </is>
      </c>
      <c r="B16311" t="n">
        <v>2516</v>
      </c>
    </row>
    <row r="16312">
      <c r="A16312" t="inlineStr">
        <is>
          <t>resize-elle.ladmedia.fr</t>
        </is>
      </c>
      <c r="B16312" t="n">
        <v>2516</v>
      </c>
    </row>
    <row r="16313">
      <c r="A16313" t="inlineStr">
        <is>
          <t>www.ifompt.com</t>
        </is>
      </c>
      <c r="B16313" t="n">
        <v>2516</v>
      </c>
    </row>
    <row r="16314">
      <c r="A16314" t="inlineStr">
        <is>
          <t>www.rjliving.com.au</t>
        </is>
      </c>
      <c r="B16314" t="n">
        <v>2516</v>
      </c>
    </row>
    <row r="16315">
      <c r="A16315" t="inlineStr">
        <is>
          <t>classiccardb.com</t>
        </is>
      </c>
      <c r="B16315" t="n">
        <v>2516</v>
      </c>
    </row>
    <row r="16316">
      <c r="A16316" t="inlineStr">
        <is>
          <t>www.directbeautique.co.uk</t>
        </is>
      </c>
      <c r="B16316" t="n">
        <v>2516</v>
      </c>
    </row>
    <row r="16317">
      <c r="A16317" t="inlineStr">
        <is>
          <t>outwestmktg.com</t>
        </is>
      </c>
      <c r="B16317" t="n">
        <v>2516</v>
      </c>
    </row>
    <row r="16318">
      <c r="A16318" t="inlineStr">
        <is>
          <t>www.ivomilan.com</t>
        </is>
      </c>
      <c r="B16318" t="n">
        <v>2516</v>
      </c>
    </row>
    <row r="16319">
      <c r="A16319" t="inlineStr">
        <is>
          <t>www.carinagems.com</t>
        </is>
      </c>
      <c r="B16319" t="n">
        <v>2515</v>
      </c>
    </row>
    <row r="16320">
      <c r="A16320" t="inlineStr">
        <is>
          <t>cdn.1o1pallets.com</t>
        </is>
      </c>
      <c r="B16320" t="n">
        <v>2515</v>
      </c>
    </row>
    <row r="16321">
      <c r="A16321" t="inlineStr">
        <is>
          <t>www.thebeadstore.co.uk</t>
        </is>
      </c>
      <c r="B16321" t="n">
        <v>2515</v>
      </c>
    </row>
    <row r="16322">
      <c r="A16322" t="inlineStr">
        <is>
          <t>muzline.ua</t>
        </is>
      </c>
      <c r="B16322" t="n">
        <v>2515</v>
      </c>
    </row>
    <row r="16323">
      <c r="A16323" t="inlineStr">
        <is>
          <t>www.edresources.com.au</t>
        </is>
      </c>
      <c r="B16323" t="n">
        <v>2514</v>
      </c>
    </row>
    <row r="16324">
      <c r="A16324" t="inlineStr">
        <is>
          <t>www.beacab.com</t>
        </is>
      </c>
      <c r="B16324" t="n">
        <v>2514</v>
      </c>
    </row>
    <row r="16325">
      <c r="A16325" t="inlineStr">
        <is>
          <t>img01.taobaocdn.com</t>
        </is>
      </c>
      <c r="B16325" t="n">
        <v>2514</v>
      </c>
    </row>
    <row r="16326">
      <c r="A16326" t="inlineStr">
        <is>
          <t>www.fhotels.net</t>
        </is>
      </c>
      <c r="B16326" t="n">
        <v>2514</v>
      </c>
    </row>
    <row r="16327">
      <c r="A16327" t="inlineStr">
        <is>
          <t>assets.mycast.io</t>
        </is>
      </c>
      <c r="B16327" t="n">
        <v>2514</v>
      </c>
    </row>
    <row r="16328">
      <c r="A16328" t="inlineStr">
        <is>
          <t>yahalaexpress.com</t>
        </is>
      </c>
      <c r="B16328" t="n">
        <v>2514</v>
      </c>
    </row>
    <row r="16329">
      <c r="A16329" t="inlineStr">
        <is>
          <t>assets.burdastyle.com</t>
        </is>
      </c>
      <c r="B16329" t="n">
        <v>2514</v>
      </c>
    </row>
    <row r="16330">
      <c r="A16330" t="inlineStr">
        <is>
          <t>img.podplay.com</t>
        </is>
      </c>
      <c r="B16330" t="n">
        <v>2514</v>
      </c>
    </row>
    <row r="16331">
      <c r="A16331" t="inlineStr">
        <is>
          <t>wwwimage.cbsstatic.com</t>
        </is>
      </c>
      <c r="B16331" t="n">
        <v>2514</v>
      </c>
    </row>
    <row r="16332">
      <c r="A16332" t="inlineStr">
        <is>
          <t>www.feedem.co.uk</t>
        </is>
      </c>
      <c r="B16332" t="n">
        <v>2514</v>
      </c>
    </row>
    <row r="16333">
      <c r="A16333" t="inlineStr">
        <is>
          <t>vaplantatlas.org</t>
        </is>
      </c>
      <c r="B16333" t="n">
        <v>2514</v>
      </c>
    </row>
    <row r="16334">
      <c r="A16334" t="inlineStr">
        <is>
          <t>motomaniashop.com</t>
        </is>
      </c>
      <c r="B16334" t="n">
        <v>2513</v>
      </c>
    </row>
    <row r="16335">
      <c r="A16335" t="inlineStr">
        <is>
          <t>gwulo.com</t>
        </is>
      </c>
      <c r="B16335" t="n">
        <v>2513</v>
      </c>
    </row>
    <row r="16336">
      <c r="A16336" t="inlineStr">
        <is>
          <t>www.omdb.org</t>
        </is>
      </c>
      <c r="B16336" t="n">
        <v>2513</v>
      </c>
    </row>
    <row r="16337">
      <c r="A16337" t="inlineStr">
        <is>
          <t>gunaxin.com</t>
        </is>
      </c>
      <c r="B16337" t="n">
        <v>2513</v>
      </c>
    </row>
    <row r="16338">
      <c r="A16338" t="inlineStr">
        <is>
          <t>sg.saturdayclubcdn.com</t>
        </is>
      </c>
      <c r="B16338" t="n">
        <v>2513</v>
      </c>
    </row>
    <row r="16339">
      <c r="A16339" t="inlineStr">
        <is>
          <t>www.thesoftballzone.com</t>
        </is>
      </c>
      <c r="B16339" t="n">
        <v>2513</v>
      </c>
    </row>
    <row r="16340">
      <c r="A16340" t="inlineStr">
        <is>
          <t>imgeng.jagran.com</t>
        </is>
      </c>
      <c r="B16340" t="n">
        <v>2513</v>
      </c>
    </row>
    <row r="16341">
      <c r="A16341" t="inlineStr">
        <is>
          <t>kvvu.images.worldnow.com</t>
        </is>
      </c>
      <c r="B16341" t="n">
        <v>2513</v>
      </c>
    </row>
    <row r="16342">
      <c r="A16342" t="inlineStr">
        <is>
          <t>media.croma.com</t>
        </is>
      </c>
      <c r="B16342" t="n">
        <v>2512</v>
      </c>
    </row>
    <row r="16343">
      <c r="A16343" t="inlineStr">
        <is>
          <t>76.cdn.ekm.net</t>
        </is>
      </c>
      <c r="B16343" t="n">
        <v>2512</v>
      </c>
    </row>
    <row r="16344">
      <c r="A16344" t="inlineStr">
        <is>
          <t>whatshed.co.uk</t>
        </is>
      </c>
      <c r="B16344" t="n">
        <v>2512</v>
      </c>
    </row>
    <row r="16345">
      <c r="A16345" t="inlineStr">
        <is>
          <t>www.infusionart.co.uk</t>
        </is>
      </c>
      <c r="B16345" t="n">
        <v>2512</v>
      </c>
    </row>
    <row r="16346">
      <c r="A16346" t="inlineStr">
        <is>
          <t>forums.crackberry.com</t>
        </is>
      </c>
      <c r="B16346" t="n">
        <v>2512</v>
      </c>
    </row>
    <row r="16347">
      <c r="A16347" t="inlineStr">
        <is>
          <t>www.orissapost.com</t>
        </is>
      </c>
      <c r="B16347" t="n">
        <v>2511</v>
      </c>
    </row>
    <row r="16348">
      <c r="A16348" t="inlineStr">
        <is>
          <t>www.4bc.com.au</t>
        </is>
      </c>
      <c r="B16348" t="n">
        <v>2511</v>
      </c>
    </row>
    <row r="16349">
      <c r="A16349" t="inlineStr">
        <is>
          <t>hk.chicwish.com</t>
        </is>
      </c>
      <c r="B16349" t="n">
        <v>2511</v>
      </c>
    </row>
    <row r="16350">
      <c r="A16350" t="inlineStr">
        <is>
          <t>www.musicdirect.com</t>
        </is>
      </c>
      <c r="B16350" t="n">
        <v>2511</v>
      </c>
    </row>
    <row r="16351">
      <c r="A16351" t="inlineStr">
        <is>
          <t>jolse.com</t>
        </is>
      </c>
      <c r="B16351" t="n">
        <v>2511</v>
      </c>
    </row>
    <row r="16352">
      <c r="A16352" t="inlineStr">
        <is>
          <t>marveltoynews.com</t>
        </is>
      </c>
      <c r="B16352" t="n">
        <v>2511</v>
      </c>
    </row>
    <row r="16353">
      <c r="A16353" t="inlineStr">
        <is>
          <t>thediymommy.com</t>
        </is>
      </c>
      <c r="B16353" t="n">
        <v>2511</v>
      </c>
    </row>
    <row r="16354">
      <c r="A16354" t="inlineStr">
        <is>
          <t>www.gatorcountry.com</t>
        </is>
      </c>
      <c r="B16354" t="n">
        <v>2511</v>
      </c>
    </row>
    <row r="16355">
      <c r="A16355" t="inlineStr">
        <is>
          <t>www.rcmodelaircraft.com.au</t>
        </is>
      </c>
      <c r="B16355" t="n">
        <v>2511</v>
      </c>
    </row>
    <row r="16356">
      <c r="A16356" t="inlineStr">
        <is>
          <t>builder.crownawards.com</t>
        </is>
      </c>
      <c r="B16356" t="n">
        <v>2510</v>
      </c>
    </row>
    <row r="16357">
      <c r="A16357" t="inlineStr">
        <is>
          <t>cdn.porn2017.com</t>
        </is>
      </c>
      <c r="B16357" t="n">
        <v>2510</v>
      </c>
    </row>
    <row r="16358">
      <c r="A16358" t="inlineStr">
        <is>
          <t>candycrushmom.com</t>
        </is>
      </c>
      <c r="B16358" t="n">
        <v>2510</v>
      </c>
    </row>
    <row r="16359">
      <c r="A16359" t="inlineStr">
        <is>
          <t>www.tentworld.com.au</t>
        </is>
      </c>
      <c r="B16359" t="n">
        <v>2510</v>
      </c>
    </row>
    <row r="16360">
      <c r="A16360" t="inlineStr">
        <is>
          <t>www.buro247.my</t>
        </is>
      </c>
      <c r="B16360" t="n">
        <v>2510</v>
      </c>
    </row>
    <row r="16361">
      <c r="A16361" t="inlineStr">
        <is>
          <t>assets-pergikuliner.com</t>
        </is>
      </c>
      <c r="B16361" t="n">
        <v>2509</v>
      </c>
    </row>
    <row r="16362">
      <c r="A16362" t="inlineStr">
        <is>
          <t>www.mikona.sk</t>
        </is>
      </c>
      <c r="B16362" t="n">
        <v>2509</v>
      </c>
    </row>
    <row r="16363">
      <c r="A16363" t="inlineStr">
        <is>
          <t>thumbor.modalova.fr</t>
        </is>
      </c>
      <c r="B16363" t="n">
        <v>2509</v>
      </c>
    </row>
    <row r="16364">
      <c r="A16364" t="inlineStr">
        <is>
          <t>www.vintagepostersnyc.com</t>
        </is>
      </c>
      <c r="B16364" t="n">
        <v>2509</v>
      </c>
    </row>
    <row r="16365">
      <c r="A16365" t="inlineStr">
        <is>
          <t>www.universalstore.com</t>
        </is>
      </c>
      <c r="B16365" t="n">
        <v>2509</v>
      </c>
    </row>
    <row r="16366">
      <c r="A16366" t="inlineStr">
        <is>
          <t>onemorecupof-coffee.com</t>
        </is>
      </c>
      <c r="B16366" t="n">
        <v>2509</v>
      </c>
    </row>
    <row r="16367">
      <c r="A16367" t="inlineStr">
        <is>
          <t>www.baumundpferdgarten.com</t>
        </is>
      </c>
      <c r="B16367" t="n">
        <v>2509</v>
      </c>
    </row>
    <row r="16368">
      <c r="A16368" t="inlineStr">
        <is>
          <t>worldnewsn.s3.amazonaws.com</t>
        </is>
      </c>
      <c r="B16368" t="n">
        <v>2509</v>
      </c>
    </row>
    <row r="16369">
      <c r="A16369" t="inlineStr">
        <is>
          <t>www.keystonecandle.com</t>
        </is>
      </c>
      <c r="B16369" t="n">
        <v>2509</v>
      </c>
    </row>
    <row r="16370">
      <c r="A16370" t="inlineStr">
        <is>
          <t>fpimages.withfloats.com</t>
        </is>
      </c>
      <c r="B16370" t="n">
        <v>2508</v>
      </c>
    </row>
    <row r="16371">
      <c r="A16371" t="inlineStr">
        <is>
          <t>www.ezyshoponline.com.au</t>
        </is>
      </c>
      <c r="B16371" t="n">
        <v>2508</v>
      </c>
    </row>
    <row r="16372">
      <c r="A16372" t="inlineStr">
        <is>
          <t>www.latestfashiontips.com</t>
        </is>
      </c>
      <c r="B16372" t="n">
        <v>2508</v>
      </c>
    </row>
    <row r="16373">
      <c r="A16373" t="inlineStr">
        <is>
          <t>static.landwirt.com</t>
        </is>
      </c>
      <c r="B16373" t="n">
        <v>2508</v>
      </c>
    </row>
    <row r="16374">
      <c r="A16374" t="inlineStr">
        <is>
          <t>phototass2.cdnvideo.ru</t>
        </is>
      </c>
      <c r="B16374" t="n">
        <v>2508</v>
      </c>
    </row>
    <row r="16375">
      <c r="A16375" t="inlineStr">
        <is>
          <t>mamasuncut.com</t>
        </is>
      </c>
      <c r="B16375" t="n">
        <v>2507</v>
      </c>
    </row>
    <row r="16376">
      <c r="A16376" t="inlineStr">
        <is>
          <t>www.officefurnitureonline.co.uk</t>
        </is>
      </c>
      <c r="B16376" t="n">
        <v>2507</v>
      </c>
    </row>
    <row r="16377">
      <c r="A16377" t="inlineStr">
        <is>
          <t>toystnt.com</t>
        </is>
      </c>
      <c r="B16377" t="n">
        <v>2507</v>
      </c>
    </row>
    <row r="16378">
      <c r="A16378" t="inlineStr">
        <is>
          <t>static.onlineshop.cz</t>
        </is>
      </c>
      <c r="B16378" t="n">
        <v>2507</v>
      </c>
    </row>
    <row r="16379">
      <c r="A16379" t="inlineStr">
        <is>
          <t>www.yestobuy.com.au</t>
        </is>
      </c>
      <c r="B16379" t="n">
        <v>2506</v>
      </c>
    </row>
    <row r="16380">
      <c r="A16380" t="inlineStr">
        <is>
          <t>poromagia.com</t>
        </is>
      </c>
      <c r="B16380" t="n">
        <v>2506</v>
      </c>
    </row>
    <row r="16381">
      <c r="A16381" t="inlineStr">
        <is>
          <t>www.millerandcarter.co.uk</t>
        </is>
      </c>
      <c r="B16381" t="n">
        <v>2506</v>
      </c>
    </row>
    <row r="16382">
      <c r="A16382" t="inlineStr">
        <is>
          <t>naildesignsjournal.com</t>
        </is>
      </c>
      <c r="B16382" t="n">
        <v>2506</v>
      </c>
    </row>
    <row r="16383">
      <c r="A16383" t="inlineStr">
        <is>
          <t>www.monouso-direct.com</t>
        </is>
      </c>
      <c r="B16383" t="n">
        <v>2506</v>
      </c>
    </row>
    <row r="16384">
      <c r="A16384" t="inlineStr">
        <is>
          <t>www.soviet-power.com</t>
        </is>
      </c>
      <c r="B16384" t="n">
        <v>2506</v>
      </c>
    </row>
    <row r="16385">
      <c r="A16385" t="inlineStr">
        <is>
          <t>d1osgs5rdqb11o.cloudfront.net</t>
        </is>
      </c>
      <c r="B16385" t="n">
        <v>2506</v>
      </c>
    </row>
    <row r="16386">
      <c r="A16386" t="inlineStr">
        <is>
          <t>tvcnews.tv</t>
        </is>
      </c>
      <c r="B16386" t="n">
        <v>2506</v>
      </c>
    </row>
    <row r="16387">
      <c r="A16387" t="inlineStr">
        <is>
          <t>cdn1.ecuen.com</t>
        </is>
      </c>
      <c r="B16387" t="n">
        <v>2505</v>
      </c>
    </row>
    <row r="16388">
      <c r="A16388" t="inlineStr">
        <is>
          <t>javanmobile.com</t>
        </is>
      </c>
      <c r="B16388" t="n">
        <v>2504</v>
      </c>
    </row>
    <row r="16389">
      <c r="A16389" t="inlineStr">
        <is>
          <t>photos7.michaelsaunders.com</t>
        </is>
      </c>
      <c r="B16389" t="n">
        <v>2504</v>
      </c>
    </row>
    <row r="16390">
      <c r="A16390" t="inlineStr">
        <is>
          <t>beerconnoisseur.com</t>
        </is>
      </c>
      <c r="B16390" t="n">
        <v>2504</v>
      </c>
    </row>
    <row r="16391">
      <c r="A16391" t="inlineStr">
        <is>
          <t>www.namcars.net</t>
        </is>
      </c>
      <c r="B16391" t="n">
        <v>2504</v>
      </c>
    </row>
    <row r="16392">
      <c r="A16392" t="inlineStr">
        <is>
          <t>www.slugmag.com</t>
        </is>
      </c>
      <c r="B16392" t="n">
        <v>2504</v>
      </c>
    </row>
    <row r="16393">
      <c r="A16393" t="inlineStr">
        <is>
          <t>cdn.static.nexway.com</t>
        </is>
      </c>
      <c r="B16393" t="n">
        <v>2503</v>
      </c>
    </row>
    <row r="16394">
      <c r="A16394" t="inlineStr">
        <is>
          <t>www.boredart.com</t>
        </is>
      </c>
      <c r="B16394" t="n">
        <v>2503</v>
      </c>
    </row>
    <row r="16395">
      <c r="A16395" t="inlineStr">
        <is>
          <t>www.buxmontawards.com</t>
        </is>
      </c>
      <c r="B16395" t="n">
        <v>2503</v>
      </c>
    </row>
    <row r="16396">
      <c r="A16396" t="inlineStr">
        <is>
          <t>tamil.mykhel.com</t>
        </is>
      </c>
      <c r="B16396" t="n">
        <v>2502</v>
      </c>
    </row>
    <row r="16397">
      <c r="A16397" t="inlineStr">
        <is>
          <t>cdn1.tass.ru</t>
        </is>
      </c>
      <c r="B16397" t="n">
        <v>2502</v>
      </c>
    </row>
    <row r="16398">
      <c r="A16398" t="inlineStr">
        <is>
          <t>c9df2fbe940941b849d9-4d99f54e41017c00e4d6506560a90b6a.ssl.cf2.rackcdn.com</t>
        </is>
      </c>
      <c r="B16398" t="n">
        <v>2502</v>
      </c>
    </row>
    <row r="16399">
      <c r="A16399" t="inlineStr">
        <is>
          <t>apkmod-file.com</t>
        </is>
      </c>
      <c r="B16399" t="n">
        <v>2501</v>
      </c>
    </row>
    <row r="16400">
      <c r="A16400" t="inlineStr">
        <is>
          <t>i4.hyperspeed.pro</t>
        </is>
      </c>
      <c r="B16400" t="n">
        <v>2501</v>
      </c>
    </row>
    <row r="16401">
      <c r="A16401" t="inlineStr">
        <is>
          <t>www.lyrics007.com</t>
        </is>
      </c>
      <c r="B16401" t="n">
        <v>2501</v>
      </c>
    </row>
    <row r="16402">
      <c r="A16402" t="inlineStr">
        <is>
          <t>i2-prod.mylondon.news</t>
        </is>
      </c>
      <c r="B16402" t="n">
        <v>2501</v>
      </c>
    </row>
    <row r="16403">
      <c r="A16403" t="inlineStr">
        <is>
          <t>www.perfume-worldwide.com</t>
        </is>
      </c>
      <c r="B16403" t="n">
        <v>2501</v>
      </c>
    </row>
    <row r="16404">
      <c r="A16404" t="inlineStr">
        <is>
          <t>s7.decofinder.com</t>
        </is>
      </c>
      <c r="B16404" t="n">
        <v>2500</v>
      </c>
    </row>
    <row r="16405">
      <c r="A16405" t="inlineStr">
        <is>
          <t>www.farthais.com</t>
        </is>
      </c>
      <c r="B16405" t="n">
        <v>2500</v>
      </c>
    </row>
    <row r="16406">
      <c r="A16406" t="inlineStr">
        <is>
          <t>bonus.express</t>
        </is>
      </c>
      <c r="B16406" t="n">
        <v>2500</v>
      </c>
    </row>
    <row r="16407">
      <c r="A16407" t="inlineStr">
        <is>
          <t>www.theshelbyreport.com</t>
        </is>
      </c>
      <c r="B16407" t="n">
        <v>2500</v>
      </c>
    </row>
    <row r="16408">
      <c r="A16408" t="inlineStr">
        <is>
          <t>www.integy.com</t>
        </is>
      </c>
      <c r="B16408" t="n">
        <v>2500</v>
      </c>
    </row>
    <row r="16409">
      <c r="A16409" t="inlineStr">
        <is>
          <t>www.oroloi.gr</t>
        </is>
      </c>
      <c r="B16409" t="n">
        <v>2499</v>
      </c>
    </row>
    <row r="16410">
      <c r="A16410" t="inlineStr">
        <is>
          <t>img.gocar.be</t>
        </is>
      </c>
      <c r="B16410" t="n">
        <v>2499</v>
      </c>
    </row>
    <row r="16411">
      <c r="A16411" t="inlineStr">
        <is>
          <t>www.grosirimpor.com</t>
        </is>
      </c>
      <c r="B16411" t="n">
        <v>2499</v>
      </c>
    </row>
    <row r="16412">
      <c r="A16412" t="inlineStr">
        <is>
          <t>s4-sfc.thirdlight.com</t>
        </is>
      </c>
      <c r="B16412" t="n">
        <v>2499</v>
      </c>
    </row>
    <row r="16413">
      <c r="A16413" t="inlineStr">
        <is>
          <t>www.verstralershop.nl</t>
        </is>
      </c>
      <c r="B16413" t="n">
        <v>2499</v>
      </c>
    </row>
    <row r="16414">
      <c r="A16414" t="inlineStr">
        <is>
          <t>files.oldi.ru</t>
        </is>
      </c>
      <c r="B16414" t="n">
        <v>2499</v>
      </c>
    </row>
    <row r="16415">
      <c r="A16415" t="inlineStr">
        <is>
          <t>zedine.com</t>
        </is>
      </c>
      <c r="B16415" t="n">
        <v>2499</v>
      </c>
    </row>
    <row r="16416">
      <c r="A16416" t="inlineStr">
        <is>
          <t>anotheruniverse.com</t>
        </is>
      </c>
      <c r="B16416" t="n">
        <v>2499</v>
      </c>
    </row>
    <row r="16417">
      <c r="A16417" t="inlineStr">
        <is>
          <t>www.sarabanda.it</t>
        </is>
      </c>
      <c r="B16417" t="n">
        <v>2498</v>
      </c>
    </row>
    <row r="16418">
      <c r="A16418" t="inlineStr">
        <is>
          <t>www.cowgirlsuntamed.com</t>
        </is>
      </c>
      <c r="B16418" t="n">
        <v>2498</v>
      </c>
    </row>
    <row r="16419">
      <c r="A16419" t="inlineStr">
        <is>
          <t>select-villas.es</t>
        </is>
      </c>
      <c r="B16419" t="n">
        <v>2498</v>
      </c>
    </row>
    <row r="16420">
      <c r="A16420" t="inlineStr">
        <is>
          <t>www.simplyink.com</t>
        </is>
      </c>
      <c r="B16420" t="n">
        <v>2498</v>
      </c>
    </row>
    <row r="16421">
      <c r="A16421" t="inlineStr">
        <is>
          <t>rafaelnadalfans.files.wordpress.com</t>
        </is>
      </c>
      <c r="B16421" t="n">
        <v>2498</v>
      </c>
    </row>
    <row r="16422">
      <c r="A16422" t="inlineStr">
        <is>
          <t>apa.az</t>
        </is>
      </c>
      <c r="B16422" t="n">
        <v>2497</v>
      </c>
    </row>
    <row r="16423">
      <c r="A16423" t="inlineStr">
        <is>
          <t>thumbor.tim-online.nl</t>
        </is>
      </c>
      <c r="B16423" t="n">
        <v>2497</v>
      </c>
    </row>
    <row r="16424">
      <c r="A16424" t="inlineStr">
        <is>
          <t>www.themeparkinsider.com</t>
        </is>
      </c>
      <c r="B16424" t="n">
        <v>2497</v>
      </c>
    </row>
    <row r="16425">
      <c r="A16425" t="inlineStr">
        <is>
          <t>img.mypursevalley.cn</t>
        </is>
      </c>
      <c r="B16425" t="n">
        <v>2497</v>
      </c>
    </row>
    <row r="16426">
      <c r="A16426" t="inlineStr">
        <is>
          <t>www.neweracap.com.au</t>
        </is>
      </c>
      <c r="B16426" t="n">
        <v>2497</v>
      </c>
    </row>
    <row r="16427">
      <c r="A16427" t="inlineStr">
        <is>
          <t>nationalinterest.org</t>
        </is>
      </c>
      <c r="B16427" t="n">
        <v>2496</v>
      </c>
    </row>
    <row r="16428">
      <c r="A16428" t="inlineStr">
        <is>
          <t>d111vui60acwyt.cloudfront.net</t>
        </is>
      </c>
      <c r="B16428" t="n">
        <v>2496</v>
      </c>
    </row>
    <row r="16429">
      <c r="A16429" t="inlineStr">
        <is>
          <t>image-thumbs.izi.ua</t>
        </is>
      </c>
      <c r="B16429" t="n">
        <v>2496</v>
      </c>
    </row>
    <row r="16430">
      <c r="A16430" t="inlineStr">
        <is>
          <t>images.cafepress.com</t>
        </is>
      </c>
      <c r="B16430" t="n">
        <v>2496</v>
      </c>
    </row>
    <row r="16431">
      <c r="A16431" t="inlineStr">
        <is>
          <t>media.energysistem.com</t>
        </is>
      </c>
      <c r="B16431" t="n">
        <v>2496</v>
      </c>
    </row>
    <row r="16432">
      <c r="A16432" t="inlineStr">
        <is>
          <t>www.thefringenews.com</t>
        </is>
      </c>
      <c r="B16432" t="n">
        <v>2496</v>
      </c>
    </row>
    <row r="16433">
      <c r="A16433" t="inlineStr">
        <is>
          <t>images.wordseye.com</t>
        </is>
      </c>
      <c r="B16433" t="n">
        <v>2496</v>
      </c>
    </row>
    <row r="16434">
      <c r="A16434" t="inlineStr">
        <is>
          <t>larrybrownsports.com</t>
        </is>
      </c>
      <c r="B16434" t="n">
        <v>2496</v>
      </c>
    </row>
    <row r="16435">
      <c r="A16435" t="inlineStr">
        <is>
          <t>st.coinshome.net</t>
        </is>
      </c>
      <c r="B16435" t="n">
        <v>2495</v>
      </c>
    </row>
    <row r="16436">
      <c r="A16436" t="inlineStr">
        <is>
          <t>b451c108ef7ce3b912eb-75c7695d67180639ae25fac6b37d4ead.ssl.cf3.rackcdn.com</t>
        </is>
      </c>
      <c r="B16436" t="n">
        <v>2495</v>
      </c>
    </row>
    <row r="16437">
      <c r="A16437" t="inlineStr">
        <is>
          <t>aasale.com</t>
        </is>
      </c>
      <c r="B16437" t="n">
        <v>2495</v>
      </c>
    </row>
    <row r="16438">
      <c r="A16438" t="inlineStr">
        <is>
          <t>crochetpatternbonanza.com</t>
        </is>
      </c>
      <c r="B16438" t="n">
        <v>2495</v>
      </c>
    </row>
    <row r="16439">
      <c r="A16439" t="inlineStr">
        <is>
          <t>img.squareyards.com</t>
        </is>
      </c>
      <c r="B16439" t="n">
        <v>2495</v>
      </c>
    </row>
    <row r="16440">
      <c r="A16440" t="inlineStr">
        <is>
          <t>www.charlesclinkard.co.uk</t>
        </is>
      </c>
      <c r="B16440" t="n">
        <v>2495</v>
      </c>
    </row>
    <row r="16441">
      <c r="A16441" t="inlineStr">
        <is>
          <t>www.lesacoutlet.co.uk</t>
        </is>
      </c>
      <c r="B16441" t="n">
        <v>2495</v>
      </c>
    </row>
    <row r="16442">
      <c r="A16442" t="inlineStr">
        <is>
          <t>cdn-www.comingsoon.net</t>
        </is>
      </c>
      <c r="B16442" t="n">
        <v>2494</v>
      </c>
    </row>
    <row r="16443">
      <c r="A16443" t="inlineStr">
        <is>
          <t>www.floornature.com</t>
        </is>
      </c>
      <c r="B16443" t="n">
        <v>2494</v>
      </c>
    </row>
    <row r="16444">
      <c r="A16444" t="inlineStr">
        <is>
          <t>whitecompany.scene7.com</t>
        </is>
      </c>
      <c r="B16444" t="n">
        <v>2494</v>
      </c>
    </row>
    <row r="16445">
      <c r="A16445" t="inlineStr">
        <is>
          <t>static.uahirise.org</t>
        </is>
      </c>
      <c r="B16445" t="n">
        <v>2494</v>
      </c>
    </row>
    <row r="16446">
      <c r="A16446" t="inlineStr">
        <is>
          <t>www.diyhowto.org</t>
        </is>
      </c>
      <c r="B16446" t="n">
        <v>2494</v>
      </c>
    </row>
    <row r="16447">
      <c r="A16447" t="inlineStr">
        <is>
          <t>www.esri.com</t>
        </is>
      </c>
      <c r="B16447" t="n">
        <v>2494</v>
      </c>
    </row>
    <row r="16448">
      <c r="A16448" t="inlineStr">
        <is>
          <t>www.samsoe.com</t>
        </is>
      </c>
      <c r="B16448" t="n">
        <v>2493</v>
      </c>
    </row>
    <row r="16449">
      <c r="A16449" t="inlineStr">
        <is>
          <t>www.muscleandfitness.com</t>
        </is>
      </c>
      <c r="B16449" t="n">
        <v>2493</v>
      </c>
    </row>
    <row r="16450">
      <c r="A16450" t="inlineStr">
        <is>
          <t>www4.gowebpix.com</t>
        </is>
      </c>
      <c r="B16450" t="n">
        <v>2493</v>
      </c>
    </row>
    <row r="16451">
      <c r="A16451" t="inlineStr">
        <is>
          <t>img-d02.moneycontrol.co.in</t>
        </is>
      </c>
      <c r="B16451" t="n">
        <v>2493</v>
      </c>
    </row>
    <row r="16452">
      <c r="A16452" t="inlineStr">
        <is>
          <t>f.wishabi.net</t>
        </is>
      </c>
      <c r="B16452" t="n">
        <v>2493</v>
      </c>
    </row>
    <row r="16453">
      <c r="A16453" t="inlineStr">
        <is>
          <t>cdn.homeadvisor.com</t>
        </is>
      </c>
      <c r="B16453" t="n">
        <v>2492</v>
      </c>
    </row>
    <row r="16454">
      <c r="A16454" t="inlineStr">
        <is>
          <t>swordstoday.ie</t>
        </is>
      </c>
      <c r="B16454" t="n">
        <v>2492</v>
      </c>
    </row>
    <row r="16455">
      <c r="A16455" t="inlineStr">
        <is>
          <t>i8.apkfun.com</t>
        </is>
      </c>
      <c r="B16455" t="n">
        <v>2492</v>
      </c>
    </row>
    <row r="16456">
      <c r="A16456" t="inlineStr">
        <is>
          <t>www.famous-smoke.com</t>
        </is>
      </c>
      <c r="B16456" t="n">
        <v>2492</v>
      </c>
    </row>
    <row r="16457">
      <c r="A16457" t="inlineStr">
        <is>
          <t>19.cdn.ekm.net</t>
        </is>
      </c>
      <c r="B16457" t="n">
        <v>2492</v>
      </c>
    </row>
    <row r="16458">
      <c r="A16458" t="inlineStr">
        <is>
          <t>cdnms.proppy.app</t>
        </is>
      </c>
      <c r="B16458" t="n">
        <v>2492</v>
      </c>
    </row>
    <row r="16459">
      <c r="A16459" t="inlineStr">
        <is>
          <t>pro.bbcdn.io</t>
        </is>
      </c>
      <c r="B16459" t="n">
        <v>2491</v>
      </c>
    </row>
    <row r="16460">
      <c r="A16460" t="inlineStr">
        <is>
          <t>secure.unitedstatesbd.com</t>
        </is>
      </c>
      <c r="B16460" t="n">
        <v>2491</v>
      </c>
    </row>
    <row r="16461">
      <c r="A16461" t="inlineStr">
        <is>
          <t>www.qiannipicture.com</t>
        </is>
      </c>
      <c r="B16461" t="n">
        <v>2491</v>
      </c>
    </row>
    <row r="16462">
      <c r="A16462" t="inlineStr">
        <is>
          <t>mediaassets.wcpo.com</t>
        </is>
      </c>
      <c r="B16462" t="n">
        <v>2491</v>
      </c>
    </row>
    <row r="16463">
      <c r="A16463" t="inlineStr">
        <is>
          <t>thumbs.xdesktopwallpapers.com</t>
        </is>
      </c>
      <c r="B16463" t="n">
        <v>2491</v>
      </c>
    </row>
    <row r="16464">
      <c r="A16464" t="inlineStr">
        <is>
          <t>kmheatingandcoolingplumbers.com.au</t>
        </is>
      </c>
      <c r="B16464" t="n">
        <v>2491</v>
      </c>
    </row>
    <row r="16465">
      <c r="A16465" t="inlineStr">
        <is>
          <t>static.diamondsbyme.com</t>
        </is>
      </c>
      <c r="B16465" t="n">
        <v>2490</v>
      </c>
    </row>
    <row r="16466">
      <c r="A16466" t="inlineStr">
        <is>
          <t>www.ruedeshommes.com</t>
        </is>
      </c>
      <c r="B16466" t="n">
        <v>2490</v>
      </c>
    </row>
    <row r="16467">
      <c r="A16467" t="inlineStr">
        <is>
          <t>www.rainingcatsanddogs.com</t>
        </is>
      </c>
      <c r="B16467" t="n">
        <v>2490</v>
      </c>
    </row>
    <row r="16468">
      <c r="A16468" t="inlineStr">
        <is>
          <t>i3-img.7tv.de</t>
        </is>
      </c>
      <c r="B16468" t="n">
        <v>2490</v>
      </c>
    </row>
    <row r="16469">
      <c r="A16469" t="inlineStr">
        <is>
          <t>02f0a56ef46d93f03c90-22ac5f107621879d5667e0d7ed595bdb.ssl.cf2.rackcdn.com</t>
        </is>
      </c>
      <c r="B16469" t="n">
        <v>2490</v>
      </c>
    </row>
    <row r="16470">
      <c r="A16470" t="inlineStr">
        <is>
          <t>static.y8.com</t>
        </is>
      </c>
      <c r="B16470" t="n">
        <v>2489</v>
      </c>
    </row>
    <row r="16471">
      <c r="A16471" t="inlineStr">
        <is>
          <t>asset20.ckassets.com</t>
        </is>
      </c>
      <c r="B16471" t="n">
        <v>2489</v>
      </c>
    </row>
    <row r="16472">
      <c r="A16472" t="inlineStr">
        <is>
          <t>legacy.collectionsetc.com</t>
        </is>
      </c>
      <c r="B16472" t="n">
        <v>2489</v>
      </c>
    </row>
    <row r="16473">
      <c r="A16473" t="inlineStr">
        <is>
          <t>static.stelly.com.au</t>
        </is>
      </c>
      <c r="B16473" t="n">
        <v>2489</v>
      </c>
    </row>
    <row r="16474">
      <c r="A16474" t="inlineStr">
        <is>
          <t>www.kennythepirate.com</t>
        </is>
      </c>
      <c r="B16474" t="n">
        <v>2489</v>
      </c>
    </row>
    <row r="16475">
      <c r="A16475" t="inlineStr">
        <is>
          <t>www.travelpostersonline.com</t>
        </is>
      </c>
      <c r="B16475" t="n">
        <v>2489</v>
      </c>
    </row>
    <row r="16476">
      <c r="A16476" t="inlineStr">
        <is>
          <t>cdn0.wideopenspaces.com</t>
        </is>
      </c>
      <c r="B16476" t="n">
        <v>2489</v>
      </c>
    </row>
    <row r="16477">
      <c r="A16477" t="inlineStr">
        <is>
          <t>images.calzedonia.com</t>
        </is>
      </c>
      <c r="B16477" t="n">
        <v>2489</v>
      </c>
    </row>
    <row r="16478">
      <c r="A16478" t="inlineStr">
        <is>
          <t>catalog.wlimg.com</t>
        </is>
      </c>
      <c r="B16478" t="n">
        <v>2489</v>
      </c>
    </row>
    <row r="16479">
      <c r="A16479" t="inlineStr">
        <is>
          <t>cimg9.ibsrv.net</t>
        </is>
      </c>
      <c r="B16479" t="n">
        <v>2489</v>
      </c>
    </row>
    <row r="16480">
      <c r="A16480" t="inlineStr">
        <is>
          <t>www.westonink.com</t>
        </is>
      </c>
      <c r="B16480" t="n">
        <v>2489</v>
      </c>
    </row>
    <row r="16481">
      <c r="A16481" t="inlineStr">
        <is>
          <t>media.readfy.com</t>
        </is>
      </c>
      <c r="B16481" t="n">
        <v>2489</v>
      </c>
    </row>
    <row r="16482">
      <c r="A16482" t="inlineStr">
        <is>
          <t>www.a2ztrophy.com</t>
        </is>
      </c>
      <c r="B16482" t="n">
        <v>2489</v>
      </c>
    </row>
    <row r="16483">
      <c r="A16483" t="inlineStr">
        <is>
          <t>www4.pictures.livingly.com</t>
        </is>
      </c>
      <c r="B16483" t="n">
        <v>2488</v>
      </c>
    </row>
    <row r="16484">
      <c r="A16484" t="inlineStr">
        <is>
          <t>www.blackanddecker.com</t>
        </is>
      </c>
      <c r="B16484" t="n">
        <v>2488</v>
      </c>
    </row>
    <row r="16485">
      <c r="A16485" t="inlineStr">
        <is>
          <t>www.bimmertoday.de</t>
        </is>
      </c>
      <c r="B16485" t="n">
        <v>2488</v>
      </c>
    </row>
    <row r="16486">
      <c r="A16486" t="inlineStr">
        <is>
          <t>fastdecals.com</t>
        </is>
      </c>
      <c r="B16486" t="n">
        <v>2488</v>
      </c>
    </row>
    <row r="16487">
      <c r="A16487" t="inlineStr">
        <is>
          <t>static.trisports.com</t>
        </is>
      </c>
      <c r="B16487" t="n">
        <v>2487</v>
      </c>
    </row>
    <row r="16488">
      <c r="A16488" t="inlineStr">
        <is>
          <t>www.military1st.co.nz</t>
        </is>
      </c>
      <c r="B16488" t="n">
        <v>2487</v>
      </c>
    </row>
    <row r="16489">
      <c r="A16489" t="inlineStr">
        <is>
          <t>www.adsinusa.com</t>
        </is>
      </c>
      <c r="B16489" t="n">
        <v>2487</v>
      </c>
    </row>
    <row r="16490">
      <c r="A16490" t="inlineStr">
        <is>
          <t>madnessautoworks.com</t>
        </is>
      </c>
      <c r="B16490" t="n">
        <v>2487</v>
      </c>
    </row>
    <row r="16491">
      <c r="A16491" t="inlineStr">
        <is>
          <t>www.howcast.com</t>
        </is>
      </c>
      <c r="B16491" t="n">
        <v>2487</v>
      </c>
    </row>
    <row r="16492">
      <c r="A16492" t="inlineStr">
        <is>
          <t>www.eobuwie.com.pl</t>
        </is>
      </c>
      <c r="B16492" t="n">
        <v>2486</v>
      </c>
    </row>
    <row r="16493">
      <c r="A16493" t="inlineStr">
        <is>
          <t>www.accommodationinbrisbane.com</t>
        </is>
      </c>
      <c r="B16493" t="n">
        <v>2486</v>
      </c>
    </row>
    <row r="16494">
      <c r="A16494" t="inlineStr">
        <is>
          <t>www.99alternatives.com</t>
        </is>
      </c>
      <c r="B16494" t="n">
        <v>2486</v>
      </c>
    </row>
    <row r="16495">
      <c r="A16495" t="inlineStr">
        <is>
          <t>wp-media-fatsoma.imgix.net</t>
        </is>
      </c>
      <c r="B16495" t="n">
        <v>2486</v>
      </c>
    </row>
    <row r="16496">
      <c r="A16496" t="inlineStr">
        <is>
          <t>intasunhomes.com</t>
        </is>
      </c>
      <c r="B16496" t="n">
        <v>2486</v>
      </c>
    </row>
    <row r="16497">
      <c r="A16497" t="inlineStr">
        <is>
          <t>cdn2.evitamins.com</t>
        </is>
      </c>
      <c r="B16497" t="n">
        <v>2486</v>
      </c>
    </row>
    <row r="16498">
      <c r="A16498" t="inlineStr">
        <is>
          <t>frenchdec.com</t>
        </is>
      </c>
      <c r="B16498" t="n">
        <v>2486</v>
      </c>
    </row>
    <row r="16499">
      <c r="A16499" t="inlineStr">
        <is>
          <t>bluesky-cogstock.cdn.imgeng.in</t>
        </is>
      </c>
      <c r="B16499" t="n">
        <v>2486</v>
      </c>
    </row>
    <row r="16500">
      <c r="A16500" t="inlineStr">
        <is>
          <t>siterepository.s3.amazonaws.com</t>
        </is>
      </c>
      <c r="B16500" t="n">
        <v>2486</v>
      </c>
    </row>
    <row r="16501">
      <c r="A16501" t="inlineStr">
        <is>
          <t>carspiritpk.com</t>
        </is>
      </c>
      <c r="B16501" t="n">
        <v>2486</v>
      </c>
    </row>
    <row r="16502">
      <c r="A16502" t="inlineStr">
        <is>
          <t>www.steam-brite.com</t>
        </is>
      </c>
      <c r="B16502" t="n">
        <v>2486</v>
      </c>
    </row>
    <row r="16503">
      <c r="A16503" t="inlineStr">
        <is>
          <t>www.memecreator.org</t>
        </is>
      </c>
      <c r="B16503" t="n">
        <v>2486</v>
      </c>
    </row>
    <row r="16504">
      <c r="A16504" t="inlineStr">
        <is>
          <t>mvotd.com</t>
        </is>
      </c>
      <c r="B16504" t="n">
        <v>2485</v>
      </c>
    </row>
    <row r="16505">
      <c r="A16505" t="inlineStr">
        <is>
          <t>cs4.gtaall.com.br</t>
        </is>
      </c>
      <c r="B16505" t="n">
        <v>2484</v>
      </c>
    </row>
    <row r="16506">
      <c r="A16506" t="inlineStr">
        <is>
          <t>www.euronics.lv</t>
        </is>
      </c>
      <c r="B16506" t="n">
        <v>2484</v>
      </c>
    </row>
    <row r="16507">
      <c r="A16507" t="inlineStr">
        <is>
          <t>cdn.stocksnap.io</t>
        </is>
      </c>
      <c r="B16507" t="n">
        <v>2484</v>
      </c>
    </row>
    <row r="16508">
      <c r="A16508" t="inlineStr">
        <is>
          <t>i2-prod.business-live.co.uk</t>
        </is>
      </c>
      <c r="B16508" t="n">
        <v>2484</v>
      </c>
    </row>
    <row r="16509">
      <c r="A16509" t="inlineStr">
        <is>
          <t>www.kidsroom.com.tw</t>
        </is>
      </c>
      <c r="B16509" t="n">
        <v>2484</v>
      </c>
    </row>
    <row r="16510">
      <c r="A16510" t="inlineStr">
        <is>
          <t>static.moniteurautomobile.be</t>
        </is>
      </c>
      <c r="B16510" t="n">
        <v>2484</v>
      </c>
    </row>
    <row r="16511">
      <c r="A16511" t="inlineStr">
        <is>
          <t>www.sportisimopro.cz</t>
        </is>
      </c>
      <c r="B16511" t="n">
        <v>2483</v>
      </c>
    </row>
    <row r="16512">
      <c r="A16512" t="inlineStr">
        <is>
          <t>www.chargrilled.us</t>
        </is>
      </c>
      <c r="B16512" t="n">
        <v>2483</v>
      </c>
    </row>
    <row r="16513">
      <c r="A16513" t="inlineStr">
        <is>
          <t>ea84614443a15b59df30-aacc334274c47471be1f50bc338c1edd.ssl.cf1.rackcdn.com</t>
        </is>
      </c>
      <c r="B16513" t="n">
        <v>2483</v>
      </c>
    </row>
    <row r="16514">
      <c r="A16514" t="inlineStr">
        <is>
          <t>www.savillefurniture.com</t>
        </is>
      </c>
      <c r="B16514" t="n">
        <v>2483</v>
      </c>
    </row>
    <row r="16515">
      <c r="A16515" t="inlineStr">
        <is>
          <t>www.adidasoutletonline.us.com</t>
        </is>
      </c>
      <c r="B16515" t="n">
        <v>2483</v>
      </c>
    </row>
    <row r="16516">
      <c r="A16516" t="inlineStr">
        <is>
          <t>www.tweedheadsaccommodation.com</t>
        </is>
      </c>
      <c r="B16516" t="n">
        <v>2482</v>
      </c>
    </row>
    <row r="16517">
      <c r="A16517" t="inlineStr">
        <is>
          <t>baskingridge-homesforsale.com</t>
        </is>
      </c>
      <c r="B16517" t="n">
        <v>2482</v>
      </c>
    </row>
    <row r="16518">
      <c r="A16518" t="inlineStr">
        <is>
          <t>cdn.ukbathroomstore.co.uk</t>
        </is>
      </c>
      <c r="B16518" t="n">
        <v>2482</v>
      </c>
    </row>
    <row r="16519">
      <c r="A16519" t="inlineStr">
        <is>
          <t>www.socialistparty.org.uk</t>
        </is>
      </c>
      <c r="B16519" t="n">
        <v>2482</v>
      </c>
    </row>
    <row r="16520">
      <c r="A16520" t="inlineStr">
        <is>
          <t>s2-sfc.thirdlight.com</t>
        </is>
      </c>
      <c r="B16520" t="n">
        <v>2482</v>
      </c>
    </row>
    <row r="16521">
      <c r="A16521" t="inlineStr">
        <is>
          <t>cache.wovax.com</t>
        </is>
      </c>
      <c r="B16521" t="n">
        <v>2482</v>
      </c>
    </row>
    <row r="16522">
      <c r="A16522" t="inlineStr">
        <is>
          <t>www.filmiclub.com</t>
        </is>
      </c>
      <c r="B16522" t="n">
        <v>2482</v>
      </c>
    </row>
    <row r="16523">
      <c r="A16523" t="inlineStr">
        <is>
          <t>media.tonythetraveller.com</t>
        </is>
      </c>
      <c r="B16523" t="n">
        <v>2482</v>
      </c>
    </row>
    <row r="16524">
      <c r="A16524" t="inlineStr">
        <is>
          <t>www.spendwithpennies.com</t>
        </is>
      </c>
      <c r="B16524" t="n">
        <v>2482</v>
      </c>
    </row>
    <row r="16525">
      <c r="A16525" t="inlineStr">
        <is>
          <t>laptopskinshop.com</t>
        </is>
      </c>
      <c r="B16525" t="n">
        <v>2482</v>
      </c>
    </row>
    <row r="16526">
      <c r="A16526" t="inlineStr">
        <is>
          <t>www.announcingit.com</t>
        </is>
      </c>
      <c r="B16526" t="n">
        <v>2482</v>
      </c>
    </row>
    <row r="16527">
      <c r="A16527" t="inlineStr">
        <is>
          <t>img.ofo.co.uk</t>
        </is>
      </c>
      <c r="B16527" t="n">
        <v>2482</v>
      </c>
    </row>
    <row r="16528">
      <c r="A16528" t="inlineStr">
        <is>
          <t>www.sailandswan.com</t>
        </is>
      </c>
      <c r="B16528" t="n">
        <v>2481</v>
      </c>
    </row>
    <row r="16529">
      <c r="A16529" t="inlineStr">
        <is>
          <t>arthive.net</t>
        </is>
      </c>
      <c r="B16529" t="n">
        <v>2481</v>
      </c>
    </row>
    <row r="16530">
      <c r="A16530" t="inlineStr">
        <is>
          <t>palletfurnitureplans.com</t>
        </is>
      </c>
      <c r="B16530" t="n">
        <v>2481</v>
      </c>
    </row>
    <row r="16531">
      <c r="A16531" t="inlineStr">
        <is>
          <t>cdn-prod.opendemocracy.net</t>
        </is>
      </c>
      <c r="B16531" t="n">
        <v>2480</v>
      </c>
    </row>
    <row r="16532">
      <c r="A16532" t="inlineStr">
        <is>
          <t>images.newhomesdirectory.com</t>
        </is>
      </c>
      <c r="B16532" t="n">
        <v>2480</v>
      </c>
    </row>
    <row r="16533">
      <c r="A16533" t="inlineStr">
        <is>
          <t>idolstore.net</t>
        </is>
      </c>
      <c r="B16533" t="n">
        <v>2480</v>
      </c>
    </row>
    <row r="16534">
      <c r="A16534" t="inlineStr">
        <is>
          <t>shop.eblue.com</t>
        </is>
      </c>
      <c r="B16534" t="n">
        <v>2480</v>
      </c>
    </row>
    <row r="16535">
      <c r="A16535" t="inlineStr">
        <is>
          <t>www.blogs.va.gov</t>
        </is>
      </c>
      <c r="B16535" t="n">
        <v>2480</v>
      </c>
    </row>
    <row r="16536">
      <c r="A16536" t="inlineStr">
        <is>
          <t>www.wtffunfact.com</t>
        </is>
      </c>
      <c r="B16536" t="n">
        <v>2480</v>
      </c>
    </row>
    <row r="16537">
      <c r="A16537" t="inlineStr">
        <is>
          <t>www.santorini-view.com</t>
        </is>
      </c>
      <c r="B16537" t="n">
        <v>2479</v>
      </c>
    </row>
    <row r="16538">
      <c r="A16538" t="inlineStr">
        <is>
          <t>www.al.com</t>
        </is>
      </c>
      <c r="B16538" t="n">
        <v>2479</v>
      </c>
    </row>
    <row r="16539">
      <c r="A16539" t="inlineStr">
        <is>
          <t>files.nc.gov</t>
        </is>
      </c>
      <c r="B16539" t="n">
        <v>2479</v>
      </c>
    </row>
    <row r="16540">
      <c r="A16540" t="inlineStr">
        <is>
          <t>www.pyramydair.com</t>
        </is>
      </c>
      <c r="B16540" t="n">
        <v>2479</v>
      </c>
    </row>
    <row r="16541">
      <c r="A16541" t="inlineStr">
        <is>
          <t>partyideapros.com</t>
        </is>
      </c>
      <c r="B16541" t="n">
        <v>2479</v>
      </c>
    </row>
    <row r="16542">
      <c r="A16542" t="inlineStr">
        <is>
          <t>www.boatersnet.net</t>
        </is>
      </c>
      <c r="B16542" t="n">
        <v>2479</v>
      </c>
    </row>
    <row r="16543">
      <c r="A16543" t="inlineStr">
        <is>
          <t>cloutshoes.com</t>
        </is>
      </c>
      <c r="B16543" t="n">
        <v>2479</v>
      </c>
    </row>
    <row r="16544">
      <c r="A16544" t="inlineStr">
        <is>
          <t>thez8.com</t>
        </is>
      </c>
      <c r="B16544" t="n">
        <v>2478</v>
      </c>
    </row>
    <row r="16545">
      <c r="A16545" t="inlineStr">
        <is>
          <t>kaboompics.com</t>
        </is>
      </c>
      <c r="B16545" t="n">
        <v>2478</v>
      </c>
    </row>
    <row r="16546">
      <c r="A16546" t="inlineStr">
        <is>
          <t>forwhomthegearturns.files.wordpress.com</t>
        </is>
      </c>
      <c r="B16546" t="n">
        <v>2478</v>
      </c>
    </row>
    <row r="16547">
      <c r="A16547" t="inlineStr">
        <is>
          <t>cdn2.gigantic.com</t>
        </is>
      </c>
      <c r="B16547" t="n">
        <v>2478</v>
      </c>
    </row>
    <row r="16548">
      <c r="A16548" t="inlineStr">
        <is>
          <t>www.zoekjebedrijfswagen.nl</t>
        </is>
      </c>
      <c r="B16548" t="n">
        <v>2478</v>
      </c>
    </row>
    <row r="16549">
      <c r="A16549" t="inlineStr">
        <is>
          <t>www.coloringbase.com</t>
        </is>
      </c>
      <c r="B16549" t="n">
        <v>2478</v>
      </c>
    </row>
    <row r="16550">
      <c r="A16550" t="inlineStr">
        <is>
          <t>cdn.webnoviny.sk</t>
        </is>
      </c>
      <c r="B16550" t="n">
        <v>2477</v>
      </c>
    </row>
    <row r="16551">
      <c r="A16551" t="inlineStr">
        <is>
          <t>www.racefans.net</t>
        </is>
      </c>
      <c r="B16551" t="n">
        <v>2477</v>
      </c>
    </row>
    <row r="16552">
      <c r="A16552" t="inlineStr">
        <is>
          <t>cloud79.smasproductos.com</t>
        </is>
      </c>
      <c r="B16552" t="n">
        <v>2477</v>
      </c>
    </row>
    <row r="16553">
      <c r="A16553" t="inlineStr">
        <is>
          <t>d29fhpw069ctt2.cloudfront.net</t>
        </is>
      </c>
      <c r="B16553" t="n">
        <v>2477</v>
      </c>
    </row>
    <row r="16554">
      <c r="A16554" t="inlineStr">
        <is>
          <t>2.img-dpreview.com</t>
        </is>
      </c>
      <c r="B16554" t="n">
        <v>2477</v>
      </c>
    </row>
    <row r="16555">
      <c r="A16555" t="inlineStr">
        <is>
          <t>pcdn1.bigassporntrends.com</t>
        </is>
      </c>
      <c r="B16555" t="n">
        <v>2477</v>
      </c>
    </row>
    <row r="16556">
      <c r="A16556" t="inlineStr">
        <is>
          <t>www.snazal.com</t>
        </is>
      </c>
      <c r="B16556" t="n">
        <v>2477</v>
      </c>
    </row>
    <row r="16557">
      <c r="A16557" t="inlineStr">
        <is>
          <t>audimediacenter-a.akamaihd.net</t>
        </is>
      </c>
      <c r="B16557" t="n">
        <v>2477</v>
      </c>
    </row>
    <row r="16558">
      <c r="A16558" t="inlineStr">
        <is>
          <t>chips.chestertons.com</t>
        </is>
      </c>
      <c r="B16558" t="n">
        <v>2477</v>
      </c>
    </row>
    <row r="16559">
      <c r="A16559" t="inlineStr">
        <is>
          <t>www.tocolor.pics</t>
        </is>
      </c>
      <c r="B16559" t="n">
        <v>2477</v>
      </c>
    </row>
    <row r="16560">
      <c r="A16560" t="inlineStr">
        <is>
          <t>blog.trekaroo.com</t>
        </is>
      </c>
      <c r="B16560" t="n">
        <v>2476</v>
      </c>
    </row>
    <row r="16561">
      <c r="A16561" t="inlineStr">
        <is>
          <t>joyofandroid.com</t>
        </is>
      </c>
      <c r="B16561" t="n">
        <v>2476</v>
      </c>
    </row>
    <row r="16562">
      <c r="A16562" t="inlineStr">
        <is>
          <t>l.mangatown.com</t>
        </is>
      </c>
      <c r="B16562" t="n">
        <v>2476</v>
      </c>
    </row>
    <row r="16563">
      <c r="A16563" t="inlineStr">
        <is>
          <t>techcommunity.microsoft.com</t>
        </is>
      </c>
      <c r="B16563" t="n">
        <v>2476</v>
      </c>
    </row>
    <row r="16564">
      <c r="A16564" t="inlineStr">
        <is>
          <t>www.onlinegolf.co.uk</t>
        </is>
      </c>
      <c r="B16564" t="n">
        <v>2476</v>
      </c>
    </row>
    <row r="16565">
      <c r="A16565" t="inlineStr">
        <is>
          <t>flac.annuarioaudio.it</t>
        </is>
      </c>
      <c r="B16565" t="n">
        <v>2476</v>
      </c>
    </row>
    <row r="16566">
      <c r="A16566" t="inlineStr">
        <is>
          <t>media.naheed.pk</t>
        </is>
      </c>
      <c r="B16566" t="n">
        <v>2476</v>
      </c>
    </row>
    <row r="16567">
      <c r="A16567" t="inlineStr">
        <is>
          <t>www.sevenoaksbookshop.co.uk</t>
        </is>
      </c>
      <c r="B16567" t="n">
        <v>2476</v>
      </c>
    </row>
    <row r="16568">
      <c r="A16568" t="inlineStr">
        <is>
          <t>www.cvcsd.stier.org</t>
        </is>
      </c>
      <c r="B16568" t="n">
        <v>2476</v>
      </c>
    </row>
    <row r="16569">
      <c r="A16569" t="inlineStr">
        <is>
          <t>www.stonegableblog.com</t>
        </is>
      </c>
      <c r="B16569" t="n">
        <v>2476</v>
      </c>
    </row>
    <row r="16570">
      <c r="A16570" t="inlineStr">
        <is>
          <t>photos9.michaelsaunders.com</t>
        </is>
      </c>
      <c r="B16570" t="n">
        <v>2475</v>
      </c>
    </row>
    <row r="16571">
      <c r="A16571" t="inlineStr">
        <is>
          <t>static1.rockmetalshop.pl</t>
        </is>
      </c>
      <c r="B16571" t="n">
        <v>2475</v>
      </c>
    </row>
    <row r="16572">
      <c r="A16572" t="inlineStr">
        <is>
          <t>hauterrfly.com:443</t>
        </is>
      </c>
      <c r="B16572" t="n">
        <v>2475</v>
      </c>
    </row>
    <row r="16573">
      <c r="A16573" t="inlineStr">
        <is>
          <t>d4iskb05x8hds.cloudfront.net</t>
        </is>
      </c>
      <c r="B16573" t="n">
        <v>2475</v>
      </c>
    </row>
    <row r="16574">
      <c r="A16574" t="inlineStr">
        <is>
          <t>www.bangaloreonlineflorists.com</t>
        </is>
      </c>
      <c r="B16574" t="n">
        <v>2475</v>
      </c>
    </row>
    <row r="16575">
      <c r="A16575" t="inlineStr">
        <is>
          <t>www.mylusciouslife.com</t>
        </is>
      </c>
      <c r="B16575" t="n">
        <v>2475</v>
      </c>
    </row>
    <row r="16576">
      <c r="A16576" t="inlineStr">
        <is>
          <t>lanebryant.scene7.com</t>
        </is>
      </c>
      <c r="B16576" t="n">
        <v>2475</v>
      </c>
    </row>
    <row r="16577">
      <c r="A16577" t="inlineStr">
        <is>
          <t>img.gameswelt.ch</t>
        </is>
      </c>
      <c r="B16577" t="n">
        <v>2474</v>
      </c>
    </row>
    <row r="16578">
      <c r="A16578" t="inlineStr">
        <is>
          <t>wizzley.com</t>
        </is>
      </c>
      <c r="B16578" t="n">
        <v>2474</v>
      </c>
    </row>
    <row r="16579">
      <c r="A16579" t="inlineStr">
        <is>
          <t>www.hgchristie.com</t>
        </is>
      </c>
      <c r="B16579" t="n">
        <v>2474</v>
      </c>
    </row>
    <row r="16580">
      <c r="A16580" t="inlineStr">
        <is>
          <t>www.cosdaddy.com</t>
        </is>
      </c>
      <c r="B16580" t="n">
        <v>2474</v>
      </c>
    </row>
    <row r="16581">
      <c r="A16581" t="inlineStr">
        <is>
          <t>media.reviews.co.uk</t>
        </is>
      </c>
      <c r="B16581" t="n">
        <v>2474</v>
      </c>
    </row>
    <row r="16582">
      <c r="A16582" t="inlineStr">
        <is>
          <t>www.cloudhax.com</t>
        </is>
      </c>
      <c r="B16582" t="n">
        <v>2473</v>
      </c>
    </row>
    <row r="16583">
      <c r="A16583" t="inlineStr">
        <is>
          <t>secure-akns.subaru.com</t>
        </is>
      </c>
      <c r="B16583" t="n">
        <v>2473</v>
      </c>
    </row>
    <row r="16584">
      <c r="A16584" t="inlineStr">
        <is>
          <t>canaranews.com</t>
        </is>
      </c>
      <c r="B16584" t="n">
        <v>2473</v>
      </c>
    </row>
    <row r="16585">
      <c r="A16585" t="inlineStr">
        <is>
          <t>herroom.scene7.com</t>
        </is>
      </c>
      <c r="B16585" t="n">
        <v>2472</v>
      </c>
    </row>
    <row r="16586">
      <c r="A16586" t="inlineStr">
        <is>
          <t>cdn.bocp.eu</t>
        </is>
      </c>
      <c r="B16586" t="n">
        <v>2472</v>
      </c>
    </row>
    <row r="16587">
      <c r="A16587" t="inlineStr">
        <is>
          <t>suppimg.dtcdn.net</t>
        </is>
      </c>
      <c r="B16587" t="n">
        <v>2472</v>
      </c>
    </row>
    <row r="16588">
      <c r="A16588" t="inlineStr">
        <is>
          <t>sparkmesh.s3.amazonaws.com</t>
        </is>
      </c>
      <c r="B16588" t="n">
        <v>2472</v>
      </c>
    </row>
    <row r="16589">
      <c r="A16589" t="inlineStr">
        <is>
          <t>images.furycomics.com</t>
        </is>
      </c>
      <c r="B16589" t="n">
        <v>2472</v>
      </c>
    </row>
    <row r="16590">
      <c r="A16590" t="inlineStr">
        <is>
          <t>lobcede.be</t>
        </is>
      </c>
      <c r="B16590" t="n">
        <v>2472</v>
      </c>
    </row>
    <row r="16591">
      <c r="A16591" t="inlineStr">
        <is>
          <t>www.outdoortactical.com.au</t>
        </is>
      </c>
      <c r="B16591" t="n">
        <v>2472</v>
      </c>
    </row>
    <row r="16592">
      <c r="A16592" t="inlineStr">
        <is>
          <t>www.ghacks.net</t>
        </is>
      </c>
      <c r="B16592" t="n">
        <v>2471</v>
      </c>
    </row>
    <row r="16593">
      <c r="A16593" t="inlineStr">
        <is>
          <t>f0c07b7681885ffd0f75-623de964bdf7b407046db1204551b0ce.ssl.cf1.rackcdn.com</t>
        </is>
      </c>
      <c r="B16593" t="n">
        <v>2471</v>
      </c>
    </row>
    <row r="16594">
      <c r="A16594" t="inlineStr">
        <is>
          <t>www.rw-co.com</t>
        </is>
      </c>
      <c r="B16594" t="n">
        <v>2471</v>
      </c>
    </row>
    <row r="16595">
      <c r="A16595" t="inlineStr">
        <is>
          <t>www.lusakatimes.com</t>
        </is>
      </c>
      <c r="B16595" t="n">
        <v>2471</v>
      </c>
    </row>
    <row r="16596">
      <c r="A16596" t="inlineStr">
        <is>
          <t>cannabislaw.report</t>
        </is>
      </c>
      <c r="B16596" t="n">
        <v>2471</v>
      </c>
    </row>
    <row r="16597">
      <c r="A16597" t="inlineStr">
        <is>
          <t>cdn51.zvooq.com</t>
        </is>
      </c>
      <c r="B16597" t="n">
        <v>2470</v>
      </c>
    </row>
    <row r="16598">
      <c r="A16598" t="inlineStr">
        <is>
          <t>img.static-bookatable.com</t>
        </is>
      </c>
      <c r="B16598" t="n">
        <v>2470</v>
      </c>
    </row>
    <row r="16599">
      <c r="A16599" t="inlineStr">
        <is>
          <t>www.stepbystep.com</t>
        </is>
      </c>
      <c r="B16599" t="n">
        <v>2470</v>
      </c>
    </row>
    <row r="16600">
      <c r="A16600" t="inlineStr">
        <is>
          <t>www.mypetneedsthat.com</t>
        </is>
      </c>
      <c r="B16600" t="n">
        <v>2470</v>
      </c>
    </row>
    <row r="16601">
      <c r="A16601" t="inlineStr">
        <is>
          <t>coinscatalog.net</t>
        </is>
      </c>
      <c r="B16601" t="n">
        <v>2470</v>
      </c>
    </row>
    <row r="16602">
      <c r="A16602" t="inlineStr">
        <is>
          <t>www.okschoolandoffice.com.au</t>
        </is>
      </c>
      <c r="B16602" t="n">
        <v>2470</v>
      </c>
    </row>
    <row r="16603">
      <c r="A16603" t="inlineStr">
        <is>
          <t>www.sendaframe.com</t>
        </is>
      </c>
      <c r="B16603" t="n">
        <v>2470</v>
      </c>
    </row>
    <row r="16604">
      <c r="A16604" t="inlineStr">
        <is>
          <t>globalvoices.org</t>
        </is>
      </c>
      <c r="B16604" t="n">
        <v>2469</v>
      </c>
    </row>
    <row r="16605">
      <c r="A16605" t="inlineStr">
        <is>
          <t>thegeekiary.com</t>
        </is>
      </c>
      <c r="B16605" t="n">
        <v>2469</v>
      </c>
    </row>
    <row r="16606">
      <c r="A16606" t="inlineStr">
        <is>
          <t>www.apparelaustralia.com.au</t>
        </is>
      </c>
      <c r="B16606" t="n">
        <v>2469</v>
      </c>
    </row>
    <row r="16607">
      <c r="A16607" t="inlineStr">
        <is>
          <t>talkelement.com</t>
        </is>
      </c>
      <c r="B16607" t="n">
        <v>2469</v>
      </c>
    </row>
    <row r="16608">
      <c r="A16608" t="inlineStr">
        <is>
          <t>www.logocontest.com</t>
        </is>
      </c>
      <c r="B16608" t="n">
        <v>2469</v>
      </c>
    </row>
    <row r="16609">
      <c r="A16609" t="inlineStr">
        <is>
          <t>archive.ph</t>
        </is>
      </c>
      <c r="B16609" t="n">
        <v>2468</v>
      </c>
    </row>
    <row r="16610">
      <c r="A16610" t="inlineStr">
        <is>
          <t>www.ubaskets.com</t>
        </is>
      </c>
      <c r="B16610" t="n">
        <v>2468</v>
      </c>
    </row>
    <row r="16611">
      <c r="A16611" t="inlineStr">
        <is>
          <t>unlocked-wordpress.s3.amazonaws.com</t>
        </is>
      </c>
      <c r="B16611" t="n">
        <v>2468</v>
      </c>
    </row>
    <row r="16612">
      <c r="A16612" t="inlineStr">
        <is>
          <t>www.threemoviebuffs.com</t>
        </is>
      </c>
      <c r="B16612" t="n">
        <v>2468</v>
      </c>
    </row>
    <row r="16613">
      <c r="A16613" t="inlineStr">
        <is>
          <t>www.walkinstyle.co.uk</t>
        </is>
      </c>
      <c r="B16613" t="n">
        <v>2468</v>
      </c>
    </row>
    <row r="16614">
      <c r="A16614" t="inlineStr">
        <is>
          <t>www.liveaquaria.com</t>
        </is>
      </c>
      <c r="B16614" t="n">
        <v>2467</v>
      </c>
    </row>
    <row r="16615">
      <c r="A16615" t="inlineStr">
        <is>
          <t>www.waaccommodation.com</t>
        </is>
      </c>
      <c r="B16615" t="n">
        <v>2467</v>
      </c>
    </row>
    <row r="16616">
      <c r="A16616" t="inlineStr">
        <is>
          <t>files.centralmaine.com</t>
        </is>
      </c>
      <c r="B16616" t="n">
        <v>2467</v>
      </c>
    </row>
    <row r="16617">
      <c r="A16617" t="inlineStr">
        <is>
          <t>photos1.usa-pictures.com</t>
        </is>
      </c>
      <c r="B16617" t="n">
        <v>2467</v>
      </c>
    </row>
    <row r="16618">
      <c r="A16618" t="inlineStr">
        <is>
          <t>1.img-dpreview.com</t>
        </is>
      </c>
      <c r="B16618" t="n">
        <v>2467</v>
      </c>
    </row>
    <row r="16619">
      <c r="A16619" t="inlineStr">
        <is>
          <t>cdn2.tass.ru</t>
        </is>
      </c>
      <c r="B16619" t="n">
        <v>2467</v>
      </c>
    </row>
    <row r="16620">
      <c r="A16620" t="inlineStr">
        <is>
          <t>www.salaryexplorer.com</t>
        </is>
      </c>
      <c r="B16620" t="n">
        <v>2467</v>
      </c>
    </row>
    <row r="16621">
      <c r="A16621" t="inlineStr">
        <is>
          <t>cdn.easyparapharmacie.com</t>
        </is>
      </c>
      <c r="B16621" t="n">
        <v>2466</v>
      </c>
    </row>
    <row r="16622">
      <c r="A16622" t="inlineStr">
        <is>
          <t>www.joopzy.com</t>
        </is>
      </c>
      <c r="B16622" t="n">
        <v>2466</v>
      </c>
    </row>
    <row r="16623">
      <c r="A16623" t="inlineStr">
        <is>
          <t>www.autoindustriya.com</t>
        </is>
      </c>
      <c r="B16623" t="n">
        <v>2466</v>
      </c>
    </row>
    <row r="16624">
      <c r="A16624" t="inlineStr">
        <is>
          <t>img2.webster.it</t>
        </is>
      </c>
      <c r="B16624" t="n">
        <v>2465</v>
      </c>
    </row>
    <row r="16625">
      <c r="A16625" t="inlineStr">
        <is>
          <t>www.janitorialthings.com</t>
        </is>
      </c>
      <c r="B16625" t="n">
        <v>2465</v>
      </c>
    </row>
    <row r="16626">
      <c r="A16626" t="inlineStr">
        <is>
          <t>faithstreet.s3.amazonaws.com</t>
        </is>
      </c>
      <c r="B16626" t="n">
        <v>2465</v>
      </c>
    </row>
    <row r="16627">
      <c r="A16627" t="inlineStr">
        <is>
          <t>www.cottoneauctions.com</t>
        </is>
      </c>
      <c r="B16627" t="n">
        <v>2465</v>
      </c>
    </row>
    <row r="16628">
      <c r="A16628" t="inlineStr">
        <is>
          <t>mexiconewsdaily.com</t>
        </is>
      </c>
      <c r="B16628" t="n">
        <v>2464</v>
      </c>
    </row>
    <row r="16629">
      <c r="A16629" t="inlineStr">
        <is>
          <t>www.musicman.com</t>
        </is>
      </c>
      <c r="B16629" t="n">
        <v>2464</v>
      </c>
    </row>
    <row r="16630">
      <c r="A16630" t="inlineStr">
        <is>
          <t>static3.rockmetalshop.pl</t>
        </is>
      </c>
      <c r="B16630" t="n">
        <v>2464</v>
      </c>
    </row>
    <row r="16631">
      <c r="A16631" t="inlineStr">
        <is>
          <t>societyofrock.com</t>
        </is>
      </c>
      <c r="B16631" t="n">
        <v>2464</v>
      </c>
    </row>
    <row r="16632">
      <c r="A16632" t="inlineStr">
        <is>
          <t>gunstreamer.s3.amazonaws.com</t>
        </is>
      </c>
      <c r="B16632" t="n">
        <v>2464</v>
      </c>
    </row>
    <row r="16633">
      <c r="A16633" t="inlineStr">
        <is>
          <t>www.beautytheshop.com</t>
        </is>
      </c>
      <c r="B16633" t="n">
        <v>2464</v>
      </c>
    </row>
    <row r="16634">
      <c r="A16634" t="inlineStr">
        <is>
          <t>www.thecoastnews.com</t>
        </is>
      </c>
      <c r="B16634" t="n">
        <v>2464</v>
      </c>
    </row>
    <row r="16635">
      <c r="A16635" t="inlineStr">
        <is>
          <t>www.yankodesign.com</t>
        </is>
      </c>
      <c r="B16635" t="n">
        <v>2463</v>
      </c>
    </row>
    <row r="16636">
      <c r="A16636" t="inlineStr">
        <is>
          <t>stimg.cardekho.com</t>
        </is>
      </c>
      <c r="B16636" t="n">
        <v>2463</v>
      </c>
    </row>
    <row r="16637">
      <c r="A16637" t="inlineStr">
        <is>
          <t>www.medica.de</t>
        </is>
      </c>
      <c r="B16637" t="n">
        <v>2463</v>
      </c>
    </row>
    <row r="16638">
      <c r="A16638" t="inlineStr">
        <is>
          <t>secure.cache.images.core.optasports.com</t>
        </is>
      </c>
      <c r="B16638" t="n">
        <v>2463</v>
      </c>
    </row>
    <row r="16639">
      <c r="A16639" t="inlineStr">
        <is>
          <t>sickr.files.wordpress.com</t>
        </is>
      </c>
      <c r="B16639" t="n">
        <v>2463</v>
      </c>
    </row>
    <row r="16640">
      <c r="A16640" t="inlineStr">
        <is>
          <t>images.vogel.de</t>
        </is>
      </c>
      <c r="B16640" t="n">
        <v>2462</v>
      </c>
    </row>
    <row r="16641">
      <c r="A16641" t="inlineStr">
        <is>
          <t>www.iconshock.com</t>
        </is>
      </c>
      <c r="B16641" t="n">
        <v>2462</v>
      </c>
    </row>
    <row r="16642">
      <c r="A16642" t="inlineStr">
        <is>
          <t>www.oldcaronline.com</t>
        </is>
      </c>
      <c r="B16642" t="n">
        <v>2462</v>
      </c>
    </row>
    <row r="16643">
      <c r="A16643" t="inlineStr">
        <is>
          <t>shop-logos.imgix.net</t>
        </is>
      </c>
      <c r="B16643" t="n">
        <v>2462</v>
      </c>
    </row>
    <row r="16644">
      <c r="A16644" t="inlineStr">
        <is>
          <t>www.nationwideindustrialsupply.com</t>
        </is>
      </c>
      <c r="B16644" t="n">
        <v>2462</v>
      </c>
    </row>
    <row r="16645">
      <c r="A16645" t="inlineStr">
        <is>
          <t>www.acnnhome.com</t>
        </is>
      </c>
      <c r="B16645" t="n">
        <v>2462</v>
      </c>
    </row>
    <row r="16646">
      <c r="A16646" t="inlineStr">
        <is>
          <t>img4016.weyesimg.com</t>
        </is>
      </c>
      <c r="B16646" t="n">
        <v>2462</v>
      </c>
    </row>
    <row r="16647">
      <c r="A16647" t="inlineStr">
        <is>
          <t>nia.gov.kn</t>
        </is>
      </c>
      <c r="B16647" t="n">
        <v>2462</v>
      </c>
    </row>
    <row r="16648">
      <c r="A16648" t="inlineStr">
        <is>
          <t>48964b8c811fba7f2d22-f65f3ed80b513f851cae5edf0a56ecff.ssl.cf1.rackcdn.com</t>
        </is>
      </c>
      <c r="B16648" t="n">
        <v>2462</v>
      </c>
    </row>
    <row r="16649">
      <c r="A16649" t="inlineStr">
        <is>
          <t>static2.rockmetalshop.pl</t>
        </is>
      </c>
      <c r="B16649" t="n">
        <v>2461</v>
      </c>
    </row>
    <row r="16650">
      <c r="A16650" t="inlineStr">
        <is>
          <t>file.ambeed.com</t>
        </is>
      </c>
      <c r="B16650" t="n">
        <v>2461</v>
      </c>
    </row>
    <row r="16651">
      <c r="A16651" t="inlineStr">
        <is>
          <t>ilm.com.pk</t>
        </is>
      </c>
      <c r="B16651" t="n">
        <v>2461</v>
      </c>
    </row>
    <row r="16652">
      <c r="A16652" t="inlineStr">
        <is>
          <t>www.emstatic.com</t>
        </is>
      </c>
      <c r="B16652" t="n">
        <v>2461</v>
      </c>
    </row>
    <row r="16653">
      <c r="A16653" t="inlineStr">
        <is>
          <t>www.mbswholesale.co.uk</t>
        </is>
      </c>
      <c r="B16653" t="n">
        <v>2460</v>
      </c>
    </row>
    <row r="16654">
      <c r="A16654" t="inlineStr">
        <is>
          <t>worldswitch-html-upload.world-switch.com</t>
        </is>
      </c>
      <c r="B16654" t="n">
        <v>2460</v>
      </c>
    </row>
    <row r="16655">
      <c r="A16655" t="inlineStr">
        <is>
          <t>cdn.belezanaweb.com.br</t>
        </is>
      </c>
      <c r="B16655" t="n">
        <v>2460</v>
      </c>
    </row>
    <row r="16656">
      <c r="A16656" t="inlineStr">
        <is>
          <t>www.nda-toys.com</t>
        </is>
      </c>
      <c r="B16656" t="n">
        <v>2460</v>
      </c>
    </row>
    <row r="16657">
      <c r="A16657" t="inlineStr">
        <is>
          <t>www.games.rs</t>
        </is>
      </c>
      <c r="B16657" t="n">
        <v>2460</v>
      </c>
    </row>
    <row r="16658">
      <c r="A16658" t="inlineStr">
        <is>
          <t>shop.strato.de</t>
        </is>
      </c>
      <c r="B16658" t="n">
        <v>2460</v>
      </c>
    </row>
    <row r="16659">
      <c r="A16659" t="inlineStr">
        <is>
          <t>www.copafootball.com</t>
        </is>
      </c>
      <c r="B16659" t="n">
        <v>2460</v>
      </c>
    </row>
    <row r="16660">
      <c r="A16660" t="inlineStr">
        <is>
          <t>officeallsorts.s3.amazonaws.com</t>
        </is>
      </c>
      <c r="B16660" t="n">
        <v>2460</v>
      </c>
    </row>
    <row r="16661">
      <c r="A16661" t="inlineStr">
        <is>
          <t>primarysite-prod.s3.amazonaws.com</t>
        </is>
      </c>
      <c r="B16661" t="n">
        <v>2459</v>
      </c>
    </row>
    <row r="16662">
      <c r="A16662" t="inlineStr">
        <is>
          <t>www.american.edu</t>
        </is>
      </c>
      <c r="B16662" t="n">
        <v>2459</v>
      </c>
    </row>
    <row r="16663">
      <c r="A16663" t="inlineStr">
        <is>
          <t>www.vinjournalen.se</t>
        </is>
      </c>
      <c r="B16663" t="n">
        <v>2459</v>
      </c>
    </row>
    <row r="16664">
      <c r="A16664" t="inlineStr">
        <is>
          <t>ydn.wpengine.netdna-cdn.com</t>
        </is>
      </c>
      <c r="B16664" t="n">
        <v>2459</v>
      </c>
    </row>
    <row r="16665">
      <c r="A16665" t="inlineStr">
        <is>
          <t>colorluna.com</t>
        </is>
      </c>
      <c r="B16665" t="n">
        <v>2459</v>
      </c>
    </row>
    <row r="16666">
      <c r="A16666" t="inlineStr">
        <is>
          <t>www.magicquinceaneradresses.com</t>
        </is>
      </c>
      <c r="B16666" t="n">
        <v>2459</v>
      </c>
    </row>
    <row r="16667">
      <c r="A16667" t="inlineStr">
        <is>
          <t>d2zqwr0sok29ez.cloudfront.net</t>
        </is>
      </c>
      <c r="B16667" t="n">
        <v>2458</v>
      </c>
    </row>
    <row r="16668">
      <c r="A16668" t="inlineStr">
        <is>
          <t>cache.catalogus.de</t>
        </is>
      </c>
      <c r="B16668" t="n">
        <v>2458</v>
      </c>
    </row>
    <row r="16669">
      <c r="A16669" t="inlineStr">
        <is>
          <t>playsposter.com</t>
        </is>
      </c>
      <c r="B16669" t="n">
        <v>2458</v>
      </c>
    </row>
    <row r="16670">
      <c r="A16670" t="inlineStr">
        <is>
          <t>images.jamestowndistributors.com</t>
        </is>
      </c>
      <c r="B16670" t="n">
        <v>2458</v>
      </c>
    </row>
    <row r="16671">
      <c r="A16671" t="inlineStr">
        <is>
          <t>www.voguesee.com</t>
        </is>
      </c>
      <c r="B16671" t="n">
        <v>2458</v>
      </c>
    </row>
    <row r="16672">
      <c r="A16672" t="inlineStr">
        <is>
          <t>img.gptoday.eu</t>
        </is>
      </c>
      <c r="B16672" t="n">
        <v>2457</v>
      </c>
    </row>
    <row r="16673">
      <c r="A16673" t="inlineStr">
        <is>
          <t>jharkhandstatenews.com</t>
        </is>
      </c>
      <c r="B16673" t="n">
        <v>2457</v>
      </c>
    </row>
    <row r="16674">
      <c r="A16674" t="inlineStr">
        <is>
          <t>www.custommagnetsdirect.com</t>
        </is>
      </c>
      <c r="B16674" t="n">
        <v>2457</v>
      </c>
    </row>
    <row r="16675">
      <c r="A16675" t="inlineStr">
        <is>
          <t>cdn.overstreet.co.uk</t>
        </is>
      </c>
      <c r="B16675" t="n">
        <v>2457</v>
      </c>
    </row>
    <row r="16676">
      <c r="A16676" t="inlineStr">
        <is>
          <t>www.chalet.nu</t>
        </is>
      </c>
      <c r="B16676" t="n">
        <v>2456</v>
      </c>
    </row>
    <row r="16677">
      <c r="A16677" t="inlineStr">
        <is>
          <t>static0.futurepoint.in</t>
        </is>
      </c>
      <c r="B16677" t="n">
        <v>2456</v>
      </c>
    </row>
    <row r="16678">
      <c r="A16678" t="inlineStr">
        <is>
          <t>d33x6c2gojonez.cloudfront.net</t>
        </is>
      </c>
      <c r="B16678" t="n">
        <v>2456</v>
      </c>
    </row>
    <row r="16679">
      <c r="A16679" t="inlineStr">
        <is>
          <t>img.dealmoon.com</t>
        </is>
      </c>
      <c r="B16679" t="n">
        <v>2456</v>
      </c>
    </row>
    <row r="16680">
      <c r="A16680" t="inlineStr">
        <is>
          <t>bestsimilar.com</t>
        </is>
      </c>
      <c r="B16680" t="n">
        <v>2456</v>
      </c>
    </row>
    <row r="16681">
      <c r="A16681" t="inlineStr">
        <is>
          <t>photos8.michaelsaunders.com</t>
        </is>
      </c>
      <c r="B16681" t="n">
        <v>2455</v>
      </c>
    </row>
    <row r="16682">
      <c r="A16682" t="inlineStr">
        <is>
          <t>assets.bedful.com</t>
        </is>
      </c>
      <c r="B16682" t="n">
        <v>2455</v>
      </c>
    </row>
    <row r="16683">
      <c r="A16683" t="inlineStr">
        <is>
          <t>www.apunkagames.biz</t>
        </is>
      </c>
      <c r="B16683" t="n">
        <v>2455</v>
      </c>
    </row>
    <row r="16684">
      <c r="A16684" t="inlineStr">
        <is>
          <t>assets.weathertech.com</t>
        </is>
      </c>
      <c r="B16684" t="n">
        <v>2455</v>
      </c>
    </row>
    <row r="16685">
      <c r="A16685" t="inlineStr">
        <is>
          <t>megias.bg</t>
        </is>
      </c>
      <c r="B16685" t="n">
        <v>2454</v>
      </c>
    </row>
    <row r="16686">
      <c r="A16686" t="inlineStr">
        <is>
          <t>www.actionfiguresitalia.it</t>
        </is>
      </c>
      <c r="B16686" t="n">
        <v>2454</v>
      </c>
    </row>
    <row r="16687">
      <c r="A16687" t="inlineStr">
        <is>
          <t>en.j-stil.info</t>
        </is>
      </c>
      <c r="B16687" t="n">
        <v>2454</v>
      </c>
    </row>
    <row r="16688">
      <c r="A16688" t="inlineStr">
        <is>
          <t>cdn.mumsgrapevine.com.au</t>
        </is>
      </c>
      <c r="B16688" t="n">
        <v>2454</v>
      </c>
    </row>
    <row r="16689">
      <c r="A16689" t="inlineStr">
        <is>
          <t>preprod.atelier-amaya.com</t>
        </is>
      </c>
      <c r="B16689" t="n">
        <v>2454</v>
      </c>
    </row>
    <row r="16690">
      <c r="A16690" t="inlineStr">
        <is>
          <t>pediaa.com</t>
        </is>
      </c>
      <c r="B16690" t="n">
        <v>2454</v>
      </c>
    </row>
    <row r="16691">
      <c r="A16691" t="inlineStr">
        <is>
          <t>bilder.fernsehserien.de</t>
        </is>
      </c>
      <c r="B16691" t="n">
        <v>2454</v>
      </c>
    </row>
    <row r="16692">
      <c r="A16692" t="inlineStr">
        <is>
          <t>www.energynewsbulletin.net</t>
        </is>
      </c>
      <c r="B16692" t="n">
        <v>2453</v>
      </c>
    </row>
    <row r="16693">
      <c r="A16693" t="inlineStr">
        <is>
          <t>kckdata.io</t>
        </is>
      </c>
      <c r="B16693" t="n">
        <v>2453</v>
      </c>
    </row>
    <row r="16694">
      <c r="A16694" t="inlineStr">
        <is>
          <t>www1.picturepush.com</t>
        </is>
      </c>
      <c r="B16694" t="n">
        <v>2453</v>
      </c>
    </row>
    <row r="16695">
      <c r="A16695" t="inlineStr">
        <is>
          <t>www.velocityjournal.com</t>
        </is>
      </c>
      <c r="B16695" t="n">
        <v>2453</v>
      </c>
    </row>
    <row r="16696">
      <c r="A16696" t="inlineStr">
        <is>
          <t>starmoz.com</t>
        </is>
      </c>
      <c r="B16696" t="n">
        <v>2453</v>
      </c>
    </row>
    <row r="16697">
      <c r="A16697" t="inlineStr">
        <is>
          <t>production-web2-reitmans.demandware.net</t>
        </is>
      </c>
      <c r="B16697" t="n">
        <v>2453</v>
      </c>
    </row>
    <row r="16698">
      <c r="A16698" t="inlineStr">
        <is>
          <t>s5.decofinder.com</t>
        </is>
      </c>
      <c r="B16698" t="n">
        <v>2453</v>
      </c>
    </row>
    <row r="16699">
      <c r="A16699" t="inlineStr">
        <is>
          <t>freebiefresh.com</t>
        </is>
      </c>
      <c r="B16699" t="n">
        <v>2453</v>
      </c>
    </row>
    <row r="16700">
      <c r="A16700" t="inlineStr">
        <is>
          <t>www.iphonecase.com.my</t>
        </is>
      </c>
      <c r="B16700" t="n">
        <v>2453</v>
      </c>
    </row>
    <row r="16701">
      <c r="A16701" t="inlineStr">
        <is>
          <t>housetohome.media.ipcdigital.co.uk</t>
        </is>
      </c>
      <c r="B16701" t="n">
        <v>2453</v>
      </c>
    </row>
    <row r="16702">
      <c r="A16702" t="inlineStr">
        <is>
          <t>freenetdownload.com</t>
        </is>
      </c>
      <c r="B16702" t="n">
        <v>2453</v>
      </c>
    </row>
    <row r="16703">
      <c r="A16703" t="inlineStr">
        <is>
          <t>studiosol-a.akamaihd.net</t>
        </is>
      </c>
      <c r="B16703" t="n">
        <v>2452</v>
      </c>
    </row>
    <row r="16704">
      <c r="A16704" t="inlineStr">
        <is>
          <t>awazo.com</t>
        </is>
      </c>
      <c r="B16704" t="n">
        <v>2452</v>
      </c>
    </row>
    <row r="16705">
      <c r="A16705" t="inlineStr">
        <is>
          <t>interiorexteriordoors.com</t>
        </is>
      </c>
      <c r="B16705" t="n">
        <v>2452</v>
      </c>
    </row>
    <row r="16706">
      <c r="A16706" t="inlineStr">
        <is>
          <t>www.jilsander.com</t>
        </is>
      </c>
      <c r="B16706" t="n">
        <v>2452</v>
      </c>
    </row>
    <row r="16707">
      <c r="A16707" t="inlineStr">
        <is>
          <t>www.vaticangift.com</t>
        </is>
      </c>
      <c r="B16707" t="n">
        <v>2452</v>
      </c>
    </row>
    <row r="16708">
      <c r="A16708" t="inlineStr">
        <is>
          <t>image.msscdn.net</t>
        </is>
      </c>
      <c r="B16708" t="n">
        <v>2452</v>
      </c>
    </row>
    <row r="16709">
      <c r="A16709" t="inlineStr">
        <is>
          <t>www.fromoldbooks.org</t>
        </is>
      </c>
      <c r="B16709" t="n">
        <v>2452</v>
      </c>
    </row>
    <row r="16710">
      <c r="A16710" t="inlineStr">
        <is>
          <t>100-pics.net</t>
        </is>
      </c>
      <c r="B16710" t="n">
        <v>2452</v>
      </c>
    </row>
    <row r="16711">
      <c r="A16711" t="inlineStr">
        <is>
          <t>www.classifieds777.com</t>
        </is>
      </c>
      <c r="B16711" t="n">
        <v>2452</v>
      </c>
    </row>
    <row r="16712">
      <c r="A16712" t="inlineStr">
        <is>
          <t>www.mojopromotions.co.uk</t>
        </is>
      </c>
      <c r="B16712" t="n">
        <v>2452</v>
      </c>
    </row>
    <row r="16713">
      <c r="A16713" t="inlineStr">
        <is>
          <t>946e583539399c301dc7-100ffa5b52865b8ec92e09e9de9f4d02.ssl.cf2.rackcdn.com</t>
        </is>
      </c>
      <c r="B16713" t="n">
        <v>2452</v>
      </c>
    </row>
    <row r="16714">
      <c r="A16714" t="inlineStr">
        <is>
          <t>www.findeavor.com</t>
        </is>
      </c>
      <c r="B16714" t="n">
        <v>2451</v>
      </c>
    </row>
    <row r="16715">
      <c r="A16715" t="inlineStr">
        <is>
          <t>www.brooklynvegan.com</t>
        </is>
      </c>
      <c r="B16715" t="n">
        <v>2451</v>
      </c>
    </row>
    <row r="16716">
      <c r="A16716" t="inlineStr">
        <is>
          <t>images.v2.reserve123.com</t>
        </is>
      </c>
      <c r="B16716" t="n">
        <v>2451</v>
      </c>
    </row>
    <row r="16717">
      <c r="A16717" t="inlineStr">
        <is>
          <t>www.barnitts.co.uk</t>
        </is>
      </c>
      <c r="B16717" t="n">
        <v>2451</v>
      </c>
    </row>
    <row r="16718">
      <c r="A16718" t="inlineStr">
        <is>
          <t>www.lighting-direct.co.uk</t>
        </is>
      </c>
      <c r="B16718" t="n">
        <v>2451</v>
      </c>
    </row>
    <row r="16719">
      <c r="A16719" t="inlineStr">
        <is>
          <t>cdn.screenguards.co.in</t>
        </is>
      </c>
      <c r="B16719" t="n">
        <v>2451</v>
      </c>
    </row>
    <row r="16720">
      <c r="A16720" t="inlineStr">
        <is>
          <t>www.redferret.net</t>
        </is>
      </c>
      <c r="B16720" t="n">
        <v>2451</v>
      </c>
    </row>
    <row r="16721">
      <c r="A16721" t="inlineStr">
        <is>
          <t>www.icstation.com</t>
        </is>
      </c>
      <c r="B16721" t="n">
        <v>2451</v>
      </c>
    </row>
    <row r="16722">
      <c r="A16722" t="inlineStr">
        <is>
          <t>www.shopcapus.com</t>
        </is>
      </c>
      <c r="B16722" t="n">
        <v>2450</v>
      </c>
    </row>
    <row r="16723">
      <c r="A16723" t="inlineStr">
        <is>
          <t>i.terrasport.ua</t>
        </is>
      </c>
      <c r="B16723" t="n">
        <v>2450</v>
      </c>
    </row>
    <row r="16724">
      <c r="A16724" t="inlineStr">
        <is>
          <t>img.ksl.com</t>
        </is>
      </c>
      <c r="B16724" t="n">
        <v>2450</v>
      </c>
    </row>
    <row r="16725">
      <c r="A16725" t="inlineStr">
        <is>
          <t>slashnude.com</t>
        </is>
      </c>
      <c r="B16725" t="n">
        <v>2450</v>
      </c>
    </row>
    <row r="16726">
      <c r="A16726" t="inlineStr">
        <is>
          <t>www.springsguide.com</t>
        </is>
      </c>
      <c r="B16726" t="n">
        <v>2450</v>
      </c>
    </row>
    <row r="16727">
      <c r="A16727" t="inlineStr">
        <is>
          <t>www.thehomefurniture-store.co.uk</t>
        </is>
      </c>
      <c r="B16727" t="n">
        <v>2449</v>
      </c>
    </row>
    <row r="16728">
      <c r="A16728" t="inlineStr">
        <is>
          <t>cdn.hackernoon.com</t>
        </is>
      </c>
      <c r="B16728" t="n">
        <v>2449</v>
      </c>
    </row>
    <row r="16729">
      <c r="A16729" t="inlineStr">
        <is>
          <t>ddragon.leagueoflegends.com</t>
        </is>
      </c>
      <c r="B16729" t="n">
        <v>2449</v>
      </c>
    </row>
    <row r="16730">
      <c r="A16730" t="inlineStr">
        <is>
          <t>bge.scene7.com</t>
        </is>
      </c>
      <c r="B16730" t="n">
        <v>2449</v>
      </c>
    </row>
    <row r="16731">
      <c r="A16731" t="inlineStr">
        <is>
          <t>img.ebookrenta.com</t>
        </is>
      </c>
      <c r="B16731" t="n">
        <v>2449</v>
      </c>
    </row>
    <row r="16732">
      <c r="A16732" t="inlineStr">
        <is>
          <t>www.uniformsoft.com</t>
        </is>
      </c>
      <c r="B16732" t="n">
        <v>2449</v>
      </c>
    </row>
    <row r="16733">
      <c r="A16733" t="inlineStr">
        <is>
          <t>www.smoothhound.co.uk</t>
        </is>
      </c>
      <c r="B16733" t="n">
        <v>2449</v>
      </c>
    </row>
    <row r="16734">
      <c r="A16734" t="inlineStr">
        <is>
          <t>stat-a01.alsen.pl</t>
        </is>
      </c>
      <c r="B16734" t="n">
        <v>2449</v>
      </c>
    </row>
    <row r="16735">
      <c r="A16735" t="inlineStr">
        <is>
          <t>uconn-today-universityofconn.netdna-ssl.com</t>
        </is>
      </c>
      <c r="B16735" t="n">
        <v>2448</v>
      </c>
    </row>
    <row r="16736">
      <c r="A16736" t="inlineStr">
        <is>
          <t>cdnimages.logicommerce.cn</t>
        </is>
      </c>
      <c r="B16736" t="n">
        <v>2448</v>
      </c>
    </row>
    <row r="16737">
      <c r="A16737" t="inlineStr">
        <is>
          <t>media.nichegamer.com</t>
        </is>
      </c>
      <c r="B16737" t="n">
        <v>2448</v>
      </c>
    </row>
    <row r="16738">
      <c r="A16738" t="inlineStr">
        <is>
          <t>www.who-sells-it.com</t>
        </is>
      </c>
      <c r="B16738" t="n">
        <v>2448</v>
      </c>
    </row>
    <row r="16739">
      <c r="A16739" t="inlineStr">
        <is>
          <t>static1.privatesportshop.com</t>
        </is>
      </c>
      <c r="B16739" t="n">
        <v>2448</v>
      </c>
    </row>
    <row r="16740">
      <c r="A16740" t="inlineStr">
        <is>
          <t>de.web.img3.acsta.net</t>
        </is>
      </c>
      <c r="B16740" t="n">
        <v>2447</v>
      </c>
    </row>
    <row r="16741">
      <c r="A16741" t="inlineStr">
        <is>
          <t>img4155.weyesimg.com</t>
        </is>
      </c>
      <c r="B16741" t="n">
        <v>2447</v>
      </c>
    </row>
    <row r="16742">
      <c r="A16742" t="inlineStr">
        <is>
          <t>media.autoweek.nl</t>
        </is>
      </c>
      <c r="B16742" t="n">
        <v>2446</v>
      </c>
    </row>
    <row r="16743">
      <c r="A16743" t="inlineStr">
        <is>
          <t>okmp3.ru</t>
        </is>
      </c>
      <c r="B16743" t="n">
        <v>2446</v>
      </c>
    </row>
    <row r="16744">
      <c r="A16744" t="inlineStr">
        <is>
          <t>www.thepapare.com</t>
        </is>
      </c>
      <c r="B16744" t="n">
        <v>2446</v>
      </c>
    </row>
    <row r="16745">
      <c r="A16745" t="inlineStr">
        <is>
          <t>www.oyster.com</t>
        </is>
      </c>
      <c r="B16745" t="n">
        <v>2446</v>
      </c>
    </row>
    <row r="16746">
      <c r="A16746" t="inlineStr">
        <is>
          <t>www.hostingadvice.com</t>
        </is>
      </c>
      <c r="B16746" t="n">
        <v>2446</v>
      </c>
    </row>
    <row r="16747">
      <c r="A16747" t="inlineStr">
        <is>
          <t>spanishlifepropertiessl.com</t>
        </is>
      </c>
      <c r="B16747" t="n">
        <v>2446</v>
      </c>
    </row>
    <row r="16748">
      <c r="A16748" t="inlineStr">
        <is>
          <t>images.forcejerseys.ru</t>
        </is>
      </c>
      <c r="B16748" t="n">
        <v>2446</v>
      </c>
    </row>
    <row r="16749">
      <c r="A16749" t="inlineStr">
        <is>
          <t>nationalsafetysigns.com.au</t>
        </is>
      </c>
      <c r="B16749" t="n">
        <v>2445</v>
      </c>
    </row>
    <row r="16750">
      <c r="A16750" t="inlineStr">
        <is>
          <t>content.wisestep.com</t>
        </is>
      </c>
      <c r="B16750" t="n">
        <v>2445</v>
      </c>
    </row>
    <row r="16751">
      <c r="A16751" t="inlineStr">
        <is>
          <t>www.fws.gov</t>
        </is>
      </c>
      <c r="B16751" t="n">
        <v>2444</v>
      </c>
    </row>
    <row r="16752">
      <c r="A16752" t="inlineStr">
        <is>
          <t>www.touchandscreen.de</t>
        </is>
      </c>
      <c r="B16752" t="n">
        <v>2444</v>
      </c>
    </row>
    <row r="16753">
      <c r="A16753" t="inlineStr">
        <is>
          <t>img5.lalafo.com</t>
        </is>
      </c>
      <c r="B16753" t="n">
        <v>2444</v>
      </c>
    </row>
    <row r="16754">
      <c r="A16754" t="inlineStr">
        <is>
          <t>www.gamesoul.it</t>
        </is>
      </c>
      <c r="B16754" t="n">
        <v>2444</v>
      </c>
    </row>
    <row r="16755">
      <c r="A16755" t="inlineStr">
        <is>
          <t>gamingtrend.com</t>
        </is>
      </c>
      <c r="B16755" t="n">
        <v>2444</v>
      </c>
    </row>
    <row r="16756">
      <c r="A16756" t="inlineStr">
        <is>
          <t>www.freedomdesign.com</t>
        </is>
      </c>
      <c r="B16756" t="n">
        <v>2444</v>
      </c>
    </row>
    <row r="16757">
      <c r="A16757" t="inlineStr">
        <is>
          <t>www.frick.org</t>
        </is>
      </c>
      <c r="B16757" t="n">
        <v>2444</v>
      </c>
    </row>
    <row r="16758">
      <c r="A16758" t="inlineStr">
        <is>
          <t>www.pyleaudio.com</t>
        </is>
      </c>
      <c r="B16758" t="n">
        <v>2444</v>
      </c>
    </row>
    <row r="16759">
      <c r="A16759" t="inlineStr">
        <is>
          <t>weselectdresses.com</t>
        </is>
      </c>
      <c r="B16759" t="n">
        <v>2443</v>
      </c>
    </row>
    <row r="16760">
      <c r="A16760" t="inlineStr">
        <is>
          <t>assets.herringshoes.co.uk</t>
        </is>
      </c>
      <c r="B16760" t="n">
        <v>2443</v>
      </c>
    </row>
    <row r="16761">
      <c r="A16761" t="inlineStr">
        <is>
          <t>glutenfreeeasily.com</t>
        </is>
      </c>
      <c r="B16761" t="n">
        <v>2443</v>
      </c>
    </row>
    <row r="16762">
      <c r="A16762" t="inlineStr">
        <is>
          <t>media.wdrake.com</t>
        </is>
      </c>
      <c r="B16762" t="n">
        <v>2443</v>
      </c>
    </row>
    <row r="16763">
      <c r="A16763" t="inlineStr">
        <is>
          <t>d2uj9h8ayi1zdn.cloudfront.net</t>
        </is>
      </c>
      <c r="B16763" t="n">
        <v>2443</v>
      </c>
    </row>
    <row r="16764">
      <c r="A16764" t="inlineStr">
        <is>
          <t>b2c-media.weekendmaxmara.com</t>
        </is>
      </c>
      <c r="B16764" t="n">
        <v>2443</v>
      </c>
    </row>
    <row r="16765">
      <c r="A16765" t="inlineStr">
        <is>
          <t>www.predatornutrition.com</t>
        </is>
      </c>
      <c r="B16765" t="n">
        <v>2443</v>
      </c>
    </row>
    <row r="16766">
      <c r="A16766" t="inlineStr">
        <is>
          <t>www.theboltonnews.co.uk</t>
        </is>
      </c>
      <c r="B16766" t="n">
        <v>2443</v>
      </c>
    </row>
    <row r="16767">
      <c r="A16767" t="inlineStr">
        <is>
          <t>static4.rockmetalshop.pl</t>
        </is>
      </c>
      <c r="B16767" t="n">
        <v>2442</v>
      </c>
    </row>
    <row r="16768">
      <c r="A16768" t="inlineStr">
        <is>
          <t>cdn.home-designing.com</t>
        </is>
      </c>
      <c r="B16768" t="n">
        <v>2442</v>
      </c>
    </row>
    <row r="16769">
      <c r="A16769" t="inlineStr">
        <is>
          <t>unimachines.com</t>
        </is>
      </c>
      <c r="B16769" t="n">
        <v>2442</v>
      </c>
    </row>
    <row r="16770">
      <c r="A16770" t="inlineStr">
        <is>
          <t>homeschoolgiveaways.com</t>
        </is>
      </c>
      <c r="B16770" t="n">
        <v>2442</v>
      </c>
    </row>
    <row r="16771">
      <c r="A16771" t="inlineStr">
        <is>
          <t>www.backyardboss.net</t>
        </is>
      </c>
      <c r="B16771" t="n">
        <v>2442</v>
      </c>
    </row>
    <row r="16772">
      <c r="A16772" t="inlineStr">
        <is>
          <t>mmm56784.blob.core.windows.net</t>
        </is>
      </c>
      <c r="B16772" t="n">
        <v>2442</v>
      </c>
    </row>
    <row r="16773">
      <c r="A16773" t="inlineStr">
        <is>
          <t>www.cuckoopalace.com</t>
        </is>
      </c>
      <c r="B16773" t="n">
        <v>2442</v>
      </c>
    </row>
    <row r="16774">
      <c r="A16774" t="inlineStr">
        <is>
          <t>img02.taobaocdn.com</t>
        </is>
      </c>
      <c r="B16774" t="n">
        <v>2441</v>
      </c>
    </row>
    <row r="16775">
      <c r="A16775" t="inlineStr">
        <is>
          <t>www.robertbody.com</t>
        </is>
      </c>
      <c r="B16775" t="n">
        <v>2441</v>
      </c>
    </row>
    <row r="16776">
      <c r="A16776" t="inlineStr">
        <is>
          <t>www.buzzsneakers.com</t>
        </is>
      </c>
      <c r="B16776" t="n">
        <v>2441</v>
      </c>
    </row>
    <row r="16777">
      <c r="A16777" t="inlineStr">
        <is>
          <t>familyoldphotos.com</t>
        </is>
      </c>
      <c r="B16777" t="n">
        <v>2441</v>
      </c>
    </row>
    <row r="16778">
      <c r="A16778" t="inlineStr">
        <is>
          <t>houstonusedtires.com</t>
        </is>
      </c>
      <c r="B16778" t="n">
        <v>2441</v>
      </c>
    </row>
    <row r="16779">
      <c r="A16779" t="inlineStr">
        <is>
          <t>shop25-makeshop.akamaized.net</t>
        </is>
      </c>
      <c r="B16779" t="n">
        <v>2441</v>
      </c>
    </row>
    <row r="16780">
      <c r="A16780" t="inlineStr">
        <is>
          <t>at.abinskino.com</t>
        </is>
      </c>
      <c r="B16780" t="n">
        <v>2441</v>
      </c>
    </row>
    <row r="16781">
      <c r="A16781" t="inlineStr">
        <is>
          <t>d1l18ops95qbzp.cloudfront.net</t>
        </is>
      </c>
      <c r="B16781" t="n">
        <v>2440</v>
      </c>
    </row>
    <row r="16782">
      <c r="A16782" t="inlineStr">
        <is>
          <t>amaperfect.com</t>
        </is>
      </c>
      <c r="B16782" t="n">
        <v>2440</v>
      </c>
    </row>
    <row r="16783">
      <c r="A16783" t="inlineStr">
        <is>
          <t>psmall.johareez.com</t>
        </is>
      </c>
      <c r="B16783" t="n">
        <v>2440</v>
      </c>
    </row>
    <row r="16784">
      <c r="A16784" t="inlineStr">
        <is>
          <t>shopearthtreasures.com</t>
        </is>
      </c>
      <c r="B16784" t="n">
        <v>2440</v>
      </c>
    </row>
    <row r="16785">
      <c r="A16785" t="inlineStr">
        <is>
          <t>www.indiaonlineflorists.com</t>
        </is>
      </c>
      <c r="B16785" t="n">
        <v>2440</v>
      </c>
    </row>
    <row r="16786">
      <c r="A16786" t="inlineStr">
        <is>
          <t>www.russellathletic.com</t>
        </is>
      </c>
      <c r="B16786" t="n">
        <v>2439</v>
      </c>
    </row>
    <row r="16787">
      <c r="A16787" t="inlineStr">
        <is>
          <t>www.betnow.eu</t>
        </is>
      </c>
      <c r="B16787" t="n">
        <v>2439</v>
      </c>
    </row>
    <row r="16788">
      <c r="A16788" t="inlineStr">
        <is>
          <t>www.yabookscentral.com</t>
        </is>
      </c>
      <c r="B16788" t="n">
        <v>2439</v>
      </c>
    </row>
    <row r="16789">
      <c r="A16789" t="inlineStr">
        <is>
          <t>cdn.orvis.com</t>
        </is>
      </c>
      <c r="B16789" t="n">
        <v>2439</v>
      </c>
    </row>
    <row r="16790">
      <c r="A16790" t="inlineStr">
        <is>
          <t>www.zerukorestaurant.com</t>
        </is>
      </c>
      <c r="B16790" t="n">
        <v>2438</v>
      </c>
    </row>
    <row r="16791">
      <c r="A16791" t="inlineStr">
        <is>
          <t>img-shop.mu-mo.net</t>
        </is>
      </c>
      <c r="B16791" t="n">
        <v>2438</v>
      </c>
    </row>
    <row r="16792">
      <c r="A16792" t="inlineStr">
        <is>
          <t>www.clocksaroundtheworld.com</t>
        </is>
      </c>
      <c r="B16792" t="n">
        <v>2438</v>
      </c>
    </row>
    <row r="16793">
      <c r="A16793" t="inlineStr">
        <is>
          <t>www.jiofab.com</t>
        </is>
      </c>
      <c r="B16793" t="n">
        <v>2438</v>
      </c>
    </row>
    <row r="16794">
      <c r="A16794" t="inlineStr">
        <is>
          <t>vnrenthome.com</t>
        </is>
      </c>
      <c r="B16794" t="n">
        <v>2438</v>
      </c>
    </row>
    <row r="16795">
      <c r="A16795" t="inlineStr">
        <is>
          <t>blog.feedspot.com</t>
        </is>
      </c>
      <c r="B16795" t="n">
        <v>2438</v>
      </c>
    </row>
    <row r="16796">
      <c r="A16796" t="inlineStr">
        <is>
          <t>www.savoryexperiments.com</t>
        </is>
      </c>
      <c r="B16796" t="n">
        <v>2438</v>
      </c>
    </row>
    <row r="16797">
      <c r="A16797" t="inlineStr">
        <is>
          <t>heyletsmakestuff.com</t>
        </is>
      </c>
      <c r="B16797" t="n">
        <v>2438</v>
      </c>
    </row>
    <row r="16798">
      <c r="A16798" t="inlineStr">
        <is>
          <t>www.trendz-bisuteria.com</t>
        </is>
      </c>
      <c r="B16798" t="n">
        <v>2437</v>
      </c>
    </row>
    <row r="16799">
      <c r="A16799" t="inlineStr">
        <is>
          <t>www.thebigredguide.com</t>
        </is>
      </c>
      <c r="B16799" t="n">
        <v>2437</v>
      </c>
    </row>
    <row r="16800">
      <c r="A16800" t="inlineStr">
        <is>
          <t>www.aerialphotosearch.com</t>
        </is>
      </c>
      <c r="B16800" t="n">
        <v>2437</v>
      </c>
    </row>
    <row r="16801">
      <c r="A16801" t="inlineStr">
        <is>
          <t>storksa.blob.core.windows.net</t>
        </is>
      </c>
      <c r="B16801" t="n">
        <v>2437</v>
      </c>
    </row>
    <row r="16802">
      <c r="A16802" t="inlineStr">
        <is>
          <t>cdn-thumbs.comidoc.net</t>
        </is>
      </c>
      <c r="B16802" t="n">
        <v>2436</v>
      </c>
    </row>
    <row r="16803">
      <c r="A16803" t="inlineStr">
        <is>
          <t>media1.svb-media.de</t>
        </is>
      </c>
      <c r="B16803" t="n">
        <v>2436</v>
      </c>
    </row>
    <row r="16804">
      <c r="A16804" t="inlineStr">
        <is>
          <t>www.stattimes.com</t>
        </is>
      </c>
      <c r="B16804" t="n">
        <v>2436</v>
      </c>
    </row>
    <row r="16805">
      <c r="A16805" t="inlineStr">
        <is>
          <t>com.macaronikid.prod.s3.amazonaws.com</t>
        </is>
      </c>
      <c r="B16805" t="n">
        <v>2436</v>
      </c>
    </row>
    <row r="16806">
      <c r="A16806" t="inlineStr">
        <is>
          <t>pcgamingwiki.ams3.digitaloceanspaces.com</t>
        </is>
      </c>
      <c r="B16806" t="n">
        <v>2436</v>
      </c>
    </row>
    <row r="16807">
      <c r="A16807" t="inlineStr">
        <is>
          <t>s.err.ee</t>
        </is>
      </c>
      <c r="B16807" t="n">
        <v>2436</v>
      </c>
    </row>
    <row r="16808">
      <c r="A16808" t="inlineStr">
        <is>
          <t>www.archaeology.wiki</t>
        </is>
      </c>
      <c r="B16808" t="n">
        <v>2436</v>
      </c>
    </row>
    <row r="16809">
      <c r="A16809" t="inlineStr">
        <is>
          <t>s22929.pcdn.co</t>
        </is>
      </c>
      <c r="B16809" t="n">
        <v>2436</v>
      </c>
    </row>
    <row r="16810">
      <c r="A16810" t="inlineStr">
        <is>
          <t>www.tlbox.com</t>
        </is>
      </c>
      <c r="B16810" t="n">
        <v>2435</v>
      </c>
    </row>
    <row r="16811">
      <c r="A16811" t="inlineStr">
        <is>
          <t>content.tinytap.it</t>
        </is>
      </c>
      <c r="B16811" t="n">
        <v>2435</v>
      </c>
    </row>
    <row r="16812">
      <c r="A16812" t="inlineStr">
        <is>
          <t>amarokprog.net</t>
        </is>
      </c>
      <c r="B16812" t="n">
        <v>2435</v>
      </c>
    </row>
    <row r="16813">
      <c r="A16813" t="inlineStr">
        <is>
          <t>wichitafurniture.com</t>
        </is>
      </c>
      <c r="B16813" t="n">
        <v>2435</v>
      </c>
    </row>
    <row r="16814">
      <c r="A16814" t="inlineStr">
        <is>
          <t>www.smore.com</t>
        </is>
      </c>
      <c r="B16814" t="n">
        <v>2435</v>
      </c>
    </row>
    <row r="16815">
      <c r="A16815" t="inlineStr">
        <is>
          <t>www.sirensirensiren.com</t>
        </is>
      </c>
      <c r="B16815" t="n">
        <v>2435</v>
      </c>
    </row>
    <row r="16816">
      <c r="A16816" t="inlineStr">
        <is>
          <t>www.absolutecigars.com</t>
        </is>
      </c>
      <c r="B16816" t="n">
        <v>2435</v>
      </c>
    </row>
    <row r="16817">
      <c r="A16817" t="inlineStr">
        <is>
          <t>www.buybuystyle.com</t>
        </is>
      </c>
      <c r="B16817" t="n">
        <v>2435</v>
      </c>
    </row>
    <row r="16818">
      <c r="A16818" t="inlineStr">
        <is>
          <t>thumbs.amateurelders.com</t>
        </is>
      </c>
      <c r="B16818" t="n">
        <v>2434</v>
      </c>
    </row>
    <row r="16819">
      <c r="A16819" t="inlineStr">
        <is>
          <t>tul.imgix.net</t>
        </is>
      </c>
      <c r="B16819" t="n">
        <v>2434</v>
      </c>
    </row>
    <row r="16820">
      <c r="A16820" t="inlineStr">
        <is>
          <t>community.chocolatey.org</t>
        </is>
      </c>
      <c r="B16820" t="n">
        <v>2434</v>
      </c>
    </row>
    <row r="16821">
      <c r="A16821" t="inlineStr">
        <is>
          <t>www.gagwears.com</t>
        </is>
      </c>
      <c r="B16821" t="n">
        <v>2434</v>
      </c>
    </row>
    <row r="16822">
      <c r="A16822" t="inlineStr">
        <is>
          <t>armyrecognition.com</t>
        </is>
      </c>
      <c r="B16822" t="n">
        <v>2434</v>
      </c>
    </row>
    <row r="16823">
      <c r="A16823" t="inlineStr">
        <is>
          <t>static5.rockmetalshop.pl</t>
        </is>
      </c>
      <c r="B16823" t="n">
        <v>2433</v>
      </c>
    </row>
    <row r="16824">
      <c r="A16824" t="inlineStr">
        <is>
          <t>camera.superb-japan.com</t>
        </is>
      </c>
      <c r="B16824" t="n">
        <v>2433</v>
      </c>
    </row>
    <row r="16825">
      <c r="A16825" t="inlineStr">
        <is>
          <t>www.webpackaging.com</t>
        </is>
      </c>
      <c r="B16825" t="n">
        <v>2433</v>
      </c>
    </row>
    <row r="16826">
      <c r="A16826" t="inlineStr">
        <is>
          <t>www.zhengdaprint.com</t>
        </is>
      </c>
      <c r="B16826" t="n">
        <v>2433</v>
      </c>
    </row>
    <row r="16827">
      <c r="A16827" t="inlineStr">
        <is>
          <t>www.lebos.com</t>
        </is>
      </c>
      <c r="B16827" t="n">
        <v>2433</v>
      </c>
    </row>
    <row r="16828">
      <c r="A16828" t="inlineStr">
        <is>
          <t>s3.img-b.com</t>
        </is>
      </c>
      <c r="B16828" t="n">
        <v>2433</v>
      </c>
    </row>
    <row r="16829">
      <c r="A16829" t="inlineStr">
        <is>
          <t>www.eastlabs.sk</t>
        </is>
      </c>
      <c r="B16829" t="n">
        <v>2432</v>
      </c>
    </row>
    <row r="16830">
      <c r="A16830" t="inlineStr">
        <is>
          <t>www.foodpantries.org</t>
        </is>
      </c>
      <c r="B16830" t="n">
        <v>2432</v>
      </c>
    </row>
    <row r="16831">
      <c r="A16831" t="inlineStr">
        <is>
          <t>www.bikersworldstore.co.uk</t>
        </is>
      </c>
      <c r="B16831" t="n">
        <v>2432</v>
      </c>
    </row>
    <row r="16832">
      <c r="A16832" t="inlineStr">
        <is>
          <t>media.carbook.com</t>
        </is>
      </c>
      <c r="B16832" t="n">
        <v>2432</v>
      </c>
    </row>
    <row r="16833">
      <c r="A16833" t="inlineStr">
        <is>
          <t>www.buildinganddecor.co.za</t>
        </is>
      </c>
      <c r="B16833" t="n">
        <v>2432</v>
      </c>
    </row>
    <row r="16834">
      <c r="A16834" t="inlineStr">
        <is>
          <t>images.halloweencostumes.org</t>
        </is>
      </c>
      <c r="B16834" t="n">
        <v>2432</v>
      </c>
    </row>
    <row r="16835">
      <c r="A16835" t="inlineStr">
        <is>
          <t>imgs.mongabay.com</t>
        </is>
      </c>
      <c r="B16835" t="n">
        <v>2431</v>
      </c>
    </row>
    <row r="16836">
      <c r="A16836" t="inlineStr">
        <is>
          <t>dm4c9mjc2jvtf.cloudfront.net</t>
        </is>
      </c>
      <c r="B16836" t="n">
        <v>2431</v>
      </c>
    </row>
    <row r="16837">
      <c r="A16837" t="inlineStr">
        <is>
          <t>www.israel-catalog.com</t>
        </is>
      </c>
      <c r="B16837" t="n">
        <v>2431</v>
      </c>
    </row>
    <row r="16838">
      <c r="A16838" t="inlineStr">
        <is>
          <t>www.pmldaily.com</t>
        </is>
      </c>
      <c r="B16838" t="n">
        <v>2431</v>
      </c>
    </row>
    <row r="16839">
      <c r="A16839" t="inlineStr">
        <is>
          <t>www.coloring4free.com</t>
        </is>
      </c>
      <c r="B16839" t="n">
        <v>2430</v>
      </c>
    </row>
    <row r="16840">
      <c r="A16840" t="inlineStr">
        <is>
          <t>sleeplessthought.files.wordpress.com</t>
        </is>
      </c>
      <c r="B16840" t="n">
        <v>2430</v>
      </c>
    </row>
    <row r="16841">
      <c r="A16841" t="inlineStr">
        <is>
          <t>assets.trucktrend.com</t>
        </is>
      </c>
      <c r="B16841" t="n">
        <v>2430</v>
      </c>
    </row>
    <row r="16842">
      <c r="A16842" t="inlineStr">
        <is>
          <t>ecphoto.s3.amazonaws.com</t>
        </is>
      </c>
      <c r="B16842" t="n">
        <v>2430</v>
      </c>
    </row>
    <row r="16843">
      <c r="A16843" t="inlineStr">
        <is>
          <t>exclusivemockups.com</t>
        </is>
      </c>
      <c r="B16843" t="n">
        <v>2430</v>
      </c>
    </row>
    <row r="16844">
      <c r="A16844" t="inlineStr">
        <is>
          <t>www.engineersupply.com</t>
        </is>
      </c>
      <c r="B16844" t="n">
        <v>2429</v>
      </c>
    </row>
    <row r="16845">
      <c r="A16845" t="inlineStr">
        <is>
          <t>downloads.intercomcdn.com</t>
        </is>
      </c>
      <c r="B16845" t="n">
        <v>2429</v>
      </c>
    </row>
    <row r="16846">
      <c r="A16846" t="inlineStr">
        <is>
          <t>www.polkadotdesign.com</t>
        </is>
      </c>
      <c r="B16846" t="n">
        <v>2429</v>
      </c>
    </row>
    <row r="16847">
      <c r="A16847" t="inlineStr">
        <is>
          <t>cdn.businessinsider.es</t>
        </is>
      </c>
      <c r="B16847" t="n">
        <v>2429</v>
      </c>
    </row>
    <row r="16848">
      <c r="A16848" t="inlineStr">
        <is>
          <t>charts.camelcamelcamel.com</t>
        </is>
      </c>
      <c r="B16848" t="n">
        <v>2429</v>
      </c>
    </row>
    <row r="16849">
      <c r="A16849" t="inlineStr">
        <is>
          <t>www.egiftshoponline.com</t>
        </is>
      </c>
      <c r="B16849" t="n">
        <v>2429</v>
      </c>
    </row>
    <row r="16850">
      <c r="A16850" t="inlineStr">
        <is>
          <t>media.fanfire.com</t>
        </is>
      </c>
      <c r="B16850" t="n">
        <v>2428</v>
      </c>
    </row>
    <row r="16851">
      <c r="A16851" t="inlineStr">
        <is>
          <t>cache.images.core.optasports.com</t>
        </is>
      </c>
      <c r="B16851" t="n">
        <v>2428</v>
      </c>
    </row>
    <row r="16852">
      <c r="A16852" t="inlineStr">
        <is>
          <t>cutewallpaper.org</t>
        </is>
      </c>
      <c r="B16852" t="n">
        <v>2428</v>
      </c>
    </row>
    <row r="16853">
      <c r="A16853" t="inlineStr">
        <is>
          <t>www.icreativeideas.com</t>
        </is>
      </c>
      <c r="B16853" t="n">
        <v>2428</v>
      </c>
    </row>
    <row r="16854">
      <c r="A16854" t="inlineStr">
        <is>
          <t>s1-sfc.thirdlight.com</t>
        </is>
      </c>
      <c r="B16854" t="n">
        <v>2428</v>
      </c>
    </row>
    <row r="16855">
      <c r="A16855" t="inlineStr">
        <is>
          <t>assets.technologynetworks.com</t>
        </is>
      </c>
      <c r="B16855" t="n">
        <v>2427</v>
      </c>
    </row>
    <row r="16856">
      <c r="A16856" t="inlineStr">
        <is>
          <t>emardigrasbeads.com</t>
        </is>
      </c>
      <c r="B16856" t="n">
        <v>2427</v>
      </c>
    </row>
    <row r="16857">
      <c r="A16857" t="inlineStr">
        <is>
          <t>dc312twq8p77z.cloudfront.net</t>
        </is>
      </c>
      <c r="B16857" t="n">
        <v>2427</v>
      </c>
    </row>
    <row r="16858">
      <c r="A16858" t="inlineStr">
        <is>
          <t>i.grenka.ua</t>
        </is>
      </c>
      <c r="B16858" t="n">
        <v>2427</v>
      </c>
    </row>
    <row r="16859">
      <c r="A16859" t="inlineStr">
        <is>
          <t>d1ldvf68ux039x.cloudfront.net</t>
        </is>
      </c>
      <c r="B16859" t="n">
        <v>2426</v>
      </c>
    </row>
    <row r="16860">
      <c r="A16860" t="inlineStr">
        <is>
          <t>imgs.slekevn.com</t>
        </is>
      </c>
      <c r="B16860" t="n">
        <v>2426</v>
      </c>
    </row>
    <row r="16861">
      <c r="A16861" t="inlineStr">
        <is>
          <t>www.popshopamerica.com</t>
        </is>
      </c>
      <c r="B16861" t="n">
        <v>2426</v>
      </c>
    </row>
    <row r="16862">
      <c r="A16862" t="inlineStr">
        <is>
          <t>blog.truthforlife.org</t>
        </is>
      </c>
      <c r="B16862" t="n">
        <v>2426</v>
      </c>
    </row>
    <row r="16863">
      <c r="A16863" t="inlineStr">
        <is>
          <t>www.lastingimpressionsonline.co.uk</t>
        </is>
      </c>
      <c r="B16863" t="n">
        <v>2426</v>
      </c>
    </row>
    <row r="16864">
      <c r="A16864" t="inlineStr">
        <is>
          <t>www.latiendadeelectricidad.com</t>
        </is>
      </c>
      <c r="B16864" t="n">
        <v>2425</v>
      </c>
    </row>
    <row r="16865">
      <c r="A16865" t="inlineStr">
        <is>
          <t>img.gamedistribution.com</t>
        </is>
      </c>
      <c r="B16865" t="n">
        <v>2425</v>
      </c>
    </row>
    <row r="16866">
      <c r="A16866" t="inlineStr">
        <is>
          <t>www.gamerevolution.com</t>
        </is>
      </c>
      <c r="B16866" t="n">
        <v>2425</v>
      </c>
    </row>
    <row r="16867">
      <c r="A16867" t="inlineStr">
        <is>
          <t>www.oregonlive.com</t>
        </is>
      </c>
      <c r="B16867" t="n">
        <v>2425</v>
      </c>
    </row>
    <row r="16868">
      <c r="A16868" t="inlineStr">
        <is>
          <t>pantheon.world</t>
        </is>
      </c>
      <c r="B16868" t="n">
        <v>2425</v>
      </c>
    </row>
    <row r="16869">
      <c r="A16869" t="inlineStr">
        <is>
          <t>images.businessoffashion.com</t>
        </is>
      </c>
      <c r="B16869" t="n">
        <v>2425</v>
      </c>
    </row>
    <row r="16870">
      <c r="A16870" t="inlineStr">
        <is>
          <t>img.cdn.schooljotter2.com</t>
        </is>
      </c>
      <c r="B16870" t="n">
        <v>2425</v>
      </c>
    </row>
    <row r="16871">
      <c r="A16871" t="inlineStr">
        <is>
          <t>piercingmania.co.uk</t>
        </is>
      </c>
      <c r="B16871" t="n">
        <v>2425</v>
      </c>
    </row>
    <row r="16872">
      <c r="A16872" t="inlineStr">
        <is>
          <t>joeshop.co.uk</t>
        </is>
      </c>
      <c r="B16872" t="n">
        <v>2424</v>
      </c>
    </row>
    <row r="16873">
      <c r="A16873" t="inlineStr">
        <is>
          <t>www.godsommer.co.uk</t>
        </is>
      </c>
      <c r="B16873" t="n">
        <v>2424</v>
      </c>
    </row>
    <row r="16874">
      <c r="A16874" t="inlineStr">
        <is>
          <t>up.autotitre.com</t>
        </is>
      </c>
      <c r="B16874" t="n">
        <v>2424</v>
      </c>
    </row>
    <row r="16875">
      <c r="A16875" t="inlineStr">
        <is>
          <t>apollo-singapore.akamaized.net</t>
        </is>
      </c>
      <c r="B16875" t="n">
        <v>2424</v>
      </c>
    </row>
    <row r="16876">
      <c r="A16876" t="inlineStr">
        <is>
          <t>images-yasabe.netdna-ssl.com</t>
        </is>
      </c>
      <c r="B16876" t="n">
        <v>2424</v>
      </c>
    </row>
    <row r="16877">
      <c r="A16877" t="inlineStr">
        <is>
          <t>static.cocopanda.dk</t>
        </is>
      </c>
      <c r="B16877" t="n">
        <v>2424</v>
      </c>
    </row>
    <row r="16878">
      <c r="A16878" t="inlineStr">
        <is>
          <t>preview.cutcaster.com</t>
        </is>
      </c>
      <c r="B16878" t="n">
        <v>2424</v>
      </c>
    </row>
    <row r="16879">
      <c r="A16879" t="inlineStr">
        <is>
          <t>www.fredericbye.com</t>
        </is>
      </c>
      <c r="B16879" t="n">
        <v>2424</v>
      </c>
    </row>
    <row r="16880">
      <c r="A16880" t="inlineStr">
        <is>
          <t>www.grandviewresearch.com</t>
        </is>
      </c>
      <c r="B16880" t="n">
        <v>2424</v>
      </c>
    </row>
    <row r="16881">
      <c r="A16881" t="inlineStr">
        <is>
          <t>creativejewishmom.typepad.com</t>
        </is>
      </c>
      <c r="B16881" t="n">
        <v>2424</v>
      </c>
    </row>
    <row r="16882">
      <c r="A16882" t="inlineStr">
        <is>
          <t>cdn.bubsngrubs.com.au</t>
        </is>
      </c>
      <c r="B16882" t="n">
        <v>2424</v>
      </c>
    </row>
    <row r="16883">
      <c r="A16883" t="inlineStr">
        <is>
          <t>www.thirtyhandmadedays.com</t>
        </is>
      </c>
      <c r="B16883" t="n">
        <v>2424</v>
      </c>
    </row>
    <row r="16884">
      <c r="A16884" t="inlineStr">
        <is>
          <t>d2r9epyceweg5n.cloudfront.net</t>
        </is>
      </c>
      <c r="B16884" t="n">
        <v>2424</v>
      </c>
    </row>
    <row r="16885">
      <c r="A16885" t="inlineStr">
        <is>
          <t>ibgnews.com</t>
        </is>
      </c>
      <c r="B16885" t="n">
        <v>2423</v>
      </c>
    </row>
    <row r="16886">
      <c r="A16886" t="inlineStr">
        <is>
          <t>album.dawnklehrbooks.com</t>
        </is>
      </c>
      <c r="B16886" t="n">
        <v>2423</v>
      </c>
    </row>
    <row r="16887">
      <c r="A16887" t="inlineStr">
        <is>
          <t>stage.tasteofhome.com</t>
        </is>
      </c>
      <c r="B16887" t="n">
        <v>2423</v>
      </c>
    </row>
    <row r="16888">
      <c r="A16888" t="inlineStr">
        <is>
          <t>www.rselectricalsupplies.co.uk</t>
        </is>
      </c>
      <c r="B16888" t="n">
        <v>2423</v>
      </c>
    </row>
    <row r="16889">
      <c r="A16889" t="inlineStr">
        <is>
          <t>www.nicecardiecast.com</t>
        </is>
      </c>
      <c r="B16889" t="n">
        <v>2423</v>
      </c>
    </row>
    <row r="16890">
      <c r="A16890" t="inlineStr">
        <is>
          <t>imagehost.vendio.com</t>
        </is>
      </c>
      <c r="B16890" t="n">
        <v>2423</v>
      </c>
    </row>
    <row r="16891">
      <c r="A16891" t="inlineStr">
        <is>
          <t>community-impact-website.s3.amazonaws.com</t>
        </is>
      </c>
      <c r="B16891" t="n">
        <v>2423</v>
      </c>
    </row>
    <row r="16892">
      <c r="A16892" t="inlineStr">
        <is>
          <t>www.musik-produktiv.com</t>
        </is>
      </c>
      <c r="B16892" t="n">
        <v>2422</v>
      </c>
    </row>
    <row r="16893">
      <c r="A16893" t="inlineStr">
        <is>
          <t>www.pushys.com.au</t>
        </is>
      </c>
      <c r="B16893" t="n">
        <v>2422</v>
      </c>
    </row>
    <row r="16894">
      <c r="A16894" t="inlineStr">
        <is>
          <t>www.loopnet.com</t>
        </is>
      </c>
      <c r="B16894" t="n">
        <v>2422</v>
      </c>
    </row>
    <row r="16895">
      <c r="A16895" t="inlineStr">
        <is>
          <t>www.stageaccessories.com</t>
        </is>
      </c>
      <c r="B16895" t="n">
        <v>2422</v>
      </c>
    </row>
    <row r="16896">
      <c r="A16896" t="inlineStr">
        <is>
          <t>nenow.in</t>
        </is>
      </c>
      <c r="B16896" t="n">
        <v>2421</v>
      </c>
    </row>
    <row r="16897">
      <c r="A16897" t="inlineStr">
        <is>
          <t>boonephotobooth.files.wordpress.com</t>
        </is>
      </c>
      <c r="B16897" t="n">
        <v>2421</v>
      </c>
    </row>
    <row r="16898">
      <c r="A16898" t="inlineStr">
        <is>
          <t>www.jollyroom.se</t>
        </is>
      </c>
      <c r="B16898" t="n">
        <v>2421</v>
      </c>
    </row>
    <row r="16899">
      <c r="A16899" t="inlineStr">
        <is>
          <t>www.thechurchnews.com</t>
        </is>
      </c>
      <c r="B16899" t="n">
        <v>2420</v>
      </c>
    </row>
    <row r="16900">
      <c r="A16900" t="inlineStr">
        <is>
          <t>www.5g-m.com</t>
        </is>
      </c>
      <c r="B16900" t="n">
        <v>2420</v>
      </c>
    </row>
    <row r="16901">
      <c r="A16901" t="inlineStr">
        <is>
          <t>www.coollectors.com</t>
        </is>
      </c>
      <c r="B16901" t="n">
        <v>2420</v>
      </c>
    </row>
    <row r="16902">
      <c r="A16902" t="inlineStr">
        <is>
          <t>pix.pornframe.net</t>
        </is>
      </c>
      <c r="B16902" t="n">
        <v>2420</v>
      </c>
    </row>
    <row r="16903">
      <c r="A16903" t="inlineStr">
        <is>
          <t>www.galls.com</t>
        </is>
      </c>
      <c r="B16903" t="n">
        <v>2419</v>
      </c>
    </row>
    <row r="16904">
      <c r="A16904" t="inlineStr">
        <is>
          <t>www.thatweddingshop.com</t>
        </is>
      </c>
      <c r="B16904" t="n">
        <v>2419</v>
      </c>
    </row>
    <row r="16905">
      <c r="A16905" t="inlineStr">
        <is>
          <t>www.ifashionstyles.com</t>
        </is>
      </c>
      <c r="B16905" t="n">
        <v>2419</v>
      </c>
    </row>
    <row r="16906">
      <c r="A16906" t="inlineStr">
        <is>
          <t>www.lightsonline.com</t>
        </is>
      </c>
      <c r="B16906" t="n">
        <v>2419</v>
      </c>
    </row>
    <row r="16907">
      <c r="A16907" t="inlineStr">
        <is>
          <t>libcom.org</t>
        </is>
      </c>
      <c r="B16907" t="n">
        <v>2419</v>
      </c>
    </row>
    <row r="16908">
      <c r="A16908" t="inlineStr">
        <is>
          <t>www.leviathyn.com</t>
        </is>
      </c>
      <c r="B16908" t="n">
        <v>2419</v>
      </c>
    </row>
    <row r="16909">
      <c r="A16909" t="inlineStr">
        <is>
          <t>momhomeguide.com</t>
        </is>
      </c>
      <c r="B16909" t="n">
        <v>2419</v>
      </c>
    </row>
    <row r="16910">
      <c r="A16910" t="inlineStr">
        <is>
          <t>files.gpblog.com</t>
        </is>
      </c>
      <c r="B16910" t="n">
        <v>2418</v>
      </c>
    </row>
    <row r="16911">
      <c r="A16911" t="inlineStr">
        <is>
          <t>napalmrecords.com</t>
        </is>
      </c>
      <c r="B16911" t="n">
        <v>2418</v>
      </c>
    </row>
    <row r="16912">
      <c r="A16912" t="inlineStr">
        <is>
          <t>d1nwfvw9iqnfnz.cloudfront.net</t>
        </is>
      </c>
      <c r="B16912" t="n">
        <v>2418</v>
      </c>
    </row>
    <row r="16913">
      <c r="A16913" t="inlineStr">
        <is>
          <t>cdn.gladd.jp</t>
        </is>
      </c>
      <c r="B16913" t="n">
        <v>2418</v>
      </c>
    </row>
    <row r="16914">
      <c r="A16914" t="inlineStr">
        <is>
          <t>yi-files.s3.amazonaws.com</t>
        </is>
      </c>
      <c r="B16914" t="n">
        <v>2418</v>
      </c>
    </row>
    <row r="16915">
      <c r="A16915" t="inlineStr">
        <is>
          <t>muslimnews.co.uk</t>
        </is>
      </c>
      <c r="B16915" t="n">
        <v>2418</v>
      </c>
    </row>
    <row r="16916">
      <c r="A16916" t="inlineStr">
        <is>
          <t>topwar.ru</t>
        </is>
      </c>
      <c r="B16916" t="n">
        <v>2418</v>
      </c>
    </row>
    <row r="16917">
      <c r="A16917" t="inlineStr">
        <is>
          <t>appliv-domestic.akamaized.net</t>
        </is>
      </c>
      <c r="B16917" t="n">
        <v>2417</v>
      </c>
    </row>
    <row r="16918">
      <c r="A16918" t="inlineStr">
        <is>
          <t>newsone.com</t>
        </is>
      </c>
      <c r="B16918" t="n">
        <v>2417</v>
      </c>
    </row>
    <row r="16919">
      <c r="A16919" t="inlineStr">
        <is>
          <t>www.cynthiafindlay.com</t>
        </is>
      </c>
      <c r="B16919" t="n">
        <v>2417</v>
      </c>
    </row>
    <row r="16920">
      <c r="A16920" t="inlineStr">
        <is>
          <t>i.makeup.uk</t>
        </is>
      </c>
      <c r="B16920" t="n">
        <v>2417</v>
      </c>
    </row>
    <row r="16921">
      <c r="A16921" t="inlineStr">
        <is>
          <t>d1qmdf3vop2l07.cloudfront.net</t>
        </is>
      </c>
      <c r="B16921" t="n">
        <v>2416</v>
      </c>
    </row>
    <row r="16922">
      <c r="A16922" t="inlineStr">
        <is>
          <t>cdn2.dansfancity.com</t>
        </is>
      </c>
      <c r="B16922" t="n">
        <v>2416</v>
      </c>
    </row>
    <row r="16923">
      <c r="A16923" t="inlineStr">
        <is>
          <t>www.mam-srl.it</t>
        </is>
      </c>
      <c r="B16923" t="n">
        <v>2416</v>
      </c>
    </row>
    <row r="16924">
      <c r="A16924" t="inlineStr">
        <is>
          <t>wikidiy.org</t>
        </is>
      </c>
      <c r="B16924" t="n">
        <v>2416</v>
      </c>
    </row>
    <row r="16925">
      <c r="A16925" t="inlineStr">
        <is>
          <t>s9.decofinder.com</t>
        </is>
      </c>
      <c r="B16925" t="n">
        <v>2415</v>
      </c>
    </row>
    <row r="16926">
      <c r="A16926" t="inlineStr">
        <is>
          <t>www.mercurynews.com</t>
        </is>
      </c>
      <c r="B16926" t="n">
        <v>2415</v>
      </c>
    </row>
    <row r="16927">
      <c r="A16927" t="inlineStr">
        <is>
          <t>faore.com</t>
        </is>
      </c>
      <c r="B16927" t="n">
        <v>2415</v>
      </c>
    </row>
    <row r="16928">
      <c r="A16928" t="inlineStr">
        <is>
          <t>sport360.com</t>
        </is>
      </c>
      <c r="B16928" t="n">
        <v>2415</v>
      </c>
    </row>
    <row r="16929">
      <c r="A16929" t="inlineStr">
        <is>
          <t>www.neatie.com</t>
        </is>
      </c>
      <c r="B16929" t="n">
        <v>2414</v>
      </c>
    </row>
    <row r="16930">
      <c r="A16930" t="inlineStr">
        <is>
          <t>makerist-production.s3.amazonaws.com</t>
        </is>
      </c>
      <c r="B16930" t="n">
        <v>2414</v>
      </c>
    </row>
    <row r="16931">
      <c r="A16931" t="inlineStr">
        <is>
          <t>www.mmobomb.com</t>
        </is>
      </c>
      <c r="B16931" t="n">
        <v>2414</v>
      </c>
    </row>
    <row r="16932">
      <c r="A16932" t="inlineStr">
        <is>
          <t>static.wamiz.com</t>
        </is>
      </c>
      <c r="B16932" t="n">
        <v>2414</v>
      </c>
    </row>
    <row r="16933">
      <c r="A16933" t="inlineStr">
        <is>
          <t>cdn.stor.co</t>
        </is>
      </c>
      <c r="B16933" t="n">
        <v>2414</v>
      </c>
    </row>
    <row r="16934">
      <c r="A16934" t="inlineStr">
        <is>
          <t>www.zaniaz.com</t>
        </is>
      </c>
      <c r="B16934" t="n">
        <v>2413</v>
      </c>
    </row>
    <row r="16935">
      <c r="A16935" t="inlineStr">
        <is>
          <t>burmese-art.s3.eu-central-1.amazonaws.com</t>
        </is>
      </c>
      <c r="B16935" t="n">
        <v>2413</v>
      </c>
    </row>
    <row r="16936">
      <c r="A16936" t="inlineStr">
        <is>
          <t>www.fairy-tales-inc.com</t>
        </is>
      </c>
      <c r="B16936" t="n">
        <v>2413</v>
      </c>
    </row>
    <row r="16937">
      <c r="A16937" t="inlineStr">
        <is>
          <t>www.allstarhealth.com</t>
        </is>
      </c>
      <c r="B16937" t="n">
        <v>2413</v>
      </c>
    </row>
    <row r="16938">
      <c r="A16938" t="inlineStr">
        <is>
          <t>www.nottinghampost.com</t>
        </is>
      </c>
      <c r="B16938" t="n">
        <v>2413</v>
      </c>
    </row>
    <row r="16939">
      <c r="A16939" t="inlineStr">
        <is>
          <t>amumreviews.co.uk</t>
        </is>
      </c>
      <c r="B16939" t="n">
        <v>2413</v>
      </c>
    </row>
    <row r="16940">
      <c r="A16940" t="inlineStr">
        <is>
          <t>www.detroitautopress.com</t>
        </is>
      </c>
      <c r="B16940" t="n">
        <v>2413</v>
      </c>
    </row>
    <row r="16941">
      <c r="A16941" t="inlineStr">
        <is>
          <t>www.aguinij.nl</t>
        </is>
      </c>
      <c r="B16941" t="n">
        <v>2413</v>
      </c>
    </row>
    <row r="16942">
      <c r="A16942" t="inlineStr">
        <is>
          <t>historyarchive.org</t>
        </is>
      </c>
      <c r="B16942" t="n">
        <v>2412</v>
      </c>
    </row>
    <row r="16943">
      <c r="A16943" t="inlineStr">
        <is>
          <t>www.lwp.co.za</t>
        </is>
      </c>
      <c r="B16943" t="n">
        <v>2412</v>
      </c>
    </row>
    <row r="16944">
      <c r="A16944" t="inlineStr">
        <is>
          <t>uk.sandro-paris.com</t>
        </is>
      </c>
      <c r="B16944" t="n">
        <v>2412</v>
      </c>
    </row>
    <row r="16945">
      <c r="A16945" t="inlineStr">
        <is>
          <t>www.aokdress.com</t>
        </is>
      </c>
      <c r="B16945" t="n">
        <v>2412</v>
      </c>
    </row>
    <row r="16946">
      <c r="A16946" t="inlineStr">
        <is>
          <t>aux.iconspalace.com</t>
        </is>
      </c>
      <c r="B16946" t="n">
        <v>2411</v>
      </c>
    </row>
    <row r="16947">
      <c r="A16947" t="inlineStr">
        <is>
          <t>actualidad.notizalia.com</t>
        </is>
      </c>
      <c r="B16947" t="n">
        <v>2411</v>
      </c>
    </row>
    <row r="16948">
      <c r="A16948" t="inlineStr">
        <is>
          <t>www.scarymommy.com</t>
        </is>
      </c>
      <c r="B16948" t="n">
        <v>2411</v>
      </c>
    </row>
    <row r="16949">
      <c r="A16949" t="inlineStr">
        <is>
          <t>posterspy.com</t>
        </is>
      </c>
      <c r="B16949" t="n">
        <v>2411</v>
      </c>
    </row>
    <row r="16950">
      <c r="A16950" t="inlineStr">
        <is>
          <t>www.freelogovectors.net</t>
        </is>
      </c>
      <c r="B16950" t="n">
        <v>2411</v>
      </c>
    </row>
    <row r="16951">
      <c r="A16951" t="inlineStr">
        <is>
          <t>static.hub.91mobiles.com</t>
        </is>
      </c>
      <c r="B16951" t="n">
        <v>2411</v>
      </c>
    </row>
    <row r="16952">
      <c r="A16952" t="inlineStr">
        <is>
          <t>www.sussex-model-centre.co.uk</t>
        </is>
      </c>
      <c r="B16952" t="n">
        <v>2411</v>
      </c>
    </row>
    <row r="16953">
      <c r="A16953" t="inlineStr">
        <is>
          <t>www.timecosplay.com</t>
        </is>
      </c>
      <c r="B16953" t="n">
        <v>2411</v>
      </c>
    </row>
    <row r="16954">
      <c r="A16954" t="inlineStr">
        <is>
          <t>www.knsneva.ru</t>
        </is>
      </c>
      <c r="B16954" t="n">
        <v>2411</v>
      </c>
    </row>
    <row r="16955">
      <c r="A16955" t="inlineStr">
        <is>
          <t>goldwallpapers.com</t>
        </is>
      </c>
      <c r="B16955" t="n">
        <v>2410</v>
      </c>
    </row>
    <row r="16956">
      <c r="A16956" t="inlineStr">
        <is>
          <t>i.rcontents.com</t>
        </is>
      </c>
      <c r="B16956" t="n">
        <v>2410</v>
      </c>
    </row>
    <row r="16957">
      <c r="A16957" t="inlineStr">
        <is>
          <t>smtfhw.files.wordpress.com</t>
        </is>
      </c>
      <c r="B16957" t="n">
        <v>2410</v>
      </c>
    </row>
    <row r="16958">
      <c r="A16958" t="inlineStr">
        <is>
          <t>youre.outof.cards</t>
        </is>
      </c>
      <c r="B16958" t="n">
        <v>2410</v>
      </c>
    </row>
    <row r="16959">
      <c r="A16959" t="inlineStr">
        <is>
          <t>brooksbrothers.scene7.com</t>
        </is>
      </c>
      <c r="B16959" t="n">
        <v>2410</v>
      </c>
    </row>
    <row r="16960">
      <c r="A16960" t="inlineStr">
        <is>
          <t>www.campbellcreations.co.uk</t>
        </is>
      </c>
      <c r="B16960" t="n">
        <v>2410</v>
      </c>
    </row>
    <row r="16961">
      <c r="A16961" t="inlineStr">
        <is>
          <t>localtvkfsm.files.wordpress.com</t>
        </is>
      </c>
      <c r="B16961" t="n">
        <v>2410</v>
      </c>
    </row>
    <row r="16962">
      <c r="A16962" t="inlineStr">
        <is>
          <t>www.fabulousyarn.com</t>
        </is>
      </c>
      <c r="B16962" t="n">
        <v>2410</v>
      </c>
    </row>
    <row r="16963">
      <c r="A16963" t="inlineStr">
        <is>
          <t>images.ep-es.com</t>
        </is>
      </c>
      <c r="B16963" t="n">
        <v>2410</v>
      </c>
    </row>
    <row r="16964">
      <c r="A16964" t="inlineStr">
        <is>
          <t>j.b5z.net</t>
        </is>
      </c>
      <c r="B16964" t="n">
        <v>2410</v>
      </c>
    </row>
    <row r="16965">
      <c r="A16965" t="inlineStr">
        <is>
          <t>www.salondepot.com</t>
        </is>
      </c>
      <c r="B16965" t="n">
        <v>2410</v>
      </c>
    </row>
    <row r="16966">
      <c r="A16966" t="inlineStr">
        <is>
          <t>ghk.h-cdn.co</t>
        </is>
      </c>
      <c r="B16966" t="n">
        <v>2410</v>
      </c>
    </row>
    <row r="16967">
      <c r="A16967" t="inlineStr">
        <is>
          <t>www.thecostumeland.com</t>
        </is>
      </c>
      <c r="B16967" t="n">
        <v>2410</v>
      </c>
    </row>
    <row r="16968">
      <c r="A16968" t="inlineStr">
        <is>
          <t>euro.venum.com</t>
        </is>
      </c>
      <c r="B16968" t="n">
        <v>2409</v>
      </c>
    </row>
    <row r="16969">
      <c r="A16969" t="inlineStr">
        <is>
          <t>static.homemadeok.com</t>
        </is>
      </c>
      <c r="B16969" t="n">
        <v>2409</v>
      </c>
    </row>
    <row r="16970">
      <c r="A16970" t="inlineStr">
        <is>
          <t>theonlinezoo.com</t>
        </is>
      </c>
      <c r="B16970" t="n">
        <v>2409</v>
      </c>
    </row>
    <row r="16971">
      <c r="A16971" t="inlineStr">
        <is>
          <t>confettibox.ch</t>
        </is>
      </c>
      <c r="B16971" t="n">
        <v>2409</v>
      </c>
    </row>
    <row r="16972">
      <c r="A16972" t="inlineStr">
        <is>
          <t>www.unlimitedcellular.com</t>
        </is>
      </c>
      <c r="B16972" t="n">
        <v>2409</v>
      </c>
    </row>
    <row r="16973">
      <c r="A16973" t="inlineStr">
        <is>
          <t>www.ellos.us</t>
        </is>
      </c>
      <c r="B16973" t="n">
        <v>2409</v>
      </c>
    </row>
    <row r="16974">
      <c r="A16974" t="inlineStr">
        <is>
          <t>www.fivestardays.com</t>
        </is>
      </c>
      <c r="B16974" t="n">
        <v>2409</v>
      </c>
    </row>
    <row r="16975">
      <c r="A16975" t="inlineStr">
        <is>
          <t>img1.osram-shopyourlight.com</t>
        </is>
      </c>
      <c r="B16975" t="n">
        <v>2409</v>
      </c>
    </row>
    <row r="16976">
      <c r="A16976" t="inlineStr">
        <is>
          <t>www.workingpoint.com</t>
        </is>
      </c>
      <c r="B16976" t="n">
        <v>2409</v>
      </c>
    </row>
    <row r="16977">
      <c r="A16977" t="inlineStr">
        <is>
          <t>www.airhistory.net</t>
        </is>
      </c>
      <c r="B16977" t="n">
        <v>2408</v>
      </c>
    </row>
    <row r="16978">
      <c r="A16978" t="inlineStr">
        <is>
          <t>static2.iphone-stickers.com</t>
        </is>
      </c>
      <c r="B16978" t="n">
        <v>2408</v>
      </c>
    </row>
    <row r="16979">
      <c r="A16979" t="inlineStr">
        <is>
          <t>www.collectiblesdirect.co.uk</t>
        </is>
      </c>
      <c r="B16979" t="n">
        <v>2408</v>
      </c>
    </row>
    <row r="16980">
      <c r="A16980" t="inlineStr">
        <is>
          <t>www.reddeerwatches.com</t>
        </is>
      </c>
      <c r="B16980" t="n">
        <v>2408</v>
      </c>
    </row>
    <row r="16981">
      <c r="A16981" t="inlineStr">
        <is>
          <t>lost-car-keys-replacement.com</t>
        </is>
      </c>
      <c r="B16981" t="n">
        <v>2408</v>
      </c>
    </row>
    <row r="16982">
      <c r="A16982" t="inlineStr">
        <is>
          <t>revolutioncrm-revolution-propimages.s3.amazonaws.com</t>
        </is>
      </c>
      <c r="B16982" t="n">
        <v>2408</v>
      </c>
    </row>
    <row r="16983">
      <c r="A16983" t="inlineStr">
        <is>
          <t>www.jesrestaurantequipment.com</t>
        </is>
      </c>
      <c r="B16983" t="n">
        <v>2408</v>
      </c>
    </row>
    <row r="16984">
      <c r="A16984" t="inlineStr">
        <is>
          <t>www6.gowebpix.com</t>
        </is>
      </c>
      <c r="B16984" t="n">
        <v>2408</v>
      </c>
    </row>
    <row r="16985">
      <c r="A16985" t="inlineStr">
        <is>
          <t>www.thedealoutlet.com</t>
        </is>
      </c>
      <c r="B16985" t="n">
        <v>2407</v>
      </c>
    </row>
    <row r="16986">
      <c r="A16986" t="inlineStr">
        <is>
          <t>www.emedahair.com</t>
        </is>
      </c>
      <c r="B16986" t="n">
        <v>2407</v>
      </c>
    </row>
    <row r="16987">
      <c r="A16987" t="inlineStr">
        <is>
          <t>image.hospitalityonline.com</t>
        </is>
      </c>
      <c r="B16987" t="n">
        <v>2407</v>
      </c>
    </row>
    <row r="16988">
      <c r="A16988" t="inlineStr">
        <is>
          <t>www.urban75.org</t>
        </is>
      </c>
      <c r="B16988" t="n">
        <v>2406</v>
      </c>
    </row>
    <row r="16989">
      <c r="A16989" t="inlineStr">
        <is>
          <t>www.efurnituremart.com</t>
        </is>
      </c>
      <c r="B16989" t="n">
        <v>2406</v>
      </c>
    </row>
    <row r="16990">
      <c r="A16990" t="inlineStr">
        <is>
          <t>www.okchicas.com</t>
        </is>
      </c>
      <c r="B16990" t="n">
        <v>2406</v>
      </c>
    </row>
    <row r="16991">
      <c r="A16991" t="inlineStr">
        <is>
          <t>aimg.vibbidi-vid.com</t>
        </is>
      </c>
      <c r="B16991" t="n">
        <v>2406</v>
      </c>
    </row>
    <row r="16992">
      <c r="A16992" t="inlineStr">
        <is>
          <t>39e11f530ac199d88d21-ae97a4e66a2c892e7c577142ea27c79f.ssl.cf1.rackcdn.com</t>
        </is>
      </c>
      <c r="B16992" t="n">
        <v>2406</v>
      </c>
    </row>
    <row r="16993">
      <c r="A16993" t="inlineStr">
        <is>
          <t>d2c0db5b8fb27c1c9887-9b32efc83a6b298bb22e7a1df0837426.ssl.cf2.rackcdn.com</t>
        </is>
      </c>
      <c r="B16993" t="n">
        <v>2406</v>
      </c>
    </row>
    <row r="16994">
      <c r="A16994" t="inlineStr">
        <is>
          <t>1382778335.rsc.cdn77.org</t>
        </is>
      </c>
      <c r="B16994" t="n">
        <v>2406</v>
      </c>
    </row>
    <row r="16995">
      <c r="A16995" t="inlineStr">
        <is>
          <t>www.likeadiva.com</t>
        </is>
      </c>
      <c r="B16995" t="n">
        <v>2406</v>
      </c>
    </row>
    <row r="16996">
      <c r="A16996" t="inlineStr">
        <is>
          <t>www.elbecgardenbuildings.co.uk</t>
        </is>
      </c>
      <c r="B16996" t="n">
        <v>2406</v>
      </c>
    </row>
    <row r="16997">
      <c r="A16997" t="inlineStr">
        <is>
          <t>www.commonsensewithmoney.com</t>
        </is>
      </c>
      <c r="B16997" t="n">
        <v>2406</v>
      </c>
    </row>
    <row r="16998">
      <c r="A16998" t="inlineStr">
        <is>
          <t>cdn.citybaseapartments.com</t>
        </is>
      </c>
      <c r="B16998" t="n">
        <v>2406</v>
      </c>
    </row>
    <row r="16999">
      <c r="A16999" t="inlineStr">
        <is>
          <t>photos.pornsharing.mobi</t>
        </is>
      </c>
      <c r="B16999" t="n">
        <v>2406</v>
      </c>
    </row>
    <row r="17000">
      <c r="A17000" t="inlineStr">
        <is>
          <t>news.littlecdn.com</t>
        </is>
      </c>
      <c r="B17000" t="n">
        <v>2405</v>
      </c>
    </row>
    <row r="17001">
      <c r="A17001" t="inlineStr">
        <is>
          <t>img.pixers.pics</t>
        </is>
      </c>
      <c r="B17001" t="n">
        <v>2405</v>
      </c>
    </row>
    <row r="17002">
      <c r="A17002" t="inlineStr">
        <is>
          <t>dyjtxf4p68t34.cloudfront.net</t>
        </is>
      </c>
      <c r="B17002" t="n">
        <v>2405</v>
      </c>
    </row>
    <row r="17003">
      <c r="A17003" t="inlineStr">
        <is>
          <t>www.freshsound.org</t>
        </is>
      </c>
      <c r="B17003" t="n">
        <v>2405</v>
      </c>
    </row>
    <row r="17004">
      <c r="A17004" t="inlineStr">
        <is>
          <t>asenseofplaceblog.files.wordpress.com</t>
        </is>
      </c>
      <c r="B17004" t="n">
        <v>2405</v>
      </c>
    </row>
    <row r="17005">
      <c r="A17005" t="inlineStr">
        <is>
          <t>cdn.download-free-games.com</t>
        </is>
      </c>
      <c r="B17005" t="n">
        <v>2405</v>
      </c>
    </row>
    <row r="17006">
      <c r="A17006" t="inlineStr">
        <is>
          <t>ohsewkat.files.wordpress.com</t>
        </is>
      </c>
      <c r="B17006" t="n">
        <v>2404</v>
      </c>
    </row>
    <row r="17007">
      <c r="A17007" t="inlineStr">
        <is>
          <t>unsoloclic.info</t>
        </is>
      </c>
      <c r="B17007" t="n">
        <v>2404</v>
      </c>
    </row>
    <row r="17008">
      <c r="A17008" t="inlineStr">
        <is>
          <t>img.groupcow.com</t>
        </is>
      </c>
      <c r="B17008" t="n">
        <v>2404</v>
      </c>
    </row>
    <row r="17009">
      <c r="A17009" t="inlineStr">
        <is>
          <t>www.hivizworkwear.net</t>
        </is>
      </c>
      <c r="B17009" t="n">
        <v>2404</v>
      </c>
    </row>
    <row r="17010">
      <c r="A17010" t="inlineStr">
        <is>
          <t>newamericanjackets.b-cdn.net</t>
        </is>
      </c>
      <c r="B17010" t="n">
        <v>2404</v>
      </c>
    </row>
    <row r="17011">
      <c r="A17011" t="inlineStr">
        <is>
          <t>www.sign-in-china.com</t>
        </is>
      </c>
      <c r="B17011" t="n">
        <v>2404</v>
      </c>
    </row>
    <row r="17012">
      <c r="A17012" t="inlineStr">
        <is>
          <t>toolfinderaustralia.com.au</t>
        </is>
      </c>
      <c r="B17012" t="n">
        <v>2403</v>
      </c>
    </row>
    <row r="17013">
      <c r="A17013" t="inlineStr">
        <is>
          <t>www.zooscape.com</t>
        </is>
      </c>
      <c r="B17013" t="n">
        <v>2403</v>
      </c>
    </row>
    <row r="17014">
      <c r="A17014" t="inlineStr">
        <is>
          <t>www.dewaprediksibola.com</t>
        </is>
      </c>
      <c r="B17014" t="n">
        <v>2403</v>
      </c>
    </row>
    <row r="17015">
      <c r="A17015" t="inlineStr">
        <is>
          <t>s3-sfc.thirdlight.com</t>
        </is>
      </c>
      <c r="B17015" t="n">
        <v>2403</v>
      </c>
    </row>
    <row r="17016">
      <c r="A17016" t="inlineStr">
        <is>
          <t>d2mkh7ukbp9xav.cloudfront.net</t>
        </is>
      </c>
      <c r="B17016" t="n">
        <v>2403</v>
      </c>
    </row>
    <row r="17017">
      <c r="A17017" t="inlineStr">
        <is>
          <t>www.iamexpat.nl</t>
        </is>
      </c>
      <c r="B17017" t="n">
        <v>2402</v>
      </c>
    </row>
    <row r="17018">
      <c r="A17018" t="inlineStr">
        <is>
          <t>canarsee.com</t>
        </is>
      </c>
      <c r="B17018" t="n">
        <v>2402</v>
      </c>
    </row>
    <row r="17019">
      <c r="A17019" t="inlineStr">
        <is>
          <t>artobrick.liquifire.com</t>
        </is>
      </c>
      <c r="B17019" t="n">
        <v>2402</v>
      </c>
    </row>
    <row r="17020">
      <c r="A17020" t="inlineStr">
        <is>
          <t>www.rumundco.de</t>
        </is>
      </c>
      <c r="B17020" t="n">
        <v>2402</v>
      </c>
    </row>
    <row r="17021">
      <c r="A17021" t="inlineStr">
        <is>
          <t>images.autosweet.com</t>
        </is>
      </c>
      <c r="B17021" t="n">
        <v>2402</v>
      </c>
    </row>
    <row r="17022">
      <c r="A17022" t="inlineStr">
        <is>
          <t>www.buenamusica.com</t>
        </is>
      </c>
      <c r="B17022" t="n">
        <v>2401</v>
      </c>
    </row>
    <row r="17023">
      <c r="A17023" t="inlineStr">
        <is>
          <t>wall.bestcarmagz.net</t>
        </is>
      </c>
      <c r="B17023" t="n">
        <v>2401</v>
      </c>
    </row>
    <row r="17024">
      <c r="A17024" t="inlineStr">
        <is>
          <t>mecometer.com</t>
        </is>
      </c>
      <c r="B17024" t="n">
        <v>2401</v>
      </c>
    </row>
    <row r="17025">
      <c r="A17025" t="inlineStr">
        <is>
          <t>media.timesreview.com.s3.amazonaws.com</t>
        </is>
      </c>
      <c r="B17025" t="n">
        <v>2401</v>
      </c>
    </row>
    <row r="17026">
      <c r="A17026" t="inlineStr">
        <is>
          <t>i9.apkfun.com</t>
        </is>
      </c>
      <c r="B17026" t="n">
        <v>2401</v>
      </c>
    </row>
    <row r="17027">
      <c r="A17027" t="inlineStr">
        <is>
          <t>www.autolinkparts.com.au</t>
        </is>
      </c>
      <c r="B17027" t="n">
        <v>2401</v>
      </c>
    </row>
    <row r="17028">
      <c r="A17028" t="inlineStr">
        <is>
          <t>www.konvy.com</t>
        </is>
      </c>
      <c r="B17028" t="n">
        <v>2401</v>
      </c>
    </row>
    <row r="17029">
      <c r="A17029" t="inlineStr">
        <is>
          <t>eyeoftheflyer.com</t>
        </is>
      </c>
      <c r="B17029" t="n">
        <v>2401</v>
      </c>
    </row>
    <row r="17030">
      <c r="A17030" t="inlineStr">
        <is>
          <t>thedariengapster.com</t>
        </is>
      </c>
      <c r="B17030" t="n">
        <v>2400</v>
      </c>
    </row>
    <row r="17031">
      <c r="A17031" t="inlineStr">
        <is>
          <t>slideplayer.biz.tr</t>
        </is>
      </c>
      <c r="B17031" t="n">
        <v>2400</v>
      </c>
    </row>
    <row r="17032">
      <c r="A17032" t="inlineStr">
        <is>
          <t>www.htfa.de</t>
        </is>
      </c>
      <c r="B17032" t="n">
        <v>2400</v>
      </c>
    </row>
    <row r="17033">
      <c r="A17033" t="inlineStr">
        <is>
          <t>bear.dallascitycpr.com</t>
        </is>
      </c>
      <c r="B17033" t="n">
        <v>2400</v>
      </c>
    </row>
    <row r="17034">
      <c r="A17034" t="inlineStr">
        <is>
          <t>www.lifeberrys.com</t>
        </is>
      </c>
      <c r="B17034" t="n">
        <v>2400</v>
      </c>
    </row>
    <row r="17035">
      <c r="A17035" t="inlineStr">
        <is>
          <t>vtv1.mediacdn.vn</t>
        </is>
      </c>
      <c r="B17035" t="n">
        <v>2400</v>
      </c>
    </row>
    <row r="17036">
      <c r="A17036" t="inlineStr">
        <is>
          <t>ncretailcdn.blob.core.windows.net</t>
        </is>
      </c>
      <c r="B17036" t="n">
        <v>2400</v>
      </c>
    </row>
    <row r="17037">
      <c r="A17037" t="inlineStr">
        <is>
          <t>static.biketiresdirect.com</t>
        </is>
      </c>
      <c r="B17037" t="n">
        <v>2400</v>
      </c>
    </row>
    <row r="17038">
      <c r="A17038" t="inlineStr">
        <is>
          <t>www.signafrica.com</t>
        </is>
      </c>
      <c r="B17038" t="n">
        <v>2400</v>
      </c>
    </row>
    <row r="17039">
      <c r="A17039" t="inlineStr">
        <is>
          <t>wehco.media.clients.ellingtoncms.com</t>
        </is>
      </c>
      <c r="B17039" t="n">
        <v>2400</v>
      </c>
    </row>
    <row r="17040">
      <c r="A17040" t="inlineStr">
        <is>
          <t>dnrzlv4wd9rbi.cloudfront.net</t>
        </is>
      </c>
      <c r="B17040" t="n">
        <v>2400</v>
      </c>
    </row>
    <row r="17041">
      <c r="A17041" t="inlineStr">
        <is>
          <t>b2c-media.sportmax.com</t>
        </is>
      </c>
      <c r="B17041" t="n">
        <v>2399</v>
      </c>
    </row>
    <row r="17042">
      <c r="A17042" t="inlineStr">
        <is>
          <t>assets.hongkiat.com</t>
        </is>
      </c>
      <c r="B17042" t="n">
        <v>2399</v>
      </c>
    </row>
    <row r="17043">
      <c r="A17043" t="inlineStr">
        <is>
          <t>emailtuna.com</t>
        </is>
      </c>
      <c r="B17043" t="n">
        <v>2399</v>
      </c>
    </row>
    <row r="17044">
      <c r="A17044" t="inlineStr">
        <is>
          <t>www.white-stone.co.uk</t>
        </is>
      </c>
      <c r="B17044" t="n">
        <v>2399</v>
      </c>
    </row>
    <row r="17045">
      <c r="A17045" t="inlineStr">
        <is>
          <t>eventsget.com</t>
        </is>
      </c>
      <c r="B17045" t="n">
        <v>2399</v>
      </c>
    </row>
    <row r="17046">
      <c r="A17046" t="inlineStr">
        <is>
          <t>www.olivergal.com</t>
        </is>
      </c>
      <c r="B17046" t="n">
        <v>2398</v>
      </c>
    </row>
    <row r="17047">
      <c r="A17047" t="inlineStr">
        <is>
          <t>5cab14240ce4d7065ffe-d92e212f14ce74a7c107cdd03387e2f5.ssl.cf1.rackcdn.com</t>
        </is>
      </c>
      <c r="B17047" t="n">
        <v>2398</v>
      </c>
    </row>
    <row r="17048">
      <c r="A17048" t="inlineStr">
        <is>
          <t>www.wsfm.com.au</t>
        </is>
      </c>
      <c r="B17048" t="n">
        <v>2398</v>
      </c>
    </row>
    <row r="17049">
      <c r="A17049" t="inlineStr">
        <is>
          <t>static-10.sinclairstoryline.com</t>
        </is>
      </c>
      <c r="B17049" t="n">
        <v>2398</v>
      </c>
    </row>
    <row r="17050">
      <c r="A17050" t="inlineStr">
        <is>
          <t>cdn.gaiapsychology.org</t>
        </is>
      </c>
      <c r="B17050" t="n">
        <v>2398</v>
      </c>
    </row>
    <row r="17051">
      <c r="A17051" t="inlineStr">
        <is>
          <t>cs3.gtaall.com.br</t>
        </is>
      </c>
      <c r="B17051" t="n">
        <v>2398</v>
      </c>
    </row>
    <row r="17052">
      <c r="A17052" t="inlineStr">
        <is>
          <t>cdn0.locable.com</t>
        </is>
      </c>
      <c r="B17052" t="n">
        <v>2398</v>
      </c>
    </row>
    <row r="17053">
      <c r="A17053" t="inlineStr">
        <is>
          <t>www.aldiss.com</t>
        </is>
      </c>
      <c r="B17053" t="n">
        <v>2397</v>
      </c>
    </row>
    <row r="17054">
      <c r="A17054" t="inlineStr">
        <is>
          <t>www.bksafetywear.co.uk</t>
        </is>
      </c>
      <c r="B17054" t="n">
        <v>2397</v>
      </c>
    </row>
    <row r="17055">
      <c r="A17055" t="inlineStr">
        <is>
          <t>d2go30nqlx7k6d.cloudfront.net</t>
        </is>
      </c>
      <c r="B17055" t="n">
        <v>2397</v>
      </c>
    </row>
    <row r="17056">
      <c r="A17056" t="inlineStr">
        <is>
          <t>images.nysportscars.com</t>
        </is>
      </c>
      <c r="B17056" t="n">
        <v>2397</v>
      </c>
    </row>
    <row r="17057">
      <c r="A17057" t="inlineStr">
        <is>
          <t>www.powerfulmothering.com</t>
        </is>
      </c>
      <c r="B17057" t="n">
        <v>2397</v>
      </c>
    </row>
    <row r="17058">
      <c r="A17058" t="inlineStr">
        <is>
          <t>www.itempost.jp</t>
        </is>
      </c>
      <c r="B17058" t="n">
        <v>2396</v>
      </c>
    </row>
    <row r="17059">
      <c r="A17059" t="inlineStr">
        <is>
          <t>media.boatbuys.com</t>
        </is>
      </c>
      <c r="B17059" t="n">
        <v>2396</v>
      </c>
    </row>
    <row r="17060">
      <c r="A17060" t="inlineStr">
        <is>
          <t>www.gravityautosatlanta.com</t>
        </is>
      </c>
      <c r="B17060" t="n">
        <v>2396</v>
      </c>
    </row>
    <row r="17061">
      <c r="A17061" t="inlineStr">
        <is>
          <t>images.housesforsalelists.com</t>
        </is>
      </c>
      <c r="B17061" t="n">
        <v>2396</v>
      </c>
    </row>
    <row r="17062">
      <c r="A17062" t="inlineStr">
        <is>
          <t>www1.pictures.livingly.com</t>
        </is>
      </c>
      <c r="B17062" t="n">
        <v>2395</v>
      </c>
    </row>
    <row r="17063">
      <c r="A17063" t="inlineStr">
        <is>
          <t>www.chef-in-training.com</t>
        </is>
      </c>
      <c r="B17063" t="n">
        <v>2395</v>
      </c>
    </row>
    <row r="17064">
      <c r="A17064" t="inlineStr">
        <is>
          <t>opt.moovweb.net</t>
        </is>
      </c>
      <c r="B17064" t="n">
        <v>2395</v>
      </c>
    </row>
    <row r="17065">
      <c r="A17065" t="inlineStr">
        <is>
          <t>www.kayak.com</t>
        </is>
      </c>
      <c r="B17065" t="n">
        <v>2395</v>
      </c>
    </row>
    <row r="17066">
      <c r="A17066" t="inlineStr">
        <is>
          <t>wgp-cdn.co.uk</t>
        </is>
      </c>
      <c r="B17066" t="n">
        <v>2395</v>
      </c>
    </row>
    <row r="17067">
      <c r="A17067" t="inlineStr">
        <is>
          <t>static3.moviesfan.org</t>
        </is>
      </c>
      <c r="B17067" t="n">
        <v>2395</v>
      </c>
    </row>
    <row r="17068">
      <c r="A17068" t="inlineStr">
        <is>
          <t>www.hu17.net</t>
        </is>
      </c>
      <c r="B17068" t="n">
        <v>2395</v>
      </c>
    </row>
    <row r="17069">
      <c r="A17069" t="inlineStr">
        <is>
          <t>webassets.ashford.com</t>
        </is>
      </c>
      <c r="B17069" t="n">
        <v>2395</v>
      </c>
    </row>
    <row r="17070">
      <c r="A17070" t="inlineStr">
        <is>
          <t>images5.naptol.com</t>
        </is>
      </c>
      <c r="B17070" t="n">
        <v>2395</v>
      </c>
    </row>
    <row r="17071">
      <c r="A17071" t="inlineStr">
        <is>
          <t>konzolvilag.azureedge.net</t>
        </is>
      </c>
      <c r="B17071" t="n">
        <v>2395</v>
      </c>
    </row>
    <row r="17072">
      <c r="A17072" t="inlineStr">
        <is>
          <t>toysonfire.ca:8069</t>
        </is>
      </c>
      <c r="B17072" t="n">
        <v>2395</v>
      </c>
    </row>
    <row r="17073">
      <c r="A17073" t="inlineStr">
        <is>
          <t>www.digitalstudiome.com</t>
        </is>
      </c>
      <c r="B17073" t="n">
        <v>2395</v>
      </c>
    </row>
    <row r="17074">
      <c r="A17074" t="inlineStr">
        <is>
          <t>www.ecseller.ru</t>
        </is>
      </c>
      <c r="B17074" t="n">
        <v>2395</v>
      </c>
    </row>
    <row r="17075">
      <c r="A17075" t="inlineStr">
        <is>
          <t>www.jowele.com</t>
        </is>
      </c>
      <c r="B17075" t="n">
        <v>2394</v>
      </c>
    </row>
    <row r="17076">
      <c r="A17076" t="inlineStr">
        <is>
          <t>omgnews.today</t>
        </is>
      </c>
      <c r="B17076" t="n">
        <v>2393</v>
      </c>
    </row>
    <row r="17077">
      <c r="A17077" t="inlineStr">
        <is>
          <t>www.capitolhillblue.com</t>
        </is>
      </c>
      <c r="B17077" t="n">
        <v>2393</v>
      </c>
    </row>
    <row r="17078">
      <c r="A17078" t="inlineStr">
        <is>
          <t>www.neulife.com</t>
        </is>
      </c>
      <c r="B17078" t="n">
        <v>2393</v>
      </c>
    </row>
    <row r="17079">
      <c r="A17079" t="inlineStr">
        <is>
          <t>images.skiwear4u.com</t>
        </is>
      </c>
      <c r="B17079" t="n">
        <v>2393</v>
      </c>
    </row>
    <row r="17080">
      <c r="A17080" t="inlineStr">
        <is>
          <t>cdn.onlinewebfonts.com</t>
        </is>
      </c>
      <c r="B17080" t="n">
        <v>2393</v>
      </c>
    </row>
    <row r="17081">
      <c r="A17081" t="inlineStr">
        <is>
          <t>furniture7.com</t>
        </is>
      </c>
      <c r="B17081" t="n">
        <v>2393</v>
      </c>
    </row>
    <row r="17082">
      <c r="A17082" t="inlineStr">
        <is>
          <t>tiresandparts.net</t>
        </is>
      </c>
      <c r="B17082" t="n">
        <v>2393</v>
      </c>
    </row>
    <row r="17083">
      <c r="A17083" t="inlineStr">
        <is>
          <t>www.quotes.wiki</t>
        </is>
      </c>
      <c r="B17083" t="n">
        <v>2393</v>
      </c>
    </row>
    <row r="17084">
      <c r="A17084" t="inlineStr">
        <is>
          <t>s.sbito.it</t>
        </is>
      </c>
      <c r="B17084" t="n">
        <v>2392</v>
      </c>
    </row>
    <row r="17085">
      <c r="A17085" t="inlineStr">
        <is>
          <t>static.zoomalia.com</t>
        </is>
      </c>
      <c r="B17085" t="n">
        <v>2392</v>
      </c>
    </row>
    <row r="17086">
      <c r="A17086" t="inlineStr">
        <is>
          <t>untappedcities-wpengine.netdna-ssl.com</t>
        </is>
      </c>
      <c r="B17086" t="n">
        <v>2392</v>
      </c>
    </row>
    <row r="17087">
      <c r="A17087" t="inlineStr">
        <is>
          <t>www.kff.org</t>
        </is>
      </c>
      <c r="B17087" t="n">
        <v>2392</v>
      </c>
    </row>
    <row r="17088">
      <c r="A17088" t="inlineStr">
        <is>
          <t>luxwatch.ua</t>
        </is>
      </c>
      <c r="B17088" t="n">
        <v>2392</v>
      </c>
    </row>
    <row r="17089">
      <c r="A17089" t="inlineStr">
        <is>
          <t>runeatrepeat.com</t>
        </is>
      </c>
      <c r="B17089" t="n">
        <v>2392</v>
      </c>
    </row>
    <row r="17090">
      <c r="A17090" t="inlineStr">
        <is>
          <t>www.sehgalmotors.pk</t>
        </is>
      </c>
      <c r="B17090" t="n">
        <v>2392</v>
      </c>
    </row>
    <row r="17091">
      <c r="A17091" t="inlineStr">
        <is>
          <t>www.primocollectibles.com</t>
        </is>
      </c>
      <c r="B17091" t="n">
        <v>2392</v>
      </c>
    </row>
    <row r="17092">
      <c r="A17092" t="inlineStr">
        <is>
          <t>www.nailpolishdirect.co.uk</t>
        </is>
      </c>
      <c r="B17092" t="n">
        <v>2392</v>
      </c>
    </row>
    <row r="17093">
      <c r="A17093" t="inlineStr">
        <is>
          <t>designwarehouse.co.nz</t>
        </is>
      </c>
      <c r="B17093" t="n">
        <v>2391</v>
      </c>
    </row>
    <row r="17094">
      <c r="A17094" t="inlineStr">
        <is>
          <t>www.flowerdelivery-reviews.com</t>
        </is>
      </c>
      <c r="B17094" t="n">
        <v>2391</v>
      </c>
    </row>
    <row r="17095">
      <c r="A17095" t="inlineStr">
        <is>
          <t>smut.pics</t>
        </is>
      </c>
      <c r="B17095" t="n">
        <v>2391</v>
      </c>
    </row>
    <row r="17096">
      <c r="A17096" t="inlineStr">
        <is>
          <t>chandlersfordtoday.co.uk</t>
        </is>
      </c>
      <c r="B17096" t="n">
        <v>2391</v>
      </c>
    </row>
    <row r="17097">
      <c r="A17097" t="inlineStr">
        <is>
          <t>static.readytotrip.com</t>
        </is>
      </c>
      <c r="B17097" t="n">
        <v>2391</v>
      </c>
    </row>
    <row r="17098">
      <c r="A17098" t="inlineStr">
        <is>
          <t>www.lidtime.com</t>
        </is>
      </c>
      <c r="B17098" t="n">
        <v>2390</v>
      </c>
    </row>
    <row r="17099">
      <c r="A17099" t="inlineStr">
        <is>
          <t>s.scifi-universe.com</t>
        </is>
      </c>
      <c r="B17099" t="n">
        <v>2390</v>
      </c>
    </row>
    <row r="17100">
      <c r="A17100" t="inlineStr">
        <is>
          <t>sbt.blob.core.windows.net</t>
        </is>
      </c>
      <c r="B17100" t="n">
        <v>2390</v>
      </c>
    </row>
    <row r="17101">
      <c r="A17101" t="inlineStr">
        <is>
          <t>www.gamespace.com</t>
        </is>
      </c>
      <c r="B17101" t="n">
        <v>2390</v>
      </c>
    </row>
    <row r="17102">
      <c r="A17102" t="inlineStr">
        <is>
          <t>media.schuh-vormbrock.de</t>
        </is>
      </c>
      <c r="B17102" t="n">
        <v>2390</v>
      </c>
    </row>
    <row r="17103">
      <c r="A17103" t="inlineStr">
        <is>
          <t>cdn1.dansfancity.com</t>
        </is>
      </c>
      <c r="B17103" t="n">
        <v>2390</v>
      </c>
    </row>
    <row r="17104">
      <c r="A17104" t="inlineStr">
        <is>
          <t>cdn.tollbrothers.com</t>
        </is>
      </c>
      <c r="B17104" t="n">
        <v>2389</v>
      </c>
    </row>
    <row r="17105">
      <c r="A17105" t="inlineStr">
        <is>
          <t>www.virtualtelescope.eu</t>
        </is>
      </c>
      <c r="B17105" t="n">
        <v>2389</v>
      </c>
    </row>
    <row r="17106">
      <c r="A17106" t="inlineStr">
        <is>
          <t>www.sportvision.ba</t>
        </is>
      </c>
      <c r="B17106" t="n">
        <v>2389</v>
      </c>
    </row>
    <row r="17107">
      <c r="A17107" t="inlineStr">
        <is>
          <t>www.stage3motorsports.com</t>
        </is>
      </c>
      <c r="B17107" t="n">
        <v>2389</v>
      </c>
    </row>
    <row r="17108">
      <c r="A17108" t="inlineStr">
        <is>
          <t>www.marshallshoes.co.uk</t>
        </is>
      </c>
      <c r="B17108" t="n">
        <v>2389</v>
      </c>
    </row>
    <row r="17109">
      <c r="A17109" t="inlineStr">
        <is>
          <t>homedesignlover.com</t>
        </is>
      </c>
      <c r="B17109" t="n">
        <v>2388</v>
      </c>
    </row>
    <row r="17110">
      <c r="A17110" t="inlineStr">
        <is>
          <t>www.kicksonfire.com</t>
        </is>
      </c>
      <c r="B17110" t="n">
        <v>2388</v>
      </c>
    </row>
    <row r="17111">
      <c r="A17111" t="inlineStr">
        <is>
          <t>depauliaonline.com</t>
        </is>
      </c>
      <c r="B17111" t="n">
        <v>2388</v>
      </c>
    </row>
    <row r="17112">
      <c r="A17112" t="inlineStr">
        <is>
          <t>www.yourpoolhq.com</t>
        </is>
      </c>
      <c r="B17112" t="n">
        <v>2388</v>
      </c>
    </row>
    <row r="17113">
      <c r="A17113" t="inlineStr">
        <is>
          <t>img.vivantiscdn.net</t>
        </is>
      </c>
      <c r="B17113" t="n">
        <v>2388</v>
      </c>
    </row>
    <row r="17114">
      <c r="A17114" t="inlineStr">
        <is>
          <t>i2-prod.bristolpost.co.uk</t>
        </is>
      </c>
      <c r="B17114" t="n">
        <v>2388</v>
      </c>
    </row>
    <row r="17115">
      <c r="A17115" t="inlineStr">
        <is>
          <t>www.roanecounty.com</t>
        </is>
      </c>
      <c r="B17115" t="n">
        <v>2387</v>
      </c>
    </row>
    <row r="17116">
      <c r="A17116" t="inlineStr">
        <is>
          <t>img01.cp.aliimg.com</t>
        </is>
      </c>
      <c r="B17116" t="n">
        <v>2387</v>
      </c>
    </row>
    <row r="17117">
      <c r="A17117" t="inlineStr">
        <is>
          <t>www.gettysburgflag.com</t>
        </is>
      </c>
      <c r="B17117" t="n">
        <v>2387</v>
      </c>
    </row>
    <row r="17118">
      <c r="A17118" t="inlineStr">
        <is>
          <t>www.salonsdirect.com</t>
        </is>
      </c>
      <c r="B17118" t="n">
        <v>2387</v>
      </c>
    </row>
    <row r="17119">
      <c r="A17119" t="inlineStr">
        <is>
          <t>www.littletoncoin.com</t>
        </is>
      </c>
      <c r="B17119" t="n">
        <v>2387</v>
      </c>
    </row>
    <row r="17120">
      <c r="A17120" t="inlineStr">
        <is>
          <t>objects.kaxmedia.com</t>
        </is>
      </c>
      <c r="B17120" t="n">
        <v>2387</v>
      </c>
    </row>
    <row r="17121">
      <c r="A17121" t="inlineStr">
        <is>
          <t>www.gtainside.com</t>
        </is>
      </c>
      <c r="B17121" t="n">
        <v>2387</v>
      </c>
    </row>
    <row r="17122">
      <c r="A17122" t="inlineStr">
        <is>
          <t>cs1.gtaall.eu</t>
        </is>
      </c>
      <c r="B17122" t="n">
        <v>2387</v>
      </c>
    </row>
    <row r="17123">
      <c r="A17123" t="inlineStr">
        <is>
          <t>cdn.spacetelescope.org</t>
        </is>
      </c>
      <c r="B17123" t="n">
        <v>2387</v>
      </c>
    </row>
    <row r="17124">
      <c r="A17124" t="inlineStr">
        <is>
          <t>images.kitchencurtains.org</t>
        </is>
      </c>
      <c r="B17124" t="n">
        <v>2387</v>
      </c>
    </row>
    <row r="17125">
      <c r="A17125" t="inlineStr">
        <is>
          <t>d1e2bohyu2u2w9.cloudfront.net</t>
        </is>
      </c>
      <c r="B17125" t="n">
        <v>2387</v>
      </c>
    </row>
    <row r="17126">
      <c r="A17126" t="inlineStr">
        <is>
          <t>www.theinternationalman.com</t>
        </is>
      </c>
      <c r="B17126" t="n">
        <v>2387</v>
      </c>
    </row>
    <row r="17127">
      <c r="A17127" t="inlineStr">
        <is>
          <t>www.wflx.com</t>
        </is>
      </c>
      <c r="B17127" t="n">
        <v>2386</v>
      </c>
    </row>
    <row r="17128">
      <c r="A17128" t="inlineStr">
        <is>
          <t>ilounge.ua</t>
        </is>
      </c>
      <c r="B17128" t="n">
        <v>2386</v>
      </c>
    </row>
    <row r="17129">
      <c r="A17129" t="inlineStr">
        <is>
          <t>whatelseisonnow.files.wordpress.com</t>
        </is>
      </c>
      <c r="B17129" t="n">
        <v>2386</v>
      </c>
    </row>
    <row r="17130">
      <c r="A17130" t="inlineStr">
        <is>
          <t>img.paratamoto.com</t>
        </is>
      </c>
      <c r="B17130" t="n">
        <v>2386</v>
      </c>
    </row>
    <row r="17131">
      <c r="A17131" t="inlineStr">
        <is>
          <t>businessnews-bd.net</t>
        </is>
      </c>
      <c r="B17131" t="n">
        <v>2386</v>
      </c>
    </row>
    <row r="17132">
      <c r="A17132" t="inlineStr">
        <is>
          <t>www.internet-toys.com</t>
        </is>
      </c>
      <c r="B17132" t="n">
        <v>2386</v>
      </c>
    </row>
    <row r="17133">
      <c r="A17133" t="inlineStr">
        <is>
          <t>assets2.varsitytutors.com</t>
        </is>
      </c>
      <c r="B17133" t="n">
        <v>2386</v>
      </c>
    </row>
    <row r="17134">
      <c r="A17134" t="inlineStr">
        <is>
          <t>www.colorwithfuzzy.com</t>
        </is>
      </c>
      <c r="B17134" t="n">
        <v>2386</v>
      </c>
    </row>
    <row r="17135">
      <c r="A17135" t="inlineStr">
        <is>
          <t>splash247.com</t>
        </is>
      </c>
      <c r="B17135" t="n">
        <v>2385</v>
      </c>
    </row>
    <row r="17136">
      <c r="A17136" t="inlineStr">
        <is>
          <t>remodelerplatform.blob.core.windows.net</t>
        </is>
      </c>
      <c r="B17136" t="n">
        <v>2385</v>
      </c>
    </row>
    <row r="17137">
      <c r="A17137" t="inlineStr">
        <is>
          <t>www.well-played.com.au</t>
        </is>
      </c>
      <c r="B17137" t="n">
        <v>2385</v>
      </c>
    </row>
    <row r="17138">
      <c r="A17138" t="inlineStr">
        <is>
          <t>www.windandweather.com</t>
        </is>
      </c>
      <c r="B17138" t="n">
        <v>2385</v>
      </c>
    </row>
    <row r="17139">
      <c r="A17139" t="inlineStr">
        <is>
          <t>www.prokituk.com</t>
        </is>
      </c>
      <c r="B17139" t="n">
        <v>2385</v>
      </c>
    </row>
    <row r="17140">
      <c r="A17140" t="inlineStr">
        <is>
          <t>partsopedia.com</t>
        </is>
      </c>
      <c r="B17140" t="n">
        <v>2385</v>
      </c>
    </row>
    <row r="17141">
      <c r="A17141" t="inlineStr">
        <is>
          <t>www.luckymobileslots.com</t>
        </is>
      </c>
      <c r="B17141" t="n">
        <v>2385</v>
      </c>
    </row>
    <row r="17142">
      <c r="A17142" t="inlineStr">
        <is>
          <t>www.fabartdiy.com</t>
        </is>
      </c>
      <c r="B17142" t="n">
        <v>2385</v>
      </c>
    </row>
    <row r="17143">
      <c r="A17143" t="inlineStr">
        <is>
          <t>ruthl.files.wordpress.com</t>
        </is>
      </c>
      <c r="B17143" t="n">
        <v>2385</v>
      </c>
    </row>
    <row r="17144">
      <c r="A17144" t="inlineStr">
        <is>
          <t>www.nevadabusiness.com</t>
        </is>
      </c>
      <c r="B17144" t="n">
        <v>2385</v>
      </c>
    </row>
    <row r="17145">
      <c r="A17145" t="inlineStr">
        <is>
          <t>dailycollegian.com</t>
        </is>
      </c>
      <c r="B17145" t="n">
        <v>2384</v>
      </c>
    </row>
    <row r="17146">
      <c r="A17146" t="inlineStr">
        <is>
          <t>small1.xygallery.com</t>
        </is>
      </c>
      <c r="B17146" t="n">
        <v>2384</v>
      </c>
    </row>
    <row r="17147">
      <c r="A17147" t="inlineStr">
        <is>
          <t>www.ningboapex.com</t>
        </is>
      </c>
      <c r="B17147" t="n">
        <v>2384</v>
      </c>
    </row>
    <row r="17148">
      <c r="A17148" t="inlineStr">
        <is>
          <t>www.tools-warehouse.co.uk</t>
        </is>
      </c>
      <c r="B17148" t="n">
        <v>2384</v>
      </c>
    </row>
    <row r="17149">
      <c r="A17149" t="inlineStr">
        <is>
          <t>i3.sdlcdn.com</t>
        </is>
      </c>
      <c r="B17149" t="n">
        <v>2383</v>
      </c>
    </row>
    <row r="17150">
      <c r="A17150" t="inlineStr">
        <is>
          <t>www.creamandchrome.co.uk</t>
        </is>
      </c>
      <c r="B17150" t="n">
        <v>2383</v>
      </c>
    </row>
    <row r="17151">
      <c r="A17151" t="inlineStr">
        <is>
          <t>scrapgirls.net</t>
        </is>
      </c>
      <c r="B17151" t="n">
        <v>2383</v>
      </c>
    </row>
    <row r="17152">
      <c r="A17152" t="inlineStr">
        <is>
          <t>milworld.pl</t>
        </is>
      </c>
      <c r="B17152" t="n">
        <v>2383</v>
      </c>
    </row>
    <row r="17153">
      <c r="A17153" t="inlineStr">
        <is>
          <t>images.bookbyte.com</t>
        </is>
      </c>
      <c r="B17153" t="n">
        <v>2383</v>
      </c>
    </row>
    <row r="17154">
      <c r="A17154" t="inlineStr">
        <is>
          <t>bookskeeper.ru</t>
        </is>
      </c>
      <c r="B17154" t="n">
        <v>2382</v>
      </c>
    </row>
    <row r="17155">
      <c r="A17155" t="inlineStr">
        <is>
          <t>images.yepbrand.ru</t>
        </is>
      </c>
      <c r="B17155" t="n">
        <v>2382</v>
      </c>
    </row>
    <row r="17156">
      <c r="A17156" t="inlineStr">
        <is>
          <t>ceno.lv</t>
        </is>
      </c>
      <c r="B17156" t="n">
        <v>2382</v>
      </c>
    </row>
    <row r="17157">
      <c r="A17157" t="inlineStr">
        <is>
          <t>i2.apkfun.com</t>
        </is>
      </c>
      <c r="B17157" t="n">
        <v>2382</v>
      </c>
    </row>
    <row r="17158">
      <c r="A17158" t="inlineStr">
        <is>
          <t>assets.dryicons.com</t>
        </is>
      </c>
      <c r="B17158" t="n">
        <v>2382</v>
      </c>
    </row>
    <row r="17159">
      <c r="A17159" t="inlineStr">
        <is>
          <t>media.mysport.lv</t>
        </is>
      </c>
      <c r="B17159" t="n">
        <v>2382</v>
      </c>
    </row>
    <row r="17160">
      <c r="A17160" t="inlineStr">
        <is>
          <t>brickellcollection.com</t>
        </is>
      </c>
      <c r="B17160" t="n">
        <v>2382</v>
      </c>
    </row>
    <row r="17161">
      <c r="A17161" t="inlineStr">
        <is>
          <t>img-android.lisisoft.com</t>
        </is>
      </c>
      <c r="B17161" t="n">
        <v>2381</v>
      </c>
    </row>
    <row r="17162">
      <c r="A17162" t="inlineStr">
        <is>
          <t>static.lennylamb.com</t>
        </is>
      </c>
      <c r="B17162" t="n">
        <v>2381</v>
      </c>
    </row>
    <row r="17163">
      <c r="A17163" t="inlineStr">
        <is>
          <t>news.microsoft.com</t>
        </is>
      </c>
      <c r="B17163" t="n">
        <v>2381</v>
      </c>
    </row>
    <row r="17164">
      <c r="A17164" t="inlineStr">
        <is>
          <t>lexis.adlibris.com</t>
        </is>
      </c>
      <c r="B17164" t="n">
        <v>2381</v>
      </c>
    </row>
    <row r="17165">
      <c r="A17165" t="inlineStr">
        <is>
          <t>busymomshelper.com</t>
        </is>
      </c>
      <c r="B17165" t="n">
        <v>2381</v>
      </c>
    </row>
    <row r="17166">
      <c r="A17166" t="inlineStr">
        <is>
          <t>s3.eu-west-3.amazonaws.com</t>
        </is>
      </c>
      <c r="B17166" t="n">
        <v>2380</v>
      </c>
    </row>
    <row r="17167">
      <c r="A17167" t="inlineStr">
        <is>
          <t>www.themoviedb.org</t>
        </is>
      </c>
      <c r="B17167" t="n">
        <v>2380</v>
      </c>
    </row>
    <row r="17168">
      <c r="A17168" t="inlineStr">
        <is>
          <t>fi.tumi.com</t>
        </is>
      </c>
      <c r="B17168" t="n">
        <v>2380</v>
      </c>
    </row>
    <row r="17169">
      <c r="A17169" t="inlineStr">
        <is>
          <t>www.familyneeds.net</t>
        </is>
      </c>
      <c r="B17169" t="n">
        <v>2379</v>
      </c>
    </row>
    <row r="17170">
      <c r="A17170" t="inlineStr">
        <is>
          <t>dktnskkn609es.cloudfront.net</t>
        </is>
      </c>
      <c r="B17170" t="n">
        <v>2379</v>
      </c>
    </row>
    <row r="17171">
      <c r="A17171" t="inlineStr">
        <is>
          <t>www.dccomics.com</t>
        </is>
      </c>
      <c r="B17171" t="n">
        <v>2379</v>
      </c>
    </row>
    <row r="17172">
      <c r="A17172" t="inlineStr">
        <is>
          <t>images.autosofasia.com</t>
        </is>
      </c>
      <c r="B17172" t="n">
        <v>2378</v>
      </c>
    </row>
    <row r="17173">
      <c r="A17173" t="inlineStr">
        <is>
          <t>www.overseaspropertyportfolio.com</t>
        </is>
      </c>
      <c r="B17173" t="n">
        <v>2378</v>
      </c>
    </row>
    <row r="17174">
      <c r="A17174" t="inlineStr">
        <is>
          <t>www.khaskhabar.com</t>
        </is>
      </c>
      <c r="B17174" t="n">
        <v>2378</v>
      </c>
    </row>
    <row r="17175">
      <c r="A17175" t="inlineStr">
        <is>
          <t>s1.konvy.com</t>
        </is>
      </c>
      <c r="B17175" t="n">
        <v>2378</v>
      </c>
    </row>
    <row r="17176">
      <c r="A17176" t="inlineStr">
        <is>
          <t>s.catch.com.au</t>
        </is>
      </c>
      <c r="B17176" t="n">
        <v>2378</v>
      </c>
    </row>
    <row r="17177">
      <c r="A17177" t="inlineStr">
        <is>
          <t>www.auntelsiestreasures.com</t>
        </is>
      </c>
      <c r="B17177" t="n">
        <v>2378</v>
      </c>
    </row>
    <row r="17178">
      <c r="A17178" t="inlineStr">
        <is>
          <t>www.playerssports.co.nz</t>
        </is>
      </c>
      <c r="B17178" t="n">
        <v>2377</v>
      </c>
    </row>
    <row r="17179">
      <c r="A17179" t="inlineStr">
        <is>
          <t>cdn.myxxxbase.mobi</t>
        </is>
      </c>
      <c r="B17179" t="n">
        <v>2377</v>
      </c>
    </row>
    <row r="17180">
      <c r="A17180" t="inlineStr">
        <is>
          <t>www.indabaa.com</t>
        </is>
      </c>
      <c r="B17180" t="n">
        <v>2377</v>
      </c>
    </row>
    <row r="17181">
      <c r="A17181" t="inlineStr">
        <is>
          <t>img4832.weyesimg.com</t>
        </is>
      </c>
      <c r="B17181" t="n">
        <v>2377</v>
      </c>
    </row>
    <row r="17182">
      <c r="A17182" t="inlineStr">
        <is>
          <t>assets.rcp.structpim.com</t>
        </is>
      </c>
      <c r="B17182" t="n">
        <v>2377</v>
      </c>
    </row>
    <row r="17183">
      <c r="A17183" t="inlineStr">
        <is>
          <t>cdn3.dansfancity.com</t>
        </is>
      </c>
      <c r="B17183" t="n">
        <v>2376</v>
      </c>
    </row>
    <row r="17184">
      <c r="A17184" t="inlineStr">
        <is>
          <t>storage.idigbio.org</t>
        </is>
      </c>
      <c r="B17184" t="n">
        <v>2376</v>
      </c>
    </row>
    <row r="17185">
      <c r="A17185" t="inlineStr">
        <is>
          <t>img01.yun300.cn</t>
        </is>
      </c>
      <c r="B17185" t="n">
        <v>2376</v>
      </c>
    </row>
    <row r="17186">
      <c r="A17186" t="inlineStr">
        <is>
          <t>static.windfair.info</t>
        </is>
      </c>
      <c r="B17186" t="n">
        <v>2376</v>
      </c>
    </row>
    <row r="17187">
      <c r="A17187" t="inlineStr">
        <is>
          <t>actressalbum.com</t>
        </is>
      </c>
      <c r="B17187" t="n">
        <v>2376</v>
      </c>
    </row>
    <row r="17188">
      <c r="A17188" t="inlineStr">
        <is>
          <t>a.abcam.com</t>
        </is>
      </c>
      <c r="B17188" t="n">
        <v>2376</v>
      </c>
    </row>
    <row r="17189">
      <c r="A17189" t="inlineStr">
        <is>
          <t>www.qtsychk.com</t>
        </is>
      </c>
      <c r="B17189" t="n">
        <v>2376</v>
      </c>
    </row>
    <row r="17190">
      <c r="A17190" t="inlineStr">
        <is>
          <t>www.allaboutcircuits.com</t>
        </is>
      </c>
      <c r="B17190" t="n">
        <v>2375</v>
      </c>
    </row>
    <row r="17191">
      <c r="A17191" t="inlineStr">
        <is>
          <t>cdn-images.podbay.fm</t>
        </is>
      </c>
      <c r="B17191" t="n">
        <v>2375</v>
      </c>
    </row>
    <row r="17192">
      <c r="A17192" t="inlineStr">
        <is>
          <t>amols-images.s3.amazonaws.com</t>
        </is>
      </c>
      <c r="B17192" t="n">
        <v>2375</v>
      </c>
    </row>
    <row r="17193">
      <c r="A17193" t="inlineStr">
        <is>
          <t>images.rentalo.com</t>
        </is>
      </c>
      <c r="B17193" t="n">
        <v>2375</v>
      </c>
    </row>
    <row r="17194">
      <c r="A17194" t="inlineStr">
        <is>
          <t>cdn2.myminifactory.com</t>
        </is>
      </c>
      <c r="B17194" t="n">
        <v>2374</v>
      </c>
    </row>
    <row r="17195">
      <c r="A17195" t="inlineStr">
        <is>
          <t>www.autoviva.es</t>
        </is>
      </c>
      <c r="B17195" t="n">
        <v>2374</v>
      </c>
    </row>
    <row r="17196">
      <c r="A17196" t="inlineStr">
        <is>
          <t>img03.taobaocdn.com</t>
        </is>
      </c>
      <c r="B17196" t="n">
        <v>2373</v>
      </c>
    </row>
    <row r="17197">
      <c r="A17197" t="inlineStr">
        <is>
          <t>www.motardinn.com</t>
        </is>
      </c>
      <c r="B17197" t="n">
        <v>2373</v>
      </c>
    </row>
    <row r="17198">
      <c r="A17198" t="inlineStr">
        <is>
          <t>www.ajudaica.com</t>
        </is>
      </c>
      <c r="B17198" t="n">
        <v>2373</v>
      </c>
    </row>
    <row r="17199">
      <c r="A17199" t="inlineStr">
        <is>
          <t>www.designinfo.in</t>
        </is>
      </c>
      <c r="B17199" t="n">
        <v>2373</v>
      </c>
    </row>
    <row r="17200">
      <c r="A17200" t="inlineStr">
        <is>
          <t>cdn.imslp.org</t>
        </is>
      </c>
      <c r="B17200" t="n">
        <v>2373</v>
      </c>
    </row>
    <row r="17201">
      <c r="A17201" t="inlineStr">
        <is>
          <t>www.propertylink-cyprus.com</t>
        </is>
      </c>
      <c r="B17201" t="n">
        <v>2372</v>
      </c>
    </row>
    <row r="17202">
      <c r="A17202" t="inlineStr">
        <is>
          <t>cdn.ci.yp.ca</t>
        </is>
      </c>
      <c r="B17202" t="n">
        <v>2372</v>
      </c>
    </row>
    <row r="17203">
      <c r="A17203" t="inlineStr">
        <is>
          <t>www.janardhanasilk.com</t>
        </is>
      </c>
      <c r="B17203" t="n">
        <v>2372</v>
      </c>
    </row>
    <row r="17204">
      <c r="A17204" t="inlineStr">
        <is>
          <t>images.tol-expo.it</t>
        </is>
      </c>
      <c r="B17204" t="n">
        <v>2372</v>
      </c>
    </row>
    <row r="17205">
      <c r="A17205" t="inlineStr">
        <is>
          <t>toptenreviewpro.com</t>
        </is>
      </c>
      <c r="B17205" t="n">
        <v>2372</v>
      </c>
    </row>
    <row r="17206">
      <c r="A17206" t="inlineStr">
        <is>
          <t>www.v1mx.nl</t>
        </is>
      </c>
      <c r="B17206" t="n">
        <v>2371</v>
      </c>
    </row>
    <row r="17207">
      <c r="A17207" t="inlineStr">
        <is>
          <t>untappedcities.com</t>
        </is>
      </c>
      <c r="B17207" t="n">
        <v>2371</v>
      </c>
    </row>
    <row r="17208">
      <c r="A17208" t="inlineStr">
        <is>
          <t>static.report.az</t>
        </is>
      </c>
      <c r="B17208" t="n">
        <v>2371</v>
      </c>
    </row>
    <row r="17209">
      <c r="A17209" t="inlineStr">
        <is>
          <t>aethiamud.org</t>
        </is>
      </c>
      <c r="B17209" t="n">
        <v>2371</v>
      </c>
    </row>
    <row r="17210">
      <c r="A17210" t="inlineStr">
        <is>
          <t>cdn.naturalbeachliving.com</t>
        </is>
      </c>
      <c r="B17210" t="n">
        <v>2371</v>
      </c>
    </row>
    <row r="17211">
      <c r="A17211" t="inlineStr">
        <is>
          <t>www.timex.ca</t>
        </is>
      </c>
      <c r="B17211" t="n">
        <v>2370</v>
      </c>
    </row>
    <row r="17212">
      <c r="A17212" t="inlineStr">
        <is>
          <t>cdn3.whatculture.com</t>
        </is>
      </c>
      <c r="B17212" t="n">
        <v>2370</v>
      </c>
    </row>
    <row r="17213">
      <c r="A17213" t="inlineStr">
        <is>
          <t>www.sabcnews.com</t>
        </is>
      </c>
      <c r="B17213" t="n">
        <v>2370</v>
      </c>
    </row>
    <row r="17214">
      <c r="A17214" t="inlineStr">
        <is>
          <t>en.mayorista-en-abalorios-y-joyeria.es</t>
        </is>
      </c>
      <c r="B17214" t="n">
        <v>2370</v>
      </c>
    </row>
    <row r="17215">
      <c r="A17215" t="inlineStr">
        <is>
          <t>www.jaztrading.com</t>
        </is>
      </c>
      <c r="B17215" t="n">
        <v>2370</v>
      </c>
    </row>
    <row r="17216">
      <c r="A17216" t="inlineStr">
        <is>
          <t>jzool-prd.s3.amazonaws.com</t>
        </is>
      </c>
      <c r="B17216" t="n">
        <v>2370</v>
      </c>
    </row>
    <row r="17217">
      <c r="A17217" t="inlineStr">
        <is>
          <t>store.belgianshop.com</t>
        </is>
      </c>
      <c r="B17217" t="n">
        <v>2370</v>
      </c>
    </row>
    <row r="17218">
      <c r="A17218" t="inlineStr">
        <is>
          <t>search3.openobjects.com</t>
        </is>
      </c>
      <c r="B17218" t="n">
        <v>2370</v>
      </c>
    </row>
    <row r="17219">
      <c r="A17219" t="inlineStr">
        <is>
          <t>pcdn.onlyporn.mobi</t>
        </is>
      </c>
      <c r="B17219" t="n">
        <v>2370</v>
      </c>
    </row>
    <row r="17220">
      <c r="A17220" t="inlineStr">
        <is>
          <t>www.atomcomics.pl</t>
        </is>
      </c>
      <c r="B17220" t="n">
        <v>2369</v>
      </c>
    </row>
    <row r="17221">
      <c r="A17221" t="inlineStr">
        <is>
          <t>tuberel1.amateurok.com</t>
        </is>
      </c>
      <c r="B17221" t="n">
        <v>2369</v>
      </c>
    </row>
    <row r="17222">
      <c r="A17222" t="inlineStr">
        <is>
          <t>d3f43d3f9d7c7d79a6bf-8ce6d25eca3c2e47abf7cf4f78599fa9.ssl.cf1.rackcdn.com</t>
        </is>
      </c>
      <c r="B17222" t="n">
        <v>2369</v>
      </c>
    </row>
    <row r="17223">
      <c r="A17223" t="inlineStr">
        <is>
          <t>celebdonut.com</t>
        </is>
      </c>
      <c r="B17223" t="n">
        <v>2369</v>
      </c>
    </row>
    <row r="17224">
      <c r="A17224" t="inlineStr">
        <is>
          <t>www.becomegorgeous.com</t>
        </is>
      </c>
      <c r="B17224" t="n">
        <v>2368</v>
      </c>
    </row>
    <row r="17225">
      <c r="A17225" t="inlineStr">
        <is>
          <t>www.kamiceria.com</t>
        </is>
      </c>
      <c r="B17225" t="n">
        <v>2368</v>
      </c>
    </row>
    <row r="17226">
      <c r="A17226" t="inlineStr">
        <is>
          <t>www.77onlineshop.de</t>
        </is>
      </c>
      <c r="B17226" t="n">
        <v>2368</v>
      </c>
    </row>
    <row r="17227">
      <c r="A17227" t="inlineStr">
        <is>
          <t>www.mylittleroom.ch</t>
        </is>
      </c>
      <c r="B17227" t="n">
        <v>2368</v>
      </c>
    </row>
    <row r="17228">
      <c r="A17228" t="inlineStr">
        <is>
          <t>muenzenwoche.de</t>
        </is>
      </c>
      <c r="B17228" t="n">
        <v>2368</v>
      </c>
    </row>
    <row r="17229">
      <c r="A17229" t="inlineStr">
        <is>
          <t>www.emp.co.uk</t>
        </is>
      </c>
      <c r="B17229" t="n">
        <v>2368</v>
      </c>
    </row>
    <row r="17230">
      <c r="A17230" t="inlineStr">
        <is>
          <t>baltic-amber-jewelry.com</t>
        </is>
      </c>
      <c r="B17230" t="n">
        <v>2368</v>
      </c>
    </row>
    <row r="17231">
      <c r="A17231" t="inlineStr">
        <is>
          <t>cdn.elleganthomedesign.com</t>
        </is>
      </c>
      <c r="B17231" t="n">
        <v>2368</v>
      </c>
    </row>
    <row r="17232">
      <c r="A17232" t="inlineStr">
        <is>
          <t>www.pokernewsreport.com</t>
        </is>
      </c>
      <c r="B17232" t="n">
        <v>2368</v>
      </c>
    </row>
    <row r="17233">
      <c r="A17233" t="inlineStr">
        <is>
          <t>ifurniture.ca</t>
        </is>
      </c>
      <c r="B17233" t="n">
        <v>2367</v>
      </c>
    </row>
    <row r="17234">
      <c r="A17234" t="inlineStr">
        <is>
          <t>magforum.files.wordpress.com</t>
        </is>
      </c>
      <c r="B17234" t="n">
        <v>2367</v>
      </c>
    </row>
    <row r="17235">
      <c r="A17235" t="inlineStr">
        <is>
          <t>www.inside75.com</t>
        </is>
      </c>
      <c r="B17235" t="n">
        <v>2367</v>
      </c>
    </row>
    <row r="17236">
      <c r="A17236" t="inlineStr">
        <is>
          <t>www.horus-center.ro</t>
        </is>
      </c>
      <c r="B17236" t="n">
        <v>2367</v>
      </c>
    </row>
    <row r="17237">
      <c r="A17237" t="inlineStr">
        <is>
          <t>news.gtp.gr</t>
        </is>
      </c>
      <c r="B17237" t="n">
        <v>2367</v>
      </c>
    </row>
    <row r="17238">
      <c r="A17238" t="inlineStr">
        <is>
          <t>www.mybridesmaids.co.nz</t>
        </is>
      </c>
      <c r="B17238" t="n">
        <v>2367</v>
      </c>
    </row>
    <row r="17239">
      <c r="A17239" t="inlineStr">
        <is>
          <t>images.epromos.com</t>
        </is>
      </c>
      <c r="B17239" t="n">
        <v>2366</v>
      </c>
    </row>
    <row r="17240">
      <c r="A17240" t="inlineStr">
        <is>
          <t>www.mallorca-properties.co.uk</t>
        </is>
      </c>
      <c r="B17240" t="n">
        <v>2366</v>
      </c>
    </row>
    <row r="17241">
      <c r="A17241" t="inlineStr">
        <is>
          <t>mh-1-banco-de-imagen.panthermedia.net</t>
        </is>
      </c>
      <c r="B17241" t="n">
        <v>2366</v>
      </c>
    </row>
    <row r="17242">
      <c r="A17242" t="inlineStr">
        <is>
          <t>aws.boxofficebuz.com</t>
        </is>
      </c>
      <c r="B17242" t="n">
        <v>2366</v>
      </c>
    </row>
    <row r="17243">
      <c r="A17243" t="inlineStr">
        <is>
          <t>www.accommodationcooktown.com</t>
        </is>
      </c>
      <c r="B17243" t="n">
        <v>2366</v>
      </c>
    </row>
    <row r="17244">
      <c r="A17244" t="inlineStr">
        <is>
          <t>qnud.com</t>
        </is>
      </c>
      <c r="B17244" t="n">
        <v>2366</v>
      </c>
    </row>
    <row r="17245">
      <c r="A17245" t="inlineStr">
        <is>
          <t>www.carpet-wholesale.com</t>
        </is>
      </c>
      <c r="B17245" t="n">
        <v>2366</v>
      </c>
    </row>
    <row r="17246">
      <c r="A17246" t="inlineStr">
        <is>
          <t>chugachpeaks.smugmug.com</t>
        </is>
      </c>
      <c r="B17246" t="n">
        <v>2366</v>
      </c>
    </row>
    <row r="17247">
      <c r="A17247" t="inlineStr">
        <is>
          <t>myplace.noagentproperty.com.au</t>
        </is>
      </c>
      <c r="B17247" t="n">
        <v>2366</v>
      </c>
    </row>
    <row r="17248">
      <c r="A17248" t="inlineStr">
        <is>
          <t>www.showwallpaper.com</t>
        </is>
      </c>
      <c r="B17248" t="n">
        <v>2365</v>
      </c>
    </row>
    <row r="17249">
      <c r="A17249" t="inlineStr">
        <is>
          <t>img-ovh-cloud.zszywka.pl</t>
        </is>
      </c>
      <c r="B17249" t="n">
        <v>2365</v>
      </c>
    </row>
    <row r="17250">
      <c r="A17250" t="inlineStr">
        <is>
          <t>www.iphonemod.net</t>
        </is>
      </c>
      <c r="B17250" t="n">
        <v>2365</v>
      </c>
    </row>
    <row r="17251">
      <c r="A17251" t="inlineStr">
        <is>
          <t>www.bitcoininspector.com</t>
        </is>
      </c>
      <c r="B17251" t="n">
        <v>2365</v>
      </c>
    </row>
    <row r="17252">
      <c r="A17252" t="inlineStr">
        <is>
          <t>www.etftrends.com</t>
        </is>
      </c>
      <c r="B17252" t="n">
        <v>2365</v>
      </c>
    </row>
    <row r="17253">
      <c r="A17253" t="inlineStr">
        <is>
          <t>i2-prod.dailystar.co.uk</t>
        </is>
      </c>
      <c r="B17253" t="n">
        <v>2365</v>
      </c>
    </row>
    <row r="17254">
      <c r="A17254" t="inlineStr">
        <is>
          <t>media.pixcove.com</t>
        </is>
      </c>
      <c r="B17254" t="n">
        <v>2365</v>
      </c>
    </row>
    <row r="17255">
      <c r="A17255" t="inlineStr">
        <is>
          <t>i.mctimg.com</t>
        </is>
      </c>
      <c r="B17255" t="n">
        <v>2365</v>
      </c>
    </row>
    <row r="17256">
      <c r="A17256" t="inlineStr">
        <is>
          <t>petcarelive.com</t>
        </is>
      </c>
      <c r="B17256" t="n">
        <v>2365</v>
      </c>
    </row>
    <row r="17257">
      <c r="A17257" t="inlineStr">
        <is>
          <t>heavyshiftnews.com</t>
        </is>
      </c>
      <c r="B17257" t="n">
        <v>2365</v>
      </c>
    </row>
    <row r="17258">
      <c r="A17258" t="inlineStr">
        <is>
          <t>cdn.reifen.com</t>
        </is>
      </c>
      <c r="B17258" t="n">
        <v>2365</v>
      </c>
    </row>
    <row r="17259">
      <c r="A17259" t="inlineStr">
        <is>
          <t>techport-st.cdn.ngenix.net</t>
        </is>
      </c>
      <c r="B17259" t="n">
        <v>2364</v>
      </c>
    </row>
    <row r="17260">
      <c r="A17260" t="inlineStr">
        <is>
          <t>funnyasduck.net</t>
        </is>
      </c>
      <c r="B17260" t="n">
        <v>2364</v>
      </c>
    </row>
    <row r="17261">
      <c r="A17261" t="inlineStr">
        <is>
          <t>businesslistingplus.com</t>
        </is>
      </c>
      <c r="B17261" t="n">
        <v>2364</v>
      </c>
    </row>
    <row r="17262">
      <c r="A17262" t="inlineStr">
        <is>
          <t>a02-tata.buildabazaar.com</t>
        </is>
      </c>
      <c r="B17262" t="n">
        <v>2364</v>
      </c>
    </row>
    <row r="17263">
      <c r="A17263" t="inlineStr">
        <is>
          <t>hometownhardware.com</t>
        </is>
      </c>
      <c r="B17263" t="n">
        <v>2364</v>
      </c>
    </row>
    <row r="17264">
      <c r="A17264" t="inlineStr">
        <is>
          <t>animals.net</t>
        </is>
      </c>
      <c r="B17264" t="n">
        <v>2363</v>
      </c>
    </row>
    <row r="17265">
      <c r="A17265" t="inlineStr">
        <is>
          <t>images.shirtshipfast.com</t>
        </is>
      </c>
      <c r="B17265" t="n">
        <v>2363</v>
      </c>
    </row>
    <row r="17266">
      <c r="A17266" t="inlineStr">
        <is>
          <t>www.robotmarketplace.com</t>
        </is>
      </c>
      <c r="B17266" t="n">
        <v>2363</v>
      </c>
    </row>
    <row r="17267">
      <c r="A17267" t="inlineStr">
        <is>
          <t>www.icebreaker.com</t>
        </is>
      </c>
      <c r="B17267" t="n">
        <v>2363</v>
      </c>
    </row>
    <row r="17268">
      <c r="A17268" t="inlineStr">
        <is>
          <t>www.bestcarfinder.com</t>
        </is>
      </c>
      <c r="B17268" t="n">
        <v>2363</v>
      </c>
    </row>
    <row r="17269">
      <c r="A17269" t="inlineStr">
        <is>
          <t>www.michtoy.com</t>
        </is>
      </c>
      <c r="B17269" t="n">
        <v>2363</v>
      </c>
    </row>
    <row r="17270">
      <c r="A17270" t="inlineStr">
        <is>
          <t>www.rainbowfun.com.au</t>
        </is>
      </c>
      <c r="B17270" t="n">
        <v>2363</v>
      </c>
    </row>
    <row r="17271">
      <c r="A17271" t="inlineStr">
        <is>
          <t>www.drinkstuff.com</t>
        </is>
      </c>
      <c r="B17271" t="n">
        <v>2362</v>
      </c>
    </row>
    <row r="17272">
      <c r="A17272" t="inlineStr">
        <is>
          <t>sing.clozette.it</t>
        </is>
      </c>
      <c r="B17272" t="n">
        <v>2362</v>
      </c>
    </row>
    <row r="17273">
      <c r="A17273" t="inlineStr">
        <is>
          <t>images.axios.com</t>
        </is>
      </c>
      <c r="B17273" t="n">
        <v>2362</v>
      </c>
    </row>
    <row r="17274">
      <c r="A17274" t="inlineStr">
        <is>
          <t>lunares.eu</t>
        </is>
      </c>
      <c r="B17274" t="n">
        <v>2362</v>
      </c>
    </row>
    <row r="17275">
      <c r="A17275" t="inlineStr">
        <is>
          <t>www.grasscompany.com</t>
        </is>
      </c>
      <c r="B17275" t="n">
        <v>2362</v>
      </c>
    </row>
    <row r="17276">
      <c r="A17276" t="inlineStr">
        <is>
          <t>www.zazzle.ca</t>
        </is>
      </c>
      <c r="B17276" t="n">
        <v>2362</v>
      </c>
    </row>
    <row r="17277">
      <c r="A17277" t="inlineStr">
        <is>
          <t>legaldbol.com</t>
        </is>
      </c>
      <c r="B17277" t="n">
        <v>2362</v>
      </c>
    </row>
    <row r="17278">
      <c r="A17278" t="inlineStr">
        <is>
          <t>sneakerstudio.fr</t>
        </is>
      </c>
      <c r="B17278" t="n">
        <v>2362</v>
      </c>
    </row>
    <row r="17279">
      <c r="A17279" t="inlineStr">
        <is>
          <t>estore-sslserver.eu</t>
        </is>
      </c>
      <c r="B17279" t="n">
        <v>2361</v>
      </c>
    </row>
    <row r="17280">
      <c r="A17280" t="inlineStr">
        <is>
          <t>soloautos.li.csnstatic.com</t>
        </is>
      </c>
      <c r="B17280" t="n">
        <v>2361</v>
      </c>
    </row>
    <row r="17281">
      <c r="A17281" t="inlineStr">
        <is>
          <t>www.mauvais-genres.com</t>
        </is>
      </c>
      <c r="B17281" t="n">
        <v>2361</v>
      </c>
    </row>
    <row r="17282">
      <c r="A17282" t="inlineStr">
        <is>
          <t>d10ui928gx5i4g.cloudfront.net</t>
        </is>
      </c>
      <c r="B17282" t="n">
        <v>2361</v>
      </c>
    </row>
    <row r="17283">
      <c r="A17283" t="inlineStr">
        <is>
          <t>www.assets.lighting.philips.com</t>
        </is>
      </c>
      <c r="B17283" t="n">
        <v>2361</v>
      </c>
    </row>
    <row r="17284">
      <c r="A17284" t="inlineStr">
        <is>
          <t>cdn2.rexelusa.com</t>
        </is>
      </c>
      <c r="B17284" t="n">
        <v>2361</v>
      </c>
    </row>
    <row r="17285">
      <c r="A17285" t="inlineStr">
        <is>
          <t>9bc3bbc2845efce2649e-844aad6b623624968ea7dc4d64e9ff8c.ssl.cf1.rackcdn.com</t>
        </is>
      </c>
      <c r="B17285" t="n">
        <v>2361</v>
      </c>
    </row>
    <row r="17286">
      <c r="A17286" t="inlineStr">
        <is>
          <t>bikereview.com.au</t>
        </is>
      </c>
      <c r="B17286" t="n">
        <v>2361</v>
      </c>
    </row>
    <row r="17287">
      <c r="A17287" t="inlineStr">
        <is>
          <t>www.spc.rs</t>
        </is>
      </c>
      <c r="B17287" t="n">
        <v>2361</v>
      </c>
    </row>
    <row r="17288">
      <c r="A17288" t="inlineStr">
        <is>
          <t>www.stratfor.com</t>
        </is>
      </c>
      <c r="B17288" t="n">
        <v>2361</v>
      </c>
    </row>
    <row r="17289">
      <c r="A17289" t="inlineStr">
        <is>
          <t>www.harmoniq.se</t>
        </is>
      </c>
      <c r="B17289" t="n">
        <v>2360</v>
      </c>
    </row>
    <row r="17290">
      <c r="A17290" t="inlineStr">
        <is>
          <t>www.bravosport.ro</t>
        </is>
      </c>
      <c r="B17290" t="n">
        <v>2360</v>
      </c>
    </row>
    <row r="17291">
      <c r="A17291" t="inlineStr">
        <is>
          <t>artist.com</t>
        </is>
      </c>
      <c r="B17291" t="n">
        <v>2360</v>
      </c>
    </row>
    <row r="17292">
      <c r="A17292" t="inlineStr">
        <is>
          <t>www.fashiondivadesign.com</t>
        </is>
      </c>
      <c r="B17292" t="n">
        <v>2360</v>
      </c>
    </row>
    <row r="17293">
      <c r="A17293" t="inlineStr">
        <is>
          <t>www.bizben.com</t>
        </is>
      </c>
      <c r="B17293" t="n">
        <v>2360</v>
      </c>
    </row>
    <row r="17294">
      <c r="A17294" t="inlineStr">
        <is>
          <t>www.myinterestingfacts.com</t>
        </is>
      </c>
      <c r="B17294" t="n">
        <v>2359</v>
      </c>
    </row>
    <row r="17295">
      <c r="A17295" t="inlineStr">
        <is>
          <t>www.thecostumeshop.ie</t>
        </is>
      </c>
      <c r="B17295" t="n">
        <v>2359</v>
      </c>
    </row>
    <row r="17296">
      <c r="A17296" t="inlineStr">
        <is>
          <t>viacomit.net</t>
        </is>
      </c>
      <c r="B17296" t="n">
        <v>2359</v>
      </c>
    </row>
    <row r="17297">
      <c r="A17297" t="inlineStr">
        <is>
          <t>www.sweatshop.com</t>
        </is>
      </c>
      <c r="B17297" t="n">
        <v>2359</v>
      </c>
    </row>
    <row r="17298">
      <c r="A17298" t="inlineStr">
        <is>
          <t>www.servethehome.com</t>
        </is>
      </c>
      <c r="B17298" t="n">
        <v>2359</v>
      </c>
    </row>
    <row r="17299">
      <c r="A17299" t="inlineStr">
        <is>
          <t>www.abinskino.com</t>
        </is>
      </c>
      <c r="B17299" t="n">
        <v>2359</v>
      </c>
    </row>
    <row r="17300">
      <c r="A17300" t="inlineStr">
        <is>
          <t>fotos15.apinmo.com</t>
        </is>
      </c>
      <c r="B17300" t="n">
        <v>2359</v>
      </c>
    </row>
    <row r="17301">
      <c r="A17301" t="inlineStr">
        <is>
          <t>www.fineart-china.com</t>
        </is>
      </c>
      <c r="B17301" t="n">
        <v>2359</v>
      </c>
    </row>
    <row r="17302">
      <c r="A17302" t="inlineStr">
        <is>
          <t>rallystar.net</t>
        </is>
      </c>
      <c r="B17302" t="n">
        <v>2358</v>
      </c>
    </row>
    <row r="17303">
      <c r="A17303" t="inlineStr">
        <is>
          <t>static.billboard.com</t>
        </is>
      </c>
      <c r="B17303" t="n">
        <v>2358</v>
      </c>
    </row>
    <row r="17304">
      <c r="A17304" t="inlineStr">
        <is>
          <t>www.bikebug.com</t>
        </is>
      </c>
      <c r="B17304" t="n">
        <v>2358</v>
      </c>
    </row>
    <row r="17305">
      <c r="A17305" t="inlineStr">
        <is>
          <t>telugubullet.com</t>
        </is>
      </c>
      <c r="B17305" t="n">
        <v>2358</v>
      </c>
    </row>
    <row r="17306">
      <c r="A17306" t="inlineStr">
        <is>
          <t>www.build.lsd.co.uk</t>
        </is>
      </c>
      <c r="B17306" t="n">
        <v>2358</v>
      </c>
    </row>
    <row r="17307">
      <c r="A17307" t="inlineStr">
        <is>
          <t>www.nhm.ac.uk</t>
        </is>
      </c>
      <c r="B17307" t="n">
        <v>2358</v>
      </c>
    </row>
    <row r="17308">
      <c r="A17308" t="inlineStr">
        <is>
          <t>www.dealstan.com</t>
        </is>
      </c>
      <c r="B17308" t="n">
        <v>2358</v>
      </c>
    </row>
    <row r="17309">
      <c r="A17309" t="inlineStr">
        <is>
          <t>images.trucknsale.com</t>
        </is>
      </c>
      <c r="B17309" t="n">
        <v>2358</v>
      </c>
    </row>
    <row r="17310">
      <c r="A17310" t="inlineStr">
        <is>
          <t>onlinecoin.club</t>
        </is>
      </c>
      <c r="B17310" t="n">
        <v>2357</v>
      </c>
    </row>
    <row r="17311">
      <c r="A17311" t="inlineStr">
        <is>
          <t>www.onlinegambling.com</t>
        </is>
      </c>
      <c r="B17311" t="n">
        <v>2357</v>
      </c>
    </row>
    <row r="17312">
      <c r="A17312" t="inlineStr">
        <is>
          <t>cdn.travelio.id</t>
        </is>
      </c>
      <c r="B17312" t="n">
        <v>2357</v>
      </c>
    </row>
    <row r="17313">
      <c r="A17313" t="inlineStr">
        <is>
          <t>www.shop-now-shoe.com</t>
        </is>
      </c>
      <c r="B17313" t="n">
        <v>2357</v>
      </c>
    </row>
    <row r="17314">
      <c r="A17314" t="inlineStr">
        <is>
          <t>www.timeshop24.com</t>
        </is>
      </c>
      <c r="B17314" t="n">
        <v>2357</v>
      </c>
    </row>
    <row r="17315">
      <c r="A17315" t="inlineStr">
        <is>
          <t>mlcdn-1.storage.googleapis.com</t>
        </is>
      </c>
      <c r="B17315" t="n">
        <v>2357</v>
      </c>
    </row>
    <row r="17316">
      <c r="A17316" t="inlineStr">
        <is>
          <t>www.thegrocerygirls.com</t>
        </is>
      </c>
      <c r="B17316" t="n">
        <v>2357</v>
      </c>
    </row>
    <row r="17317">
      <c r="A17317" t="inlineStr">
        <is>
          <t>backendbase.com</t>
        </is>
      </c>
      <c r="B17317" t="n">
        <v>2357</v>
      </c>
    </row>
    <row r="17318">
      <c r="A17318" t="inlineStr">
        <is>
          <t>covers.zlibcdn2.com</t>
        </is>
      </c>
      <c r="B17318" t="n">
        <v>2357</v>
      </c>
    </row>
    <row r="17319">
      <c r="A17319" t="inlineStr">
        <is>
          <t>cdn.justjaredjr.com</t>
        </is>
      </c>
      <c r="B17319" t="n">
        <v>2356</v>
      </c>
    </row>
    <row r="17320">
      <c r="A17320" t="inlineStr">
        <is>
          <t>etaif.com</t>
        </is>
      </c>
      <c r="B17320" t="n">
        <v>2356</v>
      </c>
    </row>
    <row r="17321">
      <c r="A17321" t="inlineStr">
        <is>
          <t>assets.mybodymd.com</t>
        </is>
      </c>
      <c r="B17321" t="n">
        <v>2356</v>
      </c>
    </row>
    <row r="17322">
      <c r="A17322" t="inlineStr">
        <is>
          <t>diycandy.com</t>
        </is>
      </c>
      <c r="B17322" t="n">
        <v>2356</v>
      </c>
    </row>
    <row r="17323">
      <c r="A17323" t="inlineStr">
        <is>
          <t>www.shopperspk.com</t>
        </is>
      </c>
      <c r="B17323" t="n">
        <v>2356</v>
      </c>
    </row>
    <row r="17324">
      <c r="A17324" t="inlineStr">
        <is>
          <t>cdn.rdsf.ly</t>
        </is>
      </c>
      <c r="B17324" t="n">
        <v>2356</v>
      </c>
    </row>
    <row r="17325">
      <c r="A17325" t="inlineStr">
        <is>
          <t>file.chobrod.com</t>
        </is>
      </c>
      <c r="B17325" t="n">
        <v>2356</v>
      </c>
    </row>
    <row r="17326">
      <c r="A17326" t="inlineStr">
        <is>
          <t>www.pinknews.co.uk</t>
        </is>
      </c>
      <c r="B17326" t="n">
        <v>2356</v>
      </c>
    </row>
    <row r="17327">
      <c r="A17327" t="inlineStr">
        <is>
          <t>www.frontiersin.org</t>
        </is>
      </c>
      <c r="B17327" t="n">
        <v>2356</v>
      </c>
    </row>
    <row r="17328">
      <c r="A17328" t="inlineStr">
        <is>
          <t>images.askmen.com:443</t>
        </is>
      </c>
      <c r="B17328" t="n">
        <v>2355</v>
      </c>
    </row>
    <row r="17329">
      <c r="A17329" t="inlineStr">
        <is>
          <t>freepngdownload.com</t>
        </is>
      </c>
      <c r="B17329" t="n">
        <v>2355</v>
      </c>
    </row>
    <row r="17330">
      <c r="A17330" t="inlineStr">
        <is>
          <t>www.herstylecode.com</t>
        </is>
      </c>
      <c r="B17330" t="n">
        <v>2355</v>
      </c>
    </row>
    <row r="17331">
      <c r="A17331" t="inlineStr">
        <is>
          <t>dxhb0it26is40.cloudfront.net</t>
        </is>
      </c>
      <c r="B17331" t="n">
        <v>2355</v>
      </c>
    </row>
    <row r="17332">
      <c r="A17332" t="inlineStr">
        <is>
          <t>www.newsfolo.com</t>
        </is>
      </c>
      <c r="B17332" t="n">
        <v>2354</v>
      </c>
    </row>
    <row r="17333">
      <c r="A17333" t="inlineStr">
        <is>
          <t>cdn.wisden.com</t>
        </is>
      </c>
      <c r="B17333" t="n">
        <v>2354</v>
      </c>
    </row>
    <row r="17334">
      <c r="A17334" t="inlineStr">
        <is>
          <t>d26olvxuieoyaa.cloudfront.net</t>
        </is>
      </c>
      <c r="B17334" t="n">
        <v>2354</v>
      </c>
    </row>
    <row r="17335">
      <c r="A17335" t="inlineStr">
        <is>
          <t>www.smokedglassgoggles.co.uk</t>
        </is>
      </c>
      <c r="B17335" t="n">
        <v>2353</v>
      </c>
    </row>
    <row r="17336">
      <c r="A17336" t="inlineStr">
        <is>
          <t>buyhome.com</t>
        </is>
      </c>
      <c r="B17336" t="n">
        <v>2353</v>
      </c>
    </row>
    <row r="17337">
      <c r="A17337" t="inlineStr">
        <is>
          <t>www.actugaming.net</t>
        </is>
      </c>
      <c r="B17337" t="n">
        <v>2353</v>
      </c>
    </row>
    <row r="17338">
      <c r="A17338" t="inlineStr">
        <is>
          <t>img9.doubanio.com</t>
        </is>
      </c>
      <c r="B17338" t="n">
        <v>2353</v>
      </c>
    </row>
    <row r="17339">
      <c r="A17339" t="inlineStr">
        <is>
          <t>a2cf9b51e86177aef778-2ea66d03c5ef2c79e35de2293f7493ab.ssl.cf1.rackcdn.com</t>
        </is>
      </c>
      <c r="B17339" t="n">
        <v>2353</v>
      </c>
    </row>
    <row r="17340">
      <c r="A17340" t="inlineStr">
        <is>
          <t>tsiferblat.ua</t>
        </is>
      </c>
      <c r="B17340" t="n">
        <v>2353</v>
      </c>
    </row>
    <row r="17341">
      <c r="A17341" t="inlineStr">
        <is>
          <t>www.moorni.com</t>
        </is>
      </c>
      <c r="B17341" t="n">
        <v>2353</v>
      </c>
    </row>
    <row r="17342">
      <c r="A17342" t="inlineStr">
        <is>
          <t>edsurge.imgix.net</t>
        </is>
      </c>
      <c r="B17342" t="n">
        <v>2353</v>
      </c>
    </row>
    <row r="17343">
      <c r="A17343" t="inlineStr">
        <is>
          <t>static.homeoutdoorscams.com</t>
        </is>
      </c>
      <c r="B17343" t="n">
        <v>2353</v>
      </c>
    </row>
    <row r="17344">
      <c r="A17344" t="inlineStr">
        <is>
          <t>www.ergodirect.com</t>
        </is>
      </c>
      <c r="B17344" t="n">
        <v>2352</v>
      </c>
    </row>
    <row r="17345">
      <c r="A17345" t="inlineStr">
        <is>
          <t>ringostrack.com</t>
        </is>
      </c>
      <c r="B17345" t="n">
        <v>2352</v>
      </c>
    </row>
    <row r="17346">
      <c r="A17346" t="inlineStr">
        <is>
          <t>www.designersofas4u.co.uk</t>
        </is>
      </c>
      <c r="B17346" t="n">
        <v>2352</v>
      </c>
    </row>
    <row r="17347">
      <c r="A17347" t="inlineStr">
        <is>
          <t>www.nbcsports.com</t>
        </is>
      </c>
      <c r="B17347" t="n">
        <v>2352</v>
      </c>
    </row>
    <row r="17348">
      <c r="A17348" t="inlineStr">
        <is>
          <t>www.travelstay.com</t>
        </is>
      </c>
      <c r="B17348" t="n">
        <v>2352</v>
      </c>
    </row>
    <row r="17349">
      <c r="A17349" t="inlineStr">
        <is>
          <t>shop.kicker.de</t>
        </is>
      </c>
      <c r="B17349" t="n">
        <v>2352</v>
      </c>
    </row>
    <row r="17350">
      <c r="A17350" t="inlineStr">
        <is>
          <t>i2.sdlcdn.com</t>
        </is>
      </c>
      <c r="B17350" t="n">
        <v>2351</v>
      </c>
    </row>
    <row r="17351">
      <c r="A17351" t="inlineStr">
        <is>
          <t>applebox.com.ua</t>
        </is>
      </c>
      <c r="B17351" t="n">
        <v>2351</v>
      </c>
    </row>
    <row r="17352">
      <c r="A17352" t="inlineStr">
        <is>
          <t>assets.answersingenesis.org</t>
        </is>
      </c>
      <c r="B17352" t="n">
        <v>2351</v>
      </c>
    </row>
    <row r="17353">
      <c r="A17353" t="inlineStr">
        <is>
          <t>wscont2.apps.microsoft.com</t>
        </is>
      </c>
      <c r="B17353" t="n">
        <v>2351</v>
      </c>
    </row>
    <row r="17354">
      <c r="A17354" t="inlineStr">
        <is>
          <t>spikedabomb.com</t>
        </is>
      </c>
      <c r="B17354" t="n">
        <v>2351</v>
      </c>
    </row>
    <row r="17355">
      <c r="A17355" t="inlineStr">
        <is>
          <t>asset2.mysubscriptionaddiction.com</t>
        </is>
      </c>
      <c r="B17355" t="n">
        <v>2351</v>
      </c>
    </row>
    <row r="17356">
      <c r="A17356" t="inlineStr">
        <is>
          <t>images.bikenet.nl</t>
        </is>
      </c>
      <c r="B17356" t="n">
        <v>2350</v>
      </c>
    </row>
    <row r="17357">
      <c r="A17357" t="inlineStr">
        <is>
          <t>forex-images.ifxdb.com</t>
        </is>
      </c>
      <c r="B17357" t="n">
        <v>2350</v>
      </c>
    </row>
    <row r="17358">
      <c r="A17358" t="inlineStr">
        <is>
          <t>zamroo.s3.ap-south-1.amazonaws.com</t>
        </is>
      </c>
      <c r="B17358" t="n">
        <v>2350</v>
      </c>
    </row>
    <row r="17359">
      <c r="A17359" t="inlineStr">
        <is>
          <t>www.timeshighereducation.com</t>
        </is>
      </c>
      <c r="B17359" t="n">
        <v>2350</v>
      </c>
    </row>
    <row r="17360">
      <c r="A17360" t="inlineStr">
        <is>
          <t>resize0.indiatvnews.com</t>
        </is>
      </c>
      <c r="B17360" t="n">
        <v>2350</v>
      </c>
    </row>
    <row r="17361">
      <c r="A17361" t="inlineStr">
        <is>
          <t>www.bagageonline.be</t>
        </is>
      </c>
      <c r="B17361" t="n">
        <v>2350</v>
      </c>
    </row>
    <row r="17362">
      <c r="A17362" t="inlineStr">
        <is>
          <t>d2gtpjxvvd720b.cloudfront.net</t>
        </is>
      </c>
      <c r="B17362" t="n">
        <v>2350</v>
      </c>
    </row>
    <row r="17363">
      <c r="A17363" t="inlineStr">
        <is>
          <t>www.firestormmotorcycles.com.au</t>
        </is>
      </c>
      <c r="B17363" t="n">
        <v>2350</v>
      </c>
    </row>
    <row r="17364">
      <c r="A17364" t="inlineStr">
        <is>
          <t>img.tamindir.com</t>
        </is>
      </c>
      <c r="B17364" t="n">
        <v>2349</v>
      </c>
    </row>
    <row r="17365">
      <c r="A17365" t="inlineStr">
        <is>
          <t>wowcarsales.com</t>
        </is>
      </c>
      <c r="B17365" t="n">
        <v>2349</v>
      </c>
    </row>
    <row r="17366">
      <c r="A17366" t="inlineStr">
        <is>
          <t>www.printed-editions.com</t>
        </is>
      </c>
      <c r="B17366" t="n">
        <v>2349</v>
      </c>
    </row>
    <row r="17367">
      <c r="A17367" t="inlineStr">
        <is>
          <t>www.smashingapps.com</t>
        </is>
      </c>
      <c r="B17367" t="n">
        <v>2349</v>
      </c>
    </row>
    <row r="17368">
      <c r="A17368" t="inlineStr">
        <is>
          <t>thumbs.queerpixels.com</t>
        </is>
      </c>
      <c r="B17368" t="n">
        <v>2349</v>
      </c>
    </row>
    <row r="17369">
      <c r="A17369" t="inlineStr">
        <is>
          <t>metalshopde.vshcdn.net</t>
        </is>
      </c>
      <c r="B17369" t="n">
        <v>2349</v>
      </c>
    </row>
    <row r="17370">
      <c r="A17370" t="inlineStr">
        <is>
          <t>www.jolynneshane.com</t>
        </is>
      </c>
      <c r="B17370" t="n">
        <v>2349</v>
      </c>
    </row>
    <row r="17371">
      <c r="A17371" t="inlineStr">
        <is>
          <t>d3p4sdik3dyrb.cloudfront.net</t>
        </is>
      </c>
      <c r="B17371" t="n">
        <v>2349</v>
      </c>
    </row>
    <row r="17372">
      <c r="A17372" t="inlineStr">
        <is>
          <t>www.sierralivingconcepts.com</t>
        </is>
      </c>
      <c r="B17372" t="n">
        <v>2349</v>
      </c>
    </row>
    <row r="17373">
      <c r="A17373" t="inlineStr">
        <is>
          <t>img4307.weyesimg.com</t>
        </is>
      </c>
      <c r="B17373" t="n">
        <v>2348</v>
      </c>
    </row>
    <row r="17374">
      <c r="A17374" t="inlineStr">
        <is>
          <t>thumbs.oldgf.com</t>
        </is>
      </c>
      <c r="B17374" t="n">
        <v>2348</v>
      </c>
    </row>
    <row r="17375">
      <c r="A17375" t="inlineStr">
        <is>
          <t>www.hiddencitysecrets.com.au</t>
        </is>
      </c>
      <c r="B17375" t="n">
        <v>2348</v>
      </c>
    </row>
    <row r="17376">
      <c r="A17376" t="inlineStr">
        <is>
          <t>www.fmicassets.com</t>
        </is>
      </c>
      <c r="B17376" t="n">
        <v>2348</v>
      </c>
    </row>
    <row r="17377">
      <c r="A17377" t="inlineStr">
        <is>
          <t>cdn3.focus.bg</t>
        </is>
      </c>
      <c r="B17377" t="n">
        <v>2348</v>
      </c>
    </row>
    <row r="17378">
      <c r="A17378" t="inlineStr">
        <is>
          <t>static.entstix.com</t>
        </is>
      </c>
      <c r="B17378" t="n">
        <v>2348</v>
      </c>
    </row>
    <row r="17379">
      <c r="A17379" t="inlineStr">
        <is>
          <t>www.directdoorhardware.com</t>
        </is>
      </c>
      <c r="B17379" t="n">
        <v>2348</v>
      </c>
    </row>
    <row r="17380">
      <c r="A17380" t="inlineStr">
        <is>
          <t>www.century21.com</t>
        </is>
      </c>
      <c r="B17380" t="n">
        <v>2348</v>
      </c>
    </row>
    <row r="17381">
      <c r="A17381" t="inlineStr">
        <is>
          <t>uicookies.com</t>
        </is>
      </c>
      <c r="B17381" t="n">
        <v>2348</v>
      </c>
    </row>
    <row r="17382">
      <c r="A17382" t="inlineStr">
        <is>
          <t>i5.apkfun.com</t>
        </is>
      </c>
      <c r="B17382" t="n">
        <v>2347</v>
      </c>
    </row>
    <row r="17383">
      <c r="A17383" t="inlineStr">
        <is>
          <t>cdn.kronoshop.com</t>
        </is>
      </c>
      <c r="B17383" t="n">
        <v>2347</v>
      </c>
    </row>
    <row r="17384">
      <c r="A17384" t="inlineStr">
        <is>
          <t>digital.ihg.com</t>
        </is>
      </c>
      <c r="B17384" t="n">
        <v>2347</v>
      </c>
    </row>
    <row r="17385">
      <c r="A17385" t="inlineStr">
        <is>
          <t>newssourcegy.com</t>
        </is>
      </c>
      <c r="B17385" t="n">
        <v>2347</v>
      </c>
    </row>
    <row r="17386">
      <c r="A17386" t="inlineStr">
        <is>
          <t>download.paradiseband.uk</t>
        </is>
      </c>
      <c r="B17386" t="n">
        <v>2347</v>
      </c>
    </row>
    <row r="17387">
      <c r="A17387" t="inlineStr">
        <is>
          <t>www.hairup.com</t>
        </is>
      </c>
      <c r="B17387" t="n">
        <v>2347</v>
      </c>
    </row>
    <row r="17388">
      <c r="A17388" t="inlineStr">
        <is>
          <t>www.bepolar.fr</t>
        </is>
      </c>
      <c r="B17388" t="n">
        <v>2347</v>
      </c>
    </row>
    <row r="17389">
      <c r="A17389" t="inlineStr">
        <is>
          <t>metalshopit.vshcdn.net</t>
        </is>
      </c>
      <c r="B17389" t="n">
        <v>2346</v>
      </c>
    </row>
    <row r="17390">
      <c r="A17390" t="inlineStr">
        <is>
          <t>mystichouse.vn</t>
        </is>
      </c>
      <c r="B17390" t="n">
        <v>2346</v>
      </c>
    </row>
    <row r="17391">
      <c r="A17391" t="inlineStr">
        <is>
          <t>www.happybulle.com</t>
        </is>
      </c>
      <c r="B17391" t="n">
        <v>2346</v>
      </c>
    </row>
    <row r="17392">
      <c r="A17392" t="inlineStr">
        <is>
          <t>www.blender.it</t>
        </is>
      </c>
      <c r="B17392" t="n">
        <v>2346</v>
      </c>
    </row>
    <row r="17393">
      <c r="A17393" t="inlineStr">
        <is>
          <t>eu.maje.com</t>
        </is>
      </c>
      <c r="B17393" t="n">
        <v>2346</v>
      </c>
    </row>
    <row r="17394">
      <c r="A17394" t="inlineStr">
        <is>
          <t>images.architecturaldepot.com</t>
        </is>
      </c>
      <c r="B17394" t="n">
        <v>2346</v>
      </c>
    </row>
    <row r="17395">
      <c r="A17395" t="inlineStr">
        <is>
          <t>www.mining.com</t>
        </is>
      </c>
      <c r="B17395" t="n">
        <v>2345</v>
      </c>
    </row>
    <row r="17396">
      <c r="A17396" t="inlineStr">
        <is>
          <t>cdn.samboat.fr</t>
        </is>
      </c>
      <c r="B17396" t="n">
        <v>2345</v>
      </c>
    </row>
    <row r="17397">
      <c r="A17397" t="inlineStr">
        <is>
          <t>www.accommodationsunshinecoast.net.au</t>
        </is>
      </c>
      <c r="B17397" t="n">
        <v>2345</v>
      </c>
    </row>
    <row r="17398">
      <c r="A17398" t="inlineStr">
        <is>
          <t>www.gopusa.com</t>
        </is>
      </c>
      <c r="B17398" t="n">
        <v>2345</v>
      </c>
    </row>
    <row r="17399">
      <c r="A17399" t="inlineStr">
        <is>
          <t>c72e0b24082b6fa40be5-08ab684a1360354cd5bc2fbaf39279cc.ssl.cf1.rackcdn.com</t>
        </is>
      </c>
      <c r="B17399" t="n">
        <v>2345</v>
      </c>
    </row>
    <row r="17400">
      <c r="A17400" t="inlineStr">
        <is>
          <t>www.madaboutflags.co.uk</t>
        </is>
      </c>
      <c r="B17400" t="n">
        <v>2344</v>
      </c>
    </row>
    <row r="17401">
      <c r="A17401" t="inlineStr">
        <is>
          <t>www.arabiaweddings.com</t>
        </is>
      </c>
      <c r="B17401" t="n">
        <v>2344</v>
      </c>
    </row>
    <row r="17402">
      <c r="A17402" t="inlineStr">
        <is>
          <t>i1.fnp.sg</t>
        </is>
      </c>
      <c r="B17402" t="n">
        <v>2344</v>
      </c>
    </row>
    <row r="17403">
      <c r="A17403" t="inlineStr">
        <is>
          <t>www.susannahlovis.com</t>
        </is>
      </c>
      <c r="B17403" t="n">
        <v>2344</v>
      </c>
    </row>
    <row r="17404">
      <c r="A17404" t="inlineStr">
        <is>
          <t>stampyourartout.com</t>
        </is>
      </c>
      <c r="B17404" t="n">
        <v>2344</v>
      </c>
    </row>
    <row r="17405">
      <c r="A17405" t="inlineStr">
        <is>
          <t>scienceandtechblog.com</t>
        </is>
      </c>
      <c r="B17405" t="n">
        <v>2343</v>
      </c>
    </row>
    <row r="17406">
      <c r="A17406" t="inlineStr">
        <is>
          <t>musclemecca.com</t>
        </is>
      </c>
      <c r="B17406" t="n">
        <v>2343</v>
      </c>
    </row>
    <row r="17407">
      <c r="A17407" t="inlineStr">
        <is>
          <t>www.blockandchisel.co.za</t>
        </is>
      </c>
      <c r="B17407" t="n">
        <v>2343</v>
      </c>
    </row>
    <row r="17408">
      <c r="A17408" t="inlineStr">
        <is>
          <t>dtt1c9id3txwq.cloudfront.net</t>
        </is>
      </c>
      <c r="B17408" t="n">
        <v>2343</v>
      </c>
    </row>
    <row r="17409">
      <c r="A17409" t="inlineStr">
        <is>
          <t>apktram.com</t>
        </is>
      </c>
      <c r="B17409" t="n">
        <v>2343</v>
      </c>
    </row>
    <row r="17410">
      <c r="A17410" t="inlineStr">
        <is>
          <t>st1.photogallery.ind.sh</t>
        </is>
      </c>
      <c r="B17410" t="n">
        <v>2343</v>
      </c>
    </row>
    <row r="17411">
      <c r="A17411" t="inlineStr">
        <is>
          <t>www.somewhere2rent.com</t>
        </is>
      </c>
      <c r="B17411" t="n">
        <v>2343</v>
      </c>
    </row>
    <row r="17412">
      <c r="A17412" t="inlineStr">
        <is>
          <t>www.diamondsfactory.com</t>
        </is>
      </c>
      <c r="B17412" t="n">
        <v>2342</v>
      </c>
    </row>
    <row r="17413">
      <c r="A17413" t="inlineStr">
        <is>
          <t>detoxicrecenze.com</t>
        </is>
      </c>
      <c r="B17413" t="n">
        <v>2342</v>
      </c>
    </row>
    <row r="17414">
      <c r="A17414" t="inlineStr">
        <is>
          <t>d221bowpyatdp2.cloudfront.net</t>
        </is>
      </c>
      <c r="B17414" t="n">
        <v>2342</v>
      </c>
    </row>
    <row r="17415">
      <c r="A17415" t="inlineStr">
        <is>
          <t>casestudylion.com</t>
        </is>
      </c>
      <c r="B17415" t="n">
        <v>2342</v>
      </c>
    </row>
    <row r="17416">
      <c r="A17416" t="inlineStr">
        <is>
          <t>cdn.dmcl.biz</t>
        </is>
      </c>
      <c r="B17416" t="n">
        <v>2342</v>
      </c>
    </row>
    <row r="17417">
      <c r="A17417" t="inlineStr">
        <is>
          <t>www.redcliffeguide.com.au</t>
        </is>
      </c>
      <c r="B17417" t="n">
        <v>2342</v>
      </c>
    </row>
    <row r="17418">
      <c r="A17418" t="inlineStr">
        <is>
          <t>www.evocycles.co.nz</t>
        </is>
      </c>
      <c r="B17418" t="n">
        <v>2342</v>
      </c>
    </row>
    <row r="17419">
      <c r="A17419" t="inlineStr">
        <is>
          <t>cdn.watchfreez.net</t>
        </is>
      </c>
      <c r="B17419" t="n">
        <v>2341</v>
      </c>
    </row>
    <row r="17420">
      <c r="A17420" t="inlineStr">
        <is>
          <t>images.patternreview.com</t>
        </is>
      </c>
      <c r="B17420" t="n">
        <v>2341</v>
      </c>
    </row>
    <row r="17421">
      <c r="A17421" t="inlineStr">
        <is>
          <t>www.wardrobeoxygen.com</t>
        </is>
      </c>
      <c r="B17421" t="n">
        <v>2341</v>
      </c>
    </row>
    <row r="17422">
      <c r="A17422" t="inlineStr">
        <is>
          <t>www.psu.com</t>
        </is>
      </c>
      <c r="B17422" t="n">
        <v>2341</v>
      </c>
    </row>
    <row r="17423">
      <c r="A17423" t="inlineStr">
        <is>
          <t>www.techicy.com</t>
        </is>
      </c>
      <c r="B17423" t="n">
        <v>2341</v>
      </c>
    </row>
    <row r="17424">
      <c r="A17424" t="inlineStr">
        <is>
          <t>www.algarverealestate.com</t>
        </is>
      </c>
      <c r="B17424" t="n">
        <v>2341</v>
      </c>
    </row>
    <row r="17425">
      <c r="A17425" t="inlineStr">
        <is>
          <t>25yearslatersite.com</t>
        </is>
      </c>
      <c r="B17425" t="n">
        <v>2340</v>
      </c>
    </row>
    <row r="17426">
      <c r="A17426" t="inlineStr">
        <is>
          <t>clderm.com</t>
        </is>
      </c>
      <c r="B17426" t="n">
        <v>2340</v>
      </c>
    </row>
    <row r="17427">
      <c r="A17427" t="inlineStr">
        <is>
          <t>www.officemax.co.nz</t>
        </is>
      </c>
      <c r="B17427" t="n">
        <v>2340</v>
      </c>
    </row>
    <row r="17428">
      <c r="A17428" t="inlineStr">
        <is>
          <t>c3-static.dodax.com</t>
        </is>
      </c>
      <c r="B17428" t="n">
        <v>2340</v>
      </c>
    </row>
    <row r="17429">
      <c r="A17429" t="inlineStr">
        <is>
          <t>www.freshersnow.com</t>
        </is>
      </c>
      <c r="B17429" t="n">
        <v>2340</v>
      </c>
    </row>
    <row r="17430">
      <c r="A17430" t="inlineStr">
        <is>
          <t>cdn.bollywoodmdb.com</t>
        </is>
      </c>
      <c r="B17430" t="n">
        <v>2340</v>
      </c>
    </row>
    <row r="17431">
      <c r="A17431" t="inlineStr">
        <is>
          <t>plumbaroakland.com</t>
        </is>
      </c>
      <c r="B17431" t="n">
        <v>2340</v>
      </c>
    </row>
    <row r="17432">
      <c r="A17432" t="inlineStr">
        <is>
          <t>www.zoommovie.com</t>
        </is>
      </c>
      <c r="B17432" t="n">
        <v>2340</v>
      </c>
    </row>
    <row r="17433">
      <c r="A17433" t="inlineStr">
        <is>
          <t>www.analogueseduction.net</t>
        </is>
      </c>
      <c r="B17433" t="n">
        <v>2340</v>
      </c>
    </row>
    <row r="17434">
      <c r="A17434" t="inlineStr">
        <is>
          <t>old.leaney.org</t>
        </is>
      </c>
      <c r="B17434" t="n">
        <v>2340</v>
      </c>
    </row>
    <row r="17435">
      <c r="A17435" t="inlineStr">
        <is>
          <t>tn.pornzog.com</t>
        </is>
      </c>
      <c r="B17435" t="n">
        <v>2340</v>
      </c>
    </row>
    <row r="17436">
      <c r="A17436" t="inlineStr">
        <is>
          <t>www.olr.com</t>
        </is>
      </c>
      <c r="B17436" t="n">
        <v>2339</v>
      </c>
    </row>
    <row r="17437">
      <c r="A17437" t="inlineStr">
        <is>
          <t>flac.cubebug.org</t>
        </is>
      </c>
      <c r="B17437" t="n">
        <v>2339</v>
      </c>
    </row>
    <row r="17438">
      <c r="A17438" t="inlineStr">
        <is>
          <t>www.abcam.cn</t>
        </is>
      </c>
      <c r="B17438" t="n">
        <v>2339</v>
      </c>
    </row>
    <row r="17439">
      <c r="A17439" t="inlineStr">
        <is>
          <t>uploads.ororo-mirror.tv</t>
        </is>
      </c>
      <c r="B17439" t="n">
        <v>2339</v>
      </c>
    </row>
    <row r="17440">
      <c r="A17440" t="inlineStr">
        <is>
          <t>tienda.ecomputer.es</t>
        </is>
      </c>
      <c r="B17440" t="n">
        <v>2338</v>
      </c>
    </row>
    <row r="17441">
      <c r="A17441" t="inlineStr">
        <is>
          <t>wopaplus-images.s3.amazonaws.com</t>
        </is>
      </c>
      <c r="B17441" t="n">
        <v>2338</v>
      </c>
    </row>
    <row r="17442">
      <c r="A17442" t="inlineStr">
        <is>
          <t>www.bridesmaidca.ca</t>
        </is>
      </c>
      <c r="B17442" t="n">
        <v>2338</v>
      </c>
    </row>
    <row r="17443">
      <c r="A17443" t="inlineStr">
        <is>
          <t>brickshelf.com</t>
        </is>
      </c>
      <c r="B17443" t="n">
        <v>2337</v>
      </c>
    </row>
    <row r="17444">
      <c r="A17444" t="inlineStr">
        <is>
          <t>cdn.rbt.ru</t>
        </is>
      </c>
      <c r="B17444" t="n">
        <v>2337</v>
      </c>
    </row>
    <row r="17445">
      <c r="A17445" t="inlineStr">
        <is>
          <t>razanmasri.files.wordpress.com</t>
        </is>
      </c>
      <c r="B17445" t="n">
        <v>2337</v>
      </c>
    </row>
    <row r="17446">
      <c r="A17446" t="inlineStr">
        <is>
          <t>www.derna.it</t>
        </is>
      </c>
      <c r="B17446" t="n">
        <v>2337</v>
      </c>
    </row>
    <row r="17447">
      <c r="A17447" t="inlineStr">
        <is>
          <t>victoriancollections.net.au</t>
        </is>
      </c>
      <c r="B17447" t="n">
        <v>2337</v>
      </c>
    </row>
    <row r="17448">
      <c r="A17448" t="inlineStr">
        <is>
          <t>blobsvc.wort.lu</t>
        </is>
      </c>
      <c r="B17448" t="n">
        <v>2337</v>
      </c>
    </row>
    <row r="17449">
      <c r="A17449" t="inlineStr">
        <is>
          <t>images.eurolivre.fr</t>
        </is>
      </c>
      <c r="B17449" t="n">
        <v>2337</v>
      </c>
    </row>
    <row r="17450">
      <c r="A17450" t="inlineStr">
        <is>
          <t>cdn.cheatcc.com</t>
        </is>
      </c>
      <c r="B17450" t="n">
        <v>2337</v>
      </c>
    </row>
    <row r="17451">
      <c r="A17451" t="inlineStr">
        <is>
          <t>hookedonhouses.net</t>
        </is>
      </c>
      <c r="B17451" t="n">
        <v>2337</v>
      </c>
    </row>
    <row r="17452">
      <c r="A17452" t="inlineStr">
        <is>
          <t>expertphotography.com</t>
        </is>
      </c>
      <c r="B17452" t="n">
        <v>2336</v>
      </c>
    </row>
    <row r="17453">
      <c r="A17453" t="inlineStr">
        <is>
          <t>fanboyfactor.com</t>
        </is>
      </c>
      <c r="B17453" t="n">
        <v>2336</v>
      </c>
    </row>
    <row r="17454">
      <c r="A17454" t="inlineStr">
        <is>
          <t>waywiser.rc.fas.harvard.edu</t>
        </is>
      </c>
      <c r="B17454" t="n">
        <v>2336</v>
      </c>
    </row>
    <row r="17455">
      <c r="A17455" t="inlineStr">
        <is>
          <t>static.swappa.com</t>
        </is>
      </c>
      <c r="B17455" t="n">
        <v>2336</v>
      </c>
    </row>
    <row r="17456">
      <c r="A17456" t="inlineStr">
        <is>
          <t>therewillbe.games</t>
        </is>
      </c>
      <c r="B17456" t="n">
        <v>2336</v>
      </c>
    </row>
    <row r="17457">
      <c r="A17457" t="inlineStr">
        <is>
          <t>www.gadgetsboutique.com.au</t>
        </is>
      </c>
      <c r="B17457" t="n">
        <v>2336</v>
      </c>
    </row>
    <row r="17458">
      <c r="A17458" t="inlineStr">
        <is>
          <t>static.travelmag.pw</t>
        </is>
      </c>
      <c r="B17458" t="n">
        <v>2336</v>
      </c>
    </row>
    <row r="17459">
      <c r="A17459" t="inlineStr">
        <is>
          <t>tenniscourtresurfacing.uk</t>
        </is>
      </c>
      <c r="B17459" t="n">
        <v>2336</v>
      </c>
    </row>
    <row r="17460">
      <c r="A17460" t="inlineStr">
        <is>
          <t>s4.decofinder.com</t>
        </is>
      </c>
      <c r="B17460" t="n">
        <v>2335</v>
      </c>
    </row>
    <row r="17461">
      <c r="A17461" t="inlineStr">
        <is>
          <t>scoopadm.apps-foundry.com</t>
        </is>
      </c>
      <c r="B17461" t="n">
        <v>2335</v>
      </c>
    </row>
    <row r="17462">
      <c r="A17462" t="inlineStr">
        <is>
          <t>digitalcontent.api.tesco.com</t>
        </is>
      </c>
      <c r="B17462" t="n">
        <v>2335</v>
      </c>
    </row>
    <row r="17463">
      <c r="A17463" t="inlineStr">
        <is>
          <t>s.afl.com.au</t>
        </is>
      </c>
      <c r="B17463" t="n">
        <v>2335</v>
      </c>
    </row>
    <row r="17464">
      <c r="A17464" t="inlineStr">
        <is>
          <t>www.superprof.co.uk</t>
        </is>
      </c>
      <c r="B17464" t="n">
        <v>2335</v>
      </c>
    </row>
    <row r="17465">
      <c r="A17465" t="inlineStr">
        <is>
          <t>www.yesmobile.pk</t>
        </is>
      </c>
      <c r="B17465" t="n">
        <v>2335</v>
      </c>
    </row>
    <row r="17466">
      <c r="A17466" t="inlineStr">
        <is>
          <t>img.clasf.co.za</t>
        </is>
      </c>
      <c r="B17466" t="n">
        <v>2335</v>
      </c>
    </row>
    <row r="17467">
      <c r="A17467" t="inlineStr">
        <is>
          <t>www.mariowiki.com</t>
        </is>
      </c>
      <c r="B17467" t="n">
        <v>2335</v>
      </c>
    </row>
    <row r="17468">
      <c r="A17468" t="inlineStr">
        <is>
          <t>109cdf7de.vws.vegacdn.vn</t>
        </is>
      </c>
      <c r="B17468" t="n">
        <v>2335</v>
      </c>
    </row>
    <row r="17469">
      <c r="A17469" t="inlineStr">
        <is>
          <t>m.hagel-shop.de</t>
        </is>
      </c>
      <c r="B17469" t="n">
        <v>2334</v>
      </c>
    </row>
    <row r="17470">
      <c r="A17470" t="inlineStr">
        <is>
          <t>www.perfumemart.com</t>
        </is>
      </c>
      <c r="B17470" t="n">
        <v>2334</v>
      </c>
    </row>
    <row r="17471">
      <c r="A17471" t="inlineStr">
        <is>
          <t>precoatualizado.com.br</t>
        </is>
      </c>
      <c r="B17471" t="n">
        <v>2334</v>
      </c>
    </row>
    <row r="17472">
      <c r="A17472" t="inlineStr">
        <is>
          <t>www.politics.co.uk</t>
        </is>
      </c>
      <c r="B17472" t="n">
        <v>2334</v>
      </c>
    </row>
    <row r="17473">
      <c r="A17473" t="inlineStr">
        <is>
          <t>www.officenational.com.au</t>
        </is>
      </c>
      <c r="B17473" t="n">
        <v>2334</v>
      </c>
    </row>
    <row r="17474">
      <c r="A17474" t="inlineStr">
        <is>
          <t>www.fineartamerica.com</t>
        </is>
      </c>
      <c r="B17474" t="n">
        <v>2333</v>
      </c>
    </row>
    <row r="17475">
      <c r="A17475" t="inlineStr">
        <is>
          <t>www.bafta.org</t>
        </is>
      </c>
      <c r="B17475" t="n">
        <v>2333</v>
      </c>
    </row>
    <row r="17476">
      <c r="A17476" t="inlineStr">
        <is>
          <t>equihunter.files.wordpress.com</t>
        </is>
      </c>
      <c r="B17476" t="n">
        <v>2333</v>
      </c>
    </row>
    <row r="17477">
      <c r="A17477" t="inlineStr">
        <is>
          <t>cdn.shoplabs.no</t>
        </is>
      </c>
      <c r="B17477" t="n">
        <v>2333</v>
      </c>
    </row>
    <row r="17478">
      <c r="A17478" t="inlineStr">
        <is>
          <t>img.webnots.com</t>
        </is>
      </c>
      <c r="B17478" t="n">
        <v>2333</v>
      </c>
    </row>
    <row r="17479">
      <c r="A17479" t="inlineStr">
        <is>
          <t>assets.georgianjewelry.com</t>
        </is>
      </c>
      <c r="B17479" t="n">
        <v>2333</v>
      </c>
    </row>
    <row r="17480">
      <c r="A17480" t="inlineStr">
        <is>
          <t>www.maxwellsattic.com</t>
        </is>
      </c>
      <c r="B17480" t="n">
        <v>2333</v>
      </c>
    </row>
    <row r="17481">
      <c r="A17481" t="inlineStr">
        <is>
          <t>i3.avlws.com</t>
        </is>
      </c>
      <c r="B17481" t="n">
        <v>2332</v>
      </c>
    </row>
    <row r="17482">
      <c r="A17482" t="inlineStr">
        <is>
          <t>cdn-0.autotk.com</t>
        </is>
      </c>
      <c r="B17482" t="n">
        <v>2332</v>
      </c>
    </row>
    <row r="17483">
      <c r="A17483" t="inlineStr">
        <is>
          <t>news.asu.edu</t>
        </is>
      </c>
      <c r="B17483" t="n">
        <v>2332</v>
      </c>
    </row>
    <row r="17484">
      <c r="A17484" t="inlineStr">
        <is>
          <t>wirex-media.brightmls.com</t>
        </is>
      </c>
      <c r="B17484" t="n">
        <v>2332</v>
      </c>
    </row>
    <row r="17485">
      <c r="A17485" t="inlineStr">
        <is>
          <t>vicariauction.com</t>
        </is>
      </c>
      <c r="B17485" t="n">
        <v>2332</v>
      </c>
    </row>
    <row r="17486">
      <c r="A17486" t="inlineStr">
        <is>
          <t>www.searchquotes.com</t>
        </is>
      </c>
      <c r="B17486" t="n">
        <v>2332</v>
      </c>
    </row>
    <row r="17487">
      <c r="A17487" t="inlineStr">
        <is>
          <t>www.shopping4net.dk</t>
        </is>
      </c>
      <c r="B17487" t="n">
        <v>2332</v>
      </c>
    </row>
    <row r="17488">
      <c r="A17488" t="inlineStr">
        <is>
          <t>stack.com.au</t>
        </is>
      </c>
      <c r="B17488" t="n">
        <v>2331</v>
      </c>
    </row>
    <row r="17489">
      <c r="A17489" t="inlineStr">
        <is>
          <t>media.gqindia.com</t>
        </is>
      </c>
      <c r="B17489" t="n">
        <v>2331</v>
      </c>
    </row>
    <row r="17490">
      <c r="A17490" t="inlineStr">
        <is>
          <t>www.ytravelblog.com</t>
        </is>
      </c>
      <c r="B17490" t="n">
        <v>2331</v>
      </c>
    </row>
    <row r="17491">
      <c r="A17491" t="inlineStr">
        <is>
          <t>www.malltop1.com</t>
        </is>
      </c>
      <c r="B17491" t="n">
        <v>2331</v>
      </c>
    </row>
    <row r="17492">
      <c r="A17492" t="inlineStr">
        <is>
          <t>libn.com</t>
        </is>
      </c>
      <c r="B17492" t="n">
        <v>2331</v>
      </c>
    </row>
    <row r="17493">
      <c r="A17493" t="inlineStr">
        <is>
          <t>i3.stat01.com</t>
        </is>
      </c>
      <c r="B17493" t="n">
        <v>2331</v>
      </c>
    </row>
    <row r="17494">
      <c r="A17494" t="inlineStr">
        <is>
          <t>s3.central-1.russmedia.com</t>
        </is>
      </c>
      <c r="B17494" t="n">
        <v>2331</v>
      </c>
    </row>
    <row r="17495">
      <c r="A17495" t="inlineStr">
        <is>
          <t>freshmusicsheets.com</t>
        </is>
      </c>
      <c r="B17495" t="n">
        <v>2331</v>
      </c>
    </row>
    <row r="17496">
      <c r="A17496" t="inlineStr">
        <is>
          <t>nopcanada.blob.core.windows.net</t>
        </is>
      </c>
      <c r="B17496" t="n">
        <v>2331</v>
      </c>
    </row>
    <row r="17497">
      <c r="A17497" t="inlineStr">
        <is>
          <t>image.hebeos.com</t>
        </is>
      </c>
      <c r="B17497" t="n">
        <v>2330</v>
      </c>
    </row>
    <row r="17498">
      <c r="A17498" t="inlineStr">
        <is>
          <t>img.clasf.es</t>
        </is>
      </c>
      <c r="B17498" t="n">
        <v>2330</v>
      </c>
    </row>
    <row r="17499">
      <c r="A17499" t="inlineStr">
        <is>
          <t>f25b32ae7354e5bf5a47-61c6d5aeae250d28854ed3e240a16b15.ssl.cf3.rackcdn.com</t>
        </is>
      </c>
      <c r="B17499" t="n">
        <v>2330</v>
      </c>
    </row>
    <row r="17500">
      <c r="A17500" t="inlineStr">
        <is>
          <t>www.ifairer.com</t>
        </is>
      </c>
      <c r="B17500" t="n">
        <v>2330</v>
      </c>
    </row>
    <row r="17501">
      <c r="A17501" t="inlineStr">
        <is>
          <t>fairfax2015.com</t>
        </is>
      </c>
      <c r="B17501" t="n">
        <v>2330</v>
      </c>
    </row>
    <row r="17502">
      <c r="A17502" t="inlineStr">
        <is>
          <t>www.presentationmagazine.com</t>
        </is>
      </c>
      <c r="B17502" t="n">
        <v>2330</v>
      </c>
    </row>
    <row r="17503">
      <c r="A17503" t="inlineStr">
        <is>
          <t>www.collectorsaddition.com</t>
        </is>
      </c>
      <c r="B17503" t="n">
        <v>2330</v>
      </c>
    </row>
    <row r="17504">
      <c r="A17504" t="inlineStr">
        <is>
          <t>lerablog.org</t>
        </is>
      </c>
      <c r="B17504" t="n">
        <v>2330</v>
      </c>
    </row>
    <row r="17505">
      <c r="A17505" t="inlineStr">
        <is>
          <t>www.rm-auctions.com</t>
        </is>
      </c>
      <c r="B17505" t="n">
        <v>2329</v>
      </c>
    </row>
    <row r="17506">
      <c r="A17506" t="inlineStr">
        <is>
          <t>i1.stat01.com</t>
        </is>
      </c>
      <c r="B17506" t="n">
        <v>2329</v>
      </c>
    </row>
    <row r="17507">
      <c r="A17507" t="inlineStr">
        <is>
          <t>cdn.dicklovett.co.uk</t>
        </is>
      </c>
      <c r="B17507" t="n">
        <v>2329</v>
      </c>
    </row>
    <row r="17508">
      <c r="A17508" t="inlineStr">
        <is>
          <t>i5.peapod.com</t>
        </is>
      </c>
      <c r="B17508" t="n">
        <v>2329</v>
      </c>
    </row>
    <row r="17509">
      <c r="A17509" t="inlineStr">
        <is>
          <t>www.styleskier.com</t>
        </is>
      </c>
      <c r="B17509" t="n">
        <v>2329</v>
      </c>
    </row>
    <row r="17510">
      <c r="A17510" t="inlineStr">
        <is>
          <t>allisonsymescollectedworks.files.wordpress.com</t>
        </is>
      </c>
      <c r="B17510" t="n">
        <v>2329</v>
      </c>
    </row>
    <row r="17511">
      <c r="A17511" t="inlineStr">
        <is>
          <t>tatertotsandjello.com</t>
        </is>
      </c>
      <c r="B17511" t="n">
        <v>2329</v>
      </c>
    </row>
    <row r="17512">
      <c r="A17512" t="inlineStr">
        <is>
          <t>www.sadoun.com</t>
        </is>
      </c>
      <c r="B17512" t="n">
        <v>2329</v>
      </c>
    </row>
    <row r="17513">
      <c r="A17513" t="inlineStr">
        <is>
          <t>www.thlog.com</t>
        </is>
      </c>
      <c r="B17513" t="n">
        <v>2329</v>
      </c>
    </row>
    <row r="17514">
      <c r="A17514" t="inlineStr">
        <is>
          <t>i.winstation.ru:443</t>
        </is>
      </c>
      <c r="B17514" t="n">
        <v>2329</v>
      </c>
    </row>
    <row r="17515">
      <c r="A17515" t="inlineStr">
        <is>
          <t>www.h-bay.cn</t>
        </is>
      </c>
      <c r="B17515" t="n">
        <v>2329</v>
      </c>
    </row>
    <row r="17516">
      <c r="A17516" t="inlineStr">
        <is>
          <t>www.annoushka.com</t>
        </is>
      </c>
      <c r="B17516" t="n">
        <v>2329</v>
      </c>
    </row>
    <row r="17517">
      <c r="A17517" t="inlineStr">
        <is>
          <t>slidebazaar.com</t>
        </is>
      </c>
      <c r="B17517" t="n">
        <v>2329</v>
      </c>
    </row>
    <row r="17518">
      <c r="A17518" t="inlineStr">
        <is>
          <t>www.irisoptical.co.uk</t>
        </is>
      </c>
      <c r="B17518" t="n">
        <v>2328</v>
      </c>
    </row>
    <row r="17519">
      <c r="A17519" t="inlineStr">
        <is>
          <t>imgr4.auto-motor-und-sport.de</t>
        </is>
      </c>
      <c r="B17519" t="n">
        <v>2328</v>
      </c>
    </row>
    <row r="17520">
      <c r="A17520" t="inlineStr">
        <is>
          <t>s3.amazonaws.com:443</t>
        </is>
      </c>
      <c r="B17520" t="n">
        <v>2328</v>
      </c>
    </row>
    <row r="17521">
      <c r="A17521" t="inlineStr">
        <is>
          <t>cdn.freelogovectors.net</t>
        </is>
      </c>
      <c r="B17521" t="n">
        <v>2328</v>
      </c>
    </row>
    <row r="17522">
      <c r="A17522" t="inlineStr">
        <is>
          <t>img4471.weyesimg.com</t>
        </is>
      </c>
      <c r="B17522" t="n">
        <v>2328</v>
      </c>
    </row>
    <row r="17523">
      <c r="A17523" t="inlineStr">
        <is>
          <t>www.skeletoncostumes.us</t>
        </is>
      </c>
      <c r="B17523" t="n">
        <v>2328</v>
      </c>
    </row>
    <row r="17524">
      <c r="A17524" t="inlineStr">
        <is>
          <t>img80003338.weyesimg.com</t>
        </is>
      </c>
      <c r="B17524" t="n">
        <v>2327</v>
      </c>
    </row>
    <row r="17525">
      <c r="A17525" t="inlineStr">
        <is>
          <t>thefanshop.co.kr</t>
        </is>
      </c>
      <c r="B17525" t="n">
        <v>2327</v>
      </c>
    </row>
    <row r="17526">
      <c r="A17526" t="inlineStr">
        <is>
          <t>static.domain.com.au</t>
        </is>
      </c>
      <c r="B17526" t="n">
        <v>2327</v>
      </c>
    </row>
    <row r="17527">
      <c r="A17527" t="inlineStr">
        <is>
          <t>www.my7sports.com</t>
        </is>
      </c>
      <c r="B17527" t="n">
        <v>2327</v>
      </c>
    </row>
    <row r="17528">
      <c r="A17528" t="inlineStr">
        <is>
          <t>ei.rdtcdn.com</t>
        </is>
      </c>
      <c r="B17528" t="n">
        <v>2326</v>
      </c>
    </row>
    <row r="17529">
      <c r="A17529" t="inlineStr">
        <is>
          <t>musicrw.com</t>
        </is>
      </c>
      <c r="B17529" t="n">
        <v>2326</v>
      </c>
    </row>
    <row r="17530">
      <c r="A17530" t="inlineStr">
        <is>
          <t>static.consortium.co.uk</t>
        </is>
      </c>
      <c r="B17530" t="n">
        <v>2326</v>
      </c>
    </row>
    <row r="17531">
      <c r="A17531" t="inlineStr">
        <is>
          <t>i1b.adis.ws</t>
        </is>
      </c>
      <c r="B17531" t="n">
        <v>2325</v>
      </c>
    </row>
    <row r="17532">
      <c r="A17532" t="inlineStr">
        <is>
          <t>andrewpinkorg.files.wordpress.com</t>
        </is>
      </c>
      <c r="B17532" t="n">
        <v>2325</v>
      </c>
    </row>
    <row r="17533">
      <c r="A17533" t="inlineStr">
        <is>
          <t>www.zupimages.net</t>
        </is>
      </c>
      <c r="B17533" t="n">
        <v>2325</v>
      </c>
    </row>
    <row r="17534">
      <c r="A17534" t="inlineStr">
        <is>
          <t>en.artsdot.com</t>
        </is>
      </c>
      <c r="B17534" t="n">
        <v>2325</v>
      </c>
    </row>
    <row r="17535">
      <c r="A17535" t="inlineStr">
        <is>
          <t>acb06117578f8cd42bb5-74a6ca8a33456ef8cbc8f52504612508.ssl.cf1.rackcdn.com</t>
        </is>
      </c>
      <c r="B17535" t="n">
        <v>2325</v>
      </c>
    </row>
    <row r="17536">
      <c r="A17536" t="inlineStr">
        <is>
          <t>www.erclassics.com</t>
        </is>
      </c>
      <c r="B17536" t="n">
        <v>2324</v>
      </c>
    </row>
    <row r="17537">
      <c r="A17537" t="inlineStr">
        <is>
          <t>www.filmfutter.com</t>
        </is>
      </c>
      <c r="B17537" t="n">
        <v>2324</v>
      </c>
    </row>
    <row r="17538">
      <c r="A17538" t="inlineStr">
        <is>
          <t>freenews-en.tk</t>
        </is>
      </c>
      <c r="B17538" t="n">
        <v>2324</v>
      </c>
    </row>
    <row r="17539">
      <c r="A17539" t="inlineStr">
        <is>
          <t>reverb-res.cloudinary.com</t>
        </is>
      </c>
      <c r="B17539" t="n">
        <v>2324</v>
      </c>
    </row>
    <row r="17540">
      <c r="A17540" t="inlineStr">
        <is>
          <t>s1.fifaaddict.com</t>
        </is>
      </c>
      <c r="B17540" t="n">
        <v>2324</v>
      </c>
    </row>
    <row r="17541">
      <c r="A17541" t="inlineStr">
        <is>
          <t>www.ozquilts.com.au</t>
        </is>
      </c>
      <c r="B17541" t="n">
        <v>2324</v>
      </c>
    </row>
    <row r="17542">
      <c r="A17542" t="inlineStr">
        <is>
          <t>www.billionaire.com</t>
        </is>
      </c>
      <c r="B17542" t="n">
        <v>2323</v>
      </c>
    </row>
    <row r="17543">
      <c r="A17543" t="inlineStr">
        <is>
          <t>wp.usatodaysports.com</t>
        </is>
      </c>
      <c r="B17543" t="n">
        <v>2323</v>
      </c>
    </row>
    <row r="17544">
      <c r="A17544" t="inlineStr">
        <is>
          <t>www.physiciansweekly.com</t>
        </is>
      </c>
      <c r="B17544" t="n">
        <v>2323</v>
      </c>
    </row>
    <row r="17545">
      <c r="A17545" t="inlineStr">
        <is>
          <t>yarabook.s3.amazonaws.com</t>
        </is>
      </c>
      <c r="B17545" t="n">
        <v>2323</v>
      </c>
    </row>
    <row r="17546">
      <c r="A17546" t="inlineStr">
        <is>
          <t>www.championchip.co.nz</t>
        </is>
      </c>
      <c r="B17546" t="n">
        <v>2323</v>
      </c>
    </row>
    <row r="17547">
      <c r="A17547" t="inlineStr">
        <is>
          <t>www.real-estate.am</t>
        </is>
      </c>
      <c r="B17547" t="n">
        <v>2322</v>
      </c>
    </row>
    <row r="17548">
      <c r="A17548" t="inlineStr">
        <is>
          <t>liveandletsfly.com</t>
        </is>
      </c>
      <c r="B17548" t="n">
        <v>2322</v>
      </c>
    </row>
    <row r="17549">
      <c r="A17549" t="inlineStr">
        <is>
          <t>colornimbus.com</t>
        </is>
      </c>
      <c r="B17549" t="n">
        <v>2322</v>
      </c>
    </row>
    <row r="17550">
      <c r="A17550" t="inlineStr">
        <is>
          <t>www.obeezi.com</t>
        </is>
      </c>
      <c r="B17550" t="n">
        <v>2322</v>
      </c>
    </row>
    <row r="17551">
      <c r="A17551" t="inlineStr">
        <is>
          <t>www.tenhomaisdiscosqueamigos.com</t>
        </is>
      </c>
      <c r="B17551" t="n">
        <v>2321</v>
      </c>
    </row>
    <row r="17552">
      <c r="A17552" t="inlineStr">
        <is>
          <t>search.thompson-morgan.com</t>
        </is>
      </c>
      <c r="B17552" t="n">
        <v>2321</v>
      </c>
    </row>
    <row r="17553">
      <c r="A17553" t="inlineStr">
        <is>
          <t>cdn.viewing.nyc</t>
        </is>
      </c>
      <c r="B17553" t="n">
        <v>2321</v>
      </c>
    </row>
    <row r="17554">
      <c r="A17554" t="inlineStr">
        <is>
          <t>www.thewoodgraincottage.com</t>
        </is>
      </c>
      <c r="B17554" t="n">
        <v>2321</v>
      </c>
    </row>
    <row r="17555">
      <c r="A17555" t="inlineStr">
        <is>
          <t>printcolorcraft.com</t>
        </is>
      </c>
      <c r="B17555" t="n">
        <v>2321</v>
      </c>
    </row>
    <row r="17556">
      <c r="A17556" t="inlineStr">
        <is>
          <t>wheels.iconmagazine.it</t>
        </is>
      </c>
      <c r="B17556" t="n">
        <v>2321</v>
      </c>
    </row>
    <row r="17557">
      <c r="A17557" t="inlineStr">
        <is>
          <t>cdn.poptemplate.com</t>
        </is>
      </c>
      <c r="B17557" t="n">
        <v>2321</v>
      </c>
    </row>
    <row r="17558">
      <c r="A17558" t="inlineStr">
        <is>
          <t>www.flamingogifts.co.uk</t>
        </is>
      </c>
      <c r="B17558" t="n">
        <v>2321</v>
      </c>
    </row>
    <row r="17559">
      <c r="A17559" t="inlineStr">
        <is>
          <t>koboguide.com</t>
        </is>
      </c>
      <c r="B17559" t="n">
        <v>2320</v>
      </c>
    </row>
    <row r="17560">
      <c r="A17560" t="inlineStr">
        <is>
          <t>idemoukino.com</t>
        </is>
      </c>
      <c r="B17560" t="n">
        <v>2320</v>
      </c>
    </row>
    <row r="17561">
      <c r="A17561" t="inlineStr">
        <is>
          <t>sitethistlestopwineshop.com</t>
        </is>
      </c>
      <c r="B17561" t="n">
        <v>2320</v>
      </c>
    </row>
    <row r="17562">
      <c r="A17562" t="inlineStr">
        <is>
          <t>buyinghack.com</t>
        </is>
      </c>
      <c r="B17562" t="n">
        <v>2320</v>
      </c>
    </row>
    <row r="17563">
      <c r="A17563" t="inlineStr">
        <is>
          <t>content.nexus.support.com</t>
        </is>
      </c>
      <c r="B17563" t="n">
        <v>2320</v>
      </c>
    </row>
    <row r="17564">
      <c r="A17564" t="inlineStr">
        <is>
          <t>images.easyweddings.co.uk</t>
        </is>
      </c>
      <c r="B17564" t="n">
        <v>2320</v>
      </c>
    </row>
    <row r="17565">
      <c r="A17565" t="inlineStr">
        <is>
          <t>www.mobipicker.com</t>
        </is>
      </c>
      <c r="B17565" t="n">
        <v>2319</v>
      </c>
    </row>
    <row r="17566">
      <c r="A17566" t="inlineStr">
        <is>
          <t>b2c-images.idg.zone</t>
        </is>
      </c>
      <c r="B17566" t="n">
        <v>2319</v>
      </c>
    </row>
    <row r="17567">
      <c r="A17567" t="inlineStr">
        <is>
          <t>www.grabandpack.com</t>
        </is>
      </c>
      <c r="B17567" t="n">
        <v>2319</v>
      </c>
    </row>
    <row r="17568">
      <c r="A17568" t="inlineStr">
        <is>
          <t>www.groovedis.com</t>
        </is>
      </c>
      <c r="B17568" t="n">
        <v>2319</v>
      </c>
    </row>
    <row r="17569">
      <c r="A17569" t="inlineStr">
        <is>
          <t>www.untpikapps.com</t>
        </is>
      </c>
      <c r="B17569" t="n">
        <v>2319</v>
      </c>
    </row>
    <row r="17570">
      <c r="A17570" t="inlineStr">
        <is>
          <t>d3pq5rjvq8yvv1.cloudfront.net</t>
        </is>
      </c>
      <c r="B17570" t="n">
        <v>2319</v>
      </c>
    </row>
    <row r="17571">
      <c r="A17571" t="inlineStr">
        <is>
          <t>stylesourcebook-images.s3.amazonaws.com</t>
        </is>
      </c>
      <c r="B17571" t="n">
        <v>2319</v>
      </c>
    </row>
    <row r="17572">
      <c r="A17572" t="inlineStr">
        <is>
          <t>www.uskins.com</t>
        </is>
      </c>
      <c r="B17572" t="n">
        <v>2319</v>
      </c>
    </row>
    <row r="17573">
      <c r="A17573" t="inlineStr">
        <is>
          <t>img5.bdbphotos.com</t>
        </is>
      </c>
      <c r="B17573" t="n">
        <v>2318</v>
      </c>
    </row>
    <row r="17574">
      <c r="A17574" t="inlineStr">
        <is>
          <t>justfabzz.com</t>
        </is>
      </c>
      <c r="B17574" t="n">
        <v>2318</v>
      </c>
    </row>
    <row r="17575">
      <c r="A17575" t="inlineStr">
        <is>
          <t>scoutingtherefs.com</t>
        </is>
      </c>
      <c r="B17575" t="n">
        <v>2318</v>
      </c>
    </row>
    <row r="17576">
      <c r="A17576" t="inlineStr">
        <is>
          <t>graitesites.com</t>
        </is>
      </c>
      <c r="B17576" t="n">
        <v>2318</v>
      </c>
    </row>
    <row r="17577">
      <c r="A17577" t="inlineStr">
        <is>
          <t>images10.voonik.com</t>
        </is>
      </c>
      <c r="B17577" t="n">
        <v>2318</v>
      </c>
    </row>
    <row r="17578">
      <c r="A17578" t="inlineStr">
        <is>
          <t>www.mycustomteamwear.co.uk</t>
        </is>
      </c>
      <c r="B17578" t="n">
        <v>2318</v>
      </c>
    </row>
    <row r="17579">
      <c r="A17579" t="inlineStr">
        <is>
          <t>socalmusictoday.com</t>
        </is>
      </c>
      <c r="B17579" t="n">
        <v>2317</v>
      </c>
    </row>
    <row r="17580">
      <c r="A17580" t="inlineStr">
        <is>
          <t>p6.focus.de</t>
        </is>
      </c>
      <c r="B17580" t="n">
        <v>2317</v>
      </c>
    </row>
    <row r="17581">
      <c r="A17581" t="inlineStr">
        <is>
          <t>388b07afd8e175e137c4-fef80c347a02109b958d49c0097d6390.ssl.cf1.rackcdn.com</t>
        </is>
      </c>
      <c r="B17581" t="n">
        <v>2317</v>
      </c>
    </row>
    <row r="17582">
      <c r="A17582" t="inlineStr">
        <is>
          <t>www.sheideas.com</t>
        </is>
      </c>
      <c r="B17582" t="n">
        <v>2317</v>
      </c>
    </row>
    <row r="17583">
      <c r="A17583" t="inlineStr">
        <is>
          <t>www.awicons.com</t>
        </is>
      </c>
      <c r="B17583" t="n">
        <v>2317</v>
      </c>
    </row>
    <row r="17584">
      <c r="A17584" t="inlineStr">
        <is>
          <t>customstoday.com</t>
        </is>
      </c>
      <c r="B17584" t="n">
        <v>2316</v>
      </c>
    </row>
    <row r="17585">
      <c r="A17585" t="inlineStr">
        <is>
          <t>www.levelwinner.com</t>
        </is>
      </c>
      <c r="B17585" t="n">
        <v>2316</v>
      </c>
    </row>
    <row r="17586">
      <c r="A17586" t="inlineStr">
        <is>
          <t>www.eurolight.com.au</t>
        </is>
      </c>
      <c r="B17586" t="n">
        <v>2316</v>
      </c>
    </row>
    <row r="17587">
      <c r="A17587" t="inlineStr">
        <is>
          <t>cdn.sklum.com</t>
        </is>
      </c>
      <c r="B17587" t="n">
        <v>2316</v>
      </c>
    </row>
    <row r="17588">
      <c r="A17588" t="inlineStr">
        <is>
          <t>powersearch.jll.com</t>
        </is>
      </c>
      <c r="B17588" t="n">
        <v>2316</v>
      </c>
    </row>
    <row r="17589">
      <c r="A17589" t="inlineStr">
        <is>
          <t>www.parisattitude.com</t>
        </is>
      </c>
      <c r="B17589" t="n">
        <v>2316</v>
      </c>
    </row>
    <row r="17590">
      <c r="A17590" t="inlineStr">
        <is>
          <t>pix.bonprix.pl</t>
        </is>
      </c>
      <c r="B17590" t="n">
        <v>2316</v>
      </c>
    </row>
    <row r="17591">
      <c r="A17591" t="inlineStr">
        <is>
          <t>www.cnfuelpump.com</t>
        </is>
      </c>
      <c r="B17591" t="n">
        <v>2316</v>
      </c>
    </row>
    <row r="17592">
      <c r="A17592" t="inlineStr">
        <is>
          <t>www.yh-dk.com</t>
        </is>
      </c>
      <c r="B17592" t="n">
        <v>2316</v>
      </c>
    </row>
    <row r="17593">
      <c r="A17593" t="inlineStr">
        <is>
          <t>cs3.gtaall.net</t>
        </is>
      </c>
      <c r="B17593" t="n">
        <v>2316</v>
      </c>
    </row>
    <row r="17594">
      <c r="A17594" t="inlineStr">
        <is>
          <t>dc.kyosho.com</t>
        </is>
      </c>
      <c r="B17594" t="n">
        <v>2316</v>
      </c>
    </row>
    <row r="17595">
      <c r="A17595" t="inlineStr">
        <is>
          <t>www.sinosources.com</t>
        </is>
      </c>
      <c r="B17595" t="n">
        <v>2315</v>
      </c>
    </row>
    <row r="17596">
      <c r="A17596" t="inlineStr">
        <is>
          <t>www.player.it</t>
        </is>
      </c>
      <c r="B17596" t="n">
        <v>2315</v>
      </c>
    </row>
    <row r="17597">
      <c r="A17597" t="inlineStr">
        <is>
          <t>www.gearnews.com</t>
        </is>
      </c>
      <c r="B17597" t="n">
        <v>2315</v>
      </c>
    </row>
    <row r="17598">
      <c r="A17598" t="inlineStr">
        <is>
          <t>test.chicwish.com</t>
        </is>
      </c>
      <c r="B17598" t="n">
        <v>2315</v>
      </c>
    </row>
    <row r="17599">
      <c r="A17599" t="inlineStr">
        <is>
          <t>ms.ilaan.com</t>
        </is>
      </c>
      <c r="B17599" t="n">
        <v>2315</v>
      </c>
    </row>
    <row r="17600">
      <c r="A17600" t="inlineStr">
        <is>
          <t>www.eyeonannapolis.net</t>
        </is>
      </c>
      <c r="B17600" t="n">
        <v>2315</v>
      </c>
    </row>
    <row r="17601">
      <c r="A17601" t="inlineStr">
        <is>
          <t>traditionoflondonshop.com</t>
        </is>
      </c>
      <c r="B17601" t="n">
        <v>2315</v>
      </c>
    </row>
    <row r="17602">
      <c r="A17602" t="inlineStr">
        <is>
          <t>www.tastefulspace.com</t>
        </is>
      </c>
      <c r="B17602" t="n">
        <v>2315</v>
      </c>
    </row>
    <row r="17603">
      <c r="A17603" t="inlineStr">
        <is>
          <t>www.jmp.com</t>
        </is>
      </c>
      <c r="B17603" t="n">
        <v>2314</v>
      </c>
    </row>
    <row r="17604">
      <c r="A17604" t="inlineStr">
        <is>
          <t>www.kapsons.com</t>
        </is>
      </c>
      <c r="B17604" t="n">
        <v>2314</v>
      </c>
    </row>
    <row r="17605">
      <c r="A17605" t="inlineStr">
        <is>
          <t>www.pcmadd.com</t>
        </is>
      </c>
      <c r="B17605" t="n">
        <v>2314</v>
      </c>
    </row>
    <row r="17606">
      <c r="A17606" t="inlineStr">
        <is>
          <t>www.rudraksha-ratna.com</t>
        </is>
      </c>
      <c r="B17606" t="n">
        <v>2314</v>
      </c>
    </row>
    <row r="17607">
      <c r="A17607" t="inlineStr">
        <is>
          <t>www.gamedynamo.com</t>
        </is>
      </c>
      <c r="B17607" t="n">
        <v>2314</v>
      </c>
    </row>
    <row r="17608">
      <c r="A17608" t="inlineStr">
        <is>
          <t>st5.cannypic.com</t>
        </is>
      </c>
      <c r="B17608" t="n">
        <v>2313</v>
      </c>
    </row>
    <row r="17609">
      <c r="A17609" t="inlineStr">
        <is>
          <t>newsontheflipside.com</t>
        </is>
      </c>
      <c r="B17609" t="n">
        <v>2313</v>
      </c>
    </row>
    <row r="17610">
      <c r="A17610" t="inlineStr">
        <is>
          <t>www.tacwrk.com</t>
        </is>
      </c>
      <c r="B17610" t="n">
        <v>2313</v>
      </c>
    </row>
    <row r="17611">
      <c r="A17611" t="inlineStr">
        <is>
          <t>media.newscentermaine.com</t>
        </is>
      </c>
      <c r="B17611" t="n">
        <v>2313</v>
      </c>
    </row>
    <row r="17612">
      <c r="A17612" t="inlineStr">
        <is>
          <t>www.tactical-life.com</t>
        </is>
      </c>
      <c r="B17612" t="n">
        <v>2312</v>
      </c>
    </row>
    <row r="17613">
      <c r="A17613" t="inlineStr">
        <is>
          <t>fifthandchestnut.com</t>
        </is>
      </c>
      <c r="B17613" t="n">
        <v>2312</v>
      </c>
    </row>
    <row r="17614">
      <c r="A17614" t="inlineStr">
        <is>
          <t>i1.apkfun.com</t>
        </is>
      </c>
      <c r="B17614" t="n">
        <v>2312</v>
      </c>
    </row>
    <row r="17615">
      <c r="A17615" t="inlineStr">
        <is>
          <t>www.actionsportsinternational.com</t>
        </is>
      </c>
      <c r="B17615" t="n">
        <v>2312</v>
      </c>
    </row>
    <row r="17616">
      <c r="A17616" t="inlineStr">
        <is>
          <t>d3q6qq2zt8nhwv.cloudfront.net</t>
        </is>
      </c>
      <c r="B17616" t="n">
        <v>2312</v>
      </c>
    </row>
    <row r="17617">
      <c r="A17617" t="inlineStr">
        <is>
          <t>cdn.justjared.com</t>
        </is>
      </c>
      <c r="B17617" t="n">
        <v>2312</v>
      </c>
    </row>
    <row r="17618">
      <c r="A17618" t="inlineStr">
        <is>
          <t>cdn3.dearlady.us</t>
        </is>
      </c>
      <c r="B17618" t="n">
        <v>2311</v>
      </c>
    </row>
    <row r="17619">
      <c r="A17619" t="inlineStr">
        <is>
          <t>cdn.lombard-chasovmsk.ru</t>
        </is>
      </c>
      <c r="B17619" t="n">
        <v>2311</v>
      </c>
    </row>
    <row r="17620">
      <c r="A17620" t="inlineStr">
        <is>
          <t>cdn.funnyand.com</t>
        </is>
      </c>
      <c r="B17620" t="n">
        <v>2311</v>
      </c>
    </row>
    <row r="17621">
      <c r="A17621" t="inlineStr">
        <is>
          <t>content.spiceworksstatic.com</t>
        </is>
      </c>
      <c r="B17621" t="n">
        <v>2311</v>
      </c>
    </row>
    <row r="17622">
      <c r="A17622" t="inlineStr">
        <is>
          <t>images.accentuate.io</t>
        </is>
      </c>
      <c r="B17622" t="n">
        <v>2311</v>
      </c>
    </row>
    <row r="17623">
      <c r="A17623" t="inlineStr">
        <is>
          <t>www.best-buy-flags.co.uk</t>
        </is>
      </c>
      <c r="B17623" t="n">
        <v>2311</v>
      </c>
    </row>
    <row r="17624">
      <c r="A17624" t="inlineStr">
        <is>
          <t>thediyplaybook.com</t>
        </is>
      </c>
      <c r="B17624" t="n">
        <v>2311</v>
      </c>
    </row>
    <row r="17625">
      <c r="A17625" t="inlineStr">
        <is>
          <t>cdn.getshirts.de</t>
        </is>
      </c>
      <c r="B17625" t="n">
        <v>2310</v>
      </c>
    </row>
    <row r="17626">
      <c r="A17626" t="inlineStr">
        <is>
          <t>video-images.vice.com</t>
        </is>
      </c>
      <c r="B17626" t="n">
        <v>2310</v>
      </c>
    </row>
    <row r="17627">
      <c r="A17627" t="inlineStr">
        <is>
          <t>flouronmyface.com</t>
        </is>
      </c>
      <c r="B17627" t="n">
        <v>2310</v>
      </c>
    </row>
    <row r="17628">
      <c r="A17628" t="inlineStr">
        <is>
          <t>ia.apkfun.com</t>
        </is>
      </c>
      <c r="B17628" t="n">
        <v>2310</v>
      </c>
    </row>
    <row r="17629">
      <c r="A17629" t="inlineStr">
        <is>
          <t>www.how2shout.com</t>
        </is>
      </c>
      <c r="B17629" t="n">
        <v>2310</v>
      </c>
    </row>
    <row r="17630">
      <c r="A17630" t="inlineStr">
        <is>
          <t>www.bestchiavarichairs.com</t>
        </is>
      </c>
      <c r="B17630" t="n">
        <v>2310</v>
      </c>
    </row>
    <row r="17631">
      <c r="A17631" t="inlineStr">
        <is>
          <t>littleheartsbiglove.co.uk</t>
        </is>
      </c>
      <c r="B17631" t="n">
        <v>2309</v>
      </c>
    </row>
    <row r="17632">
      <c r="A17632" t="inlineStr">
        <is>
          <t>media3.scdn.vn</t>
        </is>
      </c>
      <c r="B17632" t="n">
        <v>2309</v>
      </c>
    </row>
    <row r="17633">
      <c r="A17633" t="inlineStr">
        <is>
          <t>bilder.ottoversand.at</t>
        </is>
      </c>
      <c r="B17633" t="n">
        <v>2309</v>
      </c>
    </row>
    <row r="17634">
      <c r="A17634" t="inlineStr">
        <is>
          <t>resize3.indiatvnews.com</t>
        </is>
      </c>
      <c r="B17634" t="n">
        <v>2309</v>
      </c>
    </row>
    <row r="17635">
      <c r="A17635" t="inlineStr">
        <is>
          <t>tvline.com</t>
        </is>
      </c>
      <c r="B17635" t="n">
        <v>2309</v>
      </c>
    </row>
    <row r="17636">
      <c r="A17636" t="inlineStr">
        <is>
          <t>kpho.images.worldnow.com</t>
        </is>
      </c>
      <c r="B17636" t="n">
        <v>2309</v>
      </c>
    </row>
    <row r="17637">
      <c r="A17637" t="inlineStr">
        <is>
          <t>www.coloringpages.org</t>
        </is>
      </c>
      <c r="B17637" t="n">
        <v>2309</v>
      </c>
    </row>
    <row r="17638">
      <c r="A17638" t="inlineStr">
        <is>
          <t>www.imgzxc.com</t>
        </is>
      </c>
      <c r="B17638" t="n">
        <v>2309</v>
      </c>
    </row>
    <row r="17639">
      <c r="A17639" t="inlineStr">
        <is>
          <t>www.latestseotutorial.com</t>
        </is>
      </c>
      <c r="B17639" t="n">
        <v>2309</v>
      </c>
    </row>
    <row r="17640">
      <c r="A17640" t="inlineStr">
        <is>
          <t>uploads.reviewmgr.com</t>
        </is>
      </c>
      <c r="B17640" t="n">
        <v>2309</v>
      </c>
    </row>
    <row r="17641">
      <c r="A17641" t="inlineStr">
        <is>
          <t>images.vcene.com</t>
        </is>
      </c>
      <c r="B17641" t="n">
        <v>2309</v>
      </c>
    </row>
    <row r="17642">
      <c r="A17642" t="inlineStr">
        <is>
          <t>img.findprice.com.tw</t>
        </is>
      </c>
      <c r="B17642" t="n">
        <v>2309</v>
      </c>
    </row>
    <row r="17643">
      <c r="A17643" t="inlineStr">
        <is>
          <t>tmimages.tailbase.com</t>
        </is>
      </c>
      <c r="B17643" t="n">
        <v>2309</v>
      </c>
    </row>
    <row r="17644">
      <c r="A17644" t="inlineStr">
        <is>
          <t>img.directindustry.it</t>
        </is>
      </c>
      <c r="B17644" t="n">
        <v>2308</v>
      </c>
    </row>
    <row r="17645">
      <c r="A17645" t="inlineStr">
        <is>
          <t>www.fortedeimarmivillas.com</t>
        </is>
      </c>
      <c r="B17645" t="n">
        <v>2308</v>
      </c>
    </row>
    <row r="17646">
      <c r="A17646" t="inlineStr">
        <is>
          <t>oneftbl-cms.imgix.net</t>
        </is>
      </c>
      <c r="B17646" t="n">
        <v>2308</v>
      </c>
    </row>
    <row r="17647">
      <c r="A17647" t="inlineStr">
        <is>
          <t>seattlebubble.com</t>
        </is>
      </c>
      <c r="B17647" t="n">
        <v>2308</v>
      </c>
    </row>
    <row r="17648">
      <c r="A17648" t="inlineStr">
        <is>
          <t>s1.artelioni.com</t>
        </is>
      </c>
      <c r="B17648" t="n">
        <v>2308</v>
      </c>
    </row>
    <row r="17649">
      <c r="A17649" t="inlineStr">
        <is>
          <t>imgs3.selerit.com</t>
        </is>
      </c>
      <c r="B17649" t="n">
        <v>2308</v>
      </c>
    </row>
    <row r="17650">
      <c r="A17650" t="inlineStr">
        <is>
          <t>drummondhouseplans.com</t>
        </is>
      </c>
      <c r="B17650" t="n">
        <v>2308</v>
      </c>
    </row>
    <row r="17651">
      <c r="A17651" t="inlineStr">
        <is>
          <t>images.prfashion.co</t>
        </is>
      </c>
      <c r="B17651" t="n">
        <v>2307</v>
      </c>
    </row>
    <row r="17652">
      <c r="A17652" t="inlineStr">
        <is>
          <t>imagehosting.space</t>
        </is>
      </c>
      <c r="B17652" t="n">
        <v>2307</v>
      </c>
    </row>
    <row r="17653">
      <c r="A17653" t="inlineStr">
        <is>
          <t>ozcleanteam.com.au</t>
        </is>
      </c>
      <c r="B17653" t="n">
        <v>2307</v>
      </c>
    </row>
    <row r="17654">
      <c r="A17654" t="inlineStr">
        <is>
          <t>i.123g.us</t>
        </is>
      </c>
      <c r="B17654" t="n">
        <v>2307</v>
      </c>
    </row>
    <row r="17655">
      <c r="A17655" t="inlineStr">
        <is>
          <t>www.laladaisy.com</t>
        </is>
      </c>
      <c r="B17655" t="n">
        <v>2307</v>
      </c>
    </row>
    <row r="17656">
      <c r="A17656" t="inlineStr">
        <is>
          <t>images.onlinebiz.com.au</t>
        </is>
      </c>
      <c r="B17656" t="n">
        <v>2307</v>
      </c>
    </row>
    <row r="17657">
      <c r="A17657" t="inlineStr">
        <is>
          <t>images.freekaamaal.com</t>
        </is>
      </c>
      <c r="B17657" t="n">
        <v>2307</v>
      </c>
    </row>
    <row r="17658">
      <c r="A17658" t="inlineStr">
        <is>
          <t>pittnews.com</t>
        </is>
      </c>
      <c r="B17658" t="n">
        <v>2307</v>
      </c>
    </row>
    <row r="17659">
      <c r="A17659" t="inlineStr">
        <is>
          <t>www.kidsroom.de</t>
        </is>
      </c>
      <c r="B17659" t="n">
        <v>2306</v>
      </c>
    </row>
    <row r="17660">
      <c r="A17660" t="inlineStr">
        <is>
          <t>imagehost.isoftdata.com</t>
        </is>
      </c>
      <c r="B17660" t="n">
        <v>2306</v>
      </c>
    </row>
    <row r="17661">
      <c r="A17661" t="inlineStr">
        <is>
          <t>charts.finanzen100.de</t>
        </is>
      </c>
      <c r="B17661" t="n">
        <v>2306</v>
      </c>
    </row>
    <row r="17662">
      <c r="A17662" t="inlineStr">
        <is>
          <t>img.muzline.ua</t>
        </is>
      </c>
      <c r="B17662" t="n">
        <v>2306</v>
      </c>
    </row>
    <row r="17663">
      <c r="A17663" t="inlineStr">
        <is>
          <t>saywho.fr</t>
        </is>
      </c>
      <c r="B17663" t="n">
        <v>2306</v>
      </c>
    </row>
    <row r="17664">
      <c r="A17664" t="inlineStr">
        <is>
          <t>images.australialisted.com</t>
        </is>
      </c>
      <c r="B17664" t="n">
        <v>2306</v>
      </c>
    </row>
    <row r="17665">
      <c r="A17665" t="inlineStr">
        <is>
          <t>www.smashingbuzz.com</t>
        </is>
      </c>
      <c r="B17665" t="n">
        <v>2306</v>
      </c>
    </row>
    <row r="17666">
      <c r="A17666" t="inlineStr">
        <is>
          <t>www.building-supplies-online.co.uk</t>
        </is>
      </c>
      <c r="B17666" t="n">
        <v>2306</v>
      </c>
    </row>
    <row r="17667">
      <c r="A17667" t="inlineStr">
        <is>
          <t>encrypted.google.com</t>
        </is>
      </c>
      <c r="B17667" t="n">
        <v>2306</v>
      </c>
    </row>
    <row r="17668">
      <c r="A17668" t="inlineStr">
        <is>
          <t>hot-cars.org</t>
        </is>
      </c>
      <c r="B17668" t="n">
        <v>2306</v>
      </c>
    </row>
    <row r="17669">
      <c r="A17669" t="inlineStr">
        <is>
          <t>www.allelectronics.com</t>
        </is>
      </c>
      <c r="B17669" t="n">
        <v>2306</v>
      </c>
    </row>
    <row r="17670">
      <c r="A17670" t="inlineStr">
        <is>
          <t>cdn.kibrispdr.org</t>
        </is>
      </c>
      <c r="B17670" t="n">
        <v>2305</v>
      </c>
    </row>
    <row r="17671">
      <c r="A17671" t="inlineStr">
        <is>
          <t>img.thedailybeast.com</t>
        </is>
      </c>
      <c r="B17671" t="n">
        <v>2305</v>
      </c>
    </row>
    <row r="17672">
      <c r="A17672" t="inlineStr">
        <is>
          <t>wonders.com</t>
        </is>
      </c>
      <c r="B17672" t="n">
        <v>2305</v>
      </c>
    </row>
    <row r="17673">
      <c r="A17673" t="inlineStr">
        <is>
          <t>nick-intl.mtvnimages.com</t>
        </is>
      </c>
      <c r="B17673" t="n">
        <v>2305</v>
      </c>
    </row>
    <row r="17674">
      <c r="A17674" t="inlineStr">
        <is>
          <t>images.slideplayer.it</t>
        </is>
      </c>
      <c r="B17674" t="n">
        <v>2305</v>
      </c>
    </row>
    <row r="17675">
      <c r="A17675" t="inlineStr">
        <is>
          <t>feedimo.com</t>
        </is>
      </c>
      <c r="B17675" t="n">
        <v>2305</v>
      </c>
    </row>
    <row r="17676">
      <c r="A17676" t="inlineStr">
        <is>
          <t>www.barristerbooks.com</t>
        </is>
      </c>
      <c r="B17676" t="n">
        <v>2304</v>
      </c>
    </row>
    <row r="17677">
      <c r="A17677" t="inlineStr">
        <is>
          <t>cdn-ugc.cafemom.com</t>
        </is>
      </c>
      <c r="B17677" t="n">
        <v>2304</v>
      </c>
    </row>
    <row r="17678">
      <c r="A17678" t="inlineStr">
        <is>
          <t>www.favething.com</t>
        </is>
      </c>
      <c r="B17678" t="n">
        <v>2304</v>
      </c>
    </row>
    <row r="17679">
      <c r="A17679" t="inlineStr">
        <is>
          <t>craftumi.blob.core.windows.net</t>
        </is>
      </c>
      <c r="B17679" t="n">
        <v>2304</v>
      </c>
    </row>
    <row r="17680">
      <c r="A17680" t="inlineStr">
        <is>
          <t>casememe.com</t>
        </is>
      </c>
      <c r="B17680" t="n">
        <v>2304</v>
      </c>
    </row>
    <row r="17681">
      <c r="A17681" t="inlineStr">
        <is>
          <t>www.muycomputer.com</t>
        </is>
      </c>
      <c r="B17681" t="n">
        <v>2304</v>
      </c>
    </row>
    <row r="17682">
      <c r="A17682" t="inlineStr">
        <is>
          <t>www.differencebetween.com</t>
        </is>
      </c>
      <c r="B17682" t="n">
        <v>2304</v>
      </c>
    </row>
    <row r="17683">
      <c r="A17683" t="inlineStr">
        <is>
          <t>www.designisthis.com</t>
        </is>
      </c>
      <c r="B17683" t="n">
        <v>2303</v>
      </c>
    </row>
    <row r="17684">
      <c r="A17684" t="inlineStr">
        <is>
          <t>cdn.katalok.ooo</t>
        </is>
      </c>
      <c r="B17684" t="n">
        <v>2303</v>
      </c>
    </row>
    <row r="17685">
      <c r="A17685" t="inlineStr">
        <is>
          <t>media.campadre.com</t>
        </is>
      </c>
      <c r="B17685" t="n">
        <v>2303</v>
      </c>
    </row>
    <row r="17686">
      <c r="A17686" t="inlineStr">
        <is>
          <t>www.moorisharchitecturaldesign.com</t>
        </is>
      </c>
      <c r="B17686" t="n">
        <v>2303</v>
      </c>
    </row>
    <row r="17687">
      <c r="A17687" t="inlineStr">
        <is>
          <t>img.xcitefun.net</t>
        </is>
      </c>
      <c r="B17687" t="n">
        <v>2303</v>
      </c>
    </row>
    <row r="17688">
      <c r="A17688" t="inlineStr">
        <is>
          <t>nick.mtvnimages.com</t>
        </is>
      </c>
      <c r="B17688" t="n">
        <v>2303</v>
      </c>
    </row>
    <row r="17689">
      <c r="A17689" t="inlineStr">
        <is>
          <t>www.klubmalegodziecka.pl</t>
        </is>
      </c>
      <c r="B17689" t="n">
        <v>2303</v>
      </c>
    </row>
    <row r="17690">
      <c r="A17690" t="inlineStr">
        <is>
          <t>1stwebdesigner.com</t>
        </is>
      </c>
      <c r="B17690" t="n">
        <v>2303</v>
      </c>
    </row>
    <row r="17691">
      <c r="A17691" t="inlineStr">
        <is>
          <t>alexiswatch.com</t>
        </is>
      </c>
      <c r="B17691" t="n">
        <v>2303</v>
      </c>
    </row>
    <row r="17692">
      <c r="A17692" t="inlineStr">
        <is>
          <t>4ao3uo2687rn3u1b6w2vblpy-wpengine.netdna-ssl.com</t>
        </is>
      </c>
      <c r="B17692" t="n">
        <v>2302</v>
      </c>
    </row>
    <row r="17693">
      <c r="A17693" t="inlineStr">
        <is>
          <t>www.convinceandconvert.com</t>
        </is>
      </c>
      <c r="B17693" t="n">
        <v>2302</v>
      </c>
    </row>
    <row r="17694">
      <c r="A17694" t="inlineStr">
        <is>
          <t>simplyshabbychickitchen.com</t>
        </is>
      </c>
      <c r="B17694" t="n">
        <v>2302</v>
      </c>
    </row>
    <row r="17695">
      <c r="A17695" t="inlineStr">
        <is>
          <t>img-1.fyyd.de</t>
        </is>
      </c>
      <c r="B17695" t="n">
        <v>2302</v>
      </c>
    </row>
    <row r="17696">
      <c r="A17696" t="inlineStr">
        <is>
          <t>food-fanatic-res.cloudinary.com</t>
        </is>
      </c>
      <c r="B17696" t="n">
        <v>2302</v>
      </c>
    </row>
    <row r="17697">
      <c r="A17697" t="inlineStr">
        <is>
          <t>thefrugalhomemaker.com</t>
        </is>
      </c>
      <c r="B17697" t="n">
        <v>2302</v>
      </c>
    </row>
    <row r="17698">
      <c r="A17698" t="inlineStr">
        <is>
          <t>frugalfun4boys.com</t>
        </is>
      </c>
      <c r="B17698" t="n">
        <v>2302</v>
      </c>
    </row>
    <row r="17699">
      <c r="A17699" t="inlineStr">
        <is>
          <t>thumb.approvedfood.co.uk</t>
        </is>
      </c>
      <c r="B17699" t="n">
        <v>2302</v>
      </c>
    </row>
    <row r="17700">
      <c r="A17700" t="inlineStr">
        <is>
          <t>www.applebywoodturnings.co.uk</t>
        </is>
      </c>
      <c r="B17700" t="n">
        <v>2302</v>
      </c>
    </row>
    <row r="17701">
      <c r="A17701" t="inlineStr">
        <is>
          <t>www.eclecticmaker.co.uk</t>
        </is>
      </c>
      <c r="B17701" t="n">
        <v>2302</v>
      </c>
    </row>
    <row r="17702">
      <c r="A17702" t="inlineStr">
        <is>
          <t>shop.uabookstore.arizona.edu</t>
        </is>
      </c>
      <c r="B17702" t="n">
        <v>2302</v>
      </c>
    </row>
    <row r="17703">
      <c r="A17703" t="inlineStr">
        <is>
          <t>www.psbooks.co.uk</t>
        </is>
      </c>
      <c r="B17703" t="n">
        <v>2301</v>
      </c>
    </row>
    <row r="17704">
      <c r="A17704" t="inlineStr">
        <is>
          <t>site-files.fiftyflowers.com</t>
        </is>
      </c>
      <c r="B17704" t="n">
        <v>2301</v>
      </c>
    </row>
    <row r="17705">
      <c r="A17705" t="inlineStr">
        <is>
          <t>ro.namespedia.com</t>
        </is>
      </c>
      <c r="B17705" t="n">
        <v>2301</v>
      </c>
    </row>
    <row r="17706">
      <c r="A17706" t="inlineStr">
        <is>
          <t>nesbittrealty.com</t>
        </is>
      </c>
      <c r="B17706" t="n">
        <v>2301</v>
      </c>
    </row>
    <row r="17707">
      <c r="A17707" t="inlineStr">
        <is>
          <t>antiquealterego.files.wordpress.com</t>
        </is>
      </c>
      <c r="B17707" t="n">
        <v>2301</v>
      </c>
    </row>
    <row r="17708">
      <c r="A17708" t="inlineStr">
        <is>
          <t>de.tec24.com</t>
        </is>
      </c>
      <c r="B17708" t="n">
        <v>2301</v>
      </c>
    </row>
    <row r="17709">
      <c r="A17709" t="inlineStr">
        <is>
          <t>2traveldads.com</t>
        </is>
      </c>
      <c r="B17709" t="n">
        <v>2301</v>
      </c>
    </row>
    <row r="17710">
      <c r="A17710" t="inlineStr">
        <is>
          <t>image.en.yibada.com</t>
        </is>
      </c>
      <c r="B17710" t="n">
        <v>2301</v>
      </c>
    </row>
    <row r="17711">
      <c r="A17711" t="inlineStr">
        <is>
          <t>www.k9stud.com</t>
        </is>
      </c>
      <c r="B17711" t="n">
        <v>2301</v>
      </c>
    </row>
    <row r="17712">
      <c r="A17712" t="inlineStr">
        <is>
          <t>www.rvinyl.com</t>
        </is>
      </c>
      <c r="B17712" t="n">
        <v>2300</v>
      </c>
    </row>
    <row r="17713">
      <c r="A17713" t="inlineStr">
        <is>
          <t>stadiumdb.com</t>
        </is>
      </c>
      <c r="B17713" t="n">
        <v>2300</v>
      </c>
    </row>
    <row r="17714">
      <c r="A17714" t="inlineStr">
        <is>
          <t>mh-2-banco-de-imagen.panthermedia.net</t>
        </is>
      </c>
      <c r="B17714" t="n">
        <v>2300</v>
      </c>
    </row>
    <row r="17715">
      <c r="A17715" t="inlineStr">
        <is>
          <t>airandspace.si.edu</t>
        </is>
      </c>
      <c r="B17715" t="n">
        <v>2300</v>
      </c>
    </row>
    <row r="17716">
      <c r="A17716" t="inlineStr">
        <is>
          <t>cdn1.artmight.com</t>
        </is>
      </c>
      <c r="B17716" t="n">
        <v>2300</v>
      </c>
    </row>
    <row r="17717">
      <c r="A17717" t="inlineStr">
        <is>
          <t>www.concretedecor.net</t>
        </is>
      </c>
      <c r="B17717" t="n">
        <v>2300</v>
      </c>
    </row>
    <row r="17718">
      <c r="A17718" t="inlineStr">
        <is>
          <t>news-cdn.softpedia.com</t>
        </is>
      </c>
      <c r="B17718" t="n">
        <v>2300</v>
      </c>
    </row>
    <row r="17719">
      <c r="A17719" t="inlineStr">
        <is>
          <t>www.burnoutmotor.com</t>
        </is>
      </c>
      <c r="B17719" t="n">
        <v>2300</v>
      </c>
    </row>
    <row r="17720">
      <c r="A17720" t="inlineStr">
        <is>
          <t>techbriefly.com</t>
        </is>
      </c>
      <c r="B17720" t="n">
        <v>2300</v>
      </c>
    </row>
    <row r="17721">
      <c r="A17721" t="inlineStr">
        <is>
          <t>www.magicalearscollectibles.com</t>
        </is>
      </c>
      <c r="B17721" t="n">
        <v>2299</v>
      </c>
    </row>
    <row r="17722">
      <c r="A17722" t="inlineStr">
        <is>
          <t>homesincostablanca.com</t>
        </is>
      </c>
      <c r="B17722" t="n">
        <v>2299</v>
      </c>
    </row>
    <row r="17723">
      <c r="A17723" t="inlineStr">
        <is>
          <t>revdlmod.co</t>
        </is>
      </c>
      <c r="B17723" t="n">
        <v>2299</v>
      </c>
    </row>
    <row r="17724">
      <c r="A17724" t="inlineStr">
        <is>
          <t>images.chinasearch.co.uk</t>
        </is>
      </c>
      <c r="B17724" t="n">
        <v>2299</v>
      </c>
    </row>
    <row r="17725">
      <c r="A17725" t="inlineStr">
        <is>
          <t>meqasa.com</t>
        </is>
      </c>
      <c r="B17725" t="n">
        <v>2299</v>
      </c>
    </row>
    <row r="17726">
      <c r="A17726" t="inlineStr">
        <is>
          <t>www.startattle.com</t>
        </is>
      </c>
      <c r="B17726" t="n">
        <v>2299</v>
      </c>
    </row>
    <row r="17727">
      <c r="A17727" t="inlineStr">
        <is>
          <t>www.atticclothing.com</t>
        </is>
      </c>
      <c r="B17727" t="n">
        <v>2299</v>
      </c>
    </row>
    <row r="17728">
      <c r="A17728" t="inlineStr">
        <is>
          <t>peopleimages.com</t>
        </is>
      </c>
      <c r="B17728" t="n">
        <v>2299</v>
      </c>
    </row>
    <row r="17729">
      <c r="A17729" t="inlineStr">
        <is>
          <t>d20vtoeqbf8y6m.cloudfront.net</t>
        </is>
      </c>
      <c r="B17729" t="n">
        <v>2299</v>
      </c>
    </row>
    <row r="17730">
      <c r="A17730" t="inlineStr">
        <is>
          <t>music.dinosaurbones.ca</t>
        </is>
      </c>
      <c r="B17730" t="n">
        <v>2299</v>
      </c>
    </row>
    <row r="17731">
      <c r="A17731" t="inlineStr">
        <is>
          <t>s6.decofinder.com</t>
        </is>
      </c>
      <c r="B17731" t="n">
        <v>2298</v>
      </c>
    </row>
    <row r="17732">
      <c r="A17732" t="inlineStr">
        <is>
          <t>pumaecom.scene7.com</t>
        </is>
      </c>
      <c r="B17732" t="n">
        <v>2298</v>
      </c>
    </row>
    <row r="17733">
      <c r="A17733" t="inlineStr">
        <is>
          <t>yarn-weblinc.netdna-ssl.com</t>
        </is>
      </c>
      <c r="B17733" t="n">
        <v>2298</v>
      </c>
    </row>
    <row r="17734">
      <c r="A17734" t="inlineStr">
        <is>
          <t>d1qb6yzwaaq4he.cloudfront.net</t>
        </is>
      </c>
      <c r="B17734" t="n">
        <v>2298</v>
      </c>
    </row>
    <row r="17735">
      <c r="A17735" t="inlineStr">
        <is>
          <t>cc-media-foxit.fichub.com</t>
        </is>
      </c>
      <c r="B17735" t="n">
        <v>2297</v>
      </c>
    </row>
    <row r="17736">
      <c r="A17736" t="inlineStr">
        <is>
          <t>icdn4.digitaltrends.com</t>
        </is>
      </c>
      <c r="B17736" t="n">
        <v>2297</v>
      </c>
    </row>
    <row r="17737">
      <c r="A17737" t="inlineStr">
        <is>
          <t>cdn3-www.comingsoon.net</t>
        </is>
      </c>
      <c r="B17737" t="n">
        <v>2297</v>
      </c>
    </row>
    <row r="17738">
      <c r="A17738" t="inlineStr">
        <is>
          <t>www.fansshare.com</t>
        </is>
      </c>
      <c r="B17738" t="n">
        <v>2297</v>
      </c>
    </row>
    <row r="17739">
      <c r="A17739" t="inlineStr">
        <is>
          <t>www.tonyvalentine.com</t>
        </is>
      </c>
      <c r="B17739" t="n">
        <v>2297</v>
      </c>
    </row>
    <row r="17740">
      <c r="A17740" t="inlineStr">
        <is>
          <t>www.confluence.org</t>
        </is>
      </c>
      <c r="B17740" t="n">
        <v>2297</v>
      </c>
    </row>
    <row r="17741">
      <c r="A17741" t="inlineStr">
        <is>
          <t>www.achildatheart.com</t>
        </is>
      </c>
      <c r="B17741" t="n">
        <v>2297</v>
      </c>
    </row>
    <row r="17742">
      <c r="A17742" t="inlineStr">
        <is>
          <t>cdn.infotour.ro</t>
        </is>
      </c>
      <c r="B17742" t="n">
        <v>2296</v>
      </c>
    </row>
    <row r="17743">
      <c r="A17743" t="inlineStr">
        <is>
          <t>media.new.mensxp.com</t>
        </is>
      </c>
      <c r="B17743" t="n">
        <v>2296</v>
      </c>
    </row>
    <row r="17744">
      <c r="A17744" t="inlineStr">
        <is>
          <t>image2.pushauction.com</t>
        </is>
      </c>
      <c r="B17744" t="n">
        <v>2296</v>
      </c>
    </row>
    <row r="17745">
      <c r="A17745" t="inlineStr">
        <is>
          <t>ib.apkfun.com</t>
        </is>
      </c>
      <c r="B17745" t="n">
        <v>2296</v>
      </c>
    </row>
    <row r="17746">
      <c r="A17746" t="inlineStr">
        <is>
          <t>www.ahsht.com</t>
        </is>
      </c>
      <c r="B17746" t="n">
        <v>2296</v>
      </c>
    </row>
    <row r="17747">
      <c r="A17747" t="inlineStr">
        <is>
          <t>dr3tjvhkhrb1b.cloudfront.net</t>
        </is>
      </c>
      <c r="B17747" t="n">
        <v>2296</v>
      </c>
    </row>
    <row r="17748">
      <c r="A17748" t="inlineStr">
        <is>
          <t>newfs.s3.amazonaws.com</t>
        </is>
      </c>
      <c r="B17748" t="n">
        <v>2296</v>
      </c>
    </row>
    <row r="17749">
      <c r="A17749" t="inlineStr">
        <is>
          <t>www.goluputtar.com</t>
        </is>
      </c>
      <c r="B17749" t="n">
        <v>2296</v>
      </c>
    </row>
    <row r="17750">
      <c r="A17750" t="inlineStr">
        <is>
          <t>reel2reeltexas.com</t>
        </is>
      </c>
      <c r="B17750" t="n">
        <v>2295</v>
      </c>
    </row>
    <row r="17751">
      <c r="A17751" t="inlineStr">
        <is>
          <t>gloimg.rosegal.com</t>
        </is>
      </c>
      <c r="B17751" t="n">
        <v>2295</v>
      </c>
    </row>
    <row r="17752">
      <c r="A17752" t="inlineStr">
        <is>
          <t>stylesweekly.com</t>
        </is>
      </c>
      <c r="B17752" t="n">
        <v>2295</v>
      </c>
    </row>
    <row r="17753">
      <c r="A17753" t="inlineStr">
        <is>
          <t>www.magee1866.com</t>
        </is>
      </c>
      <c r="B17753" t="n">
        <v>2295</v>
      </c>
    </row>
    <row r="17754">
      <c r="A17754" t="inlineStr">
        <is>
          <t>www.texasobserver.org</t>
        </is>
      </c>
      <c r="B17754" t="n">
        <v>2295</v>
      </c>
    </row>
    <row r="17755">
      <c r="A17755" t="inlineStr">
        <is>
          <t>americansilvereaglecoinsms.info</t>
        </is>
      </c>
      <c r="B17755" t="n">
        <v>2295</v>
      </c>
    </row>
    <row r="17756">
      <c r="A17756" t="inlineStr">
        <is>
          <t>www.mp3bullet.ng</t>
        </is>
      </c>
      <c r="B17756" t="n">
        <v>2295</v>
      </c>
    </row>
    <row r="17757">
      <c r="A17757" t="inlineStr">
        <is>
          <t>cdn.lomax.dk</t>
        </is>
      </c>
      <c r="B17757" t="n">
        <v>2294</v>
      </c>
    </row>
    <row r="17758">
      <c r="A17758" t="inlineStr">
        <is>
          <t>media.clickoncare.com</t>
        </is>
      </c>
      <c r="B17758" t="n">
        <v>2294</v>
      </c>
    </row>
    <row r="17759">
      <c r="A17759" t="inlineStr">
        <is>
          <t>kilmacudcrokes.com</t>
        </is>
      </c>
      <c r="B17759" t="n">
        <v>2294</v>
      </c>
    </row>
    <row r="17760">
      <c r="A17760" t="inlineStr">
        <is>
          <t>dailyevergreen.com</t>
        </is>
      </c>
      <c r="B17760" t="n">
        <v>2294</v>
      </c>
    </row>
    <row r="17761">
      <c r="A17761" t="inlineStr">
        <is>
          <t>static.sscontent.com</t>
        </is>
      </c>
      <c r="B17761" t="n">
        <v>2294</v>
      </c>
    </row>
    <row r="17762">
      <c r="A17762" t="inlineStr">
        <is>
          <t>www.raffaello-network.com</t>
        </is>
      </c>
      <c r="B17762" t="n">
        <v>2294</v>
      </c>
    </row>
    <row r="17763">
      <c r="A17763" t="inlineStr">
        <is>
          <t>treperformance.com</t>
        </is>
      </c>
      <c r="B17763" t="n">
        <v>2294</v>
      </c>
    </row>
    <row r="17764">
      <c r="A17764" t="inlineStr">
        <is>
          <t>www.stereoboard.com</t>
        </is>
      </c>
      <c r="B17764" t="n">
        <v>2293</v>
      </c>
    </row>
    <row r="17765">
      <c r="A17765" t="inlineStr">
        <is>
          <t>commonnewsupdate.com</t>
        </is>
      </c>
      <c r="B17765" t="n">
        <v>2293</v>
      </c>
    </row>
    <row r="17766">
      <c r="A17766" t="inlineStr">
        <is>
          <t>www.sparksdirect.co.uk</t>
        </is>
      </c>
      <c r="B17766" t="n">
        <v>2293</v>
      </c>
    </row>
    <row r="17767">
      <c r="A17767" t="inlineStr">
        <is>
          <t>d25bw6vpcxy1uk.cloudfront.net</t>
        </is>
      </c>
      <c r="B17767" t="n">
        <v>2293</v>
      </c>
    </row>
    <row r="17768">
      <c r="A17768" t="inlineStr">
        <is>
          <t>xsport.bg</t>
        </is>
      </c>
      <c r="B17768" t="n">
        <v>2293</v>
      </c>
    </row>
    <row r="17769">
      <c r="A17769" t="inlineStr">
        <is>
          <t>tse2.explicit.bing.net</t>
        </is>
      </c>
      <c r="B17769" t="n">
        <v>2293</v>
      </c>
    </row>
    <row r="17770">
      <c r="A17770" t="inlineStr">
        <is>
          <t>www.jeuxvideo-live.com</t>
        </is>
      </c>
      <c r="B17770" t="n">
        <v>2293</v>
      </c>
    </row>
    <row r="17771">
      <c r="A17771" t="inlineStr">
        <is>
          <t>www.justrunlah.com</t>
        </is>
      </c>
      <c r="B17771" t="n">
        <v>2293</v>
      </c>
    </row>
    <row r="17772">
      <c r="A17772" t="inlineStr">
        <is>
          <t>static.westernbikeworks.com</t>
        </is>
      </c>
      <c r="B17772" t="n">
        <v>2293</v>
      </c>
    </row>
    <row r="17773">
      <c r="A17773" t="inlineStr">
        <is>
          <t>bdcthumb.imgix.net</t>
        </is>
      </c>
      <c r="B17773" t="n">
        <v>2293</v>
      </c>
    </row>
    <row r="17774">
      <c r="A17774" t="inlineStr">
        <is>
          <t>static.pepper.pl</t>
        </is>
      </c>
      <c r="B17774" t="n">
        <v>2293</v>
      </c>
    </row>
    <row r="17775">
      <c r="A17775" t="inlineStr">
        <is>
          <t>www.lotsafunmaps.com</t>
        </is>
      </c>
      <c r="B17775" t="n">
        <v>2292</v>
      </c>
    </row>
    <row r="17776">
      <c r="A17776" t="inlineStr">
        <is>
          <t>www.shoeperwoman.com</t>
        </is>
      </c>
      <c r="B17776" t="n">
        <v>2292</v>
      </c>
    </row>
    <row r="17777">
      <c r="A17777" t="inlineStr">
        <is>
          <t>net13server.net</t>
        </is>
      </c>
      <c r="B17777" t="n">
        <v>2292</v>
      </c>
    </row>
    <row r="17778">
      <c r="A17778" t="inlineStr">
        <is>
          <t>buttonmuseum.org</t>
        </is>
      </c>
      <c r="B17778" t="n">
        <v>2292</v>
      </c>
    </row>
    <row r="17779">
      <c r="A17779" t="inlineStr">
        <is>
          <t>bookreleasedates.com</t>
        </is>
      </c>
      <c r="B17779" t="n">
        <v>2292</v>
      </c>
    </row>
    <row r="17780">
      <c r="A17780" t="inlineStr">
        <is>
          <t>www.goworldtravel.com</t>
        </is>
      </c>
      <c r="B17780" t="n">
        <v>2292</v>
      </c>
    </row>
    <row r="17781">
      <c r="A17781" t="inlineStr">
        <is>
          <t>www.monsieurgolf.com</t>
        </is>
      </c>
      <c r="B17781" t="n">
        <v>2292</v>
      </c>
    </row>
    <row r="17782">
      <c r="A17782" t="inlineStr">
        <is>
          <t>nl.tumi.com</t>
        </is>
      </c>
      <c r="B17782" t="n">
        <v>2292</v>
      </c>
    </row>
    <row r="17783">
      <c r="A17783" t="inlineStr">
        <is>
          <t>www.cesco.com</t>
        </is>
      </c>
      <c r="B17783" t="n">
        <v>2292</v>
      </c>
    </row>
    <row r="17784">
      <c r="A17784" t="inlineStr">
        <is>
          <t>i2.stat01.com</t>
        </is>
      </c>
      <c r="B17784" t="n">
        <v>2291</v>
      </c>
    </row>
    <row r="17785">
      <c r="A17785" t="inlineStr">
        <is>
          <t>static.fzinternal.com</t>
        </is>
      </c>
      <c r="B17785" t="n">
        <v>2291</v>
      </c>
    </row>
    <row r="17786">
      <c r="A17786" t="inlineStr">
        <is>
          <t>www.flamesofwar.com</t>
        </is>
      </c>
      <c r="B17786" t="n">
        <v>2291</v>
      </c>
    </row>
    <row r="17787">
      <c r="A17787" t="inlineStr">
        <is>
          <t>www.fcilondon.co.uk</t>
        </is>
      </c>
      <c r="B17787" t="n">
        <v>2291</v>
      </c>
    </row>
    <row r="17788">
      <c r="A17788" t="inlineStr">
        <is>
          <t>images.traveledge.com</t>
        </is>
      </c>
      <c r="B17788" t="n">
        <v>2291</v>
      </c>
    </row>
    <row r="17789">
      <c r="A17789" t="inlineStr">
        <is>
          <t>germancarsforsaleblog.com</t>
        </is>
      </c>
      <c r="B17789" t="n">
        <v>2291</v>
      </c>
    </row>
    <row r="17790">
      <c r="A17790" t="inlineStr">
        <is>
          <t>cdn.electroworld.cz</t>
        </is>
      </c>
      <c r="B17790" t="n">
        <v>2290</v>
      </c>
    </row>
    <row r="17791">
      <c r="A17791" t="inlineStr">
        <is>
          <t>ttnotes.com</t>
        </is>
      </c>
      <c r="B17791" t="n">
        <v>2290</v>
      </c>
    </row>
    <row r="17792">
      <c r="A17792" t="inlineStr">
        <is>
          <t>www.maison123.com</t>
        </is>
      </c>
      <c r="B17792" t="n">
        <v>2290</v>
      </c>
    </row>
    <row r="17793">
      <c r="A17793" t="inlineStr">
        <is>
          <t>img.game8.co</t>
        </is>
      </c>
      <c r="B17793" t="n">
        <v>2290</v>
      </c>
    </row>
    <row r="17794">
      <c r="A17794" t="inlineStr">
        <is>
          <t>227cb6570d1f9cc67c99-6dbc084a77b773f61b9f5c84393cab89.ssl.cf1.rackcdn.com</t>
        </is>
      </c>
      <c r="B17794" t="n">
        <v>2290</v>
      </c>
    </row>
    <row r="17795">
      <c r="A17795" t="inlineStr">
        <is>
          <t>funsubstance.com</t>
        </is>
      </c>
      <c r="B17795" t="n">
        <v>2290</v>
      </c>
    </row>
    <row r="17796">
      <c r="A17796" t="inlineStr">
        <is>
          <t>www.storeline.com.au</t>
        </is>
      </c>
      <c r="B17796" t="n">
        <v>2290</v>
      </c>
    </row>
    <row r="17797">
      <c r="A17797" t="inlineStr">
        <is>
          <t>www.prestigelinens.com</t>
        </is>
      </c>
      <c r="B17797" t="n">
        <v>2290</v>
      </c>
    </row>
    <row r="17798">
      <c r="A17798" t="inlineStr">
        <is>
          <t>www.maxviewrealty.com</t>
        </is>
      </c>
      <c r="B17798" t="n">
        <v>2290</v>
      </c>
    </row>
    <row r="17799">
      <c r="A17799" t="inlineStr">
        <is>
          <t>www.dadsworksheets.com</t>
        </is>
      </c>
      <c r="B17799" t="n">
        <v>2290</v>
      </c>
    </row>
    <row r="17800">
      <c r="A17800" t="inlineStr">
        <is>
          <t>auto-motor.at</t>
        </is>
      </c>
      <c r="B17800" t="n">
        <v>2290</v>
      </c>
    </row>
    <row r="17801">
      <c r="A17801" t="inlineStr">
        <is>
          <t>assets.rappler.co</t>
        </is>
      </c>
      <c r="B17801" t="n">
        <v>2289</v>
      </c>
    </row>
    <row r="17802">
      <c r="A17802" t="inlineStr">
        <is>
          <t>www.nummerzestien.eu</t>
        </is>
      </c>
      <c r="B17802" t="n">
        <v>2289</v>
      </c>
    </row>
    <row r="17803">
      <c r="A17803" t="inlineStr">
        <is>
          <t>m.mediawebsource.com</t>
        </is>
      </c>
      <c r="B17803" t="n">
        <v>2289</v>
      </c>
    </row>
    <row r="17804">
      <c r="A17804" t="inlineStr">
        <is>
          <t>www.goodfruit.com</t>
        </is>
      </c>
      <c r="B17804" t="n">
        <v>2289</v>
      </c>
    </row>
    <row r="17805">
      <c r="A17805" t="inlineStr">
        <is>
          <t>static.maximusic.net</t>
        </is>
      </c>
      <c r="B17805" t="n">
        <v>2289</v>
      </c>
    </row>
    <row r="17806">
      <c r="A17806" t="inlineStr">
        <is>
          <t>www.proshop.dk</t>
        </is>
      </c>
      <c r="B17806" t="n">
        <v>2289</v>
      </c>
    </row>
    <row r="17807">
      <c r="A17807" t="inlineStr">
        <is>
          <t>www.dhmco.com</t>
        </is>
      </c>
      <c r="B17807" t="n">
        <v>2289</v>
      </c>
    </row>
    <row r="17808">
      <c r="A17808" t="inlineStr">
        <is>
          <t>aviationweek.blob.core.windows.net</t>
        </is>
      </c>
      <c r="B17808" t="n">
        <v>2289</v>
      </c>
    </row>
    <row r="17809">
      <c r="A17809" t="inlineStr">
        <is>
          <t>www.nicholsonspubs.co.uk</t>
        </is>
      </c>
      <c r="B17809" t="n">
        <v>2289</v>
      </c>
    </row>
    <row r="17810">
      <c r="A17810" t="inlineStr">
        <is>
          <t>pulpcovers.com</t>
        </is>
      </c>
      <c r="B17810" t="n">
        <v>2288</v>
      </c>
    </row>
    <row r="17811">
      <c r="A17811" t="inlineStr">
        <is>
          <t>www.gamedeus.ru</t>
        </is>
      </c>
      <c r="B17811" t="n">
        <v>2288</v>
      </c>
    </row>
    <row r="17812">
      <c r="A17812" t="inlineStr">
        <is>
          <t>dzrlz2ysbzk1i.cloudfront.net</t>
        </is>
      </c>
      <c r="B17812" t="n">
        <v>2288</v>
      </c>
    </row>
    <row r="17813">
      <c r="A17813" t="inlineStr">
        <is>
          <t>media.companyvauban.com</t>
        </is>
      </c>
      <c r="B17813" t="n">
        <v>2288</v>
      </c>
    </row>
    <row r="17814">
      <c r="A17814" t="inlineStr">
        <is>
          <t>static.filehorse.com</t>
        </is>
      </c>
      <c r="B17814" t="n">
        <v>2288</v>
      </c>
    </row>
    <row r="17815">
      <c r="A17815" t="inlineStr">
        <is>
          <t>cosplayfu-website.s3.amazonaws.com</t>
        </is>
      </c>
      <c r="B17815" t="n">
        <v>2288</v>
      </c>
    </row>
    <row r="17816">
      <c r="A17816" t="inlineStr">
        <is>
          <t>www.un.org</t>
        </is>
      </c>
      <c r="B17816" t="n">
        <v>2287</v>
      </c>
    </row>
    <row r="17817">
      <c r="A17817" t="inlineStr">
        <is>
          <t>www.nutcs.com</t>
        </is>
      </c>
      <c r="B17817" t="n">
        <v>2287</v>
      </c>
    </row>
    <row r="17818">
      <c r="A17818" t="inlineStr">
        <is>
          <t>media.konverter.ee</t>
        </is>
      </c>
      <c r="B17818" t="n">
        <v>2287</v>
      </c>
    </row>
    <row r="17819">
      <c r="A17819" t="inlineStr">
        <is>
          <t>wirally.com</t>
        </is>
      </c>
      <c r="B17819" t="n">
        <v>2286</v>
      </c>
    </row>
    <row r="17820">
      <c r="A17820" t="inlineStr">
        <is>
          <t>www.hantrainerpro.com</t>
        </is>
      </c>
      <c r="B17820" t="n">
        <v>2286</v>
      </c>
    </row>
    <row r="17821">
      <c r="A17821" t="inlineStr">
        <is>
          <t>www.jacketsmaker.com</t>
        </is>
      </c>
      <c r="B17821" t="n">
        <v>2286</v>
      </c>
    </row>
    <row r="17822">
      <c r="A17822" t="inlineStr">
        <is>
          <t>www.revolvecn.com</t>
        </is>
      </c>
      <c r="B17822" t="n">
        <v>2286</v>
      </c>
    </row>
    <row r="17823">
      <c r="A17823" t="inlineStr">
        <is>
          <t>download.ir</t>
        </is>
      </c>
      <c r="B17823" t="n">
        <v>2285</v>
      </c>
    </row>
    <row r="17824">
      <c r="A17824" t="inlineStr">
        <is>
          <t>informationng.com</t>
        </is>
      </c>
      <c r="B17824" t="n">
        <v>2285</v>
      </c>
    </row>
    <row r="17825">
      <c r="A17825" t="inlineStr">
        <is>
          <t>www.alchemyandice.com</t>
        </is>
      </c>
      <c r="B17825" t="n">
        <v>2285</v>
      </c>
    </row>
    <row r="17826">
      <c r="A17826" t="inlineStr">
        <is>
          <t>media-1.eldoradofurniture.com</t>
        </is>
      </c>
      <c r="B17826" t="n">
        <v>2285</v>
      </c>
    </row>
    <row r="17827">
      <c r="A17827" t="inlineStr">
        <is>
          <t>cdn-cms.f-static.com</t>
        </is>
      </c>
      <c r="B17827" t="n">
        <v>2284</v>
      </c>
    </row>
    <row r="17828">
      <c r="A17828" t="inlineStr">
        <is>
          <t>www.terrifict.com</t>
        </is>
      </c>
      <c r="B17828" t="n">
        <v>2284</v>
      </c>
    </row>
    <row r="17829">
      <c r="A17829" t="inlineStr">
        <is>
          <t>augustaphotos.wpengine.com</t>
        </is>
      </c>
      <c r="B17829" t="n">
        <v>2284</v>
      </c>
    </row>
    <row r="17830">
      <c r="A17830" t="inlineStr">
        <is>
          <t>rocksubculture.com</t>
        </is>
      </c>
      <c r="B17830" t="n">
        <v>2284</v>
      </c>
    </row>
    <row r="17831">
      <c r="A17831" t="inlineStr">
        <is>
          <t>glitterinc.com</t>
        </is>
      </c>
      <c r="B17831" t="n">
        <v>2284</v>
      </c>
    </row>
    <row r="17832">
      <c r="A17832" t="inlineStr">
        <is>
          <t>rancholasvoces.com</t>
        </is>
      </c>
      <c r="B17832" t="n">
        <v>2284</v>
      </c>
    </row>
    <row r="17833">
      <c r="A17833" t="inlineStr">
        <is>
          <t>www.gletech.com</t>
        </is>
      </c>
      <c r="B17833" t="n">
        <v>2284</v>
      </c>
    </row>
    <row r="17834">
      <c r="A17834" t="inlineStr">
        <is>
          <t>img.bfdc.co.uk</t>
        </is>
      </c>
      <c r="B17834" t="n">
        <v>2284</v>
      </c>
    </row>
    <row r="17835">
      <c r="A17835" t="inlineStr">
        <is>
          <t>www.offroadworld.co.uk</t>
        </is>
      </c>
      <c r="B17835" t="n">
        <v>2284</v>
      </c>
    </row>
    <row r="17836">
      <c r="A17836" t="inlineStr">
        <is>
          <t>www.kane.fi</t>
        </is>
      </c>
      <c r="B17836" t="n">
        <v>2283</v>
      </c>
    </row>
    <row r="17837">
      <c r="A17837" t="inlineStr">
        <is>
          <t>75324b7afe1a238e9728-48cce035978395103897a6b442a94265.lmsin.net</t>
        </is>
      </c>
      <c r="B17837" t="n">
        <v>2283</v>
      </c>
    </row>
    <row r="17838">
      <c r="A17838" t="inlineStr">
        <is>
          <t>roadslesstraveled.us</t>
        </is>
      </c>
      <c r="B17838" t="n">
        <v>2283</v>
      </c>
    </row>
    <row r="17839">
      <c r="A17839" t="inlineStr">
        <is>
          <t>content3.jdmagicbox.com</t>
        </is>
      </c>
      <c r="B17839" t="n">
        <v>2283</v>
      </c>
    </row>
    <row r="17840">
      <c r="A17840" t="inlineStr">
        <is>
          <t>pcz.nesaporn.net</t>
        </is>
      </c>
      <c r="B17840" t="n">
        <v>2283</v>
      </c>
    </row>
    <row r="17841">
      <c r="A17841" t="inlineStr">
        <is>
          <t>vintageretrokitchen.com</t>
        </is>
      </c>
      <c r="B17841" t="n">
        <v>2283</v>
      </c>
    </row>
    <row r="17842">
      <c r="A17842" t="inlineStr">
        <is>
          <t>rooterman.com</t>
        </is>
      </c>
      <c r="B17842" t="n">
        <v>2282</v>
      </c>
    </row>
    <row r="17843">
      <c r="A17843" t="inlineStr">
        <is>
          <t>cdn.fado.vn</t>
        </is>
      </c>
      <c r="B17843" t="n">
        <v>2282</v>
      </c>
    </row>
    <row r="17844">
      <c r="A17844" t="inlineStr">
        <is>
          <t>preprod.familyhandyman.com</t>
        </is>
      </c>
      <c r="B17844" t="n">
        <v>2282</v>
      </c>
    </row>
    <row r="17845">
      <c r="A17845" t="inlineStr">
        <is>
          <t>ccd.hwstatic.com</t>
        </is>
      </c>
      <c r="B17845" t="n">
        <v>2282</v>
      </c>
    </row>
    <row r="17846">
      <c r="A17846" t="inlineStr">
        <is>
          <t>www.summermag.ro</t>
        </is>
      </c>
      <c r="B17846" t="n">
        <v>2282</v>
      </c>
    </row>
    <row r="17847">
      <c r="A17847" t="inlineStr">
        <is>
          <t>cdn.wealthygorilla.com</t>
        </is>
      </c>
      <c r="B17847" t="n">
        <v>2282</v>
      </c>
    </row>
    <row r="17848">
      <c r="A17848" t="inlineStr">
        <is>
          <t>optimize.moovweb.net</t>
        </is>
      </c>
      <c r="B17848" t="n">
        <v>2282</v>
      </c>
    </row>
    <row r="17849">
      <c r="A17849" t="inlineStr">
        <is>
          <t>blogs.bl.uk</t>
        </is>
      </c>
      <c r="B17849" t="n">
        <v>2282</v>
      </c>
    </row>
    <row r="17850">
      <c r="A17850" t="inlineStr">
        <is>
          <t>f1.imgci.com</t>
        </is>
      </c>
      <c r="B17850" t="n">
        <v>2282</v>
      </c>
    </row>
    <row r="17851">
      <c r="A17851" t="inlineStr">
        <is>
          <t>wmich.edu</t>
        </is>
      </c>
      <c r="B17851" t="n">
        <v>2282</v>
      </c>
    </row>
    <row r="17852">
      <c r="A17852" t="inlineStr">
        <is>
          <t>www.lifestorage.com</t>
        </is>
      </c>
      <c r="B17852" t="n">
        <v>2282</v>
      </c>
    </row>
    <row r="17853">
      <c r="A17853" t="inlineStr">
        <is>
          <t>nzbirdsonline.org.nz</t>
        </is>
      </c>
      <c r="B17853" t="n">
        <v>2281</v>
      </c>
    </row>
    <row r="17854">
      <c r="A17854" t="inlineStr">
        <is>
          <t>otlibrary.com</t>
        </is>
      </c>
      <c r="B17854" t="n">
        <v>2281</v>
      </c>
    </row>
    <row r="17855">
      <c r="A17855" t="inlineStr">
        <is>
          <t>cdn.cpnscdn.com</t>
        </is>
      </c>
      <c r="B17855" t="n">
        <v>2281</v>
      </c>
    </row>
    <row r="17856">
      <c r="A17856" t="inlineStr">
        <is>
          <t>www.angrymetalguy.com</t>
        </is>
      </c>
      <c r="B17856" t="n">
        <v>2281</v>
      </c>
    </row>
    <row r="17857">
      <c r="A17857" t="inlineStr">
        <is>
          <t>www.gunpartscorp.com</t>
        </is>
      </c>
      <c r="B17857" t="n">
        <v>2281</v>
      </c>
    </row>
    <row r="17858">
      <c r="A17858" t="inlineStr">
        <is>
          <t>i.marketingprofs.com</t>
        </is>
      </c>
      <c r="B17858" t="n">
        <v>2281</v>
      </c>
    </row>
    <row r="17859">
      <c r="A17859" t="inlineStr">
        <is>
          <t>www.quoteslyfe.com</t>
        </is>
      </c>
      <c r="B17859" t="n">
        <v>2281</v>
      </c>
    </row>
    <row r="17860">
      <c r="A17860" t="inlineStr">
        <is>
          <t>www.fish4.co.uk</t>
        </is>
      </c>
      <c r="B17860" t="n">
        <v>2281</v>
      </c>
    </row>
    <row r="17861">
      <c r="A17861" t="inlineStr">
        <is>
          <t>www.goldenglobes.com</t>
        </is>
      </c>
      <c r="B17861" t="n">
        <v>2280</v>
      </c>
    </row>
    <row r="17862">
      <c r="A17862" t="inlineStr">
        <is>
          <t>vmcdn.ca</t>
        </is>
      </c>
      <c r="B17862" t="n">
        <v>2280</v>
      </c>
    </row>
    <row r="17863">
      <c r="A17863" t="inlineStr">
        <is>
          <t>autotras.com</t>
        </is>
      </c>
      <c r="B17863" t="n">
        <v>2280</v>
      </c>
    </row>
    <row r="17864">
      <c r="A17864" t="inlineStr">
        <is>
          <t>www.naijavibe.net</t>
        </is>
      </c>
      <c r="B17864" t="n">
        <v>2280</v>
      </c>
    </row>
    <row r="17865">
      <c r="A17865" t="inlineStr">
        <is>
          <t>millaxisrouter.com</t>
        </is>
      </c>
      <c r="B17865" t="n">
        <v>2280</v>
      </c>
    </row>
    <row r="17866">
      <c r="A17866" t="inlineStr">
        <is>
          <t>media.roxy.com.sg</t>
        </is>
      </c>
      <c r="B17866" t="n">
        <v>2280</v>
      </c>
    </row>
    <row r="17867">
      <c r="A17867" t="inlineStr">
        <is>
          <t>www.my7streets.com</t>
        </is>
      </c>
      <c r="B17867" t="n">
        <v>2280</v>
      </c>
    </row>
    <row r="17868">
      <c r="A17868" t="inlineStr">
        <is>
          <t>japan-whores.com</t>
        </is>
      </c>
      <c r="B17868" t="n">
        <v>2279</v>
      </c>
    </row>
    <row r="17869">
      <c r="A17869" t="inlineStr">
        <is>
          <t>hyperallergic-newspack.s3.amazonaws.com</t>
        </is>
      </c>
      <c r="B17869" t="n">
        <v>2279</v>
      </c>
    </row>
    <row r="17870">
      <c r="A17870" t="inlineStr">
        <is>
          <t>cdn.uconnectlabs.com</t>
        </is>
      </c>
      <c r="B17870" t="n">
        <v>2279</v>
      </c>
    </row>
    <row r="17871">
      <c r="A17871" t="inlineStr">
        <is>
          <t>freeldssheetmusic.org</t>
        </is>
      </c>
      <c r="B17871" t="n">
        <v>2279</v>
      </c>
    </row>
    <row r="17872">
      <c r="A17872" t="inlineStr">
        <is>
          <t>srolanhsmartstore.mealea.xyz</t>
        </is>
      </c>
      <c r="B17872" t="n">
        <v>2279</v>
      </c>
    </row>
    <row r="17873">
      <c r="A17873" t="inlineStr">
        <is>
          <t>content-prod-wsg.winningstrategy.games</t>
        </is>
      </c>
      <c r="B17873" t="n">
        <v>2279</v>
      </c>
    </row>
    <row r="17874">
      <c r="A17874" t="inlineStr">
        <is>
          <t>www.guru3d.com</t>
        </is>
      </c>
      <c r="B17874" t="n">
        <v>2279</v>
      </c>
    </row>
    <row r="17875">
      <c r="A17875" t="inlineStr">
        <is>
          <t>www.miusa.org</t>
        </is>
      </c>
      <c r="B17875" t="n">
        <v>2278</v>
      </c>
    </row>
    <row r="17876">
      <c r="A17876" t="inlineStr">
        <is>
          <t>www.shiatv.net</t>
        </is>
      </c>
      <c r="B17876" t="n">
        <v>2278</v>
      </c>
    </row>
    <row r="17877">
      <c r="A17877" t="inlineStr">
        <is>
          <t>thumbs.eldersfaces.com</t>
        </is>
      </c>
      <c r="B17877" t="n">
        <v>2278</v>
      </c>
    </row>
    <row r="17878">
      <c r="A17878" t="inlineStr">
        <is>
          <t>betanews.com</t>
        </is>
      </c>
      <c r="B17878" t="n">
        <v>2278</v>
      </c>
    </row>
    <row r="17879">
      <c r="A17879" t="inlineStr">
        <is>
          <t>dl.hiapphere.com</t>
        </is>
      </c>
      <c r="B17879" t="n">
        <v>2278</v>
      </c>
    </row>
    <row r="17880">
      <c r="A17880" t="inlineStr">
        <is>
          <t>afashionz.com</t>
        </is>
      </c>
      <c r="B17880" t="n">
        <v>2278</v>
      </c>
    </row>
    <row r="17881">
      <c r="A17881" t="inlineStr">
        <is>
          <t>s7.vitaminshoppe.com</t>
        </is>
      </c>
      <c r="B17881" t="n">
        <v>2278</v>
      </c>
    </row>
    <row r="17882">
      <c r="A17882" t="inlineStr">
        <is>
          <t>mountainop-media.s3.amazonaws.com</t>
        </is>
      </c>
      <c r="B17882" t="n">
        <v>2278</v>
      </c>
    </row>
    <row r="17883">
      <c r="A17883" t="inlineStr">
        <is>
          <t>static.planetebd.com</t>
        </is>
      </c>
      <c r="B17883" t="n">
        <v>2278</v>
      </c>
    </row>
    <row r="17884">
      <c r="A17884" t="inlineStr">
        <is>
          <t>www.samash.com</t>
        </is>
      </c>
      <c r="B17884" t="n">
        <v>2278</v>
      </c>
    </row>
    <row r="17885">
      <c r="A17885" t="inlineStr">
        <is>
          <t>www-europe.nissan-cdn.net</t>
        </is>
      </c>
      <c r="B17885" t="n">
        <v>2278</v>
      </c>
    </row>
    <row r="17886">
      <c r="A17886" t="inlineStr">
        <is>
          <t>www.snapbacks.cz</t>
        </is>
      </c>
      <c r="B17886" t="n">
        <v>2277</v>
      </c>
    </row>
    <row r="17887">
      <c r="A17887" t="inlineStr">
        <is>
          <t>image.ebdcdn.com</t>
        </is>
      </c>
      <c r="B17887" t="n">
        <v>2277</v>
      </c>
    </row>
    <row r="17888">
      <c r="A17888" t="inlineStr">
        <is>
          <t>autojosh.com</t>
        </is>
      </c>
      <c r="B17888" t="n">
        <v>2277</v>
      </c>
    </row>
    <row r="17889">
      <c r="A17889" t="inlineStr">
        <is>
          <t>www.gamereactor.fr</t>
        </is>
      </c>
      <c r="B17889" t="n">
        <v>2277</v>
      </c>
    </row>
    <row r="17890">
      <c r="A17890" t="inlineStr">
        <is>
          <t>odoo-b4a7.kxcdn.com</t>
        </is>
      </c>
      <c r="B17890" t="n">
        <v>2277</v>
      </c>
    </row>
    <row r="17891">
      <c r="A17891" t="inlineStr">
        <is>
          <t>www.electronicspecifier.com</t>
        </is>
      </c>
      <c r="B17891" t="n">
        <v>2277</v>
      </c>
    </row>
    <row r="17892">
      <c r="A17892" t="inlineStr">
        <is>
          <t>www.digitimes.com</t>
        </is>
      </c>
      <c r="B17892" t="n">
        <v>2277</v>
      </c>
    </row>
    <row r="17893">
      <c r="A17893" t="inlineStr">
        <is>
          <t>images.emart.eu</t>
        </is>
      </c>
      <c r="B17893" t="n">
        <v>2276</v>
      </c>
    </row>
    <row r="17894">
      <c r="A17894" t="inlineStr">
        <is>
          <t>camping-megastore.gr</t>
        </is>
      </c>
      <c r="B17894" t="n">
        <v>2276</v>
      </c>
    </row>
    <row r="17895">
      <c r="A17895" t="inlineStr">
        <is>
          <t>images.realty.mx</t>
        </is>
      </c>
      <c r="B17895" t="n">
        <v>2276</v>
      </c>
    </row>
    <row r="17896">
      <c r="A17896" t="inlineStr">
        <is>
          <t>www.ironcompany.com</t>
        </is>
      </c>
      <c r="B17896" t="n">
        <v>2276</v>
      </c>
    </row>
    <row r="17897">
      <c r="A17897" t="inlineStr">
        <is>
          <t>www.watcheskeep.com</t>
        </is>
      </c>
      <c r="B17897" t="n">
        <v>2276</v>
      </c>
    </row>
    <row r="17898">
      <c r="A17898" t="inlineStr">
        <is>
          <t>images.partycity.ie</t>
        </is>
      </c>
      <c r="B17898" t="n">
        <v>2276</v>
      </c>
    </row>
    <row r="17899">
      <c r="A17899" t="inlineStr">
        <is>
          <t>www.fastsigns.co.uk</t>
        </is>
      </c>
      <c r="B17899" t="n">
        <v>2276</v>
      </c>
    </row>
    <row r="17900">
      <c r="A17900" t="inlineStr">
        <is>
          <t>i4.sdlcdn.com</t>
        </is>
      </c>
      <c r="B17900" t="n">
        <v>2276</v>
      </c>
    </row>
    <row r="17901">
      <c r="A17901" t="inlineStr">
        <is>
          <t>www.tempetyres.com.au</t>
        </is>
      </c>
      <c r="B17901" t="n">
        <v>2276</v>
      </c>
    </row>
    <row r="17902">
      <c r="A17902" t="inlineStr">
        <is>
          <t>sits-pod41.demandware.net</t>
        </is>
      </c>
      <c r="B17902" t="n">
        <v>2276</v>
      </c>
    </row>
    <row r="17903">
      <c r="A17903" t="inlineStr">
        <is>
          <t>hsawardsco.com</t>
        </is>
      </c>
      <c r="B17903" t="n">
        <v>2276</v>
      </c>
    </row>
    <row r="17904">
      <c r="A17904" t="inlineStr">
        <is>
          <t>template.ourinsurance.web.id</t>
        </is>
      </c>
      <c r="B17904" t="n">
        <v>2276</v>
      </c>
    </row>
    <row r="17905">
      <c r="A17905" t="inlineStr">
        <is>
          <t>media.50below.com</t>
        </is>
      </c>
      <c r="B17905" t="n">
        <v>2275</v>
      </c>
    </row>
    <row r="17906">
      <c r="A17906" t="inlineStr">
        <is>
          <t>img.productz.com</t>
        </is>
      </c>
      <c r="B17906" t="n">
        <v>2275</v>
      </c>
    </row>
    <row r="17907">
      <c r="A17907" t="inlineStr">
        <is>
          <t>gadget.fsetyt.com</t>
        </is>
      </c>
      <c r="B17907" t="n">
        <v>2275</v>
      </c>
    </row>
    <row r="17908">
      <c r="A17908" t="inlineStr">
        <is>
          <t>cdn.uhrcenter.de</t>
        </is>
      </c>
      <c r="B17908" t="n">
        <v>2275</v>
      </c>
    </row>
    <row r="17909">
      <c r="A17909" t="inlineStr">
        <is>
          <t>2abcdbff22c224c02ae4-8bf7dbb5dfb6b5cb9b5da2adc555d3a1.ssl.cf1.rackcdn.com</t>
        </is>
      </c>
      <c r="B17909" t="n">
        <v>2275</v>
      </c>
    </row>
    <row r="17910">
      <c r="A17910" t="inlineStr">
        <is>
          <t>cdn.leitesculinaria.com</t>
        </is>
      </c>
      <c r="B17910" t="n">
        <v>2275</v>
      </c>
    </row>
    <row r="17911">
      <c r="A17911" t="inlineStr">
        <is>
          <t>melonbooks.akamaized.net</t>
        </is>
      </c>
      <c r="B17911" t="n">
        <v>2275</v>
      </c>
    </row>
    <row r="17912">
      <c r="A17912" t="inlineStr">
        <is>
          <t>viralviralvideos.com</t>
        </is>
      </c>
      <c r="B17912" t="n">
        <v>2275</v>
      </c>
    </row>
    <row r="17913">
      <c r="A17913" t="inlineStr">
        <is>
          <t>www.plasticprinters.com</t>
        </is>
      </c>
      <c r="B17913" t="n">
        <v>2275</v>
      </c>
    </row>
    <row r="17914">
      <c r="A17914" t="inlineStr">
        <is>
          <t>customvinyldecor.com</t>
        </is>
      </c>
      <c r="B17914" t="n">
        <v>2275</v>
      </c>
    </row>
    <row r="17915">
      <c r="A17915" t="inlineStr">
        <is>
          <t>www.dfdhouseplans.com</t>
        </is>
      </c>
      <c r="B17915" t="n">
        <v>2275</v>
      </c>
    </row>
    <row r="17916">
      <c r="A17916" t="inlineStr">
        <is>
          <t>jcra.ncsu.edu</t>
        </is>
      </c>
      <c r="B17916" t="n">
        <v>2274</v>
      </c>
    </row>
    <row r="17917">
      <c r="A17917" t="inlineStr">
        <is>
          <t>www.personaldefenseworld.com</t>
        </is>
      </c>
      <c r="B17917" t="n">
        <v>2274</v>
      </c>
    </row>
    <row r="17918">
      <c r="A17918" t="inlineStr">
        <is>
          <t>www.exoticindiaart.com</t>
        </is>
      </c>
      <c r="B17918" t="n">
        <v>2274</v>
      </c>
    </row>
    <row r="17919">
      <c r="A17919" t="inlineStr">
        <is>
          <t>digital.lib.usf.edu</t>
        </is>
      </c>
      <c r="B17919" t="n">
        <v>2274</v>
      </c>
    </row>
    <row r="17920">
      <c r="A17920" t="inlineStr">
        <is>
          <t>i1a.adis.ws</t>
        </is>
      </c>
      <c r="B17920" t="n">
        <v>2274</v>
      </c>
    </row>
    <row r="17921">
      <c r="A17921" t="inlineStr">
        <is>
          <t>cdna.altex.ro</t>
        </is>
      </c>
      <c r="B17921" t="n">
        <v>2274</v>
      </c>
    </row>
    <row r="17922">
      <c r="A17922" t="inlineStr">
        <is>
          <t>www.afarleycountryattire.co.uk</t>
        </is>
      </c>
      <c r="B17922" t="n">
        <v>2274</v>
      </c>
    </row>
    <row r="17923">
      <c r="A17923" t="inlineStr">
        <is>
          <t>reliefweb.int</t>
        </is>
      </c>
      <c r="B17923" t="n">
        <v>2274</v>
      </c>
    </row>
    <row r="17924">
      <c r="A17924" t="inlineStr">
        <is>
          <t>corkgolfnews.files.wordpress.com</t>
        </is>
      </c>
      <c r="B17924" t="n">
        <v>2274</v>
      </c>
    </row>
    <row r="17925">
      <c r="A17925" t="inlineStr">
        <is>
          <t>rebeccapagefiles.s3.us-east-2.amazonaws.com</t>
        </is>
      </c>
      <c r="B17925" t="n">
        <v>2274</v>
      </c>
    </row>
    <row r="17926">
      <c r="A17926" t="inlineStr">
        <is>
          <t>www.lwcurrey.com</t>
        </is>
      </c>
      <c r="B17926" t="n">
        <v>2274</v>
      </c>
    </row>
    <row r="17927">
      <c r="A17927" t="inlineStr">
        <is>
          <t>chainsawjournal-wpengine.netdna-ssl.com</t>
        </is>
      </c>
      <c r="B17927" t="n">
        <v>2274</v>
      </c>
    </row>
    <row r="17928">
      <c r="A17928" t="inlineStr">
        <is>
          <t>www.cardecalgeek.com</t>
        </is>
      </c>
      <c r="B17928" t="n">
        <v>2274</v>
      </c>
    </row>
    <row r="17929">
      <c r="A17929" t="inlineStr">
        <is>
          <t>d2jpx6ncc90twu.cloudfront.net</t>
        </is>
      </c>
      <c r="B17929" t="n">
        <v>2273</v>
      </c>
    </row>
    <row r="17930">
      <c r="A17930" t="inlineStr">
        <is>
          <t>cdn.buttercms.com</t>
        </is>
      </c>
      <c r="B17930" t="n">
        <v>2273</v>
      </c>
    </row>
    <row r="17931">
      <c r="A17931" t="inlineStr">
        <is>
          <t>store.kelleherphoto.com</t>
        </is>
      </c>
      <c r="B17931" t="n">
        <v>2273</v>
      </c>
    </row>
    <row r="17932">
      <c r="A17932" t="inlineStr">
        <is>
          <t>stepfather.hipcast.com</t>
        </is>
      </c>
      <c r="B17932" t="n">
        <v>2273</v>
      </c>
    </row>
    <row r="17933">
      <c r="A17933" t="inlineStr">
        <is>
          <t>assets.bobcat.com</t>
        </is>
      </c>
      <c r="B17933" t="n">
        <v>2272</v>
      </c>
    </row>
    <row r="17934">
      <c r="A17934" t="inlineStr">
        <is>
          <t>funvizeo.com</t>
        </is>
      </c>
      <c r="B17934" t="n">
        <v>2272</v>
      </c>
    </row>
    <row r="17935">
      <c r="A17935" t="inlineStr">
        <is>
          <t>www.gowebpix.com</t>
        </is>
      </c>
      <c r="B17935" t="n">
        <v>2272</v>
      </c>
    </row>
    <row r="17936">
      <c r="A17936" t="inlineStr">
        <is>
          <t>images.nordfrim.dk</t>
        </is>
      </c>
      <c r="B17936" t="n">
        <v>2272</v>
      </c>
    </row>
    <row r="17937">
      <c r="A17937" t="inlineStr">
        <is>
          <t>images.kkeu.de</t>
        </is>
      </c>
      <c r="B17937" t="n">
        <v>2272</v>
      </c>
    </row>
    <row r="17938">
      <c r="A17938" t="inlineStr">
        <is>
          <t>www.prochem.com.au</t>
        </is>
      </c>
      <c r="B17938" t="n">
        <v>2272</v>
      </c>
    </row>
    <row r="17939">
      <c r="A17939" t="inlineStr">
        <is>
          <t>www.pmtonline.co.uk</t>
        </is>
      </c>
      <c r="B17939" t="n">
        <v>2271</v>
      </c>
    </row>
    <row r="17940">
      <c r="A17940" t="inlineStr">
        <is>
          <t>d3u67r7pp2lrq5.cloudfront.net</t>
        </is>
      </c>
      <c r="B17940" t="n">
        <v>2271</v>
      </c>
    </row>
    <row r="17941">
      <c r="A17941" t="inlineStr">
        <is>
          <t>cdn-cf.gamivo.com</t>
        </is>
      </c>
      <c r="B17941" t="n">
        <v>2271</v>
      </c>
    </row>
    <row r="17942">
      <c r="A17942" t="inlineStr">
        <is>
          <t>www.quiet-corner.com</t>
        </is>
      </c>
      <c r="B17942" t="n">
        <v>2271</v>
      </c>
    </row>
    <row r="17943">
      <c r="A17943" t="inlineStr">
        <is>
          <t>assets.cryptonews.com.au</t>
        </is>
      </c>
      <c r="B17943" t="n">
        <v>2271</v>
      </c>
    </row>
    <row r="17944">
      <c r="A17944" t="inlineStr">
        <is>
          <t>tommybahama.scene7.com</t>
        </is>
      </c>
      <c r="B17944" t="n">
        <v>2270</v>
      </c>
    </row>
    <row r="17945">
      <c r="A17945" t="inlineStr">
        <is>
          <t>anoregoncottage.com</t>
        </is>
      </c>
      <c r="B17945" t="n">
        <v>2270</v>
      </c>
    </row>
    <row r="17946">
      <c r="A17946" t="inlineStr">
        <is>
          <t>www.thecrystalman.com</t>
        </is>
      </c>
      <c r="B17946" t="n">
        <v>2270</v>
      </c>
    </row>
    <row r="17947">
      <c r="A17947" t="inlineStr">
        <is>
          <t>i3.sravni.com</t>
        </is>
      </c>
      <c r="B17947" t="n">
        <v>2270</v>
      </c>
    </row>
    <row r="17948">
      <c r="A17948" t="inlineStr">
        <is>
          <t>www.workwearclothingonline.com.au</t>
        </is>
      </c>
      <c r="B17948" t="n">
        <v>2270</v>
      </c>
    </row>
    <row r="17949">
      <c r="A17949" t="inlineStr">
        <is>
          <t>media-5.eldoradofurniture.com</t>
        </is>
      </c>
      <c r="B17949" t="n">
        <v>2270</v>
      </c>
    </row>
    <row r="17950">
      <c r="A17950" t="inlineStr">
        <is>
          <t>www.abbeys.com.au</t>
        </is>
      </c>
      <c r="B17950" t="n">
        <v>2269</v>
      </c>
    </row>
    <row r="17951">
      <c r="A17951" t="inlineStr">
        <is>
          <t>i1.imgiz.com</t>
        </is>
      </c>
      <c r="B17951" t="n">
        <v>2269</v>
      </c>
    </row>
    <row r="17952">
      <c r="A17952" t="inlineStr">
        <is>
          <t>www.newstalk.com</t>
        </is>
      </c>
      <c r="B17952" t="n">
        <v>2269</v>
      </c>
    </row>
    <row r="17953">
      <c r="A17953" t="inlineStr">
        <is>
          <t>api-men.snapfashion.co.uk</t>
        </is>
      </c>
      <c r="B17953" t="n">
        <v>2269</v>
      </c>
    </row>
    <row r="17954">
      <c r="A17954" t="inlineStr">
        <is>
          <t>torrent-games.net</t>
        </is>
      </c>
      <c r="B17954" t="n">
        <v>2269</v>
      </c>
    </row>
    <row r="17955">
      <c r="A17955" t="inlineStr">
        <is>
          <t>files.akamaized.net</t>
        </is>
      </c>
      <c r="B17955" t="n">
        <v>2269</v>
      </c>
    </row>
    <row r="17956">
      <c r="A17956" t="inlineStr">
        <is>
          <t>www.partycenter.ro</t>
        </is>
      </c>
      <c r="B17956" t="n">
        <v>2269</v>
      </c>
    </row>
    <row r="17957">
      <c r="A17957" t="inlineStr">
        <is>
          <t>im2.book.com.tw</t>
        </is>
      </c>
      <c r="B17957" t="n">
        <v>2269</v>
      </c>
    </row>
    <row r="17958">
      <c r="A17958" t="inlineStr">
        <is>
          <t>www.icubenetwork.com</t>
        </is>
      </c>
      <c r="B17958" t="n">
        <v>2269</v>
      </c>
    </row>
    <row r="17959">
      <c r="A17959" t="inlineStr">
        <is>
          <t>cdn.mihaaru.com</t>
        </is>
      </c>
      <c r="B17959" t="n">
        <v>2268</v>
      </c>
    </row>
    <row r="17960">
      <c r="A17960" t="inlineStr">
        <is>
          <t>www.welovesolo.com</t>
        </is>
      </c>
      <c r="B17960" t="n">
        <v>2268</v>
      </c>
    </row>
    <row r="17961">
      <c r="A17961" t="inlineStr">
        <is>
          <t>hiphopsince1987.com</t>
        </is>
      </c>
      <c r="B17961" t="n">
        <v>2268</v>
      </c>
    </row>
    <row r="17962">
      <c r="A17962" t="inlineStr">
        <is>
          <t>www.closeup.de</t>
        </is>
      </c>
      <c r="B17962" t="n">
        <v>2268</v>
      </c>
    </row>
    <row r="17963">
      <c r="A17963" t="inlineStr">
        <is>
          <t>cs4.gtaall.net</t>
        </is>
      </c>
      <c r="B17963" t="n">
        <v>2268</v>
      </c>
    </row>
    <row r="17964">
      <c r="A17964" t="inlineStr">
        <is>
          <t>macmagazine.com.br</t>
        </is>
      </c>
      <c r="B17964" t="n">
        <v>2268</v>
      </c>
    </row>
    <row r="17965">
      <c r="A17965" t="inlineStr">
        <is>
          <t>www.chinaholiday.com</t>
        </is>
      </c>
      <c r="B17965" t="n">
        <v>2268</v>
      </c>
    </row>
    <row r="17966">
      <c r="A17966" t="inlineStr">
        <is>
          <t>edp.ua</t>
        </is>
      </c>
      <c r="B17966" t="n">
        <v>2268</v>
      </c>
    </row>
    <row r="17967">
      <c r="A17967" t="inlineStr">
        <is>
          <t>m.smedata.sk</t>
        </is>
      </c>
      <c r="B17967" t="n">
        <v>2268</v>
      </c>
    </row>
    <row r="17968">
      <c r="A17968" t="inlineStr">
        <is>
          <t>www.indiacarnews.com</t>
        </is>
      </c>
      <c r="B17968" t="n">
        <v>2268</v>
      </c>
    </row>
    <row r="17969">
      <c r="A17969" t="inlineStr">
        <is>
          <t>images.longandfoster.com</t>
        </is>
      </c>
      <c r="B17969" t="n">
        <v>2268</v>
      </c>
    </row>
    <row r="17970">
      <c r="A17970" t="inlineStr">
        <is>
          <t>cdn2.insidermonkey.com</t>
        </is>
      </c>
      <c r="B17970" t="n">
        <v>2268</v>
      </c>
    </row>
    <row r="17971">
      <c r="A17971" t="inlineStr">
        <is>
          <t>2i.c-b.co</t>
        </is>
      </c>
      <c r="B17971" t="n">
        <v>2267</v>
      </c>
    </row>
    <row r="17972">
      <c r="A17972" t="inlineStr">
        <is>
          <t>ausdroid.net</t>
        </is>
      </c>
      <c r="B17972" t="n">
        <v>2267</v>
      </c>
    </row>
    <row r="17973">
      <c r="A17973" t="inlineStr">
        <is>
          <t>shop26-makeshop.akamaized.net</t>
        </is>
      </c>
      <c r="B17973" t="n">
        <v>2267</v>
      </c>
    </row>
    <row r="17974">
      <c r="A17974" t="inlineStr">
        <is>
          <t>images4.c-ctrip.com</t>
        </is>
      </c>
      <c r="B17974" t="n">
        <v>2267</v>
      </c>
    </row>
    <row r="17975">
      <c r="A17975" t="inlineStr">
        <is>
          <t>statuecollectibles.com</t>
        </is>
      </c>
      <c r="B17975" t="n">
        <v>2267</v>
      </c>
    </row>
    <row r="17976">
      <c r="A17976" t="inlineStr">
        <is>
          <t>gbd2015.sportrespect.com</t>
        </is>
      </c>
      <c r="B17976" t="n">
        <v>2266</v>
      </c>
    </row>
    <row r="17977">
      <c r="A17977" t="inlineStr">
        <is>
          <t>carsales.pxcrush.net</t>
        </is>
      </c>
      <c r="B17977" t="n">
        <v>2266</v>
      </c>
    </row>
    <row r="17978">
      <c r="A17978" t="inlineStr">
        <is>
          <t>www.bullionbypost.co.uk</t>
        </is>
      </c>
      <c r="B17978" t="n">
        <v>2266</v>
      </c>
    </row>
    <row r="17979">
      <c r="A17979" t="inlineStr">
        <is>
          <t>www.hubspot.com</t>
        </is>
      </c>
      <c r="B17979" t="n">
        <v>2266</v>
      </c>
    </row>
    <row r="17980">
      <c r="A17980" t="inlineStr">
        <is>
          <t>deliberti.it</t>
        </is>
      </c>
      <c r="B17980" t="n">
        <v>2266</v>
      </c>
    </row>
    <row r="17981">
      <c r="A17981" t="inlineStr">
        <is>
          <t>hearthandvine.com</t>
        </is>
      </c>
      <c r="B17981" t="n">
        <v>2266</v>
      </c>
    </row>
    <row r="17982">
      <c r="A17982" t="inlineStr">
        <is>
          <t>orlandoinformer.com</t>
        </is>
      </c>
      <c r="B17982" t="n">
        <v>2266</v>
      </c>
    </row>
    <row r="17983">
      <c r="A17983" t="inlineStr">
        <is>
          <t>sports-life-news.com</t>
        </is>
      </c>
      <c r="B17983" t="n">
        <v>2266</v>
      </c>
    </row>
    <row r="17984">
      <c r="A17984" t="inlineStr">
        <is>
          <t>theredledger.net</t>
        </is>
      </c>
      <c r="B17984" t="n">
        <v>2266</v>
      </c>
    </row>
    <row r="17985">
      <c r="A17985" t="inlineStr">
        <is>
          <t>www.stanleytools.com</t>
        </is>
      </c>
      <c r="B17985" t="n">
        <v>2266</v>
      </c>
    </row>
    <row r="17986">
      <c r="A17986" t="inlineStr">
        <is>
          <t>www.tradingnrg.com</t>
        </is>
      </c>
      <c r="B17986" t="n">
        <v>2265</v>
      </c>
    </row>
    <row r="17987">
      <c r="A17987" t="inlineStr">
        <is>
          <t>www.loyalsignaturemotors.com</t>
        </is>
      </c>
      <c r="B17987" t="n">
        <v>2265</v>
      </c>
    </row>
    <row r="17988">
      <c r="A17988" t="inlineStr">
        <is>
          <t>www.aboutfacesentertainment.com</t>
        </is>
      </c>
      <c r="B17988" t="n">
        <v>2265</v>
      </c>
    </row>
    <row r="17989">
      <c r="A17989" t="inlineStr">
        <is>
          <t>canonburyantiques.files.wordpress.com</t>
        </is>
      </c>
      <c r="B17989" t="n">
        <v>2265</v>
      </c>
    </row>
    <row r="17990">
      <c r="A17990" t="inlineStr">
        <is>
          <t>bpando.org</t>
        </is>
      </c>
      <c r="B17990" t="n">
        <v>2265</v>
      </c>
    </row>
    <row r="17991">
      <c r="A17991" t="inlineStr">
        <is>
          <t>cdn.remodelista.com</t>
        </is>
      </c>
      <c r="B17991" t="n">
        <v>2265</v>
      </c>
    </row>
    <row r="17992">
      <c r="A17992" t="inlineStr">
        <is>
          <t>rev9.blob.core.windows.net</t>
        </is>
      </c>
      <c r="B17992" t="n">
        <v>2265</v>
      </c>
    </row>
    <row r="17993">
      <c r="A17993" t="inlineStr">
        <is>
          <t>cdn.greenweddingshoes.com</t>
        </is>
      </c>
      <c r="B17993" t="n">
        <v>2264</v>
      </c>
    </row>
    <row r="17994">
      <c r="A17994" t="inlineStr">
        <is>
          <t>dvdyatii.com</t>
        </is>
      </c>
      <c r="B17994" t="n">
        <v>2264</v>
      </c>
    </row>
    <row r="17995">
      <c r="A17995" t="inlineStr">
        <is>
          <t>creazilla-store.fra1.digitaloceanspaces.com</t>
        </is>
      </c>
      <c r="B17995" t="n">
        <v>2264</v>
      </c>
    </row>
    <row r="17996">
      <c r="A17996" t="inlineStr">
        <is>
          <t>pics.clockprices.com</t>
        </is>
      </c>
      <c r="B17996" t="n">
        <v>2264</v>
      </c>
    </row>
    <row r="17997">
      <c r="A17997" t="inlineStr">
        <is>
          <t>www.adamremovalists.com.au</t>
        </is>
      </c>
      <c r="B17997" t="n">
        <v>2264</v>
      </c>
    </row>
    <row r="17998">
      <c r="A17998" t="inlineStr">
        <is>
          <t>bigdogauto.com</t>
        </is>
      </c>
      <c r="B17998" t="n">
        <v>2263</v>
      </c>
    </row>
    <row r="17999">
      <c r="A17999" t="inlineStr">
        <is>
          <t>www.robotistan.com</t>
        </is>
      </c>
      <c r="B17999" t="n">
        <v>2263</v>
      </c>
    </row>
    <row r="18000">
      <c r="A18000" t="inlineStr">
        <is>
          <t>www.topproducerwebsite.com</t>
        </is>
      </c>
      <c r="B18000" t="n">
        <v>2263</v>
      </c>
    </row>
    <row r="18001">
      <c r="A18001" t="inlineStr">
        <is>
          <t>www.military1st.ca</t>
        </is>
      </c>
      <c r="B18001" t="n">
        <v>2263</v>
      </c>
    </row>
    <row r="18002">
      <c r="A18002" t="inlineStr">
        <is>
          <t>mndaily.com</t>
        </is>
      </c>
      <c r="B18002" t="n">
        <v>2263</v>
      </c>
    </row>
    <row r="18003">
      <c r="A18003" t="inlineStr">
        <is>
          <t>www.magicgraduationdresses.com</t>
        </is>
      </c>
      <c r="B18003" t="n">
        <v>2263</v>
      </c>
    </row>
    <row r="18004">
      <c r="A18004" t="inlineStr">
        <is>
          <t>resale-centre.com</t>
        </is>
      </c>
      <c r="B18004" t="n">
        <v>2263</v>
      </c>
    </row>
    <row r="18005">
      <c r="A18005" t="inlineStr">
        <is>
          <t>cdn2.n2erp.co.nz</t>
        </is>
      </c>
      <c r="B18005" t="n">
        <v>2263</v>
      </c>
    </row>
    <row r="18006">
      <c r="A18006" t="inlineStr">
        <is>
          <t>vitanetonline.com</t>
        </is>
      </c>
      <c r="B18006" t="n">
        <v>2263</v>
      </c>
    </row>
    <row r="18007">
      <c r="A18007" t="inlineStr">
        <is>
          <t>www.cndpmotors.com</t>
        </is>
      </c>
      <c r="B18007" t="n">
        <v>2262</v>
      </c>
    </row>
    <row r="18008">
      <c r="A18008" t="inlineStr">
        <is>
          <t>www.bhmpics.com</t>
        </is>
      </c>
      <c r="B18008" t="n">
        <v>2262</v>
      </c>
    </row>
    <row r="18009">
      <c r="A18009" t="inlineStr">
        <is>
          <t>theinspiredroom.net</t>
        </is>
      </c>
      <c r="B18009" t="n">
        <v>2262</v>
      </c>
    </row>
    <row r="18010">
      <c r="A18010" t="inlineStr">
        <is>
          <t>kannada.mykhel.com</t>
        </is>
      </c>
      <c r="B18010" t="n">
        <v>2262</v>
      </c>
    </row>
    <row r="18011">
      <c r="A18011" t="inlineStr">
        <is>
          <t>www.dystopian-books.com</t>
        </is>
      </c>
      <c r="B18011" t="n">
        <v>2262</v>
      </c>
    </row>
    <row r="18012">
      <c r="A18012" t="inlineStr">
        <is>
          <t>kitchencraft.images.blucommerce.com</t>
        </is>
      </c>
      <c r="B18012" t="n">
        <v>2262</v>
      </c>
    </row>
    <row r="18013">
      <c r="A18013" t="inlineStr">
        <is>
          <t>strategiccontentmarketing.co</t>
        </is>
      </c>
      <c r="B18013" t="n">
        <v>2262</v>
      </c>
    </row>
    <row r="18014">
      <c r="A18014" t="inlineStr">
        <is>
          <t>www.lovelula.com</t>
        </is>
      </c>
      <c r="B18014" t="n">
        <v>2262</v>
      </c>
    </row>
    <row r="18015">
      <c r="A18015" t="inlineStr">
        <is>
          <t>www.pricerunner.se</t>
        </is>
      </c>
      <c r="B18015" t="n">
        <v>2261</v>
      </c>
    </row>
    <row r="18016">
      <c r="A18016" t="inlineStr">
        <is>
          <t>www.haruni.com</t>
        </is>
      </c>
      <c r="B18016" t="n">
        <v>2261</v>
      </c>
    </row>
    <row r="18017">
      <c r="A18017" t="inlineStr">
        <is>
          <t>asset.kompas.com</t>
        </is>
      </c>
      <c r="B18017" t="n">
        <v>2261</v>
      </c>
    </row>
    <row r="18018">
      <c r="A18018" t="inlineStr">
        <is>
          <t>thriftyjinxy.com</t>
        </is>
      </c>
      <c r="B18018" t="n">
        <v>2261</v>
      </c>
    </row>
    <row r="18019">
      <c r="A18019" t="inlineStr">
        <is>
          <t>pix1.tubeporncity.info</t>
        </is>
      </c>
      <c r="B18019" t="n">
        <v>2261</v>
      </c>
    </row>
    <row r="18020">
      <c r="A18020" t="inlineStr">
        <is>
          <t>us.shop-orchestra.com</t>
        </is>
      </c>
      <c r="B18020" t="n">
        <v>2261</v>
      </c>
    </row>
    <row r="18021">
      <c r="A18021" t="inlineStr">
        <is>
          <t>www.usasianpost.com</t>
        </is>
      </c>
      <c r="B18021" t="n">
        <v>2260</v>
      </c>
    </row>
    <row r="18022">
      <c r="A18022" t="inlineStr">
        <is>
          <t>cdn.playdome.hu</t>
        </is>
      </c>
      <c r="B18022" t="n">
        <v>2260</v>
      </c>
    </row>
    <row r="18023">
      <c r="A18023" t="inlineStr">
        <is>
          <t>pic1.cookiteasy.net</t>
        </is>
      </c>
      <c r="B18023" t="n">
        <v>2260</v>
      </c>
    </row>
    <row r="18024">
      <c r="A18024" t="inlineStr">
        <is>
          <t>tse1.explicit.bing.net</t>
        </is>
      </c>
      <c r="B18024" t="n">
        <v>2260</v>
      </c>
    </row>
    <row r="18025">
      <c r="A18025" t="inlineStr">
        <is>
          <t>www.forcegt.com</t>
        </is>
      </c>
      <c r="B18025" t="n">
        <v>2260</v>
      </c>
    </row>
    <row r="18026">
      <c r="A18026" t="inlineStr">
        <is>
          <t>cdn.shanghaitang.com</t>
        </is>
      </c>
      <c r="B18026" t="n">
        <v>2260</v>
      </c>
    </row>
    <row r="18027">
      <c r="A18027" t="inlineStr">
        <is>
          <t>www.impericon.com</t>
        </is>
      </c>
      <c r="B18027" t="n">
        <v>2260</v>
      </c>
    </row>
    <row r="18028">
      <c r="A18028" t="inlineStr">
        <is>
          <t>mommyp-prod.s3.amazonaws.com</t>
        </is>
      </c>
      <c r="B18028" t="n">
        <v>2260</v>
      </c>
    </row>
    <row r="18029">
      <c r="A18029" t="inlineStr">
        <is>
          <t>51.79.157.150</t>
        </is>
      </c>
      <c r="B18029" t="n">
        <v>2260</v>
      </c>
    </row>
    <row r="18030">
      <c r="A18030" t="inlineStr">
        <is>
          <t>images.teachthis.com.au</t>
        </is>
      </c>
      <c r="B18030" t="n">
        <v>2260</v>
      </c>
    </row>
    <row r="18031">
      <c r="A18031" t="inlineStr">
        <is>
          <t>images.ericbridal.de</t>
        </is>
      </c>
      <c r="B18031" t="n">
        <v>2260</v>
      </c>
    </row>
    <row r="18032">
      <c r="A18032" t="inlineStr">
        <is>
          <t>powering2.expertagent.co.uk</t>
        </is>
      </c>
      <c r="B18032" t="n">
        <v>2260</v>
      </c>
    </row>
    <row r="18033">
      <c r="A18033" t="inlineStr">
        <is>
          <t>www.magicsister.com</t>
        </is>
      </c>
      <c r="B18033" t="n">
        <v>2260</v>
      </c>
    </row>
    <row r="18034">
      <c r="A18034" t="inlineStr">
        <is>
          <t>www.thelocal.it</t>
        </is>
      </c>
      <c r="B18034" t="n">
        <v>2259</v>
      </c>
    </row>
    <row r="18035">
      <c r="A18035" t="inlineStr">
        <is>
          <t>www.transparencymarketresearch.com</t>
        </is>
      </c>
      <c r="B18035" t="n">
        <v>2259</v>
      </c>
    </row>
    <row r="18036">
      <c r="A18036" t="inlineStr">
        <is>
          <t>static.winparts.net</t>
        </is>
      </c>
      <c r="B18036" t="n">
        <v>2259</v>
      </c>
    </row>
    <row r="18037">
      <c r="A18037" t="inlineStr">
        <is>
          <t>eisamay.com</t>
        </is>
      </c>
      <c r="B18037" t="n">
        <v>2259</v>
      </c>
    </row>
    <row r="18038">
      <c r="A18038" t="inlineStr">
        <is>
          <t>onceleb.wiki</t>
        </is>
      </c>
      <c r="B18038" t="n">
        <v>2258</v>
      </c>
    </row>
    <row r="18039">
      <c r="A18039" t="inlineStr">
        <is>
          <t>d2c13moo8u717n.cloudfront.net</t>
        </is>
      </c>
      <c r="B18039" t="n">
        <v>2258</v>
      </c>
    </row>
    <row r="18040">
      <c r="A18040" t="inlineStr">
        <is>
          <t>images.lunaimaging.com</t>
        </is>
      </c>
      <c r="B18040" t="n">
        <v>2258</v>
      </c>
    </row>
    <row r="18041">
      <c r="A18041" t="inlineStr">
        <is>
          <t>content.tupaki.com</t>
        </is>
      </c>
      <c r="B18041" t="n">
        <v>2258</v>
      </c>
    </row>
    <row r="18042">
      <c r="A18042" t="inlineStr">
        <is>
          <t>www.superette.co.nz</t>
        </is>
      </c>
      <c r="B18042" t="n">
        <v>2258</v>
      </c>
    </row>
    <row r="18043">
      <c r="A18043" t="inlineStr">
        <is>
          <t>www.originalmuranoglass.com</t>
        </is>
      </c>
      <c r="B18043" t="n">
        <v>2258</v>
      </c>
    </row>
    <row r="18044">
      <c r="A18044" t="inlineStr">
        <is>
          <t>www.aboutapparels.com</t>
        </is>
      </c>
      <c r="B18044" t="n">
        <v>2258</v>
      </c>
    </row>
    <row r="18045">
      <c r="A18045" t="inlineStr">
        <is>
          <t>www.stuartslondon.com</t>
        </is>
      </c>
      <c r="B18045" t="n">
        <v>2258</v>
      </c>
    </row>
    <row r="18046">
      <c r="A18046" t="inlineStr">
        <is>
          <t>www.bristolpost.co.uk</t>
        </is>
      </c>
      <c r="B18046" t="n">
        <v>2258</v>
      </c>
    </row>
    <row r="18047">
      <c r="A18047" t="inlineStr">
        <is>
          <t>www.veniceclayartists.com</t>
        </is>
      </c>
      <c r="B18047" t="n">
        <v>2257</v>
      </c>
    </row>
    <row r="18048">
      <c r="A18048" t="inlineStr">
        <is>
          <t>www.maryleboneantiques.co.uk</t>
        </is>
      </c>
      <c r="B18048" t="n">
        <v>2257</v>
      </c>
    </row>
    <row r="18049">
      <c r="A18049" t="inlineStr">
        <is>
          <t>www.accommodationfremantle.com</t>
        </is>
      </c>
      <c r="B18049" t="n">
        <v>2257</v>
      </c>
    </row>
    <row r="18050">
      <c r="A18050" t="inlineStr">
        <is>
          <t>www.shoeland.com</t>
        </is>
      </c>
      <c r="B18050" t="n">
        <v>2257</v>
      </c>
    </row>
    <row r="18051">
      <c r="A18051" t="inlineStr">
        <is>
          <t>thegeniusreview.com</t>
        </is>
      </c>
      <c r="B18051" t="n">
        <v>2257</v>
      </c>
    </row>
    <row r="18052">
      <c r="A18052" t="inlineStr">
        <is>
          <t>static.begoos.com</t>
        </is>
      </c>
      <c r="B18052" t="n">
        <v>2257</v>
      </c>
    </row>
    <row r="18053">
      <c r="A18053" t="inlineStr">
        <is>
          <t>kedoff.net</t>
        </is>
      </c>
      <c r="B18053" t="n">
        <v>2257</v>
      </c>
    </row>
    <row r="18054">
      <c r="A18054" t="inlineStr">
        <is>
          <t>www.nobiggie.net</t>
        </is>
      </c>
      <c r="B18054" t="n">
        <v>2257</v>
      </c>
    </row>
    <row r="18055">
      <c r="A18055" t="inlineStr">
        <is>
          <t>atlantablackstar.com</t>
        </is>
      </c>
      <c r="B18055" t="n">
        <v>2256</v>
      </c>
    </row>
    <row r="18056">
      <c r="A18056" t="inlineStr">
        <is>
          <t>t2.uc.ltmcdn.com</t>
        </is>
      </c>
      <c r="B18056" t="n">
        <v>2256</v>
      </c>
    </row>
    <row r="18057">
      <c r="A18057" t="inlineStr">
        <is>
          <t>seaboard-properties.com</t>
        </is>
      </c>
      <c r="B18057" t="n">
        <v>2256</v>
      </c>
    </row>
    <row r="18058">
      <c r="A18058" t="inlineStr">
        <is>
          <t>www.boston-discovery-guide.com</t>
        </is>
      </c>
      <c r="B18058" t="n">
        <v>2256</v>
      </c>
    </row>
    <row r="18059">
      <c r="A18059" t="inlineStr">
        <is>
          <t>st7.cannypic.com</t>
        </is>
      </c>
      <c r="B18059" t="n">
        <v>2256</v>
      </c>
    </row>
    <row r="18060">
      <c r="A18060" t="inlineStr">
        <is>
          <t>img.sc24.com</t>
        </is>
      </c>
      <c r="B18060" t="n">
        <v>2255</v>
      </c>
    </row>
    <row r="18061">
      <c r="A18061" t="inlineStr">
        <is>
          <t>villagehatshop.resultspage.com</t>
        </is>
      </c>
      <c r="B18061" t="n">
        <v>2255</v>
      </c>
    </row>
    <row r="18062">
      <c r="A18062" t="inlineStr">
        <is>
          <t>homedecorbliss.com</t>
        </is>
      </c>
      <c r="B18062" t="n">
        <v>2255</v>
      </c>
    </row>
    <row r="18063">
      <c r="A18063" t="inlineStr">
        <is>
          <t>madincrafts.com</t>
        </is>
      </c>
      <c r="B18063" t="n">
        <v>2255</v>
      </c>
    </row>
    <row r="18064">
      <c r="A18064" t="inlineStr">
        <is>
          <t>assets-cf.gbeye.com</t>
        </is>
      </c>
      <c r="B18064" t="n">
        <v>2255</v>
      </c>
    </row>
    <row r="18065">
      <c r="A18065" t="inlineStr">
        <is>
          <t>www.bird-stamps.org</t>
        </is>
      </c>
      <c r="B18065" t="n">
        <v>2255</v>
      </c>
    </row>
    <row r="18066">
      <c r="A18066" t="inlineStr">
        <is>
          <t>media.easycomforts.com</t>
        </is>
      </c>
      <c r="B18066" t="n">
        <v>2255</v>
      </c>
    </row>
    <row r="18067">
      <c r="A18067" t="inlineStr">
        <is>
          <t>www.newsclickng.com</t>
        </is>
      </c>
      <c r="B18067" t="n">
        <v>2254</v>
      </c>
    </row>
    <row r="18068">
      <c r="A18068" t="inlineStr">
        <is>
          <t>kidspot.co.nz</t>
        </is>
      </c>
      <c r="B18068" t="n">
        <v>2254</v>
      </c>
    </row>
    <row r="18069">
      <c r="A18069" t="inlineStr">
        <is>
          <t>cdn1-www.momtastic.com</t>
        </is>
      </c>
      <c r="B18069" t="n">
        <v>2254</v>
      </c>
    </row>
    <row r="18070">
      <c r="A18070" t="inlineStr">
        <is>
          <t>www.funkypigeon.com</t>
        </is>
      </c>
      <c r="B18070" t="n">
        <v>2254</v>
      </c>
    </row>
    <row r="18071">
      <c r="A18071" t="inlineStr">
        <is>
          <t>www.umbrellaheaven.com</t>
        </is>
      </c>
      <c r="B18071" t="n">
        <v>2254</v>
      </c>
    </row>
    <row r="18072">
      <c r="A18072" t="inlineStr">
        <is>
          <t>photo1.brunetteporntrends.com</t>
        </is>
      </c>
      <c r="B18072" t="n">
        <v>2254</v>
      </c>
    </row>
    <row r="18073">
      <c r="A18073" t="inlineStr">
        <is>
          <t>images.2000jerseys.cn</t>
        </is>
      </c>
      <c r="B18073" t="n">
        <v>2254</v>
      </c>
    </row>
    <row r="18074">
      <c r="A18074" t="inlineStr">
        <is>
          <t>bf.scene7.com</t>
        </is>
      </c>
      <c r="B18074" t="n">
        <v>2254</v>
      </c>
    </row>
    <row r="18075">
      <c r="A18075" t="inlineStr">
        <is>
          <t>www.stepbystepshop.com</t>
        </is>
      </c>
      <c r="B18075" t="n">
        <v>2253</v>
      </c>
    </row>
    <row r="18076">
      <c r="A18076" t="inlineStr">
        <is>
          <t>149455152.v2.pressablecdn.com</t>
        </is>
      </c>
      <c r="B18076" t="n">
        <v>2253</v>
      </c>
    </row>
    <row r="18077">
      <c r="A18077" t="inlineStr">
        <is>
          <t>wallstickersd2u.co.uk</t>
        </is>
      </c>
      <c r="B18077" t="n">
        <v>2253</v>
      </c>
    </row>
    <row r="18078">
      <c r="A18078" t="inlineStr">
        <is>
          <t>flac2.com</t>
        </is>
      </c>
      <c r="B18078" t="n">
        <v>2253</v>
      </c>
    </row>
    <row r="18079">
      <c r="A18079" t="inlineStr">
        <is>
          <t>www.buro247.me</t>
        </is>
      </c>
      <c r="B18079" t="n">
        <v>2253</v>
      </c>
    </row>
    <row r="18080">
      <c r="A18080" t="inlineStr">
        <is>
          <t>www.findzhome.com</t>
        </is>
      </c>
      <c r="B18080" t="n">
        <v>2253</v>
      </c>
    </row>
    <row r="18081">
      <c r="A18081" t="inlineStr">
        <is>
          <t>media.baselineresearch.com</t>
        </is>
      </c>
      <c r="B18081" t="n">
        <v>2253</v>
      </c>
    </row>
    <row r="18082">
      <c r="A18082" t="inlineStr">
        <is>
          <t>media.favordeal.com</t>
        </is>
      </c>
      <c r="B18082" t="n">
        <v>2253</v>
      </c>
    </row>
    <row r="18083">
      <c r="A18083" t="inlineStr">
        <is>
          <t>freegun.com</t>
        </is>
      </c>
      <c r="B18083" t="n">
        <v>2253</v>
      </c>
    </row>
    <row r="18084">
      <c r="A18084" t="inlineStr">
        <is>
          <t>cdn.mycrafts.es</t>
        </is>
      </c>
      <c r="B18084" t="n">
        <v>2253</v>
      </c>
    </row>
    <row r="18085">
      <c r="A18085" t="inlineStr">
        <is>
          <t>static.celebuzz.com</t>
        </is>
      </c>
      <c r="B18085" t="n">
        <v>2253</v>
      </c>
    </row>
    <row r="18086">
      <c r="A18086" t="inlineStr">
        <is>
          <t>host.deiequipment.com</t>
        </is>
      </c>
      <c r="B18086" t="n">
        <v>2253</v>
      </c>
    </row>
    <row r="18087">
      <c r="A18087" t="inlineStr">
        <is>
          <t>d1gwlhpj0p3anx.cloudfront.net</t>
        </is>
      </c>
      <c r="B18087" t="n">
        <v>2252</v>
      </c>
    </row>
    <row r="18088">
      <c r="A18088" t="inlineStr">
        <is>
          <t>cdn1.benzinga.com</t>
        </is>
      </c>
      <c r="B18088" t="n">
        <v>2252</v>
      </c>
    </row>
    <row r="18089">
      <c r="A18089" t="inlineStr">
        <is>
          <t>cdn-shop.threadless.com</t>
        </is>
      </c>
      <c r="B18089" t="n">
        <v>2252</v>
      </c>
    </row>
    <row r="18090">
      <c r="A18090" t="inlineStr">
        <is>
          <t>www.theblackhawksshop.com</t>
        </is>
      </c>
      <c r="B18090" t="n">
        <v>2252</v>
      </c>
    </row>
    <row r="18091">
      <c r="A18091" t="inlineStr">
        <is>
          <t>www.blackhawksfanstoreonline.com</t>
        </is>
      </c>
      <c r="B18091" t="n">
        <v>2252</v>
      </c>
    </row>
    <row r="18092">
      <c r="A18092" t="inlineStr">
        <is>
          <t>orientalartsas.com</t>
        </is>
      </c>
      <c r="B18092" t="n">
        <v>2251</v>
      </c>
    </row>
    <row r="18093">
      <c r="A18093" t="inlineStr">
        <is>
          <t>thumbs.submittedgf.com</t>
        </is>
      </c>
      <c r="B18093" t="n">
        <v>2251</v>
      </c>
    </row>
    <row r="18094">
      <c r="A18094" t="inlineStr">
        <is>
          <t>www.redgoblin.ro</t>
        </is>
      </c>
      <c r="B18094" t="n">
        <v>2251</v>
      </c>
    </row>
    <row r="18095">
      <c r="A18095" t="inlineStr">
        <is>
          <t>d1mkprg9bp64fp.cloudfront.net</t>
        </is>
      </c>
      <c r="B18095" t="n">
        <v>2251</v>
      </c>
    </row>
    <row r="18096">
      <c r="A18096" t="inlineStr">
        <is>
          <t>tuberel2.amateurok.com</t>
        </is>
      </c>
      <c r="B18096" t="n">
        <v>2251</v>
      </c>
    </row>
    <row r="18097">
      <c r="A18097" t="inlineStr">
        <is>
          <t>infernocity.com</t>
        </is>
      </c>
      <c r="B18097" t="n">
        <v>2251</v>
      </c>
    </row>
    <row r="18098">
      <c r="A18098" t="inlineStr">
        <is>
          <t>wondermomwannabe.com</t>
        </is>
      </c>
      <c r="B18098" t="n">
        <v>2251</v>
      </c>
    </row>
    <row r="18099">
      <c r="A18099" t="inlineStr">
        <is>
          <t>assets.roomstogo.com</t>
        </is>
      </c>
      <c r="B18099" t="n">
        <v>2251</v>
      </c>
    </row>
    <row r="18100">
      <c r="A18100" t="inlineStr">
        <is>
          <t>www.dailysignal.com</t>
        </is>
      </c>
      <c r="B18100" t="n">
        <v>2250</v>
      </c>
    </row>
    <row r="18101">
      <c r="A18101" t="inlineStr">
        <is>
          <t>cs1.worldofmods.eu</t>
        </is>
      </c>
      <c r="B18101" t="n">
        <v>2250</v>
      </c>
    </row>
    <row r="18102">
      <c r="A18102" t="inlineStr">
        <is>
          <t>pt.aviewfrommyseat.com</t>
        </is>
      </c>
      <c r="B18102" t="n">
        <v>2250</v>
      </c>
    </row>
    <row r="18103">
      <c r="A18103" t="inlineStr">
        <is>
          <t>phillyvoice-production.s3.amazonaws.com</t>
        </is>
      </c>
      <c r="B18103" t="n">
        <v>2250</v>
      </c>
    </row>
    <row r="18104">
      <c r="A18104" t="inlineStr">
        <is>
          <t>trendyideas.net</t>
        </is>
      </c>
      <c r="B18104" t="n">
        <v>2250</v>
      </c>
    </row>
    <row r="18105">
      <c r="A18105" t="inlineStr">
        <is>
          <t>www.shucentre.co.uk</t>
        </is>
      </c>
      <c r="B18105" t="n">
        <v>2250</v>
      </c>
    </row>
    <row r="18106">
      <c r="A18106" t="inlineStr">
        <is>
          <t>dungeonmarvels.com</t>
        </is>
      </c>
      <c r="B18106" t="n">
        <v>2250</v>
      </c>
    </row>
    <row r="18107">
      <c r="A18107" t="inlineStr">
        <is>
          <t>cdn.pesi.com</t>
        </is>
      </c>
      <c r="B18107" t="n">
        <v>2250</v>
      </c>
    </row>
    <row r="18108">
      <c r="A18108" t="inlineStr">
        <is>
          <t>www.accalendar17.net</t>
        </is>
      </c>
      <c r="B18108" t="n">
        <v>2250</v>
      </c>
    </row>
    <row r="18109">
      <c r="A18109" t="inlineStr">
        <is>
          <t>cdn.clipkit.co</t>
        </is>
      </c>
      <c r="B18109" t="n">
        <v>2249</v>
      </c>
    </row>
    <row r="18110">
      <c r="A18110" t="inlineStr">
        <is>
          <t>thumbs.realelders.com</t>
        </is>
      </c>
      <c r="B18110" t="n">
        <v>2249</v>
      </c>
    </row>
    <row r="18111">
      <c r="A18111" t="inlineStr">
        <is>
          <t>cdn6.picryl.com</t>
        </is>
      </c>
      <c r="B18111" t="n">
        <v>2249</v>
      </c>
    </row>
    <row r="18112">
      <c r="A18112" t="inlineStr">
        <is>
          <t>cdn2-www.comingsoon.net</t>
        </is>
      </c>
      <c r="B18112" t="n">
        <v>2249</v>
      </c>
    </row>
    <row r="18113">
      <c r="A18113" t="inlineStr">
        <is>
          <t>en.f1i.com</t>
        </is>
      </c>
      <c r="B18113" t="n">
        <v>2249</v>
      </c>
    </row>
    <row r="18114">
      <c r="A18114" t="inlineStr">
        <is>
          <t>www.shore.co.uk</t>
        </is>
      </c>
      <c r="B18114" t="n">
        <v>2249</v>
      </c>
    </row>
    <row r="18115">
      <c r="A18115" t="inlineStr">
        <is>
          <t>cdn.cigarextras.com</t>
        </is>
      </c>
      <c r="B18115" t="n">
        <v>2249</v>
      </c>
    </row>
    <row r="18116">
      <c r="A18116" t="inlineStr">
        <is>
          <t>im1.book.com.tw</t>
        </is>
      </c>
      <c r="B18116" t="n">
        <v>2248</v>
      </c>
    </row>
    <row r="18117">
      <c r="A18117" t="inlineStr">
        <is>
          <t>resize.sprintercdn.com</t>
        </is>
      </c>
      <c r="B18117" t="n">
        <v>2248</v>
      </c>
    </row>
    <row r="18118">
      <c r="A18118" t="inlineStr">
        <is>
          <t>www.karstadt.de</t>
        </is>
      </c>
      <c r="B18118" t="n">
        <v>2248</v>
      </c>
    </row>
    <row r="18119">
      <c r="A18119" t="inlineStr">
        <is>
          <t>www.6717000.com</t>
        </is>
      </c>
      <c r="B18119" t="n">
        <v>2248</v>
      </c>
    </row>
    <row r="18120">
      <c r="A18120" t="inlineStr">
        <is>
          <t>www.itinyhouses.com</t>
        </is>
      </c>
      <c r="B18120" t="n">
        <v>2248</v>
      </c>
    </row>
    <row r="18121">
      <c r="A18121" t="inlineStr">
        <is>
          <t>cdn-www.dailypuppy.com</t>
        </is>
      </c>
      <c r="B18121" t="n">
        <v>2248</v>
      </c>
    </row>
    <row r="18122">
      <c r="A18122" t="inlineStr">
        <is>
          <t>beeline-promo.co.uk</t>
        </is>
      </c>
      <c r="B18122" t="n">
        <v>2248</v>
      </c>
    </row>
    <row r="18123">
      <c r="A18123" t="inlineStr">
        <is>
          <t>www.formula1.com</t>
        </is>
      </c>
      <c r="B18123" t="n">
        <v>2248</v>
      </c>
    </row>
    <row r="18124">
      <c r="A18124" t="inlineStr">
        <is>
          <t>images.hothotshirt.com</t>
        </is>
      </c>
      <c r="B18124" t="n">
        <v>2248</v>
      </c>
    </row>
    <row r="18125">
      <c r="A18125" t="inlineStr">
        <is>
          <t>www.badcock.com</t>
        </is>
      </c>
      <c r="B18125" t="n">
        <v>2248</v>
      </c>
    </row>
    <row r="18126">
      <c r="A18126" t="inlineStr">
        <is>
          <t>www.hyderabadonlineflorists.com</t>
        </is>
      </c>
      <c r="B18126" t="n">
        <v>2247</v>
      </c>
    </row>
    <row r="18127">
      <c r="A18127" t="inlineStr">
        <is>
          <t>img.webtech360.com</t>
        </is>
      </c>
      <c r="B18127" t="n">
        <v>2247</v>
      </c>
    </row>
    <row r="18128">
      <c r="A18128" t="inlineStr">
        <is>
          <t>autocart.biz</t>
        </is>
      </c>
      <c r="B18128" t="n">
        <v>2247</v>
      </c>
    </row>
    <row r="18129">
      <c r="A18129" t="inlineStr">
        <is>
          <t>www.ozcosmetics.com.mx</t>
        </is>
      </c>
      <c r="B18129" t="n">
        <v>2247</v>
      </c>
    </row>
    <row r="18130">
      <c r="A18130" t="inlineStr">
        <is>
          <t>www.kmjperformance.com</t>
        </is>
      </c>
      <c r="B18130" t="n">
        <v>2247</v>
      </c>
    </row>
    <row r="18131">
      <c r="A18131" t="inlineStr">
        <is>
          <t>files.theblemish.com</t>
        </is>
      </c>
      <c r="B18131" t="n">
        <v>2247</v>
      </c>
    </row>
    <row r="18132">
      <c r="A18132" t="inlineStr">
        <is>
          <t>www.davestravelpages.com</t>
        </is>
      </c>
      <c r="B18132" t="n">
        <v>2247</v>
      </c>
    </row>
    <row r="18133">
      <c r="A18133" t="inlineStr">
        <is>
          <t>www.beaconln.com</t>
        </is>
      </c>
      <c r="B18133" t="n">
        <v>2247</v>
      </c>
    </row>
    <row r="18134">
      <c r="A18134" t="inlineStr">
        <is>
          <t>www.magicalquote.com</t>
        </is>
      </c>
      <c r="B18134" t="n">
        <v>2247</v>
      </c>
    </row>
    <row r="18135">
      <c r="A18135" t="inlineStr">
        <is>
          <t>cudigitals.com</t>
        </is>
      </c>
      <c r="B18135" t="n">
        <v>2247</v>
      </c>
    </row>
    <row r="18136">
      <c r="A18136" t="inlineStr">
        <is>
          <t>www.mooloolabamusic.com.au</t>
        </is>
      </c>
      <c r="B18136" t="n">
        <v>2247</v>
      </c>
    </row>
    <row r="18137">
      <c r="A18137" t="inlineStr">
        <is>
          <t>reemans.blob.core.windows.net</t>
        </is>
      </c>
      <c r="B18137" t="n">
        <v>2246</v>
      </c>
    </row>
    <row r="18138">
      <c r="A18138" t="inlineStr">
        <is>
          <t>cdn.thewhoot.com</t>
        </is>
      </c>
      <c r="B18138" t="n">
        <v>2246</v>
      </c>
    </row>
    <row r="18139">
      <c r="A18139" t="inlineStr">
        <is>
          <t>www.clockshop.com.au</t>
        </is>
      </c>
      <c r="B18139" t="n">
        <v>2246</v>
      </c>
    </row>
    <row r="18140">
      <c r="A18140" t="inlineStr">
        <is>
          <t>ablissfulnest.com</t>
        </is>
      </c>
      <c r="B18140" t="n">
        <v>2246</v>
      </c>
    </row>
    <row r="18141">
      <c r="A18141" t="inlineStr">
        <is>
          <t>www.ccarprice.com</t>
        </is>
      </c>
      <c r="B18141" t="n">
        <v>2246</v>
      </c>
    </row>
    <row r="18142">
      <c r="A18142" t="inlineStr">
        <is>
          <t>www.tyrepress.com</t>
        </is>
      </c>
      <c r="B18142" t="n">
        <v>2246</v>
      </c>
    </row>
    <row r="18143">
      <c r="A18143" t="inlineStr">
        <is>
          <t>aus.chicwish.com</t>
        </is>
      </c>
      <c r="B18143" t="n">
        <v>2246</v>
      </c>
    </row>
    <row r="18144">
      <c r="A18144" t="inlineStr">
        <is>
          <t>www.kalaniketan.com</t>
        </is>
      </c>
      <c r="B18144" t="n">
        <v>2246</v>
      </c>
    </row>
    <row r="18145">
      <c r="A18145" t="inlineStr">
        <is>
          <t>www.autocarpro.in</t>
        </is>
      </c>
      <c r="B18145" t="n">
        <v>2246</v>
      </c>
    </row>
    <row r="18146">
      <c r="A18146" t="inlineStr">
        <is>
          <t>paramatan.com</t>
        </is>
      </c>
      <c r="B18146" t="n">
        <v>2245</v>
      </c>
    </row>
    <row r="18147">
      <c r="A18147" t="inlineStr">
        <is>
          <t>www.craneengineering.net</t>
        </is>
      </c>
      <c r="B18147" t="n">
        <v>2245</v>
      </c>
    </row>
    <row r="18148">
      <c r="A18148" t="inlineStr">
        <is>
          <t>image.timepassagesnostalgia.com</t>
        </is>
      </c>
      <c r="B18148" t="n">
        <v>2245</v>
      </c>
    </row>
    <row r="18149">
      <c r="A18149" t="inlineStr">
        <is>
          <t>www.mjtrim.com</t>
        </is>
      </c>
      <c r="B18149" t="n">
        <v>2245</v>
      </c>
    </row>
    <row r="18150">
      <c r="A18150" t="inlineStr">
        <is>
          <t>cdn.newandblue.com</t>
        </is>
      </c>
      <c r="B18150" t="n">
        <v>2245</v>
      </c>
    </row>
    <row r="18151">
      <c r="A18151" t="inlineStr">
        <is>
          <t>www.pdhsports.com</t>
        </is>
      </c>
      <c r="B18151" t="n">
        <v>2245</v>
      </c>
    </row>
    <row r="18152">
      <c r="A18152" t="inlineStr">
        <is>
          <t>cs3.gtavicecity.ru</t>
        </is>
      </c>
      <c r="B18152" t="n">
        <v>2244</v>
      </c>
    </row>
    <row r="18153">
      <c r="A18153" t="inlineStr">
        <is>
          <t>d205kfi3ib0mko.cloudfront.net</t>
        </is>
      </c>
      <c r="B18153" t="n">
        <v>2244</v>
      </c>
    </row>
    <row r="18154">
      <c r="A18154" t="inlineStr">
        <is>
          <t>static2.superior-dollhouse-miniatures.com</t>
        </is>
      </c>
      <c r="B18154" t="n">
        <v>2244</v>
      </c>
    </row>
    <row r="18155">
      <c r="A18155" t="inlineStr">
        <is>
          <t>casinogamesonnet.com</t>
        </is>
      </c>
      <c r="B18155" t="n">
        <v>2244</v>
      </c>
    </row>
    <row r="18156">
      <c r="A18156" t="inlineStr">
        <is>
          <t>static.materialicious.com</t>
        </is>
      </c>
      <c r="B18156" t="n">
        <v>2244</v>
      </c>
    </row>
    <row r="18157">
      <c r="A18157" t="inlineStr">
        <is>
          <t>www.peakradar.com</t>
        </is>
      </c>
      <c r="B18157" t="n">
        <v>2244</v>
      </c>
    </row>
    <row r="18158">
      <c r="A18158" t="inlineStr">
        <is>
          <t>media.wzzm13.com</t>
        </is>
      </c>
      <c r="B18158" t="n">
        <v>2244</v>
      </c>
    </row>
    <row r="18159">
      <c r="A18159" t="inlineStr">
        <is>
          <t>moneyinc.com</t>
        </is>
      </c>
      <c r="B18159" t="n">
        <v>2243</v>
      </c>
    </row>
    <row r="18160">
      <c r="A18160" t="inlineStr">
        <is>
          <t>www.cbcbooks.org</t>
        </is>
      </c>
      <c r="B18160" t="n">
        <v>2243</v>
      </c>
    </row>
    <row r="18161">
      <c r="A18161" t="inlineStr">
        <is>
          <t>cdn.mamamia.com.au</t>
        </is>
      </c>
      <c r="B18161" t="n">
        <v>2243</v>
      </c>
    </row>
    <row r="18162">
      <c r="A18162" t="inlineStr">
        <is>
          <t>images.tophatter.com</t>
        </is>
      </c>
      <c r="B18162" t="n">
        <v>2243</v>
      </c>
    </row>
    <row r="18163">
      <c r="A18163" t="inlineStr">
        <is>
          <t>www.gamebuy.ru</t>
        </is>
      </c>
      <c r="B18163" t="n">
        <v>2242</v>
      </c>
    </row>
    <row r="18164">
      <c r="A18164" t="inlineStr">
        <is>
          <t>img.dealdrop.com</t>
        </is>
      </c>
      <c r="B18164" t="n">
        <v>2242</v>
      </c>
    </row>
    <row r="18165">
      <c r="A18165" t="inlineStr">
        <is>
          <t>g-int.net</t>
        </is>
      </c>
      <c r="B18165" t="n">
        <v>2242</v>
      </c>
    </row>
    <row r="18166">
      <c r="A18166" t="inlineStr">
        <is>
          <t>www.lizzielane.com</t>
        </is>
      </c>
      <c r="B18166" t="n">
        <v>2242</v>
      </c>
    </row>
    <row r="18167">
      <c r="A18167" t="inlineStr">
        <is>
          <t>www.chainsawjournal.com</t>
        </is>
      </c>
      <c r="B18167" t="n">
        <v>2242</v>
      </c>
    </row>
    <row r="18168">
      <c r="A18168" t="inlineStr">
        <is>
          <t>www.thinkgeoenergy.com</t>
        </is>
      </c>
      <c r="B18168" t="n">
        <v>2242</v>
      </c>
    </row>
    <row r="18169">
      <c r="A18169" t="inlineStr">
        <is>
          <t>ic.apkfun.com</t>
        </is>
      </c>
      <c r="B18169" t="n">
        <v>2241</v>
      </c>
    </row>
    <row r="18170">
      <c r="A18170" t="inlineStr">
        <is>
          <t>cdn1-www.thefashionspot.com</t>
        </is>
      </c>
      <c r="B18170" t="n">
        <v>2241</v>
      </c>
    </row>
    <row r="18171">
      <c r="A18171" t="inlineStr">
        <is>
          <t>s.wsj.net</t>
        </is>
      </c>
      <c r="B18171" t="n">
        <v>2241</v>
      </c>
    </row>
    <row r="18172">
      <c r="A18172" t="inlineStr">
        <is>
          <t>www.kastner-oehler.at</t>
        </is>
      </c>
      <c r="B18172" t="n">
        <v>2241</v>
      </c>
    </row>
    <row r="18173">
      <c r="A18173" t="inlineStr">
        <is>
          <t>removeandreplace.com</t>
        </is>
      </c>
      <c r="B18173" t="n">
        <v>2241</v>
      </c>
    </row>
    <row r="18174">
      <c r="A18174" t="inlineStr">
        <is>
          <t>www.betta.com.au</t>
        </is>
      </c>
      <c r="B18174" t="n">
        <v>2240</v>
      </c>
    </row>
    <row r="18175">
      <c r="A18175" t="inlineStr">
        <is>
          <t>cs4.gtavicecity.ru</t>
        </is>
      </c>
      <c r="B18175" t="n">
        <v>2240</v>
      </c>
    </row>
    <row r="18176">
      <c r="A18176" t="inlineStr">
        <is>
          <t>www.uptime.cz</t>
        </is>
      </c>
      <c r="B18176" t="n">
        <v>2240</v>
      </c>
    </row>
    <row r="18177">
      <c r="A18177" t="inlineStr">
        <is>
          <t>s3.fintastico.com</t>
        </is>
      </c>
      <c r="B18177" t="n">
        <v>2240</v>
      </c>
    </row>
    <row r="18178">
      <c r="A18178" t="inlineStr">
        <is>
          <t>www.kleinworthco.com</t>
        </is>
      </c>
      <c r="B18178" t="n">
        <v>2240</v>
      </c>
    </row>
    <row r="18179">
      <c r="A18179" t="inlineStr">
        <is>
          <t>st3.cannypic.com</t>
        </is>
      </c>
      <c r="B18179" t="n">
        <v>2240</v>
      </c>
    </row>
    <row r="18180">
      <c r="A18180" t="inlineStr">
        <is>
          <t>boxofficecollection.in</t>
        </is>
      </c>
      <c r="B18180" t="n">
        <v>2240</v>
      </c>
    </row>
    <row r="18181">
      <c r="A18181" t="inlineStr">
        <is>
          <t>mirrormirror.lk</t>
        </is>
      </c>
      <c r="B18181" t="n">
        <v>2240</v>
      </c>
    </row>
    <row r="18182">
      <c r="A18182" t="inlineStr">
        <is>
          <t>www.bentousa.com</t>
        </is>
      </c>
      <c r="B18182" t="n">
        <v>2240</v>
      </c>
    </row>
    <row r="18183">
      <c r="A18183" t="inlineStr">
        <is>
          <t>www.localfobs.com</t>
        </is>
      </c>
      <c r="B18183" t="n">
        <v>2240</v>
      </c>
    </row>
    <row r="18184">
      <c r="A18184" t="inlineStr">
        <is>
          <t>www.thealpd.org.uk</t>
        </is>
      </c>
      <c r="B18184" t="n">
        <v>2239</v>
      </c>
    </row>
    <row r="18185">
      <c r="A18185" t="inlineStr">
        <is>
          <t>gapines.org</t>
        </is>
      </c>
      <c r="B18185" t="n">
        <v>2239</v>
      </c>
    </row>
    <row r="18186">
      <c r="A18186" t="inlineStr">
        <is>
          <t>images.wave.fr</t>
        </is>
      </c>
      <c r="B18186" t="n">
        <v>2239</v>
      </c>
    </row>
    <row r="18187">
      <c r="A18187" t="inlineStr">
        <is>
          <t>photos.pornudetube.mobi</t>
        </is>
      </c>
      <c r="B18187" t="n">
        <v>2239</v>
      </c>
    </row>
    <row r="18188">
      <c r="A18188" t="inlineStr">
        <is>
          <t>innov8tiv.com</t>
        </is>
      </c>
      <c r="B18188" t="n">
        <v>2239</v>
      </c>
    </row>
    <row r="18189">
      <c r="A18189" t="inlineStr">
        <is>
          <t>www.mariannemajerus.com</t>
        </is>
      </c>
      <c r="B18189" t="n">
        <v>2239</v>
      </c>
    </row>
    <row r="18190">
      <c r="A18190" t="inlineStr">
        <is>
          <t>impressionfashion.com</t>
        </is>
      </c>
      <c r="B18190" t="n">
        <v>2239</v>
      </c>
    </row>
    <row r="18191">
      <c r="A18191" t="inlineStr">
        <is>
          <t>img.getjar.mobi</t>
        </is>
      </c>
      <c r="B18191" t="n">
        <v>2238</v>
      </c>
    </row>
    <row r="18192">
      <c r="A18192" t="inlineStr">
        <is>
          <t>media.beckman.com</t>
        </is>
      </c>
      <c r="B18192" t="n">
        <v>2238</v>
      </c>
    </row>
    <row r="18193">
      <c r="A18193" t="inlineStr">
        <is>
          <t>jewelrymakingjournal.com</t>
        </is>
      </c>
      <c r="B18193" t="n">
        <v>2238</v>
      </c>
    </row>
    <row r="18194">
      <c r="A18194" t="inlineStr">
        <is>
          <t>secure.terrificpets.com</t>
        </is>
      </c>
      <c r="B18194" t="n">
        <v>2238</v>
      </c>
    </row>
    <row r="18195">
      <c r="A18195" t="inlineStr">
        <is>
          <t>www.nbyxled.com</t>
        </is>
      </c>
      <c r="B18195" t="n">
        <v>2238</v>
      </c>
    </row>
    <row r="18196">
      <c r="A18196" t="inlineStr">
        <is>
          <t>crystalmix.eu</t>
        </is>
      </c>
      <c r="B18196" t="n">
        <v>2238</v>
      </c>
    </row>
    <row r="18197">
      <c r="A18197" t="inlineStr">
        <is>
          <t>www.alpimodel.com</t>
        </is>
      </c>
      <c r="B18197" t="n">
        <v>2238</v>
      </c>
    </row>
    <row r="18198">
      <c r="A18198" t="inlineStr">
        <is>
          <t>www.doctemplates.net</t>
        </is>
      </c>
      <c r="B18198" t="n">
        <v>2238</v>
      </c>
    </row>
    <row r="18199">
      <c r="A18199" t="inlineStr">
        <is>
          <t>www.sheruknitting.com</t>
        </is>
      </c>
      <c r="B18199" t="n">
        <v>2238</v>
      </c>
    </row>
    <row r="18200">
      <c r="A18200" t="inlineStr">
        <is>
          <t>www.golfholidays.com</t>
        </is>
      </c>
      <c r="B18200" t="n">
        <v>2237</v>
      </c>
    </row>
    <row r="18201">
      <c r="A18201" t="inlineStr">
        <is>
          <t>uktc.e2ecdn.uk</t>
        </is>
      </c>
      <c r="B18201" t="n">
        <v>2237</v>
      </c>
    </row>
    <row r="18202">
      <c r="A18202" t="inlineStr">
        <is>
          <t>chem.nlm.nih.gov</t>
        </is>
      </c>
      <c r="B18202" t="n">
        <v>2237</v>
      </c>
    </row>
    <row r="18203">
      <c r="A18203" t="inlineStr">
        <is>
          <t>www.castlecameras.co.uk</t>
        </is>
      </c>
      <c r="B18203" t="n">
        <v>2237</v>
      </c>
    </row>
    <row r="18204">
      <c r="A18204" t="inlineStr">
        <is>
          <t>album.designday.fr</t>
        </is>
      </c>
      <c r="B18204" t="n">
        <v>2236</v>
      </c>
    </row>
    <row r="18205">
      <c r="A18205" t="inlineStr">
        <is>
          <t>www.clubcase.es</t>
        </is>
      </c>
      <c r="B18205" t="n">
        <v>2236</v>
      </c>
    </row>
    <row r="18206">
      <c r="A18206" t="inlineStr">
        <is>
          <t>cdn.ltstatic.com</t>
        </is>
      </c>
      <c r="B18206" t="n">
        <v>2236</v>
      </c>
    </row>
    <row r="18207">
      <c r="A18207" t="inlineStr">
        <is>
          <t>carfax-vrs.imgix.net</t>
        </is>
      </c>
      <c r="B18207" t="n">
        <v>2236</v>
      </c>
    </row>
    <row r="18208">
      <c r="A18208" t="inlineStr">
        <is>
          <t>wallpapershome.com</t>
        </is>
      </c>
      <c r="B18208" t="n">
        <v>2236</v>
      </c>
    </row>
    <row r="18209">
      <c r="A18209" t="inlineStr">
        <is>
          <t>www.heraldseries.co.uk</t>
        </is>
      </c>
      <c r="B18209" t="n">
        <v>2236</v>
      </c>
    </row>
    <row r="18210">
      <c r="A18210" t="inlineStr">
        <is>
          <t>img4625.weyesimg.com</t>
        </is>
      </c>
      <c r="B18210" t="n">
        <v>2236</v>
      </c>
    </row>
    <row r="18211">
      <c r="A18211" t="inlineStr">
        <is>
          <t>d2a2wjuuf1c30f.cloudfront.net</t>
        </is>
      </c>
      <c r="B18211" t="n">
        <v>2236</v>
      </c>
    </row>
    <row r="18212">
      <c r="A18212" t="inlineStr">
        <is>
          <t>zizonline.com</t>
        </is>
      </c>
      <c r="B18212" t="n">
        <v>2236</v>
      </c>
    </row>
    <row r="18213">
      <c r="A18213" t="inlineStr">
        <is>
          <t>www.hndmd.com</t>
        </is>
      </c>
      <c r="B18213" t="n">
        <v>2236</v>
      </c>
    </row>
    <row r="18214">
      <c r="A18214" t="inlineStr">
        <is>
          <t>raresportbikesforsale.com</t>
        </is>
      </c>
      <c r="B18214" t="n">
        <v>2236</v>
      </c>
    </row>
    <row r="18215">
      <c r="A18215" t="inlineStr">
        <is>
          <t>dijf55il5e0d1.cloudfront.net</t>
        </is>
      </c>
      <c r="B18215" t="n">
        <v>2236</v>
      </c>
    </row>
    <row r="18216">
      <c r="A18216" t="inlineStr">
        <is>
          <t>tamaraflamenco-xdv9liozo222jtnrb.stackpathdns.com</t>
        </is>
      </c>
      <c r="B18216" t="n">
        <v>2235</v>
      </c>
    </row>
    <row r="18217">
      <c r="A18217" t="inlineStr">
        <is>
          <t>www.worldwarphotos.info</t>
        </is>
      </c>
      <c r="B18217" t="n">
        <v>2235</v>
      </c>
    </row>
    <row r="18218">
      <c r="A18218" t="inlineStr">
        <is>
          <t>www.nowplayingutah.com</t>
        </is>
      </c>
      <c r="B18218" t="n">
        <v>2235</v>
      </c>
    </row>
    <row r="18219">
      <c r="A18219" t="inlineStr">
        <is>
          <t>thebeautyclubimgs.azureedge.net</t>
        </is>
      </c>
      <c r="B18219" t="n">
        <v>2235</v>
      </c>
    </row>
    <row r="18220">
      <c r="A18220" t="inlineStr">
        <is>
          <t>meilleuroccas.fr</t>
        </is>
      </c>
      <c r="B18220" t="n">
        <v>2235</v>
      </c>
    </row>
    <row r="18221">
      <c r="A18221" t="inlineStr">
        <is>
          <t>new-game-plus.fr</t>
        </is>
      </c>
      <c r="B18221" t="n">
        <v>2234</v>
      </c>
    </row>
    <row r="18222">
      <c r="A18222" t="inlineStr">
        <is>
          <t>www.villeroy-boch.se</t>
        </is>
      </c>
      <c r="B18222" t="n">
        <v>2234</v>
      </c>
    </row>
    <row r="18223">
      <c r="A18223" t="inlineStr">
        <is>
          <t>espri.fr</t>
        </is>
      </c>
      <c r="B18223" t="n">
        <v>2234</v>
      </c>
    </row>
    <row r="18224">
      <c r="A18224" t="inlineStr">
        <is>
          <t>www.tasteandtellblog.com</t>
        </is>
      </c>
      <c r="B18224" t="n">
        <v>2234</v>
      </c>
    </row>
    <row r="18225">
      <c r="A18225" t="inlineStr">
        <is>
          <t>www.homeleisuredirect.com</t>
        </is>
      </c>
      <c r="B18225" t="n">
        <v>2234</v>
      </c>
    </row>
    <row r="18226">
      <c r="A18226" t="inlineStr">
        <is>
          <t>cdn.bino.pl</t>
        </is>
      </c>
      <c r="B18226" t="n">
        <v>2234</v>
      </c>
    </row>
    <row r="18227">
      <c r="A18227" t="inlineStr">
        <is>
          <t>jogorama.com.br</t>
        </is>
      </c>
      <c r="B18227" t="n">
        <v>2234</v>
      </c>
    </row>
    <row r="18228">
      <c r="A18228" t="inlineStr">
        <is>
          <t>www.hondaprokevin.com</t>
        </is>
      </c>
      <c r="B18228" t="n">
        <v>2234</v>
      </c>
    </row>
    <row r="18229">
      <c r="A18229" t="inlineStr">
        <is>
          <t>wpshopmart.com</t>
        </is>
      </c>
      <c r="B18229" t="n">
        <v>2233</v>
      </c>
    </row>
    <row r="18230">
      <c r="A18230" t="inlineStr">
        <is>
          <t>www.topautomotivetools.com</t>
        </is>
      </c>
      <c r="B18230" t="n">
        <v>2233</v>
      </c>
    </row>
    <row r="18231">
      <c r="A18231" t="inlineStr">
        <is>
          <t>www.cooltoddlerbeds.com</t>
        </is>
      </c>
      <c r="B18231" t="n">
        <v>2233</v>
      </c>
    </row>
    <row r="18232">
      <c r="A18232" t="inlineStr">
        <is>
          <t>se.tumi.com</t>
        </is>
      </c>
      <c r="B18232" t="n">
        <v>2232</v>
      </c>
    </row>
    <row r="18233">
      <c r="A18233" t="inlineStr">
        <is>
          <t>asset.lovebrightjewelry.com</t>
        </is>
      </c>
      <c r="B18233" t="n">
        <v>2232</v>
      </c>
    </row>
    <row r="18234">
      <c r="A18234" t="inlineStr">
        <is>
          <t>metalodyssey.files.wordpress.com</t>
        </is>
      </c>
      <c r="B18234" t="n">
        <v>2232</v>
      </c>
    </row>
    <row r="18235">
      <c r="A18235" t="inlineStr">
        <is>
          <t>www.amiclubwear.com</t>
        </is>
      </c>
      <c r="B18235" t="n">
        <v>2232</v>
      </c>
    </row>
    <row r="18236">
      <c r="A18236" t="inlineStr">
        <is>
          <t>mongabay.s3.amazonaws.com</t>
        </is>
      </c>
      <c r="B18236" t="n">
        <v>2232</v>
      </c>
    </row>
    <row r="18237">
      <c r="A18237" t="inlineStr">
        <is>
          <t>cdn.soft112.com</t>
        </is>
      </c>
      <c r="B18237" t="n">
        <v>2232</v>
      </c>
    </row>
    <row r="18238">
      <c r="A18238" t="inlineStr">
        <is>
          <t>resize.yandex.net</t>
        </is>
      </c>
      <c r="B18238" t="n">
        <v>2231</v>
      </c>
    </row>
    <row r="18239">
      <c r="A18239" t="inlineStr">
        <is>
          <t>d1ucq35w3rvlt9.cloudfront.net</t>
        </is>
      </c>
      <c r="B18239" t="n">
        <v>2231</v>
      </c>
    </row>
    <row r="18240">
      <c r="A18240" t="inlineStr">
        <is>
          <t>cdn.countryflags.com</t>
        </is>
      </c>
      <c r="B18240" t="n">
        <v>2231</v>
      </c>
    </row>
    <row r="18241">
      <c r="A18241" t="inlineStr">
        <is>
          <t>images.fatherly.com</t>
        </is>
      </c>
      <c r="B18241" t="n">
        <v>2231</v>
      </c>
    </row>
    <row r="18242">
      <c r="A18242" t="inlineStr">
        <is>
          <t>www.pleinoutlet.com</t>
        </is>
      </c>
      <c r="B18242" t="n">
        <v>2231</v>
      </c>
    </row>
    <row r="18243">
      <c r="A18243" t="inlineStr">
        <is>
          <t>static.winc.com.au</t>
        </is>
      </c>
      <c r="B18243" t="n">
        <v>2231</v>
      </c>
    </row>
    <row r="18244">
      <c r="A18244" t="inlineStr">
        <is>
          <t>st9.cannypic.com</t>
        </is>
      </c>
      <c r="B18244" t="n">
        <v>2231</v>
      </c>
    </row>
    <row r="18245">
      <c r="A18245" t="inlineStr">
        <is>
          <t>imgsrv2.pxdrive.com</t>
        </is>
      </c>
      <c r="B18245" t="n">
        <v>2230</v>
      </c>
    </row>
    <row r="18246">
      <c r="A18246" t="inlineStr">
        <is>
          <t>www.mumbailive.com</t>
        </is>
      </c>
      <c r="B18246" t="n">
        <v>2230</v>
      </c>
    </row>
    <row r="18247">
      <c r="A18247" t="inlineStr">
        <is>
          <t>www.altrider.com</t>
        </is>
      </c>
      <c r="B18247" t="n">
        <v>2230</v>
      </c>
    </row>
    <row r="18248">
      <c r="A18248" t="inlineStr">
        <is>
          <t>www.kiis1065.com.au</t>
        </is>
      </c>
      <c r="B18248" t="n">
        <v>2230</v>
      </c>
    </row>
    <row r="18249">
      <c r="A18249" t="inlineStr">
        <is>
          <t>periodismodelmotor.com</t>
        </is>
      </c>
      <c r="B18249" t="n">
        <v>2229</v>
      </c>
    </row>
    <row r="18250">
      <c r="A18250" t="inlineStr">
        <is>
          <t>cdn.barcodesinc.com</t>
        </is>
      </c>
      <c r="B18250" t="n">
        <v>2229</v>
      </c>
    </row>
    <row r="18251">
      <c r="A18251" t="inlineStr">
        <is>
          <t>www.allinlondon.co.uk</t>
        </is>
      </c>
      <c r="B18251" t="n">
        <v>2229</v>
      </c>
    </row>
    <row r="18252">
      <c r="A18252" t="inlineStr">
        <is>
          <t>auvisa.com</t>
        </is>
      </c>
      <c r="B18252" t="n">
        <v>2229</v>
      </c>
    </row>
    <row r="18253">
      <c r="A18253" t="inlineStr">
        <is>
          <t>cdn.orez.io</t>
        </is>
      </c>
      <c r="B18253" t="n">
        <v>2229</v>
      </c>
    </row>
    <row r="18254">
      <c r="A18254" t="inlineStr">
        <is>
          <t>www.letsrenovate.com</t>
        </is>
      </c>
      <c r="B18254" t="n">
        <v>2229</v>
      </c>
    </row>
    <row r="18255">
      <c r="A18255" t="inlineStr">
        <is>
          <t>ch.sandro-paris.com</t>
        </is>
      </c>
      <c r="B18255" t="n">
        <v>2229</v>
      </c>
    </row>
    <row r="18256">
      <c r="A18256" t="inlineStr">
        <is>
          <t>remnantwarehouse.com</t>
        </is>
      </c>
      <c r="B18256" t="n">
        <v>2229</v>
      </c>
    </row>
    <row r="18257">
      <c r="A18257" t="inlineStr">
        <is>
          <t>1-moda.com</t>
        </is>
      </c>
      <c r="B18257" t="n">
        <v>2229</v>
      </c>
    </row>
    <row r="18258">
      <c r="A18258" t="inlineStr">
        <is>
          <t>thumbs.gramateurs.com</t>
        </is>
      </c>
      <c r="B18258" t="n">
        <v>2228</v>
      </c>
    </row>
    <row r="18259">
      <c r="A18259" t="inlineStr">
        <is>
          <t>peterwilson.blob.core.windows.net</t>
        </is>
      </c>
      <c r="B18259" t="n">
        <v>2228</v>
      </c>
    </row>
    <row r="18260">
      <c r="A18260" t="inlineStr">
        <is>
          <t>www.vanillareindeer.com</t>
        </is>
      </c>
      <c r="B18260" t="n">
        <v>2228</v>
      </c>
    </row>
    <row r="18261">
      <c r="A18261" t="inlineStr">
        <is>
          <t>static-k-g-p.guandianle.com</t>
        </is>
      </c>
      <c r="B18261" t="n">
        <v>2228</v>
      </c>
    </row>
    <row r="18262">
      <c r="A18262" t="inlineStr">
        <is>
          <t>cdn2.vox-cdn.com</t>
        </is>
      </c>
      <c r="B18262" t="n">
        <v>2228</v>
      </c>
    </row>
    <row r="18263">
      <c r="A18263" t="inlineStr">
        <is>
          <t>www.diamondcbd.com</t>
        </is>
      </c>
      <c r="B18263" t="n">
        <v>2228</v>
      </c>
    </row>
    <row r="18264">
      <c r="A18264" t="inlineStr">
        <is>
          <t>www.christiesrealestate.com</t>
        </is>
      </c>
      <c r="B18264" t="n">
        <v>2227</v>
      </c>
    </row>
    <row r="18265">
      <c r="A18265" t="inlineStr">
        <is>
          <t>www.musik-produktiv.de</t>
        </is>
      </c>
      <c r="B18265" t="n">
        <v>2227</v>
      </c>
    </row>
    <row r="18266">
      <c r="A18266" t="inlineStr">
        <is>
          <t>www.yanasmakula.com</t>
        </is>
      </c>
      <c r="B18266" t="n">
        <v>2227</v>
      </c>
    </row>
    <row r="18267">
      <c r="A18267" t="inlineStr">
        <is>
          <t>img.diynetwork.com</t>
        </is>
      </c>
      <c r="B18267" t="n">
        <v>2226</v>
      </c>
    </row>
    <row r="18268">
      <c r="A18268" t="inlineStr">
        <is>
          <t>www.dummies.com</t>
        </is>
      </c>
      <c r="B18268" t="n">
        <v>2226</v>
      </c>
    </row>
    <row r="18269">
      <c r="A18269" t="inlineStr">
        <is>
          <t>media.xemfree.com</t>
        </is>
      </c>
      <c r="B18269" t="n">
        <v>2226</v>
      </c>
    </row>
    <row r="18270">
      <c r="A18270" t="inlineStr">
        <is>
          <t>img.vxdn.net</t>
        </is>
      </c>
      <c r="B18270" t="n">
        <v>2226</v>
      </c>
    </row>
    <row r="18271">
      <c r="A18271" t="inlineStr">
        <is>
          <t>www.oteros.es</t>
        </is>
      </c>
      <c r="B18271" t="n">
        <v>2226</v>
      </c>
    </row>
    <row r="18272">
      <c r="A18272" t="inlineStr">
        <is>
          <t>cdn1.terrashop.org</t>
        </is>
      </c>
      <c r="B18272" t="n">
        <v>2225</v>
      </c>
    </row>
    <row r="18273">
      <c r="A18273" t="inlineStr">
        <is>
          <t>www.highresaudio.com</t>
        </is>
      </c>
      <c r="B18273" t="n">
        <v>2225</v>
      </c>
    </row>
    <row r="18274">
      <c r="A18274" t="inlineStr">
        <is>
          <t>danisdecadentdeals.files.wordpress.com</t>
        </is>
      </c>
      <c r="B18274" t="n">
        <v>2225</v>
      </c>
    </row>
    <row r="18275">
      <c r="A18275" t="inlineStr">
        <is>
          <t>dailypost.ng</t>
        </is>
      </c>
      <c r="B18275" t="n">
        <v>2225</v>
      </c>
    </row>
    <row r="18276">
      <c r="A18276" t="inlineStr">
        <is>
          <t>www.beautyofbirds.com</t>
        </is>
      </c>
      <c r="B18276" t="n">
        <v>2225</v>
      </c>
    </row>
    <row r="18277">
      <c r="A18277" t="inlineStr">
        <is>
          <t>cdn.revendamais.com.br</t>
        </is>
      </c>
      <c r="B18277" t="n">
        <v>2225</v>
      </c>
    </row>
    <row r="18278">
      <c r="A18278" t="inlineStr">
        <is>
          <t>www.angeloutdoorplayground.com</t>
        </is>
      </c>
      <c r="B18278" t="n">
        <v>2225</v>
      </c>
    </row>
    <row r="18279">
      <c r="A18279" t="inlineStr">
        <is>
          <t>www.accommodationbnb.com</t>
        </is>
      </c>
      <c r="B18279" t="n">
        <v>2225</v>
      </c>
    </row>
    <row r="18280">
      <c r="A18280" t="inlineStr">
        <is>
          <t>i.expansys.net</t>
        </is>
      </c>
      <c r="B18280" t="n">
        <v>2224</v>
      </c>
    </row>
    <row r="18281">
      <c r="A18281" t="inlineStr">
        <is>
          <t>d20tdhwx2i89n1.cloudfront.net</t>
        </is>
      </c>
      <c r="B18281" t="n">
        <v>2224</v>
      </c>
    </row>
    <row r="18282">
      <c r="A18282" t="inlineStr">
        <is>
          <t>d24kgseos9bn1o.cloudfront.net</t>
        </is>
      </c>
      <c r="B18282" t="n">
        <v>2224</v>
      </c>
    </row>
    <row r="18283">
      <c r="A18283" t="inlineStr">
        <is>
          <t>www.klikglodok.com</t>
        </is>
      </c>
      <c r="B18283" t="n">
        <v>2224</v>
      </c>
    </row>
    <row r="18284">
      <c r="A18284" t="inlineStr">
        <is>
          <t>www.theweddingcommunity.com</t>
        </is>
      </c>
      <c r="B18284" t="n">
        <v>2224</v>
      </c>
    </row>
    <row r="18285">
      <c r="A18285" t="inlineStr">
        <is>
          <t>longsoutpost.com</t>
        </is>
      </c>
      <c r="B18285" t="n">
        <v>2224</v>
      </c>
    </row>
    <row r="18286">
      <c r="A18286" t="inlineStr">
        <is>
          <t>des.rglcdn.com</t>
        </is>
      </c>
      <c r="B18286" t="n">
        <v>2224</v>
      </c>
    </row>
    <row r="18287">
      <c r="A18287" t="inlineStr">
        <is>
          <t>www.thesitsgirls.com</t>
        </is>
      </c>
      <c r="B18287" t="n">
        <v>2224</v>
      </c>
    </row>
    <row r="18288">
      <c r="A18288" t="inlineStr">
        <is>
          <t>www.perkalgifts.co.za</t>
        </is>
      </c>
      <c r="B18288" t="n">
        <v>2224</v>
      </c>
    </row>
    <row r="18289">
      <c r="A18289" t="inlineStr">
        <is>
          <t>cdn1.dearlady.us</t>
        </is>
      </c>
      <c r="B18289" t="n">
        <v>2223</v>
      </c>
    </row>
    <row r="18290">
      <c r="A18290" t="inlineStr">
        <is>
          <t>kcet-brightspot.s3.amazonaws.com</t>
        </is>
      </c>
      <c r="B18290" t="n">
        <v>2223</v>
      </c>
    </row>
    <row r="18291">
      <c r="A18291" t="inlineStr">
        <is>
          <t>media.roxy.com.ph</t>
        </is>
      </c>
      <c r="B18291" t="n">
        <v>2223</v>
      </c>
    </row>
    <row r="18292">
      <c r="A18292" t="inlineStr">
        <is>
          <t>www.marketing91.com</t>
        </is>
      </c>
      <c r="B18292" t="n">
        <v>2223</v>
      </c>
    </row>
    <row r="18293">
      <c r="A18293" t="inlineStr">
        <is>
          <t>media.powertoolworld.co.uk</t>
        </is>
      </c>
      <c r="B18293" t="n">
        <v>2223</v>
      </c>
    </row>
    <row r="18294">
      <c r="A18294" t="inlineStr">
        <is>
          <t>images.chryslercanada.ca</t>
        </is>
      </c>
      <c r="B18294" t="n">
        <v>2223</v>
      </c>
    </row>
    <row r="18295">
      <c r="A18295" t="inlineStr">
        <is>
          <t>denpubs.media.clients.ellingtoncms.com</t>
        </is>
      </c>
      <c r="B18295" t="n">
        <v>2223</v>
      </c>
    </row>
    <row r="18296">
      <c r="A18296" t="inlineStr">
        <is>
          <t>www.famouswhy.com</t>
        </is>
      </c>
      <c r="B18296" t="n">
        <v>2222</v>
      </c>
    </row>
    <row r="18297">
      <c r="A18297" t="inlineStr">
        <is>
          <t>img.xooimage.com</t>
        </is>
      </c>
      <c r="B18297" t="n">
        <v>2222</v>
      </c>
    </row>
    <row r="18298">
      <c r="A18298" t="inlineStr">
        <is>
          <t>sophialearning.s3.amazonaws.com</t>
        </is>
      </c>
      <c r="B18298" t="n">
        <v>2222</v>
      </c>
    </row>
    <row r="18299">
      <c r="A18299" t="inlineStr">
        <is>
          <t>confettidaydreams.com</t>
        </is>
      </c>
      <c r="B18299" t="n">
        <v>2222</v>
      </c>
    </row>
    <row r="18300">
      <c r="A18300" t="inlineStr">
        <is>
          <t>img.zonebourse.com</t>
        </is>
      </c>
      <c r="B18300" t="n">
        <v>2222</v>
      </c>
    </row>
    <row r="18301">
      <c r="A18301" t="inlineStr">
        <is>
          <t>futaa.com</t>
        </is>
      </c>
      <c r="B18301" t="n">
        <v>2222</v>
      </c>
    </row>
    <row r="18302">
      <c r="A18302" t="inlineStr">
        <is>
          <t>image.mistergooddeal.com</t>
        </is>
      </c>
      <c r="B18302" t="n">
        <v>2222</v>
      </c>
    </row>
    <row r="18303">
      <c r="A18303" t="inlineStr">
        <is>
          <t>comps.gograph.com</t>
        </is>
      </c>
      <c r="B18303" t="n">
        <v>2222</v>
      </c>
    </row>
    <row r="18304">
      <c r="A18304" t="inlineStr">
        <is>
          <t>images.cengagebrain.com</t>
        </is>
      </c>
      <c r="B18304" t="n">
        <v>2222</v>
      </c>
    </row>
    <row r="18305">
      <c r="A18305" t="inlineStr">
        <is>
          <t>www.paylessrugs.com</t>
        </is>
      </c>
      <c r="B18305" t="n">
        <v>2222</v>
      </c>
    </row>
    <row r="18306">
      <c r="A18306" t="inlineStr">
        <is>
          <t>static3.shop033.com</t>
        </is>
      </c>
      <c r="B18306" t="n">
        <v>2222</v>
      </c>
    </row>
    <row r="18307">
      <c r="A18307" t="inlineStr">
        <is>
          <t>www.soccernx.com</t>
        </is>
      </c>
      <c r="B18307" t="n">
        <v>2222</v>
      </c>
    </row>
    <row r="18308">
      <c r="A18308" t="inlineStr">
        <is>
          <t>shabbychickitchenonline.com</t>
        </is>
      </c>
      <c r="B18308" t="n">
        <v>2222</v>
      </c>
    </row>
    <row r="18309">
      <c r="A18309" t="inlineStr">
        <is>
          <t>dainese-view.thron.com</t>
        </is>
      </c>
      <c r="B18309" t="n">
        <v>2221</v>
      </c>
    </row>
    <row r="18310">
      <c r="A18310" t="inlineStr">
        <is>
          <t>file1.lookchem.com</t>
        </is>
      </c>
      <c r="B18310" t="n">
        <v>2221</v>
      </c>
    </row>
    <row r="18311">
      <c r="A18311" t="inlineStr">
        <is>
          <t>tse4.explicit.bing.net</t>
        </is>
      </c>
      <c r="B18311" t="n">
        <v>2221</v>
      </c>
    </row>
    <row r="18312">
      <c r="A18312" t="inlineStr">
        <is>
          <t>backend.rugsource.com</t>
        </is>
      </c>
      <c r="B18312" t="n">
        <v>2221</v>
      </c>
    </row>
    <row r="18313">
      <c r="A18313" t="inlineStr">
        <is>
          <t>www.womenfitnessmag.com</t>
        </is>
      </c>
      <c r="B18313" t="n">
        <v>2221</v>
      </c>
    </row>
    <row r="18314">
      <c r="A18314" t="inlineStr">
        <is>
          <t>en.styletiba.com</t>
        </is>
      </c>
      <c r="B18314" t="n">
        <v>2221</v>
      </c>
    </row>
    <row r="18315">
      <c r="A18315" t="inlineStr">
        <is>
          <t>files.sirclocdn.xyz</t>
        </is>
      </c>
      <c r="B18315" t="n">
        <v>2221</v>
      </c>
    </row>
    <row r="18316">
      <c r="A18316" t="inlineStr">
        <is>
          <t>dj1hlxw0wr920.cloudfront.net</t>
        </is>
      </c>
      <c r="B18316" t="n">
        <v>2221</v>
      </c>
    </row>
    <row r="18317">
      <c r="A18317" t="inlineStr">
        <is>
          <t>images.lovelybooks.de</t>
        </is>
      </c>
      <c r="B18317" t="n">
        <v>2221</v>
      </c>
    </row>
    <row r="18318">
      <c r="A18318" t="inlineStr">
        <is>
          <t>www.autoviva.fr</t>
        </is>
      </c>
      <c r="B18318" t="n">
        <v>2220</v>
      </c>
    </row>
    <row r="18319">
      <c r="A18319" t="inlineStr">
        <is>
          <t>tennants.blob.core.windows.net</t>
        </is>
      </c>
      <c r="B18319" t="n">
        <v>2220</v>
      </c>
    </row>
    <row r="18320">
      <c r="A18320" t="inlineStr">
        <is>
          <t>free-vector-art.grapheez.com</t>
        </is>
      </c>
      <c r="B18320" t="n">
        <v>2220</v>
      </c>
    </row>
    <row r="18321">
      <c r="A18321" t="inlineStr">
        <is>
          <t>lecrown.com.ua</t>
        </is>
      </c>
      <c r="B18321" t="n">
        <v>2220</v>
      </c>
    </row>
    <row r="18322">
      <c r="A18322" t="inlineStr">
        <is>
          <t>arigato-ipod.com</t>
        </is>
      </c>
      <c r="B18322" t="n">
        <v>2220</v>
      </c>
    </row>
    <row r="18323">
      <c r="A18323" t="inlineStr">
        <is>
          <t>i7.apkfun.com</t>
        </is>
      </c>
      <c r="B18323" t="n">
        <v>2220</v>
      </c>
    </row>
    <row r="18324">
      <c r="A18324" t="inlineStr">
        <is>
          <t>indian-retailer.s3.ap-south-1.amazonaws.com</t>
        </is>
      </c>
      <c r="B18324" t="n">
        <v>2220</v>
      </c>
    </row>
    <row r="18325">
      <c r="A18325" t="inlineStr">
        <is>
          <t>e2simages.excess2sell.com</t>
        </is>
      </c>
      <c r="B18325" t="n">
        <v>2220</v>
      </c>
    </row>
    <row r="18326">
      <c r="A18326" t="inlineStr">
        <is>
          <t>cdn4f.image.youporn.phncdn.com</t>
        </is>
      </c>
      <c r="B18326" t="n">
        <v>2220</v>
      </c>
    </row>
    <row r="18327">
      <c r="A18327" t="inlineStr">
        <is>
          <t>cdn.mynamenecklacecanada.com</t>
        </is>
      </c>
      <c r="B18327" t="n">
        <v>2220</v>
      </c>
    </row>
    <row r="18328">
      <c r="A18328" t="inlineStr">
        <is>
          <t>www.thewowdecor.com</t>
        </is>
      </c>
      <c r="B18328" t="n">
        <v>2219</v>
      </c>
    </row>
    <row r="18329">
      <c r="A18329" t="inlineStr">
        <is>
          <t>sunny.fm</t>
        </is>
      </c>
      <c r="B18329" t="n">
        <v>2219</v>
      </c>
    </row>
    <row r="18330">
      <c r="A18330" t="inlineStr">
        <is>
          <t>iiif.wellcomecollection.org</t>
        </is>
      </c>
      <c r="B18330" t="n">
        <v>2219</v>
      </c>
    </row>
    <row r="18331">
      <c r="A18331" t="inlineStr">
        <is>
          <t>the.ismaili</t>
        </is>
      </c>
      <c r="B18331" t="n">
        <v>2219</v>
      </c>
    </row>
    <row r="18332">
      <c r="A18332" t="inlineStr">
        <is>
          <t>images1.livehindustan.com</t>
        </is>
      </c>
      <c r="B18332" t="n">
        <v>2218</v>
      </c>
    </row>
    <row r="18333">
      <c r="A18333" t="inlineStr">
        <is>
          <t>img.exporthub.com</t>
        </is>
      </c>
      <c r="B18333" t="n">
        <v>2218</v>
      </c>
    </row>
    <row r="18334">
      <c r="A18334" t="inlineStr">
        <is>
          <t>s.w-x.co</t>
        </is>
      </c>
      <c r="B18334" t="n">
        <v>2218</v>
      </c>
    </row>
    <row r="18335">
      <c r="A18335" t="inlineStr">
        <is>
          <t>www.news4jax.com</t>
        </is>
      </c>
      <c r="B18335" t="n">
        <v>2218</v>
      </c>
    </row>
    <row r="18336">
      <c r="A18336" t="inlineStr">
        <is>
          <t>spielkartenshop.com</t>
        </is>
      </c>
      <c r="B18336" t="n">
        <v>2218</v>
      </c>
    </row>
    <row r="18337">
      <c r="A18337" t="inlineStr">
        <is>
          <t>www.elitetools.ca</t>
        </is>
      </c>
      <c r="B18337" t="n">
        <v>2218</v>
      </c>
    </row>
    <row r="18338">
      <c r="A18338" t="inlineStr">
        <is>
          <t>redroompodcast.hipcast.com</t>
        </is>
      </c>
      <c r="B18338" t="n">
        <v>2217</v>
      </c>
    </row>
    <row r="18339">
      <c r="A18339" t="inlineStr">
        <is>
          <t>seriesaddict.fr</t>
        </is>
      </c>
      <c r="B18339" t="n">
        <v>2217</v>
      </c>
    </row>
    <row r="18340">
      <c r="A18340" t="inlineStr">
        <is>
          <t>tuberel3.amateurok.com</t>
        </is>
      </c>
      <c r="B18340" t="n">
        <v>2217</v>
      </c>
    </row>
    <row r="18341">
      <c r="A18341" t="inlineStr">
        <is>
          <t>artsymomma.com</t>
        </is>
      </c>
      <c r="B18341" t="n">
        <v>2217</v>
      </c>
    </row>
    <row r="18342">
      <c r="A18342" t="inlineStr">
        <is>
          <t>kubrick.htvapps.com</t>
        </is>
      </c>
      <c r="B18342" t="n">
        <v>2217</v>
      </c>
    </row>
    <row r="18343">
      <c r="A18343" t="inlineStr">
        <is>
          <t>www.figure8moms.com</t>
        </is>
      </c>
      <c r="B18343" t="n">
        <v>2216</v>
      </c>
    </row>
    <row r="18344">
      <c r="A18344" t="inlineStr">
        <is>
          <t>era-elektroniki.com.ua</t>
        </is>
      </c>
      <c r="B18344" t="n">
        <v>2216</v>
      </c>
    </row>
    <row r="18345">
      <c r="A18345" t="inlineStr">
        <is>
          <t>assets.whichcar.com.au</t>
        </is>
      </c>
      <c r="B18345" t="n">
        <v>2216</v>
      </c>
    </row>
    <row r="18346">
      <c r="A18346" t="inlineStr">
        <is>
          <t>tamil.indianexpress.com</t>
        </is>
      </c>
      <c r="B18346" t="n">
        <v>2216</v>
      </c>
    </row>
    <row r="18347">
      <c r="A18347" t="inlineStr">
        <is>
          <t>www.nma.gov.au</t>
        </is>
      </c>
      <c r="B18347" t="n">
        <v>2216</v>
      </c>
    </row>
    <row r="18348">
      <c r="A18348" t="inlineStr">
        <is>
          <t>cfunity-school-logos.nfhsnetwork.com</t>
        </is>
      </c>
      <c r="B18348" t="n">
        <v>2216</v>
      </c>
    </row>
    <row r="18349">
      <c r="A18349" t="inlineStr">
        <is>
          <t>www.fitnessapparaat.nl</t>
        </is>
      </c>
      <c r="B18349" t="n">
        <v>2216</v>
      </c>
    </row>
    <row r="18350">
      <c r="A18350" t="inlineStr">
        <is>
          <t>resize7.indiatvnews.com</t>
        </is>
      </c>
      <c r="B18350" t="n">
        <v>2216</v>
      </c>
    </row>
    <row r="18351">
      <c r="A18351" t="inlineStr">
        <is>
          <t>cdn.wickeduncle.co.uk</t>
        </is>
      </c>
      <c r="B18351" t="n">
        <v>2216</v>
      </c>
    </row>
    <row r="18352">
      <c r="A18352" t="inlineStr">
        <is>
          <t>en.dpam.com</t>
        </is>
      </c>
      <c r="B18352" t="n">
        <v>2216</v>
      </c>
    </row>
    <row r="18353">
      <c r="A18353" t="inlineStr">
        <is>
          <t>images.carsondellosa.com</t>
        </is>
      </c>
      <c r="B18353" t="n">
        <v>2216</v>
      </c>
    </row>
    <row r="18354">
      <c r="A18354" t="inlineStr">
        <is>
          <t>www.bespokelights.co.uk</t>
        </is>
      </c>
      <c r="B18354" t="n">
        <v>2216</v>
      </c>
    </row>
    <row r="18355">
      <c r="A18355" t="inlineStr">
        <is>
          <t>assets.wired.com</t>
        </is>
      </c>
      <c r="B18355" t="n">
        <v>2215</v>
      </c>
    </row>
    <row r="18356">
      <c r="A18356" t="inlineStr">
        <is>
          <t>consolegames.down10.software</t>
        </is>
      </c>
      <c r="B18356" t="n">
        <v>2215</v>
      </c>
    </row>
    <row r="18357">
      <c r="A18357" t="inlineStr">
        <is>
          <t>www.klickypedia.com</t>
        </is>
      </c>
      <c r="B18357" t="n">
        <v>2215</v>
      </c>
    </row>
    <row r="18358">
      <c r="A18358" t="inlineStr">
        <is>
          <t>www.foxxshirts.de</t>
        </is>
      </c>
      <c r="B18358" t="n">
        <v>2215</v>
      </c>
    </row>
    <row r="18359">
      <c r="A18359" t="inlineStr">
        <is>
          <t>boards.onlinetrader.lv</t>
        </is>
      </c>
      <c r="B18359" t="n">
        <v>2215</v>
      </c>
    </row>
    <row r="18360">
      <c r="A18360" t="inlineStr">
        <is>
          <t>imc.unilibro.it</t>
        </is>
      </c>
      <c r="B18360" t="n">
        <v>2215</v>
      </c>
    </row>
    <row r="18361">
      <c r="A18361" t="inlineStr">
        <is>
          <t>www.artylicious.co.uk</t>
        </is>
      </c>
      <c r="B18361" t="n">
        <v>2215</v>
      </c>
    </row>
    <row r="18362">
      <c r="A18362" t="inlineStr">
        <is>
          <t>euimages.urbanoutfitters.com</t>
        </is>
      </c>
      <c r="B18362" t="n">
        <v>2214</v>
      </c>
    </row>
    <row r="18363">
      <c r="A18363" t="inlineStr">
        <is>
          <t>cdn.enfsolar.com</t>
        </is>
      </c>
      <c r="B18363" t="n">
        <v>2214</v>
      </c>
    </row>
    <row r="18364">
      <c r="A18364" t="inlineStr">
        <is>
          <t>sanet.pics</t>
        </is>
      </c>
      <c r="B18364" t="n">
        <v>2214</v>
      </c>
    </row>
    <row r="18365">
      <c r="A18365" t="inlineStr">
        <is>
          <t>res.ygstatic.com</t>
        </is>
      </c>
      <c r="B18365" t="n">
        <v>2214</v>
      </c>
    </row>
    <row r="18366">
      <c r="A18366" t="inlineStr">
        <is>
          <t>images.miaburton.com</t>
        </is>
      </c>
      <c r="B18366" t="n">
        <v>2214</v>
      </c>
    </row>
    <row r="18367">
      <c r="A18367" t="inlineStr">
        <is>
          <t>static.miraheze.org</t>
        </is>
      </c>
      <c r="B18367" t="n">
        <v>2214</v>
      </c>
    </row>
    <row r="18368">
      <c r="A18368" t="inlineStr">
        <is>
          <t>www.kpoptown.com</t>
        </is>
      </c>
      <c r="B18368" t="n">
        <v>2214</v>
      </c>
    </row>
    <row r="18369">
      <c r="A18369" t="inlineStr">
        <is>
          <t>www.kids-n-fun.com</t>
        </is>
      </c>
      <c r="B18369" t="n">
        <v>2214</v>
      </c>
    </row>
    <row r="18370">
      <c r="A18370" t="inlineStr">
        <is>
          <t>cdn.shoepping.at</t>
        </is>
      </c>
      <c r="B18370" t="n">
        <v>2213</v>
      </c>
    </row>
    <row r="18371">
      <c r="A18371" t="inlineStr">
        <is>
          <t>www.2-spyware.com</t>
        </is>
      </c>
      <c r="B18371" t="n">
        <v>2213</v>
      </c>
    </row>
    <row r="18372">
      <c r="A18372" t="inlineStr">
        <is>
          <t>cdn.filtergrade.com</t>
        </is>
      </c>
      <c r="B18372" t="n">
        <v>2213</v>
      </c>
    </row>
    <row r="18373">
      <c r="A18373" t="inlineStr">
        <is>
          <t>www.fnacspectacles.com</t>
        </is>
      </c>
      <c r="B18373" t="n">
        <v>2213</v>
      </c>
    </row>
    <row r="18374">
      <c r="A18374" t="inlineStr">
        <is>
          <t>i3.apkfun.com</t>
        </is>
      </c>
      <c r="B18374" t="n">
        <v>2213</v>
      </c>
    </row>
    <row r="18375">
      <c r="A18375" t="inlineStr">
        <is>
          <t>www.sportvision.ro</t>
        </is>
      </c>
      <c r="B18375" t="n">
        <v>2213</v>
      </c>
    </row>
    <row r="18376">
      <c r="A18376" t="inlineStr">
        <is>
          <t>cdn.123movies.sc</t>
        </is>
      </c>
      <c r="B18376" t="n">
        <v>2213</v>
      </c>
    </row>
    <row r="18377">
      <c r="A18377" t="inlineStr">
        <is>
          <t>www.rajkotfloristshop.com</t>
        </is>
      </c>
      <c r="B18377" t="n">
        <v>2213</v>
      </c>
    </row>
    <row r="18378">
      <c r="A18378" t="inlineStr">
        <is>
          <t>es.tumi.com</t>
        </is>
      </c>
      <c r="B18378" t="n">
        <v>2213</v>
      </c>
    </row>
    <row r="18379">
      <c r="A18379" t="inlineStr">
        <is>
          <t>dfe2hji4k4qa.cloudfront.net</t>
        </is>
      </c>
      <c r="B18379" t="n">
        <v>2212</v>
      </c>
    </row>
    <row r="18380">
      <c r="A18380" t="inlineStr">
        <is>
          <t>cdn.pornblogdir.com</t>
        </is>
      </c>
      <c r="B18380" t="n">
        <v>2212</v>
      </c>
    </row>
    <row r="18381">
      <c r="A18381" t="inlineStr">
        <is>
          <t>www.bestingems.com</t>
        </is>
      </c>
      <c r="B18381" t="n">
        <v>2212</v>
      </c>
    </row>
    <row r="18382">
      <c r="A18382" t="inlineStr">
        <is>
          <t>old.bikesomewhere.com</t>
        </is>
      </c>
      <c r="B18382" t="n">
        <v>2212</v>
      </c>
    </row>
    <row r="18383">
      <c r="A18383" t="inlineStr">
        <is>
          <t>images.backstreetmerch.com</t>
        </is>
      </c>
      <c r="B18383" t="n">
        <v>2212</v>
      </c>
    </row>
    <row r="18384">
      <c r="A18384" t="inlineStr">
        <is>
          <t>www.foldingchairs4less.com</t>
        </is>
      </c>
      <c r="B18384" t="n">
        <v>2212</v>
      </c>
    </row>
    <row r="18385">
      <c r="A18385" t="inlineStr">
        <is>
          <t>resultco-images.sfo2.digitaloceanspaces.com</t>
        </is>
      </c>
      <c r="B18385" t="n">
        <v>2212</v>
      </c>
    </row>
    <row r="18386">
      <c r="A18386" t="inlineStr">
        <is>
          <t>metalshopcz.vshcdn.net</t>
        </is>
      </c>
      <c r="B18386" t="n">
        <v>2211</v>
      </c>
    </row>
    <row r="18387">
      <c r="A18387" t="inlineStr">
        <is>
          <t>azurphilatelie.com</t>
        </is>
      </c>
      <c r="B18387" t="n">
        <v>2211</v>
      </c>
    </row>
    <row r="18388">
      <c r="A18388" t="inlineStr">
        <is>
          <t>ifpnews.com</t>
        </is>
      </c>
      <c r="B18388" t="n">
        <v>2211</v>
      </c>
    </row>
    <row r="18389">
      <c r="A18389" t="inlineStr">
        <is>
          <t>i0.huffpost.com</t>
        </is>
      </c>
      <c r="B18389" t="n">
        <v>2211</v>
      </c>
    </row>
    <row r="18390">
      <c r="A18390" t="inlineStr">
        <is>
          <t>cdn.fishfriender.com</t>
        </is>
      </c>
      <c r="B18390" t="n">
        <v>2211</v>
      </c>
    </row>
    <row r="18391">
      <c r="A18391" t="inlineStr">
        <is>
          <t>www.peoplesplace.de</t>
        </is>
      </c>
      <c r="B18391" t="n">
        <v>2211</v>
      </c>
    </row>
    <row r="18392">
      <c r="A18392" t="inlineStr">
        <is>
          <t>www.reinaintlauto.com</t>
        </is>
      </c>
      <c r="B18392" t="n">
        <v>2211</v>
      </c>
    </row>
    <row r="18393">
      <c r="A18393" t="inlineStr">
        <is>
          <t>charmnjewelry.azureedge.net</t>
        </is>
      </c>
      <c r="B18393" t="n">
        <v>2211</v>
      </c>
    </row>
    <row r="18394">
      <c r="A18394" t="inlineStr">
        <is>
          <t>imperiallace.com</t>
        </is>
      </c>
      <c r="B18394" t="n">
        <v>2211</v>
      </c>
    </row>
    <row r="18395">
      <c r="A18395" t="inlineStr">
        <is>
          <t>cdn.ramsdensjewellery.co.uk</t>
        </is>
      </c>
      <c r="B18395" t="n">
        <v>2211</v>
      </c>
    </row>
    <row r="18396">
      <c r="A18396" t="inlineStr">
        <is>
          <t>www.micvd.com</t>
        </is>
      </c>
      <c r="B18396" t="n">
        <v>2211</v>
      </c>
    </row>
    <row r="18397">
      <c r="A18397" t="inlineStr">
        <is>
          <t>nevadanewsgroup.media.clients.ellingtoncms.com</t>
        </is>
      </c>
      <c r="B18397" t="n">
        <v>2210</v>
      </c>
    </row>
    <row r="18398">
      <c r="A18398" t="inlineStr">
        <is>
          <t>images7.memedroid.com</t>
        </is>
      </c>
      <c r="B18398" t="n">
        <v>2210</v>
      </c>
    </row>
    <row r="18399">
      <c r="A18399" t="inlineStr">
        <is>
          <t>zdjeciatesty.net-s.pl</t>
        </is>
      </c>
      <c r="B18399" t="n">
        <v>2210</v>
      </c>
    </row>
    <row r="18400">
      <c r="A18400" t="inlineStr">
        <is>
          <t>www.sportinglife.com</t>
        </is>
      </c>
      <c r="B18400" t="n">
        <v>2210</v>
      </c>
    </row>
    <row r="18401">
      <c r="A18401" t="inlineStr">
        <is>
          <t>www.gadgets4geeks.com.au</t>
        </is>
      </c>
      <c r="B18401" t="n">
        <v>2210</v>
      </c>
    </row>
    <row r="18402">
      <c r="A18402" t="inlineStr">
        <is>
          <t>www.irishshop.com</t>
        </is>
      </c>
      <c r="B18402" t="n">
        <v>2210</v>
      </c>
    </row>
    <row r="18403">
      <c r="A18403" t="inlineStr">
        <is>
          <t>images.besttemplates.com</t>
        </is>
      </c>
      <c r="B18403" t="n">
        <v>2210</v>
      </c>
    </row>
    <row r="18404">
      <c r="A18404" t="inlineStr">
        <is>
          <t>www.patnafloristshop.com</t>
        </is>
      </c>
      <c r="B18404" t="n">
        <v>2210</v>
      </c>
    </row>
    <row r="18405">
      <c r="A18405" t="inlineStr">
        <is>
          <t>www.fashioncrash.com</t>
        </is>
      </c>
      <c r="B18405" t="n">
        <v>2210</v>
      </c>
    </row>
    <row r="18406">
      <c r="A18406" t="inlineStr">
        <is>
          <t>images.psndealer.com</t>
        </is>
      </c>
      <c r="B18406" t="n">
        <v>2210</v>
      </c>
    </row>
    <row r="18407">
      <c r="A18407" t="inlineStr">
        <is>
          <t>petticoatjunktion.com</t>
        </is>
      </c>
      <c r="B18407" t="n">
        <v>2210</v>
      </c>
    </row>
    <row r="18408">
      <c r="A18408" t="inlineStr">
        <is>
          <t>www.mysoreflowershop.com</t>
        </is>
      </c>
      <c r="B18408" t="n">
        <v>2210</v>
      </c>
    </row>
    <row r="18409">
      <c r="A18409" t="inlineStr">
        <is>
          <t>smartguy.com</t>
        </is>
      </c>
      <c r="B18409" t="n">
        <v>2209</v>
      </c>
    </row>
    <row r="18410">
      <c r="A18410" t="inlineStr">
        <is>
          <t>www.artificialrugbypitches.com</t>
        </is>
      </c>
      <c r="B18410" t="n">
        <v>2209</v>
      </c>
    </row>
    <row r="18411">
      <c r="A18411" t="inlineStr">
        <is>
          <t>www.eatthis.com</t>
        </is>
      </c>
      <c r="B18411" t="n">
        <v>2209</v>
      </c>
    </row>
    <row r="18412">
      <c r="A18412" t="inlineStr">
        <is>
          <t>www.iheartpublix.com</t>
        </is>
      </c>
      <c r="B18412" t="n">
        <v>2209</v>
      </c>
    </row>
    <row r="18413">
      <c r="A18413" t="inlineStr">
        <is>
          <t>www.sweetherbfood.com</t>
        </is>
      </c>
      <c r="B18413" t="n">
        <v>2209</v>
      </c>
    </row>
    <row r="18414">
      <c r="A18414" t="inlineStr">
        <is>
          <t>cdn.ravensburger.de</t>
        </is>
      </c>
      <c r="B18414" t="n">
        <v>2209</v>
      </c>
    </row>
    <row r="18415">
      <c r="A18415" t="inlineStr">
        <is>
          <t>seidensticker-b2c-production.imgix.net</t>
        </is>
      </c>
      <c r="B18415" t="n">
        <v>2209</v>
      </c>
    </row>
    <row r="18416">
      <c r="A18416" t="inlineStr">
        <is>
          <t>www.standout-fireplace-designs.com</t>
        </is>
      </c>
      <c r="B18416" t="n">
        <v>2209</v>
      </c>
    </row>
    <row r="18417">
      <c r="A18417" t="inlineStr">
        <is>
          <t>www.cxtongxin.com</t>
        </is>
      </c>
      <c r="B18417" t="n">
        <v>2209</v>
      </c>
    </row>
    <row r="18418">
      <c r="A18418" t="inlineStr">
        <is>
          <t>www.simpleeverydaymom.com</t>
        </is>
      </c>
      <c r="B18418" t="n">
        <v>2209</v>
      </c>
    </row>
    <row r="18419">
      <c r="A18419" t="inlineStr">
        <is>
          <t>www.designcollectors.com</t>
        </is>
      </c>
      <c r="B18419" t="n">
        <v>2209</v>
      </c>
    </row>
    <row r="18420">
      <c r="A18420" t="inlineStr">
        <is>
          <t>www.candlesme.com</t>
        </is>
      </c>
      <c r="B18420" t="n">
        <v>2208</v>
      </c>
    </row>
    <row r="18421">
      <c r="A18421" t="inlineStr">
        <is>
          <t>images.bid-on-equipment.com</t>
        </is>
      </c>
      <c r="B18421" t="n">
        <v>2208</v>
      </c>
    </row>
    <row r="18422">
      <c r="A18422" t="inlineStr">
        <is>
          <t>themoviescene.co.uk</t>
        </is>
      </c>
      <c r="B18422" t="n">
        <v>2208</v>
      </c>
    </row>
    <row r="18423">
      <c r="A18423" t="inlineStr">
        <is>
          <t>resource.co</t>
        </is>
      </c>
      <c r="B18423" t="n">
        <v>2208</v>
      </c>
    </row>
    <row r="18424">
      <c r="A18424" t="inlineStr">
        <is>
          <t>www.pakicouture.com</t>
        </is>
      </c>
      <c r="B18424" t="n">
        <v>2208</v>
      </c>
    </row>
    <row r="18425">
      <c r="A18425" t="inlineStr">
        <is>
          <t>thedecoratedcookie.com</t>
        </is>
      </c>
      <c r="B18425" t="n">
        <v>2208</v>
      </c>
    </row>
    <row r="18426">
      <c r="A18426" t="inlineStr">
        <is>
          <t>www.perfumemaster.com</t>
        </is>
      </c>
      <c r="B18426" t="n">
        <v>2208</v>
      </c>
    </row>
    <row r="18427">
      <c r="A18427" t="inlineStr">
        <is>
          <t>www.noozhawk.com</t>
        </is>
      </c>
      <c r="B18427" t="n">
        <v>2208</v>
      </c>
    </row>
    <row r="18428">
      <c r="A18428" t="inlineStr">
        <is>
          <t>shop.season-of-mist.com</t>
        </is>
      </c>
      <c r="B18428" t="n">
        <v>2207</v>
      </c>
    </row>
    <row r="18429">
      <c r="A18429" t="inlineStr">
        <is>
          <t>www.impactbnd.com</t>
        </is>
      </c>
      <c r="B18429" t="n">
        <v>2207</v>
      </c>
    </row>
    <row r="18430">
      <c r="A18430" t="inlineStr">
        <is>
          <t>ppt4web.ru</t>
        </is>
      </c>
      <c r="B18430" t="n">
        <v>2207</v>
      </c>
    </row>
    <row r="18431">
      <c r="A18431" t="inlineStr">
        <is>
          <t>www.wpbeginner.com</t>
        </is>
      </c>
      <c r="B18431" t="n">
        <v>2207</v>
      </c>
    </row>
    <row r="18432">
      <c r="A18432" t="inlineStr">
        <is>
          <t>mediaassets.wxyz.com</t>
        </is>
      </c>
      <c r="B18432" t="n">
        <v>2207</v>
      </c>
    </row>
    <row r="18433">
      <c r="A18433" t="inlineStr">
        <is>
          <t>asset.lemansnet.com</t>
        </is>
      </c>
      <c r="B18433" t="n">
        <v>2207</v>
      </c>
    </row>
    <row r="18434">
      <c r="A18434" t="inlineStr">
        <is>
          <t>d1uzk9o9cg136f.cloudfront.net</t>
        </is>
      </c>
      <c r="B18434" t="n">
        <v>2206</v>
      </c>
    </row>
    <row r="18435">
      <c r="A18435" t="inlineStr">
        <is>
          <t>greatist.com</t>
        </is>
      </c>
      <c r="B18435" t="n">
        <v>2206</v>
      </c>
    </row>
    <row r="18436">
      <c r="A18436" t="inlineStr">
        <is>
          <t>www.homesdirect365.co.uk</t>
        </is>
      </c>
      <c r="B18436" t="n">
        <v>2206</v>
      </c>
    </row>
    <row r="18437">
      <c r="A18437" t="inlineStr">
        <is>
          <t>www.mymahanagar.com</t>
        </is>
      </c>
      <c r="B18437" t="n">
        <v>2206</v>
      </c>
    </row>
    <row r="18438">
      <c r="A18438" t="inlineStr">
        <is>
          <t>static4.shop033.com</t>
        </is>
      </c>
      <c r="B18438" t="n">
        <v>2206</v>
      </c>
    </row>
    <row r="18439">
      <c r="A18439" t="inlineStr">
        <is>
          <t>www.vectorsforall.com</t>
        </is>
      </c>
      <c r="B18439" t="n">
        <v>2206</v>
      </c>
    </row>
    <row r="18440">
      <c r="A18440" t="inlineStr">
        <is>
          <t>collections.royalarmouries.org</t>
        </is>
      </c>
      <c r="B18440" t="n">
        <v>2206</v>
      </c>
    </row>
    <row r="18441">
      <c r="A18441" t="inlineStr">
        <is>
          <t>localadventurer.com</t>
        </is>
      </c>
      <c r="B18441" t="n">
        <v>2205</v>
      </c>
    </row>
    <row r="18442">
      <c r="A18442" t="inlineStr">
        <is>
          <t>nbcpalmsprings.com</t>
        </is>
      </c>
      <c r="B18442" t="n">
        <v>2205</v>
      </c>
    </row>
    <row r="18443">
      <c r="A18443" t="inlineStr">
        <is>
          <t>img09.shop-pro.jp</t>
        </is>
      </c>
      <c r="B18443" t="n">
        <v>2205</v>
      </c>
    </row>
    <row r="18444">
      <c r="A18444" t="inlineStr">
        <is>
          <t>kitplus.com</t>
        </is>
      </c>
      <c r="B18444" t="n">
        <v>2205</v>
      </c>
    </row>
    <row r="18445">
      <c r="A18445" t="inlineStr">
        <is>
          <t>www.buyyourties.com</t>
        </is>
      </c>
      <c r="B18445" t="n">
        <v>2205</v>
      </c>
    </row>
    <row r="18446">
      <c r="A18446" t="inlineStr">
        <is>
          <t>www.neckandneck.com</t>
        </is>
      </c>
      <c r="B18446" t="n">
        <v>2205</v>
      </c>
    </row>
    <row r="18447">
      <c r="A18447" t="inlineStr">
        <is>
          <t>www.quotespedia.info</t>
        </is>
      </c>
      <c r="B18447" t="n">
        <v>2205</v>
      </c>
    </row>
    <row r="18448">
      <c r="A18448" t="inlineStr">
        <is>
          <t>beautyboxkorea.com</t>
        </is>
      </c>
      <c r="B18448" t="n">
        <v>2205</v>
      </c>
    </row>
    <row r="18449">
      <c r="A18449" t="inlineStr">
        <is>
          <t>prodimages.everythingneon.com</t>
        </is>
      </c>
      <c r="B18449" t="n">
        <v>2205</v>
      </c>
    </row>
    <row r="18450">
      <c r="A18450" t="inlineStr">
        <is>
          <t>assets1.progressivegrocer.com</t>
        </is>
      </c>
      <c r="B18450" t="n">
        <v>2205</v>
      </c>
    </row>
    <row r="18451">
      <c r="A18451" t="inlineStr">
        <is>
          <t>static1.sibcycline.com</t>
        </is>
      </c>
      <c r="B18451" t="n">
        <v>2205</v>
      </c>
    </row>
    <row r="18452">
      <c r="A18452" t="inlineStr">
        <is>
          <t>moneymorning.com</t>
        </is>
      </c>
      <c r="B18452" t="n">
        <v>2204</v>
      </c>
    </row>
    <row r="18453">
      <c r="A18453" t="inlineStr">
        <is>
          <t>fireplacess.com</t>
        </is>
      </c>
      <c r="B18453" t="n">
        <v>2204</v>
      </c>
    </row>
    <row r="18454">
      <c r="A18454" t="inlineStr">
        <is>
          <t>blueprint.cdn.cloud.searchoptics.net</t>
        </is>
      </c>
      <c r="B18454" t="n">
        <v>2204</v>
      </c>
    </row>
    <row r="18455">
      <c r="A18455" t="inlineStr">
        <is>
          <t>www.designindaba.com</t>
        </is>
      </c>
      <c r="B18455" t="n">
        <v>2204</v>
      </c>
    </row>
    <row r="18456">
      <c r="A18456" t="inlineStr">
        <is>
          <t>www.tattoos.gallery</t>
        </is>
      </c>
      <c r="B18456" t="n">
        <v>2204</v>
      </c>
    </row>
    <row r="18457">
      <c r="A18457" t="inlineStr">
        <is>
          <t>worleygig.files.wordpress.com</t>
        </is>
      </c>
      <c r="B18457" t="n">
        <v>2204</v>
      </c>
    </row>
    <row r="18458">
      <c r="A18458" t="inlineStr">
        <is>
          <t>images-cdn.sykesassets.co.uk</t>
        </is>
      </c>
      <c r="B18458" t="n">
        <v>2204</v>
      </c>
    </row>
    <row r="18459">
      <c r="A18459" t="inlineStr">
        <is>
          <t>www.lovedazzle.com</t>
        </is>
      </c>
      <c r="B18459" t="n">
        <v>2204</v>
      </c>
    </row>
    <row r="18460">
      <c r="A18460" t="inlineStr">
        <is>
          <t>allaboutplanners.com.au</t>
        </is>
      </c>
      <c r="B18460" t="n">
        <v>2204</v>
      </c>
    </row>
    <row r="18461">
      <c r="A18461" t="inlineStr">
        <is>
          <t>photosrp.dotproperty.com.ph</t>
        </is>
      </c>
      <c r="B18461" t="n">
        <v>2204</v>
      </c>
    </row>
    <row r="18462">
      <c r="A18462" t="inlineStr">
        <is>
          <t>mskshop.net</t>
        </is>
      </c>
      <c r="B18462" t="n">
        <v>2204</v>
      </c>
    </row>
    <row r="18463">
      <c r="A18463" t="inlineStr">
        <is>
          <t>www.ciponline.co.uk</t>
        </is>
      </c>
      <c r="B18463" t="n">
        <v>2204</v>
      </c>
    </row>
    <row r="18464">
      <c r="A18464" t="inlineStr">
        <is>
          <t>www.xxxxantiques.net</t>
        </is>
      </c>
      <c r="B18464" t="n">
        <v>2203</v>
      </c>
    </row>
    <row r="18465">
      <c r="A18465" t="inlineStr">
        <is>
          <t>ie.apkfun.com</t>
        </is>
      </c>
      <c r="B18465" t="n">
        <v>2203</v>
      </c>
    </row>
    <row r="18466">
      <c r="A18466" t="inlineStr">
        <is>
          <t>apk.house</t>
        </is>
      </c>
      <c r="B18466" t="n">
        <v>2202</v>
      </c>
    </row>
    <row r="18467">
      <c r="A18467" t="inlineStr">
        <is>
          <t>www.yourrent2own.com</t>
        </is>
      </c>
      <c r="B18467" t="n">
        <v>2202</v>
      </c>
    </row>
    <row r="18468">
      <c r="A18468" t="inlineStr">
        <is>
          <t>m-i4.fnp.com</t>
        </is>
      </c>
      <c r="B18468" t="n">
        <v>2202</v>
      </c>
    </row>
    <row r="18469">
      <c r="A18469" t="inlineStr">
        <is>
          <t>www.cloud-box.co.uk</t>
        </is>
      </c>
      <c r="B18469" t="n">
        <v>2202</v>
      </c>
    </row>
    <row r="18470">
      <c r="A18470" t="inlineStr">
        <is>
          <t>upr.com</t>
        </is>
      </c>
      <c r="B18470" t="n">
        <v>2202</v>
      </c>
    </row>
    <row r="18471">
      <c r="A18471" t="inlineStr">
        <is>
          <t>vintageprintable.swivelchairmedia.com</t>
        </is>
      </c>
      <c r="B18471" t="n">
        <v>2202</v>
      </c>
    </row>
    <row r="18472">
      <c r="A18472" t="inlineStr">
        <is>
          <t>rms-images-production.s3.amazonaws.com</t>
        </is>
      </c>
      <c r="B18472" t="n">
        <v>2202</v>
      </c>
    </row>
    <row r="18473">
      <c r="A18473" t="inlineStr">
        <is>
          <t>www.iphonecasecover.com</t>
        </is>
      </c>
      <c r="B18473" t="n">
        <v>2202</v>
      </c>
    </row>
    <row r="18474">
      <c r="A18474" t="inlineStr">
        <is>
          <t>www.partiesonline.com.au</t>
        </is>
      </c>
      <c r="B18474" t="n">
        <v>2201</v>
      </c>
    </row>
    <row r="18475">
      <c r="A18475" t="inlineStr">
        <is>
          <t>www.tonyalmond.co.uk</t>
        </is>
      </c>
      <c r="B18475" t="n">
        <v>2201</v>
      </c>
    </row>
    <row r="18476">
      <c r="A18476" t="inlineStr">
        <is>
          <t>www.woojr.com</t>
        </is>
      </c>
      <c r="B18476" t="n">
        <v>2201</v>
      </c>
    </row>
    <row r="18477">
      <c r="A18477" t="inlineStr">
        <is>
          <t>africa-images.com</t>
        </is>
      </c>
      <c r="B18477" t="n">
        <v>2201</v>
      </c>
    </row>
    <row r="18478">
      <c r="A18478" t="inlineStr">
        <is>
          <t>img.udn.com</t>
        </is>
      </c>
      <c r="B18478" t="n">
        <v>2200</v>
      </c>
    </row>
    <row r="18479">
      <c r="A18479" t="inlineStr">
        <is>
          <t>ima.douglas.es</t>
        </is>
      </c>
      <c r="B18479" t="n">
        <v>2200</v>
      </c>
    </row>
    <row r="18480">
      <c r="A18480" t="inlineStr">
        <is>
          <t>livingnomads.com</t>
        </is>
      </c>
      <c r="B18480" t="n">
        <v>2200</v>
      </c>
    </row>
    <row r="18481">
      <c r="A18481" t="inlineStr">
        <is>
          <t>www.zimmermannwear.com</t>
        </is>
      </c>
      <c r="B18481" t="n">
        <v>2200</v>
      </c>
    </row>
    <row r="18482">
      <c r="A18482" t="inlineStr">
        <is>
          <t>www.accommodationadelaide.net.au</t>
        </is>
      </c>
      <c r="B18482" t="n">
        <v>2200</v>
      </c>
    </row>
    <row r="18483">
      <c r="A18483" t="inlineStr">
        <is>
          <t>www.marylou.it</t>
        </is>
      </c>
      <c r="B18483" t="n">
        <v>2200</v>
      </c>
    </row>
    <row r="18484">
      <c r="A18484" t="inlineStr">
        <is>
          <t>cdn.the-putlocker.net</t>
        </is>
      </c>
      <c r="B18484" t="n">
        <v>2200</v>
      </c>
    </row>
    <row r="18485">
      <c r="A18485" t="inlineStr">
        <is>
          <t>images1.ecarlist.com</t>
        </is>
      </c>
      <c r="B18485" t="n">
        <v>2200</v>
      </c>
    </row>
    <row r="18486">
      <c r="A18486" t="inlineStr">
        <is>
          <t>cdn.tagsets.com</t>
        </is>
      </c>
      <c r="B18486" t="n">
        <v>2200</v>
      </c>
    </row>
    <row r="18487">
      <c r="A18487" t="inlineStr">
        <is>
          <t>www.fashion-vault.com</t>
        </is>
      </c>
      <c r="B18487" t="n">
        <v>2200</v>
      </c>
    </row>
    <row r="18488">
      <c r="A18488" t="inlineStr">
        <is>
          <t>dlp2gfjvaz867.cloudfront.net</t>
        </is>
      </c>
      <c r="B18488" t="n">
        <v>2200</v>
      </c>
    </row>
    <row r="18489">
      <c r="A18489" t="inlineStr">
        <is>
          <t>www.soma.com</t>
        </is>
      </c>
      <c r="B18489" t="n">
        <v>2199</v>
      </c>
    </row>
    <row r="18490">
      <c r="A18490" t="inlineStr">
        <is>
          <t>www.glassonweb.com</t>
        </is>
      </c>
      <c r="B18490" t="n">
        <v>2199</v>
      </c>
    </row>
    <row r="18491">
      <c r="A18491" t="inlineStr">
        <is>
          <t>librarytechnology.org</t>
        </is>
      </c>
      <c r="B18491" t="n">
        <v>2199</v>
      </c>
    </row>
    <row r="18492">
      <c r="A18492" t="inlineStr">
        <is>
          <t>www.bdstall.com</t>
        </is>
      </c>
      <c r="B18492" t="n">
        <v>2199</v>
      </c>
    </row>
    <row r="18493">
      <c r="A18493" t="inlineStr">
        <is>
          <t>d3at71ghfqf560.cloudfront.net</t>
        </is>
      </c>
      <c r="B18493" t="n">
        <v>2199</v>
      </c>
    </row>
    <row r="18494">
      <c r="A18494" t="inlineStr">
        <is>
          <t>assets.smokingpipes.com</t>
        </is>
      </c>
      <c r="B18494" t="n">
        <v>2199</v>
      </c>
    </row>
    <row r="18495">
      <c r="A18495" t="inlineStr">
        <is>
          <t>chumley.barstoolsports.com</t>
        </is>
      </c>
      <c r="B18495" t="n">
        <v>2199</v>
      </c>
    </row>
    <row r="18496">
      <c r="A18496" t="inlineStr">
        <is>
          <t>www.worldfilms4u.com</t>
        </is>
      </c>
      <c r="B18496" t="n">
        <v>2199</v>
      </c>
    </row>
    <row r="18497">
      <c r="A18497" t="inlineStr">
        <is>
          <t>www.accommodationsydney.net.au</t>
        </is>
      </c>
      <c r="B18497" t="n">
        <v>2198</v>
      </c>
    </row>
    <row r="18498">
      <c r="A18498" t="inlineStr">
        <is>
          <t>www.foodbusinessnews.net</t>
        </is>
      </c>
      <c r="B18498" t="n">
        <v>2198</v>
      </c>
    </row>
    <row r="18499">
      <c r="A18499" t="inlineStr">
        <is>
          <t>fr.tumi.com</t>
        </is>
      </c>
      <c r="B18499" t="n">
        <v>2198</v>
      </c>
    </row>
    <row r="18500">
      <c r="A18500" t="inlineStr">
        <is>
          <t>www.cgpbooks.co.uk</t>
        </is>
      </c>
      <c r="B18500" t="n">
        <v>2198</v>
      </c>
    </row>
    <row r="18501">
      <c r="A18501" t="inlineStr">
        <is>
          <t>www.wiremeshfence.com</t>
        </is>
      </c>
      <c r="B18501" t="n">
        <v>2197</v>
      </c>
    </row>
    <row r="18502">
      <c r="A18502" t="inlineStr">
        <is>
          <t>img.fashion.dmkt-sp.jp</t>
        </is>
      </c>
      <c r="B18502" t="n">
        <v>2197</v>
      </c>
    </row>
    <row r="18503">
      <c r="A18503" t="inlineStr">
        <is>
          <t>www.moviejones.de</t>
        </is>
      </c>
      <c r="B18503" t="n">
        <v>2197</v>
      </c>
    </row>
    <row r="18504">
      <c r="A18504" t="inlineStr">
        <is>
          <t>stockagehelloassoprod.blob.core.windows.net</t>
        </is>
      </c>
      <c r="B18504" t="n">
        <v>2197</v>
      </c>
    </row>
    <row r="18505">
      <c r="A18505" t="inlineStr">
        <is>
          <t>images.opumo.com</t>
        </is>
      </c>
      <c r="B18505" t="n">
        <v>2197</v>
      </c>
    </row>
    <row r="18506">
      <c r="A18506" t="inlineStr">
        <is>
          <t>cdn1.epicgames.com</t>
        </is>
      </c>
      <c r="B18506" t="n">
        <v>2197</v>
      </c>
    </row>
    <row r="18507">
      <c r="A18507" t="inlineStr">
        <is>
          <t>www.altium.com</t>
        </is>
      </c>
      <c r="B18507" t="n">
        <v>2197</v>
      </c>
    </row>
    <row r="18508">
      <c r="A18508" t="inlineStr">
        <is>
          <t>be.tumi.com</t>
        </is>
      </c>
      <c r="B18508" t="n">
        <v>2197</v>
      </c>
    </row>
    <row r="18509">
      <c r="A18509" t="inlineStr">
        <is>
          <t>www.airwheel.net</t>
        </is>
      </c>
      <c r="B18509" t="n">
        <v>2197</v>
      </c>
    </row>
    <row r="18510">
      <c r="A18510" t="inlineStr">
        <is>
          <t>lelands.com</t>
        </is>
      </c>
      <c r="B18510" t="n">
        <v>2196</v>
      </c>
    </row>
    <row r="18511">
      <c r="A18511" t="inlineStr">
        <is>
          <t>www.earlynewspaper.com</t>
        </is>
      </c>
      <c r="B18511" t="n">
        <v>2196</v>
      </c>
    </row>
    <row r="18512">
      <c r="A18512" t="inlineStr">
        <is>
          <t>mrsapo.com</t>
        </is>
      </c>
      <c r="B18512" t="n">
        <v>2196</v>
      </c>
    </row>
    <row r="18513">
      <c r="A18513" t="inlineStr">
        <is>
          <t>www.naturephoto-cz.com</t>
        </is>
      </c>
      <c r="B18513" t="n">
        <v>2196</v>
      </c>
    </row>
    <row r="18514">
      <c r="A18514" t="inlineStr">
        <is>
          <t>www.allproducts.com</t>
        </is>
      </c>
      <c r="B18514" t="n">
        <v>2195</v>
      </c>
    </row>
    <row r="18515">
      <c r="A18515" t="inlineStr">
        <is>
          <t>www.holidayhomesinitaly.co.uk</t>
        </is>
      </c>
      <c r="B18515" t="n">
        <v>2195</v>
      </c>
    </row>
    <row r="18516">
      <c r="A18516" t="inlineStr">
        <is>
          <t>www2.bfi.org.uk</t>
        </is>
      </c>
      <c r="B18516" t="n">
        <v>2195</v>
      </c>
    </row>
    <row r="18517">
      <c r="A18517" t="inlineStr">
        <is>
          <t>madeinaday.com</t>
        </is>
      </c>
      <c r="B18517" t="n">
        <v>2195</v>
      </c>
    </row>
    <row r="18518">
      <c r="A18518" t="inlineStr">
        <is>
          <t>www.oakleyforum.com</t>
        </is>
      </c>
      <c r="B18518" t="n">
        <v>2195</v>
      </c>
    </row>
    <row r="18519">
      <c r="A18519" t="inlineStr">
        <is>
          <t>www.howweelearn.com</t>
        </is>
      </c>
      <c r="B18519" t="n">
        <v>2195</v>
      </c>
    </row>
    <row r="18520">
      <c r="A18520" t="inlineStr">
        <is>
          <t>www.geckoandfly.com</t>
        </is>
      </c>
      <c r="B18520" t="n">
        <v>2195</v>
      </c>
    </row>
    <row r="18521">
      <c r="A18521" t="inlineStr">
        <is>
          <t>www.lsxmag.com</t>
        </is>
      </c>
      <c r="B18521" t="n">
        <v>2195</v>
      </c>
    </row>
    <row r="18522">
      <c r="A18522" t="inlineStr">
        <is>
          <t>www.jollyroom.no</t>
        </is>
      </c>
      <c r="B18522" t="n">
        <v>2195</v>
      </c>
    </row>
    <row r="18523">
      <c r="A18523" t="inlineStr">
        <is>
          <t>media-3.eldoradofurniture.com</t>
        </is>
      </c>
      <c r="B18523" t="n">
        <v>2195</v>
      </c>
    </row>
    <row r="18524">
      <c r="A18524" t="inlineStr">
        <is>
          <t>www.cooltools.us</t>
        </is>
      </c>
      <c r="B18524" t="n">
        <v>2194</v>
      </c>
    </row>
    <row r="18525">
      <c r="A18525" t="inlineStr">
        <is>
          <t>tracks.settimanainternazionaledelladanza.it</t>
        </is>
      </c>
      <c r="B18525" t="n">
        <v>2194</v>
      </c>
    </row>
    <row r="18526">
      <c r="A18526" t="inlineStr">
        <is>
          <t>aws-cf.caradisiac.com</t>
        </is>
      </c>
      <c r="B18526" t="n">
        <v>2194</v>
      </c>
    </row>
    <row r="18527">
      <c r="A18527" t="inlineStr">
        <is>
          <t>www.kingofwear.com</t>
        </is>
      </c>
      <c r="B18527" t="n">
        <v>2194</v>
      </c>
    </row>
    <row r="18528">
      <c r="A18528" t="inlineStr">
        <is>
          <t>static4.moviesfan.org</t>
        </is>
      </c>
      <c r="B18528" t="n">
        <v>2194</v>
      </c>
    </row>
    <row r="18529">
      <c r="A18529" t="inlineStr">
        <is>
          <t>static1.caseking.de</t>
        </is>
      </c>
      <c r="B18529" t="n">
        <v>2194</v>
      </c>
    </row>
    <row r="18530">
      <c r="A18530" t="inlineStr">
        <is>
          <t>www.metalshop.cz</t>
        </is>
      </c>
      <c r="B18530" t="n">
        <v>2194</v>
      </c>
    </row>
    <row r="18531">
      <c r="A18531" t="inlineStr">
        <is>
          <t>www.fashioncrab.com</t>
        </is>
      </c>
      <c r="B18531" t="n">
        <v>2194</v>
      </c>
    </row>
    <row r="18532">
      <c r="A18532" t="inlineStr">
        <is>
          <t>d3jrnjjmhdihl9.cloudfront.net</t>
        </is>
      </c>
      <c r="B18532" t="n">
        <v>2194</v>
      </c>
    </row>
    <row r="18533">
      <c r="A18533" t="inlineStr">
        <is>
          <t>trophiesandmedals.r4us.com</t>
        </is>
      </c>
      <c r="B18533" t="n">
        <v>2194</v>
      </c>
    </row>
    <row r="18534">
      <c r="A18534" t="inlineStr">
        <is>
          <t>www.apieceofrainbow.com</t>
        </is>
      </c>
      <c r="B18534" t="n">
        <v>2194</v>
      </c>
    </row>
    <row r="18535">
      <c r="A18535" t="inlineStr">
        <is>
          <t>www.visnebebe.com</t>
        </is>
      </c>
      <c r="B18535" t="n">
        <v>2194</v>
      </c>
    </row>
    <row r="18536">
      <c r="A18536" t="inlineStr">
        <is>
          <t>www.mc-mod.net</t>
        </is>
      </c>
      <c r="B18536" t="n">
        <v>2193</v>
      </c>
    </row>
    <row r="18537">
      <c r="A18537" t="inlineStr">
        <is>
          <t>laughingcolors.com</t>
        </is>
      </c>
      <c r="B18537" t="n">
        <v>2193</v>
      </c>
    </row>
    <row r="18538">
      <c r="A18538" t="inlineStr">
        <is>
          <t>missionviejohome.files.wordpress.com</t>
        </is>
      </c>
      <c r="B18538" t="n">
        <v>2193</v>
      </c>
    </row>
    <row r="18539">
      <c r="A18539" t="inlineStr">
        <is>
          <t>st2.panadea.com</t>
        </is>
      </c>
      <c r="B18539" t="n">
        <v>2193</v>
      </c>
    </row>
    <row r="18540">
      <c r="A18540" t="inlineStr">
        <is>
          <t>static2.shop033.com</t>
        </is>
      </c>
      <c r="B18540" t="n">
        <v>2193</v>
      </c>
    </row>
    <row r="18541">
      <c r="A18541" t="inlineStr">
        <is>
          <t>dh3df6qewcue9.cloudfront.net</t>
        </is>
      </c>
      <c r="B18541" t="n">
        <v>2193</v>
      </c>
    </row>
    <row r="18542">
      <c r="A18542" t="inlineStr">
        <is>
          <t>www.oilandgasmiddleeast.com</t>
        </is>
      </c>
      <c r="B18542" t="n">
        <v>2192</v>
      </c>
    </row>
    <row r="18543">
      <c r="A18543" t="inlineStr">
        <is>
          <t>choose-almeria.com</t>
        </is>
      </c>
      <c r="B18543" t="n">
        <v>2192</v>
      </c>
    </row>
    <row r="18544">
      <c r="A18544" t="inlineStr">
        <is>
          <t>1335481946.rsc.cdn77.org</t>
        </is>
      </c>
      <c r="B18544" t="n">
        <v>2192</v>
      </c>
    </row>
    <row r="18545">
      <c r="A18545" t="inlineStr">
        <is>
          <t>www.nybooks.com</t>
        </is>
      </c>
      <c r="B18545" t="n">
        <v>2192</v>
      </c>
    </row>
    <row r="18546">
      <c r="A18546" t="inlineStr">
        <is>
          <t>s28301.pcdn.co</t>
        </is>
      </c>
      <c r="B18546" t="n">
        <v>2192</v>
      </c>
    </row>
    <row r="18547">
      <c r="A18547" t="inlineStr">
        <is>
          <t>shop.eaglemoss.com</t>
        </is>
      </c>
      <c r="B18547" t="n">
        <v>2192</v>
      </c>
    </row>
    <row r="18548">
      <c r="A18548" t="inlineStr">
        <is>
          <t>s.tf1.fr</t>
        </is>
      </c>
      <c r="B18548" t="n">
        <v>2192</v>
      </c>
    </row>
    <row r="18549">
      <c r="A18549" t="inlineStr">
        <is>
          <t>images.sport-shop.pl</t>
        </is>
      </c>
      <c r="B18549" t="n">
        <v>2191</v>
      </c>
    </row>
    <row r="18550">
      <c r="A18550" t="inlineStr">
        <is>
          <t>berryduchess.files.wordpress.com</t>
        </is>
      </c>
      <c r="B18550" t="n">
        <v>2191</v>
      </c>
    </row>
    <row r="18551">
      <c r="A18551" t="inlineStr">
        <is>
          <t>inspirationfeed.com</t>
        </is>
      </c>
      <c r="B18551" t="n">
        <v>2191</v>
      </c>
    </row>
    <row r="18552">
      <c r="A18552" t="inlineStr">
        <is>
          <t>libertyunyielding.com</t>
        </is>
      </c>
      <c r="B18552" t="n">
        <v>2191</v>
      </c>
    </row>
    <row r="18553">
      <c r="A18553" t="inlineStr">
        <is>
          <t>static.abstore.pl</t>
        </is>
      </c>
      <c r="B18553" t="n">
        <v>2191</v>
      </c>
    </row>
    <row r="18554">
      <c r="A18554" t="inlineStr">
        <is>
          <t>www.cede.de</t>
        </is>
      </c>
      <c r="B18554" t="n">
        <v>2191</v>
      </c>
    </row>
    <row r="18555">
      <c r="A18555" t="inlineStr">
        <is>
          <t>cs1.gtaall.com.br</t>
        </is>
      </c>
      <c r="B18555" t="n">
        <v>2191</v>
      </c>
    </row>
    <row r="18556">
      <c r="A18556" t="inlineStr">
        <is>
          <t>www.cioreview.com</t>
        </is>
      </c>
      <c r="B18556" t="n">
        <v>2191</v>
      </c>
    </row>
    <row r="18557">
      <c r="A18557" t="inlineStr">
        <is>
          <t>fkbi11plz7l1p1do644j7r4q-wpengine.netdna-ssl.com</t>
        </is>
      </c>
      <c r="B18557" t="n">
        <v>2191</v>
      </c>
    </row>
    <row r="18558">
      <c r="A18558" t="inlineStr">
        <is>
          <t>www.howtoinstructions.org</t>
        </is>
      </c>
      <c r="B18558" t="n">
        <v>2190</v>
      </c>
    </row>
    <row r="18559">
      <c r="A18559" t="inlineStr">
        <is>
          <t>static1.moviesfan.org</t>
        </is>
      </c>
      <c r="B18559" t="n">
        <v>2190</v>
      </c>
    </row>
    <row r="18560">
      <c r="A18560" t="inlineStr">
        <is>
          <t>media2.uscfsales.com</t>
        </is>
      </c>
      <c r="B18560" t="n">
        <v>2190</v>
      </c>
    </row>
    <row r="18561">
      <c r="A18561" t="inlineStr">
        <is>
          <t>bisquedollantique.xyz</t>
        </is>
      </c>
      <c r="B18561" t="n">
        <v>2190</v>
      </c>
    </row>
    <row r="18562">
      <c r="A18562" t="inlineStr">
        <is>
          <t>d2ormn18lhax6.cloudfront.net</t>
        </is>
      </c>
      <c r="B18562" t="n">
        <v>2190</v>
      </c>
    </row>
    <row r="18563">
      <c r="A18563" t="inlineStr">
        <is>
          <t>s3.distributorcentral.com</t>
        </is>
      </c>
      <c r="B18563" t="n">
        <v>2190</v>
      </c>
    </row>
    <row r="18564">
      <c r="A18564" t="inlineStr">
        <is>
          <t>walkinginfrance.info</t>
        </is>
      </c>
      <c r="B18564" t="n">
        <v>2189</v>
      </c>
    </row>
    <row r="18565">
      <c r="A18565" t="inlineStr">
        <is>
          <t>www.sortiesdvd.com</t>
        </is>
      </c>
      <c r="B18565" t="n">
        <v>2189</v>
      </c>
    </row>
    <row r="18566">
      <c r="A18566" t="inlineStr">
        <is>
          <t>media.hibid.com</t>
        </is>
      </c>
      <c r="B18566" t="n">
        <v>2189</v>
      </c>
    </row>
    <row r="18567">
      <c r="A18567" t="inlineStr">
        <is>
          <t>lb.jingoo.com</t>
        </is>
      </c>
      <c r="B18567" t="n">
        <v>2189</v>
      </c>
    </row>
    <row r="18568">
      <c r="A18568" t="inlineStr">
        <is>
          <t>contents.oricon.co.jp</t>
        </is>
      </c>
      <c r="B18568" t="n">
        <v>2189</v>
      </c>
    </row>
    <row r="18569">
      <c r="A18569" t="inlineStr">
        <is>
          <t>www.sangbadpratidin.in</t>
        </is>
      </c>
      <c r="B18569" t="n">
        <v>2189</v>
      </c>
    </row>
    <row r="18570">
      <c r="A18570" t="inlineStr">
        <is>
          <t>www.castleviewacademy.com</t>
        </is>
      </c>
      <c r="B18570" t="n">
        <v>2189</v>
      </c>
    </row>
    <row r="18571">
      <c r="A18571" t="inlineStr">
        <is>
          <t>www.arysahulatbazar.pk</t>
        </is>
      </c>
      <c r="B18571" t="n">
        <v>2189</v>
      </c>
    </row>
    <row r="18572">
      <c r="A18572" t="inlineStr">
        <is>
          <t>d1sf7mppjz6qwb.cloudfront.net</t>
        </is>
      </c>
      <c r="B18572" t="n">
        <v>2189</v>
      </c>
    </row>
    <row r="18573">
      <c r="A18573" t="inlineStr">
        <is>
          <t>www.clipland.com</t>
        </is>
      </c>
      <c r="B18573" t="n">
        <v>2189</v>
      </c>
    </row>
    <row r="18574">
      <c r="A18574" t="inlineStr">
        <is>
          <t>www.banknoteworld.com</t>
        </is>
      </c>
      <c r="B18574" t="n">
        <v>2189</v>
      </c>
    </row>
    <row r="18575">
      <c r="A18575" t="inlineStr">
        <is>
          <t>onlinepiercingshop.com</t>
        </is>
      </c>
      <c r="B18575" t="n">
        <v>2188</v>
      </c>
    </row>
    <row r="18576">
      <c r="A18576" t="inlineStr">
        <is>
          <t>www.goethe.de</t>
        </is>
      </c>
      <c r="B18576" t="n">
        <v>2188</v>
      </c>
    </row>
    <row r="18577">
      <c r="A18577" t="inlineStr">
        <is>
          <t>img1.rapidleaks.com</t>
        </is>
      </c>
      <c r="B18577" t="n">
        <v>2188</v>
      </c>
    </row>
    <row r="18578">
      <c r="A18578" t="inlineStr">
        <is>
          <t>images.hotels.uk.com</t>
        </is>
      </c>
      <c r="B18578" t="n">
        <v>2188</v>
      </c>
    </row>
    <row r="18579">
      <c r="A18579" t="inlineStr">
        <is>
          <t>www.sortiraparis.com</t>
        </is>
      </c>
      <c r="B18579" t="n">
        <v>2187</v>
      </c>
    </row>
    <row r="18580">
      <c r="A18580" t="inlineStr">
        <is>
          <t>d1o50x50snmhul.cloudfront.net</t>
        </is>
      </c>
      <c r="B18580" t="n">
        <v>2187</v>
      </c>
    </row>
    <row r="18581">
      <c r="A18581" t="inlineStr">
        <is>
          <t>pridenews.ca</t>
        </is>
      </c>
      <c r="B18581" t="n">
        <v>2187</v>
      </c>
    </row>
    <row r="18582">
      <c r="A18582" t="inlineStr">
        <is>
          <t>dodo.ac</t>
        </is>
      </c>
      <c r="B18582" t="n">
        <v>2187</v>
      </c>
    </row>
    <row r="18583">
      <c r="A18583" t="inlineStr">
        <is>
          <t>digitalninja.club</t>
        </is>
      </c>
      <c r="B18583" t="n">
        <v>2187</v>
      </c>
    </row>
    <row r="18584">
      <c r="A18584" t="inlineStr">
        <is>
          <t>static1.shop033.com</t>
        </is>
      </c>
      <c r="B18584" t="n">
        <v>2187</v>
      </c>
    </row>
    <row r="18585">
      <c r="A18585" t="inlineStr">
        <is>
          <t>www.ciudadwireless.com</t>
        </is>
      </c>
      <c r="B18585" t="n">
        <v>2187</v>
      </c>
    </row>
    <row r="18586">
      <c r="A18586" t="inlineStr">
        <is>
          <t>cdn.itspot.com.au</t>
        </is>
      </c>
      <c r="B18586" t="n">
        <v>2187</v>
      </c>
    </row>
    <row r="18587">
      <c r="A18587" t="inlineStr">
        <is>
          <t>zeerk.com</t>
        </is>
      </c>
      <c r="B18587" t="n">
        <v>2187</v>
      </c>
    </row>
    <row r="18588">
      <c r="A18588" t="inlineStr">
        <is>
          <t>www.svet-filatelie.cz</t>
        </is>
      </c>
      <c r="B18588" t="n">
        <v>2187</v>
      </c>
    </row>
    <row r="18589">
      <c r="A18589" t="inlineStr">
        <is>
          <t>www.nagpurflorist.com</t>
        </is>
      </c>
      <c r="B18589" t="n">
        <v>2187</v>
      </c>
    </row>
    <row r="18590">
      <c r="A18590" t="inlineStr">
        <is>
          <t>www.annikids.com</t>
        </is>
      </c>
      <c r="B18590" t="n">
        <v>2186</v>
      </c>
    </row>
    <row r="18591">
      <c r="A18591" t="inlineStr">
        <is>
          <t>di7dud5r8j0ls.cloudfront.net</t>
        </is>
      </c>
      <c r="B18591" t="n">
        <v>2186</v>
      </c>
    </row>
    <row r="18592">
      <c r="A18592" t="inlineStr">
        <is>
          <t>decider.com</t>
        </is>
      </c>
      <c r="B18592" t="n">
        <v>2186</v>
      </c>
    </row>
    <row r="18593">
      <c r="A18593" t="inlineStr">
        <is>
          <t>cdn.yjc.ir</t>
        </is>
      </c>
      <c r="B18593" t="n">
        <v>2186</v>
      </c>
    </row>
    <row r="18594">
      <c r="A18594" t="inlineStr">
        <is>
          <t>www.open24.lt</t>
        </is>
      </c>
      <c r="B18594" t="n">
        <v>2186</v>
      </c>
    </row>
    <row r="18595">
      <c r="A18595" t="inlineStr">
        <is>
          <t>www.agrafloristshop.com</t>
        </is>
      </c>
      <c r="B18595" t="n">
        <v>2186</v>
      </c>
    </row>
    <row r="18596">
      <c r="A18596" t="inlineStr">
        <is>
          <t>cdn1.vox-cdn.com</t>
        </is>
      </c>
      <c r="B18596" t="n">
        <v>2186</v>
      </c>
    </row>
    <row r="18597">
      <c r="A18597" t="inlineStr">
        <is>
          <t>eos.org</t>
        </is>
      </c>
      <c r="B18597" t="n">
        <v>2186</v>
      </c>
    </row>
    <row r="18598">
      <c r="A18598" t="inlineStr">
        <is>
          <t>www.soulcabins.com</t>
        </is>
      </c>
      <c r="B18598" t="n">
        <v>2186</v>
      </c>
    </row>
    <row r="18599">
      <c r="A18599" t="inlineStr">
        <is>
          <t>galacticconnection.com</t>
        </is>
      </c>
      <c r="B18599" t="n">
        <v>2186</v>
      </c>
    </row>
    <row r="18600">
      <c r="A18600" t="inlineStr">
        <is>
          <t>d3eum8lucccgeh.cloudfront.net</t>
        </is>
      </c>
      <c r="B18600" t="n">
        <v>2186</v>
      </c>
    </row>
    <row r="18601">
      <c r="A18601" t="inlineStr">
        <is>
          <t>images.leslibraires.ca</t>
        </is>
      </c>
      <c r="B18601" t="n">
        <v>2185</v>
      </c>
    </row>
    <row r="18602">
      <c r="A18602" t="inlineStr">
        <is>
          <t>images.foreclosurewarehouse.com</t>
        </is>
      </c>
      <c r="B18602" t="n">
        <v>2185</v>
      </c>
    </row>
    <row r="18603">
      <c r="A18603" t="inlineStr">
        <is>
          <t>www.silvertribe.com</t>
        </is>
      </c>
      <c r="B18603" t="n">
        <v>2185</v>
      </c>
    </row>
    <row r="18604">
      <c r="A18604" t="inlineStr">
        <is>
          <t>info.stantonhomes.com</t>
        </is>
      </c>
      <c r="B18604" t="n">
        <v>2185</v>
      </c>
    </row>
    <row r="18605">
      <c r="A18605" t="inlineStr">
        <is>
          <t>media2.foxnews.com</t>
        </is>
      </c>
      <c r="B18605" t="n">
        <v>2185</v>
      </c>
    </row>
    <row r="18606">
      <c r="A18606" t="inlineStr">
        <is>
          <t>www.dailymanagementreview.com</t>
        </is>
      </c>
      <c r="B18606" t="n">
        <v>2185</v>
      </c>
    </row>
    <row r="18607">
      <c r="A18607" t="inlineStr">
        <is>
          <t>www.itsalwaysautumn.com</t>
        </is>
      </c>
      <c r="B18607" t="n">
        <v>2185</v>
      </c>
    </row>
    <row r="18608">
      <c r="A18608" t="inlineStr">
        <is>
          <t>www.auto-camera.ru</t>
        </is>
      </c>
      <c r="B18608" t="n">
        <v>2185</v>
      </c>
    </row>
    <row r="18609">
      <c r="A18609" t="inlineStr">
        <is>
          <t>www.normanrecords.com</t>
        </is>
      </c>
      <c r="B18609" t="n">
        <v>2184</v>
      </c>
    </row>
    <row r="18610">
      <c r="A18610" t="inlineStr">
        <is>
          <t>content.luxurybazaar.com</t>
        </is>
      </c>
      <c r="B18610" t="n">
        <v>2184</v>
      </c>
    </row>
    <row r="18611">
      <c r="A18611" t="inlineStr">
        <is>
          <t>static.b-bro.net</t>
        </is>
      </c>
      <c r="B18611" t="n">
        <v>2184</v>
      </c>
    </row>
    <row r="18612">
      <c r="A18612" t="inlineStr">
        <is>
          <t>supdec.com</t>
        </is>
      </c>
      <c r="B18612" t="n">
        <v>2184</v>
      </c>
    </row>
    <row r="18613">
      <c r="A18613" t="inlineStr">
        <is>
          <t>artsadd-design-image.oss-accelerate.aliyuncs.com</t>
        </is>
      </c>
      <c r="B18613" t="n">
        <v>2184</v>
      </c>
    </row>
    <row r="18614">
      <c r="A18614" t="inlineStr">
        <is>
          <t>www.antiques.com</t>
        </is>
      </c>
      <c r="B18614" t="n">
        <v>2184</v>
      </c>
    </row>
    <row r="18615">
      <c r="A18615" t="inlineStr">
        <is>
          <t>images.happeak.com</t>
        </is>
      </c>
      <c r="B18615" t="n">
        <v>2184</v>
      </c>
    </row>
    <row r="18616">
      <c r="A18616" t="inlineStr">
        <is>
          <t>www.azwishesh.com</t>
        </is>
      </c>
      <c r="B18616" t="n">
        <v>2183</v>
      </c>
    </row>
    <row r="18617">
      <c r="A18617" t="inlineStr">
        <is>
          <t>www.handsandarms.com</t>
        </is>
      </c>
      <c r="B18617" t="n">
        <v>2183</v>
      </c>
    </row>
    <row r="18618">
      <c r="A18618" t="inlineStr">
        <is>
          <t>www.animeclick.it</t>
        </is>
      </c>
      <c r="B18618" t="n">
        <v>2183</v>
      </c>
    </row>
    <row r="18619">
      <c r="A18619" t="inlineStr">
        <is>
          <t>www.amehnews.com</t>
        </is>
      </c>
      <c r="B18619" t="n">
        <v>2183</v>
      </c>
    </row>
    <row r="18620">
      <c r="A18620" t="inlineStr">
        <is>
          <t>www.woburn-china.com</t>
        </is>
      </c>
      <c r="B18620" t="n">
        <v>2183</v>
      </c>
    </row>
    <row r="18621">
      <c r="A18621" t="inlineStr">
        <is>
          <t>images-cdn.bproperty.com</t>
        </is>
      </c>
      <c r="B18621" t="n">
        <v>2183</v>
      </c>
    </row>
    <row r="18622">
      <c r="A18622" t="inlineStr">
        <is>
          <t>avadirect-freedomusainc1.netdna-ssl.com</t>
        </is>
      </c>
      <c r="B18622" t="n">
        <v>2183</v>
      </c>
    </row>
    <row r="18623">
      <c r="A18623" t="inlineStr">
        <is>
          <t>www.syioknya.com</t>
        </is>
      </c>
      <c r="B18623" t="n">
        <v>2183</v>
      </c>
    </row>
    <row r="18624">
      <c r="A18624" t="inlineStr">
        <is>
          <t>sp-images.sgp1.cdn.digitaloceanspaces.com</t>
        </is>
      </c>
      <c r="B18624" t="n">
        <v>2182</v>
      </c>
    </row>
    <row r="18625">
      <c r="A18625" t="inlineStr">
        <is>
          <t>www.bonoboplanet.com</t>
        </is>
      </c>
      <c r="B18625" t="n">
        <v>2182</v>
      </c>
    </row>
    <row r="18626">
      <c r="A18626" t="inlineStr">
        <is>
          <t>www.liftfinder.com</t>
        </is>
      </c>
      <c r="B18626" t="n">
        <v>2182</v>
      </c>
    </row>
    <row r="18627">
      <c r="A18627" t="inlineStr">
        <is>
          <t>raoulpop.files.wordpress.com</t>
        </is>
      </c>
      <c r="B18627" t="n">
        <v>2182</v>
      </c>
    </row>
    <row r="18628">
      <c r="A18628" t="inlineStr">
        <is>
          <t>www.needlenthread.com</t>
        </is>
      </c>
      <c r="B18628" t="n">
        <v>2182</v>
      </c>
    </row>
    <row r="18629">
      <c r="A18629" t="inlineStr">
        <is>
          <t>www.tigerfeng.com</t>
        </is>
      </c>
      <c r="B18629" t="n">
        <v>2182</v>
      </c>
    </row>
    <row r="18630">
      <c r="A18630" t="inlineStr">
        <is>
          <t>www.superprof.com</t>
        </is>
      </c>
      <c r="B18630" t="n">
        <v>2182</v>
      </c>
    </row>
    <row r="18631">
      <c r="A18631" t="inlineStr">
        <is>
          <t>www.redcliffetourism.com</t>
        </is>
      </c>
      <c r="B18631" t="n">
        <v>2182</v>
      </c>
    </row>
    <row r="18632">
      <c r="A18632" t="inlineStr">
        <is>
          <t>wishiny.com</t>
        </is>
      </c>
      <c r="B18632" t="n">
        <v>2181</v>
      </c>
    </row>
    <row r="18633">
      <c r="A18633" t="inlineStr">
        <is>
          <t>media03.blogo.it</t>
        </is>
      </c>
      <c r="B18633" t="n">
        <v>2181</v>
      </c>
    </row>
    <row r="18634">
      <c r="A18634" t="inlineStr">
        <is>
          <t>www.digitalcitizen.life</t>
        </is>
      </c>
      <c r="B18634" t="n">
        <v>2181</v>
      </c>
    </row>
    <row r="18635">
      <c r="A18635" t="inlineStr">
        <is>
          <t>www.ffnews.com</t>
        </is>
      </c>
      <c r="B18635" t="n">
        <v>2181</v>
      </c>
    </row>
    <row r="18636">
      <c r="A18636" t="inlineStr">
        <is>
          <t>www.expressgiftservice.co.uk</t>
        </is>
      </c>
      <c r="B18636" t="n">
        <v>2181</v>
      </c>
    </row>
    <row r="18637">
      <c r="A18637" t="inlineStr">
        <is>
          <t>static1.bonluxat.com</t>
        </is>
      </c>
      <c r="B18637" t="n">
        <v>2180</v>
      </c>
    </row>
    <row r="18638">
      <c r="A18638" t="inlineStr">
        <is>
          <t>coupdegrace.co.kr</t>
        </is>
      </c>
      <c r="B18638" t="n">
        <v>2180</v>
      </c>
    </row>
    <row r="18639">
      <c r="A18639" t="inlineStr">
        <is>
          <t>images.hardwarezone.com</t>
        </is>
      </c>
      <c r="B18639" t="n">
        <v>2180</v>
      </c>
    </row>
    <row r="18640">
      <c r="A18640" t="inlineStr">
        <is>
          <t>www.attachmax.com</t>
        </is>
      </c>
      <c r="B18640" t="n">
        <v>2180</v>
      </c>
    </row>
    <row r="18641">
      <c r="A18641" t="inlineStr">
        <is>
          <t>www.adventuremoto.com.au</t>
        </is>
      </c>
      <c r="B18641" t="n">
        <v>2180</v>
      </c>
    </row>
    <row r="18642">
      <c r="A18642" t="inlineStr">
        <is>
          <t>nailartsdesign.com</t>
        </is>
      </c>
      <c r="B18642" t="n">
        <v>2180</v>
      </c>
    </row>
    <row r="18643">
      <c r="A18643" t="inlineStr">
        <is>
          <t>ie.tumi.com</t>
        </is>
      </c>
      <c r="B18643" t="n">
        <v>2180</v>
      </c>
    </row>
    <row r="18644">
      <c r="A18644" t="inlineStr">
        <is>
          <t>www.ciol.com</t>
        </is>
      </c>
      <c r="B18644" t="n">
        <v>2179</v>
      </c>
    </row>
    <row r="18645">
      <c r="A18645" t="inlineStr">
        <is>
          <t>www.vintageandmusthaves.com</t>
        </is>
      </c>
      <c r="B18645" t="n">
        <v>2179</v>
      </c>
    </row>
    <row r="18646">
      <c r="A18646" t="inlineStr">
        <is>
          <t>images.autosupermarket.it</t>
        </is>
      </c>
      <c r="B18646" t="n">
        <v>2179</v>
      </c>
    </row>
    <row r="18647">
      <c r="A18647" t="inlineStr">
        <is>
          <t>vacation-croatia.s3-eu-west-1.amazonaws.com</t>
        </is>
      </c>
      <c r="B18647" t="n">
        <v>2179</v>
      </c>
    </row>
    <row r="18648">
      <c r="A18648" t="inlineStr">
        <is>
          <t>img.activityjapan.com</t>
        </is>
      </c>
      <c r="B18648" t="n">
        <v>2179</v>
      </c>
    </row>
    <row r="18649">
      <c r="A18649" t="inlineStr">
        <is>
          <t>www.moccasinsdirect.com</t>
        </is>
      </c>
      <c r="B18649" t="n">
        <v>2179</v>
      </c>
    </row>
    <row r="18650">
      <c r="A18650" t="inlineStr">
        <is>
          <t>www.usab2c.com</t>
        </is>
      </c>
      <c r="B18650" t="n">
        <v>2179</v>
      </c>
    </row>
    <row r="18651">
      <c r="A18651" t="inlineStr">
        <is>
          <t>cdn-prod.scalefast.com</t>
        </is>
      </c>
      <c r="B18651" t="n">
        <v>2178</v>
      </c>
    </row>
    <row r="18652">
      <c r="A18652" t="inlineStr">
        <is>
          <t>odeu.scene7.com</t>
        </is>
      </c>
      <c r="B18652" t="n">
        <v>2178</v>
      </c>
    </row>
    <row r="18653">
      <c r="A18653" t="inlineStr">
        <is>
          <t>www.nattoysmodels.com</t>
        </is>
      </c>
      <c r="B18653" t="n">
        <v>2178</v>
      </c>
    </row>
    <row r="18654">
      <c r="A18654" t="inlineStr">
        <is>
          <t>a3.mycloset.ro</t>
        </is>
      </c>
      <c r="B18654" t="n">
        <v>2178</v>
      </c>
    </row>
    <row r="18655">
      <c r="A18655" t="inlineStr">
        <is>
          <t>theturquoisehome.com</t>
        </is>
      </c>
      <c r="B18655" t="n">
        <v>2178</v>
      </c>
    </row>
    <row r="18656">
      <c r="A18656" t="inlineStr">
        <is>
          <t>wearabletech.io</t>
        </is>
      </c>
      <c r="B18656" t="n">
        <v>2178</v>
      </c>
    </row>
    <row r="18657">
      <c r="A18657" t="inlineStr">
        <is>
          <t>www.mypetzilla.co.uk</t>
        </is>
      </c>
      <c r="B18657" t="n">
        <v>2178</v>
      </c>
    </row>
    <row r="18658">
      <c r="A18658" t="inlineStr">
        <is>
          <t>cdn.pornolaba.mobi</t>
        </is>
      </c>
      <c r="B18658" t="n">
        <v>2178</v>
      </c>
    </row>
    <row r="18659">
      <c r="A18659" t="inlineStr">
        <is>
          <t>wordsporn.com</t>
        </is>
      </c>
      <c r="B18659" t="n">
        <v>2178</v>
      </c>
    </row>
    <row r="18660">
      <c r="A18660" t="inlineStr">
        <is>
          <t>pluus.dk</t>
        </is>
      </c>
      <c r="B18660" t="n">
        <v>2178</v>
      </c>
    </row>
    <row r="18661">
      <c r="A18661" t="inlineStr">
        <is>
          <t>www.weddingforward.com</t>
        </is>
      </c>
      <c r="B18661" t="n">
        <v>2178</v>
      </c>
    </row>
    <row r="18662">
      <c r="A18662" t="inlineStr">
        <is>
          <t>cdn.creationwatches.com</t>
        </is>
      </c>
      <c r="B18662" t="n">
        <v>2177</v>
      </c>
    </row>
    <row r="18663">
      <c r="A18663" t="inlineStr">
        <is>
          <t>thumbs.apts247.info</t>
        </is>
      </c>
      <c r="B18663" t="n">
        <v>2177</v>
      </c>
    </row>
    <row r="18664">
      <c r="A18664" t="inlineStr">
        <is>
          <t>www.tfltruck.com</t>
        </is>
      </c>
      <c r="B18664" t="n">
        <v>2177</v>
      </c>
    </row>
    <row r="18665">
      <c r="A18665" t="inlineStr">
        <is>
          <t>lifesewsavory.com</t>
        </is>
      </c>
      <c r="B18665" t="n">
        <v>2177</v>
      </c>
    </row>
    <row r="18666">
      <c r="A18666" t="inlineStr">
        <is>
          <t>whiskeyblogger.com</t>
        </is>
      </c>
      <c r="B18666" t="n">
        <v>2177</v>
      </c>
    </row>
    <row r="18667">
      <c r="A18667" t="inlineStr">
        <is>
          <t>static.100homemade.com</t>
        </is>
      </c>
      <c r="B18667" t="n">
        <v>2177</v>
      </c>
    </row>
    <row r="18668">
      <c r="A18668" t="inlineStr">
        <is>
          <t>static.amusic.vn</t>
        </is>
      </c>
      <c r="B18668" t="n">
        <v>2177</v>
      </c>
    </row>
    <row r="18669">
      <c r="A18669" t="inlineStr">
        <is>
          <t>www.gitedeville.com</t>
        </is>
      </c>
      <c r="B18669" t="n">
        <v>2177</v>
      </c>
    </row>
    <row r="18670">
      <c r="A18670" t="inlineStr">
        <is>
          <t>mediaassets.wptv.com</t>
        </is>
      </c>
      <c r="B18670" t="n">
        <v>2177</v>
      </c>
    </row>
    <row r="18671">
      <c r="A18671" t="inlineStr">
        <is>
          <t>faucetlist.s3.amazonaws.com</t>
        </is>
      </c>
      <c r="B18671" t="n">
        <v>2177</v>
      </c>
    </row>
    <row r="18672">
      <c r="A18672" t="inlineStr">
        <is>
          <t>www.retrotogo.com</t>
        </is>
      </c>
      <c r="B18672" t="n">
        <v>2176</v>
      </c>
    </row>
    <row r="18673">
      <c r="A18673" t="inlineStr">
        <is>
          <t>imtc.qccdn.fr</t>
        </is>
      </c>
      <c r="B18673" t="n">
        <v>2176</v>
      </c>
    </row>
    <row r="18674">
      <c r="A18674" t="inlineStr">
        <is>
          <t>www.whatshappening.com.ph</t>
        </is>
      </c>
      <c r="B18674" t="n">
        <v>2176</v>
      </c>
    </row>
    <row r="18675">
      <c r="A18675" t="inlineStr">
        <is>
          <t>pix.pornbraze.mobi</t>
        </is>
      </c>
      <c r="B18675" t="n">
        <v>2176</v>
      </c>
    </row>
    <row r="18676">
      <c r="A18676" t="inlineStr">
        <is>
          <t>clubrunner.blob.core.windows.net</t>
        </is>
      </c>
      <c r="B18676" t="n">
        <v>2176</v>
      </c>
    </row>
    <row r="18677">
      <c r="A18677" t="inlineStr">
        <is>
          <t>vshopper.ca</t>
        </is>
      </c>
      <c r="B18677" t="n">
        <v>2176</v>
      </c>
    </row>
    <row r="18678">
      <c r="A18678" t="inlineStr">
        <is>
          <t>thomashepburnacademy.org</t>
        </is>
      </c>
      <c r="B18678" t="n">
        <v>2176</v>
      </c>
    </row>
    <row r="18679">
      <c r="A18679" t="inlineStr">
        <is>
          <t>www.proav.co.uk</t>
        </is>
      </c>
      <c r="B18679" t="n">
        <v>2175</v>
      </c>
    </row>
    <row r="18680">
      <c r="A18680" t="inlineStr">
        <is>
          <t>images3.cgb.fr</t>
        </is>
      </c>
      <c r="B18680" t="n">
        <v>2175</v>
      </c>
    </row>
    <row r="18681">
      <c r="A18681" t="inlineStr">
        <is>
          <t>www.greenprophet.com</t>
        </is>
      </c>
      <c r="B18681" t="n">
        <v>2175</v>
      </c>
    </row>
    <row r="18682">
      <c r="A18682" t="inlineStr">
        <is>
          <t>ssl.cdn-redfin.com</t>
        </is>
      </c>
      <c r="B18682" t="n">
        <v>2175</v>
      </c>
    </row>
    <row r="18683">
      <c r="A18683" t="inlineStr">
        <is>
          <t>jobs.sciencecareers.org</t>
        </is>
      </c>
      <c r="B18683" t="n">
        <v>2175</v>
      </c>
    </row>
    <row r="18684">
      <c r="A18684" t="inlineStr">
        <is>
          <t>cdmarket.s3.amazonaws.com</t>
        </is>
      </c>
      <c r="B18684" t="n">
        <v>2175</v>
      </c>
    </row>
    <row r="18685">
      <c r="A18685" t="inlineStr">
        <is>
          <t>www.flyingtigerssurplus.com</t>
        </is>
      </c>
      <c r="B18685" t="n">
        <v>2175</v>
      </c>
    </row>
    <row r="18686">
      <c r="A18686" t="inlineStr">
        <is>
          <t>WWW.IDFDESIGN.COM</t>
        </is>
      </c>
      <c r="B18686" t="n">
        <v>2175</v>
      </c>
    </row>
    <row r="18687">
      <c r="A18687" t="inlineStr">
        <is>
          <t>www.pezporn.com</t>
        </is>
      </c>
      <c r="B18687" t="n">
        <v>2175</v>
      </c>
    </row>
    <row r="18688">
      <c r="A18688" t="inlineStr">
        <is>
          <t>glamourfame.com</t>
        </is>
      </c>
      <c r="B18688" t="n">
        <v>2175</v>
      </c>
    </row>
    <row r="18689">
      <c r="A18689" t="inlineStr">
        <is>
          <t>www.lotuscleaningmelbourne.com.au</t>
        </is>
      </c>
      <c r="B18689" t="n">
        <v>2175</v>
      </c>
    </row>
    <row r="18690">
      <c r="A18690" t="inlineStr">
        <is>
          <t>media-social.s-msn.com</t>
        </is>
      </c>
      <c r="B18690" t="n">
        <v>2174</v>
      </c>
    </row>
    <row r="18691">
      <c r="A18691" t="inlineStr">
        <is>
          <t>www.11teamsports.com</t>
        </is>
      </c>
      <c r="B18691" t="n">
        <v>2174</v>
      </c>
    </row>
    <row r="18692">
      <c r="A18692" t="inlineStr">
        <is>
          <t>lres.photo12.com</t>
        </is>
      </c>
      <c r="B18692" t="n">
        <v>2174</v>
      </c>
    </row>
    <row r="18693">
      <c r="A18693" t="inlineStr">
        <is>
          <t>static.helixbeta.com</t>
        </is>
      </c>
      <c r="B18693" t="n">
        <v>2174</v>
      </c>
    </row>
    <row r="18694">
      <c r="A18694" t="inlineStr">
        <is>
          <t>e6485a67014e118dfe47-495bb81a8afd271bc37b1e306debc413.ssl.cf2.rackcdn.com</t>
        </is>
      </c>
      <c r="B18694" t="n">
        <v>2174</v>
      </c>
    </row>
    <row r="18695">
      <c r="A18695" t="inlineStr">
        <is>
          <t>static2.worldtempus.com</t>
        </is>
      </c>
      <c r="B18695" t="n">
        <v>2174</v>
      </c>
    </row>
    <row r="18696">
      <c r="A18696" t="inlineStr">
        <is>
          <t>onemoda.com</t>
        </is>
      </c>
      <c r="B18696" t="n">
        <v>2174</v>
      </c>
    </row>
    <row r="18697">
      <c r="A18697" t="inlineStr">
        <is>
          <t>www.dailyxtratravel.com</t>
        </is>
      </c>
      <c r="B18697" t="n">
        <v>2174</v>
      </c>
    </row>
    <row r="18698">
      <c r="A18698" t="inlineStr">
        <is>
          <t>biggame.ru</t>
        </is>
      </c>
      <c r="B18698" t="n">
        <v>2174</v>
      </c>
    </row>
    <row r="18699">
      <c r="A18699" t="inlineStr">
        <is>
          <t>www.altcoinbuzz.io</t>
        </is>
      </c>
      <c r="B18699" t="n">
        <v>2174</v>
      </c>
    </row>
    <row r="18700">
      <c r="A18700" t="inlineStr">
        <is>
          <t>vilda.alaska.edu</t>
        </is>
      </c>
      <c r="B18700" t="n">
        <v>2174</v>
      </c>
    </row>
    <row r="18701">
      <c r="A18701" t="inlineStr">
        <is>
          <t>schoolfurnituredepot.com</t>
        </is>
      </c>
      <c r="B18701" t="n">
        <v>2174</v>
      </c>
    </row>
    <row r="18702">
      <c r="A18702" t="inlineStr">
        <is>
          <t>www.auclassifieds.com.au</t>
        </is>
      </c>
      <c r="B18702" t="n">
        <v>2174</v>
      </c>
    </row>
    <row r="18703">
      <c r="A18703" t="inlineStr">
        <is>
          <t>candidcandace.typepad.com</t>
        </is>
      </c>
      <c r="B18703" t="n">
        <v>2174</v>
      </c>
    </row>
    <row r="18704">
      <c r="A18704" t="inlineStr">
        <is>
          <t>www.itisakeeper.com</t>
        </is>
      </c>
      <c r="B18704" t="n">
        <v>2174</v>
      </c>
    </row>
    <row r="18705">
      <c r="A18705" t="inlineStr">
        <is>
          <t>www.cellhut.com</t>
        </is>
      </c>
      <c r="B18705" t="n">
        <v>2174</v>
      </c>
    </row>
    <row r="18706">
      <c r="A18706" t="inlineStr">
        <is>
          <t>www.jewishpress.com</t>
        </is>
      </c>
      <c r="B18706" t="n">
        <v>2174</v>
      </c>
    </row>
    <row r="18707">
      <c r="A18707" t="inlineStr">
        <is>
          <t>recommerce-prod-res.cloudinary.com</t>
        </is>
      </c>
      <c r="B18707" t="n">
        <v>2174</v>
      </c>
    </row>
    <row r="18708">
      <c r="A18708" t="inlineStr">
        <is>
          <t>www.lightingstyles.co.uk</t>
        </is>
      </c>
      <c r="B18708" t="n">
        <v>2174</v>
      </c>
    </row>
    <row r="18709">
      <c r="A18709" t="inlineStr">
        <is>
          <t>www.plantant.com</t>
        </is>
      </c>
      <c r="B18709" t="n">
        <v>2174</v>
      </c>
    </row>
    <row r="18710">
      <c r="A18710" t="inlineStr">
        <is>
          <t>www.norgarbproperties.co.za</t>
        </is>
      </c>
      <c r="B18710" t="n">
        <v>2174</v>
      </c>
    </row>
    <row r="18711">
      <c r="A18711" t="inlineStr">
        <is>
          <t>image.posterlounge.se</t>
        </is>
      </c>
      <c r="B18711" t="n">
        <v>2173</v>
      </c>
    </row>
    <row r="18712">
      <c r="A18712" t="inlineStr">
        <is>
          <t>cc.cnetcontent.com</t>
        </is>
      </c>
      <c r="B18712" t="n">
        <v>2173</v>
      </c>
    </row>
    <row r="18713">
      <c r="A18713" t="inlineStr">
        <is>
          <t>cdn.derimarket.net</t>
        </is>
      </c>
      <c r="B18713" t="n">
        <v>2173</v>
      </c>
    </row>
    <row r="18714">
      <c r="A18714" t="inlineStr">
        <is>
          <t>www.galerie44.com</t>
        </is>
      </c>
      <c r="B18714" t="n">
        <v>2173</v>
      </c>
    </row>
    <row r="18715">
      <c r="A18715" t="inlineStr">
        <is>
          <t>cwer.ru</t>
        </is>
      </c>
      <c r="B18715" t="n">
        <v>2173</v>
      </c>
    </row>
    <row r="18716">
      <c r="A18716" t="inlineStr">
        <is>
          <t>www.intersport.at</t>
        </is>
      </c>
      <c r="B18716" t="n">
        <v>2172</v>
      </c>
    </row>
    <row r="18717">
      <c r="A18717" t="inlineStr">
        <is>
          <t>se-image.s3.amazonaws.com</t>
        </is>
      </c>
      <c r="B18717" t="n">
        <v>2172</v>
      </c>
    </row>
    <row r="18718">
      <c r="A18718" t="inlineStr">
        <is>
          <t>content8.flixster.com</t>
        </is>
      </c>
      <c r="B18718" t="n">
        <v>2172</v>
      </c>
    </row>
    <row r="18719">
      <c r="A18719" t="inlineStr">
        <is>
          <t>pictureperfecthome.co.uk</t>
        </is>
      </c>
      <c r="B18719" t="n">
        <v>2172</v>
      </c>
    </row>
    <row r="18720">
      <c r="A18720" t="inlineStr">
        <is>
          <t>www.loofes-clothing.com</t>
        </is>
      </c>
      <c r="B18720" t="n">
        <v>2172</v>
      </c>
    </row>
    <row r="18721">
      <c r="A18721" t="inlineStr">
        <is>
          <t>wwv.espace-ehce.fr</t>
        </is>
      </c>
      <c r="B18721" t="n">
        <v>2172</v>
      </c>
    </row>
    <row r="18722">
      <c r="A18722" t="inlineStr">
        <is>
          <t>content6.flixster.com</t>
        </is>
      </c>
      <c r="B18722" t="n">
        <v>2172</v>
      </c>
    </row>
    <row r="18723">
      <c r="A18723" t="inlineStr">
        <is>
          <t>static.reservix.de</t>
        </is>
      </c>
      <c r="B18723" t="n">
        <v>2172</v>
      </c>
    </row>
    <row r="18724">
      <c r="A18724" t="inlineStr">
        <is>
          <t>www.chinesenike.com</t>
        </is>
      </c>
      <c r="B18724" t="n">
        <v>2172</v>
      </c>
    </row>
    <row r="18725">
      <c r="A18725" t="inlineStr">
        <is>
          <t>www.artsuppliesandhome.com.au</t>
        </is>
      </c>
      <c r="B18725" t="n">
        <v>2172</v>
      </c>
    </row>
    <row r="18726">
      <c r="A18726" t="inlineStr">
        <is>
          <t>t1.daumcdn.net</t>
        </is>
      </c>
      <c r="B18726" t="n">
        <v>2171</v>
      </c>
    </row>
    <row r="18727">
      <c r="A18727" t="inlineStr">
        <is>
          <t>fstudio.vteximg.com.br</t>
        </is>
      </c>
      <c r="B18727" t="n">
        <v>2171</v>
      </c>
    </row>
    <row r="18728">
      <c r="A18728" t="inlineStr">
        <is>
          <t>mlslmedia.azureedge.net</t>
        </is>
      </c>
      <c r="B18728" t="n">
        <v>2171</v>
      </c>
    </row>
    <row r="18729">
      <c r="A18729" t="inlineStr">
        <is>
          <t>cdn.vanguardngr.com</t>
        </is>
      </c>
      <c r="B18729" t="n">
        <v>2171</v>
      </c>
    </row>
    <row r="18730">
      <c r="A18730" t="inlineStr">
        <is>
          <t>elsewhere.scdn3.secure.raxcdn.com</t>
        </is>
      </c>
      <c r="B18730" t="n">
        <v>2171</v>
      </c>
    </row>
    <row r="18731">
      <c r="A18731" t="inlineStr">
        <is>
          <t>www.lsuagcenter.com</t>
        </is>
      </c>
      <c r="B18731" t="n">
        <v>2171</v>
      </c>
    </row>
    <row r="18732">
      <c r="A18732" t="inlineStr">
        <is>
          <t>www.positivelyosceola.com</t>
        </is>
      </c>
      <c r="B18732" t="n">
        <v>2170</v>
      </c>
    </row>
    <row r="18733">
      <c r="A18733" t="inlineStr">
        <is>
          <t>dailynewshungary.com</t>
        </is>
      </c>
      <c r="B18733" t="n">
        <v>2170</v>
      </c>
    </row>
    <row r="18734">
      <c r="A18734" t="inlineStr">
        <is>
          <t>www.torrents2download.com</t>
        </is>
      </c>
      <c r="B18734" t="n">
        <v>2170</v>
      </c>
    </row>
    <row r="18735">
      <c r="A18735" t="inlineStr">
        <is>
          <t>report.ppsspp.org</t>
        </is>
      </c>
      <c r="B18735" t="n">
        <v>2170</v>
      </c>
    </row>
    <row r="18736">
      <c r="A18736" t="inlineStr">
        <is>
          <t>cdn.crm.drivenproperties.com</t>
        </is>
      </c>
      <c r="B18736" t="n">
        <v>2170</v>
      </c>
    </row>
    <row r="18737">
      <c r="A18737" t="inlineStr">
        <is>
          <t>aithority.com</t>
        </is>
      </c>
      <c r="B18737" t="n">
        <v>2170</v>
      </c>
    </row>
    <row r="18738">
      <c r="A18738" t="inlineStr">
        <is>
          <t>www.orangesmile.com</t>
        </is>
      </c>
      <c r="B18738" t="n">
        <v>2170</v>
      </c>
    </row>
    <row r="18739">
      <c r="A18739" t="inlineStr">
        <is>
          <t>site.comforthouse.com</t>
        </is>
      </c>
      <c r="B18739" t="n">
        <v>2170</v>
      </c>
    </row>
    <row r="18740">
      <c r="A18740" t="inlineStr">
        <is>
          <t>e112.ecdn.cz</t>
        </is>
      </c>
      <c r="B18740" t="n">
        <v>2170</v>
      </c>
    </row>
    <row r="18741">
      <c r="A18741" t="inlineStr">
        <is>
          <t>flemingchemicalcompany.com</t>
        </is>
      </c>
      <c r="B18741" t="n">
        <v>2170</v>
      </c>
    </row>
    <row r="18742">
      <c r="A18742" t="inlineStr">
        <is>
          <t>www.backscatter.com</t>
        </is>
      </c>
      <c r="B18742" t="n">
        <v>2170</v>
      </c>
    </row>
    <row r="18743">
      <c r="A18743" t="inlineStr">
        <is>
          <t>www.bonsaifocus.com</t>
        </is>
      </c>
      <c r="B18743" t="n">
        <v>2170</v>
      </c>
    </row>
    <row r="18744">
      <c r="A18744" t="inlineStr">
        <is>
          <t>assets.vccircle.com</t>
        </is>
      </c>
      <c r="B18744" t="n">
        <v>2170</v>
      </c>
    </row>
    <row r="18745">
      <c r="A18745" t="inlineStr">
        <is>
          <t>d2pggiv3o55wnc.cloudfront.net</t>
        </is>
      </c>
      <c r="B18745" t="n">
        <v>2169</v>
      </c>
    </row>
    <row r="18746">
      <c r="A18746" t="inlineStr">
        <is>
          <t>lu.tumi.com</t>
        </is>
      </c>
      <c r="B18746" t="n">
        <v>2169</v>
      </c>
    </row>
    <row r="18747">
      <c r="A18747" t="inlineStr">
        <is>
          <t>indoclassified.com</t>
        </is>
      </c>
      <c r="B18747" t="n">
        <v>2169</v>
      </c>
    </row>
    <row r="18748">
      <c r="A18748" t="inlineStr">
        <is>
          <t>cassart.images.blucommerce.com</t>
        </is>
      </c>
      <c r="B18748" t="n">
        <v>2169</v>
      </c>
    </row>
    <row r="18749">
      <c r="A18749" t="inlineStr">
        <is>
          <t>www.galeriebuchholz.de</t>
        </is>
      </c>
      <c r="B18749" t="n">
        <v>2169</v>
      </c>
    </row>
    <row r="18750">
      <c r="A18750" t="inlineStr">
        <is>
          <t>tyr-media.s3.amazonaws.com</t>
        </is>
      </c>
      <c r="B18750" t="n">
        <v>2169</v>
      </c>
    </row>
    <row r="18751">
      <c r="A18751" t="inlineStr">
        <is>
          <t>www.cuteeasydrawings.com</t>
        </is>
      </c>
      <c r="B18751" t="n">
        <v>2169</v>
      </c>
    </row>
    <row r="18752">
      <c r="A18752" t="inlineStr">
        <is>
          <t>www.terranovastyle.com</t>
        </is>
      </c>
      <c r="B18752" t="n">
        <v>2168</v>
      </c>
    </row>
    <row r="18753">
      <c r="A18753" t="inlineStr">
        <is>
          <t>www.sportisimo.pl</t>
        </is>
      </c>
      <c r="B18753" t="n">
        <v>2168</v>
      </c>
    </row>
    <row r="18754">
      <c r="A18754" t="inlineStr">
        <is>
          <t>www.iowaheritage.org</t>
        </is>
      </c>
      <c r="B18754" t="n">
        <v>2168</v>
      </c>
    </row>
    <row r="18755">
      <c r="A18755" t="inlineStr">
        <is>
          <t>blovedblog.com</t>
        </is>
      </c>
      <c r="B18755" t="n">
        <v>2168</v>
      </c>
    </row>
    <row r="18756">
      <c r="A18756" t="inlineStr">
        <is>
          <t>inbeautymoon.com</t>
        </is>
      </c>
      <c r="B18756" t="n">
        <v>2168</v>
      </c>
    </row>
    <row r="18757">
      <c r="A18757" t="inlineStr">
        <is>
          <t>ukwf.e2ecdn.co.uk</t>
        </is>
      </c>
      <c r="B18757" t="n">
        <v>2168</v>
      </c>
    </row>
    <row r="18758">
      <c r="A18758" t="inlineStr">
        <is>
          <t>production-clubhouse-avatars.s3.amazonaws.com:443</t>
        </is>
      </c>
      <c r="B18758" t="n">
        <v>2168</v>
      </c>
    </row>
    <row r="18759">
      <c r="A18759" t="inlineStr">
        <is>
          <t>aibgp.com</t>
        </is>
      </c>
      <c r="B18759" t="n">
        <v>2168</v>
      </c>
    </row>
    <row r="18760">
      <c r="A18760" t="inlineStr">
        <is>
          <t>simple-nourished-living.com</t>
        </is>
      </c>
      <c r="B18760" t="n">
        <v>2168</v>
      </c>
    </row>
    <row r="18761">
      <c r="A18761" t="inlineStr">
        <is>
          <t>img12.joybuy.com</t>
        </is>
      </c>
      <c r="B18761" t="n">
        <v>2168</v>
      </c>
    </row>
    <row r="18762">
      <c r="A18762" t="inlineStr">
        <is>
          <t>www.crystalclassics.co.uk</t>
        </is>
      </c>
      <c r="B18762" t="n">
        <v>2168</v>
      </c>
    </row>
    <row r="18763">
      <c r="A18763" t="inlineStr">
        <is>
          <t>canadajournal.net</t>
        </is>
      </c>
      <c r="B18763" t="n">
        <v>2167</v>
      </c>
    </row>
    <row r="18764">
      <c r="A18764" t="inlineStr">
        <is>
          <t>cdn-media-9.hollywood.com</t>
        </is>
      </c>
      <c r="B18764" t="n">
        <v>2167</v>
      </c>
    </row>
    <row r="18765">
      <c r="A18765" t="inlineStr">
        <is>
          <t>img4.onthesnow.com</t>
        </is>
      </c>
      <c r="B18765" t="n">
        <v>2167</v>
      </c>
    </row>
    <row r="18766">
      <c r="A18766" t="inlineStr">
        <is>
          <t>WBOC.images.worldnow.com</t>
        </is>
      </c>
      <c r="B18766" t="n">
        <v>2167</v>
      </c>
    </row>
    <row r="18767">
      <c r="A18767" t="inlineStr">
        <is>
          <t>www.1001coques.fr</t>
        </is>
      </c>
      <c r="B18767" t="n">
        <v>2167</v>
      </c>
    </row>
    <row r="18768">
      <c r="A18768" t="inlineStr">
        <is>
          <t>becomeacouponqueen.com</t>
        </is>
      </c>
      <c r="B18768" t="n">
        <v>2167</v>
      </c>
    </row>
    <row r="18769">
      <c r="A18769" t="inlineStr">
        <is>
          <t>theysaidso.com</t>
        </is>
      </c>
      <c r="B18769" t="n">
        <v>2167</v>
      </c>
    </row>
    <row r="18770">
      <c r="A18770" t="inlineStr">
        <is>
          <t>img.olympicchannel.com</t>
        </is>
      </c>
      <c r="B18770" t="n">
        <v>2166</v>
      </c>
    </row>
    <row r="18771">
      <c r="A18771" t="inlineStr">
        <is>
          <t>img3.nbeads.com</t>
        </is>
      </c>
      <c r="B18771" t="n">
        <v>2166</v>
      </c>
    </row>
    <row r="18772">
      <c r="A18772" t="inlineStr">
        <is>
          <t>www.murdochs.com</t>
        </is>
      </c>
      <c r="B18772" t="n">
        <v>2166</v>
      </c>
    </row>
    <row r="18773">
      <c r="A18773" t="inlineStr">
        <is>
          <t>www.karneval-universe.de</t>
        </is>
      </c>
      <c r="B18773" t="n">
        <v>2166</v>
      </c>
    </row>
    <row r="18774">
      <c r="A18774" t="inlineStr">
        <is>
          <t>www.magicpageantdress.com</t>
        </is>
      </c>
      <c r="B18774" t="n">
        <v>2165</v>
      </c>
    </row>
    <row r="18775">
      <c r="A18775" t="inlineStr">
        <is>
          <t>img.okay.cz</t>
        </is>
      </c>
      <c r="B18775" t="n">
        <v>2165</v>
      </c>
    </row>
    <row r="18776">
      <c r="A18776" t="inlineStr">
        <is>
          <t>manofmany.com</t>
        </is>
      </c>
      <c r="B18776" t="n">
        <v>2165</v>
      </c>
    </row>
    <row r="18777">
      <c r="A18777" t="inlineStr">
        <is>
          <t>d2bghjaa5qmp6f.cloudfront.net</t>
        </is>
      </c>
      <c r="B18777" t="n">
        <v>2165</v>
      </c>
    </row>
    <row r="18778">
      <c r="A18778" t="inlineStr">
        <is>
          <t>greensmoothiegirl.com</t>
        </is>
      </c>
      <c r="B18778" t="n">
        <v>2165</v>
      </c>
    </row>
    <row r="18779">
      <c r="A18779" t="inlineStr">
        <is>
          <t>www.korda.co.uk</t>
        </is>
      </c>
      <c r="B18779" t="n">
        <v>2165</v>
      </c>
    </row>
    <row r="18780">
      <c r="A18780" t="inlineStr">
        <is>
          <t>www.formulatv.com</t>
        </is>
      </c>
      <c r="B18780" t="n">
        <v>2165</v>
      </c>
    </row>
    <row r="18781">
      <c r="A18781" t="inlineStr">
        <is>
          <t>www.price.com.hk</t>
        </is>
      </c>
      <c r="B18781" t="n">
        <v>2165</v>
      </c>
    </row>
    <row r="18782">
      <c r="A18782" t="inlineStr">
        <is>
          <t>online.visual-paradigm.com</t>
        </is>
      </c>
      <c r="B18782" t="n">
        <v>2165</v>
      </c>
    </row>
    <row r="18783">
      <c r="A18783" t="inlineStr">
        <is>
          <t>runescape.wiki</t>
        </is>
      </c>
      <c r="B18783" t="n">
        <v>2164</v>
      </c>
    </row>
    <row r="18784">
      <c r="A18784" t="inlineStr">
        <is>
          <t>www.schuhcenter.de</t>
        </is>
      </c>
      <c r="B18784" t="n">
        <v>2164</v>
      </c>
    </row>
    <row r="18785">
      <c r="A18785" t="inlineStr">
        <is>
          <t>www.beautycoiffure.com</t>
        </is>
      </c>
      <c r="B18785" t="n">
        <v>2164</v>
      </c>
    </row>
    <row r="18786">
      <c r="A18786" t="inlineStr">
        <is>
          <t>bharatshakti.in</t>
        </is>
      </c>
      <c r="B18786" t="n">
        <v>2164</v>
      </c>
    </row>
    <row r="18787">
      <c r="A18787" t="inlineStr">
        <is>
          <t>ourchanginglives.com</t>
        </is>
      </c>
      <c r="B18787" t="n">
        <v>2164</v>
      </c>
    </row>
    <row r="18788">
      <c r="A18788" t="inlineStr">
        <is>
          <t>celebriot.com</t>
        </is>
      </c>
      <c r="B18788" t="n">
        <v>2164</v>
      </c>
    </row>
    <row r="18789">
      <c r="A18789" t="inlineStr">
        <is>
          <t>az779572.vo.msecnd.net</t>
        </is>
      </c>
      <c r="B18789" t="n">
        <v>2164</v>
      </c>
    </row>
    <row r="18790">
      <c r="A18790" t="inlineStr">
        <is>
          <t>vecto.rs</t>
        </is>
      </c>
      <c r="B18790" t="n">
        <v>2164</v>
      </c>
    </row>
    <row r="18791">
      <c r="A18791" t="inlineStr">
        <is>
          <t>www.flowerpower.com.au</t>
        </is>
      </c>
      <c r="B18791" t="n">
        <v>2164</v>
      </c>
    </row>
    <row r="18792">
      <c r="A18792" t="inlineStr">
        <is>
          <t>img.yakaboo.ua</t>
        </is>
      </c>
      <c r="B18792" t="n">
        <v>2163</v>
      </c>
    </row>
    <row r="18793">
      <c r="A18793" t="inlineStr">
        <is>
          <t>img.directindustry.fr</t>
        </is>
      </c>
      <c r="B18793" t="n">
        <v>2163</v>
      </c>
    </row>
    <row r="18794">
      <c r="A18794" t="inlineStr">
        <is>
          <t>www.bijouximport.fr</t>
        </is>
      </c>
      <c r="B18794" t="n">
        <v>2163</v>
      </c>
    </row>
    <row r="18795">
      <c r="A18795" t="inlineStr">
        <is>
          <t>www.oceanliner-pictures.com</t>
        </is>
      </c>
      <c r="B18795" t="n">
        <v>2163</v>
      </c>
    </row>
    <row r="18796">
      <c r="A18796" t="inlineStr">
        <is>
          <t>www.exclusivememorabilia.com</t>
        </is>
      </c>
      <c r="B18796" t="n">
        <v>2163</v>
      </c>
    </row>
    <row r="18797">
      <c r="A18797" t="inlineStr">
        <is>
          <t>www.sportisimo.ro</t>
        </is>
      </c>
      <c r="B18797" t="n">
        <v>2163</v>
      </c>
    </row>
    <row r="18798">
      <c r="A18798" t="inlineStr">
        <is>
          <t>www.lesgourmetsrestaurants.com</t>
        </is>
      </c>
      <c r="B18798" t="n">
        <v>2163</v>
      </c>
    </row>
    <row r="18799">
      <c r="A18799" t="inlineStr">
        <is>
          <t>www.spotlightnews.com</t>
        </is>
      </c>
      <c r="B18799" t="n">
        <v>2163</v>
      </c>
    </row>
    <row r="18800">
      <c r="A18800" t="inlineStr">
        <is>
          <t>www.settingforfour.com</t>
        </is>
      </c>
      <c r="B18800" t="n">
        <v>2163</v>
      </c>
    </row>
    <row r="18801">
      <c r="A18801" t="inlineStr">
        <is>
          <t>larryspeck.com</t>
        </is>
      </c>
      <c r="B18801" t="n">
        <v>2162</v>
      </c>
    </row>
    <row r="18802">
      <c r="A18802" t="inlineStr">
        <is>
          <t>thegww.com</t>
        </is>
      </c>
      <c r="B18802" t="n">
        <v>2162</v>
      </c>
    </row>
    <row r="18803">
      <c r="A18803" t="inlineStr">
        <is>
          <t>www.catamarans.com</t>
        </is>
      </c>
      <c r="B18803" t="n">
        <v>2162</v>
      </c>
    </row>
    <row r="18804">
      <c r="A18804" t="inlineStr">
        <is>
          <t>www.filmsxpress.com</t>
        </is>
      </c>
      <c r="B18804" t="n">
        <v>2162</v>
      </c>
    </row>
    <row r="18805">
      <c r="A18805" t="inlineStr">
        <is>
          <t>i.kym-cdn.com</t>
        </is>
      </c>
      <c r="B18805" t="n">
        <v>2162</v>
      </c>
    </row>
    <row r="18806">
      <c r="A18806" t="inlineStr">
        <is>
          <t>www.bloggersideas.com</t>
        </is>
      </c>
      <c r="B18806" t="n">
        <v>2162</v>
      </c>
    </row>
    <row r="18807">
      <c r="A18807" t="inlineStr">
        <is>
          <t>kooybros.com</t>
        </is>
      </c>
      <c r="B18807" t="n">
        <v>2162</v>
      </c>
    </row>
    <row r="18808">
      <c r="A18808" t="inlineStr">
        <is>
          <t>media.prd.pl.artirix.com.s3-eu-west-1.amazonaws.com</t>
        </is>
      </c>
      <c r="B18808" t="n">
        <v>2162</v>
      </c>
    </row>
    <row r="18809">
      <c r="A18809" t="inlineStr">
        <is>
          <t>www.elinz.com.au</t>
        </is>
      </c>
      <c r="B18809" t="n">
        <v>2162</v>
      </c>
    </row>
    <row r="18810">
      <c r="A18810" t="inlineStr">
        <is>
          <t>app.kortext.com</t>
        </is>
      </c>
      <c r="B18810" t="n">
        <v>2161</v>
      </c>
    </row>
    <row r="18811">
      <c r="A18811" t="inlineStr">
        <is>
          <t>cdn-media-5.hollywood.com</t>
        </is>
      </c>
      <c r="B18811" t="n">
        <v>2161</v>
      </c>
    </row>
    <row r="18812">
      <c r="A18812" t="inlineStr">
        <is>
          <t>cdn.businessnews.com.au</t>
        </is>
      </c>
      <c r="B18812" t="n">
        <v>2161</v>
      </c>
    </row>
    <row r="18813">
      <c r="A18813" t="inlineStr">
        <is>
          <t>www.indoamerican-news.com</t>
        </is>
      </c>
      <c r="B18813" t="n">
        <v>2161</v>
      </c>
    </row>
    <row r="18814">
      <c r="A18814" t="inlineStr">
        <is>
          <t>oaklandnewsnow.com</t>
        </is>
      </c>
      <c r="B18814" t="n">
        <v>2161</v>
      </c>
    </row>
    <row r="18815">
      <c r="A18815" t="inlineStr">
        <is>
          <t>www.overkillshop.com</t>
        </is>
      </c>
      <c r="B18815" t="n">
        <v>2161</v>
      </c>
    </row>
    <row r="18816">
      <c r="A18816" t="inlineStr">
        <is>
          <t>moorewilsons.co.nz</t>
        </is>
      </c>
      <c r="B18816" t="n">
        <v>2161</v>
      </c>
    </row>
    <row r="18817">
      <c r="A18817" t="inlineStr">
        <is>
          <t>img.tapwarehouse.com</t>
        </is>
      </c>
      <c r="B18817" t="n">
        <v>2161</v>
      </c>
    </row>
    <row r="18818">
      <c r="A18818" t="inlineStr">
        <is>
          <t>www.hdnicewallpapers.com</t>
        </is>
      </c>
      <c r="B18818" t="n">
        <v>2160</v>
      </c>
    </row>
    <row r="18819">
      <c r="A18819" t="inlineStr">
        <is>
          <t>img6.onthesnow.com</t>
        </is>
      </c>
      <c r="B18819" t="n">
        <v>2160</v>
      </c>
    </row>
    <row r="18820">
      <c r="A18820" t="inlineStr">
        <is>
          <t>d32r1sh890xpii.cloudfront.net</t>
        </is>
      </c>
      <c r="B18820" t="n">
        <v>2160</v>
      </c>
    </row>
    <row r="18821">
      <c r="A18821" t="inlineStr">
        <is>
          <t>d1u5cic2xm0cb9.cloudfront.net</t>
        </is>
      </c>
      <c r="B18821" t="n">
        <v>2160</v>
      </c>
    </row>
    <row r="18822">
      <c r="A18822" t="inlineStr">
        <is>
          <t>images.slideplayer.nl</t>
        </is>
      </c>
      <c r="B18822" t="n">
        <v>2160</v>
      </c>
    </row>
    <row r="18823">
      <c r="A18823" t="inlineStr">
        <is>
          <t>technave.com</t>
        </is>
      </c>
      <c r="B18823" t="n">
        <v>2160</v>
      </c>
    </row>
    <row r="18824">
      <c r="A18824" t="inlineStr">
        <is>
          <t>www.calzaturedostuni.com</t>
        </is>
      </c>
      <c r="B18824" t="n">
        <v>2160</v>
      </c>
    </row>
    <row r="18825">
      <c r="A18825" t="inlineStr">
        <is>
          <t>www.cpopowertools.com</t>
        </is>
      </c>
      <c r="B18825" t="n">
        <v>2159</v>
      </c>
    </row>
    <row r="18826">
      <c r="A18826" t="inlineStr">
        <is>
          <t>www7.gowebpix.com</t>
        </is>
      </c>
      <c r="B18826" t="n">
        <v>2159</v>
      </c>
    </row>
    <row r="18827">
      <c r="A18827" t="inlineStr">
        <is>
          <t>www.neatik.fr</t>
        </is>
      </c>
      <c r="B18827" t="n">
        <v>2159</v>
      </c>
    </row>
    <row r="18828">
      <c r="A18828" t="inlineStr">
        <is>
          <t>www.anyreplicawatches.co.com</t>
        </is>
      </c>
      <c r="B18828" t="n">
        <v>2159</v>
      </c>
    </row>
    <row r="18829">
      <c r="A18829" t="inlineStr">
        <is>
          <t>gamingcentral.in</t>
        </is>
      </c>
      <c r="B18829" t="n">
        <v>2159</v>
      </c>
    </row>
    <row r="18830">
      <c r="A18830" t="inlineStr">
        <is>
          <t>rejuvenation.s3.amazonaws.com</t>
        </is>
      </c>
      <c r="B18830" t="n">
        <v>2158</v>
      </c>
    </row>
    <row r="18831">
      <c r="A18831" t="inlineStr">
        <is>
          <t>it.diesel.com</t>
        </is>
      </c>
      <c r="B18831" t="n">
        <v>2158</v>
      </c>
    </row>
    <row r="18832">
      <c r="A18832" t="inlineStr">
        <is>
          <t>123emoji.com</t>
        </is>
      </c>
      <c r="B18832" t="n">
        <v>2158</v>
      </c>
    </row>
    <row r="18833">
      <c r="A18833" t="inlineStr">
        <is>
          <t>i1.huffpost.com</t>
        </is>
      </c>
      <c r="B18833" t="n">
        <v>2158</v>
      </c>
    </row>
    <row r="18834">
      <c r="A18834" t="inlineStr">
        <is>
          <t>www.thehardtackle.com</t>
        </is>
      </c>
      <c r="B18834" t="n">
        <v>2157</v>
      </c>
    </row>
    <row r="18835">
      <c r="A18835" t="inlineStr">
        <is>
          <t>www.useyourlocal.com</t>
        </is>
      </c>
      <c r="B18835" t="n">
        <v>2157</v>
      </c>
    </row>
    <row r="18836">
      <c r="A18836" t="inlineStr">
        <is>
          <t>media.ticmate.com</t>
        </is>
      </c>
      <c r="B18836" t="n">
        <v>2157</v>
      </c>
    </row>
    <row r="18837">
      <c r="A18837" t="inlineStr">
        <is>
          <t>evergreenjunkremoval.com</t>
        </is>
      </c>
      <c r="B18837" t="n">
        <v>2157</v>
      </c>
    </row>
    <row r="18838">
      <c r="A18838" t="inlineStr">
        <is>
          <t>static.mobiparts.eu</t>
        </is>
      </c>
      <c r="B18838" t="n">
        <v>2157</v>
      </c>
    </row>
    <row r="18839">
      <c r="A18839" t="inlineStr">
        <is>
          <t>d3pq22nr6xqtwc.cloudfront.net</t>
        </is>
      </c>
      <c r="B18839" t="n">
        <v>2156</v>
      </c>
    </row>
    <row r="18840">
      <c r="A18840" t="inlineStr">
        <is>
          <t>slotcatalog.com</t>
        </is>
      </c>
      <c r="B18840" t="n">
        <v>2156</v>
      </c>
    </row>
    <row r="18841">
      <c r="A18841" t="inlineStr">
        <is>
          <t>img.inaporn.com</t>
        </is>
      </c>
      <c r="B18841" t="n">
        <v>2156</v>
      </c>
    </row>
    <row r="18842">
      <c r="A18842" t="inlineStr">
        <is>
          <t>www.j-14.com</t>
        </is>
      </c>
      <c r="B18842" t="n">
        <v>2156</v>
      </c>
    </row>
    <row r="18843">
      <c r="A18843" t="inlineStr">
        <is>
          <t>img13.joybuy.com</t>
        </is>
      </c>
      <c r="B18843" t="n">
        <v>2155</v>
      </c>
    </row>
    <row r="18844">
      <c r="A18844" t="inlineStr">
        <is>
          <t>www.cursosverdes.com</t>
        </is>
      </c>
      <c r="B18844" t="n">
        <v>2155</v>
      </c>
    </row>
    <row r="18845">
      <c r="A18845" t="inlineStr">
        <is>
          <t>www.bdaddik.com</t>
        </is>
      </c>
      <c r="B18845" t="n">
        <v>2155</v>
      </c>
    </row>
    <row r="18846">
      <c r="A18846" t="inlineStr">
        <is>
          <t>www.supportplus.com</t>
        </is>
      </c>
      <c r="B18846" t="n">
        <v>2155</v>
      </c>
    </row>
    <row r="18847">
      <c r="A18847" t="inlineStr">
        <is>
          <t>qa.sogarab.com</t>
        </is>
      </c>
      <c r="B18847" t="n">
        <v>2154</v>
      </c>
    </row>
    <row r="18848">
      <c r="A18848" t="inlineStr">
        <is>
          <t>img.amiami.jp</t>
        </is>
      </c>
      <c r="B18848" t="n">
        <v>2154</v>
      </c>
    </row>
    <row r="18849">
      <c r="A18849" t="inlineStr">
        <is>
          <t>www.cloudfuz.com</t>
        </is>
      </c>
      <c r="B18849" t="n">
        <v>2154</v>
      </c>
    </row>
    <row r="18850">
      <c r="A18850" t="inlineStr">
        <is>
          <t>www.adams-music.com</t>
        </is>
      </c>
      <c r="B18850" t="n">
        <v>2154</v>
      </c>
    </row>
    <row r="18851">
      <c r="A18851" t="inlineStr">
        <is>
          <t>bcdn.rentboard.ca</t>
        </is>
      </c>
      <c r="B18851" t="n">
        <v>2154</v>
      </c>
    </row>
    <row r="18852">
      <c r="A18852" t="inlineStr">
        <is>
          <t>www.mountgambieraccommodation.com</t>
        </is>
      </c>
      <c r="B18852" t="n">
        <v>2154</v>
      </c>
    </row>
    <row r="18853">
      <c r="A18853" t="inlineStr">
        <is>
          <t>www.tooldevil.co.uk</t>
        </is>
      </c>
      <c r="B18853" t="n">
        <v>2154</v>
      </c>
    </row>
    <row r="18854">
      <c r="A18854" t="inlineStr">
        <is>
          <t>englanderline.com</t>
        </is>
      </c>
      <c r="B18854" t="n">
        <v>2154</v>
      </c>
    </row>
    <row r="18855">
      <c r="A18855" t="inlineStr">
        <is>
          <t>wp-denverite.s3.amazonaws.com</t>
        </is>
      </c>
      <c r="B18855" t="n">
        <v>2154</v>
      </c>
    </row>
    <row r="18856">
      <c r="A18856" t="inlineStr">
        <is>
          <t>www.avso.org</t>
        </is>
      </c>
      <c r="B18856" t="n">
        <v>2153</v>
      </c>
    </row>
    <row r="18857">
      <c r="A18857" t="inlineStr">
        <is>
          <t>www.terralec.co.uk</t>
        </is>
      </c>
      <c r="B18857" t="n">
        <v>2153</v>
      </c>
    </row>
    <row r="18858">
      <c r="A18858" t="inlineStr">
        <is>
          <t>theknot.scene7.com</t>
        </is>
      </c>
      <c r="B18858" t="n">
        <v>2153</v>
      </c>
    </row>
    <row r="18859">
      <c r="A18859" t="inlineStr">
        <is>
          <t>assets.dennisuniform.com</t>
        </is>
      </c>
      <c r="B18859" t="n">
        <v>2153</v>
      </c>
    </row>
    <row r="18860">
      <c r="A18860" t="inlineStr">
        <is>
          <t>www.bestmessage.org</t>
        </is>
      </c>
      <c r="B18860" t="n">
        <v>2153</v>
      </c>
    </row>
    <row r="18861">
      <c r="A18861" t="inlineStr">
        <is>
          <t>www.coirostore.com</t>
        </is>
      </c>
      <c r="B18861" t="n">
        <v>2153</v>
      </c>
    </row>
    <row r="18862">
      <c r="A18862" t="inlineStr">
        <is>
          <t>www.shopee365.com</t>
        </is>
      </c>
      <c r="B18862" t="n">
        <v>2153</v>
      </c>
    </row>
    <row r="18863">
      <c r="A18863" t="inlineStr">
        <is>
          <t>www.graindesigners.com</t>
        </is>
      </c>
      <c r="B18863" t="n">
        <v>2152</v>
      </c>
    </row>
    <row r="18864">
      <c r="A18864" t="inlineStr">
        <is>
          <t>thumbs.maturator.com</t>
        </is>
      </c>
      <c r="B18864" t="n">
        <v>2152</v>
      </c>
    </row>
    <row r="18865">
      <c r="A18865" t="inlineStr">
        <is>
          <t>cdn01.pharmeasy.in</t>
        </is>
      </c>
      <c r="B18865" t="n">
        <v>2152</v>
      </c>
    </row>
    <row r="18866">
      <c r="A18866" t="inlineStr">
        <is>
          <t>dsw.scene7.com</t>
        </is>
      </c>
      <c r="B18866" t="n">
        <v>2152</v>
      </c>
    </row>
    <row r="18867">
      <c r="A18867" t="inlineStr">
        <is>
          <t>designkug.com</t>
        </is>
      </c>
      <c r="B18867" t="n">
        <v>2152</v>
      </c>
    </row>
    <row r="18868">
      <c r="A18868" t="inlineStr">
        <is>
          <t>image.owndesignshirt.com</t>
        </is>
      </c>
      <c r="B18868" t="n">
        <v>2152</v>
      </c>
    </row>
    <row r="18869">
      <c r="A18869" t="inlineStr">
        <is>
          <t>media.consumeraffairs.com</t>
        </is>
      </c>
      <c r="B18869" t="n">
        <v>2152</v>
      </c>
    </row>
    <row r="18870">
      <c r="A18870" t="inlineStr">
        <is>
          <t>www.idollarstore.com</t>
        </is>
      </c>
      <c r="B18870" t="n">
        <v>2152</v>
      </c>
    </row>
    <row r="18871">
      <c r="A18871" t="inlineStr">
        <is>
          <t>img.mycomments.club</t>
        </is>
      </c>
      <c r="B18871" t="n">
        <v>2152</v>
      </c>
    </row>
    <row r="18872">
      <c r="A18872" t="inlineStr">
        <is>
          <t>www.americanhome.com</t>
        </is>
      </c>
      <c r="B18872" t="n">
        <v>2151</v>
      </c>
    </row>
    <row r="18873">
      <c r="A18873" t="inlineStr">
        <is>
          <t>montreal.ctvnews.ca</t>
        </is>
      </c>
      <c r="B18873" t="n">
        <v>2151</v>
      </c>
    </row>
    <row r="18874">
      <c r="A18874" t="inlineStr">
        <is>
          <t>www.sportshock.it</t>
        </is>
      </c>
      <c r="B18874" t="n">
        <v>2151</v>
      </c>
    </row>
    <row r="18875">
      <c r="A18875" t="inlineStr">
        <is>
          <t>media.artoyz.net</t>
        </is>
      </c>
      <c r="B18875" t="n">
        <v>2151</v>
      </c>
    </row>
    <row r="18876">
      <c r="A18876" t="inlineStr">
        <is>
          <t>diy-magazine.s3.amazonaws.com</t>
        </is>
      </c>
      <c r="B18876" t="n">
        <v>2151</v>
      </c>
    </row>
    <row r="18877">
      <c r="A18877" t="inlineStr">
        <is>
          <t>www.liftinventory.com</t>
        </is>
      </c>
      <c r="B18877" t="n">
        <v>2151</v>
      </c>
    </row>
    <row r="18878">
      <c r="A18878" t="inlineStr">
        <is>
          <t>dailyegyptian.com</t>
        </is>
      </c>
      <c r="B18878" t="n">
        <v>2151</v>
      </c>
    </row>
    <row r="18879">
      <c r="A18879" t="inlineStr">
        <is>
          <t>media0.takealot.com</t>
        </is>
      </c>
      <c r="B18879" t="n">
        <v>2150</v>
      </c>
    </row>
    <row r="18880">
      <c r="A18880" t="inlineStr">
        <is>
          <t>www.biglots.com</t>
        </is>
      </c>
      <c r="B18880" t="n">
        <v>2150</v>
      </c>
    </row>
    <row r="18881">
      <c r="A18881" t="inlineStr">
        <is>
          <t>d3anib4n105rak.cloudfront.net</t>
        </is>
      </c>
      <c r="B18881" t="n">
        <v>2150</v>
      </c>
    </row>
    <row r="18882">
      <c r="A18882" t="inlineStr">
        <is>
          <t>dynamic.realestateindia.com</t>
        </is>
      </c>
      <c r="B18882" t="n">
        <v>2150</v>
      </c>
    </row>
    <row r="18883">
      <c r="A18883" t="inlineStr">
        <is>
          <t>ci5.info</t>
        </is>
      </c>
      <c r="B18883" t="n">
        <v>2150</v>
      </c>
    </row>
    <row r="18884">
      <c r="A18884" t="inlineStr">
        <is>
          <t>bikemarkt-thumbnails.mtb-news.de</t>
        </is>
      </c>
      <c r="B18884" t="n">
        <v>2150</v>
      </c>
    </row>
    <row r="18885">
      <c r="A18885" t="inlineStr">
        <is>
          <t>www.emp.fi</t>
        </is>
      </c>
      <c r="B18885" t="n">
        <v>2149</v>
      </c>
    </row>
    <row r="18886">
      <c r="A18886" t="inlineStr">
        <is>
          <t>photo.isu.pub</t>
        </is>
      </c>
      <c r="B18886" t="n">
        <v>2149</v>
      </c>
    </row>
    <row r="18887">
      <c r="A18887" t="inlineStr">
        <is>
          <t>wpdev54.artsopolis.com</t>
        </is>
      </c>
      <c r="B18887" t="n">
        <v>2149</v>
      </c>
    </row>
    <row r="18888">
      <c r="A18888" t="inlineStr">
        <is>
          <t>carinpicture.com</t>
        </is>
      </c>
      <c r="B18888" t="n">
        <v>2149</v>
      </c>
    </row>
    <row r="18889">
      <c r="A18889" t="inlineStr">
        <is>
          <t>rusticweddingchic.com</t>
        </is>
      </c>
      <c r="B18889" t="n">
        <v>2149</v>
      </c>
    </row>
    <row r="18890">
      <c r="A18890" t="inlineStr">
        <is>
          <t>cdn2.hauteliving.com</t>
        </is>
      </c>
      <c r="B18890" t="n">
        <v>2149</v>
      </c>
    </row>
    <row r="18891">
      <c r="A18891" t="inlineStr">
        <is>
          <t>www.farminguk.com</t>
        </is>
      </c>
      <c r="B18891" t="n">
        <v>2148</v>
      </c>
    </row>
    <row r="18892">
      <c r="A18892" t="inlineStr">
        <is>
          <t>c665576.ssl.cf2.rackcdn.com</t>
        </is>
      </c>
      <c r="B18892" t="n">
        <v>2148</v>
      </c>
    </row>
    <row r="18893">
      <c r="A18893" t="inlineStr">
        <is>
          <t>d5wt70d4gnm1t.cloudfront.net</t>
        </is>
      </c>
      <c r="B18893" t="n">
        <v>2148</v>
      </c>
    </row>
    <row r="18894">
      <c r="A18894" t="inlineStr">
        <is>
          <t>d17bck4wpaw2mg.cloudfront.net</t>
        </is>
      </c>
      <c r="B18894" t="n">
        <v>2148</v>
      </c>
    </row>
    <row r="18895">
      <c r="A18895" t="inlineStr">
        <is>
          <t>hallroad.org</t>
        </is>
      </c>
      <c r="B18895" t="n">
        <v>2148</v>
      </c>
    </row>
    <row r="18896">
      <c r="A18896" t="inlineStr">
        <is>
          <t>hermanmilleraerongroup.com</t>
        </is>
      </c>
      <c r="B18896" t="n">
        <v>2148</v>
      </c>
    </row>
    <row r="18897">
      <c r="A18897" t="inlineStr">
        <is>
          <t>pokecharms.com</t>
        </is>
      </c>
      <c r="B18897" t="n">
        <v>2148</v>
      </c>
    </row>
    <row r="18898">
      <c r="A18898" t="inlineStr">
        <is>
          <t>img2.zakaz.ua</t>
        </is>
      </c>
      <c r="B18898" t="n">
        <v>2148</v>
      </c>
    </row>
    <row r="18899">
      <c r="A18899" t="inlineStr">
        <is>
          <t>www.nrn.com</t>
        </is>
      </c>
      <c r="B18899" t="n">
        <v>2148</v>
      </c>
    </row>
    <row r="18900">
      <c r="A18900" t="inlineStr">
        <is>
          <t>retail.regionaldirectory.us</t>
        </is>
      </c>
      <c r="B18900" t="n">
        <v>2148</v>
      </c>
    </row>
    <row r="18901">
      <c r="A18901" t="inlineStr">
        <is>
          <t>dc-cdn.s3-ap-southeast-1.amazonaws.com</t>
        </is>
      </c>
      <c r="B18901" t="n">
        <v>2148</v>
      </c>
    </row>
    <row r="18902">
      <c r="A18902" t="inlineStr">
        <is>
          <t>catimages.8thstreet.com</t>
        </is>
      </c>
      <c r="B18902" t="n">
        <v>2148</v>
      </c>
    </row>
    <row r="18903">
      <c r="A18903" t="inlineStr">
        <is>
          <t>www.sectime.co.uk</t>
        </is>
      </c>
      <c r="B18903" t="n">
        <v>2148</v>
      </c>
    </row>
    <row r="18904">
      <c r="A18904" t="inlineStr">
        <is>
          <t>www.beaubebe.ca</t>
        </is>
      </c>
      <c r="B18904" t="n">
        <v>2147</v>
      </c>
    </row>
    <row r="18905">
      <c r="A18905" t="inlineStr">
        <is>
          <t>www.lulli-sur-la-toile.com</t>
        </is>
      </c>
      <c r="B18905" t="n">
        <v>2147</v>
      </c>
    </row>
    <row r="18906">
      <c r="A18906" t="inlineStr">
        <is>
          <t>www.ujackets.com</t>
        </is>
      </c>
      <c r="B18906" t="n">
        <v>2147</v>
      </c>
    </row>
    <row r="18907">
      <c r="A18907" t="inlineStr">
        <is>
          <t>sits-pod33.demandware.net</t>
        </is>
      </c>
      <c r="B18907" t="n">
        <v>2147</v>
      </c>
    </row>
    <row r="18908">
      <c r="A18908" t="inlineStr">
        <is>
          <t>cdn.mega.mu</t>
        </is>
      </c>
      <c r="B18908" t="n">
        <v>2147</v>
      </c>
    </row>
    <row r="18909">
      <c r="A18909" t="inlineStr">
        <is>
          <t>howdoesshe.com</t>
        </is>
      </c>
      <c r="B18909" t="n">
        <v>2147</v>
      </c>
    </row>
    <row r="18910">
      <c r="A18910" t="inlineStr">
        <is>
          <t>img.glyphs.co</t>
        </is>
      </c>
      <c r="B18910" t="n">
        <v>2147</v>
      </c>
    </row>
    <row r="18911">
      <c r="A18911" t="inlineStr">
        <is>
          <t>www.iphonehacks.com</t>
        </is>
      </c>
      <c r="B18911" t="n">
        <v>2147</v>
      </c>
    </row>
    <row r="18912">
      <c r="A18912" t="inlineStr">
        <is>
          <t>www.heathbooks.co.uk</t>
        </is>
      </c>
      <c r="B18912" t="n">
        <v>2147</v>
      </c>
    </row>
    <row r="18913">
      <c r="A18913" t="inlineStr">
        <is>
          <t>www.liftingsafety.co.uk</t>
        </is>
      </c>
      <c r="B18913" t="n">
        <v>2147</v>
      </c>
    </row>
    <row r="18914">
      <c r="A18914" t="inlineStr">
        <is>
          <t>grandinroad.scene7.com</t>
        </is>
      </c>
      <c r="B18914" t="n">
        <v>2147</v>
      </c>
    </row>
    <row r="18915">
      <c r="A18915" t="inlineStr">
        <is>
          <t>www.andersons.com</t>
        </is>
      </c>
      <c r="B18915" t="n">
        <v>2147</v>
      </c>
    </row>
    <row r="18916">
      <c r="A18916" t="inlineStr">
        <is>
          <t>drh2.img.digitalriver.com</t>
        </is>
      </c>
      <c r="B18916" t="n">
        <v>2146</v>
      </c>
    </row>
    <row r="18917">
      <c r="A18917" t="inlineStr">
        <is>
          <t>img-c.udemycdn.com</t>
        </is>
      </c>
      <c r="B18917" t="n">
        <v>2146</v>
      </c>
    </row>
    <row r="18918">
      <c r="A18918" t="inlineStr">
        <is>
          <t>freebeacon.com</t>
        </is>
      </c>
      <c r="B18918" t="n">
        <v>2146</v>
      </c>
    </row>
    <row r="18919">
      <c r="A18919" t="inlineStr">
        <is>
          <t>resizer-vortals.eco.astro.com.my</t>
        </is>
      </c>
      <c r="B18919" t="n">
        <v>2146</v>
      </c>
    </row>
    <row r="18920">
      <c r="A18920" t="inlineStr">
        <is>
          <t>www.richdiamonds.com</t>
        </is>
      </c>
      <c r="B18920" t="n">
        <v>2146</v>
      </c>
    </row>
    <row r="18921">
      <c r="A18921" t="inlineStr">
        <is>
          <t>cdn.moglix.com</t>
        </is>
      </c>
      <c r="B18921" t="n">
        <v>2146</v>
      </c>
    </row>
    <row r="18922">
      <c r="A18922" t="inlineStr">
        <is>
          <t>www.guuds.com</t>
        </is>
      </c>
      <c r="B18922" t="n">
        <v>2146</v>
      </c>
    </row>
    <row r="18923">
      <c r="A18923" t="inlineStr">
        <is>
          <t>t1.uc.ltmcdn.com</t>
        </is>
      </c>
      <c r="B18923" t="n">
        <v>2146</v>
      </c>
    </row>
    <row r="18924">
      <c r="A18924" t="inlineStr">
        <is>
          <t>images.laptopbackpack.org</t>
        </is>
      </c>
      <c r="B18924" t="n">
        <v>2146</v>
      </c>
    </row>
    <row r="18925">
      <c r="A18925" t="inlineStr">
        <is>
          <t>img.cosmostore.org</t>
        </is>
      </c>
      <c r="B18925" t="n">
        <v>2146</v>
      </c>
    </row>
    <row r="18926">
      <c r="A18926" t="inlineStr">
        <is>
          <t>www.hcn.org</t>
        </is>
      </c>
      <c r="B18926" t="n">
        <v>2146</v>
      </c>
    </row>
    <row r="18927">
      <c r="A18927" t="inlineStr">
        <is>
          <t>www.beadunion.com</t>
        </is>
      </c>
      <c r="B18927" t="n">
        <v>2146</v>
      </c>
    </row>
    <row r="18928">
      <c r="A18928" t="inlineStr">
        <is>
          <t>blakeezraphotography.files.wordpress.com</t>
        </is>
      </c>
      <c r="B18928" t="n">
        <v>2146</v>
      </c>
    </row>
    <row r="18929">
      <c r="A18929" t="inlineStr">
        <is>
          <t>www.advertiser.ie</t>
        </is>
      </c>
      <c r="B18929" t="n">
        <v>2145</v>
      </c>
    </row>
    <row r="18930">
      <c r="A18930" t="inlineStr">
        <is>
          <t>www.planetmountain.com</t>
        </is>
      </c>
      <c r="B18930" t="n">
        <v>2145</v>
      </c>
    </row>
    <row r="18931">
      <c r="A18931" t="inlineStr">
        <is>
          <t>assets.community.lomography.com</t>
        </is>
      </c>
      <c r="B18931" t="n">
        <v>2145</v>
      </c>
    </row>
    <row r="18932">
      <c r="A18932" t="inlineStr">
        <is>
          <t>tse3.explicit.bing.net</t>
        </is>
      </c>
      <c r="B18932" t="n">
        <v>2145</v>
      </c>
    </row>
    <row r="18933">
      <c r="A18933" t="inlineStr">
        <is>
          <t>cdn-media-3.hollywood.com</t>
        </is>
      </c>
      <c r="B18933" t="n">
        <v>2145</v>
      </c>
    </row>
    <row r="18934">
      <c r="A18934" t="inlineStr">
        <is>
          <t>cdn-media-10.hollywood.com</t>
        </is>
      </c>
      <c r="B18934" t="n">
        <v>2145</v>
      </c>
    </row>
    <row r="18935">
      <c r="A18935" t="inlineStr">
        <is>
          <t>institchu-cdn-v2.imgix.net</t>
        </is>
      </c>
      <c r="B18935" t="n">
        <v>2145</v>
      </c>
    </row>
    <row r="18936">
      <c r="A18936" t="inlineStr">
        <is>
          <t>eaworldview.com</t>
        </is>
      </c>
      <c r="B18936" t="n">
        <v>2145</v>
      </c>
    </row>
    <row r="18937">
      <c r="A18937" t="inlineStr">
        <is>
          <t>campersinn.blob.core.windows.net</t>
        </is>
      </c>
      <c r="B18937" t="n">
        <v>2145</v>
      </c>
    </row>
    <row r="18938">
      <c r="A18938" t="inlineStr">
        <is>
          <t>akamaicdn1.shoplc.com</t>
        </is>
      </c>
      <c r="B18938" t="n">
        <v>2145</v>
      </c>
    </row>
    <row r="18939">
      <c r="A18939" t="inlineStr">
        <is>
          <t>chasingthelightart.s3.eu-central-1.amazonaws.com</t>
        </is>
      </c>
      <c r="B18939" t="n">
        <v>2144</v>
      </c>
    </row>
    <row r="18940">
      <c r="A18940" t="inlineStr">
        <is>
          <t>forma-odezhda.ru</t>
        </is>
      </c>
      <c r="B18940" t="n">
        <v>2144</v>
      </c>
    </row>
    <row r="18941">
      <c r="A18941" t="inlineStr">
        <is>
          <t>cdn.zmescience.com</t>
        </is>
      </c>
      <c r="B18941" t="n">
        <v>2144</v>
      </c>
    </row>
    <row r="18942">
      <c r="A18942" t="inlineStr">
        <is>
          <t>cdn.audleytravel.com</t>
        </is>
      </c>
      <c r="B18942" t="n">
        <v>2144</v>
      </c>
    </row>
    <row r="18943">
      <c r="A18943" t="inlineStr">
        <is>
          <t>www.georgjensen.com</t>
        </is>
      </c>
      <c r="B18943" t="n">
        <v>2144</v>
      </c>
    </row>
    <row r="18944">
      <c r="A18944" t="inlineStr">
        <is>
          <t>images.chinahighlights.com</t>
        </is>
      </c>
      <c r="B18944" t="n">
        <v>2144</v>
      </c>
    </row>
    <row r="18945">
      <c r="A18945" t="inlineStr">
        <is>
          <t>mlsvc01-prod.s3.amazonaws.com</t>
        </is>
      </c>
      <c r="B18945" t="n">
        <v>2144</v>
      </c>
    </row>
    <row r="18946">
      <c r="A18946" t="inlineStr">
        <is>
          <t>catalog.koolesport.nl</t>
        </is>
      </c>
      <c r="B18946" t="n">
        <v>2144</v>
      </c>
    </row>
    <row r="18947">
      <c r="A18947" t="inlineStr">
        <is>
          <t>quotesbox.org</t>
        </is>
      </c>
      <c r="B18947" t="n">
        <v>2144</v>
      </c>
    </row>
    <row r="18948">
      <c r="A18948" t="inlineStr">
        <is>
          <t>www.cultpens.com</t>
        </is>
      </c>
      <c r="B18948" t="n">
        <v>2144</v>
      </c>
    </row>
    <row r="18949">
      <c r="A18949" t="inlineStr">
        <is>
          <t>maktechblog.com</t>
        </is>
      </c>
      <c r="B18949" t="n">
        <v>2144</v>
      </c>
    </row>
    <row r="18950">
      <c r="A18950" t="inlineStr">
        <is>
          <t>www.pixtrends.com</t>
        </is>
      </c>
      <c r="B18950" t="n">
        <v>2144</v>
      </c>
    </row>
    <row r="18951">
      <c r="A18951" t="inlineStr">
        <is>
          <t>hqvcdn3.azureedge.net</t>
        </is>
      </c>
      <c r="B18951" t="n">
        <v>2144</v>
      </c>
    </row>
    <row r="18952">
      <c r="A18952" t="inlineStr">
        <is>
          <t>www.perfectpartysupplies.com.au</t>
        </is>
      </c>
      <c r="B18952" t="n">
        <v>2144</v>
      </c>
    </row>
    <row r="18953">
      <c r="A18953" t="inlineStr">
        <is>
          <t>www.hearthsong.com</t>
        </is>
      </c>
      <c r="B18953" t="n">
        <v>2143</v>
      </c>
    </row>
    <row r="18954">
      <c r="A18954" t="inlineStr">
        <is>
          <t>www.cdn-docs-cft.com</t>
        </is>
      </c>
      <c r="B18954" t="n">
        <v>2143</v>
      </c>
    </row>
    <row r="18955">
      <c r="A18955" t="inlineStr">
        <is>
          <t>d1nhio0ox7pgb.cloudfront.net</t>
        </is>
      </c>
      <c r="B18955" t="n">
        <v>2143</v>
      </c>
    </row>
    <row r="18956">
      <c r="A18956" t="inlineStr">
        <is>
          <t>content7.flixster.com</t>
        </is>
      </c>
      <c r="B18956" t="n">
        <v>2143</v>
      </c>
    </row>
    <row r="18957">
      <c r="A18957" t="inlineStr">
        <is>
          <t>www.london-unattached.com</t>
        </is>
      </c>
      <c r="B18957" t="n">
        <v>2143</v>
      </c>
    </row>
    <row r="18958">
      <c r="A18958" t="inlineStr">
        <is>
          <t>www.isubscribe.com.au</t>
        </is>
      </c>
      <c r="B18958" t="n">
        <v>2143</v>
      </c>
    </row>
    <row r="18959">
      <c r="A18959" t="inlineStr">
        <is>
          <t>www.legendsofamerica.com</t>
        </is>
      </c>
      <c r="B18959" t="n">
        <v>2143</v>
      </c>
    </row>
    <row r="18960">
      <c r="A18960" t="inlineStr">
        <is>
          <t>www.leonardo.co.uk</t>
        </is>
      </c>
      <c r="B18960" t="n">
        <v>2143</v>
      </c>
    </row>
    <row r="18961">
      <c r="A18961" t="inlineStr">
        <is>
          <t>images.sunshine.co.uk</t>
        </is>
      </c>
      <c r="B18961" t="n">
        <v>2143</v>
      </c>
    </row>
    <row r="18962">
      <c r="A18962" t="inlineStr">
        <is>
          <t>city.com.ua</t>
        </is>
      </c>
      <c r="B18962" t="n">
        <v>2143</v>
      </c>
    </row>
    <row r="18963">
      <c r="A18963" t="inlineStr">
        <is>
          <t>dt2sdf0db8zob.cloudfront.net</t>
        </is>
      </c>
      <c r="B18963" t="n">
        <v>2143</v>
      </c>
    </row>
    <row r="18964">
      <c r="A18964" t="inlineStr">
        <is>
          <t>image.goat.com</t>
        </is>
      </c>
      <c r="B18964" t="n">
        <v>2143</v>
      </c>
    </row>
    <row r="18965">
      <c r="A18965" t="inlineStr">
        <is>
          <t>www.cryptonewsz.com</t>
        </is>
      </c>
      <c r="B18965" t="n">
        <v>2143</v>
      </c>
    </row>
    <row r="18966">
      <c r="A18966" t="inlineStr">
        <is>
          <t>img11.joybuy.com</t>
        </is>
      </c>
      <c r="B18966" t="n">
        <v>2143</v>
      </c>
    </row>
    <row r="18967">
      <c r="A18967" t="inlineStr">
        <is>
          <t>cdn.importwereld.nl</t>
        </is>
      </c>
      <c r="B18967" t="n">
        <v>2142</v>
      </c>
    </row>
    <row r="18968">
      <c r="A18968" t="inlineStr">
        <is>
          <t>cdn-media-8.hollywood.com</t>
        </is>
      </c>
      <c r="B18968" t="n">
        <v>2142</v>
      </c>
    </row>
    <row r="18969">
      <c r="A18969" t="inlineStr">
        <is>
          <t>hdwallpaper.wiki</t>
        </is>
      </c>
      <c r="B18969" t="n">
        <v>2142</v>
      </c>
    </row>
    <row r="18970">
      <c r="A18970" t="inlineStr">
        <is>
          <t>www.australias.guide</t>
        </is>
      </c>
      <c r="B18970" t="n">
        <v>2142</v>
      </c>
    </row>
    <row r="18971">
      <c r="A18971" t="inlineStr">
        <is>
          <t>bossip.com</t>
        </is>
      </c>
      <c r="B18971" t="n">
        <v>2142</v>
      </c>
    </row>
    <row r="18972">
      <c r="A18972" t="inlineStr">
        <is>
          <t>www.mactech.com</t>
        </is>
      </c>
      <c r="B18972" t="n">
        <v>2142</v>
      </c>
    </row>
    <row r="18973">
      <c r="A18973" t="inlineStr">
        <is>
          <t>www.rotherhamadvertiser.co.uk</t>
        </is>
      </c>
      <c r="B18973" t="n">
        <v>2142</v>
      </c>
    </row>
    <row r="18974">
      <c r="A18974" t="inlineStr">
        <is>
          <t>www.thebestmistri.com</t>
        </is>
      </c>
      <c r="B18974" t="n">
        <v>2142</v>
      </c>
    </row>
    <row r="18975">
      <c r="A18975" t="inlineStr">
        <is>
          <t>images-diecastdirect-com.s3.amazonaws.com</t>
        </is>
      </c>
      <c r="B18975" t="n">
        <v>2142</v>
      </c>
    </row>
    <row r="18976">
      <c r="A18976" t="inlineStr">
        <is>
          <t>d1uboge5dndph8.cloudfront.net</t>
        </is>
      </c>
      <c r="B18976" t="n">
        <v>2142</v>
      </c>
    </row>
    <row r="18977">
      <c r="A18977" t="inlineStr">
        <is>
          <t>lifeinleggings.com</t>
        </is>
      </c>
      <c r="B18977" t="n">
        <v>2142</v>
      </c>
    </row>
    <row r="18978">
      <c r="A18978" t="inlineStr">
        <is>
          <t>hu.tumi.com</t>
        </is>
      </c>
      <c r="B18978" t="n">
        <v>2141</v>
      </c>
    </row>
    <row r="18979">
      <c r="A18979" t="inlineStr">
        <is>
          <t>talentrecap.com</t>
        </is>
      </c>
      <c r="B18979" t="n">
        <v>2141</v>
      </c>
    </row>
    <row r="18980">
      <c r="A18980" t="inlineStr">
        <is>
          <t>tourneau.scene7.com</t>
        </is>
      </c>
      <c r="B18980" t="n">
        <v>2141</v>
      </c>
    </row>
    <row r="18981">
      <c r="A18981" t="inlineStr">
        <is>
          <t>cdn5f.image.youporn.phncdn.com</t>
        </is>
      </c>
      <c r="B18981" t="n">
        <v>2141</v>
      </c>
    </row>
    <row r="18982">
      <c r="A18982" t="inlineStr">
        <is>
          <t>cdn.buggyandbuddy.com</t>
        </is>
      </c>
      <c r="B18982" t="n">
        <v>2141</v>
      </c>
    </row>
    <row r="18983">
      <c r="A18983" t="inlineStr">
        <is>
          <t>www.lipault-usa.com</t>
        </is>
      </c>
      <c r="B18983" t="n">
        <v>2141</v>
      </c>
    </row>
    <row r="18984">
      <c r="A18984" t="inlineStr">
        <is>
          <t>cv6.litres.ru</t>
        </is>
      </c>
      <c r="B18984" t="n">
        <v>2140</v>
      </c>
    </row>
    <row r="18985">
      <c r="A18985" t="inlineStr">
        <is>
          <t>assets.brilliancepublishing.com</t>
        </is>
      </c>
      <c r="B18985" t="n">
        <v>2140</v>
      </c>
    </row>
    <row r="18986">
      <c r="A18986" t="inlineStr">
        <is>
          <t>www.minnpost.com</t>
        </is>
      </c>
      <c r="B18986" t="n">
        <v>2140</v>
      </c>
    </row>
    <row r="18987">
      <c r="A18987" t="inlineStr">
        <is>
          <t>www.shopjeepparts.com</t>
        </is>
      </c>
      <c r="B18987" t="n">
        <v>2140</v>
      </c>
    </row>
    <row r="18988">
      <c r="A18988" t="inlineStr">
        <is>
          <t>www.harlequinbeads.com</t>
        </is>
      </c>
      <c r="B18988" t="n">
        <v>2140</v>
      </c>
    </row>
    <row r="18989">
      <c r="A18989" t="inlineStr">
        <is>
          <t>assets.blubrry.com</t>
        </is>
      </c>
      <c r="B18989" t="n">
        <v>2140</v>
      </c>
    </row>
    <row r="18990">
      <c r="A18990" t="inlineStr">
        <is>
          <t>www.firstmilan.com</t>
        </is>
      </c>
      <c r="B18990" t="n">
        <v>2140</v>
      </c>
    </row>
    <row r="18991">
      <c r="A18991" t="inlineStr">
        <is>
          <t>it.tumi.com</t>
        </is>
      </c>
      <c r="B18991" t="n">
        <v>2140</v>
      </c>
    </row>
    <row r="18992">
      <c r="A18992" t="inlineStr">
        <is>
          <t>images.indiatvnews.com</t>
        </is>
      </c>
      <c r="B18992" t="n">
        <v>2140</v>
      </c>
    </row>
    <row r="18993">
      <c r="A18993" t="inlineStr">
        <is>
          <t>www.99pallets.com</t>
        </is>
      </c>
      <c r="B18993" t="n">
        <v>2140</v>
      </c>
    </row>
    <row r="18994">
      <c r="A18994" t="inlineStr">
        <is>
          <t>lb0.dstatic.pl</t>
        </is>
      </c>
      <c r="B18994" t="n">
        <v>2139</v>
      </c>
    </row>
    <row r="18995">
      <c r="A18995" t="inlineStr">
        <is>
          <t>www.newsstand.co.uk</t>
        </is>
      </c>
      <c r="B18995" t="n">
        <v>2139</v>
      </c>
    </row>
    <row r="18996">
      <c r="A18996" t="inlineStr">
        <is>
          <t>cdn-pi.niceshops.com</t>
        </is>
      </c>
      <c r="B18996" t="n">
        <v>2139</v>
      </c>
    </row>
    <row r="18997">
      <c r="A18997" t="inlineStr">
        <is>
          <t>cdn.bestblackfriday.com</t>
        </is>
      </c>
      <c r="B18997" t="n">
        <v>2139</v>
      </c>
    </row>
    <row r="18998">
      <c r="A18998" t="inlineStr">
        <is>
          <t>weddingsparrow.com</t>
        </is>
      </c>
      <c r="B18998" t="n">
        <v>2139</v>
      </c>
    </row>
    <row r="18999">
      <c r="A18999" t="inlineStr">
        <is>
          <t>spaceplug.com</t>
        </is>
      </c>
      <c r="B18999" t="n">
        <v>2139</v>
      </c>
    </row>
    <row r="19000">
      <c r="A19000" t="inlineStr">
        <is>
          <t>imagecdn.reiwa.com.au</t>
        </is>
      </c>
      <c r="B19000" t="n">
        <v>2139</v>
      </c>
    </row>
    <row r="19001">
      <c r="A19001" t="inlineStr">
        <is>
          <t>www.board-game.co.uk</t>
        </is>
      </c>
      <c r="B19001" t="n">
        <v>2139</v>
      </c>
    </row>
    <row r="19002">
      <c r="A19002" t="inlineStr">
        <is>
          <t>www.ninewest.com.au</t>
        </is>
      </c>
      <c r="B19002" t="n">
        <v>2139</v>
      </c>
    </row>
    <row r="19003">
      <c r="A19003" t="inlineStr">
        <is>
          <t>www.streetdirectory.com</t>
        </is>
      </c>
      <c r="B19003" t="n">
        <v>2139</v>
      </c>
    </row>
    <row r="19004">
      <c r="A19004" t="inlineStr">
        <is>
          <t>www.belfercenter.org</t>
        </is>
      </c>
      <c r="B19004" t="n">
        <v>2139</v>
      </c>
    </row>
    <row r="19005">
      <c r="A19005" t="inlineStr">
        <is>
          <t>9to5google.com</t>
        </is>
      </c>
      <c r="B19005" t="n">
        <v>2139</v>
      </c>
    </row>
    <row r="19006">
      <c r="A19006" t="inlineStr">
        <is>
          <t>www.professional-carpet-cleaning-service.com</t>
        </is>
      </c>
      <c r="B19006" t="n">
        <v>2139</v>
      </c>
    </row>
    <row r="19007">
      <c r="A19007" t="inlineStr">
        <is>
          <t>www.vinyloveplatne.sk</t>
        </is>
      </c>
      <c r="B19007" t="n">
        <v>2139</v>
      </c>
    </row>
    <row r="19008">
      <c r="A19008" t="inlineStr">
        <is>
          <t>images.luxify.com</t>
        </is>
      </c>
      <c r="B19008" t="n">
        <v>2138</v>
      </c>
    </row>
    <row r="19009">
      <c r="A19009" t="inlineStr">
        <is>
          <t>www.cryptoninjas.net</t>
        </is>
      </c>
      <c r="B19009" t="n">
        <v>2138</v>
      </c>
    </row>
    <row r="19010">
      <c r="A19010" t="inlineStr">
        <is>
          <t>teachmama.com</t>
        </is>
      </c>
      <c r="B19010" t="n">
        <v>2138</v>
      </c>
    </row>
    <row r="19011">
      <c r="A19011" t="inlineStr">
        <is>
          <t>www.bowdoo.com</t>
        </is>
      </c>
      <c r="B19011" t="n">
        <v>2137</v>
      </c>
    </row>
    <row r="19012">
      <c r="A19012" t="inlineStr">
        <is>
          <t>files.holidaycottages.co.uk</t>
        </is>
      </c>
      <c r="B19012" t="n">
        <v>2137</v>
      </c>
    </row>
    <row r="19013">
      <c r="A19013" t="inlineStr">
        <is>
          <t>www.lgnewsroom.com</t>
        </is>
      </c>
      <c r="B19013" t="n">
        <v>2137</v>
      </c>
    </row>
    <row r="19014">
      <c r="A19014" t="inlineStr">
        <is>
          <t>geekspin.co</t>
        </is>
      </c>
      <c r="B19014" t="n">
        <v>2137</v>
      </c>
    </row>
    <row r="19015">
      <c r="A19015" t="inlineStr">
        <is>
          <t>www.discountmugs.com</t>
        </is>
      </c>
      <c r="B19015" t="n">
        <v>2137</v>
      </c>
    </row>
    <row r="19016">
      <c r="A19016" t="inlineStr">
        <is>
          <t>carsnear.com</t>
        </is>
      </c>
      <c r="B19016" t="n">
        <v>2137</v>
      </c>
    </row>
    <row r="19017">
      <c r="A19017" t="inlineStr">
        <is>
          <t>stixie.com</t>
        </is>
      </c>
      <c r="B19017" t="n">
        <v>2137</v>
      </c>
    </row>
    <row r="19018">
      <c r="A19018" t="inlineStr">
        <is>
          <t>www.columbuspercussion.com</t>
        </is>
      </c>
      <c r="B19018" t="n">
        <v>2137</v>
      </c>
    </row>
    <row r="19019">
      <c r="A19019" t="inlineStr">
        <is>
          <t>in.mathworks.com</t>
        </is>
      </c>
      <c r="B19019" t="n">
        <v>2137</v>
      </c>
    </row>
    <row r="19020">
      <c r="A19020" t="inlineStr">
        <is>
          <t>media.dooney.com</t>
        </is>
      </c>
      <c r="B19020" t="n">
        <v>2137</v>
      </c>
    </row>
    <row r="19021">
      <c r="A19021" t="inlineStr">
        <is>
          <t>cdn.simplo7.net</t>
        </is>
      </c>
      <c r="B19021" t="n">
        <v>2136</v>
      </c>
    </row>
    <row r="19022">
      <c r="A19022" t="inlineStr">
        <is>
          <t>i1.lisimg.com</t>
        </is>
      </c>
      <c r="B19022" t="n">
        <v>2136</v>
      </c>
    </row>
    <row r="19023">
      <c r="A19023" t="inlineStr">
        <is>
          <t>www.joyofkosher.com</t>
        </is>
      </c>
      <c r="B19023" t="n">
        <v>2136</v>
      </c>
    </row>
    <row r="19024">
      <c r="A19024" t="inlineStr">
        <is>
          <t>img.bollycurry.com</t>
        </is>
      </c>
      <c r="B19024" t="n">
        <v>2136</v>
      </c>
    </row>
    <row r="19025">
      <c r="A19025" t="inlineStr">
        <is>
          <t>jaimeblanc.com</t>
        </is>
      </c>
      <c r="B19025" t="n">
        <v>2136</v>
      </c>
    </row>
    <row r="19026">
      <c r="A19026" t="inlineStr">
        <is>
          <t>d1jie5o4kjowzg.cloudfront.net</t>
        </is>
      </c>
      <c r="B19026" t="n">
        <v>2136</v>
      </c>
    </row>
    <row r="19027">
      <c r="A19027" t="inlineStr">
        <is>
          <t>gundigest.com</t>
        </is>
      </c>
      <c r="B19027" t="n">
        <v>2136</v>
      </c>
    </row>
    <row r="19028">
      <c r="A19028" t="inlineStr">
        <is>
          <t>thegay.porn</t>
        </is>
      </c>
      <c r="B19028" t="n">
        <v>2136</v>
      </c>
    </row>
    <row r="19029">
      <c r="A19029" t="inlineStr">
        <is>
          <t>maufeitio.pt</t>
        </is>
      </c>
      <c r="B19029" t="n">
        <v>2136</v>
      </c>
    </row>
    <row r="19030">
      <c r="A19030" t="inlineStr">
        <is>
          <t>cdn.2beeg.mobi</t>
        </is>
      </c>
      <c r="B19030" t="n">
        <v>2136</v>
      </c>
    </row>
    <row r="19031">
      <c r="A19031" t="inlineStr">
        <is>
          <t>readfree.today</t>
        </is>
      </c>
      <c r="B19031" t="n">
        <v>2136</v>
      </c>
    </row>
    <row r="19032">
      <c r="A19032" t="inlineStr">
        <is>
          <t>www.kellybadges.co.uk</t>
        </is>
      </c>
      <c r="B19032" t="n">
        <v>2136</v>
      </c>
    </row>
    <row r="19033">
      <c r="A19033" t="inlineStr">
        <is>
          <t>logo-imagecluster.img.mixi.jp</t>
        </is>
      </c>
      <c r="B19033" t="n">
        <v>2136</v>
      </c>
    </row>
    <row r="19034">
      <c r="A19034" t="inlineStr">
        <is>
          <t>www.ljwelding.com</t>
        </is>
      </c>
      <c r="B19034" t="n">
        <v>2136</v>
      </c>
    </row>
    <row r="19035">
      <c r="A19035" t="inlineStr">
        <is>
          <t>d17dfdys9mu8rp.cloudfront.net</t>
        </is>
      </c>
      <c r="B19035" t="n">
        <v>2136</v>
      </c>
    </row>
    <row r="19036">
      <c r="A19036" t="inlineStr">
        <is>
          <t>www.itwire.com</t>
        </is>
      </c>
      <c r="B19036" t="n">
        <v>2136</v>
      </c>
    </row>
    <row r="19037">
      <c r="A19037" t="inlineStr">
        <is>
          <t>decorhstyle.com</t>
        </is>
      </c>
      <c r="B19037" t="n">
        <v>2135</v>
      </c>
    </row>
    <row r="19038">
      <c r="A19038" t="inlineStr">
        <is>
          <t>www.silversirens.co.uk</t>
        </is>
      </c>
      <c r="B19038" t="n">
        <v>2135</v>
      </c>
    </row>
    <row r="19039">
      <c r="A19039" t="inlineStr">
        <is>
          <t>st3.panadea.com</t>
        </is>
      </c>
      <c r="B19039" t="n">
        <v>2135</v>
      </c>
    </row>
    <row r="19040">
      <c r="A19040" t="inlineStr">
        <is>
          <t>artandcakela.files.wordpress.com</t>
        </is>
      </c>
      <c r="B19040" t="n">
        <v>2135</v>
      </c>
    </row>
    <row r="19041">
      <c r="A19041" t="inlineStr">
        <is>
          <t>www.atlantagardeningforum.com</t>
        </is>
      </c>
      <c r="B19041" t="n">
        <v>2134</v>
      </c>
    </row>
    <row r="19042">
      <c r="A19042" t="inlineStr">
        <is>
          <t>media-1.web.britannica.com</t>
        </is>
      </c>
      <c r="B19042" t="n">
        <v>2134</v>
      </c>
    </row>
    <row r="19043">
      <c r="A19043" t="inlineStr">
        <is>
          <t>www.aviationwa.org.au</t>
        </is>
      </c>
      <c r="B19043" t="n">
        <v>2134</v>
      </c>
    </row>
    <row r="19044">
      <c r="A19044" t="inlineStr">
        <is>
          <t>www.auto-huaxin.com</t>
        </is>
      </c>
      <c r="B19044" t="n">
        <v>2134</v>
      </c>
    </row>
    <row r="19045">
      <c r="A19045" t="inlineStr">
        <is>
          <t>apkmr.com</t>
        </is>
      </c>
      <c r="B19045" t="n">
        <v>2133</v>
      </c>
    </row>
    <row r="19046">
      <c r="A19046" t="inlineStr">
        <is>
          <t>www.onlybatteries.com</t>
        </is>
      </c>
      <c r="B19046" t="n">
        <v>2133</v>
      </c>
    </row>
    <row r="19047">
      <c r="A19047" t="inlineStr">
        <is>
          <t>www.kendo-avignon.com</t>
        </is>
      </c>
      <c r="B19047" t="n">
        <v>2133</v>
      </c>
    </row>
    <row r="19048">
      <c r="A19048" t="inlineStr">
        <is>
          <t>cdn-media-2.hollywood.com</t>
        </is>
      </c>
      <c r="B19048" t="n">
        <v>2133</v>
      </c>
    </row>
    <row r="19049">
      <c r="A19049" t="inlineStr">
        <is>
          <t>quiltingdigest.com</t>
        </is>
      </c>
      <c r="B19049" t="n">
        <v>2133</v>
      </c>
    </row>
    <row r="19050">
      <c r="A19050" t="inlineStr">
        <is>
          <t>comfydwelling.com</t>
        </is>
      </c>
      <c r="B19050" t="n">
        <v>2133</v>
      </c>
    </row>
    <row r="19051">
      <c r="A19051" t="inlineStr">
        <is>
          <t>greatnorthwestwine.com</t>
        </is>
      </c>
      <c r="B19051" t="n">
        <v>2133</v>
      </c>
    </row>
    <row r="19052">
      <c r="A19052" t="inlineStr">
        <is>
          <t>img.jeawincdn.com</t>
        </is>
      </c>
      <c r="B19052" t="n">
        <v>2133</v>
      </c>
    </row>
    <row r="19053">
      <c r="A19053" t="inlineStr">
        <is>
          <t>img3.zakaz.ua</t>
        </is>
      </c>
      <c r="B19053" t="n">
        <v>2133</v>
      </c>
    </row>
    <row r="19054">
      <c r="A19054" t="inlineStr">
        <is>
          <t>www.wallpapersdsc.net</t>
        </is>
      </c>
      <c r="B19054" t="n">
        <v>2132</v>
      </c>
    </row>
    <row r="19055">
      <c r="A19055" t="inlineStr">
        <is>
          <t>static.catchoftheday.com.au</t>
        </is>
      </c>
      <c r="B19055" t="n">
        <v>2132</v>
      </c>
    </row>
    <row r="19056">
      <c r="A19056" t="inlineStr">
        <is>
          <t>cdn.omlet.co.uk</t>
        </is>
      </c>
      <c r="B19056" t="n">
        <v>2132</v>
      </c>
    </row>
    <row r="19057">
      <c r="A19057" t="inlineStr">
        <is>
          <t>media.quiksilver.com.sg</t>
        </is>
      </c>
      <c r="B19057" t="n">
        <v>2132</v>
      </c>
    </row>
    <row r="19058">
      <c r="A19058" t="inlineStr">
        <is>
          <t>www.downunderwatches.com</t>
        </is>
      </c>
      <c r="B19058" t="n">
        <v>2132</v>
      </c>
    </row>
    <row r="19059">
      <c r="A19059" t="inlineStr">
        <is>
          <t>foiledfox.com</t>
        </is>
      </c>
      <c r="B19059" t="n">
        <v>2132</v>
      </c>
    </row>
    <row r="19060">
      <c r="A19060" t="inlineStr">
        <is>
          <t>www.jewelslane.com</t>
        </is>
      </c>
      <c r="B19060" t="n">
        <v>2131</v>
      </c>
    </row>
    <row r="19061">
      <c r="A19061" t="inlineStr">
        <is>
          <t>x4p6n5a7.rocketcdn.me</t>
        </is>
      </c>
      <c r="B19061" t="n">
        <v>2131</v>
      </c>
    </row>
    <row r="19062">
      <c r="A19062" t="inlineStr">
        <is>
          <t>upload.kingpower-cn.com</t>
        </is>
      </c>
      <c r="B19062" t="n">
        <v>2131</v>
      </c>
    </row>
    <row r="19063">
      <c r="A19063" t="inlineStr">
        <is>
          <t>www.lilyboutique.com</t>
        </is>
      </c>
      <c r="B19063" t="n">
        <v>2131</v>
      </c>
    </row>
    <row r="19064">
      <c r="A19064" t="inlineStr">
        <is>
          <t>d15mj6e6qmt1na.cloudfront.net</t>
        </is>
      </c>
      <c r="B19064" t="n">
        <v>2131</v>
      </c>
    </row>
    <row r="19065">
      <c r="A19065" t="inlineStr">
        <is>
          <t>www.medal-medaille.com</t>
        </is>
      </c>
      <c r="B19065" t="n">
        <v>2131</v>
      </c>
    </row>
    <row r="19066">
      <c r="A19066" t="inlineStr">
        <is>
          <t>www.caratsdirect2u.com</t>
        </is>
      </c>
      <c r="B19066" t="n">
        <v>2131</v>
      </c>
    </row>
    <row r="19067">
      <c r="A19067" t="inlineStr">
        <is>
          <t>www.herostime.com</t>
        </is>
      </c>
      <c r="B19067" t="n">
        <v>2131</v>
      </c>
    </row>
    <row r="19068">
      <c r="A19068" t="inlineStr">
        <is>
          <t>cdn6.cdngangsta.com</t>
        </is>
      </c>
      <c r="B19068" t="n">
        <v>2131</v>
      </c>
    </row>
    <row r="19069">
      <c r="A19069" t="inlineStr">
        <is>
          <t>www.ityres.ro</t>
        </is>
      </c>
      <c r="B19069" t="n">
        <v>2131</v>
      </c>
    </row>
    <row r="19070">
      <c r="A19070" t="inlineStr">
        <is>
          <t>cloudfront.mediamatters.org</t>
        </is>
      </c>
      <c r="B19070" t="n">
        <v>2131</v>
      </c>
    </row>
    <row r="19071">
      <c r="A19071" t="inlineStr">
        <is>
          <t>d1yufk85fsx2r3.cloudfront.net</t>
        </is>
      </c>
      <c r="B19071" t="n">
        <v>2131</v>
      </c>
    </row>
    <row r="19072">
      <c r="A19072" t="inlineStr">
        <is>
          <t>www.flightstore.co.uk</t>
        </is>
      </c>
      <c r="B19072" t="n">
        <v>2131</v>
      </c>
    </row>
    <row r="19073">
      <c r="A19073" t="inlineStr">
        <is>
          <t>www.fdbusiness.com</t>
        </is>
      </c>
      <c r="B19073" t="n">
        <v>2130</v>
      </c>
    </row>
    <row r="19074">
      <c r="A19074" t="inlineStr">
        <is>
          <t>photos.lensculture.com</t>
        </is>
      </c>
      <c r="B19074" t="n">
        <v>2130</v>
      </c>
    </row>
    <row r="19075">
      <c r="A19075" t="inlineStr">
        <is>
          <t>www.dragonslair.se</t>
        </is>
      </c>
      <c r="B19075" t="n">
        <v>2130</v>
      </c>
    </row>
    <row r="19076">
      <c r="A19076" t="inlineStr">
        <is>
          <t>www.rollingstone.com</t>
        </is>
      </c>
      <c r="B19076" t="n">
        <v>2130</v>
      </c>
    </row>
    <row r="19077">
      <c r="A19077" t="inlineStr">
        <is>
          <t>www.ocregister.com</t>
        </is>
      </c>
      <c r="B19077" t="n">
        <v>2130</v>
      </c>
    </row>
    <row r="19078">
      <c r="A19078" t="inlineStr">
        <is>
          <t>www.dressedupgirl.com</t>
        </is>
      </c>
      <c r="B19078" t="n">
        <v>2130</v>
      </c>
    </row>
    <row r="19079">
      <c r="A19079" t="inlineStr">
        <is>
          <t>img.yfsassets.com</t>
        </is>
      </c>
      <c r="B19079" t="n">
        <v>2130</v>
      </c>
    </row>
    <row r="19080">
      <c r="A19080" t="inlineStr">
        <is>
          <t>secure.caes.uga.edu</t>
        </is>
      </c>
      <c r="B19080" t="n">
        <v>2130</v>
      </c>
    </row>
    <row r="19081">
      <c r="A19081" t="inlineStr">
        <is>
          <t>www.cairamieuxdemain.fr</t>
        </is>
      </c>
      <c r="B19081" t="n">
        <v>2130</v>
      </c>
    </row>
    <row r="19082">
      <c r="A19082" t="inlineStr">
        <is>
          <t>studentsbook.net</t>
        </is>
      </c>
      <c r="B19082" t="n">
        <v>2130</v>
      </c>
    </row>
    <row r="19083">
      <c r="A19083" t="inlineStr">
        <is>
          <t>cdn3.vox-cdn.com</t>
        </is>
      </c>
      <c r="B19083" t="n">
        <v>2130</v>
      </c>
    </row>
    <row r="19084">
      <c r="A19084" t="inlineStr">
        <is>
          <t>weartesters.com</t>
        </is>
      </c>
      <c r="B19084" t="n">
        <v>2130</v>
      </c>
    </row>
    <row r="19085">
      <c r="A19085" t="inlineStr">
        <is>
          <t>d2jocyn8o0ggnq.cloudfront.net</t>
        </is>
      </c>
      <c r="B19085" t="n">
        <v>2130</v>
      </c>
    </row>
    <row r="19086">
      <c r="A19086" t="inlineStr">
        <is>
          <t>www.pc.gc.ca</t>
        </is>
      </c>
      <c r="B19086" t="n">
        <v>2129</v>
      </c>
    </row>
    <row r="19087">
      <c r="A19087" t="inlineStr">
        <is>
          <t>www.connosr.com</t>
        </is>
      </c>
      <c r="B19087" t="n">
        <v>2129</v>
      </c>
    </row>
    <row r="19088">
      <c r="A19088" t="inlineStr">
        <is>
          <t>static3.bonluxat.com</t>
        </is>
      </c>
      <c r="B19088" t="n">
        <v>2129</v>
      </c>
    </row>
    <row r="19089">
      <c r="A19089" t="inlineStr">
        <is>
          <t>www.extremetech.com</t>
        </is>
      </c>
      <c r="B19089" t="n">
        <v>2129</v>
      </c>
    </row>
    <row r="19090">
      <c r="A19090" t="inlineStr">
        <is>
          <t>www.giftpackaging.com.au</t>
        </is>
      </c>
      <c r="B19090" t="n">
        <v>2129</v>
      </c>
    </row>
    <row r="19091">
      <c r="A19091" t="inlineStr">
        <is>
          <t>i4.apkfun.com</t>
        </is>
      </c>
      <c r="B19091" t="n">
        <v>2129</v>
      </c>
    </row>
    <row r="19092">
      <c r="A19092" t="inlineStr">
        <is>
          <t>agrogas.net</t>
        </is>
      </c>
      <c r="B19092" t="n">
        <v>2129</v>
      </c>
    </row>
    <row r="19093">
      <c r="A19093" t="inlineStr">
        <is>
          <t>recipeland.com</t>
        </is>
      </c>
      <c r="B19093" t="n">
        <v>2129</v>
      </c>
    </row>
    <row r="19094">
      <c r="A19094" t="inlineStr">
        <is>
          <t>cdn.winsightmedia.com</t>
        </is>
      </c>
      <c r="B19094" t="n">
        <v>2128</v>
      </c>
    </row>
    <row r="19095">
      <c r="A19095" t="inlineStr">
        <is>
          <t>traffic-rules.com</t>
        </is>
      </c>
      <c r="B19095" t="n">
        <v>2128</v>
      </c>
    </row>
    <row r="19096">
      <c r="A19096" t="inlineStr">
        <is>
          <t>shop.strato.com</t>
        </is>
      </c>
      <c r="B19096" t="n">
        <v>2128</v>
      </c>
    </row>
    <row r="19097">
      <c r="A19097" t="inlineStr">
        <is>
          <t>www.puhelinkauppa24.fi</t>
        </is>
      </c>
      <c r="B19097" t="n">
        <v>2128</v>
      </c>
    </row>
    <row r="19098">
      <c r="A19098" t="inlineStr">
        <is>
          <t>assets.lastdodo.com</t>
        </is>
      </c>
      <c r="B19098" t="n">
        <v>2128</v>
      </c>
    </row>
    <row r="19099">
      <c r="A19099" t="inlineStr">
        <is>
          <t>www.dec.ny.gov</t>
        </is>
      </c>
      <c r="B19099" t="n">
        <v>2128</v>
      </c>
    </row>
    <row r="19100">
      <c r="A19100" t="inlineStr">
        <is>
          <t>img-egc.xvideos.com</t>
        </is>
      </c>
      <c r="B19100" t="n">
        <v>2127</v>
      </c>
    </row>
    <row r="19101">
      <c r="A19101" t="inlineStr">
        <is>
          <t>static.y-o-w.com</t>
        </is>
      </c>
      <c r="B19101" t="n">
        <v>2127</v>
      </c>
    </row>
    <row r="19102">
      <c r="A19102" t="inlineStr">
        <is>
          <t>www.unitedstatesbd.com</t>
        </is>
      </c>
      <c r="B19102" t="n">
        <v>2127</v>
      </c>
    </row>
    <row r="19103">
      <c r="A19103" t="inlineStr">
        <is>
          <t>cdn.love4lighting.co.uk</t>
        </is>
      </c>
      <c r="B19103" t="n">
        <v>2127</v>
      </c>
    </row>
    <row r="19104">
      <c r="A19104" t="inlineStr">
        <is>
          <t>images.pcliquidations.com</t>
        </is>
      </c>
      <c r="B19104" t="n">
        <v>2127</v>
      </c>
    </row>
    <row r="19105">
      <c r="A19105" t="inlineStr">
        <is>
          <t>scvtv.com</t>
        </is>
      </c>
      <c r="B19105" t="n">
        <v>2127</v>
      </c>
    </row>
    <row r="19106">
      <c r="A19106" t="inlineStr">
        <is>
          <t>www.indiagift.in</t>
        </is>
      </c>
      <c r="B19106" t="n">
        <v>2127</v>
      </c>
    </row>
    <row r="19107">
      <c r="A19107" t="inlineStr">
        <is>
          <t>www.whitehouseblackmarket.com</t>
        </is>
      </c>
      <c r="B19107" t="n">
        <v>2127</v>
      </c>
    </row>
    <row r="19108">
      <c r="A19108" t="inlineStr">
        <is>
          <t>samuray-club.com</t>
        </is>
      </c>
      <c r="B19108" t="n">
        <v>2126</v>
      </c>
    </row>
    <row r="19109">
      <c r="A19109" t="inlineStr">
        <is>
          <t>img.xbiz.com</t>
        </is>
      </c>
      <c r="B19109" t="n">
        <v>2126</v>
      </c>
    </row>
    <row r="19110">
      <c r="A19110" t="inlineStr">
        <is>
          <t>334hyo26c97u75fty42agahg-wpengine.netdna-ssl.com</t>
        </is>
      </c>
      <c r="B19110" t="n">
        <v>2126</v>
      </c>
    </row>
    <row r="19111">
      <c r="A19111" t="inlineStr">
        <is>
          <t>static4.bonluxat.com</t>
        </is>
      </c>
      <c r="B19111" t="n">
        <v>2126</v>
      </c>
    </row>
    <row r="19112">
      <c r="A19112" t="inlineStr">
        <is>
          <t>www.wedunit.com.au</t>
        </is>
      </c>
      <c r="B19112" t="n">
        <v>2126</v>
      </c>
    </row>
    <row r="19113">
      <c r="A19113" t="inlineStr">
        <is>
          <t>szoftverbolt.hu</t>
        </is>
      </c>
      <c r="B19113" t="n">
        <v>2126</v>
      </c>
    </row>
    <row r="19114">
      <c r="A19114" t="inlineStr">
        <is>
          <t>laxallstars.com</t>
        </is>
      </c>
      <c r="B19114" t="n">
        <v>2125</v>
      </c>
    </row>
    <row r="19115">
      <c r="A19115" t="inlineStr">
        <is>
          <t>www.wedding-venues.co.uk</t>
        </is>
      </c>
      <c r="B19115" t="n">
        <v>2125</v>
      </c>
    </row>
    <row r="19116">
      <c r="A19116" t="inlineStr">
        <is>
          <t>www.nintenderos.com</t>
        </is>
      </c>
      <c r="B19116" t="n">
        <v>2125</v>
      </c>
    </row>
    <row r="19117">
      <c r="A19117" t="inlineStr">
        <is>
          <t>d775ypbe1855i.cloudfront.net</t>
        </is>
      </c>
      <c r="B19117" t="n">
        <v>2125</v>
      </c>
    </row>
    <row r="19118">
      <c r="A19118" t="inlineStr">
        <is>
          <t>savedbylovecreations.com</t>
        </is>
      </c>
      <c r="B19118" t="n">
        <v>2125</v>
      </c>
    </row>
    <row r="19119">
      <c r="A19119" t="inlineStr">
        <is>
          <t>cdn.musa24.fi</t>
        </is>
      </c>
      <c r="B19119" t="n">
        <v>2125</v>
      </c>
    </row>
    <row r="19120">
      <c r="A19120" t="inlineStr">
        <is>
          <t>ambermarket.eu</t>
        </is>
      </c>
      <c r="B19120" t="n">
        <v>2125</v>
      </c>
    </row>
    <row r="19121">
      <c r="A19121" t="inlineStr">
        <is>
          <t>www.masini.ro</t>
        </is>
      </c>
      <c r="B19121" t="n">
        <v>2125</v>
      </c>
    </row>
    <row r="19122">
      <c r="A19122" t="inlineStr">
        <is>
          <t>dg865muyztvxf.cloudfront.net</t>
        </is>
      </c>
      <c r="B19122" t="n">
        <v>2125</v>
      </c>
    </row>
    <row r="19123">
      <c r="A19123" t="inlineStr">
        <is>
          <t>cdn.hswstatic.com</t>
        </is>
      </c>
      <c r="B19123" t="n">
        <v>2124</v>
      </c>
    </row>
    <row r="19124">
      <c r="A19124" t="inlineStr">
        <is>
          <t>dzasv7x7a867v.cloudfront.net</t>
        </is>
      </c>
      <c r="B19124" t="n">
        <v>2124</v>
      </c>
    </row>
    <row r="19125">
      <c r="A19125" t="inlineStr">
        <is>
          <t>images.asics.com</t>
        </is>
      </c>
      <c r="B19125" t="n">
        <v>2124</v>
      </c>
    </row>
    <row r="19126">
      <c r="A19126" t="inlineStr">
        <is>
          <t>www.locksonline.co.uk</t>
        </is>
      </c>
      <c r="B19126" t="n">
        <v>2124</v>
      </c>
    </row>
    <row r="19127">
      <c r="A19127" t="inlineStr">
        <is>
          <t>www.thefinancialexpress.com.bd</t>
        </is>
      </c>
      <c r="B19127" t="n">
        <v>2124</v>
      </c>
    </row>
    <row r="19128">
      <c r="A19128" t="inlineStr">
        <is>
          <t>musicjap.com</t>
        </is>
      </c>
      <c r="B19128" t="n">
        <v>2124</v>
      </c>
    </row>
    <row r="19129">
      <c r="A19129" t="inlineStr">
        <is>
          <t>www.lazyfeet.fr</t>
        </is>
      </c>
      <c r="B19129" t="n">
        <v>2123</v>
      </c>
    </row>
    <row r="19130">
      <c r="A19130" t="inlineStr">
        <is>
          <t>i8.downloadapk.net</t>
        </is>
      </c>
      <c r="B19130" t="n">
        <v>2123</v>
      </c>
    </row>
    <row r="19131">
      <c r="A19131" t="inlineStr">
        <is>
          <t>media4.architecturemedia.net</t>
        </is>
      </c>
      <c r="B19131" t="n">
        <v>2123</v>
      </c>
    </row>
    <row r="19132">
      <c r="A19132" t="inlineStr">
        <is>
          <t>megamusic.blob.core.windows.net</t>
        </is>
      </c>
      <c r="B19132" t="n">
        <v>2123</v>
      </c>
    </row>
    <row r="19133">
      <c r="A19133" t="inlineStr">
        <is>
          <t>www.justtrendygirls.com</t>
        </is>
      </c>
      <c r="B19133" t="n">
        <v>2123</v>
      </c>
    </row>
    <row r="19134">
      <c r="A19134" t="inlineStr">
        <is>
          <t>paperpkjobs.pk</t>
        </is>
      </c>
      <c r="B19134" t="n">
        <v>2123</v>
      </c>
    </row>
    <row r="19135">
      <c r="A19135" t="inlineStr">
        <is>
          <t>www.mysolitaire.com</t>
        </is>
      </c>
      <c r="B19135" t="n">
        <v>2123</v>
      </c>
    </row>
    <row r="19136">
      <c r="A19136" t="inlineStr">
        <is>
          <t>www.partysavesmile.co.uk</t>
        </is>
      </c>
      <c r="B19136" t="n">
        <v>2123</v>
      </c>
    </row>
    <row r="19137">
      <c r="A19137" t="inlineStr">
        <is>
          <t>www.gazetteandherald.co.uk</t>
        </is>
      </c>
      <c r="B19137" t="n">
        <v>2123</v>
      </c>
    </row>
    <row r="19138">
      <c r="A19138" t="inlineStr">
        <is>
          <t>www.gamegear.be</t>
        </is>
      </c>
      <c r="B19138" t="n">
        <v>2122</v>
      </c>
    </row>
    <row r="19139">
      <c r="A19139" t="inlineStr">
        <is>
          <t>www.antiquesandcollectables.com.au</t>
        </is>
      </c>
      <c r="B19139" t="n">
        <v>2122</v>
      </c>
    </row>
    <row r="19140">
      <c r="A19140" t="inlineStr">
        <is>
          <t>www.volume.at</t>
        </is>
      </c>
      <c r="B19140" t="n">
        <v>2122</v>
      </c>
    </row>
    <row r="19141">
      <c r="A19141" t="inlineStr">
        <is>
          <t>static.cocopanda.de</t>
        </is>
      </c>
      <c r="B19141" t="n">
        <v>2122</v>
      </c>
    </row>
    <row r="19142">
      <c r="A19142" t="inlineStr">
        <is>
          <t>www.kralen.nl</t>
        </is>
      </c>
      <c r="B19142" t="n">
        <v>2122</v>
      </c>
    </row>
    <row r="19143">
      <c r="A19143" t="inlineStr">
        <is>
          <t>www.horrorbuttons.com</t>
        </is>
      </c>
      <c r="B19143" t="n">
        <v>2122</v>
      </c>
    </row>
    <row r="19144">
      <c r="A19144" t="inlineStr">
        <is>
          <t>yb.cmcdn.com</t>
        </is>
      </c>
      <c r="B19144" t="n">
        <v>2122</v>
      </c>
    </row>
    <row r="19145">
      <c r="A19145" t="inlineStr">
        <is>
          <t>cdn.al.to</t>
        </is>
      </c>
      <c r="B19145" t="n">
        <v>2122</v>
      </c>
    </row>
    <row r="19146">
      <c r="A19146" t="inlineStr">
        <is>
          <t>dailyasianage.com</t>
        </is>
      </c>
      <c r="B19146" t="n">
        <v>2122</v>
      </c>
    </row>
    <row r="19147">
      <c r="A19147" t="inlineStr">
        <is>
          <t>www.righttime.com</t>
        </is>
      </c>
      <c r="B19147" t="n">
        <v>2122</v>
      </c>
    </row>
    <row r="19148">
      <c r="A19148" t="inlineStr">
        <is>
          <t>content.storefront7.co.za</t>
        </is>
      </c>
      <c r="B19148" t="n">
        <v>2121</v>
      </c>
    </row>
    <row r="19149">
      <c r="A19149" t="inlineStr">
        <is>
          <t>cdn-img-v1.webbnc.net</t>
        </is>
      </c>
      <c r="B19149" t="n">
        <v>2121</v>
      </c>
    </row>
    <row r="19150">
      <c r="A19150" t="inlineStr">
        <is>
          <t>www.dreamspinnerpress.com</t>
        </is>
      </c>
      <c r="B19150" t="n">
        <v>2121</v>
      </c>
    </row>
    <row r="19151">
      <c r="A19151" t="inlineStr">
        <is>
          <t>www.bijourama.com</t>
        </is>
      </c>
      <c r="B19151" t="n">
        <v>2121</v>
      </c>
    </row>
    <row r="19152">
      <c r="A19152" t="inlineStr">
        <is>
          <t>www.lisbonproperty.com</t>
        </is>
      </c>
      <c r="B19152" t="n">
        <v>2121</v>
      </c>
    </row>
    <row r="19153">
      <c r="A19153" t="inlineStr">
        <is>
          <t>www.emmaandroe.com.au</t>
        </is>
      </c>
      <c r="B19153" t="n">
        <v>2121</v>
      </c>
    </row>
    <row r="19154">
      <c r="A19154" t="inlineStr">
        <is>
          <t>edge.disstg.commercecloud.salesforce.com</t>
        </is>
      </c>
      <c r="B19154" t="n">
        <v>2121</v>
      </c>
    </row>
    <row r="19155">
      <c r="A19155" t="inlineStr">
        <is>
          <t>www.newsneakerscenter.com</t>
        </is>
      </c>
      <c r="B19155" t="n">
        <v>2120</v>
      </c>
    </row>
    <row r="19156">
      <c r="A19156" t="inlineStr">
        <is>
          <t>7gadgets.com</t>
        </is>
      </c>
      <c r="B19156" t="n">
        <v>2120</v>
      </c>
    </row>
    <row r="19157">
      <c r="A19157" t="inlineStr">
        <is>
          <t>cdn.chuporn.net</t>
        </is>
      </c>
      <c r="B19157" t="n">
        <v>2120</v>
      </c>
    </row>
    <row r="19158">
      <c r="A19158" t="inlineStr">
        <is>
          <t>de.tumi.com</t>
        </is>
      </c>
      <c r="B19158" t="n">
        <v>2120</v>
      </c>
    </row>
    <row r="19159">
      <c r="A19159" t="inlineStr">
        <is>
          <t>www.campaign-game-miniatures.com</t>
        </is>
      </c>
      <c r="B19159" t="n">
        <v>2120</v>
      </c>
    </row>
    <row r="19160">
      <c r="A19160" t="inlineStr">
        <is>
          <t>theportobellobookshop.com</t>
        </is>
      </c>
      <c r="B19160" t="n">
        <v>2120</v>
      </c>
    </row>
    <row r="19161">
      <c r="A19161" t="inlineStr">
        <is>
          <t>bafthumbs-400.bodyartforms.com</t>
        </is>
      </c>
      <c r="B19161" t="n">
        <v>2120</v>
      </c>
    </row>
    <row r="19162">
      <c r="A19162" t="inlineStr">
        <is>
          <t>images-its.chemistdirect.co.uk</t>
        </is>
      </c>
      <c r="B19162" t="n">
        <v>2120</v>
      </c>
    </row>
    <row r="19163">
      <c r="A19163" t="inlineStr">
        <is>
          <t>americanfizz.co.uk</t>
        </is>
      </c>
      <c r="B19163" t="n">
        <v>2120</v>
      </c>
    </row>
    <row r="19164">
      <c r="A19164" t="inlineStr">
        <is>
          <t>blog.modes4u.com</t>
        </is>
      </c>
      <c r="B19164" t="n">
        <v>2120</v>
      </c>
    </row>
    <row r="19165">
      <c r="A19165" t="inlineStr">
        <is>
          <t>2lth8w1uv77536l8d72pqh10-wpengine.netdna-ssl.com</t>
        </is>
      </c>
      <c r="B19165" t="n">
        <v>2119</v>
      </c>
    </row>
    <row r="19166">
      <c r="A19166" t="inlineStr">
        <is>
          <t>www.noupe.com</t>
        </is>
      </c>
      <c r="B19166" t="n">
        <v>2119</v>
      </c>
    </row>
    <row r="19167">
      <c r="A19167" t="inlineStr">
        <is>
          <t>cdn.somethinggeeky.com</t>
        </is>
      </c>
      <c r="B19167" t="n">
        <v>2119</v>
      </c>
    </row>
    <row r="19168">
      <c r="A19168" t="inlineStr">
        <is>
          <t>voyager-production.s3-ap-southeast-1.amazonaws.com</t>
        </is>
      </c>
      <c r="B19168" t="n">
        <v>2119</v>
      </c>
    </row>
    <row r="19169">
      <c r="A19169" t="inlineStr">
        <is>
          <t>www.sharedots.com</t>
        </is>
      </c>
      <c r="B19169" t="n">
        <v>2119</v>
      </c>
    </row>
    <row r="19170">
      <c r="A19170" t="inlineStr">
        <is>
          <t>www.shiddat.com</t>
        </is>
      </c>
      <c r="B19170" t="n">
        <v>2119</v>
      </c>
    </row>
    <row r="19171">
      <c r="A19171" t="inlineStr">
        <is>
          <t>entertainmentyoga.com</t>
        </is>
      </c>
      <c r="B19171" t="n">
        <v>2119</v>
      </c>
    </row>
    <row r="19172">
      <c r="A19172" t="inlineStr">
        <is>
          <t>www.fabfourstore.com</t>
        </is>
      </c>
      <c r="B19172" t="n">
        <v>2119</v>
      </c>
    </row>
    <row r="19173">
      <c r="A19173" t="inlineStr">
        <is>
          <t>www.mvnews.org</t>
        </is>
      </c>
      <c r="B19173" t="n">
        <v>2119</v>
      </c>
    </row>
    <row r="19174">
      <c r="A19174" t="inlineStr">
        <is>
          <t>www.lafiorenteshop.com</t>
        </is>
      </c>
      <c r="B19174" t="n">
        <v>2119</v>
      </c>
    </row>
    <row r="19175">
      <c r="A19175" t="inlineStr">
        <is>
          <t>www.accommodationnt.com</t>
        </is>
      </c>
      <c r="B19175" t="n">
        <v>2118</v>
      </c>
    </row>
    <row r="19176">
      <c r="A19176" t="inlineStr">
        <is>
          <t>jaksflowergirldresses.com</t>
        </is>
      </c>
      <c r="B19176" t="n">
        <v>2118</v>
      </c>
    </row>
    <row r="19177">
      <c r="A19177" t="inlineStr">
        <is>
          <t>www.leasecosts.ca</t>
        </is>
      </c>
      <c r="B19177" t="n">
        <v>2118</v>
      </c>
    </row>
    <row r="19178">
      <c r="A19178" t="inlineStr">
        <is>
          <t>assets.bimstore.co</t>
        </is>
      </c>
      <c r="B19178" t="n">
        <v>2118</v>
      </c>
    </row>
    <row r="19179">
      <c r="A19179" t="inlineStr">
        <is>
          <t>image.yodobashi.com</t>
        </is>
      </c>
      <c r="B19179" t="n">
        <v>2117</v>
      </c>
    </row>
    <row r="19180">
      <c r="A19180" t="inlineStr">
        <is>
          <t>tshirtstore.centracdn.net</t>
        </is>
      </c>
      <c r="B19180" t="n">
        <v>2117</v>
      </c>
    </row>
    <row r="19181">
      <c r="A19181" t="inlineStr">
        <is>
          <t>marketingweek.imgix.net</t>
        </is>
      </c>
      <c r="B19181" t="n">
        <v>2117</v>
      </c>
    </row>
    <row r="19182">
      <c r="A19182" t="inlineStr">
        <is>
          <t>dicksimonyachts.com</t>
        </is>
      </c>
      <c r="B19182" t="n">
        <v>2117</v>
      </c>
    </row>
    <row r="19183">
      <c r="A19183" t="inlineStr">
        <is>
          <t>www.hummel.net</t>
        </is>
      </c>
      <c r="B19183" t="n">
        <v>2117</v>
      </c>
    </row>
    <row r="19184">
      <c r="A19184" t="inlineStr">
        <is>
          <t>weallsew.com</t>
        </is>
      </c>
      <c r="B19184" t="n">
        <v>2117</v>
      </c>
    </row>
    <row r="19185">
      <c r="A19185" t="inlineStr">
        <is>
          <t>dukyana.com</t>
        </is>
      </c>
      <c r="B19185" t="n">
        <v>2117</v>
      </c>
    </row>
    <row r="19186">
      <c r="A19186" t="inlineStr">
        <is>
          <t>jokomisiada.pl</t>
        </is>
      </c>
      <c r="B19186" t="n">
        <v>2117</v>
      </c>
    </row>
    <row r="19187">
      <c r="A19187" t="inlineStr">
        <is>
          <t>s1.jrnl.ie</t>
        </is>
      </c>
      <c r="B19187" t="n">
        <v>2116</v>
      </c>
    </row>
    <row r="19188">
      <c r="A19188" t="inlineStr">
        <is>
          <t>www.thegamecollection.net</t>
        </is>
      </c>
      <c r="B19188" t="n">
        <v>2116</v>
      </c>
    </row>
    <row r="19189">
      <c r="A19189" t="inlineStr">
        <is>
          <t>idtxs3.imgix.net</t>
        </is>
      </c>
      <c r="B19189" t="n">
        <v>2116</v>
      </c>
    </row>
    <row r="19190">
      <c r="A19190" t="inlineStr">
        <is>
          <t>www.thehousedesigners.com</t>
        </is>
      </c>
      <c r="B19190" t="n">
        <v>2116</v>
      </c>
    </row>
    <row r="19191">
      <c r="A19191" t="inlineStr">
        <is>
          <t>www.mur-tackle-shop.de</t>
        </is>
      </c>
      <c r="B19191" t="n">
        <v>2116</v>
      </c>
    </row>
    <row r="19192">
      <c r="A19192" t="inlineStr">
        <is>
          <t>d308ljkq6e62o1.cloudfront.net</t>
        </is>
      </c>
      <c r="B19192" t="n">
        <v>2116</v>
      </c>
    </row>
    <row r="19193">
      <c r="A19193" t="inlineStr">
        <is>
          <t>media.wusa9.com</t>
        </is>
      </c>
      <c r="B19193" t="n">
        <v>2115</v>
      </c>
    </row>
    <row r="19194">
      <c r="A19194" t="inlineStr">
        <is>
          <t>voi.img.pmdstatic.net</t>
        </is>
      </c>
      <c r="B19194" t="n">
        <v>2115</v>
      </c>
    </row>
    <row r="19195">
      <c r="A19195" t="inlineStr">
        <is>
          <t>flndrs.nl</t>
        </is>
      </c>
      <c r="B19195" t="n">
        <v>2115</v>
      </c>
    </row>
    <row r="19196">
      <c r="A19196" t="inlineStr">
        <is>
          <t>s3.us-west-1.wasabisys.com</t>
        </is>
      </c>
      <c r="B19196" t="n">
        <v>2115</v>
      </c>
    </row>
    <row r="19197">
      <c r="A19197" t="inlineStr">
        <is>
          <t>www.newarrivaldress.com</t>
        </is>
      </c>
      <c r="B19197" t="n">
        <v>2115</v>
      </c>
    </row>
    <row r="19198">
      <c r="A19198" t="inlineStr">
        <is>
          <t>www.weekendnotes.co.uk</t>
        </is>
      </c>
      <c r="B19198" t="n">
        <v>2115</v>
      </c>
    </row>
    <row r="19199">
      <c r="A19199" t="inlineStr">
        <is>
          <t>eatsleepcruise.com</t>
        </is>
      </c>
      <c r="B19199" t="n">
        <v>2115</v>
      </c>
    </row>
    <row r="19200">
      <c r="A19200" t="inlineStr">
        <is>
          <t>thumbs.lovetube8.com</t>
        </is>
      </c>
      <c r="B19200" t="n">
        <v>2115</v>
      </c>
    </row>
    <row r="19201">
      <c r="A19201" t="inlineStr">
        <is>
          <t>www.thecarriedeer.com</t>
        </is>
      </c>
      <c r="B19201" t="n">
        <v>2115</v>
      </c>
    </row>
    <row r="19202">
      <c r="A19202" t="inlineStr">
        <is>
          <t>spiritschoolapparel.com</t>
        </is>
      </c>
      <c r="B19202" t="n">
        <v>2114</v>
      </c>
    </row>
    <row r="19203">
      <c r="A19203" t="inlineStr">
        <is>
          <t>netstorage-kami.akamaized.net</t>
        </is>
      </c>
      <c r="B19203" t="n">
        <v>2114</v>
      </c>
    </row>
    <row r="19204">
      <c r="A19204" t="inlineStr">
        <is>
          <t>www.shodagor.com</t>
        </is>
      </c>
      <c r="B19204" t="n">
        <v>2114</v>
      </c>
    </row>
    <row r="19205">
      <c r="A19205" t="inlineStr">
        <is>
          <t>helloglow.co</t>
        </is>
      </c>
      <c r="B19205" t="n">
        <v>2113</v>
      </c>
    </row>
    <row r="19206">
      <c r="A19206" t="inlineStr">
        <is>
          <t>www.illinoislift.com</t>
        </is>
      </c>
      <c r="B19206" t="n">
        <v>2113</v>
      </c>
    </row>
    <row r="19207">
      <c r="A19207" t="inlineStr">
        <is>
          <t>sugarandcloth.com</t>
        </is>
      </c>
      <c r="B19207" t="n">
        <v>2113</v>
      </c>
    </row>
    <row r="19208">
      <c r="A19208" t="inlineStr">
        <is>
          <t>cdn-media-7.hollywood.com</t>
        </is>
      </c>
      <c r="B19208" t="n">
        <v>2112</v>
      </c>
    </row>
    <row r="19209">
      <c r="A19209" t="inlineStr">
        <is>
          <t>img.latzio.com</t>
        </is>
      </c>
      <c r="B19209" t="n">
        <v>2112</v>
      </c>
    </row>
    <row r="19210">
      <c r="A19210" t="inlineStr">
        <is>
          <t>weddinglistco.com.au</t>
        </is>
      </c>
      <c r="B19210" t="n">
        <v>2112</v>
      </c>
    </row>
    <row r="19211">
      <c r="A19211" t="inlineStr">
        <is>
          <t>cook.fnr.sndimg.com</t>
        </is>
      </c>
      <c r="B19211" t="n">
        <v>2112</v>
      </c>
    </row>
    <row r="19212">
      <c r="A19212" t="inlineStr">
        <is>
          <t>audaspaceblogadvanced.files.wordpress.com</t>
        </is>
      </c>
      <c r="B19212" t="n">
        <v>2112</v>
      </c>
    </row>
    <row r="19213">
      <c r="A19213" t="inlineStr">
        <is>
          <t>www.downundercamping.com.au</t>
        </is>
      </c>
      <c r="B19213" t="n">
        <v>2112</v>
      </c>
    </row>
    <row r="19214">
      <c r="A19214" t="inlineStr">
        <is>
          <t>www.kidsdepartment.nl</t>
        </is>
      </c>
      <c r="B19214" t="n">
        <v>2112</v>
      </c>
    </row>
    <row r="19215">
      <c r="A19215" t="inlineStr">
        <is>
          <t>images.parahair.com</t>
        </is>
      </c>
      <c r="B19215" t="n">
        <v>2112</v>
      </c>
    </row>
    <row r="19216">
      <c r="A19216" t="inlineStr">
        <is>
          <t>product.aqva.co.uk</t>
        </is>
      </c>
      <c r="B19216" t="n">
        <v>2112</v>
      </c>
    </row>
    <row r="19217">
      <c r="A19217" t="inlineStr">
        <is>
          <t>www.gamerclick.it</t>
        </is>
      </c>
      <c r="B19217" t="n">
        <v>2112</v>
      </c>
    </row>
    <row r="19218">
      <c r="A19218" t="inlineStr">
        <is>
          <t>www.nationwidevehiclecontracts.co.uk</t>
        </is>
      </c>
      <c r="B19218" t="n">
        <v>2112</v>
      </c>
    </row>
    <row r="19219">
      <c r="A19219" t="inlineStr">
        <is>
          <t>archive.jsonline.com</t>
        </is>
      </c>
      <c r="B19219" t="n">
        <v>2112</v>
      </c>
    </row>
    <row r="19220">
      <c r="A19220" t="inlineStr">
        <is>
          <t>cdn.onecklace.com</t>
        </is>
      </c>
      <c r="B19220" t="n">
        <v>2111</v>
      </c>
    </row>
    <row r="19221">
      <c r="A19221" t="inlineStr">
        <is>
          <t>www.artisantg.com</t>
        </is>
      </c>
      <c r="B19221" t="n">
        <v>2111</v>
      </c>
    </row>
    <row r="19222">
      <c r="A19222" t="inlineStr">
        <is>
          <t>k.7w7.us</t>
        </is>
      </c>
      <c r="B19222" t="n">
        <v>2111</v>
      </c>
    </row>
    <row r="19223">
      <c r="A19223" t="inlineStr">
        <is>
          <t>bicontent.businessinsurance.com</t>
        </is>
      </c>
      <c r="B19223" t="n">
        <v>2111</v>
      </c>
    </row>
    <row r="19224">
      <c r="A19224" t="inlineStr">
        <is>
          <t>i3.fnp.com</t>
        </is>
      </c>
      <c r="B19224" t="n">
        <v>2111</v>
      </c>
    </row>
    <row r="19225">
      <c r="A19225" t="inlineStr">
        <is>
          <t>thumbor.sirclocdn.xyz</t>
        </is>
      </c>
      <c r="B19225" t="n">
        <v>2111</v>
      </c>
    </row>
    <row r="19226">
      <c r="A19226" t="inlineStr">
        <is>
          <t>unlimited-performance.jp</t>
        </is>
      </c>
      <c r="B19226" t="n">
        <v>2111</v>
      </c>
    </row>
    <row r="19227">
      <c r="A19227" t="inlineStr">
        <is>
          <t>images.eleonorabonucci.com</t>
        </is>
      </c>
      <c r="B19227" t="n">
        <v>2111</v>
      </c>
    </row>
    <row r="19228">
      <c r="A19228" t="inlineStr">
        <is>
          <t>www.maltavi.fr</t>
        </is>
      </c>
      <c r="B19228" t="n">
        <v>2111</v>
      </c>
    </row>
    <row r="19229">
      <c r="A19229" t="inlineStr">
        <is>
          <t>www.hlcwholesale.com</t>
        </is>
      </c>
      <c r="B19229" t="n">
        <v>2111</v>
      </c>
    </row>
    <row r="19230">
      <c r="A19230" t="inlineStr">
        <is>
          <t>www.geekgirlauthority.com</t>
        </is>
      </c>
      <c r="B19230" t="n">
        <v>2110</v>
      </c>
    </row>
    <row r="19231">
      <c r="A19231" t="inlineStr">
        <is>
          <t>www.capeunionmart.co.za</t>
        </is>
      </c>
      <c r="B19231" t="n">
        <v>2110</v>
      </c>
    </row>
    <row r="19232">
      <c r="A19232" t="inlineStr">
        <is>
          <t>weirdfish.global.ssl.fastly.net</t>
        </is>
      </c>
      <c r="B19232" t="n">
        <v>2110</v>
      </c>
    </row>
    <row r="19233">
      <c r="A19233" t="inlineStr">
        <is>
          <t>www.italyincashmere.com</t>
        </is>
      </c>
      <c r="B19233" t="n">
        <v>2110</v>
      </c>
    </row>
    <row r="19234">
      <c r="A19234" t="inlineStr">
        <is>
          <t>m.weddingz.in</t>
        </is>
      </c>
      <c r="B19234" t="n">
        <v>2110</v>
      </c>
    </row>
    <row r="19235">
      <c r="A19235" t="inlineStr">
        <is>
          <t>cloud.netlifyusercontent.com</t>
        </is>
      </c>
      <c r="B19235" t="n">
        <v>2110</v>
      </c>
    </row>
    <row r="19236">
      <c r="A19236" t="inlineStr">
        <is>
          <t>d310a9hpolx59w.cloudfront.net</t>
        </is>
      </c>
      <c r="B19236" t="n">
        <v>2110</v>
      </c>
    </row>
    <row r="19237">
      <c r="A19237" t="inlineStr">
        <is>
          <t>dlvp94zy6vayf.cloudfront.net</t>
        </is>
      </c>
      <c r="B19237" t="n">
        <v>2110</v>
      </c>
    </row>
    <row r="19238">
      <c r="A19238" t="inlineStr">
        <is>
          <t>cv4.litres.ru</t>
        </is>
      </c>
      <c r="B19238" t="n">
        <v>2109</v>
      </c>
    </row>
    <row r="19239">
      <c r="A19239" t="inlineStr">
        <is>
          <t>d11zer3aoz69xt.cloudfront.net</t>
        </is>
      </c>
      <c r="B19239" t="n">
        <v>2109</v>
      </c>
    </row>
    <row r="19240">
      <c r="A19240" t="inlineStr">
        <is>
          <t>img2.onthesnow.com</t>
        </is>
      </c>
      <c r="B19240" t="n">
        <v>2109</v>
      </c>
    </row>
    <row r="19241">
      <c r="A19241" t="inlineStr">
        <is>
          <t>csassets.static.wvu.edu</t>
        </is>
      </c>
      <c r="B19241" t="n">
        <v>2109</v>
      </c>
    </row>
    <row r="19242">
      <c r="A19242" t="inlineStr">
        <is>
          <t>www.imortuary.com</t>
        </is>
      </c>
      <c r="B19242" t="n">
        <v>2109</v>
      </c>
    </row>
    <row r="19243">
      <c r="A19243" t="inlineStr">
        <is>
          <t>www.csmwebshop.com</t>
        </is>
      </c>
      <c r="B19243" t="n">
        <v>2109</v>
      </c>
    </row>
    <row r="19244">
      <c r="A19244" t="inlineStr">
        <is>
          <t>st1.goguide.com.au</t>
        </is>
      </c>
      <c r="B19244" t="n">
        <v>2109</v>
      </c>
    </row>
    <row r="19245">
      <c r="A19245" t="inlineStr">
        <is>
          <t>pics1.ds-static.com</t>
        </is>
      </c>
      <c r="B19245" t="n">
        <v>2109</v>
      </c>
    </row>
    <row r="19246">
      <c r="A19246" t="inlineStr">
        <is>
          <t>www.watfordobserver.co.uk</t>
        </is>
      </c>
      <c r="B19246" t="n">
        <v>2109</v>
      </c>
    </row>
    <row r="19247">
      <c r="A19247" t="inlineStr">
        <is>
          <t>cdn2.cheryls.com</t>
        </is>
      </c>
      <c r="B19247" t="n">
        <v>2109</v>
      </c>
    </row>
    <row r="19248">
      <c r="A19248" t="inlineStr">
        <is>
          <t>st1.cannypic.com</t>
        </is>
      </c>
      <c r="B19248" t="n">
        <v>2108</v>
      </c>
    </row>
    <row r="19249">
      <c r="A19249" t="inlineStr">
        <is>
          <t>www.lehighsafetyshoes.com</t>
        </is>
      </c>
      <c r="B19249" t="n">
        <v>2108</v>
      </c>
    </row>
    <row r="19250">
      <c r="A19250" t="inlineStr">
        <is>
          <t>www.observerbd.com</t>
        </is>
      </c>
      <c r="B19250" t="n">
        <v>2108</v>
      </c>
    </row>
    <row r="19251">
      <c r="A19251" t="inlineStr">
        <is>
          <t>twsproduct.azureedge.net</t>
        </is>
      </c>
      <c r="B19251" t="n">
        <v>2108</v>
      </c>
    </row>
    <row r="19252">
      <c r="A19252" t="inlineStr">
        <is>
          <t>aaabrand.ru</t>
        </is>
      </c>
      <c r="B19252" t="n">
        <v>2108</v>
      </c>
    </row>
    <row r="19253">
      <c r="A19253" t="inlineStr">
        <is>
          <t>s3.spanglefish.com</t>
        </is>
      </c>
      <c r="B19253" t="n">
        <v>2108</v>
      </c>
    </row>
    <row r="19254">
      <c r="A19254" t="inlineStr">
        <is>
          <t>petco.scene7.com</t>
        </is>
      </c>
      <c r="B19254" t="n">
        <v>2108</v>
      </c>
    </row>
    <row r="19255">
      <c r="A19255" t="inlineStr">
        <is>
          <t>thumbnails.creationswap.com</t>
        </is>
      </c>
      <c r="B19255" t="n">
        <v>2108</v>
      </c>
    </row>
    <row r="19256">
      <c r="A19256" t="inlineStr">
        <is>
          <t>www.allfinanz.co.nz</t>
        </is>
      </c>
      <c r="B19256" t="n">
        <v>2108</v>
      </c>
    </row>
    <row r="19257">
      <c r="A19257" t="inlineStr">
        <is>
          <t>www.101figurine.ro</t>
        </is>
      </c>
      <c r="B19257" t="n">
        <v>2108</v>
      </c>
    </row>
    <row r="19258">
      <c r="A19258" t="inlineStr">
        <is>
          <t>www.zmonline.com</t>
        </is>
      </c>
      <c r="B19258" t="n">
        <v>2107</v>
      </c>
    </row>
    <row r="19259">
      <c r="A19259" t="inlineStr">
        <is>
          <t>cdn.kafgw.com</t>
        </is>
      </c>
      <c r="B19259" t="n">
        <v>2107</v>
      </c>
    </row>
    <row r="19260">
      <c r="A19260" t="inlineStr">
        <is>
          <t>n.sinaimg.cn</t>
        </is>
      </c>
      <c r="B19260" t="n">
        <v>2107</v>
      </c>
    </row>
    <row r="19261">
      <c r="A19261" t="inlineStr">
        <is>
          <t>geekologie.com</t>
        </is>
      </c>
      <c r="B19261" t="n">
        <v>2107</v>
      </c>
    </row>
    <row r="19262">
      <c r="A19262" t="inlineStr">
        <is>
          <t>d3mlfr7cn1raek.cloudfront.net</t>
        </is>
      </c>
      <c r="B19262" t="n">
        <v>2107</v>
      </c>
    </row>
    <row r="19263">
      <c r="A19263" t="inlineStr">
        <is>
          <t>twentywheels.com</t>
        </is>
      </c>
      <c r="B19263" t="n">
        <v>2107</v>
      </c>
    </row>
    <row r="19264">
      <c r="A19264" t="inlineStr">
        <is>
          <t>www.testdriven.co.uk</t>
        </is>
      </c>
      <c r="B19264" t="n">
        <v>2107</v>
      </c>
    </row>
    <row r="19265">
      <c r="A19265" t="inlineStr">
        <is>
          <t>media.inventory.level5marketing.com</t>
        </is>
      </c>
      <c r="B19265" t="n">
        <v>2107</v>
      </c>
    </row>
    <row r="19266">
      <c r="A19266" t="inlineStr">
        <is>
          <t>www.interpack.de</t>
        </is>
      </c>
      <c r="B19266" t="n">
        <v>2107</v>
      </c>
    </row>
    <row r="19267">
      <c r="A19267" t="inlineStr">
        <is>
          <t>lwmag.co.za</t>
        </is>
      </c>
      <c r="B19267" t="n">
        <v>2107</v>
      </c>
    </row>
    <row r="19268">
      <c r="A19268" t="inlineStr">
        <is>
          <t>cdn-media-6.hollywood.com</t>
        </is>
      </c>
      <c r="B19268" t="n">
        <v>2106</v>
      </c>
    </row>
    <row r="19269">
      <c r="A19269" t="inlineStr">
        <is>
          <t>assets.mustangandfords.com</t>
        </is>
      </c>
      <c r="B19269" t="n">
        <v>2106</v>
      </c>
    </row>
    <row r="19270">
      <c r="A19270" t="inlineStr">
        <is>
          <t>media.bhsusa.com</t>
        </is>
      </c>
      <c r="B19270" t="n">
        <v>2106</v>
      </c>
    </row>
    <row r="19271">
      <c r="A19271" t="inlineStr">
        <is>
          <t>prettyprovidence.com</t>
        </is>
      </c>
      <c r="B19271" t="n">
        <v>2106</v>
      </c>
    </row>
    <row r="19272">
      <c r="A19272" t="inlineStr">
        <is>
          <t>www.beeyoutifullife.com</t>
        </is>
      </c>
      <c r="B19272" t="n">
        <v>2106</v>
      </c>
    </row>
    <row r="19273">
      <c r="A19273" t="inlineStr">
        <is>
          <t>www.uniformadvantage.com</t>
        </is>
      </c>
      <c r="B19273" t="n">
        <v>2105</v>
      </c>
    </row>
    <row r="19274">
      <c r="A19274" t="inlineStr">
        <is>
          <t>i.rtings.com</t>
        </is>
      </c>
      <c r="B19274" t="n">
        <v>2105</v>
      </c>
    </row>
    <row r="19275">
      <c r="A19275" t="inlineStr">
        <is>
          <t>www.lesitedelasneaker.com</t>
        </is>
      </c>
      <c r="B19275" t="n">
        <v>2105</v>
      </c>
    </row>
    <row r="19276">
      <c r="A19276" t="inlineStr">
        <is>
          <t>www.nintendo-insider.com</t>
        </is>
      </c>
      <c r="B19276" t="n">
        <v>2105</v>
      </c>
    </row>
    <row r="19277">
      <c r="A19277" t="inlineStr">
        <is>
          <t>www.studiointernational.com</t>
        </is>
      </c>
      <c r="B19277" t="n">
        <v>2105</v>
      </c>
    </row>
    <row r="19278">
      <c r="A19278" t="inlineStr">
        <is>
          <t>www.ambiance-sticker.com</t>
        </is>
      </c>
      <c r="B19278" t="n">
        <v>2105</v>
      </c>
    </row>
    <row r="19279">
      <c r="A19279" t="inlineStr">
        <is>
          <t>images.lauritz.com</t>
        </is>
      </c>
      <c r="B19279" t="n">
        <v>2105</v>
      </c>
    </row>
    <row r="19280">
      <c r="A19280" t="inlineStr">
        <is>
          <t>bagsaustralia.com.au</t>
        </is>
      </c>
      <c r="B19280" t="n">
        <v>2105</v>
      </c>
    </row>
    <row r="19281">
      <c r="A19281" t="inlineStr">
        <is>
          <t>www.diadora.com</t>
        </is>
      </c>
      <c r="B19281" t="n">
        <v>2105</v>
      </c>
    </row>
    <row r="19282">
      <c r="A19282" t="inlineStr">
        <is>
          <t>asset2.zankyou.com</t>
        </is>
      </c>
      <c r="B19282" t="n">
        <v>2105</v>
      </c>
    </row>
    <row r="19283">
      <c r="A19283" t="inlineStr">
        <is>
          <t>cdn3.cdngangsta.com</t>
        </is>
      </c>
      <c r="B19283" t="n">
        <v>2105</v>
      </c>
    </row>
    <row r="19284">
      <c r="A19284" t="inlineStr">
        <is>
          <t>for-minecraft.com</t>
        </is>
      </c>
      <c r="B19284" t="n">
        <v>2105</v>
      </c>
    </row>
    <row r="19285">
      <c r="A19285" t="inlineStr">
        <is>
          <t>img.collegedekhocdn.com</t>
        </is>
      </c>
      <c r="B19285" t="n">
        <v>2104</v>
      </c>
    </row>
    <row r="19286">
      <c r="A19286" t="inlineStr">
        <is>
          <t>kwiazurecdn.azureedge.net</t>
        </is>
      </c>
      <c r="B19286" t="n">
        <v>2104</v>
      </c>
    </row>
    <row r="19287">
      <c r="A19287" t="inlineStr">
        <is>
          <t>www.goodnewsnetwork.org</t>
        </is>
      </c>
      <c r="B19287" t="n">
        <v>2104</v>
      </c>
    </row>
    <row r="19288">
      <c r="A19288" t="inlineStr">
        <is>
          <t>graphiccloud.net</t>
        </is>
      </c>
      <c r="B19288" t="n">
        <v>2104</v>
      </c>
    </row>
    <row r="19289">
      <c r="A19289" t="inlineStr">
        <is>
          <t>www.lilwaynehq.com</t>
        </is>
      </c>
      <c r="B19289" t="n">
        <v>2104</v>
      </c>
    </row>
    <row r="19290">
      <c r="A19290" t="inlineStr">
        <is>
          <t>www.watchshopping.com</t>
        </is>
      </c>
      <c r="B19290" t="n">
        <v>2104</v>
      </c>
    </row>
    <row r="19291">
      <c r="A19291" t="inlineStr">
        <is>
          <t>images.qgold.com</t>
        </is>
      </c>
      <c r="B19291" t="n">
        <v>2104</v>
      </c>
    </row>
    <row r="19292">
      <c r="A19292" t="inlineStr">
        <is>
          <t>bitesize.hipcast.com</t>
        </is>
      </c>
      <c r="B19292" t="n">
        <v>2103</v>
      </c>
    </row>
    <row r="19293">
      <c r="A19293" t="inlineStr">
        <is>
          <t>www.tradebearings.com</t>
        </is>
      </c>
      <c r="B19293" t="n">
        <v>2103</v>
      </c>
    </row>
    <row r="19294">
      <c r="A19294" t="inlineStr">
        <is>
          <t>mma.bg</t>
        </is>
      </c>
      <c r="B19294" t="n">
        <v>2103</v>
      </c>
    </row>
    <row r="19295">
      <c r="A19295" t="inlineStr">
        <is>
          <t>4c472692b6259fd9df3c-d6c4ec91beaed77ec95936ff780b36fe.ssl.cf1.rackcdn.com</t>
        </is>
      </c>
      <c r="B19295" t="n">
        <v>2103</v>
      </c>
    </row>
    <row r="19296">
      <c r="A19296" t="inlineStr">
        <is>
          <t>www.smugmug.com</t>
        </is>
      </c>
      <c r="B19296" t="n">
        <v>2103</v>
      </c>
    </row>
    <row r="19297">
      <c r="A19297" t="inlineStr">
        <is>
          <t>www.bathandshower.com</t>
        </is>
      </c>
      <c r="B19297" t="n">
        <v>2103</v>
      </c>
    </row>
    <row r="19298">
      <c r="A19298" t="inlineStr">
        <is>
          <t>providerfiles.thedms.co.uk</t>
        </is>
      </c>
      <c r="B19298" t="n">
        <v>2103</v>
      </c>
    </row>
    <row r="19299">
      <c r="A19299" t="inlineStr">
        <is>
          <t>hulafrogimages2.s3.us-east-2.amazonaws.com</t>
        </is>
      </c>
      <c r="B19299" t="n">
        <v>2103</v>
      </c>
    </row>
    <row r="19300">
      <c r="A19300" t="inlineStr">
        <is>
          <t>www.stillbeingmolly.com</t>
        </is>
      </c>
      <c r="B19300" t="n">
        <v>2103</v>
      </c>
    </row>
    <row r="19301">
      <c r="A19301" t="inlineStr">
        <is>
          <t>www.veloonline.com</t>
        </is>
      </c>
      <c r="B19301" t="n">
        <v>2103</v>
      </c>
    </row>
    <row r="19302">
      <c r="A19302" t="inlineStr">
        <is>
          <t>cdn.haarshop.ch</t>
        </is>
      </c>
      <c r="B19302" t="n">
        <v>2103</v>
      </c>
    </row>
    <row r="19303">
      <c r="A19303" t="inlineStr">
        <is>
          <t>coolarticlespinner.com</t>
        </is>
      </c>
      <c r="B19303" t="n">
        <v>2103</v>
      </c>
    </row>
    <row r="19304">
      <c r="A19304" t="inlineStr">
        <is>
          <t>www.wwnytv.com</t>
        </is>
      </c>
      <c r="B19304" t="n">
        <v>2103</v>
      </c>
    </row>
    <row r="19305">
      <c r="A19305" t="inlineStr">
        <is>
          <t>www.magichomecomingdress.com</t>
        </is>
      </c>
      <c r="B19305" t="n">
        <v>2103</v>
      </c>
    </row>
    <row r="19306">
      <c r="A19306" t="inlineStr">
        <is>
          <t>d1y842vehjx955.cloudfront.net</t>
        </is>
      </c>
      <c r="B19306" t="n">
        <v>2102</v>
      </c>
    </row>
    <row r="19307">
      <c r="A19307" t="inlineStr">
        <is>
          <t>cdn-media-1.hollywood.com</t>
        </is>
      </c>
      <c r="B19307" t="n">
        <v>2102</v>
      </c>
    </row>
    <row r="19308">
      <c r="A19308" t="inlineStr">
        <is>
          <t>www.showbizjunkies.com</t>
        </is>
      </c>
      <c r="B19308" t="n">
        <v>2102</v>
      </c>
    </row>
    <row r="19309">
      <c r="A19309" t="inlineStr">
        <is>
          <t>www.bugaboo.com</t>
        </is>
      </c>
      <c r="B19309" t="n">
        <v>2102</v>
      </c>
    </row>
    <row r="19310">
      <c r="A19310" t="inlineStr">
        <is>
          <t>cdn2.ridgid.com</t>
        </is>
      </c>
      <c r="B19310" t="n">
        <v>2102</v>
      </c>
    </row>
    <row r="19311">
      <c r="A19311" t="inlineStr">
        <is>
          <t>www.coinslot.co.uk</t>
        </is>
      </c>
      <c r="B19311" t="n">
        <v>2102</v>
      </c>
    </row>
    <row r="19312">
      <c r="A19312" t="inlineStr">
        <is>
          <t>www.dutchcowboys.nl</t>
        </is>
      </c>
      <c r="B19312" t="n">
        <v>2102</v>
      </c>
    </row>
    <row r="19313">
      <c r="A19313" t="inlineStr">
        <is>
          <t>www.bottleyourbrand.com</t>
        </is>
      </c>
      <c r="B19313" t="n">
        <v>2102</v>
      </c>
    </row>
    <row r="19314">
      <c r="A19314" t="inlineStr">
        <is>
          <t>www.waupacanow.com</t>
        </is>
      </c>
      <c r="B19314" t="n">
        <v>2101</v>
      </c>
    </row>
    <row r="19315">
      <c r="A19315" t="inlineStr">
        <is>
          <t>www.pathlegal.in</t>
        </is>
      </c>
      <c r="B19315" t="n">
        <v>2101</v>
      </c>
    </row>
    <row r="19316">
      <c r="A19316" t="inlineStr">
        <is>
          <t>freepsdvn.com</t>
        </is>
      </c>
      <c r="B19316" t="n">
        <v>2101</v>
      </c>
    </row>
    <row r="19317">
      <c r="A19317" t="inlineStr">
        <is>
          <t>www.higgsandhiggs.com</t>
        </is>
      </c>
      <c r="B19317" t="n">
        <v>2101</v>
      </c>
    </row>
    <row r="19318">
      <c r="A19318" t="inlineStr">
        <is>
          <t>kwout.com</t>
        </is>
      </c>
      <c r="B19318" t="n">
        <v>2101</v>
      </c>
    </row>
    <row r="19319">
      <c r="A19319" t="inlineStr">
        <is>
          <t>www.dlubal.com</t>
        </is>
      </c>
      <c r="B19319" t="n">
        <v>2101</v>
      </c>
    </row>
    <row r="19320">
      <c r="A19320" t="inlineStr">
        <is>
          <t>2040cars.com</t>
        </is>
      </c>
      <c r="B19320" t="n">
        <v>2101</v>
      </c>
    </row>
    <row r="19321">
      <c r="A19321" t="inlineStr">
        <is>
          <t>www.uksafetystore.com</t>
        </is>
      </c>
      <c r="B19321" t="n">
        <v>2101</v>
      </c>
    </row>
    <row r="19322">
      <c r="A19322" t="inlineStr">
        <is>
          <t>lovely-decor.com</t>
        </is>
      </c>
      <c r="B19322" t="n">
        <v>2101</v>
      </c>
    </row>
    <row r="19323">
      <c r="A19323" t="inlineStr">
        <is>
          <t>globalpandemic.net</t>
        </is>
      </c>
      <c r="B19323" t="n">
        <v>2101</v>
      </c>
    </row>
    <row r="19324">
      <c r="A19324" t="inlineStr">
        <is>
          <t>www.inisonline.com</t>
        </is>
      </c>
      <c r="B19324" t="n">
        <v>2101</v>
      </c>
    </row>
    <row r="19325">
      <c r="A19325" t="inlineStr">
        <is>
          <t>production-direct-carters.demandware.net</t>
        </is>
      </c>
      <c r="B19325" t="n">
        <v>2101</v>
      </c>
    </row>
    <row r="19326">
      <c r="A19326" t="inlineStr">
        <is>
          <t>www.aaa.si.edu</t>
        </is>
      </c>
      <c r="B19326" t="n">
        <v>2101</v>
      </c>
    </row>
    <row r="19327">
      <c r="A19327" t="inlineStr">
        <is>
          <t>d144my770u6384.cloudfront.net</t>
        </is>
      </c>
      <c r="B19327" t="n">
        <v>2101</v>
      </c>
    </row>
    <row r="19328">
      <c r="A19328" t="inlineStr">
        <is>
          <t>photo.partyflock.nl</t>
        </is>
      </c>
      <c r="B19328" t="n">
        <v>2100</v>
      </c>
    </row>
    <row r="19329">
      <c r="A19329" t="inlineStr">
        <is>
          <t>www.stylearc.com</t>
        </is>
      </c>
      <c r="B19329" t="n">
        <v>2100</v>
      </c>
    </row>
    <row r="19330">
      <c r="A19330" t="inlineStr">
        <is>
          <t>images.marka.pt</t>
        </is>
      </c>
      <c r="B19330" t="n">
        <v>2100</v>
      </c>
    </row>
    <row r="19331">
      <c r="A19331" t="inlineStr">
        <is>
          <t>humanitysdarkerside.files.wordpress.com</t>
        </is>
      </c>
      <c r="B19331" t="n">
        <v>2100</v>
      </c>
    </row>
    <row r="19332">
      <c r="A19332" t="inlineStr">
        <is>
          <t>www.buckmans.com</t>
        </is>
      </c>
      <c r="B19332" t="n">
        <v>2100</v>
      </c>
    </row>
    <row r="19333">
      <c r="A19333" t="inlineStr">
        <is>
          <t>weburbanist.com</t>
        </is>
      </c>
      <c r="B19333" t="n">
        <v>2100</v>
      </c>
    </row>
    <row r="19334">
      <c r="A19334" t="inlineStr">
        <is>
          <t>www.jampaper.com</t>
        </is>
      </c>
      <c r="B19334" t="n">
        <v>2100</v>
      </c>
    </row>
    <row r="19335">
      <c r="A19335" t="inlineStr">
        <is>
          <t>static.eventdecordirect.com</t>
        </is>
      </c>
      <c r="B19335" t="n">
        <v>2100</v>
      </c>
    </row>
    <row r="19336">
      <c r="A19336" t="inlineStr">
        <is>
          <t>www.loviujewels.com</t>
        </is>
      </c>
      <c r="B19336" t="n">
        <v>2100</v>
      </c>
    </row>
    <row r="19337">
      <c r="A19337" t="inlineStr">
        <is>
          <t>mycustomteamwear.co.uk</t>
        </is>
      </c>
      <c r="B19337" t="n">
        <v>2100</v>
      </c>
    </row>
    <row r="19338">
      <c r="A19338" t="inlineStr">
        <is>
          <t>originalclub.co</t>
        </is>
      </c>
      <c r="B19338" t="n">
        <v>2100</v>
      </c>
    </row>
    <row r="19339">
      <c r="A19339" t="inlineStr">
        <is>
          <t>www.furnituredeals.com</t>
        </is>
      </c>
      <c r="B19339" t="n">
        <v>2099</v>
      </c>
    </row>
    <row r="19340">
      <c r="A19340" t="inlineStr">
        <is>
          <t>specspro.net</t>
        </is>
      </c>
      <c r="B19340" t="n">
        <v>2099</v>
      </c>
    </row>
    <row r="19341">
      <c r="A19341" t="inlineStr">
        <is>
          <t>st5.panadea.com</t>
        </is>
      </c>
      <c r="B19341" t="n">
        <v>2099</v>
      </c>
    </row>
    <row r="19342">
      <c r="A19342" t="inlineStr">
        <is>
          <t>photos.on-this.website</t>
        </is>
      </c>
      <c r="B19342" t="n">
        <v>2099</v>
      </c>
    </row>
    <row r="19343">
      <c r="A19343" t="inlineStr">
        <is>
          <t>ferbena.com</t>
        </is>
      </c>
      <c r="B19343" t="n">
        <v>2099</v>
      </c>
    </row>
    <row r="19344">
      <c r="A19344" t="inlineStr">
        <is>
          <t>www.igan-iluminacion.com</t>
        </is>
      </c>
      <c r="B19344" t="n">
        <v>2099</v>
      </c>
    </row>
    <row r="19345">
      <c r="A19345" t="inlineStr">
        <is>
          <t>cdn.cancrusade.com</t>
        </is>
      </c>
      <c r="B19345" t="n">
        <v>2099</v>
      </c>
    </row>
    <row r="19346">
      <c r="A19346" t="inlineStr">
        <is>
          <t>www.sale-la-vie.com</t>
        </is>
      </c>
      <c r="B19346" t="n">
        <v>2099</v>
      </c>
    </row>
    <row r="19347">
      <c r="A19347" t="inlineStr">
        <is>
          <t>hobbylink.tv</t>
        </is>
      </c>
      <c r="B19347" t="n">
        <v>2099</v>
      </c>
    </row>
    <row r="19348">
      <c r="A19348" t="inlineStr">
        <is>
          <t>www.porchdrinking.com</t>
        </is>
      </c>
      <c r="B19348" t="n">
        <v>2099</v>
      </c>
    </row>
    <row r="19349">
      <c r="A19349" t="inlineStr">
        <is>
          <t>thewhoot.com</t>
        </is>
      </c>
      <c r="B19349" t="n">
        <v>2099</v>
      </c>
    </row>
    <row r="19350">
      <c r="A19350" t="inlineStr">
        <is>
          <t>images.fashiontofigure.com</t>
        </is>
      </c>
      <c r="B19350" t="n">
        <v>2099</v>
      </c>
    </row>
    <row r="19351">
      <c r="A19351" t="inlineStr">
        <is>
          <t>imgs.styledecen.com</t>
        </is>
      </c>
      <c r="B19351" t="n">
        <v>2098</v>
      </c>
    </row>
    <row r="19352">
      <c r="A19352" t="inlineStr">
        <is>
          <t>i.lb.ua</t>
        </is>
      </c>
      <c r="B19352" t="n">
        <v>2098</v>
      </c>
    </row>
    <row r="19353">
      <c r="A19353" t="inlineStr">
        <is>
          <t>linkto-blog.com</t>
        </is>
      </c>
      <c r="B19353" t="n">
        <v>2098</v>
      </c>
    </row>
    <row r="19354">
      <c r="A19354" t="inlineStr">
        <is>
          <t>laz-img-sg.alicdn.com</t>
        </is>
      </c>
      <c r="B19354" t="n">
        <v>2098</v>
      </c>
    </row>
    <row r="19355">
      <c r="A19355" t="inlineStr">
        <is>
          <t>www.kidsroomscanada.ca</t>
        </is>
      </c>
      <c r="B19355" t="n">
        <v>2098</v>
      </c>
    </row>
    <row r="19356">
      <c r="A19356" t="inlineStr">
        <is>
          <t>fabnews.live</t>
        </is>
      </c>
      <c r="B19356" t="n">
        <v>2098</v>
      </c>
    </row>
    <row r="19357">
      <c r="A19357" t="inlineStr">
        <is>
          <t>djbooth.net</t>
        </is>
      </c>
      <c r="B19357" t="n">
        <v>2097</v>
      </c>
    </row>
    <row r="19358">
      <c r="A19358" t="inlineStr">
        <is>
          <t>www.coe.int</t>
        </is>
      </c>
      <c r="B19358" t="n">
        <v>2097</v>
      </c>
    </row>
    <row r="19359">
      <c r="A19359" t="inlineStr">
        <is>
          <t>www.thecoast.net.nz</t>
        </is>
      </c>
      <c r="B19359" t="n">
        <v>2097</v>
      </c>
    </row>
    <row r="19360">
      <c r="A19360" t="inlineStr">
        <is>
          <t>www.stylecracker.com</t>
        </is>
      </c>
      <c r="B19360" t="n">
        <v>2097</v>
      </c>
    </row>
    <row r="19361">
      <c r="A19361" t="inlineStr">
        <is>
          <t>www.thesearethedroids.com</t>
        </is>
      </c>
      <c r="B19361" t="n">
        <v>2097</v>
      </c>
    </row>
    <row r="19362">
      <c r="A19362" t="inlineStr">
        <is>
          <t>st.pornbitter.com</t>
        </is>
      </c>
      <c r="B19362" t="n">
        <v>2097</v>
      </c>
    </row>
    <row r="19363">
      <c r="A19363" t="inlineStr">
        <is>
          <t>www.thecarexpert.co.uk</t>
        </is>
      </c>
      <c r="B19363" t="n">
        <v>2097</v>
      </c>
    </row>
    <row r="19364">
      <c r="A19364" t="inlineStr">
        <is>
          <t>harryandrewmiller.com</t>
        </is>
      </c>
      <c r="B19364" t="n">
        <v>2097</v>
      </c>
    </row>
    <row r="19365">
      <c r="A19365" t="inlineStr">
        <is>
          <t>www.flowers2bhopal.com</t>
        </is>
      </c>
      <c r="B19365" t="n">
        <v>2097</v>
      </c>
    </row>
    <row r="19366">
      <c r="A19366" t="inlineStr">
        <is>
          <t>site.animalden.com</t>
        </is>
      </c>
      <c r="B19366" t="n">
        <v>2097</v>
      </c>
    </row>
    <row r="19367">
      <c r="A19367" t="inlineStr">
        <is>
          <t>www.svet-aut.cz</t>
        </is>
      </c>
      <c r="B19367" t="n">
        <v>2096</v>
      </c>
    </row>
    <row r="19368">
      <c r="A19368" t="inlineStr">
        <is>
          <t>www.pcshop.hr</t>
        </is>
      </c>
      <c r="B19368" t="n">
        <v>2096</v>
      </c>
    </row>
    <row r="19369">
      <c r="A19369" t="inlineStr">
        <is>
          <t>www.underarmour.sk</t>
        </is>
      </c>
      <c r="B19369" t="n">
        <v>2096</v>
      </c>
    </row>
    <row r="19370">
      <c r="A19370" t="inlineStr">
        <is>
          <t>images.rolliesspeedshop.com</t>
        </is>
      </c>
      <c r="B19370" t="n">
        <v>2096</v>
      </c>
    </row>
    <row r="19371">
      <c r="A19371" t="inlineStr">
        <is>
          <t>www.autozeitung.de</t>
        </is>
      </c>
      <c r="B19371" t="n">
        <v>2095</v>
      </c>
    </row>
    <row r="19372">
      <c r="A19372" t="inlineStr">
        <is>
          <t>www.nikkel-art.ch</t>
        </is>
      </c>
      <c r="B19372" t="n">
        <v>2095</v>
      </c>
    </row>
    <row r="19373">
      <c r="A19373" t="inlineStr">
        <is>
          <t>www.thegpbox.com</t>
        </is>
      </c>
      <c r="B19373" t="n">
        <v>2095</v>
      </c>
    </row>
    <row r="19374">
      <c r="A19374" t="inlineStr">
        <is>
          <t>www.collegefactual.com</t>
        </is>
      </c>
      <c r="B19374" t="n">
        <v>2095</v>
      </c>
    </row>
    <row r="19375">
      <c r="A19375" t="inlineStr">
        <is>
          <t>www.northernminer.com</t>
        </is>
      </c>
      <c r="B19375" t="n">
        <v>2095</v>
      </c>
    </row>
    <row r="19376">
      <c r="A19376" t="inlineStr">
        <is>
          <t>www.ipsnews.net</t>
        </is>
      </c>
      <c r="B19376" t="n">
        <v>2095</v>
      </c>
    </row>
    <row r="19377">
      <c r="A19377" t="inlineStr">
        <is>
          <t>www.koreasnbymalaysia.com</t>
        </is>
      </c>
      <c r="B19377" t="n">
        <v>2095</v>
      </c>
    </row>
    <row r="19378">
      <c r="A19378" t="inlineStr">
        <is>
          <t>2uwp1y1r9uts30evdq34yeb1-wpengine.netdna-ssl.com</t>
        </is>
      </c>
      <c r="B19378" t="n">
        <v>2094</v>
      </c>
    </row>
    <row r="19379">
      <c r="A19379" t="inlineStr">
        <is>
          <t>images.baan.kaidee.com</t>
        </is>
      </c>
      <c r="B19379" t="n">
        <v>2094</v>
      </c>
    </row>
    <row r="19380">
      <c r="A19380" t="inlineStr">
        <is>
          <t>img.kompass.com</t>
        </is>
      </c>
      <c r="B19380" t="n">
        <v>2094</v>
      </c>
    </row>
    <row r="19381">
      <c r="A19381" t="inlineStr">
        <is>
          <t>d6kn7wbjhz8iy.cloudfront.net</t>
        </is>
      </c>
      <c r="B19381" t="n">
        <v>2094</v>
      </c>
    </row>
    <row r="19382">
      <c r="A19382" t="inlineStr">
        <is>
          <t>media.motoblouz.com</t>
        </is>
      </c>
      <c r="B19382" t="n">
        <v>2094</v>
      </c>
    </row>
    <row r="19383">
      <c r="A19383" t="inlineStr">
        <is>
          <t>images.visitnorthumberland.com</t>
        </is>
      </c>
      <c r="B19383" t="n">
        <v>2094</v>
      </c>
    </row>
    <row r="19384">
      <c r="A19384" t="inlineStr">
        <is>
          <t>crivellishopping.co.uk</t>
        </is>
      </c>
      <c r="B19384" t="n">
        <v>2094</v>
      </c>
    </row>
    <row r="19385">
      <c r="A19385" t="inlineStr">
        <is>
          <t>www.achat-mania.com</t>
        </is>
      </c>
      <c r="B19385" t="n">
        <v>2094</v>
      </c>
    </row>
    <row r="19386">
      <c r="A19386" t="inlineStr">
        <is>
          <t>turbo.azstatic.com</t>
        </is>
      </c>
      <c r="B19386" t="n">
        <v>2094</v>
      </c>
    </row>
    <row r="19387">
      <c r="A19387" t="inlineStr">
        <is>
          <t>www.mememeaccessories.com</t>
        </is>
      </c>
      <c r="B19387" t="n">
        <v>2094</v>
      </c>
    </row>
    <row r="19388">
      <c r="A19388" t="inlineStr">
        <is>
          <t>squeakygreenclean.com.au</t>
        </is>
      </c>
      <c r="B19388" t="n">
        <v>2094</v>
      </c>
    </row>
    <row r="19389">
      <c r="A19389" t="inlineStr">
        <is>
          <t>static.trueachievements.com</t>
        </is>
      </c>
      <c r="B19389" t="n">
        <v>2093</v>
      </c>
    </row>
    <row r="19390">
      <c r="A19390" t="inlineStr">
        <is>
          <t>img.photographyblog.com</t>
        </is>
      </c>
      <c r="B19390" t="n">
        <v>2093</v>
      </c>
    </row>
    <row r="19391">
      <c r="A19391" t="inlineStr">
        <is>
          <t>i0.sravni.com</t>
        </is>
      </c>
      <c r="B19391" t="n">
        <v>2093</v>
      </c>
    </row>
    <row r="19392">
      <c r="A19392" t="inlineStr">
        <is>
          <t>www.chaussure-soldes-fr.com</t>
        </is>
      </c>
      <c r="B19392" t="n">
        <v>2093</v>
      </c>
    </row>
    <row r="19393">
      <c r="A19393" t="inlineStr">
        <is>
          <t>image2.cccme.org.cn</t>
        </is>
      </c>
      <c r="B19393" t="n">
        <v>2093</v>
      </c>
    </row>
    <row r="19394">
      <c r="A19394" t="inlineStr">
        <is>
          <t>www.americansouthwest.net</t>
        </is>
      </c>
      <c r="B19394" t="n">
        <v>2093</v>
      </c>
    </row>
    <row r="19395">
      <c r="A19395" t="inlineStr">
        <is>
          <t>www.polylinecorp.com</t>
        </is>
      </c>
      <c r="B19395" t="n">
        <v>2093</v>
      </c>
    </row>
    <row r="19396">
      <c r="A19396" t="inlineStr">
        <is>
          <t>img.zr.ru</t>
        </is>
      </c>
      <c r="B19396" t="n">
        <v>2093</v>
      </c>
    </row>
    <row r="19397">
      <c r="A19397" t="inlineStr">
        <is>
          <t>cv0.litres.ru</t>
        </is>
      </c>
      <c r="B19397" t="n">
        <v>2092</v>
      </c>
    </row>
    <row r="19398">
      <c r="A19398" t="inlineStr">
        <is>
          <t>assets.pokemon.com</t>
        </is>
      </c>
      <c r="B19398" t="n">
        <v>2092</v>
      </c>
    </row>
    <row r="19399">
      <c r="A19399" t="inlineStr">
        <is>
          <t>cdn.tom-tailor.com</t>
        </is>
      </c>
      <c r="B19399" t="n">
        <v>2092</v>
      </c>
    </row>
    <row r="19400">
      <c r="A19400" t="inlineStr">
        <is>
          <t>di-uploads-pod7.dealerinspire.com</t>
        </is>
      </c>
      <c r="B19400" t="n">
        <v>2092</v>
      </c>
    </row>
    <row r="19401">
      <c r="A19401" t="inlineStr">
        <is>
          <t>venezuelanalysis.com</t>
        </is>
      </c>
      <c r="B19401" t="n">
        <v>2092</v>
      </c>
    </row>
    <row r="19402">
      <c r="A19402" t="inlineStr">
        <is>
          <t>www.srcvinyl.com</t>
        </is>
      </c>
      <c r="B19402" t="n">
        <v>2092</v>
      </c>
    </row>
    <row r="19403">
      <c r="A19403" t="inlineStr">
        <is>
          <t>www.ernestdoeshop.com</t>
        </is>
      </c>
      <c r="B19403" t="n">
        <v>2092</v>
      </c>
    </row>
    <row r="19404">
      <c r="A19404" t="inlineStr">
        <is>
          <t>media.ximo.pt</t>
        </is>
      </c>
      <c r="B19404" t="n">
        <v>2092</v>
      </c>
    </row>
    <row r="19405">
      <c r="A19405" t="inlineStr">
        <is>
          <t>img.okay.sk</t>
        </is>
      </c>
      <c r="B19405" t="n">
        <v>2092</v>
      </c>
    </row>
    <row r="19406">
      <c r="A19406" t="inlineStr">
        <is>
          <t>bid.auctionbymayo.com</t>
        </is>
      </c>
      <c r="B19406" t="n">
        <v>2092</v>
      </c>
    </row>
    <row r="19407">
      <c r="A19407" t="inlineStr">
        <is>
          <t>dronelife.com</t>
        </is>
      </c>
      <c r="B19407" t="n">
        <v>2091</v>
      </c>
    </row>
    <row r="19408">
      <c r="A19408" t="inlineStr">
        <is>
          <t>cd.shoppub.com.br</t>
        </is>
      </c>
      <c r="B19408" t="n">
        <v>2091</v>
      </c>
    </row>
    <row r="19409">
      <c r="A19409" t="inlineStr">
        <is>
          <t>www.dieselstation.com</t>
        </is>
      </c>
      <c r="B19409" t="n">
        <v>2091</v>
      </c>
    </row>
    <row r="19410">
      <c r="A19410" t="inlineStr">
        <is>
          <t>dazedimg.dazedgroup.netdna-cdn.com</t>
        </is>
      </c>
      <c r="B19410" t="n">
        <v>2091</v>
      </c>
    </row>
    <row r="19411">
      <c r="A19411" t="inlineStr">
        <is>
          <t>www.queerty.com</t>
        </is>
      </c>
      <c r="B19411" t="n">
        <v>2091</v>
      </c>
    </row>
    <row r="19412">
      <c r="A19412" t="inlineStr">
        <is>
          <t>pics.knifecenter.com</t>
        </is>
      </c>
      <c r="B19412" t="n">
        <v>2091</v>
      </c>
    </row>
    <row r="19413">
      <c r="A19413" t="inlineStr">
        <is>
          <t>static.tennis-point.de</t>
        </is>
      </c>
      <c r="B19413" t="n">
        <v>2091</v>
      </c>
    </row>
    <row r="19414">
      <c r="A19414" t="inlineStr">
        <is>
          <t>www.ballonartikelen.nl</t>
        </is>
      </c>
      <c r="B19414" t="n">
        <v>2091</v>
      </c>
    </row>
    <row r="19415">
      <c r="A19415" t="inlineStr">
        <is>
          <t>mediaassets.abc15.com</t>
        </is>
      </c>
      <c r="B19415" t="n">
        <v>2091</v>
      </c>
    </row>
    <row r="19416">
      <c r="A19416" t="inlineStr">
        <is>
          <t>7f1d63d12b91256bbb4c-9cd080b9bf5fc748f6dac8b903356aa9.ssl.cf1.rackcdn.com</t>
        </is>
      </c>
      <c r="B19416" t="n">
        <v>2090</v>
      </c>
    </row>
    <row r="19417">
      <c r="A19417" t="inlineStr">
        <is>
          <t>filigreejewelers.com</t>
        </is>
      </c>
      <c r="B19417" t="n">
        <v>2090</v>
      </c>
    </row>
    <row r="19418">
      <c r="A19418" t="inlineStr">
        <is>
          <t>www.viralspell.com</t>
        </is>
      </c>
      <c r="B19418" t="n">
        <v>2090</v>
      </c>
    </row>
    <row r="19419">
      <c r="A19419" t="inlineStr">
        <is>
          <t>crypticrock.com</t>
        </is>
      </c>
      <c r="B19419" t="n">
        <v>2090</v>
      </c>
    </row>
    <row r="19420">
      <c r="A19420" t="inlineStr">
        <is>
          <t>ginva.com</t>
        </is>
      </c>
      <c r="B19420" t="n">
        <v>2090</v>
      </c>
    </row>
    <row r="19421">
      <c r="A19421" t="inlineStr">
        <is>
          <t>wearwardrobe.s3.amazonaws.com</t>
        </is>
      </c>
      <c r="B19421" t="n">
        <v>2090</v>
      </c>
    </row>
    <row r="19422">
      <c r="A19422" t="inlineStr">
        <is>
          <t>images.slideplayer.es</t>
        </is>
      </c>
      <c r="B19422" t="n">
        <v>2090</v>
      </c>
    </row>
    <row r="19423">
      <c r="A19423" t="inlineStr">
        <is>
          <t>www.hlashes.com</t>
        </is>
      </c>
      <c r="B19423" t="n">
        <v>2090</v>
      </c>
    </row>
    <row r="19424">
      <c r="A19424" t="inlineStr">
        <is>
          <t>www.autocentrum.pl</t>
        </is>
      </c>
      <c r="B19424" t="n">
        <v>2090</v>
      </c>
    </row>
    <row r="19425">
      <c r="A19425" t="inlineStr">
        <is>
          <t>www.dailyhaha.com</t>
        </is>
      </c>
      <c r="B19425" t="n">
        <v>2090</v>
      </c>
    </row>
    <row r="19426">
      <c r="A19426" t="inlineStr">
        <is>
          <t>www.moviemistakes.com</t>
        </is>
      </c>
      <c r="B19426" t="n">
        <v>2090</v>
      </c>
    </row>
    <row r="19427">
      <c r="A19427" t="inlineStr">
        <is>
          <t>www.sareez.com</t>
        </is>
      </c>
      <c r="B19427" t="n">
        <v>2090</v>
      </c>
    </row>
    <row r="19428">
      <c r="A19428" t="inlineStr">
        <is>
          <t>media.cultura.com</t>
        </is>
      </c>
      <c r="B19428" t="n">
        <v>2089</v>
      </c>
    </row>
    <row r="19429">
      <c r="A19429" t="inlineStr">
        <is>
          <t>cdns.sediarreda.com</t>
        </is>
      </c>
      <c r="B19429" t="n">
        <v>2089</v>
      </c>
    </row>
    <row r="19430">
      <c r="A19430" t="inlineStr">
        <is>
          <t>media-3.web.britannica.com</t>
        </is>
      </c>
      <c r="B19430" t="n">
        <v>2089</v>
      </c>
    </row>
    <row r="19431">
      <c r="A19431" t="inlineStr">
        <is>
          <t>www.artecyshop.com</t>
        </is>
      </c>
      <c r="B19431" t="n">
        <v>2089</v>
      </c>
    </row>
    <row r="19432">
      <c r="A19432" t="inlineStr">
        <is>
          <t>cdn3-www.thefashionspot.com</t>
        </is>
      </c>
      <c r="B19432" t="n">
        <v>2088</v>
      </c>
    </row>
    <row r="19433">
      <c r="A19433" t="inlineStr">
        <is>
          <t>www.guncity.com</t>
        </is>
      </c>
      <c r="B19433" t="n">
        <v>2088</v>
      </c>
    </row>
    <row r="19434">
      <c r="A19434" t="inlineStr">
        <is>
          <t>games.lol</t>
        </is>
      </c>
      <c r="B19434" t="n">
        <v>2088</v>
      </c>
    </row>
    <row r="19435">
      <c r="A19435" t="inlineStr">
        <is>
          <t>www.alaskapublic.org</t>
        </is>
      </c>
      <c r="B19435" t="n">
        <v>2088</v>
      </c>
    </row>
    <row r="19436">
      <c r="A19436" t="inlineStr">
        <is>
          <t>www.cactusnav.com</t>
        </is>
      </c>
      <c r="B19436" t="n">
        <v>2088</v>
      </c>
    </row>
    <row r="19437">
      <c r="A19437" t="inlineStr">
        <is>
          <t>www.danishcollection.co.uk</t>
        </is>
      </c>
      <c r="B19437" t="n">
        <v>2088</v>
      </c>
    </row>
    <row r="19438">
      <c r="A19438" t="inlineStr">
        <is>
          <t>mediaweb.wpxi.com</t>
        </is>
      </c>
      <c r="B19438" t="n">
        <v>2088</v>
      </c>
    </row>
    <row r="19439">
      <c r="A19439" t="inlineStr">
        <is>
          <t>www.deluxe.com.ng</t>
        </is>
      </c>
      <c r="B19439" t="n">
        <v>2088</v>
      </c>
    </row>
    <row r="19440">
      <c r="A19440" t="inlineStr">
        <is>
          <t>images.medicanimal.com</t>
        </is>
      </c>
      <c r="B19440" t="n">
        <v>2087</v>
      </c>
    </row>
    <row r="19441">
      <c r="A19441" t="inlineStr">
        <is>
          <t>support.apple.com</t>
        </is>
      </c>
      <c r="B19441" t="n">
        <v>2087</v>
      </c>
    </row>
    <row r="19442">
      <c r="A19442" t="inlineStr">
        <is>
          <t>dconheels.com</t>
        </is>
      </c>
      <c r="B19442" t="n">
        <v>2087</v>
      </c>
    </row>
    <row r="19443">
      <c r="A19443" t="inlineStr">
        <is>
          <t>cdn.fightnetwork.com</t>
        </is>
      </c>
      <c r="B19443" t="n">
        <v>2087</v>
      </c>
    </row>
    <row r="19444">
      <c r="A19444" t="inlineStr">
        <is>
          <t>media.crimewatchdaily.com</t>
        </is>
      </c>
      <c r="B19444" t="n">
        <v>2087</v>
      </c>
    </row>
    <row r="19445">
      <c r="A19445" t="inlineStr">
        <is>
          <t>images.neofill.com</t>
        </is>
      </c>
      <c r="B19445" t="n">
        <v>2087</v>
      </c>
    </row>
    <row r="19446">
      <c r="A19446" t="inlineStr">
        <is>
          <t>phyrra.net</t>
        </is>
      </c>
      <c r="B19446" t="n">
        <v>2087</v>
      </c>
    </row>
    <row r="19447">
      <c r="A19447" t="inlineStr">
        <is>
          <t>urbancarryholsters.com</t>
        </is>
      </c>
      <c r="B19447" t="n">
        <v>2087</v>
      </c>
    </row>
    <row r="19448">
      <c r="A19448" t="inlineStr">
        <is>
          <t>www.spylovebuy.com</t>
        </is>
      </c>
      <c r="B19448" t="n">
        <v>2087</v>
      </c>
    </row>
    <row r="19449">
      <c r="A19449" t="inlineStr">
        <is>
          <t>www.rewards.sony.com</t>
        </is>
      </c>
      <c r="B19449" t="n">
        <v>2086</v>
      </c>
    </row>
    <row r="19450">
      <c r="A19450" t="inlineStr">
        <is>
          <t>www.fropky.com</t>
        </is>
      </c>
      <c r="B19450" t="n">
        <v>2086</v>
      </c>
    </row>
    <row r="19451">
      <c r="A19451" t="inlineStr">
        <is>
          <t>geneticliteracyproject.org</t>
        </is>
      </c>
      <c r="B19451" t="n">
        <v>2086</v>
      </c>
    </row>
    <row r="19452">
      <c r="A19452" t="inlineStr">
        <is>
          <t>www.cigarettepurchase.com</t>
        </is>
      </c>
      <c r="B19452" t="n">
        <v>2086</v>
      </c>
    </row>
    <row r="19453">
      <c r="A19453" t="inlineStr">
        <is>
          <t>ivhq.imgix.net</t>
        </is>
      </c>
      <c r="B19453" t="n">
        <v>2086</v>
      </c>
    </row>
    <row r="19454">
      <c r="A19454" t="inlineStr">
        <is>
          <t>www.oldfireplaces.co.uk</t>
        </is>
      </c>
      <c r="B19454" t="n">
        <v>2086</v>
      </c>
    </row>
    <row r="19455">
      <c r="A19455" t="inlineStr">
        <is>
          <t>web-rum-live.s3-eu-west-1.amazonaws.com</t>
        </is>
      </c>
      <c r="B19455" t="n">
        <v>2086</v>
      </c>
    </row>
    <row r="19456">
      <c r="A19456" t="inlineStr">
        <is>
          <t>rinconsurfreport.com</t>
        </is>
      </c>
      <c r="B19456" t="n">
        <v>2086</v>
      </c>
    </row>
    <row r="19457">
      <c r="A19457" t="inlineStr">
        <is>
          <t>www.southwestrda.org.uk</t>
        </is>
      </c>
      <c r="B19457" t="n">
        <v>2085</v>
      </c>
    </row>
    <row r="19458">
      <c r="A19458" t="inlineStr">
        <is>
          <t>d2io85bc6qsg2z.cloudfront.net</t>
        </is>
      </c>
      <c r="B19458" t="n">
        <v>2085</v>
      </c>
    </row>
    <row r="19459">
      <c r="A19459" t="inlineStr">
        <is>
          <t>www.artforum.com</t>
        </is>
      </c>
      <c r="B19459" t="n">
        <v>2085</v>
      </c>
    </row>
    <row r="19460">
      <c r="A19460" t="inlineStr">
        <is>
          <t>sits-pod68-pod69.demandware.net</t>
        </is>
      </c>
      <c r="B19460" t="n">
        <v>2085</v>
      </c>
    </row>
    <row r="19461">
      <c r="A19461" t="inlineStr">
        <is>
          <t>p1cdn4static.sharpschool.com</t>
        </is>
      </c>
      <c r="B19461" t="n">
        <v>2085</v>
      </c>
    </row>
    <row r="19462">
      <c r="A19462" t="inlineStr">
        <is>
          <t>akamaicdn4.shoplc.com</t>
        </is>
      </c>
      <c r="B19462" t="n">
        <v>2085</v>
      </c>
    </row>
    <row r="19463">
      <c r="A19463" t="inlineStr">
        <is>
          <t>boardworld2.imgix.net</t>
        </is>
      </c>
      <c r="B19463" t="n">
        <v>2085</v>
      </c>
    </row>
    <row r="19464">
      <c r="A19464" t="inlineStr">
        <is>
          <t>www.bbclothing.co.uk</t>
        </is>
      </c>
      <c r="B19464" t="n">
        <v>2085</v>
      </c>
    </row>
    <row r="19465">
      <c r="A19465" t="inlineStr">
        <is>
          <t>akamaicdn2.shoplc.com</t>
        </is>
      </c>
      <c r="B19465" t="n">
        <v>2084</v>
      </c>
    </row>
    <row r="19466">
      <c r="A19466" t="inlineStr">
        <is>
          <t>www.rocousa.com</t>
        </is>
      </c>
      <c r="B19466" t="n">
        <v>2084</v>
      </c>
    </row>
    <row r="19467">
      <c r="A19467" t="inlineStr">
        <is>
          <t>www9.gowebpix.com</t>
        </is>
      </c>
      <c r="B19467" t="n">
        <v>2084</v>
      </c>
    </row>
    <row r="19468">
      <c r="A19468" t="inlineStr">
        <is>
          <t>www.hdwallpaperspulse.com</t>
        </is>
      </c>
      <c r="B19468" t="n">
        <v>2084</v>
      </c>
    </row>
    <row r="19469">
      <c r="A19469" t="inlineStr">
        <is>
          <t>www.dance-charts.de</t>
        </is>
      </c>
      <c r="B19469" t="n">
        <v>2084</v>
      </c>
    </row>
    <row r="19470">
      <c r="A19470" t="inlineStr">
        <is>
          <t>picsstyle.com</t>
        </is>
      </c>
      <c r="B19470" t="n">
        <v>2084</v>
      </c>
    </row>
    <row r="19471">
      <c r="A19471" t="inlineStr">
        <is>
          <t>img.my-best.net</t>
        </is>
      </c>
      <c r="B19471" t="n">
        <v>2083</v>
      </c>
    </row>
    <row r="19472">
      <c r="A19472" t="inlineStr">
        <is>
          <t>images.hive.blog</t>
        </is>
      </c>
      <c r="B19472" t="n">
        <v>2083</v>
      </c>
    </row>
    <row r="19473">
      <c r="A19473" t="inlineStr">
        <is>
          <t>i0.cdn2b.image.pornhub.phncdn.com</t>
        </is>
      </c>
      <c r="B19473" t="n">
        <v>2083</v>
      </c>
    </row>
    <row r="19474">
      <c r="A19474" t="inlineStr">
        <is>
          <t>livedemo00.template-help.com</t>
        </is>
      </c>
      <c r="B19474" t="n">
        <v>2083</v>
      </c>
    </row>
    <row r="19475">
      <c r="A19475" t="inlineStr">
        <is>
          <t>d38w84nuu9j2kr.cloudfront.net</t>
        </is>
      </c>
      <c r="B19475" t="n">
        <v>2083</v>
      </c>
    </row>
    <row r="19476">
      <c r="A19476" t="inlineStr">
        <is>
          <t>media.extra.com</t>
        </is>
      </c>
      <c r="B19476" t="n">
        <v>2083</v>
      </c>
    </row>
    <row r="19477">
      <c r="A19477" t="inlineStr">
        <is>
          <t>www.usalovelist.com</t>
        </is>
      </c>
      <c r="B19477" t="n">
        <v>2083</v>
      </c>
    </row>
    <row r="19478">
      <c r="A19478" t="inlineStr">
        <is>
          <t>www.chinesecrystalbeads.com</t>
        </is>
      </c>
      <c r="B19478" t="n">
        <v>2083</v>
      </c>
    </row>
    <row r="19479">
      <c r="A19479" t="inlineStr">
        <is>
          <t>im.ucarshop.com</t>
        </is>
      </c>
      <c r="B19479" t="n">
        <v>2083</v>
      </c>
    </row>
    <row r="19480">
      <c r="A19480" t="inlineStr">
        <is>
          <t>www.mobileacc.com.au</t>
        </is>
      </c>
      <c r="B19480" t="n">
        <v>2083</v>
      </c>
    </row>
    <row r="19481">
      <c r="A19481" t="inlineStr">
        <is>
          <t>aeytem.com</t>
        </is>
      </c>
      <c r="B19481" t="n">
        <v>2083</v>
      </c>
    </row>
    <row r="19482">
      <c r="A19482" t="inlineStr">
        <is>
          <t>www.midwestboots.com</t>
        </is>
      </c>
      <c r="B19482" t="n">
        <v>2083</v>
      </c>
    </row>
    <row r="19483">
      <c r="A19483" t="inlineStr">
        <is>
          <t>www.spacer.com.au</t>
        </is>
      </c>
      <c r="B19483" t="n">
        <v>2082</v>
      </c>
    </row>
    <row r="19484">
      <c r="A19484" t="inlineStr">
        <is>
          <t>s3.eu-north-1.amazonaws.com</t>
        </is>
      </c>
      <c r="B19484" t="n">
        <v>2082</v>
      </c>
    </row>
    <row r="19485">
      <c r="A19485" t="inlineStr">
        <is>
          <t>cdn2.avenue.com</t>
        </is>
      </c>
      <c r="B19485" t="n">
        <v>2082</v>
      </c>
    </row>
    <row r="19486">
      <c r="A19486" t="inlineStr">
        <is>
          <t>www.libertygames.co.uk</t>
        </is>
      </c>
      <c r="B19486" t="n">
        <v>2082</v>
      </c>
    </row>
    <row r="19487">
      <c r="A19487" t="inlineStr">
        <is>
          <t>fsd.kopilkaurokov.ru</t>
        </is>
      </c>
      <c r="B19487" t="n">
        <v>2081</v>
      </c>
    </row>
    <row r="19488">
      <c r="A19488" t="inlineStr">
        <is>
          <t>katieconsiders.com</t>
        </is>
      </c>
      <c r="B19488" t="n">
        <v>2081</v>
      </c>
    </row>
    <row r="19489">
      <c r="A19489" t="inlineStr">
        <is>
          <t>www.producerspot.com</t>
        </is>
      </c>
      <c r="B19489" t="n">
        <v>2081</v>
      </c>
    </row>
    <row r="19490">
      <c r="A19490" t="inlineStr">
        <is>
          <t>www.waterfilters.net:443</t>
        </is>
      </c>
      <c r="B19490" t="n">
        <v>2081</v>
      </c>
    </row>
    <row r="19491">
      <c r="A19491" t="inlineStr">
        <is>
          <t>hgtv.sndimg.com</t>
        </is>
      </c>
      <c r="B19491" t="n">
        <v>2081</v>
      </c>
    </row>
    <row r="19492">
      <c r="A19492" t="inlineStr">
        <is>
          <t>www.rcmart.com</t>
        </is>
      </c>
      <c r="B19492" t="n">
        <v>2080</v>
      </c>
    </row>
    <row r="19493">
      <c r="A19493" t="inlineStr">
        <is>
          <t>www.classiccarsseller.com</t>
        </is>
      </c>
      <c r="B19493" t="n">
        <v>2080</v>
      </c>
    </row>
    <row r="19494">
      <c r="A19494" t="inlineStr">
        <is>
          <t>www.theplace2.ru</t>
        </is>
      </c>
      <c r="B19494" t="n">
        <v>2080</v>
      </c>
    </row>
    <row r="19495">
      <c r="A19495" t="inlineStr">
        <is>
          <t>www.wallets-online.com</t>
        </is>
      </c>
      <c r="B19495" t="n">
        <v>2080</v>
      </c>
    </row>
    <row r="19496">
      <c r="A19496" t="inlineStr">
        <is>
          <t>www.tradecounterdirect.com</t>
        </is>
      </c>
      <c r="B19496" t="n">
        <v>2080</v>
      </c>
    </row>
    <row r="19497">
      <c r="A19497" t="inlineStr">
        <is>
          <t>theonlyfootball.com</t>
        </is>
      </c>
      <c r="B19497" t="n">
        <v>2080</v>
      </c>
    </row>
    <row r="19498">
      <c r="A19498" t="inlineStr">
        <is>
          <t>endavo.s.llnwi.net</t>
        </is>
      </c>
      <c r="B19498" t="n">
        <v>2080</v>
      </c>
    </row>
    <row r="19499">
      <c r="A19499" t="inlineStr">
        <is>
          <t>bestwindows8apps.s3.amazonaws.com:443</t>
        </is>
      </c>
      <c r="B19499" t="n">
        <v>2080</v>
      </c>
    </row>
    <row r="19500">
      <c r="A19500" t="inlineStr">
        <is>
          <t>www.newpages2u.com</t>
        </is>
      </c>
      <c r="B19500" t="n">
        <v>2080</v>
      </c>
    </row>
    <row r="19501">
      <c r="A19501" t="inlineStr">
        <is>
          <t>www.deepinsideinc.com</t>
        </is>
      </c>
      <c r="B19501" t="n">
        <v>2080</v>
      </c>
    </row>
    <row r="19502">
      <c r="A19502" t="inlineStr">
        <is>
          <t>www.flowers2indore.com</t>
        </is>
      </c>
      <c r="B19502" t="n">
        <v>2080</v>
      </c>
    </row>
    <row r="19503">
      <c r="A19503" t="inlineStr">
        <is>
          <t>www.vanishingpoint.biz</t>
        </is>
      </c>
      <c r="B19503" t="n">
        <v>2080</v>
      </c>
    </row>
    <row r="19504">
      <c r="A19504" t="inlineStr">
        <is>
          <t>www.hotel-buyer-store.co.uk</t>
        </is>
      </c>
      <c r="B19504" t="n">
        <v>2080</v>
      </c>
    </row>
    <row r="19505">
      <c r="A19505" t="inlineStr">
        <is>
          <t>www.achrnews.com</t>
        </is>
      </c>
      <c r="B19505" t="n">
        <v>2079</v>
      </c>
    </row>
    <row r="19506">
      <c r="A19506" t="inlineStr">
        <is>
          <t>cliparts101.com</t>
        </is>
      </c>
      <c r="B19506" t="n">
        <v>2079</v>
      </c>
    </row>
    <row r="19507">
      <c r="A19507" t="inlineStr">
        <is>
          <t>d2ofqe7l47306o.cloudfront.net</t>
        </is>
      </c>
      <c r="B19507" t="n">
        <v>2079</v>
      </c>
    </row>
    <row r="19508">
      <c r="A19508" t="inlineStr">
        <is>
          <t>www.commercialcafe.com</t>
        </is>
      </c>
      <c r="B19508" t="n">
        <v>2079</v>
      </c>
    </row>
    <row r="19509">
      <c r="A19509" t="inlineStr">
        <is>
          <t>images.fcbayern.com</t>
        </is>
      </c>
      <c r="B19509" t="n">
        <v>2079</v>
      </c>
    </row>
    <row r="19510">
      <c r="A19510" t="inlineStr">
        <is>
          <t>akamaicdn5.shoplc.com</t>
        </is>
      </c>
      <c r="B19510" t="n">
        <v>2079</v>
      </c>
    </row>
    <row r="19511">
      <c r="A19511" t="inlineStr">
        <is>
          <t>www.kolkataonlineflorists.com</t>
        </is>
      </c>
      <c r="B19511" t="n">
        <v>2079</v>
      </c>
    </row>
    <row r="19512">
      <c r="A19512" t="inlineStr">
        <is>
          <t>cart-products.cdn.ifixit.com</t>
        </is>
      </c>
      <c r="B19512" t="n">
        <v>2079</v>
      </c>
    </row>
    <row r="19513">
      <c r="A19513" t="inlineStr">
        <is>
          <t>mudflaps.com</t>
        </is>
      </c>
      <c r="B19513" t="n">
        <v>2079</v>
      </c>
    </row>
    <row r="19514">
      <c r="A19514" t="inlineStr">
        <is>
          <t>img-mm.manoramaonline.com</t>
        </is>
      </c>
      <c r="B19514" t="n">
        <v>2078</v>
      </c>
    </row>
    <row r="19515">
      <c r="A19515" t="inlineStr">
        <is>
          <t>download.seaicons.com</t>
        </is>
      </c>
      <c r="B19515" t="n">
        <v>2078</v>
      </c>
    </row>
    <row r="19516">
      <c r="A19516" t="inlineStr">
        <is>
          <t>www.bearingsrus.co.uk</t>
        </is>
      </c>
      <c r="B19516" t="n">
        <v>2078</v>
      </c>
    </row>
    <row r="19517">
      <c r="A19517" t="inlineStr">
        <is>
          <t>cmkt-image-prd.global.ssl.fastly.net</t>
        </is>
      </c>
      <c r="B19517" t="n">
        <v>2078</v>
      </c>
    </row>
    <row r="19518">
      <c r="A19518" t="inlineStr">
        <is>
          <t>www.rstbrands.com</t>
        </is>
      </c>
      <c r="B19518" t="n">
        <v>2078</v>
      </c>
    </row>
    <row r="19519">
      <c r="A19519" t="inlineStr">
        <is>
          <t>mmsplusng.com</t>
        </is>
      </c>
      <c r="B19519" t="n">
        <v>2078</v>
      </c>
    </row>
    <row r="19520">
      <c r="A19520" t="inlineStr">
        <is>
          <t>image.oregonlive.com</t>
        </is>
      </c>
      <c r="B19520" t="n">
        <v>2078</v>
      </c>
    </row>
    <row r="19521">
      <c r="A19521" t="inlineStr">
        <is>
          <t>www.ansaroo.com</t>
        </is>
      </c>
      <c r="B19521" t="n">
        <v>2078</v>
      </c>
    </row>
    <row r="19522">
      <c r="A19522" t="inlineStr">
        <is>
          <t>somethingscountry.com</t>
        </is>
      </c>
      <c r="B19522" t="n">
        <v>2077</v>
      </c>
    </row>
    <row r="19523">
      <c r="A19523" t="inlineStr">
        <is>
          <t>www.autozel.com</t>
        </is>
      </c>
      <c r="B19523" t="n">
        <v>2077</v>
      </c>
    </row>
    <row r="19524">
      <c r="A19524" t="inlineStr">
        <is>
          <t>techblog.gr</t>
        </is>
      </c>
      <c r="B19524" t="n">
        <v>2077</v>
      </c>
    </row>
    <row r="19525">
      <c r="A19525" t="inlineStr">
        <is>
          <t>www.meenajewelers.com</t>
        </is>
      </c>
      <c r="B19525" t="n">
        <v>2077</v>
      </c>
    </row>
    <row r="19526">
      <c r="A19526" t="inlineStr">
        <is>
          <t>www.thewarehouse.pk</t>
        </is>
      </c>
      <c r="B19526" t="n">
        <v>2076</v>
      </c>
    </row>
    <row r="19527">
      <c r="A19527" t="inlineStr">
        <is>
          <t>koomio.de</t>
        </is>
      </c>
      <c r="B19527" t="n">
        <v>2076</v>
      </c>
    </row>
    <row r="19528">
      <c r="A19528" t="inlineStr">
        <is>
          <t>gepig.com</t>
        </is>
      </c>
      <c r="B19528" t="n">
        <v>2076</v>
      </c>
    </row>
    <row r="19529">
      <c r="A19529" t="inlineStr">
        <is>
          <t>www.louisvuittonbagss.com</t>
        </is>
      </c>
      <c r="B19529" t="n">
        <v>2076</v>
      </c>
    </row>
    <row r="19530">
      <c r="A19530" t="inlineStr">
        <is>
          <t>watchesmaster.ru</t>
        </is>
      </c>
      <c r="B19530" t="n">
        <v>2076</v>
      </c>
    </row>
    <row r="19531">
      <c r="A19531" t="inlineStr">
        <is>
          <t>d1nr5wevwcuzuv.cloudfront.net</t>
        </is>
      </c>
      <c r="B19531" t="n">
        <v>2076</v>
      </c>
    </row>
    <row r="19532">
      <c r="A19532" t="inlineStr">
        <is>
          <t>www.autoweb.co.uk</t>
        </is>
      </c>
      <c r="B19532" t="n">
        <v>2076</v>
      </c>
    </row>
    <row r="19533">
      <c r="A19533" t="inlineStr">
        <is>
          <t>mapsof.net</t>
        </is>
      </c>
      <c r="B19533" t="n">
        <v>2076</v>
      </c>
    </row>
    <row r="19534">
      <c r="A19534" t="inlineStr">
        <is>
          <t>humanitas.lt</t>
        </is>
      </c>
      <c r="B19534" t="n">
        <v>2076</v>
      </c>
    </row>
    <row r="19535">
      <c r="A19535" t="inlineStr">
        <is>
          <t>p5.nvdst.com</t>
        </is>
      </c>
      <c r="B19535" t="n">
        <v>2076</v>
      </c>
    </row>
    <row r="19536">
      <c r="A19536" t="inlineStr">
        <is>
          <t>se.mathworks.com</t>
        </is>
      </c>
      <c r="B19536" t="n">
        <v>2076</v>
      </c>
    </row>
    <row r="19537">
      <c r="A19537" t="inlineStr">
        <is>
          <t>techprezz.com</t>
        </is>
      </c>
      <c r="B19537" t="n">
        <v>2076</v>
      </c>
    </row>
    <row r="19538">
      <c r="A19538" t="inlineStr">
        <is>
          <t>www.noticebard.com</t>
        </is>
      </c>
      <c r="B19538" t="n">
        <v>2075</v>
      </c>
    </row>
    <row r="19539">
      <c r="A19539" t="inlineStr">
        <is>
          <t>www.atelieronweb.com</t>
        </is>
      </c>
      <c r="B19539" t="n">
        <v>2075</v>
      </c>
    </row>
    <row r="19540">
      <c r="A19540" t="inlineStr">
        <is>
          <t>www.omicsonline.org</t>
        </is>
      </c>
      <c r="B19540" t="n">
        <v>2075</v>
      </c>
    </row>
    <row r="19541">
      <c r="A19541" t="inlineStr">
        <is>
          <t>www.skymetweather.com</t>
        </is>
      </c>
      <c r="B19541" t="n">
        <v>2075</v>
      </c>
    </row>
    <row r="19542">
      <c r="A19542" t="inlineStr">
        <is>
          <t>cdn-0.techaeris.com</t>
        </is>
      </c>
      <c r="B19542" t="n">
        <v>2075</v>
      </c>
    </row>
    <row r="19543">
      <c r="A19543" t="inlineStr">
        <is>
          <t>www.ksat.com</t>
        </is>
      </c>
      <c r="B19543" t="n">
        <v>2075</v>
      </c>
    </row>
    <row r="19544">
      <c r="A19544" t="inlineStr">
        <is>
          <t>weddingplz-res.cloudinary.com</t>
        </is>
      </c>
      <c r="B19544" t="n">
        <v>2075</v>
      </c>
    </row>
    <row r="19545">
      <c r="A19545" t="inlineStr">
        <is>
          <t>static.athome.com</t>
        </is>
      </c>
      <c r="B19545" t="n">
        <v>2075</v>
      </c>
    </row>
    <row r="19546">
      <c r="A19546" t="inlineStr">
        <is>
          <t>w.mawebcenters.com</t>
        </is>
      </c>
      <c r="B19546" t="n">
        <v>2075</v>
      </c>
    </row>
    <row r="19547">
      <c r="A19547" t="inlineStr">
        <is>
          <t>assets.avery.ca</t>
        </is>
      </c>
      <c r="B19547" t="n">
        <v>2075</v>
      </c>
    </row>
    <row r="19548">
      <c r="A19548" t="inlineStr">
        <is>
          <t>st.dadaporn.mobi</t>
        </is>
      </c>
      <c r="B19548" t="n">
        <v>2075</v>
      </c>
    </row>
    <row r="19549">
      <c r="A19549" t="inlineStr">
        <is>
          <t>www.stepheneinhorn.co.uk</t>
        </is>
      </c>
      <c r="B19549" t="n">
        <v>2075</v>
      </c>
    </row>
    <row r="19550">
      <c r="A19550" t="inlineStr">
        <is>
          <t>www.rki.de</t>
        </is>
      </c>
      <c r="B19550" t="n">
        <v>2075</v>
      </c>
    </row>
    <row r="19551">
      <c r="A19551" t="inlineStr">
        <is>
          <t>jacksonfreepress.media.clients.ellingtoncms.com</t>
        </is>
      </c>
      <c r="B19551" t="n">
        <v>2074</v>
      </c>
    </row>
    <row r="19552">
      <c r="A19552" t="inlineStr">
        <is>
          <t>img.bizator.com</t>
        </is>
      </c>
      <c r="B19552" t="n">
        <v>2074</v>
      </c>
    </row>
    <row r="19553">
      <c r="A19553" t="inlineStr">
        <is>
          <t>entitlementtrap.com</t>
        </is>
      </c>
      <c r="B19553" t="n">
        <v>2074</v>
      </c>
    </row>
    <row r="19554">
      <c r="A19554" t="inlineStr">
        <is>
          <t>www.fluidpowerservices.co.uk</t>
        </is>
      </c>
      <c r="B19554" t="n">
        <v>2074</v>
      </c>
    </row>
    <row r="19555">
      <c r="A19555" t="inlineStr">
        <is>
          <t>www.sportpaleis.nl</t>
        </is>
      </c>
      <c r="B19555" t="n">
        <v>2074</v>
      </c>
    </row>
    <row r="19556">
      <c r="A19556" t="inlineStr">
        <is>
          <t>www.salonwisla.pl</t>
        </is>
      </c>
      <c r="B19556" t="n">
        <v>2074</v>
      </c>
    </row>
    <row r="19557">
      <c r="A19557" t="inlineStr">
        <is>
          <t>www.teamsportscovers.com</t>
        </is>
      </c>
      <c r="B19557" t="n">
        <v>2074</v>
      </c>
    </row>
    <row r="19558">
      <c r="A19558" t="inlineStr">
        <is>
          <t>www.airoshock.com</t>
        </is>
      </c>
      <c r="B19558" t="n">
        <v>2073</v>
      </c>
    </row>
    <row r="19559">
      <c r="A19559" t="inlineStr">
        <is>
          <t>cv7.litres.ru</t>
        </is>
      </c>
      <c r="B19559" t="n">
        <v>2073</v>
      </c>
    </row>
    <row r="19560">
      <c r="A19560" t="inlineStr">
        <is>
          <t>www.autosport.be</t>
        </is>
      </c>
      <c r="B19560" t="n">
        <v>2073</v>
      </c>
    </row>
    <row r="19561">
      <c r="A19561" t="inlineStr">
        <is>
          <t>www.cooperclassiccars.com</t>
        </is>
      </c>
      <c r="B19561" t="n">
        <v>2073</v>
      </c>
    </row>
    <row r="19562">
      <c r="A19562" t="inlineStr">
        <is>
          <t>www.extremetech.com:443</t>
        </is>
      </c>
      <c r="B19562" t="n">
        <v>2073</v>
      </c>
    </row>
    <row r="19563">
      <c r="A19563" t="inlineStr">
        <is>
          <t>jeep-for-sale.com</t>
        </is>
      </c>
      <c r="B19563" t="n">
        <v>2073</v>
      </c>
    </row>
    <row r="19564">
      <c r="A19564" t="inlineStr">
        <is>
          <t>www.stylevore.com</t>
        </is>
      </c>
      <c r="B19564" t="n">
        <v>2073</v>
      </c>
    </row>
    <row r="19565">
      <c r="A19565" t="inlineStr">
        <is>
          <t>vinepair.com</t>
        </is>
      </c>
      <c r="B19565" t="n">
        <v>2073</v>
      </c>
    </row>
    <row r="19566">
      <c r="A19566" t="inlineStr">
        <is>
          <t>e413.ecdn.cz</t>
        </is>
      </c>
      <c r="B19566" t="n">
        <v>2073</v>
      </c>
    </row>
    <row r="19567">
      <c r="A19567" t="inlineStr">
        <is>
          <t>still4hill.files.wordpress.com</t>
        </is>
      </c>
      <c r="B19567" t="n">
        <v>2073</v>
      </c>
    </row>
    <row r="19568">
      <c r="A19568" t="inlineStr">
        <is>
          <t>www.hobbytools.com.au</t>
        </is>
      </c>
      <c r="B19568" t="n">
        <v>2073</v>
      </c>
    </row>
    <row r="19569">
      <c r="A19569" t="inlineStr">
        <is>
          <t>cdn0.matrimonio.com</t>
        </is>
      </c>
      <c r="B19569" t="n">
        <v>2072</v>
      </c>
    </row>
    <row r="19570">
      <c r="A19570" t="inlineStr">
        <is>
          <t>fstudio.vtexassets.com</t>
        </is>
      </c>
      <c r="B19570" t="n">
        <v>2072</v>
      </c>
    </row>
    <row r="19571">
      <c r="A19571" t="inlineStr">
        <is>
          <t>img-penti.mncdn.com</t>
        </is>
      </c>
      <c r="B19571" t="n">
        <v>2072</v>
      </c>
    </row>
    <row r="19572">
      <c r="A19572" t="inlineStr">
        <is>
          <t>g-ec2.images-amazon.com</t>
        </is>
      </c>
      <c r="B19572" t="n">
        <v>2072</v>
      </c>
    </row>
    <row r="19573">
      <c r="A19573" t="inlineStr">
        <is>
          <t>www.albumcomics.com</t>
        </is>
      </c>
      <c r="B19573" t="n">
        <v>2072</v>
      </c>
    </row>
    <row r="19574">
      <c r="A19574" t="inlineStr">
        <is>
          <t>a.c-dn.net</t>
        </is>
      </c>
      <c r="B19574" t="n">
        <v>2072</v>
      </c>
    </row>
    <row r="19575">
      <c r="A19575" t="inlineStr">
        <is>
          <t>ual-media-res.cloudinary.com</t>
        </is>
      </c>
      <c r="B19575" t="n">
        <v>2072</v>
      </c>
    </row>
    <row r="19576">
      <c r="A19576" t="inlineStr">
        <is>
          <t>www.swellinfo.com</t>
        </is>
      </c>
      <c r="B19576" t="n">
        <v>2072</v>
      </c>
    </row>
    <row r="19577">
      <c r="A19577" t="inlineStr">
        <is>
          <t>shop.lcfc.com</t>
        </is>
      </c>
      <c r="B19577" t="n">
        <v>2072</v>
      </c>
    </row>
    <row r="19578">
      <c r="A19578" t="inlineStr">
        <is>
          <t>www.accademianazionalescherma.it</t>
        </is>
      </c>
      <c r="B19578" t="n">
        <v>2072</v>
      </c>
    </row>
    <row r="19579">
      <c r="A19579" t="inlineStr">
        <is>
          <t>images.ericbridal.ch</t>
        </is>
      </c>
      <c r="B19579" t="n">
        <v>2072</v>
      </c>
    </row>
    <row r="19580">
      <c r="A19580" t="inlineStr">
        <is>
          <t>www.sundek.us</t>
        </is>
      </c>
      <c r="B19580" t="n">
        <v>2072</v>
      </c>
    </row>
    <row r="19581">
      <c r="A19581" t="inlineStr">
        <is>
          <t>www.dolcebizzarro.com</t>
        </is>
      </c>
      <c r="B19581" t="n">
        <v>2072</v>
      </c>
    </row>
    <row r="19582">
      <c r="A19582" t="inlineStr">
        <is>
          <t>www.ferrariofgreenwich.com</t>
        </is>
      </c>
      <c r="B19582" t="n">
        <v>2071</v>
      </c>
    </row>
    <row r="19583">
      <c r="A19583" t="inlineStr">
        <is>
          <t>cluster2.images.traveltainment.eu</t>
        </is>
      </c>
      <c r="B19583" t="n">
        <v>2071</v>
      </c>
    </row>
    <row r="19584">
      <c r="A19584" t="inlineStr">
        <is>
          <t>www.villabalisale.com</t>
        </is>
      </c>
      <c r="B19584" t="n">
        <v>2071</v>
      </c>
    </row>
    <row r="19585">
      <c r="A19585" t="inlineStr">
        <is>
          <t>hawk-haven.com</t>
        </is>
      </c>
      <c r="B19585" t="n">
        <v>2071</v>
      </c>
    </row>
    <row r="19586">
      <c r="A19586" t="inlineStr">
        <is>
          <t>id.apkfun.com</t>
        </is>
      </c>
      <c r="B19586" t="n">
        <v>2071</v>
      </c>
    </row>
    <row r="19587">
      <c r="A19587" t="inlineStr">
        <is>
          <t>images.dnstyles.com</t>
        </is>
      </c>
      <c r="B19587" t="n">
        <v>2071</v>
      </c>
    </row>
    <row r="19588">
      <c r="A19588" t="inlineStr">
        <is>
          <t>luxclout.com</t>
        </is>
      </c>
      <c r="B19588" t="n">
        <v>2071</v>
      </c>
    </row>
    <row r="19589">
      <c r="A19589" t="inlineStr">
        <is>
          <t>www.hair-express.de</t>
        </is>
      </c>
      <c r="B19589" t="n">
        <v>2071</v>
      </c>
    </row>
    <row r="19590">
      <c r="A19590" t="inlineStr">
        <is>
          <t>emerge-tech.s3.amazonaws.com</t>
        </is>
      </c>
      <c r="B19590" t="n">
        <v>2071</v>
      </c>
    </row>
    <row r="19591">
      <c r="A19591" t="inlineStr">
        <is>
          <t>pcz.porngugu.mobi</t>
        </is>
      </c>
      <c r="B19591" t="n">
        <v>2071</v>
      </c>
    </row>
    <row r="19592">
      <c r="A19592" t="inlineStr">
        <is>
          <t>www.springbankfarm.co.nz</t>
        </is>
      </c>
      <c r="B19592" t="n">
        <v>2071</v>
      </c>
    </row>
    <row r="19593">
      <c r="A19593" t="inlineStr">
        <is>
          <t>assets.webiconspng.com</t>
        </is>
      </c>
      <c r="B19593" t="n">
        <v>2071</v>
      </c>
    </row>
    <row r="19594">
      <c r="A19594" t="inlineStr">
        <is>
          <t>www.strumentimusicali.net</t>
        </is>
      </c>
      <c r="B19594" t="n">
        <v>2070</v>
      </c>
    </row>
    <row r="19595">
      <c r="A19595" t="inlineStr">
        <is>
          <t>www.aa-store.at</t>
        </is>
      </c>
      <c r="B19595" t="n">
        <v>2070</v>
      </c>
    </row>
    <row r="19596">
      <c r="A19596" t="inlineStr">
        <is>
          <t>autofiles.com</t>
        </is>
      </c>
      <c r="B19596" t="n">
        <v>2070</v>
      </c>
    </row>
    <row r="19597">
      <c r="A19597" t="inlineStr">
        <is>
          <t>cats3.checkatrade.com</t>
        </is>
      </c>
      <c r="B19597" t="n">
        <v>2070</v>
      </c>
    </row>
    <row r="19598">
      <c r="A19598" t="inlineStr">
        <is>
          <t>p0.nvdst.com</t>
        </is>
      </c>
      <c r="B19598" t="n">
        <v>2070</v>
      </c>
    </row>
    <row r="19599">
      <c r="A19599" t="inlineStr">
        <is>
          <t>ecseller.ru</t>
        </is>
      </c>
      <c r="B19599" t="n">
        <v>2070</v>
      </c>
    </row>
    <row r="19600">
      <c r="A19600" t="inlineStr">
        <is>
          <t>athriftymom.com</t>
        </is>
      </c>
      <c r="B19600" t="n">
        <v>2070</v>
      </c>
    </row>
    <row r="19601">
      <c r="A19601" t="inlineStr">
        <is>
          <t>images2.sassydaily.com</t>
        </is>
      </c>
      <c r="B19601" t="n">
        <v>2070</v>
      </c>
    </row>
    <row r="19602">
      <c r="A19602" t="inlineStr">
        <is>
          <t>cdn.formidapps.com</t>
        </is>
      </c>
      <c r="B19602" t="n">
        <v>2069</v>
      </c>
    </row>
    <row r="19603">
      <c r="A19603" t="inlineStr">
        <is>
          <t>d2ern41v4fpcqm.cloudfront.net</t>
        </is>
      </c>
      <c r="B19603" t="n">
        <v>2069</v>
      </c>
    </row>
    <row r="19604">
      <c r="A19604" t="inlineStr">
        <is>
          <t>www.fifauteam.com</t>
        </is>
      </c>
      <c r="B19604" t="n">
        <v>2069</v>
      </c>
    </row>
    <row r="19605">
      <c r="A19605" t="inlineStr">
        <is>
          <t>ci.rdtcdn.com</t>
        </is>
      </c>
      <c r="B19605" t="n">
        <v>2069</v>
      </c>
    </row>
    <row r="19606">
      <c r="A19606" t="inlineStr">
        <is>
          <t>vacation-croatia.s3.amazonaws.com</t>
        </is>
      </c>
      <c r="B19606" t="n">
        <v>2069</v>
      </c>
    </row>
    <row r="19607">
      <c r="A19607" t="inlineStr">
        <is>
          <t>img3779.weyesimg.com</t>
        </is>
      </c>
      <c r="B19607" t="n">
        <v>2069</v>
      </c>
    </row>
    <row r="19608">
      <c r="A19608" t="inlineStr">
        <is>
          <t>www.pioneerledlight.com</t>
        </is>
      </c>
      <c r="B19608" t="n">
        <v>2069</v>
      </c>
    </row>
    <row r="19609">
      <c r="A19609" t="inlineStr">
        <is>
          <t>www.lemonthistle.com</t>
        </is>
      </c>
      <c r="B19609" t="n">
        <v>2069</v>
      </c>
    </row>
    <row r="19610">
      <c r="A19610" t="inlineStr">
        <is>
          <t>d2zp5xs5cp8zlg.cloudfront.net</t>
        </is>
      </c>
      <c r="B19610" t="n">
        <v>2069</v>
      </c>
    </row>
    <row r="19611">
      <c r="A19611" t="inlineStr">
        <is>
          <t>www.accommodationcairns.net.au</t>
        </is>
      </c>
      <c r="B19611" t="n">
        <v>2068</v>
      </c>
    </row>
    <row r="19612">
      <c r="A19612" t="inlineStr">
        <is>
          <t>www.phcppros.com</t>
        </is>
      </c>
      <c r="B19612" t="n">
        <v>2068</v>
      </c>
    </row>
    <row r="19613">
      <c r="A19613" t="inlineStr">
        <is>
          <t>www.rightmovepattaya.com</t>
        </is>
      </c>
      <c r="B19613" t="n">
        <v>2068</v>
      </c>
    </row>
    <row r="19614">
      <c r="A19614" t="inlineStr">
        <is>
          <t>www.tiaknightfabrics.co.uk</t>
        </is>
      </c>
      <c r="B19614" t="n">
        <v>2068</v>
      </c>
    </row>
    <row r="19615">
      <c r="A19615" t="inlineStr">
        <is>
          <t>www.xianjuncheng.com</t>
        </is>
      </c>
      <c r="B19615" t="n">
        <v>2068</v>
      </c>
    </row>
    <row r="19616">
      <c r="A19616" t="inlineStr">
        <is>
          <t>www.getabstract.com</t>
        </is>
      </c>
      <c r="B19616" t="n">
        <v>2068</v>
      </c>
    </row>
    <row r="19617">
      <c r="A19617" t="inlineStr">
        <is>
          <t>images.sellbrite.com</t>
        </is>
      </c>
      <c r="B19617" t="n">
        <v>2068</v>
      </c>
    </row>
    <row r="19618">
      <c r="A19618" t="inlineStr">
        <is>
          <t>comic-con.org</t>
        </is>
      </c>
      <c r="B19618" t="n">
        <v>2068</v>
      </c>
    </row>
    <row r="19619">
      <c r="A19619" t="inlineStr">
        <is>
          <t>www.rubbertherightway.com</t>
        </is>
      </c>
      <c r="B19619" t="n">
        <v>2068</v>
      </c>
    </row>
    <row r="19620">
      <c r="A19620" t="inlineStr">
        <is>
          <t>static.westwingnow.de</t>
        </is>
      </c>
      <c r="B19620" t="n">
        <v>2067</v>
      </c>
    </row>
    <row r="19621">
      <c r="A19621" t="inlineStr">
        <is>
          <t>monimega.com</t>
        </is>
      </c>
      <c r="B19621" t="n">
        <v>2067</v>
      </c>
    </row>
    <row r="19622">
      <c r="A19622" t="inlineStr">
        <is>
          <t>spectrumculture.com</t>
        </is>
      </c>
      <c r="B19622" t="n">
        <v>2067</v>
      </c>
    </row>
    <row r="19623">
      <c r="A19623" t="inlineStr">
        <is>
          <t>cdn1.cheryls.com</t>
        </is>
      </c>
      <c r="B19623" t="n">
        <v>2067</v>
      </c>
    </row>
    <row r="19624">
      <c r="A19624" t="inlineStr">
        <is>
          <t>media.msf.org</t>
        </is>
      </c>
      <c r="B19624" t="n">
        <v>2067</v>
      </c>
    </row>
    <row r="19625">
      <c r="A19625" t="inlineStr">
        <is>
          <t>if.apkfun.com</t>
        </is>
      </c>
      <c r="B19625" t="n">
        <v>2067</v>
      </c>
    </row>
    <row r="19626">
      <c r="A19626" t="inlineStr">
        <is>
          <t>firstsoftware.akl01-cos.planb-global.com</t>
        </is>
      </c>
      <c r="B19626" t="n">
        <v>2067</v>
      </c>
    </row>
    <row r="19627">
      <c r="A19627" t="inlineStr">
        <is>
          <t>www.sportbuffshop.com</t>
        </is>
      </c>
      <c r="B19627" t="n">
        <v>2067</v>
      </c>
    </row>
    <row r="19628">
      <c r="A19628" t="inlineStr">
        <is>
          <t>www.eventsource.ca</t>
        </is>
      </c>
      <c r="B19628" t="n">
        <v>2067</v>
      </c>
    </row>
    <row r="19629">
      <c r="A19629" t="inlineStr">
        <is>
          <t>founterior.com</t>
        </is>
      </c>
      <c r="B19629" t="n">
        <v>2067</v>
      </c>
    </row>
    <row r="19630">
      <c r="A19630" t="inlineStr">
        <is>
          <t>oneseconds.co.kr</t>
        </is>
      </c>
      <c r="B19630" t="n">
        <v>2067</v>
      </c>
    </row>
    <row r="19631">
      <c r="A19631" t="inlineStr">
        <is>
          <t>images.blinkist.com</t>
        </is>
      </c>
      <c r="B19631" t="n">
        <v>2066</v>
      </c>
    </row>
    <row r="19632">
      <c r="A19632" t="inlineStr">
        <is>
          <t>media.beliefnet.com</t>
        </is>
      </c>
      <c r="B19632" t="n">
        <v>2066</v>
      </c>
    </row>
    <row r="19633">
      <c r="A19633" t="inlineStr">
        <is>
          <t>www.motoabbigliamento.it</t>
        </is>
      </c>
      <c r="B19633" t="n">
        <v>2066</v>
      </c>
    </row>
    <row r="19634">
      <c r="A19634" t="inlineStr">
        <is>
          <t>thecountryscene.com</t>
        </is>
      </c>
      <c r="B19634" t="n">
        <v>2066</v>
      </c>
    </row>
    <row r="19635">
      <c r="A19635" t="inlineStr">
        <is>
          <t>www.propertymarket.com.mt</t>
        </is>
      </c>
      <c r="B19635" t="n">
        <v>2066</v>
      </c>
    </row>
    <row r="19636">
      <c r="A19636" t="inlineStr">
        <is>
          <t>www.defensivecarry.com</t>
        </is>
      </c>
      <c r="B19636" t="n">
        <v>2066</v>
      </c>
    </row>
    <row r="19637">
      <c r="A19637" t="inlineStr">
        <is>
          <t>content9.flixster.com</t>
        </is>
      </c>
      <c r="B19637" t="n">
        <v>2066</v>
      </c>
    </row>
    <row r="19638">
      <c r="A19638" t="inlineStr">
        <is>
          <t>www.romida.co.uk</t>
        </is>
      </c>
      <c r="B19638" t="n">
        <v>2066</v>
      </c>
    </row>
    <row r="19639">
      <c r="A19639" t="inlineStr">
        <is>
          <t>www.printglobe.com</t>
        </is>
      </c>
      <c r="B19639" t="n">
        <v>2066</v>
      </c>
    </row>
    <row r="19640">
      <c r="A19640" t="inlineStr">
        <is>
          <t>s1041.lnwfile.com</t>
        </is>
      </c>
      <c r="B19640" t="n">
        <v>2066</v>
      </c>
    </row>
    <row r="19641">
      <c r="A19641" t="inlineStr">
        <is>
          <t>d3341b47pyqroz.cloudfront.net</t>
        </is>
      </c>
      <c r="B19641" t="n">
        <v>2065</v>
      </c>
    </row>
    <row r="19642">
      <c r="A19642" t="inlineStr">
        <is>
          <t>www.syracuse.com</t>
        </is>
      </c>
      <c r="B19642" t="n">
        <v>2065</v>
      </c>
    </row>
    <row r="19643">
      <c r="A19643" t="inlineStr">
        <is>
          <t>www.geekgeneration.fr</t>
        </is>
      </c>
      <c r="B19643" t="n">
        <v>2065</v>
      </c>
    </row>
    <row r="19644">
      <c r="A19644" t="inlineStr">
        <is>
          <t>www.handleystockphotos.com</t>
        </is>
      </c>
      <c r="B19644" t="n">
        <v>2065</v>
      </c>
    </row>
    <row r="19645">
      <c r="A19645" t="inlineStr">
        <is>
          <t>images.ubercomments.com</t>
        </is>
      </c>
      <c r="B19645" t="n">
        <v>2065</v>
      </c>
    </row>
    <row r="19646">
      <c r="A19646" t="inlineStr">
        <is>
          <t>gs-jj-us-static.oss-accelerate.aliyuncs.com</t>
        </is>
      </c>
      <c r="B19646" t="n">
        <v>2065</v>
      </c>
    </row>
    <row r="19647">
      <c r="A19647" t="inlineStr">
        <is>
          <t>fi1-ph.ypncdn.com</t>
        </is>
      </c>
      <c r="B19647" t="n">
        <v>2065</v>
      </c>
    </row>
    <row r="19648">
      <c r="A19648" t="inlineStr">
        <is>
          <t>www.sivletto.com</t>
        </is>
      </c>
      <c r="B19648" t="n">
        <v>2065</v>
      </c>
    </row>
    <row r="19649">
      <c r="A19649" t="inlineStr">
        <is>
          <t>consumerqueen.com</t>
        </is>
      </c>
      <c r="B19649" t="n">
        <v>2065</v>
      </c>
    </row>
    <row r="19650">
      <c r="A19650" t="inlineStr">
        <is>
          <t>www.jvn.com</t>
        </is>
      </c>
      <c r="B19650" t="n">
        <v>2065</v>
      </c>
    </row>
    <row r="19651">
      <c r="A19651" t="inlineStr">
        <is>
          <t>picsg.files.wordpress.com</t>
        </is>
      </c>
      <c r="B19651" t="n">
        <v>2065</v>
      </c>
    </row>
    <row r="19652">
      <c r="A19652" t="inlineStr">
        <is>
          <t>www.arrowtruck.com</t>
        </is>
      </c>
      <c r="B19652" t="n">
        <v>2065</v>
      </c>
    </row>
    <row r="19653">
      <c r="A19653" t="inlineStr">
        <is>
          <t>www.all-for-outdoor.com</t>
        </is>
      </c>
      <c r="B19653" t="n">
        <v>2065</v>
      </c>
    </row>
    <row r="19654">
      <c r="A19654" t="inlineStr">
        <is>
          <t>selectionrs.com</t>
        </is>
      </c>
      <c r="B19654" t="n">
        <v>2064</v>
      </c>
    </row>
    <row r="19655">
      <c r="A19655" t="inlineStr">
        <is>
          <t>cdn.lovesavingsgroup.com</t>
        </is>
      </c>
      <c r="B19655" t="n">
        <v>2064</v>
      </c>
    </row>
    <row r="19656">
      <c r="A19656" t="inlineStr">
        <is>
          <t>artprintsvicky.com</t>
        </is>
      </c>
      <c r="B19656" t="n">
        <v>2064</v>
      </c>
    </row>
    <row r="19657">
      <c r="A19657" t="inlineStr">
        <is>
          <t>cdn3.thegrommet.com</t>
        </is>
      </c>
      <c r="B19657" t="n">
        <v>2064</v>
      </c>
    </row>
    <row r="19658">
      <c r="A19658" t="inlineStr">
        <is>
          <t>cdn.easypalletideas.com</t>
        </is>
      </c>
      <c r="B19658" t="n">
        <v>2064</v>
      </c>
    </row>
    <row r="19659">
      <c r="A19659" t="inlineStr">
        <is>
          <t>soulcabins.com</t>
        </is>
      </c>
      <c r="B19659" t="n">
        <v>2064</v>
      </c>
    </row>
    <row r="19660">
      <c r="A19660" t="inlineStr">
        <is>
          <t>www.anightowlblog.com</t>
        </is>
      </c>
      <c r="B19660" t="n">
        <v>2064</v>
      </c>
    </row>
    <row r="19661">
      <c r="A19661" t="inlineStr">
        <is>
          <t>bpon.lmitassets.com</t>
        </is>
      </c>
      <c r="B19661" t="n">
        <v>2064</v>
      </c>
    </row>
    <row r="19662">
      <c r="A19662" t="inlineStr">
        <is>
          <t>1jp6qw3k2vmr2ur6nh2frdhs-wpengine.netdna-ssl.com</t>
        </is>
      </c>
      <c r="B19662" t="n">
        <v>2064</v>
      </c>
    </row>
    <row r="19663">
      <c r="A19663" t="inlineStr">
        <is>
          <t>static.tvfanatic.com</t>
        </is>
      </c>
      <c r="B19663" t="n">
        <v>2064</v>
      </c>
    </row>
    <row r="19664">
      <c r="A19664" t="inlineStr">
        <is>
          <t>www.urbanfolk.eu</t>
        </is>
      </c>
      <c r="B19664" t="n">
        <v>2063</v>
      </c>
    </row>
    <row r="19665">
      <c r="A19665" t="inlineStr">
        <is>
          <t>images.rappi.com.br</t>
        </is>
      </c>
      <c r="B19665" t="n">
        <v>2063</v>
      </c>
    </row>
    <row r="19666">
      <c r="A19666" t="inlineStr">
        <is>
          <t>www.nejrychlejsi.cz</t>
        </is>
      </c>
      <c r="B19666" t="n">
        <v>2063</v>
      </c>
    </row>
    <row r="19667">
      <c r="A19667" t="inlineStr">
        <is>
          <t>www.torrent9-miroir.fr</t>
        </is>
      </c>
      <c r="B19667" t="n">
        <v>2063</v>
      </c>
    </row>
    <row r="19668">
      <c r="A19668" t="inlineStr">
        <is>
          <t>hindi.goodreturns.in</t>
        </is>
      </c>
      <c r="B19668" t="n">
        <v>2063</v>
      </c>
    </row>
    <row r="19669">
      <c r="A19669" t="inlineStr">
        <is>
          <t>wpmudev.com</t>
        </is>
      </c>
      <c r="B19669" t="n">
        <v>2063</v>
      </c>
    </row>
    <row r="19670">
      <c r="A19670" t="inlineStr">
        <is>
          <t>wbuysell.com</t>
        </is>
      </c>
      <c r="B19670" t="n">
        <v>2063</v>
      </c>
    </row>
    <row r="19671">
      <c r="A19671" t="inlineStr">
        <is>
          <t>static-pp2.cdnanp.com</t>
        </is>
      </c>
      <c r="B19671" t="n">
        <v>2063</v>
      </c>
    </row>
    <row r="19672">
      <c r="A19672" t="inlineStr">
        <is>
          <t>www.balita.com</t>
        </is>
      </c>
      <c r="B19672" t="n">
        <v>2063</v>
      </c>
    </row>
    <row r="19673">
      <c r="A19673" t="inlineStr">
        <is>
          <t>img.pretachanger.fr</t>
        </is>
      </c>
      <c r="B19673" t="n">
        <v>2062</v>
      </c>
    </row>
    <row r="19674">
      <c r="A19674" t="inlineStr">
        <is>
          <t>cdn-img.jjshouse.no</t>
        </is>
      </c>
      <c r="B19674" t="n">
        <v>2062</v>
      </c>
    </row>
    <row r="19675">
      <c r="A19675" t="inlineStr">
        <is>
          <t>i6.apkfun.com</t>
        </is>
      </c>
      <c r="B19675" t="n">
        <v>2062</v>
      </c>
    </row>
    <row r="19676">
      <c r="A19676" t="inlineStr">
        <is>
          <t>www.bridge2list.com</t>
        </is>
      </c>
      <c r="B19676" t="n">
        <v>2062</v>
      </c>
    </row>
    <row r="19677">
      <c r="A19677" t="inlineStr">
        <is>
          <t>assetstorev1-prd-cdn.unity3d.com</t>
        </is>
      </c>
      <c r="B19677" t="n">
        <v>2062</v>
      </c>
    </row>
    <row r="19678">
      <c r="A19678" t="inlineStr">
        <is>
          <t>www.onlinelighting.co.uk</t>
        </is>
      </c>
      <c r="B19678" t="n">
        <v>2062</v>
      </c>
    </row>
    <row r="19679">
      <c r="A19679" t="inlineStr">
        <is>
          <t>cdn.lepodium.com.ua</t>
        </is>
      </c>
      <c r="B19679" t="n">
        <v>2062</v>
      </c>
    </row>
    <row r="19680">
      <c r="A19680" t="inlineStr">
        <is>
          <t>cdne-pics.youjizz.com</t>
        </is>
      </c>
      <c r="B19680" t="n">
        <v>2062</v>
      </c>
    </row>
    <row r="19681">
      <c r="A19681" t="inlineStr">
        <is>
          <t>www.messageswishesgreetings.com</t>
        </is>
      </c>
      <c r="B19681" t="n">
        <v>2062</v>
      </c>
    </row>
    <row r="19682">
      <c r="A19682" t="inlineStr">
        <is>
          <t>ems-media-prod.s3.amazonaws.com</t>
        </is>
      </c>
      <c r="B19682" t="n">
        <v>2062</v>
      </c>
    </row>
    <row r="19683">
      <c r="A19683" t="inlineStr">
        <is>
          <t>images.singaporelisted.com</t>
        </is>
      </c>
      <c r="B19683" t="n">
        <v>2062</v>
      </c>
    </row>
    <row r="19684">
      <c r="A19684" t="inlineStr">
        <is>
          <t>images.slideplayer.in.th</t>
        </is>
      </c>
      <c r="B19684" t="n">
        <v>2061</v>
      </c>
    </row>
    <row r="19685">
      <c r="A19685" t="inlineStr">
        <is>
          <t>www.gjewelry.co.uk</t>
        </is>
      </c>
      <c r="B19685" t="n">
        <v>2061</v>
      </c>
    </row>
    <row r="19686">
      <c r="A19686" t="inlineStr">
        <is>
          <t>www.biography.com</t>
        </is>
      </c>
      <c r="B19686" t="n">
        <v>2061</v>
      </c>
    </row>
    <row r="19687">
      <c r="A19687" t="inlineStr">
        <is>
          <t>www.apresfurniture.co.uk</t>
        </is>
      </c>
      <c r="B19687" t="n">
        <v>2061</v>
      </c>
    </row>
    <row r="19688">
      <c r="A19688" t="inlineStr">
        <is>
          <t>www.honeywerehome.com</t>
        </is>
      </c>
      <c r="B19688" t="n">
        <v>2061</v>
      </c>
    </row>
    <row r="19689">
      <c r="A19689" t="inlineStr">
        <is>
          <t>thumbs.spreadingporn.com</t>
        </is>
      </c>
      <c r="B19689" t="n">
        <v>2061</v>
      </c>
    </row>
    <row r="19690">
      <c r="A19690" t="inlineStr">
        <is>
          <t>lovewithfood.com</t>
        </is>
      </c>
      <c r="B19690" t="n">
        <v>2061</v>
      </c>
    </row>
    <row r="19691">
      <c r="A19691" t="inlineStr">
        <is>
          <t>www.rechannels.com</t>
        </is>
      </c>
      <c r="B19691" t="n">
        <v>2060</v>
      </c>
    </row>
    <row r="19692">
      <c r="A19692" t="inlineStr">
        <is>
          <t>best-host.ru:443</t>
        </is>
      </c>
      <c r="B19692" t="n">
        <v>2060</v>
      </c>
    </row>
    <row r="19693">
      <c r="A19693" t="inlineStr">
        <is>
          <t>cdn2.oceansbridge.com</t>
        </is>
      </c>
      <c r="B19693" t="n">
        <v>2060</v>
      </c>
    </row>
    <row r="19694">
      <c r="A19694" t="inlineStr">
        <is>
          <t>www.kasa-store.com</t>
        </is>
      </c>
      <c r="B19694" t="n">
        <v>2060</v>
      </c>
    </row>
    <row r="19695">
      <c r="A19695" t="inlineStr">
        <is>
          <t>images.moneycontrol.com</t>
        </is>
      </c>
      <c r="B19695" t="n">
        <v>2060</v>
      </c>
    </row>
    <row r="19696">
      <c r="A19696" t="inlineStr">
        <is>
          <t>directtextilestore.com</t>
        </is>
      </c>
      <c r="B19696" t="n">
        <v>2060</v>
      </c>
    </row>
    <row r="19697">
      <c r="A19697" t="inlineStr">
        <is>
          <t>thebestcamps.com</t>
        </is>
      </c>
      <c r="B19697" t="n">
        <v>2060</v>
      </c>
    </row>
    <row r="19698">
      <c r="A19698" t="inlineStr">
        <is>
          <t>assets.scoringsessions.com</t>
        </is>
      </c>
      <c r="B19698" t="n">
        <v>2060</v>
      </c>
    </row>
    <row r="19699">
      <c r="A19699" t="inlineStr">
        <is>
          <t>thumbs.fastxtube.com</t>
        </is>
      </c>
      <c r="B19699" t="n">
        <v>2060</v>
      </c>
    </row>
    <row r="19700">
      <c r="A19700" t="inlineStr">
        <is>
          <t>statehornet.com</t>
        </is>
      </c>
      <c r="B19700" t="n">
        <v>2060</v>
      </c>
    </row>
    <row r="19701">
      <c r="A19701" t="inlineStr">
        <is>
          <t>www.compsmag.com</t>
        </is>
      </c>
      <c r="B19701" t="n">
        <v>2059</v>
      </c>
    </row>
    <row r="19702">
      <c r="A19702" t="inlineStr">
        <is>
          <t>proassets.monopile.cloud</t>
        </is>
      </c>
      <c r="B19702" t="n">
        <v>2059</v>
      </c>
    </row>
    <row r="19703">
      <c r="A19703" t="inlineStr">
        <is>
          <t>www.wallartd2u.co.uk</t>
        </is>
      </c>
      <c r="B19703" t="n">
        <v>2059</v>
      </c>
    </row>
    <row r="19704">
      <c r="A19704" t="inlineStr">
        <is>
          <t>www.thedubrovniktimes.com</t>
        </is>
      </c>
      <c r="B19704" t="n">
        <v>2059</v>
      </c>
    </row>
    <row r="19705">
      <c r="A19705" t="inlineStr">
        <is>
          <t>www.newestcarsdesign.com</t>
        </is>
      </c>
      <c r="B19705" t="n">
        <v>2059</v>
      </c>
    </row>
    <row r="19706">
      <c r="A19706" t="inlineStr">
        <is>
          <t>contextodedurango.com.mx</t>
        </is>
      </c>
      <c r="B19706" t="n">
        <v>2059</v>
      </c>
    </row>
    <row r="19707">
      <c r="A19707" t="inlineStr">
        <is>
          <t>dealors.com</t>
        </is>
      </c>
      <c r="B19707" t="n">
        <v>2059</v>
      </c>
    </row>
    <row r="19708">
      <c r="A19708" t="inlineStr">
        <is>
          <t>athome.kimvallee.com</t>
        </is>
      </c>
      <c r="B19708" t="n">
        <v>2059</v>
      </c>
    </row>
    <row r="19709">
      <c r="A19709" t="inlineStr">
        <is>
          <t>www.eprinterstore.com</t>
        </is>
      </c>
      <c r="B19709" t="n">
        <v>2059</v>
      </c>
    </row>
    <row r="19710">
      <c r="A19710" t="inlineStr">
        <is>
          <t>media.brcauto.eu</t>
        </is>
      </c>
      <c r="B19710" t="n">
        <v>2058</v>
      </c>
    </row>
    <row r="19711">
      <c r="A19711" t="inlineStr">
        <is>
          <t>www.ops-store.fr</t>
        </is>
      </c>
      <c r="B19711" t="n">
        <v>2058</v>
      </c>
    </row>
    <row r="19712">
      <c r="A19712" t="inlineStr">
        <is>
          <t>pictures.lodgix.com</t>
        </is>
      </c>
      <c r="B19712" t="n">
        <v>2058</v>
      </c>
    </row>
    <row r="19713">
      <c r="A19713" t="inlineStr">
        <is>
          <t>hotgetaways.com.au</t>
        </is>
      </c>
      <c r="B19713" t="n">
        <v>2058</v>
      </c>
    </row>
    <row r="19714">
      <c r="A19714" t="inlineStr">
        <is>
          <t>www.microsoft.com</t>
        </is>
      </c>
      <c r="B19714" t="n">
        <v>2058</v>
      </c>
    </row>
    <row r="19715">
      <c r="A19715" t="inlineStr">
        <is>
          <t>www.inditales.com</t>
        </is>
      </c>
      <c r="B19715" t="n">
        <v>2058</v>
      </c>
    </row>
    <row r="19716">
      <c r="A19716" t="inlineStr">
        <is>
          <t>pic.esmatube.com</t>
        </is>
      </c>
      <c r="B19716" t="n">
        <v>2058</v>
      </c>
    </row>
    <row r="19717">
      <c r="A19717" t="inlineStr">
        <is>
          <t>www.taquitos.net</t>
        </is>
      </c>
      <c r="B19717" t="n">
        <v>2058</v>
      </c>
    </row>
    <row r="19718">
      <c r="A19718" t="inlineStr">
        <is>
          <t>www.marinaplasticsurgery.com</t>
        </is>
      </c>
      <c r="B19718" t="n">
        <v>2058</v>
      </c>
    </row>
    <row r="19719">
      <c r="A19719" t="inlineStr">
        <is>
          <t>religionnews.com</t>
        </is>
      </c>
      <c r="B19719" t="n">
        <v>2057</v>
      </c>
    </row>
    <row r="19720">
      <c r="A19720" t="inlineStr">
        <is>
          <t>picsbrowse.net</t>
        </is>
      </c>
      <c r="B19720" t="n">
        <v>2057</v>
      </c>
    </row>
    <row r="19721">
      <c r="A19721" t="inlineStr">
        <is>
          <t>www.pennlive.com</t>
        </is>
      </c>
      <c r="B19721" t="n">
        <v>2057</v>
      </c>
    </row>
    <row r="19722">
      <c r="A19722" t="inlineStr">
        <is>
          <t>c759846.r46.cf2.rackcdn.com</t>
        </is>
      </c>
      <c r="B19722" t="n">
        <v>2057</v>
      </c>
    </row>
    <row r="19723">
      <c r="A19723" t="inlineStr">
        <is>
          <t>www.alloverpiercings.nl</t>
        </is>
      </c>
      <c r="B19723" t="n">
        <v>2057</v>
      </c>
    </row>
    <row r="19724">
      <c r="A19724" t="inlineStr">
        <is>
          <t>sportsunbiased.com</t>
        </is>
      </c>
      <c r="B19724" t="n">
        <v>2057</v>
      </c>
    </row>
    <row r="19725">
      <c r="A19725" t="inlineStr">
        <is>
          <t>images.step2.com</t>
        </is>
      </c>
      <c r="B19725" t="n">
        <v>2056</v>
      </c>
    </row>
    <row r="19726">
      <c r="A19726" t="inlineStr">
        <is>
          <t>images.cagesbird.com</t>
        </is>
      </c>
      <c r="B19726" t="n">
        <v>2056</v>
      </c>
    </row>
    <row r="19727">
      <c r="A19727" t="inlineStr">
        <is>
          <t>1567162731.rsc.cdn77.org</t>
        </is>
      </c>
      <c r="B19727" t="n">
        <v>2056</v>
      </c>
    </row>
    <row r="19728">
      <c r="A19728" t="inlineStr">
        <is>
          <t>www.dressmeet.com</t>
        </is>
      </c>
      <c r="B19728" t="n">
        <v>2056</v>
      </c>
    </row>
    <row r="19729">
      <c r="A19729" t="inlineStr">
        <is>
          <t>images0.persgroep.net</t>
        </is>
      </c>
      <c r="B19729" t="n">
        <v>2056</v>
      </c>
    </row>
    <row r="19730">
      <c r="A19730" t="inlineStr">
        <is>
          <t>magazinepk.com</t>
        </is>
      </c>
      <c r="B19730" t="n">
        <v>2056</v>
      </c>
    </row>
    <row r="19731">
      <c r="A19731" t="inlineStr">
        <is>
          <t>www.littlebcakes.com</t>
        </is>
      </c>
      <c r="B19731" t="n">
        <v>2056</v>
      </c>
    </row>
    <row r="19732">
      <c r="A19732" t="inlineStr">
        <is>
          <t>www.accommodationmelbourne.com.au</t>
        </is>
      </c>
      <c r="B19732" t="n">
        <v>2056</v>
      </c>
    </row>
    <row r="19733">
      <c r="A19733" t="inlineStr">
        <is>
          <t>www.misshee.com</t>
        </is>
      </c>
      <c r="B19733" t="n">
        <v>2056</v>
      </c>
    </row>
    <row r="19734">
      <c r="A19734" t="inlineStr">
        <is>
          <t>www.leathertrend.it</t>
        </is>
      </c>
      <c r="B19734" t="n">
        <v>2056</v>
      </c>
    </row>
    <row r="19735">
      <c r="A19735" t="inlineStr">
        <is>
          <t>hotspringsnationalpark.files.wordpress.com</t>
        </is>
      </c>
      <c r="B19735" t="n">
        <v>2056</v>
      </c>
    </row>
    <row r="19736">
      <c r="A19736" t="inlineStr">
        <is>
          <t>www.aanl.ca</t>
        </is>
      </c>
      <c r="B19736" t="n">
        <v>2056</v>
      </c>
    </row>
    <row r="19737">
      <c r="A19737" t="inlineStr">
        <is>
          <t>www.berkeleyside.org</t>
        </is>
      </c>
      <c r="B19737" t="n">
        <v>2055</v>
      </c>
    </row>
    <row r="19738">
      <c r="A19738" t="inlineStr">
        <is>
          <t>images.collections.yale.edu</t>
        </is>
      </c>
      <c r="B19738" t="n">
        <v>2055</v>
      </c>
    </row>
    <row r="19739">
      <c r="A19739" t="inlineStr">
        <is>
          <t>static.hussle.com</t>
        </is>
      </c>
      <c r="B19739" t="n">
        <v>2055</v>
      </c>
    </row>
    <row r="19740">
      <c r="A19740" t="inlineStr">
        <is>
          <t>www.homeone.com.au</t>
        </is>
      </c>
      <c r="B19740" t="n">
        <v>2055</v>
      </c>
    </row>
    <row r="19741">
      <c r="A19741" t="inlineStr">
        <is>
          <t>www.great-taste.net</t>
        </is>
      </c>
      <c r="B19741" t="n">
        <v>2055</v>
      </c>
    </row>
    <row r="19742">
      <c r="A19742" t="inlineStr">
        <is>
          <t>sareeenvy.com</t>
        </is>
      </c>
      <c r="B19742" t="n">
        <v>2055</v>
      </c>
    </row>
    <row r="19743">
      <c r="A19743" t="inlineStr">
        <is>
          <t>www.tilesbay.com</t>
        </is>
      </c>
      <c r="B19743" t="n">
        <v>2055</v>
      </c>
    </row>
    <row r="19744">
      <c r="A19744" t="inlineStr">
        <is>
          <t>www.latestbuy.com.au</t>
        </is>
      </c>
      <c r="B19744" t="n">
        <v>2055</v>
      </c>
    </row>
    <row r="19745">
      <c r="A19745" t="inlineStr">
        <is>
          <t>homemadelovely.com</t>
        </is>
      </c>
      <c r="B19745" t="n">
        <v>2054</v>
      </c>
    </row>
    <row r="19746">
      <c r="A19746" t="inlineStr">
        <is>
          <t>www.galeria.de</t>
        </is>
      </c>
      <c r="B19746" t="n">
        <v>2054</v>
      </c>
    </row>
    <row r="19747">
      <c r="A19747" t="inlineStr">
        <is>
          <t>www.hellyhansen.com</t>
        </is>
      </c>
      <c r="B19747" t="n">
        <v>2054</v>
      </c>
    </row>
    <row r="19748">
      <c r="A19748" t="inlineStr">
        <is>
          <t>www.toursbylocals.com</t>
        </is>
      </c>
      <c r="B19748" t="n">
        <v>2054</v>
      </c>
    </row>
    <row r="19749">
      <c r="A19749" t="inlineStr">
        <is>
          <t>cdn.pipstudio.com</t>
        </is>
      </c>
      <c r="B19749" t="n">
        <v>2054</v>
      </c>
    </row>
    <row r="19750">
      <c r="A19750" t="inlineStr">
        <is>
          <t>cdn.mhclub.org</t>
        </is>
      </c>
      <c r="B19750" t="n">
        <v>2054</v>
      </c>
    </row>
    <row r="19751">
      <c r="A19751" t="inlineStr">
        <is>
          <t>actionsportsinternational.com</t>
        </is>
      </c>
      <c r="B19751" t="n">
        <v>2054</v>
      </c>
    </row>
    <row r="19752">
      <c r="A19752" t="inlineStr">
        <is>
          <t>cdn.gopromotional.co.uk</t>
        </is>
      </c>
      <c r="B19752" t="n">
        <v>2054</v>
      </c>
    </row>
    <row r="19753">
      <c r="A19753" t="inlineStr">
        <is>
          <t>www.wedding-gowns-on-line.com</t>
        </is>
      </c>
      <c r="B19753" t="n">
        <v>2054</v>
      </c>
    </row>
    <row r="19754">
      <c r="A19754" t="inlineStr">
        <is>
          <t>www.handbagshopping.com</t>
        </is>
      </c>
      <c r="B19754" t="n">
        <v>2054</v>
      </c>
    </row>
    <row r="19755">
      <c r="A19755" t="inlineStr">
        <is>
          <t>www.trendyflooring.co.uk</t>
        </is>
      </c>
      <c r="B19755" t="n">
        <v>2053</v>
      </c>
    </row>
    <row r="19756">
      <c r="A19756" t="inlineStr">
        <is>
          <t>sbndv3.cloudimg.io</t>
        </is>
      </c>
      <c r="B19756" t="n">
        <v>2053</v>
      </c>
    </row>
    <row r="19757">
      <c r="A19757" t="inlineStr">
        <is>
          <t>www.construction.co.uk</t>
        </is>
      </c>
      <c r="B19757" t="n">
        <v>2053</v>
      </c>
    </row>
    <row r="19758">
      <c r="A19758" t="inlineStr">
        <is>
          <t>waitr-menus.imgix.net</t>
        </is>
      </c>
      <c r="B19758" t="n">
        <v>2053</v>
      </c>
    </row>
    <row r="19759">
      <c r="A19759" t="inlineStr">
        <is>
          <t>cdn.beanhunter.com</t>
        </is>
      </c>
      <c r="B19759" t="n">
        <v>2053</v>
      </c>
    </row>
    <row r="19760">
      <c r="A19760" t="inlineStr">
        <is>
          <t>www.kitchen-design-ideas.org</t>
        </is>
      </c>
      <c r="B19760" t="n">
        <v>2053</v>
      </c>
    </row>
    <row r="19761">
      <c r="A19761" t="inlineStr">
        <is>
          <t>www.top5.com</t>
        </is>
      </c>
      <c r="B19761" t="n">
        <v>2053</v>
      </c>
    </row>
    <row r="19762">
      <c r="A19762" t="inlineStr">
        <is>
          <t>dk.tumi.com</t>
        </is>
      </c>
      <c r="B19762" t="n">
        <v>2053</v>
      </c>
    </row>
    <row r="19763">
      <c r="A19763" t="inlineStr">
        <is>
          <t>149619331.v2.pressablecdn.com</t>
        </is>
      </c>
      <c r="B19763" t="n">
        <v>2053</v>
      </c>
    </row>
    <row r="19764">
      <c r="A19764" t="inlineStr">
        <is>
          <t>blovelyevents.com</t>
        </is>
      </c>
      <c r="B19764" t="n">
        <v>2053</v>
      </c>
    </row>
    <row r="19765">
      <c r="A19765" t="inlineStr">
        <is>
          <t>westfm.co.ke</t>
        </is>
      </c>
      <c r="B19765" t="n">
        <v>2053</v>
      </c>
    </row>
    <row r="19766">
      <c r="A19766" t="inlineStr">
        <is>
          <t>www.waysidegardens.com</t>
        </is>
      </c>
      <c r="B19766" t="n">
        <v>2053</v>
      </c>
    </row>
    <row r="19767">
      <c r="A19767" t="inlineStr">
        <is>
          <t>estaticos.qdq.com</t>
        </is>
      </c>
      <c r="B19767" t="n">
        <v>2053</v>
      </c>
    </row>
    <row r="19768">
      <c r="A19768" t="inlineStr">
        <is>
          <t>img.onfancy.co.uk</t>
        </is>
      </c>
      <c r="B19768" t="n">
        <v>2053</v>
      </c>
    </row>
    <row r="19769">
      <c r="A19769" t="inlineStr">
        <is>
          <t>www.jigslaundryservices.com.au</t>
        </is>
      </c>
      <c r="B19769" t="n">
        <v>2053</v>
      </c>
    </row>
    <row r="19770">
      <c r="A19770" t="inlineStr">
        <is>
          <t>ig-gram.com</t>
        </is>
      </c>
      <c r="B19770" t="n">
        <v>2053</v>
      </c>
    </row>
    <row r="19771">
      <c r="A19771" t="inlineStr">
        <is>
          <t>www.mgbwhome.com</t>
        </is>
      </c>
      <c r="B19771" t="n">
        <v>2052</v>
      </c>
    </row>
    <row r="19772">
      <c r="A19772" t="inlineStr">
        <is>
          <t>www.img4.cz</t>
        </is>
      </c>
      <c r="B19772" t="n">
        <v>2052</v>
      </c>
    </row>
    <row r="19773">
      <c r="A19773" t="inlineStr">
        <is>
          <t>megasport.ua</t>
        </is>
      </c>
      <c r="B19773" t="n">
        <v>2052</v>
      </c>
    </row>
    <row r="19774">
      <c r="A19774" t="inlineStr">
        <is>
          <t>di-uploads-pod13.dealerinspire.com</t>
        </is>
      </c>
      <c r="B19774" t="n">
        <v>2052</v>
      </c>
    </row>
    <row r="19775">
      <c r="A19775" t="inlineStr">
        <is>
          <t>img1.kakaku.k-img.com</t>
        </is>
      </c>
      <c r="B19775" t="n">
        <v>2052</v>
      </c>
    </row>
    <row r="19776">
      <c r="A19776" t="inlineStr">
        <is>
          <t>img.allofsports.ru</t>
        </is>
      </c>
      <c r="B19776" t="n">
        <v>2052</v>
      </c>
    </row>
    <row r="19777">
      <c r="A19777" t="inlineStr">
        <is>
          <t>www.paradisefootball.co</t>
        </is>
      </c>
      <c r="B19777" t="n">
        <v>2052</v>
      </c>
    </row>
    <row r="19778">
      <c r="A19778" t="inlineStr">
        <is>
          <t>hdqwalls.com</t>
        </is>
      </c>
      <c r="B19778" t="n">
        <v>2051</v>
      </c>
    </row>
    <row r="19779">
      <c r="A19779" t="inlineStr">
        <is>
          <t>images.frandroid.com</t>
        </is>
      </c>
      <c r="B19779" t="n">
        <v>2051</v>
      </c>
    </row>
    <row r="19780">
      <c r="A19780" t="inlineStr">
        <is>
          <t>assets.reapit.net</t>
        </is>
      </c>
      <c r="B19780" t="n">
        <v>2051</v>
      </c>
    </row>
    <row r="19781">
      <c r="A19781" t="inlineStr">
        <is>
          <t>pl.tumi.com</t>
        </is>
      </c>
      <c r="B19781" t="n">
        <v>2051</v>
      </c>
    </row>
    <row r="19782">
      <c r="A19782" t="inlineStr">
        <is>
          <t>markscurtaincleaning.com.au</t>
        </is>
      </c>
      <c r="B19782" t="n">
        <v>2051</v>
      </c>
    </row>
    <row r="19783">
      <c r="A19783" t="inlineStr">
        <is>
          <t>www.penangpropertysale.com</t>
        </is>
      </c>
      <c r="B19783" t="n">
        <v>2051</v>
      </c>
    </row>
    <row r="19784">
      <c r="A19784" t="inlineStr">
        <is>
          <t>www.whisky.de</t>
        </is>
      </c>
      <c r="B19784" t="n">
        <v>2051</v>
      </c>
    </row>
    <row r="19785">
      <c r="A19785" t="inlineStr">
        <is>
          <t>psdfreebies.com</t>
        </is>
      </c>
      <c r="B19785" t="n">
        <v>2051</v>
      </c>
    </row>
    <row r="19786">
      <c r="A19786" t="inlineStr">
        <is>
          <t>cdn.slidebazaar.com</t>
        </is>
      </c>
      <c r="B19786" t="n">
        <v>2051</v>
      </c>
    </row>
    <row r="19787">
      <c r="A19787" t="inlineStr">
        <is>
          <t>spectrum-sitecore-spectrumbrands.netdna-ssl.com</t>
        </is>
      </c>
      <c r="B19787" t="n">
        <v>2051</v>
      </c>
    </row>
    <row r="19788">
      <c r="A19788" t="inlineStr">
        <is>
          <t>brooklynhiddentreasures.files.wordpress.com</t>
        </is>
      </c>
      <c r="B19788" t="n">
        <v>2050</v>
      </c>
    </row>
    <row r="19789">
      <c r="A19789" t="inlineStr">
        <is>
          <t>datastore.autopublishers.net</t>
        </is>
      </c>
      <c r="B19789" t="n">
        <v>2050</v>
      </c>
    </row>
    <row r="19790">
      <c r="A19790" t="inlineStr">
        <is>
          <t>www.hthproject.com</t>
        </is>
      </c>
      <c r="B19790" t="n">
        <v>2050</v>
      </c>
    </row>
    <row r="19791">
      <c r="A19791" t="inlineStr">
        <is>
          <t>www.vswap.net</t>
        </is>
      </c>
      <c r="B19791" t="n">
        <v>2050</v>
      </c>
    </row>
    <row r="19792">
      <c r="A19792" t="inlineStr">
        <is>
          <t>di-uploads-pod9.dealerinspire.com</t>
        </is>
      </c>
      <c r="B19792" t="n">
        <v>2050</v>
      </c>
    </row>
    <row r="19793">
      <c r="A19793" t="inlineStr">
        <is>
          <t>bilder.frankonia.de</t>
        </is>
      </c>
      <c r="B19793" t="n">
        <v>2050</v>
      </c>
    </row>
    <row r="19794">
      <c r="A19794" t="inlineStr">
        <is>
          <t>cdn.kellycodetectors.com</t>
        </is>
      </c>
      <c r="B19794" t="n">
        <v>2050</v>
      </c>
    </row>
    <row r="19795">
      <c r="A19795" t="inlineStr">
        <is>
          <t>shop.jkarmy.com</t>
        </is>
      </c>
      <c r="B19795" t="n">
        <v>2050</v>
      </c>
    </row>
    <row r="19796">
      <c r="A19796" t="inlineStr">
        <is>
          <t>www.conferenceseries.com</t>
        </is>
      </c>
      <c r="B19796" t="n">
        <v>2050</v>
      </c>
    </row>
    <row r="19797">
      <c r="A19797" t="inlineStr">
        <is>
          <t>cj-live-blob.azureedge.net</t>
        </is>
      </c>
      <c r="B19797" t="n">
        <v>2050</v>
      </c>
    </row>
    <row r="19798">
      <c r="A19798" t="inlineStr">
        <is>
          <t>www.squizzysonline.com.au</t>
        </is>
      </c>
      <c r="B19798" t="n">
        <v>2050</v>
      </c>
    </row>
    <row r="19799">
      <c r="A19799" t="inlineStr">
        <is>
          <t>www.worcesternews.co.uk</t>
        </is>
      </c>
      <c r="B19799" t="n">
        <v>2050</v>
      </c>
    </row>
    <row r="19800">
      <c r="A19800" t="inlineStr">
        <is>
          <t>photos-de.starshiners.com</t>
        </is>
      </c>
      <c r="B19800" t="n">
        <v>2049</v>
      </c>
    </row>
    <row r="19801">
      <c r="A19801" t="inlineStr">
        <is>
          <t>beijing.maxviewrealty.com</t>
        </is>
      </c>
      <c r="B19801" t="n">
        <v>2049</v>
      </c>
    </row>
    <row r="19802">
      <c r="A19802" t="inlineStr">
        <is>
          <t>bbbaterias.vteximg.com.br</t>
        </is>
      </c>
      <c r="B19802" t="n">
        <v>2049</v>
      </c>
    </row>
    <row r="19803">
      <c r="A19803" t="inlineStr">
        <is>
          <t>fptshop.com.vn</t>
        </is>
      </c>
      <c r="B19803" t="n">
        <v>2049</v>
      </c>
    </row>
    <row r="19804">
      <c r="A19804" t="inlineStr">
        <is>
          <t>images.tracdelight.io</t>
        </is>
      </c>
      <c r="B19804" t="n">
        <v>2049</v>
      </c>
    </row>
    <row r="19805">
      <c r="A19805" t="inlineStr">
        <is>
          <t>superscanner.ams3.digitaloceanspaces.com</t>
        </is>
      </c>
      <c r="B19805" t="n">
        <v>2049</v>
      </c>
    </row>
    <row r="19806">
      <c r="A19806" t="inlineStr">
        <is>
          <t>www.twentyfournews.com</t>
        </is>
      </c>
      <c r="B19806" t="n">
        <v>2049</v>
      </c>
    </row>
    <row r="19807">
      <c r="A19807" t="inlineStr">
        <is>
          <t>image.cagle.com</t>
        </is>
      </c>
      <c r="B19807" t="n">
        <v>2049</v>
      </c>
    </row>
    <row r="19808">
      <c r="A19808" t="inlineStr">
        <is>
          <t>www.bnnbloomberg.ca</t>
        </is>
      </c>
      <c r="B19808" t="n">
        <v>2049</v>
      </c>
    </row>
    <row r="19809">
      <c r="A19809" t="inlineStr">
        <is>
          <t>p7013279.vo.llnwd.net</t>
        </is>
      </c>
      <c r="B19809" t="n">
        <v>2049</v>
      </c>
    </row>
    <row r="19810">
      <c r="A19810" t="inlineStr">
        <is>
          <t>pdacdn.com</t>
        </is>
      </c>
      <c r="B19810" t="n">
        <v>2049</v>
      </c>
    </row>
    <row r="19811">
      <c r="A19811" t="inlineStr">
        <is>
          <t>image2.turizm.ru</t>
        </is>
      </c>
      <c r="B19811" t="n">
        <v>2049</v>
      </c>
    </row>
    <row r="19812">
      <c r="A19812" t="inlineStr">
        <is>
          <t>www.shop-on-shop.org</t>
        </is>
      </c>
      <c r="B19812" t="n">
        <v>2049</v>
      </c>
    </row>
    <row r="19813">
      <c r="A19813" t="inlineStr">
        <is>
          <t>static-pp.cdnanp.com</t>
        </is>
      </c>
      <c r="B19813" t="n">
        <v>2049</v>
      </c>
    </row>
    <row r="19814">
      <c r="A19814" t="inlineStr">
        <is>
          <t>salesmanual.deere.com</t>
        </is>
      </c>
      <c r="B19814" t="n">
        <v>2048</v>
      </c>
    </row>
    <row r="19815">
      <c r="A19815" t="inlineStr">
        <is>
          <t>oceanliner-pictures.com</t>
        </is>
      </c>
      <c r="B19815" t="n">
        <v>2048</v>
      </c>
    </row>
    <row r="19816">
      <c r="A19816" t="inlineStr">
        <is>
          <t>files.golfer.com.au</t>
        </is>
      </c>
      <c r="B19816" t="n">
        <v>2048</v>
      </c>
    </row>
    <row r="19817">
      <c r="A19817" t="inlineStr">
        <is>
          <t>www.droidgamers.com</t>
        </is>
      </c>
      <c r="B19817" t="n">
        <v>2048</v>
      </c>
    </row>
    <row r="19818">
      <c r="A19818" t="inlineStr">
        <is>
          <t>streetstyle24.pl</t>
        </is>
      </c>
      <c r="B19818" t="n">
        <v>2048</v>
      </c>
    </row>
    <row r="19819">
      <c r="A19819" t="inlineStr">
        <is>
          <t>shop35-makeshop.akamaized.net</t>
        </is>
      </c>
      <c r="B19819" t="n">
        <v>2048</v>
      </c>
    </row>
    <row r="19820">
      <c r="A19820" t="inlineStr">
        <is>
          <t>www.natterjacks.com</t>
        </is>
      </c>
      <c r="B19820" t="n">
        <v>2048</v>
      </c>
    </row>
    <row r="19821">
      <c r="A19821" t="inlineStr">
        <is>
          <t>cdn1.goodpornhost.com</t>
        </is>
      </c>
      <c r="B19821" t="n">
        <v>2048</v>
      </c>
    </row>
    <row r="19822">
      <c r="A19822" t="inlineStr">
        <is>
          <t>img.hoodline.com</t>
        </is>
      </c>
      <c r="B19822" t="n">
        <v>2048</v>
      </c>
    </row>
    <row r="19823">
      <c r="A19823" t="inlineStr">
        <is>
          <t>au.mathworks.com</t>
        </is>
      </c>
      <c r="B19823" t="n">
        <v>2048</v>
      </c>
    </row>
    <row r="19824">
      <c r="A19824" t="inlineStr">
        <is>
          <t>jameelcentre.ashmolean.org</t>
        </is>
      </c>
      <c r="B19824" t="n">
        <v>2048</v>
      </c>
    </row>
    <row r="19825">
      <c r="A19825" t="inlineStr">
        <is>
          <t>www.shebazaar.com</t>
        </is>
      </c>
      <c r="B19825" t="n">
        <v>2048</v>
      </c>
    </row>
    <row r="19826">
      <c r="A19826" t="inlineStr">
        <is>
          <t>www.expertafrica.com</t>
        </is>
      </c>
      <c r="B19826" t="n">
        <v>2047</v>
      </c>
    </row>
    <row r="19827">
      <c r="A19827" t="inlineStr">
        <is>
          <t>d32c3oe4bky4k6.cloudfront.net</t>
        </is>
      </c>
      <c r="B19827" t="n">
        <v>2047</v>
      </c>
    </row>
    <row r="19828">
      <c r="A19828" t="inlineStr">
        <is>
          <t>static.mediavacationrentals.com</t>
        </is>
      </c>
      <c r="B19828" t="n">
        <v>2047</v>
      </c>
    </row>
    <row r="19829">
      <c r="A19829" t="inlineStr">
        <is>
          <t>khabarodisha.com</t>
        </is>
      </c>
      <c r="B19829" t="n">
        <v>2047</v>
      </c>
    </row>
    <row r="19830">
      <c r="A19830" t="inlineStr">
        <is>
          <t>uk.mathworks.com</t>
        </is>
      </c>
      <c r="B19830" t="n">
        <v>2047</v>
      </c>
    </row>
    <row r="19831">
      <c r="A19831" t="inlineStr">
        <is>
          <t>www.ibizavillasforsale.com</t>
        </is>
      </c>
      <c r="B19831" t="n">
        <v>2047</v>
      </c>
    </row>
    <row r="19832">
      <c r="A19832" t="inlineStr">
        <is>
          <t>www.eskybird.com</t>
        </is>
      </c>
      <c r="B19832" t="n">
        <v>2047</v>
      </c>
    </row>
    <row r="19833">
      <c r="A19833" t="inlineStr">
        <is>
          <t>www.sellerskusky.com</t>
        </is>
      </c>
      <c r="B19833" t="n">
        <v>2046</v>
      </c>
    </row>
    <row r="19834">
      <c r="A19834" t="inlineStr">
        <is>
          <t>www.tacklebox.co.uk</t>
        </is>
      </c>
      <c r="B19834" t="n">
        <v>2046</v>
      </c>
    </row>
    <row r="19835">
      <c r="A19835" t="inlineStr">
        <is>
          <t>d31czii1zefd9w.cloudfront.net</t>
        </is>
      </c>
      <c r="B19835" t="n">
        <v>2046</v>
      </c>
    </row>
    <row r="19836">
      <c r="A19836" t="inlineStr">
        <is>
          <t>lib-art.com</t>
        </is>
      </c>
      <c r="B19836" t="n">
        <v>2046</v>
      </c>
    </row>
    <row r="19837">
      <c r="A19837" t="inlineStr">
        <is>
          <t>at.tumi.com</t>
        </is>
      </c>
      <c r="B19837" t="n">
        <v>2046</v>
      </c>
    </row>
    <row r="19838">
      <c r="A19838" t="inlineStr">
        <is>
          <t>blendswap.com</t>
        </is>
      </c>
      <c r="B19838" t="n">
        <v>2046</v>
      </c>
    </row>
    <row r="19839">
      <c r="A19839" t="inlineStr">
        <is>
          <t>groundnews.b-cdn.net</t>
        </is>
      </c>
      <c r="B19839" t="n">
        <v>2046</v>
      </c>
    </row>
    <row r="19840">
      <c r="A19840" t="inlineStr">
        <is>
          <t>diplomacyindia.com</t>
        </is>
      </c>
      <c r="B19840" t="n">
        <v>2046</v>
      </c>
    </row>
    <row r="19841">
      <c r="A19841" t="inlineStr">
        <is>
          <t>numberonewholesales.com</t>
        </is>
      </c>
      <c r="B19841" t="n">
        <v>2046</v>
      </c>
    </row>
    <row r="19842">
      <c r="A19842" t="inlineStr">
        <is>
          <t>www.skihut.nl</t>
        </is>
      </c>
      <c r="B19842" t="n">
        <v>2046</v>
      </c>
    </row>
    <row r="19843">
      <c r="A19843" t="inlineStr">
        <is>
          <t>www.smashinn.com</t>
        </is>
      </c>
      <c r="B19843" t="n">
        <v>2046</v>
      </c>
    </row>
    <row r="19844">
      <c r="A19844" t="inlineStr">
        <is>
          <t>static0.tiendeo.co.nz</t>
        </is>
      </c>
      <c r="B19844" t="n">
        <v>2046</v>
      </c>
    </row>
    <row r="19845">
      <c r="A19845" t="inlineStr">
        <is>
          <t>www.onebeads.cn</t>
        </is>
      </c>
      <c r="B19845" t="n">
        <v>2045</v>
      </c>
    </row>
    <row r="19846">
      <c r="A19846" t="inlineStr">
        <is>
          <t>www.786shop.com</t>
        </is>
      </c>
      <c r="B19846" t="n">
        <v>2045</v>
      </c>
    </row>
    <row r="19847">
      <c r="A19847" t="inlineStr">
        <is>
          <t>d2omufubuy0uqr.cloudfront.net</t>
        </is>
      </c>
      <c r="B19847" t="n">
        <v>2045</v>
      </c>
    </row>
    <row r="19848">
      <c r="A19848" t="inlineStr">
        <is>
          <t>www.mailboxworks.com</t>
        </is>
      </c>
      <c r="B19848" t="n">
        <v>2045</v>
      </c>
    </row>
    <row r="19849">
      <c r="A19849" t="inlineStr">
        <is>
          <t>www.accommodationballina.com</t>
        </is>
      </c>
      <c r="B19849" t="n">
        <v>2045</v>
      </c>
    </row>
    <row r="19850">
      <c r="A19850" t="inlineStr">
        <is>
          <t>www.kystandard.com</t>
        </is>
      </c>
      <c r="B19850" t="n">
        <v>2045</v>
      </c>
    </row>
    <row r="19851">
      <c r="A19851" t="inlineStr">
        <is>
          <t>www.santasquarters.com</t>
        </is>
      </c>
      <c r="B19851" t="n">
        <v>2045</v>
      </c>
    </row>
    <row r="19852">
      <c r="A19852" t="inlineStr">
        <is>
          <t>cdn3.edurev.in</t>
        </is>
      </c>
      <c r="B19852" t="n">
        <v>2045</v>
      </c>
    </row>
    <row r="19853">
      <c r="A19853" t="inlineStr">
        <is>
          <t>www.coloringpagesfree.net</t>
        </is>
      </c>
      <c r="B19853" t="n">
        <v>2045</v>
      </c>
    </row>
    <row r="19854">
      <c r="A19854" t="inlineStr">
        <is>
          <t>www.naildesignideaz.com</t>
        </is>
      </c>
      <c r="B19854" t="n">
        <v>2045</v>
      </c>
    </row>
    <row r="19855">
      <c r="A19855" t="inlineStr">
        <is>
          <t>www.customsigns.com</t>
        </is>
      </c>
      <c r="B19855" t="n">
        <v>2045</v>
      </c>
    </row>
    <row r="19856">
      <c r="A19856" t="inlineStr">
        <is>
          <t>logo-all.ru</t>
        </is>
      </c>
      <c r="B19856" t="n">
        <v>2045</v>
      </c>
    </row>
    <row r="19857">
      <c r="A19857" t="inlineStr">
        <is>
          <t>www.dr-rubinstein.com</t>
        </is>
      </c>
      <c r="B19857" t="n">
        <v>2044</v>
      </c>
    </row>
    <row r="19858">
      <c r="A19858" t="inlineStr">
        <is>
          <t>iv1.lisimg.com</t>
        </is>
      </c>
      <c r="B19858" t="n">
        <v>2044</v>
      </c>
    </row>
    <row r="19859">
      <c r="A19859" t="inlineStr">
        <is>
          <t>cdn.concreteplayground.com</t>
        </is>
      </c>
      <c r="B19859" t="n">
        <v>2044</v>
      </c>
    </row>
    <row r="19860">
      <c r="A19860" t="inlineStr">
        <is>
          <t>media.abc10.com</t>
        </is>
      </c>
      <c r="B19860" t="n">
        <v>2044</v>
      </c>
    </row>
    <row r="19861">
      <c r="A19861" t="inlineStr">
        <is>
          <t>photos.duproprio.com</t>
        </is>
      </c>
      <c r="B19861" t="n">
        <v>2044</v>
      </c>
    </row>
    <row r="19862">
      <c r="A19862" t="inlineStr">
        <is>
          <t>www.supereight.net</t>
        </is>
      </c>
      <c r="B19862" t="n">
        <v>2044</v>
      </c>
    </row>
    <row r="19863">
      <c r="A19863" t="inlineStr">
        <is>
          <t>www.thegratefulgirlcooks.com</t>
        </is>
      </c>
      <c r="B19863" t="n">
        <v>2044</v>
      </c>
    </row>
    <row r="19864">
      <c r="A19864" t="inlineStr">
        <is>
          <t>img.gg.deals</t>
        </is>
      </c>
      <c r="B19864" t="n">
        <v>2044</v>
      </c>
    </row>
    <row r="19865">
      <c r="A19865" t="inlineStr">
        <is>
          <t>booze.today</t>
        </is>
      </c>
      <c r="B19865" t="n">
        <v>2044</v>
      </c>
    </row>
    <row r="19866">
      <c r="A19866" t="inlineStr">
        <is>
          <t>trovamoda.s3.amazonaws.com</t>
        </is>
      </c>
      <c r="B19866" t="n">
        <v>2044</v>
      </c>
    </row>
    <row r="19867">
      <c r="A19867" t="inlineStr">
        <is>
          <t>www.ociostock.com</t>
        </is>
      </c>
      <c r="B19867" t="n">
        <v>2044</v>
      </c>
    </row>
    <row r="19868">
      <c r="A19868" t="inlineStr">
        <is>
          <t>taylornetwork.hipcast.com</t>
        </is>
      </c>
      <c r="B19868" t="n">
        <v>2044</v>
      </c>
    </row>
    <row r="19869">
      <c r="A19869" t="inlineStr">
        <is>
          <t>calendarinspirationdesign.com</t>
        </is>
      </c>
      <c r="B19869" t="n">
        <v>2044</v>
      </c>
    </row>
    <row r="19870">
      <c r="A19870" t="inlineStr">
        <is>
          <t>toppersworld.com</t>
        </is>
      </c>
      <c r="B19870" t="n">
        <v>2044</v>
      </c>
    </row>
    <row r="19871">
      <c r="A19871" t="inlineStr">
        <is>
          <t>evoke.ie</t>
        </is>
      </c>
      <c r="B19871" t="n">
        <v>2043</v>
      </c>
    </row>
    <row r="19872">
      <c r="A19872" t="inlineStr">
        <is>
          <t>images.whywelikethis.com</t>
        </is>
      </c>
      <c r="B19872" t="n">
        <v>2043</v>
      </c>
    </row>
    <row r="19873">
      <c r="A19873" t="inlineStr">
        <is>
          <t>www.starkinsider.com</t>
        </is>
      </c>
      <c r="B19873" t="n">
        <v>2043</v>
      </c>
    </row>
    <row r="19874">
      <c r="A19874" t="inlineStr">
        <is>
          <t>www.dressesabc.com</t>
        </is>
      </c>
      <c r="B19874" t="n">
        <v>2043</v>
      </c>
    </row>
    <row r="19875">
      <c r="A19875" t="inlineStr">
        <is>
          <t>files.thecobbs.com</t>
        </is>
      </c>
      <c r="B19875" t="n">
        <v>2043</v>
      </c>
    </row>
    <row r="19876">
      <c r="A19876" t="inlineStr">
        <is>
          <t>www.sincerewedding.com</t>
        </is>
      </c>
      <c r="B19876" t="n">
        <v>2043</v>
      </c>
    </row>
    <row r="19877">
      <c r="A19877" t="inlineStr">
        <is>
          <t>www.hurnandhurn.com</t>
        </is>
      </c>
      <c r="B19877" t="n">
        <v>2043</v>
      </c>
    </row>
    <row r="19878">
      <c r="A19878" t="inlineStr">
        <is>
          <t>www.wholesalegemshop.com</t>
        </is>
      </c>
      <c r="B19878" t="n">
        <v>2043</v>
      </c>
    </row>
    <row r="19879">
      <c r="A19879" t="inlineStr">
        <is>
          <t>media.rugsandmore.com</t>
        </is>
      </c>
      <c r="B19879" t="n">
        <v>2043</v>
      </c>
    </row>
    <row r="19880">
      <c r="A19880" t="inlineStr">
        <is>
          <t>www.jollyroom.de</t>
        </is>
      </c>
      <c r="B19880" t="n">
        <v>2043</v>
      </c>
    </row>
    <row r="19881">
      <c r="A19881" t="inlineStr">
        <is>
          <t>images.shazam.com</t>
        </is>
      </c>
      <c r="B19881" t="n">
        <v>2043</v>
      </c>
    </row>
    <row r="19882">
      <c r="A19882" t="inlineStr">
        <is>
          <t>images1.showmethead.com</t>
        </is>
      </c>
      <c r="B19882" t="n">
        <v>2043</v>
      </c>
    </row>
    <row r="19883">
      <c r="A19883" t="inlineStr">
        <is>
          <t>mlblogssnaggingbaseballs.files.wordpress.com</t>
        </is>
      </c>
      <c r="B19883" t="n">
        <v>2043</v>
      </c>
    </row>
    <row r="19884">
      <c r="A19884" t="inlineStr">
        <is>
          <t>www.gratefulweb.com</t>
        </is>
      </c>
      <c r="B19884" t="n">
        <v>2043</v>
      </c>
    </row>
    <row r="19885">
      <c r="A19885" t="inlineStr">
        <is>
          <t>pe-images.s3.amazonaws.com</t>
        </is>
      </c>
      <c r="B19885" t="n">
        <v>2042</v>
      </c>
    </row>
    <row r="19886">
      <c r="A19886" t="inlineStr">
        <is>
          <t>www.tauro.de</t>
        </is>
      </c>
      <c r="B19886" t="n">
        <v>2042</v>
      </c>
    </row>
    <row r="19887">
      <c r="A19887" t="inlineStr">
        <is>
          <t>i2.downloadapk.net</t>
        </is>
      </c>
      <c r="B19887" t="n">
        <v>2042</v>
      </c>
    </row>
    <row r="19888">
      <c r="A19888" t="inlineStr">
        <is>
          <t>www.samueljohnston.com</t>
        </is>
      </c>
      <c r="B19888" t="n">
        <v>2042</v>
      </c>
    </row>
    <row r="19889">
      <c r="A19889" t="inlineStr">
        <is>
          <t>p7.nvdst.com</t>
        </is>
      </c>
      <c r="B19889" t="n">
        <v>2042</v>
      </c>
    </row>
    <row r="19890">
      <c r="A19890" t="inlineStr">
        <is>
          <t>jarasim.com</t>
        </is>
      </c>
      <c r="B19890" t="n">
        <v>2042</v>
      </c>
    </row>
    <row r="19891">
      <c r="A19891" t="inlineStr">
        <is>
          <t>www.cubittandwest.co.uk</t>
        </is>
      </c>
      <c r="B19891" t="n">
        <v>2042</v>
      </c>
    </row>
    <row r="19892">
      <c r="A19892" t="inlineStr">
        <is>
          <t>www.vd.nl</t>
        </is>
      </c>
      <c r="B19892" t="n">
        <v>2041</v>
      </c>
    </row>
    <row r="19893">
      <c r="A19893" t="inlineStr">
        <is>
          <t>youdoit.fr</t>
        </is>
      </c>
      <c r="B19893" t="n">
        <v>2041</v>
      </c>
    </row>
    <row r="19894">
      <c r="A19894" t="inlineStr">
        <is>
          <t>www.rafabasa.com</t>
        </is>
      </c>
      <c r="B19894" t="n">
        <v>2041</v>
      </c>
    </row>
    <row r="19895">
      <c r="A19895" t="inlineStr">
        <is>
          <t>estaticos.efe.com</t>
        </is>
      </c>
      <c r="B19895" t="n">
        <v>2041</v>
      </c>
    </row>
    <row r="19896">
      <c r="A19896" t="inlineStr">
        <is>
          <t>img2.nbeads.com</t>
        </is>
      </c>
      <c r="B19896" t="n">
        <v>2041</v>
      </c>
    </row>
    <row r="19897">
      <c r="A19897" t="inlineStr">
        <is>
          <t>www.nationalfootballpost.com</t>
        </is>
      </c>
      <c r="B19897" t="n">
        <v>2041</v>
      </c>
    </row>
    <row r="19898">
      <c r="A19898" t="inlineStr">
        <is>
          <t>www.whatsonnetwork.co.uk</t>
        </is>
      </c>
      <c r="B19898" t="n">
        <v>2041</v>
      </c>
    </row>
    <row r="19899">
      <c r="A19899" t="inlineStr">
        <is>
          <t>www.carnarvonaccommodation.com</t>
        </is>
      </c>
      <c r="B19899" t="n">
        <v>2041</v>
      </c>
    </row>
    <row r="19900">
      <c r="A19900" t="inlineStr">
        <is>
          <t>www.techhypermart.com</t>
        </is>
      </c>
      <c r="B19900" t="n">
        <v>2041</v>
      </c>
    </row>
    <row r="19901">
      <c r="A19901" t="inlineStr">
        <is>
          <t>thumb.resfu.com</t>
        </is>
      </c>
      <c r="B19901" t="n">
        <v>2041</v>
      </c>
    </row>
    <row r="19902">
      <c r="A19902" t="inlineStr">
        <is>
          <t>cdn.musoscorner.com.au</t>
        </is>
      </c>
      <c r="B19902" t="n">
        <v>2041</v>
      </c>
    </row>
    <row r="19903">
      <c r="A19903" t="inlineStr">
        <is>
          <t>www.ispsd.com</t>
        </is>
      </c>
      <c r="B19903" t="n">
        <v>2040</v>
      </c>
    </row>
    <row r="19904">
      <c r="A19904" t="inlineStr">
        <is>
          <t>kaspi.az</t>
        </is>
      </c>
      <c r="B19904" t="n">
        <v>2040</v>
      </c>
    </row>
    <row r="19905">
      <c r="A19905" t="inlineStr">
        <is>
          <t>media.tiffany.com</t>
        </is>
      </c>
      <c r="B19905" t="n">
        <v>2040</v>
      </c>
    </row>
    <row r="19906">
      <c r="A19906" t="inlineStr">
        <is>
          <t>beckertime.com</t>
        </is>
      </c>
      <c r="B19906" t="n">
        <v>2040</v>
      </c>
    </row>
    <row r="19907">
      <c r="A19907" t="inlineStr">
        <is>
          <t>www.chytreelektro.cz</t>
        </is>
      </c>
      <c r="B19907" t="n">
        <v>2040</v>
      </c>
    </row>
    <row r="19908">
      <c r="A19908" t="inlineStr">
        <is>
          <t>www.railwayage.com</t>
        </is>
      </c>
      <c r="B19908" t="n">
        <v>2040</v>
      </c>
    </row>
    <row r="19909">
      <c r="A19909" t="inlineStr">
        <is>
          <t>www.appsapk.com</t>
        </is>
      </c>
      <c r="B19909" t="n">
        <v>2040</v>
      </c>
    </row>
    <row r="19910">
      <c r="A19910" t="inlineStr">
        <is>
          <t>poster.keepcalmandposters.com</t>
        </is>
      </c>
      <c r="B19910" t="n">
        <v>2040</v>
      </c>
    </row>
    <row r="19911">
      <c r="A19911" t="inlineStr">
        <is>
          <t>www.sue-parkinson.com</t>
        </is>
      </c>
      <c r="B19911" t="n">
        <v>2040</v>
      </c>
    </row>
    <row r="19912">
      <c r="A19912" t="inlineStr">
        <is>
          <t>bh.sogarab.com</t>
        </is>
      </c>
      <c r="B19912" t="n">
        <v>2040</v>
      </c>
    </row>
    <row r="19913">
      <c r="A19913" t="inlineStr">
        <is>
          <t>www.off-road.com</t>
        </is>
      </c>
      <c r="B19913" t="n">
        <v>2040</v>
      </c>
    </row>
    <row r="19914">
      <c r="A19914" t="inlineStr">
        <is>
          <t>www.gps4us.com</t>
        </is>
      </c>
      <c r="B19914" t="n">
        <v>2039</v>
      </c>
    </row>
    <row r="19915">
      <c r="A19915" t="inlineStr">
        <is>
          <t>static2.bonluxat.com</t>
        </is>
      </c>
      <c r="B19915" t="n">
        <v>2039</v>
      </c>
    </row>
    <row r="19916">
      <c r="A19916" t="inlineStr">
        <is>
          <t>cdn.pricespy.co.nz</t>
        </is>
      </c>
      <c r="B19916" t="n">
        <v>2039</v>
      </c>
    </row>
    <row r="19917">
      <c r="A19917" t="inlineStr">
        <is>
          <t>www.thedreamhair.com</t>
        </is>
      </c>
      <c r="B19917" t="n">
        <v>2039</v>
      </c>
    </row>
    <row r="19918">
      <c r="A19918" t="inlineStr">
        <is>
          <t>www.babysavers.com</t>
        </is>
      </c>
      <c r="B19918" t="n">
        <v>2039</v>
      </c>
    </row>
    <row r="19919">
      <c r="A19919" t="inlineStr">
        <is>
          <t>www.dragzine.com</t>
        </is>
      </c>
      <c r="B19919" t="n">
        <v>2038</v>
      </c>
    </row>
    <row r="19920">
      <c r="A19920" t="inlineStr">
        <is>
          <t>www.gravityautossandysprings.com</t>
        </is>
      </c>
      <c r="B19920" t="n">
        <v>2038</v>
      </c>
    </row>
    <row r="19921">
      <c r="A19921" t="inlineStr">
        <is>
          <t>www.dasgibtesnureinmal.de</t>
        </is>
      </c>
      <c r="B19921" t="n">
        <v>2038</v>
      </c>
    </row>
    <row r="19922">
      <c r="A19922" t="inlineStr">
        <is>
          <t>musclecars-forsale.com</t>
        </is>
      </c>
      <c r="B19922" t="n">
        <v>2038</v>
      </c>
    </row>
    <row r="19923">
      <c r="A19923" t="inlineStr">
        <is>
          <t>shop.thedigitalpress.co</t>
        </is>
      </c>
      <c r="B19923" t="n">
        <v>2038</v>
      </c>
    </row>
    <row r="19924">
      <c r="A19924" t="inlineStr">
        <is>
          <t>2d0yaz2jiom3c6vy7e7e5svk.wpengine.netdna-cdn.com</t>
        </is>
      </c>
      <c r="B19924" t="n">
        <v>2038</v>
      </c>
    </row>
    <row r="19925">
      <c r="A19925" t="inlineStr">
        <is>
          <t>www.lyco.co.uk</t>
        </is>
      </c>
      <c r="B19925" t="n">
        <v>2038</v>
      </c>
    </row>
    <row r="19926">
      <c r="A19926" t="inlineStr">
        <is>
          <t>images.garnersupply.com</t>
        </is>
      </c>
      <c r="B19926" t="n">
        <v>2038</v>
      </c>
    </row>
    <row r="19927">
      <c r="A19927" t="inlineStr">
        <is>
          <t>www.keamestudio.com</t>
        </is>
      </c>
      <c r="B19927" t="n">
        <v>2038</v>
      </c>
    </row>
    <row r="19928">
      <c r="A19928" t="inlineStr">
        <is>
          <t>www.winallpoker.com</t>
        </is>
      </c>
      <c r="B19928" t="n">
        <v>2038</v>
      </c>
    </row>
    <row r="19929">
      <c r="A19929" t="inlineStr">
        <is>
          <t>europeworldnews.cdn.nom.es</t>
        </is>
      </c>
      <c r="B19929" t="n">
        <v>2038</v>
      </c>
    </row>
    <row r="19930">
      <c r="A19930" t="inlineStr">
        <is>
          <t>cookieconnection.juliausher.com</t>
        </is>
      </c>
      <c r="B19930" t="n">
        <v>2037</v>
      </c>
    </row>
    <row r="19931">
      <c r="A19931" t="inlineStr">
        <is>
          <t>china-underground.com</t>
        </is>
      </c>
      <c r="B19931" t="n">
        <v>2037</v>
      </c>
    </row>
    <row r="19932">
      <c r="A19932" t="inlineStr">
        <is>
          <t>www.reellifewithjane.com</t>
        </is>
      </c>
      <c r="B19932" t="n">
        <v>2037</v>
      </c>
    </row>
    <row r="19933">
      <c r="A19933" t="inlineStr">
        <is>
          <t>www.uktights.com</t>
        </is>
      </c>
      <c r="B19933" t="n">
        <v>2037</v>
      </c>
    </row>
    <row r="19934">
      <c r="A19934" t="inlineStr">
        <is>
          <t>www.betterlivingthroughdesign.com</t>
        </is>
      </c>
      <c r="B19934" t="n">
        <v>2037</v>
      </c>
    </row>
    <row r="19935">
      <c r="A19935" t="inlineStr">
        <is>
          <t>eurekashop.se</t>
        </is>
      </c>
      <c r="B19935" t="n">
        <v>2037</v>
      </c>
    </row>
    <row r="19936">
      <c r="A19936" t="inlineStr">
        <is>
          <t>www.finestglasses.com</t>
        </is>
      </c>
      <c r="B19936" t="n">
        <v>2037</v>
      </c>
    </row>
    <row r="19937">
      <c r="A19937" t="inlineStr">
        <is>
          <t>images.jordansdaily.com</t>
        </is>
      </c>
      <c r="B19937" t="n">
        <v>2037</v>
      </c>
    </row>
    <row r="19938">
      <c r="A19938" t="inlineStr">
        <is>
          <t>www.metrowestmotorcars.com</t>
        </is>
      </c>
      <c r="B19938" t="n">
        <v>2037</v>
      </c>
    </row>
    <row r="19939">
      <c r="A19939" t="inlineStr">
        <is>
          <t>www.discoverjblm.com</t>
        </is>
      </c>
      <c r="B19939" t="n">
        <v>2037</v>
      </c>
    </row>
    <row r="19940">
      <c r="A19940" t="inlineStr">
        <is>
          <t>www.svtweb.org</t>
        </is>
      </c>
      <c r="B19940" t="n">
        <v>2036</v>
      </c>
    </row>
    <row r="19941">
      <c r="A19941" t="inlineStr">
        <is>
          <t>fre3.com.ng</t>
        </is>
      </c>
      <c r="B19941" t="n">
        <v>2036</v>
      </c>
    </row>
    <row r="19942">
      <c r="A19942" t="inlineStr">
        <is>
          <t>www.mobilcadde.com</t>
        </is>
      </c>
      <c r="B19942" t="n">
        <v>2036</v>
      </c>
    </row>
    <row r="19943">
      <c r="A19943" t="inlineStr">
        <is>
          <t>w2.chabad.org</t>
        </is>
      </c>
      <c r="B19943" t="n">
        <v>2036</v>
      </c>
    </row>
    <row r="19944">
      <c r="A19944" t="inlineStr">
        <is>
          <t>booksplea.se</t>
        </is>
      </c>
      <c r="B19944" t="n">
        <v>2036</v>
      </c>
    </row>
    <row r="19945">
      <c r="A19945" t="inlineStr">
        <is>
          <t>mixkit.imgix.net</t>
        </is>
      </c>
      <c r="B19945" t="n">
        <v>2036</v>
      </c>
    </row>
    <row r="19946">
      <c r="A19946" t="inlineStr">
        <is>
          <t>bucket.mg.co.za</t>
        </is>
      </c>
      <c r="B19946" t="n">
        <v>2036</v>
      </c>
    </row>
    <row r="19947">
      <c r="A19947" t="inlineStr">
        <is>
          <t>static.sportyst.com</t>
        </is>
      </c>
      <c r="B19947" t="n">
        <v>2036</v>
      </c>
    </row>
    <row r="19948">
      <c r="A19948" t="inlineStr">
        <is>
          <t>livingwellmom.com</t>
        </is>
      </c>
      <c r="B19948" t="n">
        <v>2036</v>
      </c>
    </row>
    <row r="19949">
      <c r="A19949" t="inlineStr">
        <is>
          <t>pics2.ds-static.com</t>
        </is>
      </c>
      <c r="B19949" t="n">
        <v>2036</v>
      </c>
    </row>
    <row r="19950">
      <c r="A19950" t="inlineStr">
        <is>
          <t>images.cmsnl.com</t>
        </is>
      </c>
      <c r="B19950" t="n">
        <v>2036</v>
      </c>
    </row>
    <row r="19951">
      <c r="A19951" t="inlineStr">
        <is>
          <t>safetickets.net</t>
        </is>
      </c>
      <c r="B19951" t="n">
        <v>2036</v>
      </c>
    </row>
    <row r="19952">
      <c r="A19952" t="inlineStr">
        <is>
          <t>www.storehongkong.com</t>
        </is>
      </c>
      <c r="B19952" t="n">
        <v>2036</v>
      </c>
    </row>
    <row r="19953">
      <c r="A19953" t="inlineStr">
        <is>
          <t>laurenconrad.com</t>
        </is>
      </c>
      <c r="B19953" t="n">
        <v>2035</v>
      </c>
    </row>
    <row r="19954">
      <c r="A19954" t="inlineStr">
        <is>
          <t>www.ezbustoys.com</t>
        </is>
      </c>
      <c r="B19954" t="n">
        <v>2035</v>
      </c>
    </row>
    <row r="19955">
      <c r="A19955" t="inlineStr">
        <is>
          <t>todosobrecamisetas.com</t>
        </is>
      </c>
      <c r="B19955" t="n">
        <v>2035</v>
      </c>
    </row>
    <row r="19956">
      <c r="A19956" t="inlineStr">
        <is>
          <t>g3fashion.cdn.imgeng.in</t>
        </is>
      </c>
      <c r="B19956" t="n">
        <v>2035</v>
      </c>
    </row>
    <row r="19957">
      <c r="A19957" t="inlineStr">
        <is>
          <t>aajkaadeals.com</t>
        </is>
      </c>
      <c r="B19957" t="n">
        <v>2035</v>
      </c>
    </row>
    <row r="19958">
      <c r="A19958" t="inlineStr">
        <is>
          <t>images.autofusion.com</t>
        </is>
      </c>
      <c r="B19958" t="n">
        <v>2035</v>
      </c>
    </row>
    <row r="19959">
      <c r="A19959" t="inlineStr">
        <is>
          <t>refreshrestyle.com</t>
        </is>
      </c>
      <c r="B19959" t="n">
        <v>2035</v>
      </c>
    </row>
    <row r="19960">
      <c r="A19960" t="inlineStr">
        <is>
          <t>imabeautygeek.com</t>
        </is>
      </c>
      <c r="B19960" t="n">
        <v>2035</v>
      </c>
    </row>
    <row r="19961">
      <c r="A19961" t="inlineStr">
        <is>
          <t>content.hawkshead.com</t>
        </is>
      </c>
      <c r="B19961" t="n">
        <v>2035</v>
      </c>
    </row>
    <row r="19962">
      <c r="A19962" t="inlineStr">
        <is>
          <t>screenshots.macupdate.com</t>
        </is>
      </c>
      <c r="B19962" t="n">
        <v>2035</v>
      </c>
    </row>
    <row r="19963">
      <c r="A19963" t="inlineStr">
        <is>
          <t>www.askdavetaylor.com</t>
        </is>
      </c>
      <c r="B19963" t="n">
        <v>2035</v>
      </c>
    </row>
    <row r="19964">
      <c r="A19964" t="inlineStr">
        <is>
          <t>www.queeromanceink.com</t>
        </is>
      </c>
      <c r="B19964" t="n">
        <v>2035</v>
      </c>
    </row>
    <row r="19965">
      <c r="A19965" t="inlineStr">
        <is>
          <t>bunnycup.scdn3.secure.raxcdn.com</t>
        </is>
      </c>
      <c r="B19965" t="n">
        <v>2035</v>
      </c>
    </row>
    <row r="19966">
      <c r="A19966" t="inlineStr">
        <is>
          <t>www.megekko.nl</t>
        </is>
      </c>
      <c r="B19966" t="n">
        <v>2035</v>
      </c>
    </row>
    <row r="19967">
      <c r="A19967" t="inlineStr">
        <is>
          <t>www.sgs-engineering.com</t>
        </is>
      </c>
      <c r="B19967" t="n">
        <v>2035</v>
      </c>
    </row>
    <row r="19968">
      <c r="A19968" t="inlineStr">
        <is>
          <t>cityspideynews.s3.amazonaws.com</t>
        </is>
      </c>
      <c r="B19968" t="n">
        <v>2035</v>
      </c>
    </row>
    <row r="19969">
      <c r="A19969" t="inlineStr">
        <is>
          <t>gremovkino.si</t>
        </is>
      </c>
      <c r="B19969" t="n">
        <v>2034</v>
      </c>
    </row>
    <row r="19970">
      <c r="A19970" t="inlineStr">
        <is>
          <t>www.memri.org</t>
        </is>
      </c>
      <c r="B19970" t="n">
        <v>2034</v>
      </c>
    </row>
    <row r="19971">
      <c r="A19971" t="inlineStr">
        <is>
          <t>cdn.alza.de</t>
        </is>
      </c>
      <c r="B19971" t="n">
        <v>2034</v>
      </c>
    </row>
    <row r="19972">
      <c r="A19972" t="inlineStr">
        <is>
          <t>3uceyc2o17a3g3t5a1os6ua3.wpengine.netdna-cdn.com</t>
        </is>
      </c>
      <c r="B19972" t="n">
        <v>2034</v>
      </c>
    </row>
    <row r="19973">
      <c r="A19973" t="inlineStr">
        <is>
          <t>media.iolproperty.co.za</t>
        </is>
      </c>
      <c r="B19973" t="n">
        <v>2034</v>
      </c>
    </row>
    <row r="19974">
      <c r="A19974" t="inlineStr">
        <is>
          <t>static.1001pallets.com</t>
        </is>
      </c>
      <c r="B19974" t="n">
        <v>2034</v>
      </c>
    </row>
    <row r="19975">
      <c r="A19975" t="inlineStr">
        <is>
          <t>parfumerielabourse.nl</t>
        </is>
      </c>
      <c r="B19975" t="n">
        <v>2034</v>
      </c>
    </row>
    <row r="19976">
      <c r="A19976" t="inlineStr">
        <is>
          <t>www.sadlier.com</t>
        </is>
      </c>
      <c r="B19976" t="n">
        <v>2034</v>
      </c>
    </row>
    <row r="19977">
      <c r="A19977" t="inlineStr">
        <is>
          <t>app.brokco.com</t>
        </is>
      </c>
      <c r="B19977" t="n">
        <v>2034</v>
      </c>
    </row>
    <row r="19978">
      <c r="A19978" t="inlineStr">
        <is>
          <t>www.gymclothes.com</t>
        </is>
      </c>
      <c r="B19978" t="n">
        <v>2034</v>
      </c>
    </row>
    <row r="19979">
      <c r="A19979" t="inlineStr">
        <is>
          <t>www.hentairider.com</t>
        </is>
      </c>
      <c r="B19979" t="n">
        <v>2034</v>
      </c>
    </row>
    <row r="19980">
      <c r="A19980" t="inlineStr">
        <is>
          <t>cdn1.marathistars.com</t>
        </is>
      </c>
      <c r="B19980" t="n">
        <v>2033</v>
      </c>
    </row>
    <row r="19981">
      <c r="A19981" t="inlineStr">
        <is>
          <t>www.hometown.in</t>
        </is>
      </c>
      <c r="B19981" t="n">
        <v>2033</v>
      </c>
    </row>
    <row r="19982">
      <c r="A19982" t="inlineStr">
        <is>
          <t>www.swamp.net.au</t>
        </is>
      </c>
      <c r="B19982" t="n">
        <v>2033</v>
      </c>
    </row>
    <row r="19983">
      <c r="A19983" t="inlineStr">
        <is>
          <t>www.allpar.com</t>
        </is>
      </c>
      <c r="B19983" t="n">
        <v>2033</v>
      </c>
    </row>
    <row r="19984">
      <c r="A19984" t="inlineStr">
        <is>
          <t>img.webnovel.com</t>
        </is>
      </c>
      <c r="B19984" t="n">
        <v>2033</v>
      </c>
    </row>
    <row r="19985">
      <c r="A19985" t="inlineStr">
        <is>
          <t>www.primaryict.co.uk</t>
        </is>
      </c>
      <c r="B19985" t="n">
        <v>2033</v>
      </c>
    </row>
    <row r="19986">
      <c r="A19986" t="inlineStr">
        <is>
          <t>goldstroms.com</t>
        </is>
      </c>
      <c r="B19986" t="n">
        <v>2033</v>
      </c>
    </row>
    <row r="19987">
      <c r="A19987" t="inlineStr">
        <is>
          <t>p2.nvdst.com</t>
        </is>
      </c>
      <c r="B19987" t="n">
        <v>2033</v>
      </c>
    </row>
    <row r="19988">
      <c r="A19988" t="inlineStr">
        <is>
          <t>www.signsbytomorrow.com</t>
        </is>
      </c>
      <c r="B19988" t="n">
        <v>2033</v>
      </c>
    </row>
    <row r="19989">
      <c r="A19989" t="inlineStr">
        <is>
          <t>www.beststylo.com</t>
        </is>
      </c>
      <c r="B19989" t="n">
        <v>2033</v>
      </c>
    </row>
    <row r="19990">
      <c r="A19990" t="inlineStr">
        <is>
          <t>www.markscarpetcleaning.com.au</t>
        </is>
      </c>
      <c r="B19990" t="n">
        <v>2033</v>
      </c>
    </row>
    <row r="19991">
      <c r="A19991" t="inlineStr">
        <is>
          <t>www.theandersonnews.com</t>
        </is>
      </c>
      <c r="B19991" t="n">
        <v>2033</v>
      </c>
    </row>
    <row r="19992">
      <c r="A19992" t="inlineStr">
        <is>
          <t>heyweddinglady.com</t>
        </is>
      </c>
      <c r="B19992" t="n">
        <v>2032</v>
      </c>
    </row>
    <row r="19993">
      <c r="A19993" t="inlineStr">
        <is>
          <t>static-cdn.imageservice.cloud</t>
        </is>
      </c>
      <c r="B19993" t="n">
        <v>2032</v>
      </c>
    </row>
    <row r="19994">
      <c r="A19994" t="inlineStr">
        <is>
          <t>www.free-emoticons.com</t>
        </is>
      </c>
      <c r="B19994" t="n">
        <v>2032</v>
      </c>
    </row>
    <row r="19995">
      <c r="A19995" t="inlineStr">
        <is>
          <t>img.niceminecraft.net</t>
        </is>
      </c>
      <c r="B19995" t="n">
        <v>2032</v>
      </c>
    </row>
    <row r="19996">
      <c r="A19996" t="inlineStr">
        <is>
          <t>photosconcerts.com</t>
        </is>
      </c>
      <c r="B19996" t="n">
        <v>2032</v>
      </c>
    </row>
    <row r="19997">
      <c r="A19997" t="inlineStr">
        <is>
          <t>akamaicdn3.shoplc.com</t>
        </is>
      </c>
      <c r="B19997" t="n">
        <v>2032</v>
      </c>
    </row>
    <row r="19998">
      <c r="A19998" t="inlineStr">
        <is>
          <t>www.teknikmagasinet.se</t>
        </is>
      </c>
      <c r="B19998" t="n">
        <v>2032</v>
      </c>
    </row>
    <row r="19999">
      <c r="A19999" t="inlineStr">
        <is>
          <t>www.onthecuttingfloor.com</t>
        </is>
      </c>
      <c r="B19999" t="n">
        <v>2032</v>
      </c>
    </row>
    <row r="20000">
      <c r="A20000" t="inlineStr">
        <is>
          <t>static.shop033.com</t>
        </is>
      </c>
      <c r="B20000" t="n">
        <v>2032</v>
      </c>
    </row>
    <row r="20001">
      <c r="A20001" t="inlineStr">
        <is>
          <t>www.myantispyware.com</t>
        </is>
      </c>
      <c r="B20001" t="n">
        <v>2032</v>
      </c>
    </row>
    <row r="20002">
      <c r="A20002" t="inlineStr">
        <is>
          <t>autoblog-img.vast.com</t>
        </is>
      </c>
      <c r="B20002" t="n">
        <v>2032</v>
      </c>
    </row>
    <row r="20003">
      <c r="A20003" t="inlineStr">
        <is>
          <t>www.themodelcentre.com</t>
        </is>
      </c>
      <c r="B20003" t="n">
        <v>2032</v>
      </c>
    </row>
    <row r="20004">
      <c r="A20004" t="inlineStr">
        <is>
          <t>sunnysweetdays.com</t>
        </is>
      </c>
      <c r="B20004" t="n">
        <v>2032</v>
      </c>
    </row>
    <row r="20005">
      <c r="A20005" t="inlineStr">
        <is>
          <t>www.france-figurines.fr</t>
        </is>
      </c>
      <c r="B20005" t="n">
        <v>2032</v>
      </c>
    </row>
    <row r="20006">
      <c r="A20006" t="inlineStr">
        <is>
          <t>ng2.jijistatic.com</t>
        </is>
      </c>
      <c r="B20006" t="n">
        <v>2032</v>
      </c>
    </row>
    <row r="20007">
      <c r="A20007" t="inlineStr">
        <is>
          <t>www.fontanasports.com</t>
        </is>
      </c>
      <c r="B20007" t="n">
        <v>2032</v>
      </c>
    </row>
    <row r="20008">
      <c r="A20008" t="inlineStr">
        <is>
          <t>www.mysummercamps.com</t>
        </is>
      </c>
      <c r="B20008" t="n">
        <v>2031</v>
      </c>
    </row>
    <row r="20009">
      <c r="A20009" t="inlineStr">
        <is>
          <t>pspiso.tv</t>
        </is>
      </c>
      <c r="B20009" t="n">
        <v>2031</v>
      </c>
    </row>
    <row r="20010">
      <c r="A20010" t="inlineStr">
        <is>
          <t>pool.img.aptoide.com</t>
        </is>
      </c>
      <c r="B20010" t="n">
        <v>2031</v>
      </c>
    </row>
    <row r="20011">
      <c r="A20011" t="inlineStr">
        <is>
          <t>www.titansport.cz</t>
        </is>
      </c>
      <c r="B20011" t="n">
        <v>2031</v>
      </c>
    </row>
    <row r="20012">
      <c r="A20012" t="inlineStr">
        <is>
          <t>www.adticket.de</t>
        </is>
      </c>
      <c r="B20012" t="n">
        <v>2031</v>
      </c>
    </row>
    <row r="20013">
      <c r="A20013" t="inlineStr">
        <is>
          <t>dortvsghmp38h.cloudfront.net</t>
        </is>
      </c>
      <c r="B20013" t="n">
        <v>2031</v>
      </c>
    </row>
    <row r="20014">
      <c r="A20014" t="inlineStr">
        <is>
          <t>www.cbestsale.com</t>
        </is>
      </c>
      <c r="B20014" t="n">
        <v>2031</v>
      </c>
    </row>
    <row r="20015">
      <c r="A20015" t="inlineStr">
        <is>
          <t>www.partiescostume.com</t>
        </is>
      </c>
      <c r="B20015" t="n">
        <v>2031</v>
      </c>
    </row>
    <row r="20016">
      <c r="A20016" t="inlineStr">
        <is>
          <t>files.landsalelistings.com</t>
        </is>
      </c>
      <c r="B20016" t="n">
        <v>2031</v>
      </c>
    </row>
    <row r="20017">
      <c r="A20017" t="inlineStr">
        <is>
          <t>www.visitbartlesville.com</t>
        </is>
      </c>
      <c r="B20017" t="n">
        <v>2031</v>
      </c>
    </row>
    <row r="20018">
      <c r="A20018" t="inlineStr">
        <is>
          <t>cdnimgen.royanews.tv</t>
        </is>
      </c>
      <c r="B20018" t="n">
        <v>2031</v>
      </c>
    </row>
    <row r="20019">
      <c r="A20019" t="inlineStr">
        <is>
          <t>www.horbiter.com</t>
        </is>
      </c>
      <c r="B20019" t="n">
        <v>2031</v>
      </c>
    </row>
    <row r="20020">
      <c r="A20020" t="inlineStr">
        <is>
          <t>www.ecranlarge.com</t>
        </is>
      </c>
      <c r="B20020" t="n">
        <v>2030</v>
      </c>
    </row>
    <row r="20021">
      <c r="A20021" t="inlineStr">
        <is>
          <t>3.hlimg.com</t>
        </is>
      </c>
      <c r="B20021" t="n">
        <v>2030</v>
      </c>
    </row>
    <row r="20022">
      <c r="A20022" t="inlineStr">
        <is>
          <t>cdn-media-4.hollywood.com</t>
        </is>
      </c>
      <c r="B20022" t="n">
        <v>2030</v>
      </c>
    </row>
    <row r="20023">
      <c r="A20023" t="inlineStr">
        <is>
          <t>d2kz53n3bzvihv.cloudfront.net</t>
        </is>
      </c>
      <c r="B20023" t="n">
        <v>2030</v>
      </c>
    </row>
    <row r="20024">
      <c r="A20024" t="inlineStr">
        <is>
          <t>thesweetestoccasion.com</t>
        </is>
      </c>
      <c r="B20024" t="n">
        <v>2030</v>
      </c>
    </row>
    <row r="20025">
      <c r="A20025" t="inlineStr">
        <is>
          <t>fcdn.me</t>
        </is>
      </c>
      <c r="B20025" t="n">
        <v>2030</v>
      </c>
    </row>
    <row r="20026">
      <c r="A20026" t="inlineStr">
        <is>
          <t>img.fontspace.com</t>
        </is>
      </c>
      <c r="B20026" t="n">
        <v>2030</v>
      </c>
    </row>
    <row r="20027">
      <c r="A20027" t="inlineStr">
        <is>
          <t>www.sixsistersstuff.com</t>
        </is>
      </c>
      <c r="B20027" t="n">
        <v>2030</v>
      </c>
    </row>
    <row r="20028">
      <c r="A20028" t="inlineStr">
        <is>
          <t>princesspinkygirl.com</t>
        </is>
      </c>
      <c r="B20028" t="n">
        <v>2030</v>
      </c>
    </row>
    <row r="20029">
      <c r="A20029" t="inlineStr">
        <is>
          <t>www.cinetrafic.fr</t>
        </is>
      </c>
      <c r="B20029" t="n">
        <v>2030</v>
      </c>
    </row>
    <row r="20030">
      <c r="A20030" t="inlineStr">
        <is>
          <t>img2.storyblok.com</t>
        </is>
      </c>
      <c r="B20030" t="n">
        <v>2029</v>
      </c>
    </row>
    <row r="20031">
      <c r="A20031" t="inlineStr">
        <is>
          <t>topbet.eu</t>
        </is>
      </c>
      <c r="B20031" t="n">
        <v>2029</v>
      </c>
    </row>
    <row r="20032">
      <c r="A20032" t="inlineStr">
        <is>
          <t>uk-test.chicwish.com</t>
        </is>
      </c>
      <c r="B20032" t="n">
        <v>2029</v>
      </c>
    </row>
    <row r="20033">
      <c r="A20033" t="inlineStr">
        <is>
          <t>www.lancescurv.com</t>
        </is>
      </c>
      <c r="B20033" t="n">
        <v>2029</v>
      </c>
    </row>
    <row r="20034">
      <c r="A20034" t="inlineStr">
        <is>
          <t>www.acornonline.com</t>
        </is>
      </c>
      <c r="B20034" t="n">
        <v>2029</v>
      </c>
    </row>
    <row r="20035">
      <c r="A20035" t="inlineStr">
        <is>
          <t>creativetacos.com</t>
        </is>
      </c>
      <c r="B20035" t="n">
        <v>2029</v>
      </c>
    </row>
    <row r="20036">
      <c r="A20036" t="inlineStr">
        <is>
          <t>justoverthetop.com</t>
        </is>
      </c>
      <c r="B20036" t="n">
        <v>2029</v>
      </c>
    </row>
    <row r="20037">
      <c r="A20037" t="inlineStr">
        <is>
          <t>nordot-res.cloudinary.com</t>
        </is>
      </c>
      <c r="B20037" t="n">
        <v>2028</v>
      </c>
    </row>
    <row r="20038">
      <c r="A20038" t="inlineStr">
        <is>
          <t>uploads.volkswagen-newsroom.com</t>
        </is>
      </c>
      <c r="B20038" t="n">
        <v>2028</v>
      </c>
    </row>
    <row r="20039">
      <c r="A20039" t="inlineStr">
        <is>
          <t>insidethemagic.net</t>
        </is>
      </c>
      <c r="B20039" t="n">
        <v>2028</v>
      </c>
    </row>
    <row r="20040">
      <c r="A20040" t="inlineStr">
        <is>
          <t>aluapk.com</t>
        </is>
      </c>
      <c r="B20040" t="n">
        <v>2028</v>
      </c>
    </row>
    <row r="20041">
      <c r="A20041" t="inlineStr">
        <is>
          <t>www.6sqft.com</t>
        </is>
      </c>
      <c r="B20041" t="n">
        <v>2028</v>
      </c>
    </row>
    <row r="20042">
      <c r="A20042" t="inlineStr">
        <is>
          <t>bouttye.com</t>
        </is>
      </c>
      <c r="B20042" t="n">
        <v>2028</v>
      </c>
    </row>
    <row r="20043">
      <c r="A20043" t="inlineStr">
        <is>
          <t>pornj.com</t>
        </is>
      </c>
      <c r="B20043" t="n">
        <v>2028</v>
      </c>
    </row>
    <row r="20044">
      <c r="A20044" t="inlineStr">
        <is>
          <t>images.neopets.com</t>
        </is>
      </c>
      <c r="B20044" t="n">
        <v>2028</v>
      </c>
    </row>
    <row r="20045">
      <c r="A20045" t="inlineStr">
        <is>
          <t>www.gamecity.hu</t>
        </is>
      </c>
      <c r="B20045" t="n">
        <v>2028</v>
      </c>
    </row>
    <row r="20046">
      <c r="A20046" t="inlineStr">
        <is>
          <t>www.tattoosforyou.org</t>
        </is>
      </c>
      <c r="B20046" t="n">
        <v>2027</v>
      </c>
    </row>
    <row r="20047">
      <c r="A20047" t="inlineStr">
        <is>
          <t>www.interdiscount.ch</t>
        </is>
      </c>
      <c r="B20047" t="n">
        <v>2027</v>
      </c>
    </row>
    <row r="20048">
      <c r="A20048" t="inlineStr">
        <is>
          <t>www.lecomptoir.com</t>
        </is>
      </c>
      <c r="B20048" t="n">
        <v>2027</v>
      </c>
    </row>
    <row r="20049">
      <c r="A20049" t="inlineStr">
        <is>
          <t>www.digit-life.com</t>
        </is>
      </c>
      <c r="B20049" t="n">
        <v>2027</v>
      </c>
    </row>
    <row r="20050">
      <c r="A20050" t="inlineStr">
        <is>
          <t>dsy4keas3uc00.cloudfront.net</t>
        </is>
      </c>
      <c r="B20050" t="n">
        <v>2027</v>
      </c>
    </row>
    <row r="20051">
      <c r="A20051" t="inlineStr">
        <is>
          <t>www.catholic.org</t>
        </is>
      </c>
      <c r="B20051" t="n">
        <v>2027</v>
      </c>
    </row>
    <row r="20052">
      <c r="A20052" t="inlineStr">
        <is>
          <t>cdn.livekindly.co</t>
        </is>
      </c>
      <c r="B20052" t="n">
        <v>2027</v>
      </c>
    </row>
    <row r="20053">
      <c r="A20053" t="inlineStr">
        <is>
          <t>www.wholesale-interiors.com</t>
        </is>
      </c>
      <c r="B20053" t="n">
        <v>2027</v>
      </c>
    </row>
    <row r="20054">
      <c r="A20054" t="inlineStr">
        <is>
          <t>media.thepoolfactory.com</t>
        </is>
      </c>
      <c r="B20054" t="n">
        <v>2027</v>
      </c>
    </row>
    <row r="20055">
      <c r="A20055" t="inlineStr">
        <is>
          <t>www.adorninvitations.co.uk</t>
        </is>
      </c>
      <c r="B20055" t="n">
        <v>2027</v>
      </c>
    </row>
    <row r="20056">
      <c r="A20056" t="inlineStr">
        <is>
          <t>www.buyitalyproperty.com</t>
        </is>
      </c>
      <c r="B20056" t="n">
        <v>2027</v>
      </c>
    </row>
    <row r="20057">
      <c r="A20057" t="inlineStr">
        <is>
          <t>www.shoes-running.com</t>
        </is>
      </c>
      <c r="B20057" t="n">
        <v>2027</v>
      </c>
    </row>
    <row r="20058">
      <c r="A20058" t="inlineStr">
        <is>
          <t>quartervolley.com</t>
        </is>
      </c>
      <c r="B20058" t="n">
        <v>2027</v>
      </c>
    </row>
    <row r="20059">
      <c r="A20059" t="inlineStr">
        <is>
          <t>www.tennispro.nl</t>
        </is>
      </c>
      <c r="B20059" t="n">
        <v>2027</v>
      </c>
    </row>
    <row r="20060">
      <c r="A20060" t="inlineStr">
        <is>
          <t>store.50910.jp</t>
        </is>
      </c>
      <c r="B20060" t="n">
        <v>2027</v>
      </c>
    </row>
    <row r="20061">
      <c r="A20061" t="inlineStr">
        <is>
          <t>www.hometips.com</t>
        </is>
      </c>
      <c r="B20061" t="n">
        <v>2026</v>
      </c>
    </row>
    <row r="20062">
      <c r="A20062" t="inlineStr">
        <is>
          <t>english.ahram.org.eg</t>
        </is>
      </c>
      <c r="B20062" t="n">
        <v>2026</v>
      </c>
    </row>
    <row r="20063">
      <c r="A20063" t="inlineStr">
        <is>
          <t>www.cabq.gov</t>
        </is>
      </c>
      <c r="B20063" t="n">
        <v>2026</v>
      </c>
    </row>
    <row r="20064">
      <c r="A20064" t="inlineStr">
        <is>
          <t>static.coindesk.com</t>
        </is>
      </c>
      <c r="B20064" t="n">
        <v>2026</v>
      </c>
    </row>
    <row r="20065">
      <c r="A20065" t="inlineStr">
        <is>
          <t>www.coques-telephone.com</t>
        </is>
      </c>
      <c r="B20065" t="n">
        <v>2026</v>
      </c>
    </row>
    <row r="20066">
      <c r="A20066" t="inlineStr">
        <is>
          <t>digital.com</t>
        </is>
      </c>
      <c r="B20066" t="n">
        <v>2026</v>
      </c>
    </row>
    <row r="20067">
      <c r="A20067" t="inlineStr">
        <is>
          <t>static-assets.imageservice.cloud</t>
        </is>
      </c>
      <c r="B20067" t="n">
        <v>2026</v>
      </c>
    </row>
    <row r="20068">
      <c r="A20068" t="inlineStr">
        <is>
          <t>totalwallcovering.com</t>
        </is>
      </c>
      <c r="B20068" t="n">
        <v>2025</v>
      </c>
    </row>
    <row r="20069">
      <c r="A20069" t="inlineStr">
        <is>
          <t>static1.visitestonia.com</t>
        </is>
      </c>
      <c r="B20069" t="n">
        <v>2025</v>
      </c>
    </row>
    <row r="20070">
      <c r="A20070" t="inlineStr">
        <is>
          <t>www.espace-des-marques.com</t>
        </is>
      </c>
      <c r="B20070" t="n">
        <v>2025</v>
      </c>
    </row>
    <row r="20071">
      <c r="A20071" t="inlineStr">
        <is>
          <t>www.estliving.com</t>
        </is>
      </c>
      <c r="B20071" t="n">
        <v>2025</v>
      </c>
    </row>
    <row r="20072">
      <c r="A20072" t="inlineStr">
        <is>
          <t>g.denik.cz</t>
        </is>
      </c>
      <c r="B20072" t="n">
        <v>2025</v>
      </c>
    </row>
    <row r="20073">
      <c r="A20073" t="inlineStr">
        <is>
          <t>cdn.pneumatiky.cz</t>
        </is>
      </c>
      <c r="B20073" t="n">
        <v>2025</v>
      </c>
    </row>
    <row r="20074">
      <c r="A20074" t="inlineStr">
        <is>
          <t>cdn.shutterstock.com</t>
        </is>
      </c>
      <c r="B20074" t="n">
        <v>2025</v>
      </c>
    </row>
    <row r="20075">
      <c r="A20075" t="inlineStr">
        <is>
          <t>celebwnew.com</t>
        </is>
      </c>
      <c r="B20075" t="n">
        <v>2025</v>
      </c>
    </row>
    <row r="20076">
      <c r="A20076" t="inlineStr">
        <is>
          <t>www.otag.ir</t>
        </is>
      </c>
      <c r="B20076" t="n">
        <v>2024</v>
      </c>
    </row>
    <row r="20077">
      <c r="A20077" t="inlineStr">
        <is>
          <t>img.positronica.ru</t>
        </is>
      </c>
      <c r="B20077" t="n">
        <v>2024</v>
      </c>
    </row>
    <row r="20078">
      <c r="A20078" t="inlineStr">
        <is>
          <t>www.dryhireonline.com.au</t>
        </is>
      </c>
      <c r="B20078" t="n">
        <v>2024</v>
      </c>
    </row>
    <row r="20079">
      <c r="A20079" t="inlineStr">
        <is>
          <t>d9z1tpn605xsl.cloudfront.net</t>
        </is>
      </c>
      <c r="B20079" t="n">
        <v>2024</v>
      </c>
    </row>
    <row r="20080">
      <c r="A20080" t="inlineStr">
        <is>
          <t>www.sonasbathrooms.com</t>
        </is>
      </c>
      <c r="B20080" t="n">
        <v>2024</v>
      </c>
    </row>
    <row r="20081">
      <c r="A20081" t="inlineStr">
        <is>
          <t>cdn.kiz10.com</t>
        </is>
      </c>
      <c r="B20081" t="n">
        <v>2024</v>
      </c>
    </row>
    <row r="20082">
      <c r="A20082" t="inlineStr">
        <is>
          <t>images-ae.azureedge.net</t>
        </is>
      </c>
      <c r="B20082" t="n">
        <v>2024</v>
      </c>
    </row>
    <row r="20083">
      <c r="A20083" t="inlineStr">
        <is>
          <t>www.flypro.com</t>
        </is>
      </c>
      <c r="B20083" t="n">
        <v>2024</v>
      </c>
    </row>
    <row r="20084">
      <c r="A20084" t="inlineStr">
        <is>
          <t>www.southerncarlson.com</t>
        </is>
      </c>
      <c r="B20084" t="n">
        <v>2024</v>
      </c>
    </row>
    <row r="20085">
      <c r="A20085" t="inlineStr">
        <is>
          <t>xdesigns.net</t>
        </is>
      </c>
      <c r="B20085" t="n">
        <v>2024</v>
      </c>
    </row>
    <row r="20086">
      <c r="A20086" t="inlineStr">
        <is>
          <t>www.signalng.com</t>
        </is>
      </c>
      <c r="B20086" t="n">
        <v>2024</v>
      </c>
    </row>
    <row r="20087">
      <c r="A20087" t="inlineStr">
        <is>
          <t>grshop.com</t>
        </is>
      </c>
      <c r="B20087" t="n">
        <v>2023</v>
      </c>
    </row>
    <row r="20088">
      <c r="A20088" t="inlineStr">
        <is>
          <t>www.GourmetFoodGiftPeople.com</t>
        </is>
      </c>
      <c r="B20088" t="n">
        <v>2023</v>
      </c>
    </row>
    <row r="20089">
      <c r="A20089" t="inlineStr">
        <is>
          <t>d2ezq7t0wj6z8f.cloudfront.net</t>
        </is>
      </c>
      <c r="B20089" t="n">
        <v>2023</v>
      </c>
    </row>
    <row r="20090">
      <c r="A20090" t="inlineStr">
        <is>
          <t>media.jdsports.com</t>
        </is>
      </c>
      <c r="B20090" t="n">
        <v>2023</v>
      </c>
    </row>
    <row r="20091">
      <c r="A20091" t="inlineStr">
        <is>
          <t>19fe8458de3b63a94f81-1ed88f26861922227a1edea35bb56ecc.ssl.cf2.rackcdn.com</t>
        </is>
      </c>
      <c r="B20091" t="n">
        <v>2023</v>
      </c>
    </row>
    <row r="20092">
      <c r="A20092" t="inlineStr">
        <is>
          <t>static.runnea.com</t>
        </is>
      </c>
      <c r="B20092" t="n">
        <v>2023</v>
      </c>
    </row>
    <row r="20093">
      <c r="A20093" t="inlineStr">
        <is>
          <t>in.boredgamecompany.com</t>
        </is>
      </c>
      <c r="B20093" t="n">
        <v>2023</v>
      </c>
    </row>
    <row r="20094">
      <c r="A20094" t="inlineStr">
        <is>
          <t>www.strawberrynet.com</t>
        </is>
      </c>
      <c r="B20094" t="n">
        <v>2023</v>
      </c>
    </row>
    <row r="20095">
      <c r="A20095" t="inlineStr">
        <is>
          <t>thecraftyblogstalker.com</t>
        </is>
      </c>
      <c r="B20095" t="n">
        <v>2023</v>
      </c>
    </row>
    <row r="20096">
      <c r="A20096" t="inlineStr">
        <is>
          <t>www.tongabonga.com</t>
        </is>
      </c>
      <c r="B20096" t="n">
        <v>2023</v>
      </c>
    </row>
    <row r="20097">
      <c r="A20097" t="inlineStr">
        <is>
          <t>www.accommodationyamba.com</t>
        </is>
      </c>
      <c r="B20097" t="n">
        <v>2023</v>
      </c>
    </row>
    <row r="20098">
      <c r="A20098" t="inlineStr">
        <is>
          <t>www.flooringinc.com</t>
        </is>
      </c>
      <c r="B20098" t="n">
        <v>2022</v>
      </c>
    </row>
    <row r="20099">
      <c r="A20099" t="inlineStr">
        <is>
          <t>newmail-ng.com</t>
        </is>
      </c>
      <c r="B20099" t="n">
        <v>2022</v>
      </c>
    </row>
    <row r="20100">
      <c r="A20100" t="inlineStr">
        <is>
          <t>www.land-of-web.com</t>
        </is>
      </c>
      <c r="B20100" t="n">
        <v>2022</v>
      </c>
    </row>
    <row r="20101">
      <c r="A20101" t="inlineStr">
        <is>
          <t>www.pawbuzz.com</t>
        </is>
      </c>
      <c r="B20101" t="n">
        <v>2022</v>
      </c>
    </row>
    <row r="20102">
      <c r="A20102" t="inlineStr">
        <is>
          <t>img.clasf.in</t>
        </is>
      </c>
      <c r="B20102" t="n">
        <v>2022</v>
      </c>
    </row>
    <row r="20103">
      <c r="A20103" t="inlineStr">
        <is>
          <t>blogs.ifas.ufl.edu</t>
        </is>
      </c>
      <c r="B20103" t="n">
        <v>2022</v>
      </c>
    </row>
    <row r="20104">
      <c r="A20104" t="inlineStr">
        <is>
          <t>www.eurooptic.com</t>
        </is>
      </c>
      <c r="B20104" t="n">
        <v>2022</v>
      </c>
    </row>
    <row r="20105">
      <c r="A20105" t="inlineStr">
        <is>
          <t>www.tennispro.fr</t>
        </is>
      </c>
      <c r="B20105" t="n">
        <v>2022</v>
      </c>
    </row>
    <row r="20106">
      <c r="A20106" t="inlineStr">
        <is>
          <t>www.ralphlaurenpascher.fr</t>
        </is>
      </c>
      <c r="B20106" t="n">
        <v>2022</v>
      </c>
    </row>
    <row r="20107">
      <c r="A20107" t="inlineStr">
        <is>
          <t>d1rnt4jswe7umx.cloudfront.net</t>
        </is>
      </c>
      <c r="B20107" t="n">
        <v>2022</v>
      </c>
    </row>
    <row r="20108">
      <c r="A20108" t="inlineStr">
        <is>
          <t>www.bennetts.co.uk</t>
        </is>
      </c>
      <c r="B20108" t="n">
        <v>2022</v>
      </c>
    </row>
    <row r="20109">
      <c r="A20109" t="inlineStr">
        <is>
          <t>www.woodlandsdiy.com</t>
        </is>
      </c>
      <c r="B20109" t="n">
        <v>2022</v>
      </c>
    </row>
    <row r="20110">
      <c r="A20110" t="inlineStr">
        <is>
          <t>12ax7web.s3.amazonaws.com</t>
        </is>
      </c>
      <c r="B20110" t="n">
        <v>2021</v>
      </c>
    </row>
    <row r="20111">
      <c r="A20111" t="inlineStr">
        <is>
          <t>rumratings-production.s3.amazonaws.com</t>
        </is>
      </c>
      <c r="B20111" t="n">
        <v>2021</v>
      </c>
    </row>
    <row r="20112">
      <c r="A20112" t="inlineStr">
        <is>
          <t>www.stars-music.fr</t>
        </is>
      </c>
      <c r="B20112" t="n">
        <v>2021</v>
      </c>
    </row>
    <row r="20113">
      <c r="A20113" t="inlineStr">
        <is>
          <t>cdn.theatermania.com</t>
        </is>
      </c>
      <c r="B20113" t="n">
        <v>2021</v>
      </c>
    </row>
    <row r="20114">
      <c r="A20114" t="inlineStr">
        <is>
          <t>www.scified.com</t>
        </is>
      </c>
      <c r="B20114" t="n">
        <v>2021</v>
      </c>
    </row>
    <row r="20115">
      <c r="A20115" t="inlineStr">
        <is>
          <t>cc-west-usa.oss-accelerate.aliyuncs.com</t>
        </is>
      </c>
      <c r="B20115" t="n">
        <v>2021</v>
      </c>
    </row>
    <row r="20116">
      <c r="A20116" t="inlineStr">
        <is>
          <t>www.aagiftsandbaskets.com</t>
        </is>
      </c>
      <c r="B20116" t="n">
        <v>2021</v>
      </c>
    </row>
    <row r="20117">
      <c r="A20117" t="inlineStr">
        <is>
          <t>www.rareelectrical.com</t>
        </is>
      </c>
      <c r="B20117" t="n">
        <v>2021</v>
      </c>
    </row>
    <row r="20118">
      <c r="A20118" t="inlineStr">
        <is>
          <t>www.swampmusic.com</t>
        </is>
      </c>
      <c r="B20118" t="n">
        <v>2021</v>
      </c>
    </row>
    <row r="20119">
      <c r="A20119" t="inlineStr">
        <is>
          <t>www.nickis.com</t>
        </is>
      </c>
      <c r="B20119" t="n">
        <v>2021</v>
      </c>
    </row>
    <row r="20120">
      <c r="A20120" t="inlineStr">
        <is>
          <t>cs1.gtaall.net</t>
        </is>
      </c>
      <c r="B20120" t="n">
        <v>2021</v>
      </c>
    </row>
    <row r="20121">
      <c r="A20121" t="inlineStr">
        <is>
          <t>www.miamastore.com</t>
        </is>
      </c>
      <c r="B20121" t="n">
        <v>2021</v>
      </c>
    </row>
    <row r="20122">
      <c r="A20122" t="inlineStr">
        <is>
          <t>thereviewwire.com</t>
        </is>
      </c>
      <c r="B20122" t="n">
        <v>2021</v>
      </c>
    </row>
    <row r="20123">
      <c r="A20123" t="inlineStr">
        <is>
          <t>www.delhionlineflorists.com</t>
        </is>
      </c>
      <c r="B20123" t="n">
        <v>2021</v>
      </c>
    </row>
    <row r="20124">
      <c r="A20124" t="inlineStr">
        <is>
          <t>www.mailexperiences.co.uk</t>
        </is>
      </c>
      <c r="B20124" t="n">
        <v>2021</v>
      </c>
    </row>
    <row r="20125">
      <c r="A20125" t="inlineStr">
        <is>
          <t>doope.jp</t>
        </is>
      </c>
      <c r="B20125" t="n">
        <v>2020</v>
      </c>
    </row>
    <row r="20126">
      <c r="A20126" t="inlineStr">
        <is>
          <t>static2.minitokyo.net</t>
        </is>
      </c>
      <c r="B20126" t="n">
        <v>2020</v>
      </c>
    </row>
    <row r="20127">
      <c r="A20127" t="inlineStr">
        <is>
          <t>thumbs.oldnudism.com</t>
        </is>
      </c>
      <c r="B20127" t="n">
        <v>2020</v>
      </c>
    </row>
    <row r="20128">
      <c r="A20128" t="inlineStr">
        <is>
          <t>barbermurphy.com</t>
        </is>
      </c>
      <c r="B20128" t="n">
        <v>2020</v>
      </c>
    </row>
    <row r="20129">
      <c r="A20129" t="inlineStr">
        <is>
          <t>www.momendeavors.com</t>
        </is>
      </c>
      <c r="B20129" t="n">
        <v>2020</v>
      </c>
    </row>
    <row r="20130">
      <c r="A20130" t="inlineStr">
        <is>
          <t>mamalikesthis.com</t>
        </is>
      </c>
      <c r="B20130" t="n">
        <v>2020</v>
      </c>
    </row>
    <row r="20131">
      <c r="A20131" t="inlineStr">
        <is>
          <t>www.helloice.com</t>
        </is>
      </c>
      <c r="B20131" t="n">
        <v>2020</v>
      </c>
    </row>
    <row r="20132">
      <c r="A20132" t="inlineStr">
        <is>
          <t>www.mypaintedshoes.com</t>
        </is>
      </c>
      <c r="B20132" t="n">
        <v>2020</v>
      </c>
    </row>
    <row r="20133">
      <c r="A20133" t="inlineStr">
        <is>
          <t>www.eveandersson.com</t>
        </is>
      </c>
      <c r="B20133" t="n">
        <v>2020</v>
      </c>
    </row>
    <row r="20134">
      <c r="A20134" t="inlineStr">
        <is>
          <t>amzhouse.com</t>
        </is>
      </c>
      <c r="B20134" t="n">
        <v>2019</v>
      </c>
    </row>
    <row r="20135">
      <c r="A20135" t="inlineStr">
        <is>
          <t>cosmovolume.com</t>
        </is>
      </c>
      <c r="B20135" t="n">
        <v>2019</v>
      </c>
    </row>
    <row r="20136">
      <c r="A20136" t="inlineStr">
        <is>
          <t>panamericana.vteximg.com.br</t>
        </is>
      </c>
      <c r="B20136" t="n">
        <v>2019</v>
      </c>
    </row>
    <row r="20137">
      <c r="A20137" t="inlineStr">
        <is>
          <t>koss.iyong.com</t>
        </is>
      </c>
      <c r="B20137" t="n">
        <v>2019</v>
      </c>
    </row>
    <row r="20138">
      <c r="A20138" t="inlineStr">
        <is>
          <t>www.princessetamtam.com</t>
        </is>
      </c>
      <c r="B20138" t="n">
        <v>2019</v>
      </c>
    </row>
    <row r="20139">
      <c r="A20139" t="inlineStr">
        <is>
          <t>uknow.uky.edu</t>
        </is>
      </c>
      <c r="B20139" t="n">
        <v>2019</v>
      </c>
    </row>
    <row r="20140">
      <c r="A20140" t="inlineStr">
        <is>
          <t>onlywardrobe.com</t>
        </is>
      </c>
      <c r="B20140" t="n">
        <v>2019</v>
      </c>
    </row>
    <row r="20141">
      <c r="A20141" t="inlineStr">
        <is>
          <t>www.wow4u.com</t>
        </is>
      </c>
      <c r="B20141" t="n">
        <v>2019</v>
      </c>
    </row>
    <row r="20142">
      <c r="A20142" t="inlineStr">
        <is>
          <t>www.lastlevel.es</t>
        </is>
      </c>
      <c r="B20142" t="n">
        <v>2019</v>
      </c>
    </row>
    <row r="20143">
      <c r="A20143" t="inlineStr">
        <is>
          <t>cs1.gtavicecity.ru</t>
        </is>
      </c>
      <c r="B20143" t="n">
        <v>2019</v>
      </c>
    </row>
    <row r="20144">
      <c r="A20144" t="inlineStr">
        <is>
          <t>p1.nvdst.com</t>
        </is>
      </c>
      <c r="B20144" t="n">
        <v>2019</v>
      </c>
    </row>
    <row r="20145">
      <c r="A20145" t="inlineStr">
        <is>
          <t>www.masonicexchange.com</t>
        </is>
      </c>
      <c r="B20145" t="n">
        <v>2019</v>
      </c>
    </row>
    <row r="20146">
      <c r="A20146" t="inlineStr">
        <is>
          <t>www.victorianbathrooms4u.com</t>
        </is>
      </c>
      <c r="B20146" t="n">
        <v>2018</v>
      </c>
    </row>
    <row r="20147">
      <c r="A20147" t="inlineStr">
        <is>
          <t>www.peteralexander.com.au</t>
        </is>
      </c>
      <c r="B20147" t="n">
        <v>2018</v>
      </c>
    </row>
    <row r="20148">
      <c r="A20148" t="inlineStr">
        <is>
          <t>vsemart.com</t>
        </is>
      </c>
      <c r="B20148" t="n">
        <v>2018</v>
      </c>
    </row>
    <row r="20149">
      <c r="A20149" t="inlineStr">
        <is>
          <t>www.icasque.co.uk</t>
        </is>
      </c>
      <c r="B20149" t="n">
        <v>2018</v>
      </c>
    </row>
    <row r="20150">
      <c r="A20150" t="inlineStr">
        <is>
          <t>naildesigncode.com</t>
        </is>
      </c>
      <c r="B20150" t="n">
        <v>2018</v>
      </c>
    </row>
    <row r="20151">
      <c r="A20151" t="inlineStr">
        <is>
          <t>images.silverisland2007.co.uk</t>
        </is>
      </c>
      <c r="B20151" t="n">
        <v>2018</v>
      </c>
    </row>
    <row r="20152">
      <c r="A20152" t="inlineStr">
        <is>
          <t>www.momsandcrafters.com</t>
        </is>
      </c>
      <c r="B20152" t="n">
        <v>2018</v>
      </c>
    </row>
    <row r="20153">
      <c r="A20153" t="inlineStr">
        <is>
          <t>www.thephoblographer.com</t>
        </is>
      </c>
      <c r="B20153" t="n">
        <v>2017</v>
      </c>
    </row>
    <row r="20154">
      <c r="A20154" t="inlineStr">
        <is>
          <t>s19256.pcdn.co</t>
        </is>
      </c>
      <c r="B20154" t="n">
        <v>2017</v>
      </c>
    </row>
    <row r="20155">
      <c r="A20155" t="inlineStr">
        <is>
          <t>cdlnz.com</t>
        </is>
      </c>
      <c r="B20155" t="n">
        <v>2017</v>
      </c>
    </row>
    <row r="20156">
      <c r="A20156" t="inlineStr">
        <is>
          <t>silverrattle.in</t>
        </is>
      </c>
      <c r="B20156" t="n">
        <v>2017</v>
      </c>
    </row>
    <row r="20157">
      <c r="A20157" t="inlineStr">
        <is>
          <t>music.osmo-montesano.it</t>
        </is>
      </c>
      <c r="B20157" t="n">
        <v>2017</v>
      </c>
    </row>
    <row r="20158">
      <c r="A20158" t="inlineStr">
        <is>
          <t>www.toolsforfireplaces.com</t>
        </is>
      </c>
      <c r="B20158" t="n">
        <v>2017</v>
      </c>
    </row>
    <row r="20159">
      <c r="A20159" t="inlineStr">
        <is>
          <t>fasthemis.com</t>
        </is>
      </c>
      <c r="B20159" t="n">
        <v>2017</v>
      </c>
    </row>
    <row r="20160">
      <c r="A20160" t="inlineStr">
        <is>
          <t>www.lionard.com</t>
        </is>
      </c>
      <c r="B20160" t="n">
        <v>2016</v>
      </c>
    </row>
    <row r="20161">
      <c r="A20161" t="inlineStr">
        <is>
          <t>images.catsolonline.com</t>
        </is>
      </c>
      <c r="B20161" t="n">
        <v>2016</v>
      </c>
    </row>
    <row r="20162">
      <c r="A20162" t="inlineStr">
        <is>
          <t>mwnation.com</t>
        </is>
      </c>
      <c r="B20162" t="n">
        <v>2016</v>
      </c>
    </row>
    <row r="20163">
      <c r="A20163" t="inlineStr">
        <is>
          <t>icdn5.digitaltrends.com</t>
        </is>
      </c>
      <c r="B20163" t="n">
        <v>2016</v>
      </c>
    </row>
    <row r="20164">
      <c r="A20164" t="inlineStr">
        <is>
          <t>uk.tumi.com</t>
        </is>
      </c>
      <c r="B20164" t="n">
        <v>2016</v>
      </c>
    </row>
    <row r="20165">
      <c r="A20165" t="inlineStr">
        <is>
          <t>www.allhorror.com</t>
        </is>
      </c>
      <c r="B20165" t="n">
        <v>2016</v>
      </c>
    </row>
    <row r="20166">
      <c r="A20166" t="inlineStr">
        <is>
          <t>media.naturkompaniet.se</t>
        </is>
      </c>
      <c r="B20166" t="n">
        <v>2016</v>
      </c>
    </row>
    <row r="20167">
      <c r="A20167" t="inlineStr">
        <is>
          <t>www.tech-recipes.com</t>
        </is>
      </c>
      <c r="B20167" t="n">
        <v>2016</v>
      </c>
    </row>
    <row r="20168">
      <c r="A20168" t="inlineStr">
        <is>
          <t>beadsbyfrabels.com</t>
        </is>
      </c>
      <c r="B20168" t="n">
        <v>2016</v>
      </c>
    </row>
    <row r="20169">
      <c r="A20169" t="inlineStr">
        <is>
          <t>p8.nvdst.com</t>
        </is>
      </c>
      <c r="B20169" t="n">
        <v>2016</v>
      </c>
    </row>
    <row r="20170">
      <c r="A20170" t="inlineStr">
        <is>
          <t>www.aysor.am</t>
        </is>
      </c>
      <c r="B20170" t="n">
        <v>2016</v>
      </c>
    </row>
    <row r="20171">
      <c r="A20171" t="inlineStr">
        <is>
          <t>www.vintage-adventures.com</t>
        </is>
      </c>
      <c r="B20171" t="n">
        <v>2016</v>
      </c>
    </row>
    <row r="20172">
      <c r="A20172" t="inlineStr">
        <is>
          <t>embedwistia-a.akamaihd.net</t>
        </is>
      </c>
      <c r="B20172" t="n">
        <v>2016</v>
      </c>
    </row>
    <row r="20173">
      <c r="A20173" t="inlineStr">
        <is>
          <t>www.chezfee.com</t>
        </is>
      </c>
      <c r="B20173" t="n">
        <v>2016</v>
      </c>
    </row>
    <row r="20174">
      <c r="A20174" t="inlineStr">
        <is>
          <t>covrprice.com</t>
        </is>
      </c>
      <c r="B20174" t="n">
        <v>2015</v>
      </c>
    </row>
    <row r="20175">
      <c r="A20175" t="inlineStr">
        <is>
          <t>d1zubn5gsgrqpe.cloudfront.net</t>
        </is>
      </c>
      <c r="B20175" t="n">
        <v>2015</v>
      </c>
    </row>
    <row r="20176">
      <c r="A20176" t="inlineStr">
        <is>
          <t>www.lismoreaccommodation.com</t>
        </is>
      </c>
      <c r="B20176" t="n">
        <v>2015</v>
      </c>
    </row>
    <row r="20177">
      <c r="A20177" t="inlineStr">
        <is>
          <t>www.selectwallpaper.co.uk</t>
        </is>
      </c>
      <c r="B20177" t="n">
        <v>2015</v>
      </c>
    </row>
    <row r="20178">
      <c r="A20178" t="inlineStr">
        <is>
          <t>jamaica-gleaner.com</t>
        </is>
      </c>
      <c r="B20178" t="n">
        <v>2015</v>
      </c>
    </row>
    <row r="20179">
      <c r="A20179" t="inlineStr">
        <is>
          <t>149354818.v2.pressablecdn.com</t>
        </is>
      </c>
      <c r="B20179" t="n">
        <v>2015</v>
      </c>
    </row>
    <row r="20180">
      <c r="A20180" t="inlineStr">
        <is>
          <t>CONTENT.ETILIZE.COM</t>
        </is>
      </c>
      <c r="B20180" t="n">
        <v>2015</v>
      </c>
    </row>
    <row r="20181">
      <c r="A20181" t="inlineStr">
        <is>
          <t>www.electricaltechnology.org</t>
        </is>
      </c>
      <c r="B20181" t="n">
        <v>2015</v>
      </c>
    </row>
    <row r="20182">
      <c r="A20182" t="inlineStr">
        <is>
          <t>www.fancydressandparty.com</t>
        </is>
      </c>
      <c r="B20182" t="n">
        <v>2015</v>
      </c>
    </row>
    <row r="20183">
      <c r="A20183" t="inlineStr">
        <is>
          <t>pictures.auktionen-gaertner.de</t>
        </is>
      </c>
      <c r="B20183" t="n">
        <v>2014</v>
      </c>
    </row>
    <row r="20184">
      <c r="A20184" t="inlineStr">
        <is>
          <t>assets.unilogcorp.com</t>
        </is>
      </c>
      <c r="B20184" t="n">
        <v>2014</v>
      </c>
    </row>
    <row r="20185">
      <c r="A20185" t="inlineStr">
        <is>
          <t>www.linns.com</t>
        </is>
      </c>
      <c r="B20185" t="n">
        <v>2014</v>
      </c>
    </row>
    <row r="20186">
      <c r="A20186" t="inlineStr">
        <is>
          <t>w3layouts.com</t>
        </is>
      </c>
      <c r="B20186" t="n">
        <v>2014</v>
      </c>
    </row>
    <row r="20187">
      <c r="A20187" t="inlineStr">
        <is>
          <t>1hq6f244nzqssy4d8fp6y7re-wpengine.netdna-ssl.com</t>
        </is>
      </c>
      <c r="B20187" t="n">
        <v>2013</v>
      </c>
    </row>
    <row r="20188">
      <c r="A20188" t="inlineStr">
        <is>
          <t>geekireland.com</t>
        </is>
      </c>
      <c r="B20188" t="n">
        <v>2013</v>
      </c>
    </row>
    <row r="20189">
      <c r="A20189" t="inlineStr">
        <is>
          <t>onecreativemommy.com</t>
        </is>
      </c>
      <c r="B20189" t="n">
        <v>2013</v>
      </c>
    </row>
    <row r="20190">
      <c r="A20190" t="inlineStr">
        <is>
          <t>www.rainierarms.com</t>
        </is>
      </c>
      <c r="B20190" t="n">
        <v>2013</v>
      </c>
    </row>
    <row r="20191">
      <c r="A20191" t="inlineStr">
        <is>
          <t>www.everestus.ro</t>
        </is>
      </c>
      <c r="B20191" t="n">
        <v>2012</v>
      </c>
    </row>
    <row r="20192">
      <c r="A20192" t="inlineStr">
        <is>
          <t>marinmineral.com</t>
        </is>
      </c>
      <c r="B20192" t="n">
        <v>2012</v>
      </c>
    </row>
    <row r="20193">
      <c r="A20193" t="inlineStr">
        <is>
          <t>village.photos</t>
        </is>
      </c>
      <c r="B20193" t="n">
        <v>2012</v>
      </c>
    </row>
    <row r="20194">
      <c r="A20194" t="inlineStr">
        <is>
          <t>www.karensilverdesign.com</t>
        </is>
      </c>
      <c r="B20194" t="n">
        <v>2012</v>
      </c>
    </row>
    <row r="20195">
      <c r="A20195" t="inlineStr">
        <is>
          <t>embroidery.design</t>
        </is>
      </c>
      <c r="B20195" t="n">
        <v>2012</v>
      </c>
    </row>
    <row r="20196">
      <c r="A20196" t="inlineStr">
        <is>
          <t>www.marketees.com</t>
        </is>
      </c>
      <c r="B20196" t="n">
        <v>2012</v>
      </c>
    </row>
    <row r="20197">
      <c r="A20197" t="inlineStr">
        <is>
          <t>www.searchmonster.org</t>
        </is>
      </c>
      <c r="B20197" t="n">
        <v>2012</v>
      </c>
    </row>
    <row r="20198">
      <c r="A20198" t="inlineStr">
        <is>
          <t>www.cncklikkon.com</t>
        </is>
      </c>
      <c r="B20198" t="n">
        <v>2012</v>
      </c>
    </row>
    <row r="20199">
      <c r="A20199" t="inlineStr">
        <is>
          <t>images.eraffe24.de</t>
        </is>
      </c>
      <c r="B20199" t="n">
        <v>2011</v>
      </c>
    </row>
    <row r="20200">
      <c r="A20200" t="inlineStr">
        <is>
          <t>media.adrenaline-hunter.com</t>
        </is>
      </c>
      <c r="B20200" t="n">
        <v>2011</v>
      </c>
    </row>
    <row r="20201">
      <c r="A20201" t="inlineStr">
        <is>
          <t>www.tattooers.net</t>
        </is>
      </c>
      <c r="B20201" t="n">
        <v>2011</v>
      </c>
    </row>
    <row r="20202">
      <c r="A20202" t="inlineStr">
        <is>
          <t>seanrileyandtheslowriders.com</t>
        </is>
      </c>
      <c r="B20202" t="n">
        <v>2011</v>
      </c>
    </row>
    <row r="20203">
      <c r="A20203" t="inlineStr">
        <is>
          <t>victorianplaces.com.au</t>
        </is>
      </c>
      <c r="B20203" t="n">
        <v>2011</v>
      </c>
    </row>
    <row r="20204">
      <c r="A20204" t="inlineStr">
        <is>
          <t>www.cottontraders.com.au</t>
        </is>
      </c>
      <c r="B20204" t="n">
        <v>2011</v>
      </c>
    </row>
    <row r="20205">
      <c r="A20205" t="inlineStr">
        <is>
          <t>cottagehomefurniture.com</t>
        </is>
      </c>
      <c r="B20205" t="n">
        <v>2011</v>
      </c>
    </row>
    <row r="20206">
      <c r="A20206" t="inlineStr">
        <is>
          <t>static-pp3.cdnanp.com</t>
        </is>
      </c>
      <c r="B20206" t="n">
        <v>2011</v>
      </c>
    </row>
    <row r="20207">
      <c r="A20207" t="inlineStr">
        <is>
          <t>casino.buzz</t>
        </is>
      </c>
      <c r="B20207" t="n">
        <v>2011</v>
      </c>
    </row>
    <row r="20208">
      <c r="A20208" t="inlineStr">
        <is>
          <t>content.koffer.de</t>
        </is>
      </c>
      <c r="B20208" t="n">
        <v>2011</v>
      </c>
    </row>
    <row r="20209">
      <c r="A20209" t="inlineStr">
        <is>
          <t>www.derimarket.net</t>
        </is>
      </c>
      <c r="B20209" t="n">
        <v>2011</v>
      </c>
    </row>
    <row r="20210">
      <c r="A20210" t="inlineStr">
        <is>
          <t>www.poolsupplyunlimited.com</t>
        </is>
      </c>
      <c r="B20210" t="n">
        <v>2011</v>
      </c>
    </row>
    <row r="20211">
      <c r="A20211" t="inlineStr">
        <is>
          <t>www.worldhobbies.com.au</t>
        </is>
      </c>
      <c r="B20211" t="n">
        <v>2011</v>
      </c>
    </row>
    <row r="20212">
      <c r="A20212" t="inlineStr">
        <is>
          <t>media.mutualart.com</t>
        </is>
      </c>
      <c r="B20212" t="n">
        <v>2011</v>
      </c>
    </row>
    <row r="20213">
      <c r="A20213" t="inlineStr">
        <is>
          <t>sanfranciscobookreview.com</t>
        </is>
      </c>
      <c r="B20213" t="n">
        <v>2011</v>
      </c>
    </row>
    <row r="20214">
      <c r="A20214" t="inlineStr">
        <is>
          <t>attunebylivingwholly.com</t>
        </is>
      </c>
      <c r="B20214" t="n">
        <v>2011</v>
      </c>
    </row>
    <row r="20215">
      <c r="A20215" t="inlineStr">
        <is>
          <t>d1o1wlqwda3y1b.cloudfront.net</t>
        </is>
      </c>
      <c r="B20215" t="n">
        <v>2011</v>
      </c>
    </row>
    <row r="20216">
      <c r="A20216" t="inlineStr">
        <is>
          <t>blogs.getty.edu</t>
        </is>
      </c>
      <c r="B20216" t="n">
        <v>2011</v>
      </c>
    </row>
    <row r="20217">
      <c r="A20217" t="inlineStr">
        <is>
          <t>myhanoihome.com</t>
        </is>
      </c>
      <c r="B20217" t="n">
        <v>2011</v>
      </c>
    </row>
    <row r="20218">
      <c r="A20218" t="inlineStr">
        <is>
          <t>www.canada-photos.com</t>
        </is>
      </c>
      <c r="B20218" t="n">
        <v>2011</v>
      </c>
    </row>
    <row r="20219">
      <c r="A20219" t="inlineStr">
        <is>
          <t>www.theshelvingstore.com</t>
        </is>
      </c>
      <c r="B20219" t="n">
        <v>2011</v>
      </c>
    </row>
    <row r="20220">
      <c r="A20220" t="inlineStr">
        <is>
          <t>image.pitchbook.com</t>
        </is>
      </c>
      <c r="B20220" t="n">
        <v>2011</v>
      </c>
    </row>
    <row r="20221">
      <c r="A20221" t="inlineStr">
        <is>
          <t>www.worldofjudaica.com</t>
        </is>
      </c>
      <c r="B20221" t="n">
        <v>2010</v>
      </c>
    </row>
    <row r="20222">
      <c r="A20222" t="inlineStr">
        <is>
          <t>media-eu.viva-images.com</t>
        </is>
      </c>
      <c r="B20222" t="n">
        <v>2010</v>
      </c>
    </row>
    <row r="20223">
      <c r="A20223" t="inlineStr">
        <is>
          <t>d2jdyzt6tc17s.cloudfront.net</t>
        </is>
      </c>
      <c r="B20223" t="n">
        <v>2010</v>
      </c>
    </row>
    <row r="20224">
      <c r="A20224" t="inlineStr">
        <is>
          <t>foodieimages.s3.amazonaws.com</t>
        </is>
      </c>
      <c r="B20224" t="n">
        <v>2010</v>
      </c>
    </row>
    <row r="20225">
      <c r="A20225" t="inlineStr">
        <is>
          <t>www.biztechafrica.com</t>
        </is>
      </c>
      <c r="B20225" t="n">
        <v>2010</v>
      </c>
    </row>
    <row r="20226">
      <c r="A20226" t="inlineStr">
        <is>
          <t>cdn.idesignow.com</t>
        </is>
      </c>
      <c r="B20226" t="n">
        <v>2010</v>
      </c>
    </row>
    <row r="20227">
      <c r="A20227" t="inlineStr">
        <is>
          <t>www.pascogifts.com</t>
        </is>
      </c>
      <c r="B20227" t="n">
        <v>2010</v>
      </c>
    </row>
    <row r="20228">
      <c r="A20228" t="inlineStr">
        <is>
          <t>cdn02.craftisart.com</t>
        </is>
      </c>
      <c r="B20228" t="n">
        <v>2010</v>
      </c>
    </row>
    <row r="20229">
      <c r="A20229" t="inlineStr">
        <is>
          <t>www.hfcoupons.com</t>
        </is>
      </c>
      <c r="B20229" t="n">
        <v>2010</v>
      </c>
    </row>
    <row r="20230">
      <c r="A20230" t="inlineStr">
        <is>
          <t>www.findingzest.com</t>
        </is>
      </c>
      <c r="B20230" t="n">
        <v>2010</v>
      </c>
    </row>
    <row r="20231">
      <c r="A20231" t="inlineStr">
        <is>
          <t>www.pcgamebenchmark.com</t>
        </is>
      </c>
      <c r="B20231" t="n">
        <v>2009</v>
      </c>
    </row>
    <row r="20232">
      <c r="A20232" t="inlineStr">
        <is>
          <t>cdn.123gomme.it</t>
        </is>
      </c>
      <c r="B20232" t="n">
        <v>2009</v>
      </c>
    </row>
    <row r="20233">
      <c r="A20233" t="inlineStr">
        <is>
          <t>imgcdn.outtra.de</t>
        </is>
      </c>
      <c r="B20233" t="n">
        <v>2009</v>
      </c>
    </row>
    <row r="20234">
      <c r="A20234" t="inlineStr">
        <is>
          <t>www.bilder.kids-comfort.info</t>
        </is>
      </c>
      <c r="B20234" t="n">
        <v>2009</v>
      </c>
    </row>
    <row r="20235">
      <c r="A20235" t="inlineStr">
        <is>
          <t>www.zylax.com.au</t>
        </is>
      </c>
      <c r="B20235" t="n">
        <v>2009</v>
      </c>
    </row>
    <row r="20236">
      <c r="A20236" t="inlineStr">
        <is>
          <t>cdn.weartesters.com</t>
        </is>
      </c>
      <c r="B20236" t="n">
        <v>2009</v>
      </c>
    </row>
    <row r="20237">
      <c r="A20237" t="inlineStr">
        <is>
          <t>www.mqm.org</t>
        </is>
      </c>
      <c r="B20237" t="n">
        <v>2009</v>
      </c>
    </row>
    <row r="20238">
      <c r="A20238" t="inlineStr">
        <is>
          <t>www.indybay.org</t>
        </is>
      </c>
      <c r="B20238" t="n">
        <v>2009</v>
      </c>
    </row>
    <row r="20239">
      <c r="A20239" t="inlineStr">
        <is>
          <t>files.voenpro.ru</t>
        </is>
      </c>
      <c r="B20239" t="n">
        <v>2009</v>
      </c>
    </row>
    <row r="20240">
      <c r="A20240" t="inlineStr">
        <is>
          <t>www.store-france.com</t>
        </is>
      </c>
      <c r="B20240" t="n">
        <v>2009</v>
      </c>
    </row>
    <row r="20241">
      <c r="A20241" t="inlineStr">
        <is>
          <t>www.ktown4u.com</t>
        </is>
      </c>
      <c r="B20241" t="n">
        <v>2009</v>
      </c>
    </row>
    <row r="20242">
      <c r="A20242" t="inlineStr">
        <is>
          <t>www.westenddj.co.uk</t>
        </is>
      </c>
      <c r="B20242" t="n">
        <v>2009</v>
      </c>
    </row>
    <row r="20243">
      <c r="A20243" t="inlineStr">
        <is>
          <t>amso.pl</t>
        </is>
      </c>
      <c r="B20243" t="n">
        <v>2009</v>
      </c>
    </row>
    <row r="20244">
      <c r="A20244" t="inlineStr">
        <is>
          <t>www.mamaslearningcorner.com</t>
        </is>
      </c>
      <c r="B20244" t="n">
        <v>2009</v>
      </c>
    </row>
    <row r="20245">
      <c r="A20245" t="inlineStr">
        <is>
          <t>www.canvasprintsaustralia.net.au</t>
        </is>
      </c>
      <c r="B20245" t="n">
        <v>2009</v>
      </c>
    </row>
    <row r="20246">
      <c r="A20246" t="inlineStr">
        <is>
          <t>androidcommunity.com</t>
        </is>
      </c>
      <c r="B20246" t="n">
        <v>2009</v>
      </c>
    </row>
    <row r="20247">
      <c r="A20247" t="inlineStr">
        <is>
          <t>activecities.com</t>
        </is>
      </c>
      <c r="B20247" t="n">
        <v>2009</v>
      </c>
    </row>
    <row r="20248">
      <c r="A20248" t="inlineStr">
        <is>
          <t>static2.visitestonia.com</t>
        </is>
      </c>
      <c r="B20248" t="n">
        <v>2008</v>
      </c>
    </row>
    <row r="20249">
      <c r="A20249" t="inlineStr">
        <is>
          <t>www.divesanddollar.com</t>
        </is>
      </c>
      <c r="B20249" t="n">
        <v>2008</v>
      </c>
    </row>
    <row r="20250">
      <c r="A20250" t="inlineStr">
        <is>
          <t>mgnews.ru</t>
        </is>
      </c>
      <c r="B20250" t="n">
        <v>2008</v>
      </c>
    </row>
    <row r="20251">
      <c r="A20251" t="inlineStr">
        <is>
          <t>artquid-art.imgix.net</t>
        </is>
      </c>
      <c r="B20251" t="n">
        <v>2008</v>
      </c>
    </row>
    <row r="20252">
      <c r="A20252" t="inlineStr">
        <is>
          <t>www.live-production.tv</t>
        </is>
      </c>
      <c r="B20252" t="n">
        <v>2008</v>
      </c>
    </row>
    <row r="20253">
      <c r="A20253" t="inlineStr">
        <is>
          <t>busytoddler.com</t>
        </is>
      </c>
      <c r="B20253" t="n">
        <v>2008</v>
      </c>
    </row>
    <row r="20254">
      <c r="A20254" t="inlineStr">
        <is>
          <t>countryrebel.com</t>
        </is>
      </c>
      <c r="B20254" t="n">
        <v>2007</v>
      </c>
    </row>
    <row r="20255">
      <c r="A20255" t="inlineStr">
        <is>
          <t>impult.ru</t>
        </is>
      </c>
      <c r="B20255" t="n">
        <v>2007</v>
      </c>
    </row>
    <row r="20256">
      <c r="A20256" t="inlineStr">
        <is>
          <t>dealersolutions-1452c.kxcdn.com</t>
        </is>
      </c>
      <c r="B20256" t="n">
        <v>2007</v>
      </c>
    </row>
    <row r="20257">
      <c r="A20257" t="inlineStr">
        <is>
          <t>prod-qna-question-images.s3.amazonaws.com</t>
        </is>
      </c>
      <c r="B20257" t="n">
        <v>2007</v>
      </c>
    </row>
    <row r="20258">
      <c r="A20258" t="inlineStr">
        <is>
          <t>www.ipeople.in.ua</t>
        </is>
      </c>
      <c r="B20258" t="n">
        <v>2007</v>
      </c>
    </row>
    <row r="20259">
      <c r="A20259" t="inlineStr">
        <is>
          <t>www.accommodationinbendigo.com</t>
        </is>
      </c>
      <c r="B20259" t="n">
        <v>2007</v>
      </c>
    </row>
    <row r="20260">
      <c r="A20260" t="inlineStr">
        <is>
          <t>www.artgallery.nsw.gov.au</t>
        </is>
      </c>
      <c r="B20260" t="n">
        <v>2007</v>
      </c>
    </row>
    <row r="20261">
      <c r="A20261" t="inlineStr">
        <is>
          <t>www.liquorstore-online.com</t>
        </is>
      </c>
      <c r="B20261" t="n">
        <v>2007</v>
      </c>
    </row>
    <row r="20262">
      <c r="A20262" t="inlineStr">
        <is>
          <t>image-us.samsung.com</t>
        </is>
      </c>
      <c r="B20262" t="n">
        <v>2007</v>
      </c>
    </row>
    <row r="20263">
      <c r="A20263" t="inlineStr">
        <is>
          <t>www.yarn-paradise.com</t>
        </is>
      </c>
      <c r="B20263" t="n">
        <v>2007</v>
      </c>
    </row>
    <row r="20264">
      <c r="A20264" t="inlineStr">
        <is>
          <t>www.voicesofwrestling.com</t>
        </is>
      </c>
      <c r="B20264" t="n">
        <v>2006</v>
      </c>
    </row>
    <row r="20265">
      <c r="A20265" t="inlineStr">
        <is>
          <t>static.mywebsites360.com</t>
        </is>
      </c>
      <c r="B20265" t="n">
        <v>2006</v>
      </c>
    </row>
    <row r="20266">
      <c r="A20266" t="inlineStr">
        <is>
          <t>fanpagepress.net</t>
        </is>
      </c>
      <c r="B20266" t="n">
        <v>2006</v>
      </c>
    </row>
    <row r="20267">
      <c r="A20267" t="inlineStr">
        <is>
          <t>www.fckerbeck.com</t>
        </is>
      </c>
      <c r="B20267" t="n">
        <v>2006</v>
      </c>
    </row>
    <row r="20268">
      <c r="A20268" t="inlineStr">
        <is>
          <t>www.tubefilter.com</t>
        </is>
      </c>
      <c r="B20268" t="n">
        <v>2006</v>
      </c>
    </row>
    <row r="20269">
      <c r="A20269" t="inlineStr">
        <is>
          <t>content.alfred.com</t>
        </is>
      </c>
      <c r="B20269" t="n">
        <v>2006</v>
      </c>
    </row>
    <row r="20270">
      <c r="A20270" t="inlineStr">
        <is>
          <t>www.thewhiskycompany.com.au</t>
        </is>
      </c>
      <c r="B20270" t="n">
        <v>2006</v>
      </c>
    </row>
    <row r="20271">
      <c r="A20271" t="inlineStr">
        <is>
          <t>www.gajablife.com</t>
        </is>
      </c>
      <c r="B20271" t="n">
        <v>2006</v>
      </c>
    </row>
    <row r="20272">
      <c r="A20272" t="inlineStr">
        <is>
          <t>userimages01-akm.imvu.com</t>
        </is>
      </c>
      <c r="B20272" t="n">
        <v>2006</v>
      </c>
    </row>
    <row r="20273">
      <c r="A20273" t="inlineStr">
        <is>
          <t>www.cheercrank.com</t>
        </is>
      </c>
      <c r="B20273" t="n">
        <v>2006</v>
      </c>
    </row>
    <row r="20274">
      <c r="A20274" t="inlineStr">
        <is>
          <t>knickoftime.net</t>
        </is>
      </c>
      <c r="B20274" t="n">
        <v>2006</v>
      </c>
    </row>
    <row r="20275">
      <c r="A20275" t="inlineStr">
        <is>
          <t>www.cheapshoesrunning.com</t>
        </is>
      </c>
      <c r="B20275" t="n">
        <v>2006</v>
      </c>
    </row>
    <row r="20276">
      <c r="A20276" t="inlineStr">
        <is>
          <t>d1o0zx25fn5p70.cloudfront.net</t>
        </is>
      </c>
      <c r="B20276" t="n">
        <v>2005</v>
      </c>
    </row>
    <row r="20277">
      <c r="A20277" t="inlineStr">
        <is>
          <t>www.teknolojipazar.com</t>
        </is>
      </c>
      <c r="B20277" t="n">
        <v>2005</v>
      </c>
    </row>
    <row r="20278">
      <c r="A20278" t="inlineStr">
        <is>
          <t>i1.elsvc.net</t>
        </is>
      </c>
      <c r="B20278" t="n">
        <v>2005</v>
      </c>
    </row>
    <row r="20279">
      <c r="A20279" t="inlineStr">
        <is>
          <t>www.freeplaycasinos.net</t>
        </is>
      </c>
      <c r="B20279" t="n">
        <v>2005</v>
      </c>
    </row>
    <row r="20280">
      <c r="A20280" t="inlineStr">
        <is>
          <t>images.thinkadvisor.com</t>
        </is>
      </c>
      <c r="B20280" t="n">
        <v>2005</v>
      </c>
    </row>
    <row r="20281">
      <c r="A20281" t="inlineStr">
        <is>
          <t>www.gamelife.com</t>
        </is>
      </c>
      <c r="B20281" t="n">
        <v>2005</v>
      </c>
    </row>
    <row r="20282">
      <c r="A20282" t="inlineStr">
        <is>
          <t>d107iaxg6vni3j.cloudfront.net</t>
        </is>
      </c>
      <c r="B20282" t="n">
        <v>2005</v>
      </c>
    </row>
    <row r="20283">
      <c r="A20283" t="inlineStr">
        <is>
          <t>www.careofcarl.no</t>
        </is>
      </c>
      <c r="B20283" t="n">
        <v>2005</v>
      </c>
    </row>
    <row r="20284">
      <c r="A20284" t="inlineStr">
        <is>
          <t>static5.unhuman.pl</t>
        </is>
      </c>
      <c r="B20284" t="n">
        <v>2005</v>
      </c>
    </row>
    <row r="20285">
      <c r="A20285" t="inlineStr">
        <is>
          <t>www.thevintagenews.com</t>
        </is>
      </c>
      <c r="B20285" t="n">
        <v>2005</v>
      </c>
    </row>
    <row r="20286">
      <c r="A20286" t="inlineStr">
        <is>
          <t>www.businessfleet.com</t>
        </is>
      </c>
      <c r="B20286" t="n">
        <v>2005</v>
      </c>
    </row>
    <row r="20287">
      <c r="A20287" t="inlineStr">
        <is>
          <t>www.myhotigirl.com</t>
        </is>
      </c>
      <c r="B20287" t="n">
        <v>2005</v>
      </c>
    </row>
    <row r="20288">
      <c r="A20288" t="inlineStr">
        <is>
          <t>d2r9nfiii89r0l.cloudfront.net</t>
        </is>
      </c>
      <c r="B20288" t="n">
        <v>2004</v>
      </c>
    </row>
    <row r="20289">
      <c r="A20289" t="inlineStr">
        <is>
          <t>www.auselectronicsdirect.com.au</t>
        </is>
      </c>
      <c r="B20289" t="n">
        <v>2004</v>
      </c>
    </row>
    <row r="20290">
      <c r="A20290" t="inlineStr">
        <is>
          <t>jerrysartarama.resultspage.com</t>
        </is>
      </c>
      <c r="B20290" t="n">
        <v>2004</v>
      </c>
    </row>
    <row r="20291">
      <c r="A20291" t="inlineStr">
        <is>
          <t>m.ukevents.net</t>
        </is>
      </c>
      <c r="B20291" t="n">
        <v>2004</v>
      </c>
    </row>
    <row r="20292">
      <c r="A20292" t="inlineStr">
        <is>
          <t>www.dailyeasternnews.com</t>
        </is>
      </c>
      <c r="B20292" t="n">
        <v>2004</v>
      </c>
    </row>
    <row r="20293">
      <c r="A20293" t="inlineStr">
        <is>
          <t>www.boltonschool.org</t>
        </is>
      </c>
      <c r="B20293" t="n">
        <v>2004</v>
      </c>
    </row>
    <row r="20294">
      <c r="A20294" t="inlineStr">
        <is>
          <t>tolovehonorandvacuum.com</t>
        </is>
      </c>
      <c r="B20294" t="n">
        <v>2003</v>
      </c>
    </row>
    <row r="20295">
      <c r="A20295" t="inlineStr">
        <is>
          <t>www.festivalinfo.nl</t>
        </is>
      </c>
      <c r="B20295" t="n">
        <v>2003</v>
      </c>
    </row>
    <row r="20296">
      <c r="A20296" t="inlineStr">
        <is>
          <t>d35cnulyv0pa6p.cloudfront.net</t>
        </is>
      </c>
      <c r="B20296" t="n">
        <v>2003</v>
      </c>
    </row>
    <row r="20297">
      <c r="A20297" t="inlineStr">
        <is>
          <t>carolpaynestamps.typepad.com</t>
        </is>
      </c>
      <c r="B20297" t="n">
        <v>2003</v>
      </c>
    </row>
    <row r="20298">
      <c r="A20298" t="inlineStr">
        <is>
          <t>hirespace.imgix.net</t>
        </is>
      </c>
      <c r="B20298" t="n">
        <v>2003</v>
      </c>
    </row>
    <row r="20299">
      <c r="A20299" t="inlineStr">
        <is>
          <t>p9.nvdst.com</t>
        </is>
      </c>
      <c r="B20299" t="n">
        <v>2003</v>
      </c>
    </row>
    <row r="20300">
      <c r="A20300" t="inlineStr">
        <is>
          <t>www.puntodelectura.com</t>
        </is>
      </c>
      <c r="B20300" t="n">
        <v>2003</v>
      </c>
    </row>
    <row r="20301">
      <c r="A20301" t="inlineStr">
        <is>
          <t>albrechtauction.s3.amazonaws.com</t>
        </is>
      </c>
      <c r="B20301" t="n">
        <v>2003</v>
      </c>
    </row>
    <row r="20302">
      <c r="A20302" t="inlineStr">
        <is>
          <t>cdn2.cdngangsta.com</t>
        </is>
      </c>
      <c r="B20302" t="n">
        <v>2002</v>
      </c>
    </row>
    <row r="20303">
      <c r="A20303" t="inlineStr">
        <is>
          <t>cdn.123freemovies.net</t>
        </is>
      </c>
      <c r="B20303" t="n">
        <v>2002</v>
      </c>
    </row>
    <row r="20304">
      <c r="A20304" t="inlineStr">
        <is>
          <t>www.urban-stay.co.uk</t>
        </is>
      </c>
      <c r="B20304" t="n">
        <v>2002</v>
      </c>
    </row>
    <row r="20305">
      <c r="A20305" t="inlineStr">
        <is>
          <t>images.carandbike.com</t>
        </is>
      </c>
      <c r="B20305" t="n">
        <v>2002</v>
      </c>
    </row>
    <row r="20306">
      <c r="A20306" t="inlineStr">
        <is>
          <t>blog.genealogybank.com</t>
        </is>
      </c>
      <c r="B20306" t="n">
        <v>2002</v>
      </c>
    </row>
    <row r="20307">
      <c r="A20307" t="inlineStr">
        <is>
          <t>www.jrrshop.com</t>
        </is>
      </c>
      <c r="B20307" t="n">
        <v>2002</v>
      </c>
    </row>
    <row r="20308">
      <c r="A20308" t="inlineStr">
        <is>
          <t>img.chinaqualitylighting.com</t>
        </is>
      </c>
      <c r="B20308" t="n">
        <v>2002</v>
      </c>
    </row>
    <row r="20309">
      <c r="A20309" t="inlineStr">
        <is>
          <t>theselfsufficientliving.com</t>
        </is>
      </c>
      <c r="B20309" t="n">
        <v>2002</v>
      </c>
    </row>
    <row r="20310">
      <c r="A20310" t="inlineStr">
        <is>
          <t>go.harborfreight.com</t>
        </is>
      </c>
      <c r="B20310" t="n">
        <v>2002</v>
      </c>
    </row>
    <row r="20311">
      <c r="A20311" t="inlineStr">
        <is>
          <t>content.osgnetworks.tv</t>
        </is>
      </c>
      <c r="B20311" t="n">
        <v>2002</v>
      </c>
    </row>
    <row r="20312">
      <c r="A20312" t="inlineStr">
        <is>
          <t>d2xkh9za9v22a1.cloudfront.net</t>
        </is>
      </c>
      <c r="B20312" t="n">
        <v>2002</v>
      </c>
    </row>
    <row r="20313">
      <c r="A20313" t="inlineStr">
        <is>
          <t>vintageamericanpottery.com</t>
        </is>
      </c>
      <c r="B20313" t="n">
        <v>2002</v>
      </c>
    </row>
    <row r="20314">
      <c r="A20314" t="inlineStr">
        <is>
          <t>tracinglettersworksheets.com</t>
        </is>
      </c>
      <c r="B20314" t="n">
        <v>2001</v>
      </c>
    </row>
    <row r="20315">
      <c r="A20315" t="inlineStr">
        <is>
          <t>www.basket4us.com</t>
        </is>
      </c>
      <c r="B20315" t="n">
        <v>2001</v>
      </c>
    </row>
    <row r="20316">
      <c r="A20316" t="inlineStr">
        <is>
          <t>cdn.thewaterproject.org</t>
        </is>
      </c>
      <c r="B20316" t="n">
        <v>2001</v>
      </c>
    </row>
    <row r="20317">
      <c r="A20317" t="inlineStr">
        <is>
          <t>bostonproper.scene7.com</t>
        </is>
      </c>
      <c r="B20317" t="n">
        <v>2001</v>
      </c>
    </row>
    <row r="20318">
      <c r="A20318" t="inlineStr">
        <is>
          <t>colormethrifty.com</t>
        </is>
      </c>
      <c r="B20318" t="n">
        <v>2001</v>
      </c>
    </row>
    <row r="20319">
      <c r="A20319" t="inlineStr">
        <is>
          <t>nobodyhikesinla.files.wordpress.com</t>
        </is>
      </c>
      <c r="B20319" t="n">
        <v>2001</v>
      </c>
    </row>
    <row r="20320">
      <c r="A20320" t="inlineStr">
        <is>
          <t>newseurope.info</t>
        </is>
      </c>
      <c r="B20320" t="n">
        <v>2001</v>
      </c>
    </row>
    <row r="20321">
      <c r="A20321" t="inlineStr">
        <is>
          <t>media05.myheimat.de</t>
        </is>
      </c>
      <c r="B20321" t="n">
        <v>2000</v>
      </c>
    </row>
    <row r="20322">
      <c r="A20322" t="inlineStr">
        <is>
          <t>www.telemundo.com</t>
        </is>
      </c>
      <c r="B20322" t="n">
        <v>2000</v>
      </c>
    </row>
    <row r="20323">
      <c r="A20323" t="inlineStr">
        <is>
          <t>www.handimania.com</t>
        </is>
      </c>
      <c r="B20323" t="n">
        <v>2000</v>
      </c>
    </row>
    <row r="20324">
      <c r="A20324" t="inlineStr">
        <is>
          <t>i5.downloadapk.net</t>
        </is>
      </c>
      <c r="B20324" t="n">
        <v>2000</v>
      </c>
    </row>
    <row r="20325">
      <c r="A20325" t="inlineStr">
        <is>
          <t>logotypes101.com</t>
        </is>
      </c>
      <c r="B20325" t="n">
        <v>2000</v>
      </c>
    </row>
    <row r="20326">
      <c r="A20326" t="inlineStr">
        <is>
          <t>www.wesave.my</t>
        </is>
      </c>
      <c r="B20326" t="n">
        <v>2000</v>
      </c>
    </row>
    <row r="20327">
      <c r="A20327" t="inlineStr">
        <is>
          <t>www.brodiecountryfare.com</t>
        </is>
      </c>
      <c r="B20327" t="n">
        <v>2000</v>
      </c>
    </row>
    <row r="20328">
      <c r="A20328" t="inlineStr">
        <is>
          <t>hugoboss.scene7.com</t>
        </is>
      </c>
      <c r="B20328" t="n">
        <v>2000</v>
      </c>
    </row>
    <row r="20329">
      <c r="A20329" t="inlineStr">
        <is>
          <t>www.pressprintparty.com</t>
        </is>
      </c>
      <c r="B20329" t="n">
        <v>1999</v>
      </c>
    </row>
    <row r="20330">
      <c r="A20330" t="inlineStr">
        <is>
          <t>www.nj-stone.com</t>
        </is>
      </c>
      <c r="B20330" t="n">
        <v>1999</v>
      </c>
    </row>
    <row r="20331">
      <c r="A20331" t="inlineStr">
        <is>
          <t>static.chefkoch-cdn.de</t>
        </is>
      </c>
      <c r="B20331" t="n">
        <v>1999</v>
      </c>
    </row>
    <row r="20332">
      <c r="A20332" t="inlineStr">
        <is>
          <t>www.fashionisers.com</t>
        </is>
      </c>
      <c r="B20332" t="n">
        <v>1999</v>
      </c>
    </row>
    <row r="20333">
      <c r="A20333" t="inlineStr">
        <is>
          <t>www.foliver.com</t>
        </is>
      </c>
      <c r="B20333" t="n">
        <v>1999</v>
      </c>
    </row>
    <row r="20334">
      <c r="A20334" t="inlineStr">
        <is>
          <t>canonburyantiques.com</t>
        </is>
      </c>
      <c r="B20334" t="n">
        <v>1999</v>
      </c>
    </row>
    <row r="20335">
      <c r="A20335" t="inlineStr">
        <is>
          <t>www.klia2.info</t>
        </is>
      </c>
      <c r="B20335" t="n">
        <v>1999</v>
      </c>
    </row>
    <row r="20336">
      <c r="A20336" t="inlineStr">
        <is>
          <t>www.thetelugufilmnagar.com</t>
        </is>
      </c>
      <c r="B20336" t="n">
        <v>1999</v>
      </c>
    </row>
    <row r="20337">
      <c r="A20337" t="inlineStr">
        <is>
          <t>stained-glass-panel.net</t>
        </is>
      </c>
      <c r="B20337" t="n">
        <v>1999</v>
      </c>
    </row>
    <row r="20338">
      <c r="A20338" t="inlineStr">
        <is>
          <t>www.thecombatcompany.com</t>
        </is>
      </c>
      <c r="B20338" t="n">
        <v>1999</v>
      </c>
    </row>
    <row r="20339">
      <c r="A20339" t="inlineStr">
        <is>
          <t>bird-stamps.org</t>
        </is>
      </c>
      <c r="B20339" t="n">
        <v>1998</v>
      </c>
    </row>
    <row r="20340">
      <c r="A20340" t="inlineStr">
        <is>
          <t>static.tripzilla.com</t>
        </is>
      </c>
      <c r="B20340" t="n">
        <v>1998</v>
      </c>
    </row>
    <row r="20341">
      <c r="A20341" t="inlineStr">
        <is>
          <t>img.lovepik.com</t>
        </is>
      </c>
      <c r="B20341" t="n">
        <v>1998</v>
      </c>
    </row>
    <row r="20342">
      <c r="A20342" t="inlineStr">
        <is>
          <t>www.zialuciaskateshop.com</t>
        </is>
      </c>
      <c r="B20342" t="n">
        <v>1998</v>
      </c>
    </row>
    <row r="20343">
      <c r="A20343" t="inlineStr">
        <is>
          <t>cdn.tns4.com</t>
        </is>
      </c>
      <c r="B20343" t="n">
        <v>1998</v>
      </c>
    </row>
    <row r="20344">
      <c r="A20344" t="inlineStr">
        <is>
          <t>mikewhiteuk.com</t>
        </is>
      </c>
      <c r="B20344" t="n">
        <v>1998</v>
      </c>
    </row>
    <row r="20345">
      <c r="A20345" t="inlineStr">
        <is>
          <t>zibbet-production.s3.amazonaws.com</t>
        </is>
      </c>
      <c r="B20345" t="n">
        <v>1998</v>
      </c>
    </row>
    <row r="20346">
      <c r="A20346" t="inlineStr">
        <is>
          <t>cdn1.shopbot.ca</t>
        </is>
      </c>
      <c r="B20346" t="n">
        <v>1998</v>
      </c>
    </row>
    <row r="20347">
      <c r="A20347" t="inlineStr">
        <is>
          <t>aa16aaa753604242840f8fbf1bdbfdc6.objectstore.eu</t>
        </is>
      </c>
      <c r="B20347" t="n">
        <v>1997</v>
      </c>
    </row>
    <row r="20348">
      <c r="A20348" t="inlineStr">
        <is>
          <t>magazinesarchive.com</t>
        </is>
      </c>
      <c r="B20348" t="n">
        <v>1997</v>
      </c>
    </row>
    <row r="20349">
      <c r="A20349" t="inlineStr">
        <is>
          <t>unlistore.ph</t>
        </is>
      </c>
      <c r="B20349" t="n">
        <v>1997</v>
      </c>
    </row>
    <row r="20350">
      <c r="A20350" t="inlineStr">
        <is>
          <t>dkisx0t0ha9a1.cloudfront.net</t>
        </is>
      </c>
      <c r="B20350" t="n">
        <v>1997</v>
      </c>
    </row>
    <row r="20351">
      <c r="A20351" t="inlineStr">
        <is>
          <t>www.just-keepers.com</t>
        </is>
      </c>
      <c r="B20351" t="n">
        <v>1997</v>
      </c>
    </row>
    <row r="20352">
      <c r="A20352" t="inlineStr">
        <is>
          <t>welchwrite.com</t>
        </is>
      </c>
      <c r="B20352" t="n">
        <v>1997</v>
      </c>
    </row>
    <row r="20353">
      <c r="A20353" t="inlineStr">
        <is>
          <t>transair.co.uk</t>
        </is>
      </c>
      <c r="B20353" t="n">
        <v>1997</v>
      </c>
    </row>
    <row r="20354">
      <c r="A20354" t="inlineStr">
        <is>
          <t>furnituredeals.com</t>
        </is>
      </c>
      <c r="B20354" t="n">
        <v>1997</v>
      </c>
    </row>
    <row r="20355">
      <c r="A20355" t="inlineStr">
        <is>
          <t>gadgetsandwearables.com</t>
        </is>
      </c>
      <c r="B20355" t="n">
        <v>1997</v>
      </c>
    </row>
    <row r="20356">
      <c r="A20356" t="inlineStr">
        <is>
          <t>www.quinceaneracity.com</t>
        </is>
      </c>
      <c r="B20356" t="n">
        <v>1997</v>
      </c>
    </row>
    <row r="20357">
      <c r="A20357" t="inlineStr">
        <is>
          <t>www.pets-r-us.co.uk</t>
        </is>
      </c>
      <c r="B20357" t="n">
        <v>1997</v>
      </c>
    </row>
    <row r="20358">
      <c r="A20358" t="inlineStr">
        <is>
          <t>images.king-jouet.com</t>
        </is>
      </c>
      <c r="B20358" t="n">
        <v>1996</v>
      </c>
    </row>
    <row r="20359">
      <c r="A20359" t="inlineStr">
        <is>
          <t>multimedia.1-2-3.tv</t>
        </is>
      </c>
      <c r="B20359" t="n">
        <v>1996</v>
      </c>
    </row>
    <row r="20360">
      <c r="A20360" t="inlineStr">
        <is>
          <t>x3i4u3r4.stackpathcdn.com</t>
        </is>
      </c>
      <c r="B20360" t="n">
        <v>1996</v>
      </c>
    </row>
    <row r="20361">
      <c r="A20361" t="inlineStr">
        <is>
          <t>sterlingimages.azurewebsites.net</t>
        </is>
      </c>
      <c r="B20361" t="n">
        <v>1996</v>
      </c>
    </row>
    <row r="20362">
      <c r="A20362" t="inlineStr">
        <is>
          <t>cdn.yamgu.com</t>
        </is>
      </c>
      <c r="B20362" t="n">
        <v>1996</v>
      </c>
    </row>
    <row r="20363">
      <c r="A20363" t="inlineStr">
        <is>
          <t>cdn2.edenfantasys.com</t>
        </is>
      </c>
      <c r="B20363" t="n">
        <v>1996</v>
      </c>
    </row>
    <row r="20364">
      <c r="A20364" t="inlineStr">
        <is>
          <t>ng1.jijistatic.com</t>
        </is>
      </c>
      <c r="B20364" t="n">
        <v>1996</v>
      </c>
    </row>
    <row r="20365">
      <c r="A20365" t="inlineStr">
        <is>
          <t>livelaughrowe.com</t>
        </is>
      </c>
      <c r="B20365" t="n">
        <v>1996</v>
      </c>
    </row>
    <row r="20366">
      <c r="A20366" t="inlineStr">
        <is>
          <t>beurbanrunning.com</t>
        </is>
      </c>
      <c r="B20366" t="n">
        <v>1995</v>
      </c>
    </row>
    <row r="20367">
      <c r="A20367" t="inlineStr">
        <is>
          <t>s0.limitedrun.com</t>
        </is>
      </c>
      <c r="B20367" t="n">
        <v>1995</v>
      </c>
    </row>
    <row r="20368">
      <c r="A20368" t="inlineStr">
        <is>
          <t>cf.goaljerseys.cn</t>
        </is>
      </c>
      <c r="B20368" t="n">
        <v>1995</v>
      </c>
    </row>
    <row r="20369">
      <c r="A20369" t="inlineStr">
        <is>
          <t>images.halloweencostume.com</t>
        </is>
      </c>
      <c r="B20369" t="n">
        <v>1995</v>
      </c>
    </row>
    <row r="20370">
      <c r="A20370" t="inlineStr">
        <is>
          <t>media.autopro.com.au</t>
        </is>
      </c>
      <c r="B20370" t="n">
        <v>1995</v>
      </c>
    </row>
    <row r="20371">
      <c r="A20371" t="inlineStr">
        <is>
          <t>craziestgadgets.com</t>
        </is>
      </c>
      <c r="B20371" t="n">
        <v>1995</v>
      </c>
    </row>
    <row r="20372">
      <c r="A20372" t="inlineStr">
        <is>
          <t>www.bicesteradvertiser.net</t>
        </is>
      </c>
      <c r="B20372" t="n">
        <v>1995</v>
      </c>
    </row>
    <row r="20373">
      <c r="A20373" t="inlineStr">
        <is>
          <t>heatingdoctormelbourne.com.au</t>
        </is>
      </c>
      <c r="B20373" t="n">
        <v>1995</v>
      </c>
    </row>
    <row r="20374">
      <c r="A20374" t="inlineStr">
        <is>
          <t>www.bcgolfguide.com</t>
        </is>
      </c>
      <c r="B20374" t="n">
        <v>1994</v>
      </c>
    </row>
    <row r="20375">
      <c r="A20375" t="inlineStr">
        <is>
          <t>www.iris-nantes.fr</t>
        </is>
      </c>
      <c r="B20375" t="n">
        <v>1994</v>
      </c>
    </row>
    <row r="20376">
      <c r="A20376" t="inlineStr">
        <is>
          <t>images.worldofrarebooks.co.uk</t>
        </is>
      </c>
      <c r="B20376" t="n">
        <v>1994</v>
      </c>
    </row>
    <row r="20377">
      <c r="A20377" t="inlineStr">
        <is>
          <t>www.toocoolstamping.com</t>
        </is>
      </c>
      <c r="B20377" t="n">
        <v>1994</v>
      </c>
    </row>
    <row r="20378">
      <c r="A20378" t="inlineStr">
        <is>
          <t>www.internet-sportandcasuals.com</t>
        </is>
      </c>
      <c r="B20378" t="n">
        <v>1994</v>
      </c>
    </row>
    <row r="20379">
      <c r="A20379" t="inlineStr">
        <is>
          <t>www.equisearch.com</t>
        </is>
      </c>
      <c r="B20379" t="n">
        <v>1994</v>
      </c>
    </row>
    <row r="20380">
      <c r="A20380" t="inlineStr">
        <is>
          <t>www.richnoddystamps.co.uk</t>
        </is>
      </c>
      <c r="B20380" t="n">
        <v>1994</v>
      </c>
    </row>
    <row r="20381">
      <c r="A20381" t="inlineStr">
        <is>
          <t>emilysquotes.com</t>
        </is>
      </c>
      <c r="B20381" t="n">
        <v>1993</v>
      </c>
    </row>
    <row r="20382">
      <c r="A20382" t="inlineStr">
        <is>
          <t>www.modellfutar.hu</t>
        </is>
      </c>
      <c r="B20382" t="n">
        <v>1993</v>
      </c>
    </row>
    <row r="20383">
      <c r="A20383" t="inlineStr">
        <is>
          <t>www.sareepix.com</t>
        </is>
      </c>
      <c r="B20383" t="n">
        <v>1993</v>
      </c>
    </row>
    <row r="20384">
      <c r="A20384" t="inlineStr">
        <is>
          <t>dgzfssf1la12s.cloudfront.net</t>
        </is>
      </c>
      <c r="B20384" t="n">
        <v>1993</v>
      </c>
    </row>
    <row r="20385">
      <c r="A20385" t="inlineStr">
        <is>
          <t>www.techspot.com</t>
        </is>
      </c>
      <c r="B20385" t="n">
        <v>1993</v>
      </c>
    </row>
    <row r="20386">
      <c r="A20386" t="inlineStr">
        <is>
          <t>d38dwrpoohadw1.cloudfront.net</t>
        </is>
      </c>
      <c r="B20386" t="n">
        <v>1993</v>
      </c>
    </row>
    <row r="20387">
      <c r="A20387" t="inlineStr">
        <is>
          <t>www.accommodationfind.com</t>
        </is>
      </c>
      <c r="B20387" t="n">
        <v>1993</v>
      </c>
    </row>
    <row r="20388">
      <c r="A20388" t="inlineStr">
        <is>
          <t>www.mumbaionlineflorists.com</t>
        </is>
      </c>
      <c r="B20388" t="n">
        <v>1993</v>
      </c>
    </row>
    <row r="20389">
      <c r="A20389" t="inlineStr">
        <is>
          <t>allinone.jewelfirst.co.uk</t>
        </is>
      </c>
      <c r="B20389" t="n">
        <v>1993</v>
      </c>
    </row>
    <row r="20390">
      <c r="A20390" t="inlineStr">
        <is>
          <t>media.timesfreepress.com</t>
        </is>
      </c>
      <c r="B20390" t="n">
        <v>1993</v>
      </c>
    </row>
    <row r="20391">
      <c r="A20391" t="inlineStr">
        <is>
          <t>zenmerchandiser.com</t>
        </is>
      </c>
      <c r="B20391" t="n">
        <v>1993</v>
      </c>
    </row>
    <row r="20392">
      <c r="A20392" t="inlineStr">
        <is>
          <t>dam-assets.fluke.com</t>
        </is>
      </c>
      <c r="B20392" t="n">
        <v>1993</v>
      </c>
    </row>
    <row r="20393">
      <c r="A20393" t="inlineStr">
        <is>
          <t>euroleports.com</t>
        </is>
      </c>
      <c r="B20393" t="n">
        <v>1992</v>
      </c>
    </row>
    <row r="20394">
      <c r="A20394" t="inlineStr">
        <is>
          <t>d37ccgxc0zy0si.cloudfront.net</t>
        </is>
      </c>
      <c r="B20394" t="n">
        <v>1992</v>
      </c>
    </row>
    <row r="20395">
      <c r="A20395" t="inlineStr">
        <is>
          <t>cdn.thetrustedinsight.com</t>
        </is>
      </c>
      <c r="B20395" t="n">
        <v>1992</v>
      </c>
    </row>
    <row r="20396">
      <c r="A20396" t="inlineStr">
        <is>
          <t>birthdayage.com</t>
        </is>
      </c>
      <c r="B20396" t="n">
        <v>1992</v>
      </c>
    </row>
    <row r="20397">
      <c r="A20397" t="inlineStr">
        <is>
          <t>www.bajanreporter.com</t>
        </is>
      </c>
      <c r="B20397" t="n">
        <v>1992</v>
      </c>
    </row>
    <row r="20398">
      <c r="A20398" t="inlineStr">
        <is>
          <t>cacm.acm.org</t>
        </is>
      </c>
      <c r="B20398" t="n">
        <v>1992</v>
      </c>
    </row>
    <row r="20399">
      <c r="A20399" t="inlineStr">
        <is>
          <t>www.greatesttweets.com</t>
        </is>
      </c>
      <c r="B20399" t="n">
        <v>1992</v>
      </c>
    </row>
    <row r="20400">
      <c r="A20400" t="inlineStr">
        <is>
          <t>static.kupindoslike.com</t>
        </is>
      </c>
      <c r="B20400" t="n">
        <v>1992</v>
      </c>
    </row>
    <row r="20401">
      <c r="A20401" t="inlineStr">
        <is>
          <t>smartcdkeys.com</t>
        </is>
      </c>
      <c r="B20401" t="n">
        <v>1992</v>
      </c>
    </row>
    <row r="20402">
      <c r="A20402" t="inlineStr">
        <is>
          <t>storyboardwedding.com</t>
        </is>
      </c>
      <c r="B20402" t="n">
        <v>1991</v>
      </c>
    </row>
    <row r="20403">
      <c r="A20403" t="inlineStr">
        <is>
          <t>cdn.racing.com</t>
        </is>
      </c>
      <c r="B20403" t="n">
        <v>1991</v>
      </c>
    </row>
    <row r="20404">
      <c r="A20404" t="inlineStr">
        <is>
          <t>hellolittlehome.com</t>
        </is>
      </c>
      <c r="B20404" t="n">
        <v>1991</v>
      </c>
    </row>
    <row r="20405">
      <c r="A20405" t="inlineStr">
        <is>
          <t>club.chicacircle.com</t>
        </is>
      </c>
      <c r="B20405" t="n">
        <v>1991</v>
      </c>
    </row>
    <row r="20406">
      <c r="A20406" t="inlineStr">
        <is>
          <t>img.my-demos.com</t>
        </is>
      </c>
      <c r="B20406" t="n">
        <v>1991</v>
      </c>
    </row>
    <row r="20407">
      <c r="A20407" t="inlineStr">
        <is>
          <t>cdn.designbeep.com</t>
        </is>
      </c>
      <c r="B20407" t="n">
        <v>1991</v>
      </c>
    </row>
    <row r="20408">
      <c r="A20408" t="inlineStr">
        <is>
          <t>img.yts.pm</t>
        </is>
      </c>
      <c r="B20408" t="n">
        <v>1991</v>
      </c>
    </row>
    <row r="20409">
      <c r="A20409" t="inlineStr">
        <is>
          <t>photos.mredllc.com</t>
        </is>
      </c>
      <c r="B20409" t="n">
        <v>1990</v>
      </c>
    </row>
    <row r="20410">
      <c r="A20410" t="inlineStr">
        <is>
          <t>apollo.imgix.net</t>
        </is>
      </c>
      <c r="B20410" t="n">
        <v>1990</v>
      </c>
    </row>
    <row r="20411">
      <c r="A20411" t="inlineStr">
        <is>
          <t>helewix.com</t>
        </is>
      </c>
      <c r="B20411" t="n">
        <v>1990</v>
      </c>
    </row>
    <row r="20412">
      <c r="A20412" t="inlineStr">
        <is>
          <t>pix.xxxwap.mobi</t>
        </is>
      </c>
      <c r="B20412" t="n">
        <v>1990</v>
      </c>
    </row>
    <row r="20413">
      <c r="A20413" t="inlineStr">
        <is>
          <t>s1.studyslide.com</t>
        </is>
      </c>
      <c r="B20413" t="n">
        <v>1990</v>
      </c>
    </row>
    <row r="20414">
      <c r="A20414" t="inlineStr">
        <is>
          <t>albertborris.com</t>
        </is>
      </c>
      <c r="B20414" t="n">
        <v>1990</v>
      </c>
    </row>
    <row r="20415">
      <c r="A20415" t="inlineStr">
        <is>
          <t>www.doughtysonline.co.uk</t>
        </is>
      </c>
      <c r="B20415" t="n">
        <v>1990</v>
      </c>
    </row>
    <row r="20416">
      <c r="A20416" t="inlineStr">
        <is>
          <t>convenienceboutique.com</t>
        </is>
      </c>
      <c r="B20416" t="n">
        <v>1989</v>
      </c>
    </row>
    <row r="20417">
      <c r="A20417" t="inlineStr">
        <is>
          <t>artfulparent-wpengine.netdna-ssl.com</t>
        </is>
      </c>
      <c r="B20417" t="n">
        <v>1989</v>
      </c>
    </row>
    <row r="20418">
      <c r="A20418" t="inlineStr">
        <is>
          <t>d1we5yax8fyln6.cloudfront.net</t>
        </is>
      </c>
      <c r="B20418" t="n">
        <v>1989</v>
      </c>
    </row>
    <row r="20419">
      <c r="A20419" t="inlineStr">
        <is>
          <t>www.minicar.es</t>
        </is>
      </c>
      <c r="B20419" t="n">
        <v>1989</v>
      </c>
    </row>
    <row r="20420">
      <c r="A20420" t="inlineStr">
        <is>
          <t>www.ihanaiset.fi</t>
        </is>
      </c>
      <c r="B20420" t="n">
        <v>1989</v>
      </c>
    </row>
    <row r="20421">
      <c r="A20421" t="inlineStr">
        <is>
          <t>www.atticmag.com</t>
        </is>
      </c>
      <c r="B20421" t="n">
        <v>1989</v>
      </c>
    </row>
    <row r="20422">
      <c r="A20422" t="inlineStr">
        <is>
          <t>www.cyclenews.com</t>
        </is>
      </c>
      <c r="B20422" t="n">
        <v>1989</v>
      </c>
    </row>
    <row r="20423">
      <c r="A20423" t="inlineStr">
        <is>
          <t>i8.rozetka.ua</t>
        </is>
      </c>
      <c r="B20423" t="n">
        <v>1989</v>
      </c>
    </row>
    <row r="20424">
      <c r="A20424" t="inlineStr">
        <is>
          <t>lehren.com</t>
        </is>
      </c>
      <c r="B20424" t="n">
        <v>1989</v>
      </c>
    </row>
    <row r="20425">
      <c r="A20425" t="inlineStr">
        <is>
          <t>www.behappy2day.com</t>
        </is>
      </c>
      <c r="B20425" t="n">
        <v>1989</v>
      </c>
    </row>
    <row r="20426">
      <c r="A20426" t="inlineStr">
        <is>
          <t>www.1800kerbeck.com</t>
        </is>
      </c>
      <c r="B20426" t="n">
        <v>1989</v>
      </c>
    </row>
    <row r="20427">
      <c r="A20427" t="inlineStr">
        <is>
          <t>www.emberinns.co.uk</t>
        </is>
      </c>
      <c r="B20427" t="n">
        <v>1989</v>
      </c>
    </row>
    <row r="20428">
      <c r="A20428" t="inlineStr">
        <is>
          <t>industry-pilot.de</t>
        </is>
      </c>
      <c r="B20428" t="n">
        <v>1988</v>
      </c>
    </row>
    <row r="20429">
      <c r="A20429" t="inlineStr">
        <is>
          <t>absolute-snow-content.cdn.rlab.net</t>
        </is>
      </c>
      <c r="B20429" t="n">
        <v>1988</v>
      </c>
    </row>
    <row r="20430">
      <c r="A20430" t="inlineStr">
        <is>
          <t>a.thumbs.redditmedia.com</t>
        </is>
      </c>
      <c r="B20430" t="n">
        <v>1988</v>
      </c>
    </row>
    <row r="20431">
      <c r="A20431" t="inlineStr">
        <is>
          <t>tpjphoto.files.wordpress.com</t>
        </is>
      </c>
      <c r="B20431" t="n">
        <v>1988</v>
      </c>
    </row>
    <row r="20432">
      <c r="A20432" t="inlineStr">
        <is>
          <t>f.hubspotusercontent30.net</t>
        </is>
      </c>
      <c r="B20432" t="n">
        <v>1988</v>
      </c>
    </row>
    <row r="20433">
      <c r="A20433" t="inlineStr">
        <is>
          <t>www.familyquotes.net</t>
        </is>
      </c>
      <c r="B20433" t="n">
        <v>1988</v>
      </c>
    </row>
    <row r="20434">
      <c r="A20434" t="inlineStr">
        <is>
          <t>media.faithful-to-nature.co.za</t>
        </is>
      </c>
      <c r="B20434" t="n">
        <v>1988</v>
      </c>
    </row>
    <row r="20435">
      <c r="A20435" t="inlineStr">
        <is>
          <t>d1n982x60ws541.cloudfront.net</t>
        </is>
      </c>
      <c r="B20435" t="n">
        <v>1988</v>
      </c>
    </row>
    <row r="20436">
      <c r="A20436" t="inlineStr">
        <is>
          <t>moscow-rentals.ru</t>
        </is>
      </c>
      <c r="B20436" t="n">
        <v>1988</v>
      </c>
    </row>
    <row r="20437">
      <c r="A20437" t="inlineStr">
        <is>
          <t>vneconomictimes.com</t>
        </is>
      </c>
      <c r="B20437" t="n">
        <v>1988</v>
      </c>
    </row>
    <row r="20438">
      <c r="A20438" t="inlineStr">
        <is>
          <t>netfoliocdn.martin-raget.com</t>
        </is>
      </c>
      <c r="B20438" t="n">
        <v>1987</v>
      </c>
    </row>
    <row r="20439">
      <c r="A20439" t="inlineStr">
        <is>
          <t>pentruanimale.ro</t>
        </is>
      </c>
      <c r="B20439" t="n">
        <v>1987</v>
      </c>
    </row>
    <row r="20440">
      <c r="A20440" t="inlineStr">
        <is>
          <t>www.steerwheel.info</t>
        </is>
      </c>
      <c r="B20440" t="n">
        <v>1987</v>
      </c>
    </row>
    <row r="20441">
      <c r="A20441" t="inlineStr">
        <is>
          <t>ph1.xixtube.info</t>
        </is>
      </c>
      <c r="B20441" t="n">
        <v>1987</v>
      </c>
    </row>
    <row r="20442">
      <c r="A20442" t="inlineStr">
        <is>
          <t>www.celiadunnsir.com</t>
        </is>
      </c>
      <c r="B20442" t="n">
        <v>1987</v>
      </c>
    </row>
    <row r="20443">
      <c r="A20443" t="inlineStr">
        <is>
          <t>www.carportdirect.com</t>
        </is>
      </c>
      <c r="B20443" t="n">
        <v>1987</v>
      </c>
    </row>
    <row r="20444">
      <c r="A20444" t="inlineStr">
        <is>
          <t>display.holidayimageparty.com</t>
        </is>
      </c>
      <c r="B20444" t="n">
        <v>1987</v>
      </c>
    </row>
    <row r="20445">
      <c r="A20445" t="inlineStr">
        <is>
          <t>www.dotgo.uk</t>
        </is>
      </c>
      <c r="B20445" t="n">
        <v>1987</v>
      </c>
    </row>
    <row r="20446">
      <c r="A20446" t="inlineStr">
        <is>
          <t>coursehorse.imgix.net</t>
        </is>
      </c>
      <c r="B20446" t="n">
        <v>1986</v>
      </c>
    </row>
    <row r="20447">
      <c r="A20447" t="inlineStr">
        <is>
          <t>richlab.net</t>
        </is>
      </c>
      <c r="B20447" t="n">
        <v>1986</v>
      </c>
    </row>
    <row r="20448">
      <c r="A20448" t="inlineStr">
        <is>
          <t>morningchores.com</t>
        </is>
      </c>
      <c r="B20448" t="n">
        <v>1986</v>
      </c>
    </row>
    <row r="20449">
      <c r="A20449" t="inlineStr">
        <is>
          <t>cdn.goxip.com</t>
        </is>
      </c>
      <c r="B20449" t="n">
        <v>1986</v>
      </c>
    </row>
    <row r="20450">
      <c r="A20450" t="inlineStr">
        <is>
          <t>myshemaleshop.com</t>
        </is>
      </c>
      <c r="B20450" t="n">
        <v>1986</v>
      </c>
    </row>
    <row r="20451">
      <c r="A20451" t="inlineStr">
        <is>
          <t>printifycards.com</t>
        </is>
      </c>
      <c r="B20451" t="n">
        <v>1986</v>
      </c>
    </row>
    <row r="20452">
      <c r="A20452" t="inlineStr">
        <is>
          <t>www.webfx.com</t>
        </is>
      </c>
      <c r="B20452" t="n">
        <v>1986</v>
      </c>
    </row>
    <row r="20453">
      <c r="A20453" t="inlineStr">
        <is>
          <t>www.afound.com</t>
        </is>
      </c>
      <c r="B20453" t="n">
        <v>1986</v>
      </c>
    </row>
    <row r="20454">
      <c r="A20454" t="inlineStr">
        <is>
          <t>www.sanskritimagazine.com</t>
        </is>
      </c>
      <c r="B20454" t="n">
        <v>1986</v>
      </c>
    </row>
    <row r="20455">
      <c r="A20455" t="inlineStr">
        <is>
          <t>www.spainpropertiesinvest.com</t>
        </is>
      </c>
      <c r="B20455" t="n">
        <v>1986</v>
      </c>
    </row>
    <row r="20456">
      <c r="A20456" t="inlineStr">
        <is>
          <t>mymmanews.com</t>
        </is>
      </c>
      <c r="B20456" t="n">
        <v>1986</v>
      </c>
    </row>
    <row r="20457">
      <c r="A20457" t="inlineStr">
        <is>
          <t>www.daytonlocal.com</t>
        </is>
      </c>
      <c r="B20457" t="n">
        <v>1986</v>
      </c>
    </row>
    <row r="20458">
      <c r="A20458" t="inlineStr">
        <is>
          <t>kidsii-h.assetsadobe.com</t>
        </is>
      </c>
      <c r="B20458" t="n">
        <v>1986</v>
      </c>
    </row>
    <row r="20459">
      <c r="A20459" t="inlineStr">
        <is>
          <t>goldnamenecklace.co.uk</t>
        </is>
      </c>
      <c r="B20459" t="n">
        <v>1986</v>
      </c>
    </row>
    <row r="20460">
      <c r="A20460" t="inlineStr">
        <is>
          <t>g.otcdn.com</t>
        </is>
      </c>
      <c r="B20460" t="n">
        <v>1985</v>
      </c>
    </row>
    <row r="20461">
      <c r="A20461" t="inlineStr">
        <is>
          <t>173.214.250.44</t>
        </is>
      </c>
      <c r="B20461" t="n">
        <v>1985</v>
      </c>
    </row>
    <row r="20462">
      <c r="A20462" t="inlineStr">
        <is>
          <t>ccssmathanswers.com</t>
        </is>
      </c>
      <c r="B20462" t="n">
        <v>1985</v>
      </c>
    </row>
    <row r="20463">
      <c r="A20463" t="inlineStr">
        <is>
          <t>www.weddinglistco.com.au</t>
        </is>
      </c>
      <c r="B20463" t="n">
        <v>1985</v>
      </c>
    </row>
    <row r="20464">
      <c r="A20464" t="inlineStr">
        <is>
          <t>images.fasocdn.com</t>
        </is>
      </c>
      <c r="B20464" t="n">
        <v>1985</v>
      </c>
    </row>
    <row r="20465">
      <c r="A20465" t="inlineStr">
        <is>
          <t>www.consolefun.fr</t>
        </is>
      </c>
      <c r="B20465" t="n">
        <v>1985</v>
      </c>
    </row>
    <row r="20466">
      <c r="A20466" t="inlineStr">
        <is>
          <t>picture.motorcycleforsales.com</t>
        </is>
      </c>
      <c r="B20466" t="n">
        <v>1985</v>
      </c>
    </row>
    <row r="20467">
      <c r="A20467" t="inlineStr">
        <is>
          <t>mashtips.com</t>
        </is>
      </c>
      <c r="B20467" t="n">
        <v>1985</v>
      </c>
    </row>
    <row r="20468">
      <c r="A20468" t="inlineStr">
        <is>
          <t>pdfget.com</t>
        </is>
      </c>
      <c r="B20468" t="n">
        <v>1985</v>
      </c>
    </row>
    <row r="20469">
      <c r="A20469" t="inlineStr">
        <is>
          <t>d1jqecz1iy566e.cloudfront.net</t>
        </is>
      </c>
      <c r="B20469" t="n">
        <v>1985</v>
      </c>
    </row>
    <row r="20470">
      <c r="A20470" t="inlineStr">
        <is>
          <t>lyonturnbull.blob.core.windows.net</t>
        </is>
      </c>
      <c r="B20470" t="n">
        <v>1985</v>
      </c>
    </row>
    <row r="20471">
      <c r="A20471" t="inlineStr">
        <is>
          <t>vogueprod.blob.core.windows.net</t>
        </is>
      </c>
      <c r="B20471" t="n">
        <v>1985</v>
      </c>
    </row>
    <row r="20472">
      <c r="A20472" t="inlineStr">
        <is>
          <t>www.oncotarget.com</t>
        </is>
      </c>
      <c r="B20472" t="n">
        <v>1985</v>
      </c>
    </row>
    <row r="20473">
      <c r="A20473" t="inlineStr">
        <is>
          <t>cleanmastersydney.com.au</t>
        </is>
      </c>
      <c r="B20473" t="n">
        <v>1985</v>
      </c>
    </row>
    <row r="20474">
      <c r="A20474" t="inlineStr">
        <is>
          <t>lpcd.de</t>
        </is>
      </c>
      <c r="B20474" t="n">
        <v>1985</v>
      </c>
    </row>
    <row r="20475">
      <c r="A20475" t="inlineStr">
        <is>
          <t>www.wkdstorage.co.uk</t>
        </is>
      </c>
      <c r="B20475" t="n">
        <v>1984</v>
      </c>
    </row>
    <row r="20476">
      <c r="A20476" t="inlineStr">
        <is>
          <t>www.onlinefabricstore.com</t>
        </is>
      </c>
      <c r="B20476" t="n">
        <v>1984</v>
      </c>
    </row>
    <row r="20477">
      <c r="A20477" t="inlineStr">
        <is>
          <t>oyungurup.com</t>
        </is>
      </c>
      <c r="B20477" t="n">
        <v>1984</v>
      </c>
    </row>
    <row r="20478">
      <c r="A20478" t="inlineStr">
        <is>
          <t>www.worldswithoutend.com</t>
        </is>
      </c>
      <c r="B20478" t="n">
        <v>1984</v>
      </c>
    </row>
    <row r="20479">
      <c r="A20479" t="inlineStr">
        <is>
          <t>images.miyavix.co.jp</t>
        </is>
      </c>
      <c r="B20479" t="n">
        <v>1984</v>
      </c>
    </row>
    <row r="20480">
      <c r="A20480" t="inlineStr">
        <is>
          <t>www.lampsbeautiful.com</t>
        </is>
      </c>
      <c r="B20480" t="n">
        <v>1984</v>
      </c>
    </row>
    <row r="20481">
      <c r="A20481" t="inlineStr">
        <is>
          <t>www.gapinteriors.com</t>
        </is>
      </c>
      <c r="B20481" t="n">
        <v>1984</v>
      </c>
    </row>
    <row r="20482">
      <c r="A20482" t="inlineStr">
        <is>
          <t>www.cherry-lane.co.uk</t>
        </is>
      </c>
      <c r="B20482" t="n">
        <v>1984</v>
      </c>
    </row>
    <row r="20483">
      <c r="A20483" t="inlineStr">
        <is>
          <t>lb5.dstatic.pl</t>
        </is>
      </c>
      <c r="B20483" t="n">
        <v>1983</v>
      </c>
    </row>
    <row r="20484">
      <c r="A20484" t="inlineStr">
        <is>
          <t>www.makeupmuddle.com</t>
        </is>
      </c>
      <c r="B20484" t="n">
        <v>1983</v>
      </c>
    </row>
    <row r="20485">
      <c r="A20485" t="inlineStr">
        <is>
          <t>www.dailyesports.gg</t>
        </is>
      </c>
      <c r="B20485" t="n">
        <v>1983</v>
      </c>
    </row>
    <row r="20486">
      <c r="A20486" t="inlineStr">
        <is>
          <t>www.mprugs.com</t>
        </is>
      </c>
      <c r="B20486" t="n">
        <v>1983</v>
      </c>
    </row>
    <row r="20487">
      <c r="A20487" t="inlineStr">
        <is>
          <t>images.shoutwiki.com</t>
        </is>
      </c>
      <c r="B20487" t="n">
        <v>1983</v>
      </c>
    </row>
    <row r="20488">
      <c r="A20488" t="inlineStr">
        <is>
          <t>static2.unhuman.pl</t>
        </is>
      </c>
      <c r="B20488" t="n">
        <v>1983</v>
      </c>
    </row>
    <row r="20489">
      <c r="A20489" t="inlineStr">
        <is>
          <t>cdn1.slidebazaar.com</t>
        </is>
      </c>
      <c r="B20489" t="n">
        <v>1983</v>
      </c>
    </row>
    <row r="20490">
      <c r="A20490" t="inlineStr">
        <is>
          <t>www.onlineslotsguru.co.uk</t>
        </is>
      </c>
      <c r="B20490" t="n">
        <v>1983</v>
      </c>
    </row>
    <row r="20491">
      <c r="A20491" t="inlineStr">
        <is>
          <t>www.citywatches.co.nz</t>
        </is>
      </c>
      <c r="B20491" t="n">
        <v>1983</v>
      </c>
    </row>
    <row r="20492">
      <c r="A20492" t="inlineStr">
        <is>
          <t>www.365astronomy.com</t>
        </is>
      </c>
      <c r="B20492" t="n">
        <v>1983</v>
      </c>
    </row>
    <row r="20493">
      <c r="A20493" t="inlineStr">
        <is>
          <t>www.stageandcinema.com</t>
        </is>
      </c>
      <c r="B20493" t="n">
        <v>1983</v>
      </c>
    </row>
    <row r="20494">
      <c r="A20494" t="inlineStr">
        <is>
          <t>www.3dinosaurs.com</t>
        </is>
      </c>
      <c r="B20494" t="n">
        <v>1983</v>
      </c>
    </row>
    <row r="20495">
      <c r="A20495" t="inlineStr">
        <is>
          <t>www.kikatek.com</t>
        </is>
      </c>
      <c r="B20495" t="n">
        <v>1983</v>
      </c>
    </row>
    <row r="20496">
      <c r="A20496" t="inlineStr">
        <is>
          <t>clintonct.com</t>
        </is>
      </c>
      <c r="B20496" t="n">
        <v>1983</v>
      </c>
    </row>
    <row r="20497">
      <c r="A20497" t="inlineStr">
        <is>
          <t>cdn.jewellerymaker.com</t>
        </is>
      </c>
      <c r="B20497" t="n">
        <v>1982</v>
      </c>
    </row>
    <row r="20498">
      <c r="A20498" t="inlineStr">
        <is>
          <t>www.beersyndicate.com</t>
        </is>
      </c>
      <c r="B20498" t="n">
        <v>1982</v>
      </c>
    </row>
    <row r="20499">
      <c r="A20499" t="inlineStr">
        <is>
          <t>uploads.toptal.io</t>
        </is>
      </c>
      <c r="B20499" t="n">
        <v>1982</v>
      </c>
    </row>
    <row r="20500">
      <c r="A20500" t="inlineStr">
        <is>
          <t>eldmedia.s3.us-east-2.amazonaws.com</t>
        </is>
      </c>
      <c r="B20500" t="n">
        <v>1982</v>
      </c>
    </row>
    <row r="20501">
      <c r="A20501" t="inlineStr">
        <is>
          <t>www.mmcomics.com</t>
        </is>
      </c>
      <c r="B20501" t="n">
        <v>1982</v>
      </c>
    </row>
    <row r="20502">
      <c r="A20502" t="inlineStr">
        <is>
          <t>wpcdn.us-midwest-1.vip.tn-cloud.net</t>
        </is>
      </c>
      <c r="B20502" t="n">
        <v>1982</v>
      </c>
    </row>
    <row r="20503">
      <c r="A20503" t="inlineStr">
        <is>
          <t>www.searchenginewatch.com</t>
        </is>
      </c>
      <c r="B20503" t="n">
        <v>1982</v>
      </c>
    </row>
    <row r="20504">
      <c r="A20504" t="inlineStr">
        <is>
          <t>cdn2.randewoo.ru</t>
        </is>
      </c>
      <c r="B20504" t="n">
        <v>1982</v>
      </c>
    </row>
    <row r="20505">
      <c r="A20505" t="inlineStr">
        <is>
          <t>www.greenpicks.de</t>
        </is>
      </c>
      <c r="B20505" t="n">
        <v>1981</v>
      </c>
    </row>
    <row r="20506">
      <c r="A20506" t="inlineStr">
        <is>
          <t>www.rifjet.com</t>
        </is>
      </c>
      <c r="B20506" t="n">
        <v>1981</v>
      </c>
    </row>
    <row r="20507">
      <c r="A20507" t="inlineStr">
        <is>
          <t>farmbackup.imgix.net</t>
        </is>
      </c>
      <c r="B20507" t="n">
        <v>1981</v>
      </c>
    </row>
    <row r="20508">
      <c r="A20508" t="inlineStr">
        <is>
          <t>www.huntingtoncountytab.com</t>
        </is>
      </c>
      <c r="B20508" t="n">
        <v>1981</v>
      </c>
    </row>
    <row r="20509">
      <c r="A20509" t="inlineStr">
        <is>
          <t>i4.skapiec.pl</t>
        </is>
      </c>
      <c r="B20509" t="n">
        <v>1981</v>
      </c>
    </row>
    <row r="20510">
      <c r="A20510" t="inlineStr">
        <is>
          <t>images.eurooptic.com</t>
        </is>
      </c>
      <c r="B20510" t="n">
        <v>1981</v>
      </c>
    </row>
    <row r="20511">
      <c r="A20511" t="inlineStr">
        <is>
          <t>www.globalsynturf.com</t>
        </is>
      </c>
      <c r="B20511" t="n">
        <v>1981</v>
      </c>
    </row>
    <row r="20512">
      <c r="A20512" t="inlineStr">
        <is>
          <t>usys-assets.ae-admin.com</t>
        </is>
      </c>
      <c r="B20512" t="n">
        <v>1981</v>
      </c>
    </row>
    <row r="20513">
      <c r="A20513" t="inlineStr">
        <is>
          <t>www.accommodationrockhampton.com</t>
        </is>
      </c>
      <c r="B20513" t="n">
        <v>1981</v>
      </c>
    </row>
    <row r="20514">
      <c r="A20514" t="inlineStr">
        <is>
          <t>www.catalannews.com:443</t>
        </is>
      </c>
      <c r="B20514" t="n">
        <v>1980</v>
      </c>
    </row>
    <row r="20515">
      <c r="A20515" t="inlineStr">
        <is>
          <t>www.londonstore.it</t>
        </is>
      </c>
      <c r="B20515" t="n">
        <v>1980</v>
      </c>
    </row>
    <row r="20516">
      <c r="A20516" t="inlineStr">
        <is>
          <t>images.autojager.com</t>
        </is>
      </c>
      <c r="B20516" t="n">
        <v>1980</v>
      </c>
    </row>
    <row r="20517">
      <c r="A20517" t="inlineStr">
        <is>
          <t>cdn.20m.es</t>
        </is>
      </c>
      <c r="B20517" t="n">
        <v>1980</v>
      </c>
    </row>
    <row r="20518">
      <c r="A20518" t="inlineStr">
        <is>
          <t>data.puzzle.at</t>
        </is>
      </c>
      <c r="B20518" t="n">
        <v>1980</v>
      </c>
    </row>
    <row r="20519">
      <c r="A20519" t="inlineStr">
        <is>
          <t>a.epicpornvideos.com</t>
        </is>
      </c>
      <c r="B20519" t="n">
        <v>1980</v>
      </c>
    </row>
    <row r="20520">
      <c r="A20520" t="inlineStr">
        <is>
          <t>worldfilm4u.com</t>
        </is>
      </c>
      <c r="B20520" t="n">
        <v>1980</v>
      </c>
    </row>
    <row r="20521">
      <c r="A20521" t="inlineStr">
        <is>
          <t>images1-fabric.practo.com</t>
        </is>
      </c>
      <c r="B20521" t="n">
        <v>1980</v>
      </c>
    </row>
    <row r="20522">
      <c r="A20522" t="inlineStr">
        <is>
          <t>sailboatdata.com</t>
        </is>
      </c>
      <c r="B20522" t="n">
        <v>1980</v>
      </c>
    </row>
    <row r="20523">
      <c r="A20523" t="inlineStr">
        <is>
          <t>images.Buycostumes.com</t>
        </is>
      </c>
      <c r="B20523" t="n">
        <v>1980</v>
      </c>
    </row>
    <row r="20524">
      <c r="A20524" t="inlineStr">
        <is>
          <t>millennialnewworld.com</t>
        </is>
      </c>
      <c r="B20524" t="n">
        <v>1979</v>
      </c>
    </row>
    <row r="20525">
      <c r="A20525" t="inlineStr">
        <is>
          <t>thecrochetcrowd.com</t>
        </is>
      </c>
      <c r="B20525" t="n">
        <v>1979</v>
      </c>
    </row>
    <row r="20526">
      <c r="A20526" t="inlineStr">
        <is>
          <t>www.zamnesia.nl</t>
        </is>
      </c>
      <c r="B20526" t="n">
        <v>1979</v>
      </c>
    </row>
    <row r="20527">
      <c r="A20527" t="inlineStr">
        <is>
          <t>www.tunisianet.com.tn</t>
        </is>
      </c>
      <c r="B20527" t="n">
        <v>1979</v>
      </c>
    </row>
    <row r="20528">
      <c r="A20528" t="inlineStr">
        <is>
          <t>rinnoo.net</t>
        </is>
      </c>
      <c r="B20528" t="n">
        <v>1979</v>
      </c>
    </row>
    <row r="20529">
      <c r="A20529" t="inlineStr">
        <is>
          <t>apkdebit.com</t>
        </is>
      </c>
      <c r="B20529" t="n">
        <v>1979</v>
      </c>
    </row>
    <row r="20530">
      <c r="A20530" t="inlineStr">
        <is>
          <t>ie.downloadapk.net</t>
        </is>
      </c>
      <c r="B20530" t="n">
        <v>1979</v>
      </c>
    </row>
    <row r="20531">
      <c r="A20531" t="inlineStr">
        <is>
          <t>airbus-h.assetsadobe2.com</t>
        </is>
      </c>
      <c r="B20531" t="n">
        <v>1979</v>
      </c>
    </row>
    <row r="20532">
      <c r="A20532" t="inlineStr">
        <is>
          <t>www.tsemrinpoche.com</t>
        </is>
      </c>
      <c r="B20532" t="n">
        <v>1979</v>
      </c>
    </row>
    <row r="20533">
      <c r="A20533" t="inlineStr">
        <is>
          <t>images.rentuncle.co.za</t>
        </is>
      </c>
      <c r="B20533" t="n">
        <v>1979</v>
      </c>
    </row>
    <row r="20534">
      <c r="A20534" t="inlineStr">
        <is>
          <t>www.dealsmagnet.com</t>
        </is>
      </c>
      <c r="B20534" t="n">
        <v>1979</v>
      </c>
    </row>
    <row r="20535">
      <c r="A20535" t="inlineStr">
        <is>
          <t>www.cityof.com</t>
        </is>
      </c>
      <c r="B20535" t="n">
        <v>1979</v>
      </c>
    </row>
    <row r="20536">
      <c r="A20536" t="inlineStr">
        <is>
          <t>hotels.gayot.com</t>
        </is>
      </c>
      <c r="B20536" t="n">
        <v>1979</v>
      </c>
    </row>
    <row r="20537">
      <c r="A20537" t="inlineStr">
        <is>
          <t>nationalzoo.si.edu</t>
        </is>
      </c>
      <c r="B20537" t="n">
        <v>1979</v>
      </c>
    </row>
    <row r="20538">
      <c r="A20538" t="inlineStr">
        <is>
          <t>t1.blackporntrends.com</t>
        </is>
      </c>
      <c r="B20538" t="n">
        <v>1979</v>
      </c>
    </row>
    <row r="20539">
      <c r="A20539" t="inlineStr">
        <is>
          <t>mybestruns.com</t>
        </is>
      </c>
      <c r="B20539" t="n">
        <v>1979</v>
      </c>
    </row>
    <row r="20540">
      <c r="A20540" t="inlineStr">
        <is>
          <t>inspectionsticker.net</t>
        </is>
      </c>
      <c r="B20540" t="n">
        <v>1979</v>
      </c>
    </row>
    <row r="20541">
      <c r="A20541" t="inlineStr">
        <is>
          <t>www.digitalhorizonsonline.org</t>
        </is>
      </c>
      <c r="B20541" t="n">
        <v>1979</v>
      </c>
    </row>
    <row r="20542">
      <c r="A20542" t="inlineStr">
        <is>
          <t>mk0globalbankin3xg02.kinstacdn.com</t>
        </is>
      </c>
      <c r="B20542" t="n">
        <v>1979</v>
      </c>
    </row>
    <row r="20543">
      <c r="A20543" t="inlineStr">
        <is>
          <t>static.yoursurprise.com</t>
        </is>
      </c>
      <c r="B20543" t="n">
        <v>1978</v>
      </c>
    </row>
    <row r="20544">
      <c r="A20544" t="inlineStr">
        <is>
          <t>www.brighton.com</t>
        </is>
      </c>
      <c r="B20544" t="n">
        <v>1978</v>
      </c>
    </row>
    <row r="20545">
      <c r="A20545" t="inlineStr">
        <is>
          <t>media.hagerty.com</t>
        </is>
      </c>
      <c r="B20545" t="n">
        <v>1978</v>
      </c>
    </row>
    <row r="20546">
      <c r="A20546" t="inlineStr">
        <is>
          <t>www.hellolovelystudio.com</t>
        </is>
      </c>
      <c r="B20546" t="n">
        <v>1978</v>
      </c>
    </row>
    <row r="20547">
      <c r="A20547" t="inlineStr">
        <is>
          <t>www.mmoga.com</t>
        </is>
      </c>
      <c r="B20547" t="n">
        <v>1978</v>
      </c>
    </row>
    <row r="20548">
      <c r="A20548" t="inlineStr">
        <is>
          <t>ru.gecid.com</t>
        </is>
      </c>
      <c r="B20548" t="n">
        <v>1978</v>
      </c>
    </row>
    <row r="20549">
      <c r="A20549" t="inlineStr">
        <is>
          <t>www.comptoir-irlandais.com</t>
        </is>
      </c>
      <c r="B20549" t="n">
        <v>1978</v>
      </c>
    </row>
    <row r="20550">
      <c r="A20550" t="inlineStr">
        <is>
          <t>cdn-kenco.celerantwebservices.com</t>
        </is>
      </c>
      <c r="B20550" t="n">
        <v>1978</v>
      </c>
    </row>
    <row r="20551">
      <c r="A20551" t="inlineStr">
        <is>
          <t>www.raccoongames.es</t>
        </is>
      </c>
      <c r="B20551" t="n">
        <v>1978</v>
      </c>
    </row>
    <row r="20552">
      <c r="A20552" t="inlineStr">
        <is>
          <t>www.mishimoto.com</t>
        </is>
      </c>
      <c r="B20552" t="n">
        <v>1978</v>
      </c>
    </row>
    <row r="20553">
      <c r="A20553" t="inlineStr">
        <is>
          <t>static.hotukdeals.com</t>
        </is>
      </c>
      <c r="B20553" t="n">
        <v>1978</v>
      </c>
    </row>
    <row r="20554">
      <c r="A20554" t="inlineStr">
        <is>
          <t>expertphotography.b-cdn.net</t>
        </is>
      </c>
      <c r="B20554" t="n">
        <v>1978</v>
      </c>
    </row>
    <row r="20555">
      <c r="A20555" t="inlineStr">
        <is>
          <t>cdn.vividgiftideas.com</t>
        </is>
      </c>
      <c r="B20555" t="n">
        <v>1978</v>
      </c>
    </row>
    <row r="20556">
      <c r="A20556" t="inlineStr">
        <is>
          <t>images.portfolio-property.com</t>
        </is>
      </c>
      <c r="B20556" t="n">
        <v>1978</v>
      </c>
    </row>
    <row r="20557">
      <c r="A20557" t="inlineStr">
        <is>
          <t>motorbase.s3.amazonaws.com</t>
        </is>
      </c>
      <c r="B20557" t="n">
        <v>1978</v>
      </c>
    </row>
    <row r="20558">
      <c r="A20558" t="inlineStr">
        <is>
          <t>cdn.zilvercms.nl</t>
        </is>
      </c>
      <c r="B20558" t="n">
        <v>1977</v>
      </c>
    </row>
    <row r="20559">
      <c r="A20559" t="inlineStr">
        <is>
          <t>www.rosewe.com</t>
        </is>
      </c>
      <c r="B20559" t="n">
        <v>1977</v>
      </c>
    </row>
    <row r="20560">
      <c r="A20560" t="inlineStr">
        <is>
          <t>ee1.pigugroup.eu</t>
        </is>
      </c>
      <c r="B20560" t="n">
        <v>1977</v>
      </c>
    </row>
    <row r="20561">
      <c r="A20561" t="inlineStr">
        <is>
          <t>www.haaretz.com</t>
        </is>
      </c>
      <c r="B20561" t="n">
        <v>1977</v>
      </c>
    </row>
    <row r="20562">
      <c r="A20562" t="inlineStr">
        <is>
          <t>styleofit.com</t>
        </is>
      </c>
      <c r="B20562" t="n">
        <v>1977</v>
      </c>
    </row>
    <row r="20563">
      <c r="A20563" t="inlineStr">
        <is>
          <t>podpoint.s3.amazonaws.com</t>
        </is>
      </c>
      <c r="B20563" t="n">
        <v>1977</v>
      </c>
    </row>
    <row r="20564">
      <c r="A20564" t="inlineStr">
        <is>
          <t>www.simpaticotech.it</t>
        </is>
      </c>
      <c r="B20564" t="n">
        <v>1977</v>
      </c>
    </row>
    <row r="20565">
      <c r="A20565" t="inlineStr">
        <is>
          <t>www.hippo-deals.com</t>
        </is>
      </c>
      <c r="B20565" t="n">
        <v>1977</v>
      </c>
    </row>
    <row r="20566">
      <c r="A20566" t="inlineStr">
        <is>
          <t>dv3brwuw49u74.cloudfront.net</t>
        </is>
      </c>
      <c r="B20566" t="n">
        <v>1977</v>
      </c>
    </row>
    <row r="20567">
      <c r="A20567" t="inlineStr">
        <is>
          <t>www.eventfaqs.com</t>
        </is>
      </c>
      <c r="B20567" t="n">
        <v>1976</v>
      </c>
    </row>
    <row r="20568">
      <c r="A20568" t="inlineStr">
        <is>
          <t>www.mospensstudio.com</t>
        </is>
      </c>
      <c r="B20568" t="n">
        <v>1976</v>
      </c>
    </row>
    <row r="20569">
      <c r="A20569" t="inlineStr">
        <is>
          <t>pasionmonumental.com</t>
        </is>
      </c>
      <c r="B20569" t="n">
        <v>1976</v>
      </c>
    </row>
    <row r="20570">
      <c r="A20570" t="inlineStr">
        <is>
          <t>funmoneymom.com</t>
        </is>
      </c>
      <c r="B20570" t="n">
        <v>1976</v>
      </c>
    </row>
    <row r="20571">
      <c r="A20571" t="inlineStr">
        <is>
          <t>www.chuwab.com</t>
        </is>
      </c>
      <c r="B20571" t="n">
        <v>1975</v>
      </c>
    </row>
    <row r="20572">
      <c r="A20572" t="inlineStr">
        <is>
          <t>www.unicef.org</t>
        </is>
      </c>
      <c r="B20572" t="n">
        <v>1975</v>
      </c>
    </row>
    <row r="20573">
      <c r="A20573" t="inlineStr">
        <is>
          <t>sportsnaut.com</t>
        </is>
      </c>
      <c r="B20573" t="n">
        <v>1975</v>
      </c>
    </row>
    <row r="20574">
      <c r="A20574" t="inlineStr">
        <is>
          <t>www.powersystemsdesign.com</t>
        </is>
      </c>
      <c r="B20574" t="n">
        <v>1975</v>
      </c>
    </row>
    <row r="20575">
      <c r="A20575" t="inlineStr">
        <is>
          <t>www.quillingtreasures.com</t>
        </is>
      </c>
      <c r="B20575" t="n">
        <v>1975</v>
      </c>
    </row>
    <row r="20576">
      <c r="A20576" t="inlineStr">
        <is>
          <t>music.donaconselex.it</t>
        </is>
      </c>
      <c r="B20576" t="n">
        <v>1975</v>
      </c>
    </row>
    <row r="20577">
      <c r="A20577" t="inlineStr">
        <is>
          <t>heights-store.com</t>
        </is>
      </c>
      <c r="B20577" t="n">
        <v>1975</v>
      </c>
    </row>
    <row r="20578">
      <c r="A20578" t="inlineStr">
        <is>
          <t>www.foodbloggersofcanada.com</t>
        </is>
      </c>
      <c r="B20578" t="n">
        <v>1975</v>
      </c>
    </row>
    <row r="20579">
      <c r="A20579" t="inlineStr">
        <is>
          <t>busycreatingmemories.com</t>
        </is>
      </c>
      <c r="B20579" t="n">
        <v>1975</v>
      </c>
    </row>
    <row r="20580">
      <c r="A20580" t="inlineStr">
        <is>
          <t>www.coolthings.com.au</t>
        </is>
      </c>
      <c r="B20580" t="n">
        <v>1975</v>
      </c>
    </row>
    <row r="20581">
      <c r="A20581" t="inlineStr">
        <is>
          <t>cv1.litres.ru</t>
        </is>
      </c>
      <c r="B20581" t="n">
        <v>1974</v>
      </c>
    </row>
    <row r="20582">
      <c r="A20582" t="inlineStr">
        <is>
          <t>dov5cor25da49.cloudfront.net</t>
        </is>
      </c>
      <c r="B20582" t="n">
        <v>1974</v>
      </c>
    </row>
    <row r="20583">
      <c r="A20583" t="inlineStr">
        <is>
          <t>www.lilots.com</t>
        </is>
      </c>
      <c r="B20583" t="n">
        <v>1974</v>
      </c>
    </row>
    <row r="20584">
      <c r="A20584" t="inlineStr">
        <is>
          <t>ee.tumi.com</t>
        </is>
      </c>
      <c r="B20584" t="n">
        <v>1974</v>
      </c>
    </row>
    <row r="20585">
      <c r="A20585" t="inlineStr">
        <is>
          <t>www.shacksign.com</t>
        </is>
      </c>
      <c r="B20585" t="n">
        <v>1974</v>
      </c>
    </row>
    <row r="20586">
      <c r="A20586" t="inlineStr">
        <is>
          <t>d9d8e3z2.stackpathcdn.com</t>
        </is>
      </c>
      <c r="B20586" t="n">
        <v>1974</v>
      </c>
    </row>
    <row r="20587">
      <c r="A20587" t="inlineStr">
        <is>
          <t>img.timeinc.net</t>
        </is>
      </c>
      <c r="B20587" t="n">
        <v>1974</v>
      </c>
    </row>
    <row r="20588">
      <c r="A20588" t="inlineStr">
        <is>
          <t>images.babystrollers.biz</t>
        </is>
      </c>
      <c r="B20588" t="n">
        <v>1974</v>
      </c>
    </row>
    <row r="20589">
      <c r="A20589" t="inlineStr">
        <is>
          <t>i.archi.ru</t>
        </is>
      </c>
      <c r="B20589" t="n">
        <v>1973</v>
      </c>
    </row>
    <row r="20590">
      <c r="A20590" t="inlineStr">
        <is>
          <t>slamdunk.shop</t>
        </is>
      </c>
      <c r="B20590" t="n">
        <v>1973</v>
      </c>
    </row>
    <row r="20591">
      <c r="A20591" t="inlineStr">
        <is>
          <t>checkout.labx.com</t>
        </is>
      </c>
      <c r="B20591" t="n">
        <v>1973</v>
      </c>
    </row>
    <row r="20592">
      <c r="A20592" t="inlineStr">
        <is>
          <t>eccoglobalcdn.azureedge.net</t>
        </is>
      </c>
      <c r="B20592" t="n">
        <v>1973</v>
      </c>
    </row>
    <row r="20593">
      <c r="A20593" t="inlineStr">
        <is>
          <t>ib.downloadapk.net</t>
        </is>
      </c>
      <c r="B20593" t="n">
        <v>1973</v>
      </c>
    </row>
    <row r="20594">
      <c r="A20594" t="inlineStr">
        <is>
          <t>files.garrysmods.org</t>
        </is>
      </c>
      <c r="B20594" t="n">
        <v>1973</v>
      </c>
    </row>
    <row r="20595">
      <c r="A20595" t="inlineStr">
        <is>
          <t>www.getbodysmart.com</t>
        </is>
      </c>
      <c r="B20595" t="n">
        <v>1973</v>
      </c>
    </row>
    <row r="20596">
      <c r="A20596" t="inlineStr">
        <is>
          <t>cdn.runningshoesguru.com</t>
        </is>
      </c>
      <c r="B20596" t="n">
        <v>1973</v>
      </c>
    </row>
    <row r="20597">
      <c r="A20597" t="inlineStr">
        <is>
          <t>www.charlestoncrafted.com</t>
        </is>
      </c>
      <c r="B20597" t="n">
        <v>1973</v>
      </c>
    </row>
    <row r="20598">
      <c r="A20598" t="inlineStr">
        <is>
          <t>d3v4jsc54141g1.cloudfront.net</t>
        </is>
      </c>
      <c r="B20598" t="n">
        <v>1972</v>
      </c>
    </row>
    <row r="20599">
      <c r="A20599" t="inlineStr">
        <is>
          <t>www.julesb.com</t>
        </is>
      </c>
      <c r="B20599" t="n">
        <v>1972</v>
      </c>
    </row>
    <row r="20600">
      <c r="A20600" t="inlineStr">
        <is>
          <t>www.lilien-czech.com</t>
        </is>
      </c>
      <c r="B20600" t="n">
        <v>1972</v>
      </c>
    </row>
    <row r="20601">
      <c r="A20601" t="inlineStr">
        <is>
          <t>www.oinseaway.com</t>
        </is>
      </c>
      <c r="B20601" t="n">
        <v>1972</v>
      </c>
    </row>
    <row r="20602">
      <c r="A20602" t="inlineStr">
        <is>
          <t>shop.ballers.sk</t>
        </is>
      </c>
      <c r="B20602" t="n">
        <v>1972</v>
      </c>
    </row>
    <row r="20603">
      <c r="A20603" t="inlineStr">
        <is>
          <t>www.britstore.co.uk</t>
        </is>
      </c>
      <c r="B20603" t="n">
        <v>1972</v>
      </c>
    </row>
    <row r="20604">
      <c r="A20604" t="inlineStr">
        <is>
          <t>www.techforless.com</t>
        </is>
      </c>
      <c r="B20604" t="n">
        <v>1972</v>
      </c>
    </row>
    <row r="20605">
      <c r="A20605" t="inlineStr">
        <is>
          <t>mediaassets.abcactionnews.com</t>
        </is>
      </c>
      <c r="B20605" t="n">
        <v>1972</v>
      </c>
    </row>
    <row r="20606">
      <c r="A20606" t="inlineStr">
        <is>
          <t>www.muchtennis.com</t>
        </is>
      </c>
      <c r="B20606" t="n">
        <v>1972</v>
      </c>
    </row>
    <row r="20607">
      <c r="A20607" t="inlineStr">
        <is>
          <t>rs-rooms-cdn.floorplanner.com</t>
        </is>
      </c>
      <c r="B20607" t="n">
        <v>1971</v>
      </c>
    </row>
    <row r="20608">
      <c r="A20608" t="inlineStr">
        <is>
          <t>www.perfectlyengraved.co.uk</t>
        </is>
      </c>
      <c r="B20608" t="n">
        <v>1971</v>
      </c>
    </row>
    <row r="20609">
      <c r="A20609" t="inlineStr">
        <is>
          <t>www.reallyree.com</t>
        </is>
      </c>
      <c r="B20609" t="n">
        <v>1971</v>
      </c>
    </row>
    <row r="20610">
      <c r="A20610" t="inlineStr">
        <is>
          <t>coda.newjobs.com</t>
        </is>
      </c>
      <c r="B20610" t="n">
        <v>1971</v>
      </c>
    </row>
    <row r="20611">
      <c r="A20611" t="inlineStr">
        <is>
          <t>static-resources.imageservice.cloud</t>
        </is>
      </c>
      <c r="B20611" t="n">
        <v>1971</v>
      </c>
    </row>
    <row r="20612">
      <c r="A20612" t="inlineStr">
        <is>
          <t>www.blueonerealty.com</t>
        </is>
      </c>
      <c r="B20612" t="n">
        <v>1971</v>
      </c>
    </row>
    <row r="20613">
      <c r="A20613" t="inlineStr">
        <is>
          <t>www.simonemadeit.com</t>
        </is>
      </c>
      <c r="B20613" t="n">
        <v>1971</v>
      </c>
    </row>
    <row r="20614">
      <c r="A20614" t="inlineStr">
        <is>
          <t>headwearaustralia.com.au</t>
        </is>
      </c>
      <c r="B20614" t="n">
        <v>1971</v>
      </c>
    </row>
    <row r="20615">
      <c r="A20615" t="inlineStr">
        <is>
          <t>www.picturestore.com.au</t>
        </is>
      </c>
      <c r="B20615" t="n">
        <v>1970</v>
      </c>
    </row>
    <row r="20616">
      <c r="A20616" t="inlineStr">
        <is>
          <t>images.webwiki.com</t>
        </is>
      </c>
      <c r="B20616" t="n">
        <v>1970</v>
      </c>
    </row>
    <row r="20617">
      <c r="A20617" t="inlineStr">
        <is>
          <t>www.gamereactor.nl</t>
        </is>
      </c>
      <c r="B20617" t="n">
        <v>1970</v>
      </c>
    </row>
    <row r="20618">
      <c r="A20618" t="inlineStr">
        <is>
          <t>www.railadvent.co.uk</t>
        </is>
      </c>
      <c r="B20618" t="n">
        <v>1970</v>
      </c>
    </row>
    <row r="20619">
      <c r="A20619" t="inlineStr">
        <is>
          <t>cdn.bath1.com</t>
        </is>
      </c>
      <c r="B20619" t="n">
        <v>1970</v>
      </c>
    </row>
    <row r="20620">
      <c r="A20620" t="inlineStr">
        <is>
          <t>theslingsandarrows.com</t>
        </is>
      </c>
      <c r="B20620" t="n">
        <v>1970</v>
      </c>
    </row>
    <row r="20621">
      <c r="A20621" t="inlineStr">
        <is>
          <t>www.blowers-jewellers.co.uk</t>
        </is>
      </c>
      <c r="B20621" t="n">
        <v>1970</v>
      </c>
    </row>
    <row r="20622">
      <c r="A20622" t="inlineStr">
        <is>
          <t>i1.party411.com</t>
        </is>
      </c>
      <c r="B20622" t="n">
        <v>1970</v>
      </c>
    </row>
    <row r="20623">
      <c r="A20623" t="inlineStr">
        <is>
          <t>www.sweepstakesmag.com</t>
        </is>
      </c>
      <c r="B20623" t="n">
        <v>1970</v>
      </c>
    </row>
    <row r="20624">
      <c r="A20624" t="inlineStr">
        <is>
          <t>smallhousebliss.files.wordpress.com</t>
        </is>
      </c>
      <c r="B20624" t="n">
        <v>1970</v>
      </c>
    </row>
    <row r="20625">
      <c r="A20625" t="inlineStr">
        <is>
          <t>d24v5oonnj2ncn.cloudfront.net</t>
        </is>
      </c>
      <c r="B20625" t="n">
        <v>1969</v>
      </c>
    </row>
    <row r="20626">
      <c r="A20626" t="inlineStr">
        <is>
          <t>findicons.com</t>
        </is>
      </c>
      <c r="B20626" t="n">
        <v>1969</v>
      </c>
    </row>
    <row r="20627">
      <c r="A20627" t="inlineStr">
        <is>
          <t>www.cartridgesdirect.com.au</t>
        </is>
      </c>
      <c r="B20627" t="n">
        <v>1969</v>
      </c>
    </row>
    <row r="20628">
      <c r="A20628" t="inlineStr">
        <is>
          <t>showroom.gatewaysupply.net</t>
        </is>
      </c>
      <c r="B20628" t="n">
        <v>1969</v>
      </c>
    </row>
    <row r="20629">
      <c r="A20629" t="inlineStr">
        <is>
          <t>noparticularplacetogodotnet.files.wordpress.com</t>
        </is>
      </c>
      <c r="B20629" t="n">
        <v>1969</v>
      </c>
    </row>
    <row r="20630">
      <c r="A20630" t="inlineStr">
        <is>
          <t>remzona.ua</t>
        </is>
      </c>
      <c r="B20630" t="n">
        <v>1969</v>
      </c>
    </row>
    <row r="20631">
      <c r="A20631" t="inlineStr">
        <is>
          <t>images.autoreview.nl</t>
        </is>
      </c>
      <c r="B20631" t="n">
        <v>1969</v>
      </c>
    </row>
    <row r="20632">
      <c r="A20632" t="inlineStr">
        <is>
          <t>d2bs8hqp6qvsw6.cloudfront.net</t>
        </is>
      </c>
      <c r="B20632" t="n">
        <v>1969</v>
      </c>
    </row>
    <row r="20633">
      <c r="A20633" t="inlineStr">
        <is>
          <t>seofiles.s3.amazonaws.com</t>
        </is>
      </c>
      <c r="B20633" t="n">
        <v>1969</v>
      </c>
    </row>
    <row r="20634">
      <c r="A20634" t="inlineStr">
        <is>
          <t>static.punchbowl.com</t>
        </is>
      </c>
      <c r="B20634" t="n">
        <v>1969</v>
      </c>
    </row>
    <row r="20635">
      <c r="A20635" t="inlineStr">
        <is>
          <t>jordanandsam.hipcast.com</t>
        </is>
      </c>
      <c r="B20635" t="n">
        <v>1968</v>
      </c>
    </row>
    <row r="20636">
      <c r="A20636" t="inlineStr">
        <is>
          <t>psmag.com</t>
        </is>
      </c>
      <c r="B20636" t="n">
        <v>1968</v>
      </c>
    </row>
    <row r="20637">
      <c r="A20637" t="inlineStr">
        <is>
          <t>workflow.arts.ac.uk</t>
        </is>
      </c>
      <c r="B20637" t="n">
        <v>1968</v>
      </c>
    </row>
    <row r="20638">
      <c r="A20638" t="inlineStr">
        <is>
          <t>flatsixes.com</t>
        </is>
      </c>
      <c r="B20638" t="n">
        <v>1968</v>
      </c>
    </row>
    <row r="20639">
      <c r="A20639" t="inlineStr">
        <is>
          <t>www.gadstyle.com</t>
        </is>
      </c>
      <c r="B20639" t="n">
        <v>1968</v>
      </c>
    </row>
    <row r="20640">
      <c r="A20640" t="inlineStr">
        <is>
          <t>www.frugalcouponliving.com</t>
        </is>
      </c>
      <c r="B20640" t="n">
        <v>1968</v>
      </c>
    </row>
    <row r="20641">
      <c r="A20641" t="inlineStr">
        <is>
          <t>www.voucherarea.com</t>
        </is>
      </c>
      <c r="B20641" t="n">
        <v>1968</v>
      </c>
    </row>
    <row r="20642">
      <c r="A20642" t="inlineStr">
        <is>
          <t>www.hairdressers.co.uk</t>
        </is>
      </c>
      <c r="B20642" t="n">
        <v>1968</v>
      </c>
    </row>
    <row r="20643">
      <c r="A20643" t="inlineStr">
        <is>
          <t>cv5.litres.ru</t>
        </is>
      </c>
      <c r="B20643" t="n">
        <v>1967</v>
      </c>
    </row>
    <row r="20644">
      <c r="A20644" t="inlineStr">
        <is>
          <t>www.si.edu</t>
        </is>
      </c>
      <c r="B20644" t="n">
        <v>1967</v>
      </c>
    </row>
    <row r="20645">
      <c r="A20645" t="inlineStr">
        <is>
          <t>www.nicepng.com</t>
        </is>
      </c>
      <c r="B20645" t="n">
        <v>1967</v>
      </c>
    </row>
    <row r="20646">
      <c r="A20646" t="inlineStr">
        <is>
          <t>cdn.bidtoart.com</t>
        </is>
      </c>
      <c r="B20646" t="n">
        <v>1967</v>
      </c>
    </row>
    <row r="20647">
      <c r="A20647" t="inlineStr">
        <is>
          <t>img.new.livestream.com</t>
        </is>
      </c>
      <c r="B20647" t="n">
        <v>1967</v>
      </c>
    </row>
    <row r="20648">
      <c r="A20648" t="inlineStr">
        <is>
          <t>sellingpix.com</t>
        </is>
      </c>
      <c r="B20648" t="n">
        <v>1967</v>
      </c>
    </row>
    <row r="20649">
      <c r="A20649" t="inlineStr">
        <is>
          <t>35a43x3j78i31phuhh2iiec6-wpengine.netdna-ssl.com</t>
        </is>
      </c>
      <c r="B20649" t="n">
        <v>1966</v>
      </c>
    </row>
    <row r="20650">
      <c r="A20650" t="inlineStr">
        <is>
          <t>images.law.com</t>
        </is>
      </c>
      <c r="B20650" t="n">
        <v>1966</v>
      </c>
    </row>
    <row r="20651">
      <c r="A20651" t="inlineStr">
        <is>
          <t>singletrackworld.com</t>
        </is>
      </c>
      <c r="B20651" t="n">
        <v>1966</v>
      </c>
    </row>
    <row r="20652">
      <c r="A20652" t="inlineStr">
        <is>
          <t>img.elcomercio.pe</t>
        </is>
      </c>
      <c r="B20652" t="n">
        <v>1966</v>
      </c>
    </row>
    <row r="20653">
      <c r="A20653" t="inlineStr">
        <is>
          <t>cdn.hashnode.com</t>
        </is>
      </c>
      <c r="B20653" t="n">
        <v>1966</v>
      </c>
    </row>
    <row r="20654">
      <c r="A20654" t="inlineStr">
        <is>
          <t>www.sportspar.de</t>
        </is>
      </c>
      <c r="B20654" t="n">
        <v>1966</v>
      </c>
    </row>
    <row r="20655">
      <c r="A20655" t="inlineStr">
        <is>
          <t>lesen.de</t>
        </is>
      </c>
      <c r="B20655" t="n">
        <v>1966</v>
      </c>
    </row>
    <row r="20656">
      <c r="A20656" t="inlineStr">
        <is>
          <t>doorsbydecora.net</t>
        </is>
      </c>
      <c r="B20656" t="n">
        <v>1966</v>
      </c>
    </row>
    <row r="20657">
      <c r="A20657" t="inlineStr">
        <is>
          <t>allisonjeffers.com</t>
        </is>
      </c>
      <c r="B20657" t="n">
        <v>1965</v>
      </c>
    </row>
    <row r="20658">
      <c r="A20658" t="inlineStr">
        <is>
          <t>www.crystalsbuy.com</t>
        </is>
      </c>
      <c r="B20658" t="n">
        <v>1965</v>
      </c>
    </row>
    <row r="20659">
      <c r="A20659" t="inlineStr">
        <is>
          <t>www.dreadlockssite.com</t>
        </is>
      </c>
      <c r="B20659" t="n">
        <v>1965</v>
      </c>
    </row>
    <row r="20660">
      <c r="A20660" t="inlineStr">
        <is>
          <t>bestsmartcameras.com</t>
        </is>
      </c>
      <c r="B20660" t="n">
        <v>1965</v>
      </c>
    </row>
    <row r="20661">
      <c r="A20661" t="inlineStr">
        <is>
          <t>www.imk.lt</t>
        </is>
      </c>
      <c r="B20661" t="n">
        <v>1965</v>
      </c>
    </row>
    <row r="20662">
      <c r="A20662" t="inlineStr">
        <is>
          <t>pic.wwwxxx.mobi</t>
        </is>
      </c>
      <c r="B20662" t="n">
        <v>1965</v>
      </c>
    </row>
    <row r="20663">
      <c r="A20663" t="inlineStr">
        <is>
          <t>static.au.groupon-content.net</t>
        </is>
      </c>
      <c r="B20663" t="n">
        <v>1965</v>
      </c>
    </row>
    <row r="20664">
      <c r="A20664" t="inlineStr">
        <is>
          <t>d2220ent0ghl4d.cloudfront.net</t>
        </is>
      </c>
      <c r="B20664" t="n">
        <v>1965</v>
      </c>
    </row>
    <row r="20665">
      <c r="A20665" t="inlineStr">
        <is>
          <t>1635225677.rsc.cdn77.org</t>
        </is>
      </c>
      <c r="B20665" t="n">
        <v>1965</v>
      </c>
    </row>
    <row r="20666">
      <c r="A20666" t="inlineStr">
        <is>
          <t>poptopukcom.s3.amazonaws.com</t>
        </is>
      </c>
      <c r="B20666" t="n">
        <v>1964</v>
      </c>
    </row>
    <row r="20667">
      <c r="A20667" t="inlineStr">
        <is>
          <t>cache.pressmailing.net</t>
        </is>
      </c>
      <c r="B20667" t="n">
        <v>1964</v>
      </c>
    </row>
    <row r="20668">
      <c r="A20668" t="inlineStr">
        <is>
          <t>imagemanager.carusseldwt.com</t>
        </is>
      </c>
      <c r="B20668" t="n">
        <v>1964</v>
      </c>
    </row>
    <row r="20669">
      <c r="A20669" t="inlineStr">
        <is>
          <t>cdn.imagecomics.com</t>
        </is>
      </c>
      <c r="B20669" t="n">
        <v>1964</v>
      </c>
    </row>
    <row r="20670">
      <c r="A20670" t="inlineStr">
        <is>
          <t>www.2trendy.dk</t>
        </is>
      </c>
      <c r="B20670" t="n">
        <v>1964</v>
      </c>
    </row>
    <row r="20671">
      <c r="A20671" t="inlineStr">
        <is>
          <t>songsara.net</t>
        </is>
      </c>
      <c r="B20671" t="n">
        <v>1964</v>
      </c>
    </row>
    <row r="20672">
      <c r="A20672" t="inlineStr">
        <is>
          <t>printablesudokufree.com</t>
        </is>
      </c>
      <c r="B20672" t="n">
        <v>1964</v>
      </c>
    </row>
    <row r="20673">
      <c r="A20673" t="inlineStr">
        <is>
          <t>cdn.audioaffair.co.uk</t>
        </is>
      </c>
      <c r="B20673" t="n">
        <v>1964</v>
      </c>
    </row>
    <row r="20674">
      <c r="A20674" t="inlineStr">
        <is>
          <t>sallieborrink.com</t>
        </is>
      </c>
      <c r="B20674" t="n">
        <v>1964</v>
      </c>
    </row>
    <row r="20675">
      <c r="A20675" t="inlineStr">
        <is>
          <t>lavra.ua</t>
        </is>
      </c>
      <c r="B20675" t="n">
        <v>1963</v>
      </c>
    </row>
    <row r="20676">
      <c r="A20676" t="inlineStr">
        <is>
          <t>media.pravoslavie.ru</t>
        </is>
      </c>
      <c r="B20676" t="n">
        <v>1963</v>
      </c>
    </row>
    <row r="20677">
      <c r="A20677" t="inlineStr">
        <is>
          <t>www.short-haircut.com</t>
        </is>
      </c>
      <c r="B20677" t="n">
        <v>1963</v>
      </c>
    </row>
    <row r="20678">
      <c r="A20678" t="inlineStr">
        <is>
          <t>www.fortbrands.com</t>
        </is>
      </c>
      <c r="B20678" t="n">
        <v>1963</v>
      </c>
    </row>
    <row r="20679">
      <c r="A20679" t="inlineStr">
        <is>
          <t>www.ceonline.co.uk</t>
        </is>
      </c>
      <c r="B20679" t="n">
        <v>1963</v>
      </c>
    </row>
    <row r="20680">
      <c r="A20680" t="inlineStr">
        <is>
          <t>he.com.pk</t>
        </is>
      </c>
      <c r="B20680" t="n">
        <v>1963</v>
      </c>
    </row>
    <row r="20681">
      <c r="A20681" t="inlineStr">
        <is>
          <t>d8kboubjyveor.cloudfront.net</t>
        </is>
      </c>
      <c r="B20681" t="n">
        <v>1963</v>
      </c>
    </row>
    <row r="20682">
      <c r="A20682" t="inlineStr">
        <is>
          <t>themagicwarehouse.com</t>
        </is>
      </c>
      <c r="B20682" t="n">
        <v>1963</v>
      </c>
    </row>
    <row r="20683">
      <c r="A20683" t="inlineStr">
        <is>
          <t>www.bowstrings.com</t>
        </is>
      </c>
      <c r="B20683" t="n">
        <v>1963</v>
      </c>
    </row>
    <row r="20684">
      <c r="A20684" t="inlineStr">
        <is>
          <t>worldwallmaponline.com</t>
        </is>
      </c>
      <c r="B20684" t="n">
        <v>1963</v>
      </c>
    </row>
    <row r="20685">
      <c r="A20685" t="inlineStr">
        <is>
          <t>www.3u.com</t>
        </is>
      </c>
      <c r="B20685" t="n">
        <v>1963</v>
      </c>
    </row>
    <row r="20686">
      <c r="A20686" t="inlineStr">
        <is>
          <t>tatoo.ws</t>
        </is>
      </c>
      <c r="B20686" t="n">
        <v>1963</v>
      </c>
    </row>
    <row r="20687">
      <c r="A20687" t="inlineStr">
        <is>
          <t>www.chicagofaucetshoppe.com</t>
        </is>
      </c>
      <c r="B20687" t="n">
        <v>1962</v>
      </c>
    </row>
    <row r="20688">
      <c r="A20688" t="inlineStr">
        <is>
          <t>gobdsm.com</t>
        </is>
      </c>
      <c r="B20688" t="n">
        <v>1962</v>
      </c>
    </row>
    <row r="20689">
      <c r="A20689" t="inlineStr">
        <is>
          <t>media.minutemediacdn.com</t>
        </is>
      </c>
      <c r="B20689" t="n">
        <v>1962</v>
      </c>
    </row>
    <row r="20690">
      <c r="A20690" t="inlineStr">
        <is>
          <t>www.immobiliaredemuro.com</t>
        </is>
      </c>
      <c r="B20690" t="n">
        <v>1962</v>
      </c>
    </row>
    <row r="20691">
      <c r="A20691" t="inlineStr">
        <is>
          <t>cdnedge.vinsolutions.com</t>
        </is>
      </c>
      <c r="B20691" t="n">
        <v>1962</v>
      </c>
    </row>
    <row r="20692">
      <c r="A20692" t="inlineStr">
        <is>
          <t>icdn6.digitaltrends.com</t>
        </is>
      </c>
      <c r="B20692" t="n">
        <v>1962</v>
      </c>
    </row>
    <row r="20693">
      <c r="A20693" t="inlineStr">
        <is>
          <t>www.creationsbykara.com</t>
        </is>
      </c>
      <c r="B20693" t="n">
        <v>1962</v>
      </c>
    </row>
    <row r="20694">
      <c r="A20694" t="inlineStr">
        <is>
          <t>runt-of-the-web.com</t>
        </is>
      </c>
      <c r="B20694" t="n">
        <v>1962</v>
      </c>
    </row>
    <row r="20695">
      <c r="A20695" t="inlineStr">
        <is>
          <t>www.squashsource.com</t>
        </is>
      </c>
      <c r="B20695" t="n">
        <v>1962</v>
      </c>
    </row>
    <row r="20696">
      <c r="A20696" t="inlineStr">
        <is>
          <t>shop.tottenhamhotspur.com</t>
        </is>
      </c>
      <c r="B20696" t="n">
        <v>1962</v>
      </c>
    </row>
    <row r="20697">
      <c r="A20697" t="inlineStr">
        <is>
          <t>images4-g.ravelrycache.com</t>
        </is>
      </c>
      <c r="B20697" t="n">
        <v>1962</v>
      </c>
    </row>
    <row r="20698">
      <c r="A20698" t="inlineStr">
        <is>
          <t>www.wholesalejerseys.vip</t>
        </is>
      </c>
      <c r="B20698" t="n">
        <v>1962</v>
      </c>
    </row>
    <row r="20699">
      <c r="A20699" t="inlineStr">
        <is>
          <t>harpercollins-christian.imgix.net</t>
        </is>
      </c>
      <c r="B20699" t="n">
        <v>1962</v>
      </c>
    </row>
    <row r="20700">
      <c r="A20700" t="inlineStr">
        <is>
          <t>cdnimages.coolhouseplans.com</t>
        </is>
      </c>
      <c r="B20700" t="n">
        <v>1962</v>
      </c>
    </row>
    <row r="20701">
      <c r="A20701" t="inlineStr">
        <is>
          <t>surreylaneweddingphotography.co.uk</t>
        </is>
      </c>
      <c r="B20701" t="n">
        <v>1962</v>
      </c>
    </row>
    <row r="20702">
      <c r="A20702" t="inlineStr">
        <is>
          <t>6df36145d15c2424672e-adb31565608963bdc051d26813e98679.ssl.cf1.rackcdn.com</t>
        </is>
      </c>
      <c r="B20702" t="n">
        <v>1962</v>
      </c>
    </row>
    <row r="20703">
      <c r="A20703" t="inlineStr">
        <is>
          <t>thumbnails.unlimphotos.com</t>
        </is>
      </c>
      <c r="B20703" t="n">
        <v>1961</v>
      </c>
    </row>
    <row r="20704">
      <c r="A20704" t="inlineStr">
        <is>
          <t>digitalmall.milaneo.com</t>
        </is>
      </c>
      <c r="B20704" t="n">
        <v>1961</v>
      </c>
    </row>
    <row r="20705">
      <c r="A20705" t="inlineStr">
        <is>
          <t>img-egc.xnxx-cdn.com</t>
        </is>
      </c>
      <c r="B20705" t="n">
        <v>1961</v>
      </c>
    </row>
    <row r="20706">
      <c r="A20706" t="inlineStr">
        <is>
          <t>myklad.org</t>
        </is>
      </c>
      <c r="B20706" t="n">
        <v>1961</v>
      </c>
    </row>
    <row r="20707">
      <c r="A20707" t="inlineStr">
        <is>
          <t>autopazar.co.uk</t>
        </is>
      </c>
      <c r="B20707" t="n">
        <v>1961</v>
      </c>
    </row>
    <row r="20708">
      <c r="A20708" t="inlineStr">
        <is>
          <t>www.chinasmack.com</t>
        </is>
      </c>
      <c r="B20708" t="n">
        <v>1961</v>
      </c>
    </row>
    <row r="20709">
      <c r="A20709" t="inlineStr">
        <is>
          <t>sharing.thedenverchannel.com</t>
        </is>
      </c>
      <c r="B20709" t="n">
        <v>1961</v>
      </c>
    </row>
    <row r="20710">
      <c r="A20710" t="inlineStr">
        <is>
          <t>www.east-inflatables.com</t>
        </is>
      </c>
      <c r="B20710" t="n">
        <v>1961</v>
      </c>
    </row>
    <row r="20711">
      <c r="A20711" t="inlineStr">
        <is>
          <t>www.chellonamall.com</t>
        </is>
      </c>
      <c r="B20711" t="n">
        <v>1961</v>
      </c>
    </row>
    <row r="20712">
      <c r="A20712" t="inlineStr">
        <is>
          <t>coffincompany.co.uk</t>
        </is>
      </c>
      <c r="B20712" t="n">
        <v>1961</v>
      </c>
    </row>
    <row r="20713">
      <c r="A20713" t="inlineStr">
        <is>
          <t>www.centralcharts.com</t>
        </is>
      </c>
      <c r="B20713" t="n">
        <v>1960</v>
      </c>
    </row>
    <row r="20714">
      <c r="A20714" t="inlineStr">
        <is>
          <t>dressclub.fr</t>
        </is>
      </c>
      <c r="B20714" t="n">
        <v>1960</v>
      </c>
    </row>
    <row r="20715">
      <c r="A20715" t="inlineStr">
        <is>
          <t>www.zbwxjsj.com</t>
        </is>
      </c>
      <c r="B20715" t="n">
        <v>1960</v>
      </c>
    </row>
    <row r="20716">
      <c r="A20716" t="inlineStr">
        <is>
          <t>d19kq6msjbswuw.cloudfront.net</t>
        </is>
      </c>
      <c r="B20716" t="n">
        <v>1960</v>
      </c>
    </row>
    <row r="20717">
      <c r="A20717" t="inlineStr">
        <is>
          <t>www.taass.com</t>
        </is>
      </c>
      <c r="B20717" t="n">
        <v>1960</v>
      </c>
    </row>
    <row r="20718">
      <c r="A20718" t="inlineStr">
        <is>
          <t>momspark.net</t>
        </is>
      </c>
      <c r="B20718" t="n">
        <v>1960</v>
      </c>
    </row>
    <row r="20719">
      <c r="A20719" t="inlineStr">
        <is>
          <t>www.shtfpreparedness.com</t>
        </is>
      </c>
      <c r="B20719" t="n">
        <v>1960</v>
      </c>
    </row>
    <row r="20720">
      <c r="A20720" t="inlineStr">
        <is>
          <t>barryustorage.blob.core.windows.net</t>
        </is>
      </c>
      <c r="B20720" t="n">
        <v>1960</v>
      </c>
    </row>
    <row r="20721">
      <c r="A20721" t="inlineStr">
        <is>
          <t>www.stamps-for-sale.com</t>
        </is>
      </c>
      <c r="B20721" t="n">
        <v>1960</v>
      </c>
    </row>
    <row r="20722">
      <c r="A20722" t="inlineStr">
        <is>
          <t>cdn4.shopbot.ca</t>
        </is>
      </c>
      <c r="B20722" t="n">
        <v>1960</v>
      </c>
    </row>
    <row r="20723">
      <c r="A20723" t="inlineStr">
        <is>
          <t>www.nissanusa.com</t>
        </is>
      </c>
      <c r="B20723" t="n">
        <v>1959</v>
      </c>
    </row>
    <row r="20724">
      <c r="A20724" t="inlineStr">
        <is>
          <t>www.baressoshop.se</t>
        </is>
      </c>
      <c r="B20724" t="n">
        <v>1959</v>
      </c>
    </row>
    <row r="20725">
      <c r="A20725" t="inlineStr">
        <is>
          <t>pcz1.blowjobporntrends.com</t>
        </is>
      </c>
      <c r="B20725" t="n">
        <v>1959</v>
      </c>
    </row>
    <row r="20726">
      <c r="A20726" t="inlineStr">
        <is>
          <t>cdn.bargainebookhunter.com</t>
        </is>
      </c>
      <c r="B20726" t="n">
        <v>1959</v>
      </c>
    </row>
    <row r="20727">
      <c r="A20727" t="inlineStr">
        <is>
          <t>tattoogrid.net</t>
        </is>
      </c>
      <c r="B20727" t="n">
        <v>1958</v>
      </c>
    </row>
    <row r="20728">
      <c r="A20728" t="inlineStr">
        <is>
          <t>www.newsouthwalestourism.com</t>
        </is>
      </c>
      <c r="B20728" t="n">
        <v>1958</v>
      </c>
    </row>
    <row r="20729">
      <c r="A20729" t="inlineStr">
        <is>
          <t>needandwish.s3.amazonaws.com</t>
        </is>
      </c>
      <c r="B20729" t="n">
        <v>1958</v>
      </c>
    </row>
    <row r="20730">
      <c r="A20730" t="inlineStr">
        <is>
          <t>www.milshed.com</t>
        </is>
      </c>
      <c r="B20730" t="n">
        <v>1958</v>
      </c>
    </row>
    <row r="20731">
      <c r="A20731" t="inlineStr">
        <is>
          <t>www.mroadsterbuyersguide.com</t>
        </is>
      </c>
      <c r="B20731" t="n">
        <v>1958</v>
      </c>
    </row>
    <row r="20732">
      <c r="A20732" t="inlineStr">
        <is>
          <t>www.lojaglamourosa.com</t>
        </is>
      </c>
      <c r="B20732" t="n">
        <v>1958</v>
      </c>
    </row>
    <row r="20733">
      <c r="A20733" t="inlineStr">
        <is>
          <t>www.algameko.com</t>
        </is>
      </c>
      <c r="B20733" t="n">
        <v>1958</v>
      </c>
    </row>
    <row r="20734">
      <c r="A20734" t="inlineStr">
        <is>
          <t>ag-spots-2016.o.auroraobjects.eu</t>
        </is>
      </c>
      <c r="B20734" t="n">
        <v>1957</v>
      </c>
    </row>
    <row r="20735">
      <c r="A20735" t="inlineStr">
        <is>
          <t>www.forumancientcoins.com</t>
        </is>
      </c>
      <c r="B20735" t="n">
        <v>1957</v>
      </c>
    </row>
    <row r="20736">
      <c r="A20736" t="inlineStr">
        <is>
          <t>www.celebnest.com</t>
        </is>
      </c>
      <c r="B20736" t="n">
        <v>1957</v>
      </c>
    </row>
    <row r="20737">
      <c r="A20737" t="inlineStr">
        <is>
          <t>www.swisswatchbuyer.co.uk</t>
        </is>
      </c>
      <c r="B20737" t="n">
        <v>1957</v>
      </c>
    </row>
    <row r="20738">
      <c r="A20738" t="inlineStr">
        <is>
          <t>blankcalendarpages.com</t>
        </is>
      </c>
      <c r="B20738" t="n">
        <v>1957</v>
      </c>
    </row>
    <row r="20739">
      <c r="A20739" t="inlineStr">
        <is>
          <t>173.214.250.43</t>
        </is>
      </c>
      <c r="B20739" t="n">
        <v>1956</v>
      </c>
    </row>
    <row r="20740">
      <c r="A20740" t="inlineStr">
        <is>
          <t>d3tt7xf0u0byqe.cloudfront.net</t>
        </is>
      </c>
      <c r="B20740" t="n">
        <v>1956</v>
      </c>
    </row>
    <row r="20741">
      <c r="A20741" t="inlineStr">
        <is>
          <t>occ-0-299-300.1.nflxso.net</t>
        </is>
      </c>
      <c r="B20741" t="n">
        <v>1956</v>
      </c>
    </row>
    <row r="20742">
      <c r="A20742" t="inlineStr">
        <is>
          <t>www.pptgrounds.com</t>
        </is>
      </c>
      <c r="B20742" t="n">
        <v>1956</v>
      </c>
    </row>
    <row r="20743">
      <c r="A20743" t="inlineStr">
        <is>
          <t>charlotte.axios.com</t>
        </is>
      </c>
      <c r="B20743" t="n">
        <v>1956</v>
      </c>
    </row>
    <row r="20744">
      <c r="A20744" t="inlineStr">
        <is>
          <t>diyprojects.ideas2live4.com</t>
        </is>
      </c>
      <c r="B20744" t="n">
        <v>1956</v>
      </c>
    </row>
    <row r="20745">
      <c r="A20745" t="inlineStr">
        <is>
          <t>www.sstack.com</t>
        </is>
      </c>
      <c r="B20745" t="n">
        <v>1956</v>
      </c>
    </row>
    <row r="20746">
      <c r="A20746" t="inlineStr">
        <is>
          <t>www.perkinselearning.org</t>
        </is>
      </c>
      <c r="B20746" t="n">
        <v>1956</v>
      </c>
    </row>
    <row r="20747">
      <c r="A20747" t="inlineStr">
        <is>
          <t>gracepointstories.org</t>
        </is>
      </c>
      <c r="B20747" t="n">
        <v>1956</v>
      </c>
    </row>
    <row r="20748">
      <c r="A20748" t="inlineStr">
        <is>
          <t>www.letour.com.au</t>
        </is>
      </c>
      <c r="B20748" t="n">
        <v>1956</v>
      </c>
    </row>
    <row r="20749">
      <c r="A20749" t="inlineStr">
        <is>
          <t>uk.advfn.com</t>
        </is>
      </c>
      <c r="B20749" t="n">
        <v>1955</v>
      </c>
    </row>
    <row r="20750">
      <c r="A20750" t="inlineStr">
        <is>
          <t>3apq7g38q3kw2yn3fx4bojii-wpengine.netdna-ssl.com</t>
        </is>
      </c>
      <c r="B20750" t="n">
        <v>1955</v>
      </c>
    </row>
    <row r="20751">
      <c r="A20751" t="inlineStr">
        <is>
          <t>media.khou.com</t>
        </is>
      </c>
      <c r="B20751" t="n">
        <v>1955</v>
      </c>
    </row>
    <row r="20752">
      <c r="A20752" t="inlineStr">
        <is>
          <t>www.cbath.com</t>
        </is>
      </c>
      <c r="B20752" t="n">
        <v>1955</v>
      </c>
    </row>
    <row r="20753">
      <c r="A20753" t="inlineStr">
        <is>
          <t>www.bagsaustralia.com.au</t>
        </is>
      </c>
      <c r="B20753" t="n">
        <v>1955</v>
      </c>
    </row>
    <row r="20754">
      <c r="A20754" t="inlineStr">
        <is>
          <t>i0.downloadapk.net</t>
        </is>
      </c>
      <c r="B20754" t="n">
        <v>1955</v>
      </c>
    </row>
    <row r="20755">
      <c r="A20755" t="inlineStr">
        <is>
          <t>bstncdn.net</t>
        </is>
      </c>
      <c r="B20755" t="n">
        <v>1955</v>
      </c>
    </row>
    <row r="20756">
      <c r="A20756" t="inlineStr">
        <is>
          <t>bestnewscel.com</t>
        </is>
      </c>
      <c r="B20756" t="n">
        <v>1954</v>
      </c>
    </row>
    <row r="20757">
      <c r="A20757" t="inlineStr">
        <is>
          <t>www.promobricks.de</t>
        </is>
      </c>
      <c r="B20757" t="n">
        <v>1954</v>
      </c>
    </row>
    <row r="20758">
      <c r="A20758" t="inlineStr">
        <is>
          <t>assets.audiomack.com</t>
        </is>
      </c>
      <c r="B20758" t="n">
        <v>1954</v>
      </c>
    </row>
    <row r="20759">
      <c r="A20759" t="inlineStr">
        <is>
          <t>cloud.camper.com</t>
        </is>
      </c>
      <c r="B20759" t="n">
        <v>1954</v>
      </c>
    </row>
    <row r="20760">
      <c r="A20760" t="inlineStr">
        <is>
          <t>www.labellov.com</t>
        </is>
      </c>
      <c r="B20760" t="n">
        <v>1954</v>
      </c>
    </row>
    <row r="20761">
      <c r="A20761" t="inlineStr">
        <is>
          <t>www.paratrooper.fr</t>
        </is>
      </c>
      <c r="B20761" t="n">
        <v>1954</v>
      </c>
    </row>
    <row r="20762">
      <c r="A20762" t="inlineStr">
        <is>
          <t>buyithealthy.com</t>
        </is>
      </c>
      <c r="B20762" t="n">
        <v>1954</v>
      </c>
    </row>
    <row r="20763">
      <c r="A20763" t="inlineStr">
        <is>
          <t>babyland.com.sg</t>
        </is>
      </c>
      <c r="B20763" t="n">
        <v>1954</v>
      </c>
    </row>
    <row r="20764">
      <c r="A20764" t="inlineStr">
        <is>
          <t>smtnet.com</t>
        </is>
      </c>
      <c r="B20764" t="n">
        <v>1954</v>
      </c>
    </row>
    <row r="20765">
      <c r="A20765" t="inlineStr">
        <is>
          <t>botanicalpaperworks.com</t>
        </is>
      </c>
      <c r="B20765" t="n">
        <v>1954</v>
      </c>
    </row>
    <row r="20766">
      <c r="A20766" t="inlineStr">
        <is>
          <t>bestoflifemag.com</t>
        </is>
      </c>
      <c r="B20766" t="n">
        <v>1954</v>
      </c>
    </row>
    <row r="20767">
      <c r="A20767" t="inlineStr">
        <is>
          <t>gigglesgalore.net</t>
        </is>
      </c>
      <c r="B20767" t="n">
        <v>1953</v>
      </c>
    </row>
    <row r="20768">
      <c r="A20768" t="inlineStr">
        <is>
          <t>www.consortiumeducation.com</t>
        </is>
      </c>
      <c r="B20768" t="n">
        <v>1953</v>
      </c>
    </row>
    <row r="20769">
      <c r="A20769" t="inlineStr">
        <is>
          <t>www.eleven.com.gr</t>
        </is>
      </c>
      <c r="B20769" t="n">
        <v>1953</v>
      </c>
    </row>
    <row r="20770">
      <c r="A20770" t="inlineStr">
        <is>
          <t>www.plain-t-shirts.co.uk</t>
        </is>
      </c>
      <c r="B20770" t="n">
        <v>1953</v>
      </c>
    </row>
    <row r="20771">
      <c r="A20771" t="inlineStr">
        <is>
          <t>www.bizcommunity.com</t>
        </is>
      </c>
      <c r="B20771" t="n">
        <v>1953</v>
      </c>
    </row>
    <row r="20772">
      <c r="A20772" t="inlineStr">
        <is>
          <t>www.spokojenypes.cz</t>
        </is>
      </c>
      <c r="B20772" t="n">
        <v>1952</v>
      </c>
    </row>
    <row r="20773">
      <c r="A20773" t="inlineStr">
        <is>
          <t>sbenny.com</t>
        </is>
      </c>
      <c r="B20773" t="n">
        <v>1952</v>
      </c>
    </row>
    <row r="20774">
      <c r="A20774" t="inlineStr">
        <is>
          <t>dolmv3q9e9skh.cloudfront.net</t>
        </is>
      </c>
      <c r="B20774" t="n">
        <v>1952</v>
      </c>
    </row>
    <row r="20775">
      <c r="A20775" t="inlineStr">
        <is>
          <t>www.gapcanada.ca</t>
        </is>
      </c>
      <c r="B20775" t="n">
        <v>1952</v>
      </c>
    </row>
    <row r="20776">
      <c r="A20776" t="inlineStr">
        <is>
          <t>cdn.marion.sa.gov.au</t>
        </is>
      </c>
      <c r="B20776" t="n">
        <v>1952</v>
      </c>
    </row>
    <row r="20777">
      <c r="A20777" t="inlineStr">
        <is>
          <t>placeit.net</t>
        </is>
      </c>
      <c r="B20777" t="n">
        <v>1952</v>
      </c>
    </row>
    <row r="20778">
      <c r="A20778" t="inlineStr">
        <is>
          <t>harleydavidson.scene7.com</t>
        </is>
      </c>
      <c r="B20778" t="n">
        <v>1952</v>
      </c>
    </row>
    <row r="20779">
      <c r="A20779" t="inlineStr">
        <is>
          <t>tat.politicaltruthusa.com</t>
        </is>
      </c>
      <c r="B20779" t="n">
        <v>1952</v>
      </c>
    </row>
    <row r="20780">
      <c r="A20780" t="inlineStr">
        <is>
          <t>lacyscottknight.blob.core.windows.net</t>
        </is>
      </c>
      <c r="B20780" t="n">
        <v>1952</v>
      </c>
    </row>
    <row r="20781">
      <c r="A20781" t="inlineStr">
        <is>
          <t>foothilldragonpress.org</t>
        </is>
      </c>
      <c r="B20781" t="n">
        <v>1952</v>
      </c>
    </row>
    <row r="20782">
      <c r="A20782" t="inlineStr">
        <is>
          <t>media.vocativ.com</t>
        </is>
      </c>
      <c r="B20782" t="n">
        <v>1951</v>
      </c>
    </row>
    <row r="20783">
      <c r="A20783" t="inlineStr">
        <is>
          <t>d3pllp7nz3wmw5.cloudfront.net</t>
        </is>
      </c>
      <c r="B20783" t="n">
        <v>1951</v>
      </c>
    </row>
    <row r="20784">
      <c r="A20784" t="inlineStr">
        <is>
          <t>www.passion132.com</t>
        </is>
      </c>
      <c r="B20784" t="n">
        <v>1951</v>
      </c>
    </row>
    <row r="20785">
      <c r="A20785" t="inlineStr">
        <is>
          <t>www.vmodtech.com</t>
        </is>
      </c>
      <c r="B20785" t="n">
        <v>1951</v>
      </c>
    </row>
    <row r="20786">
      <c r="A20786" t="inlineStr">
        <is>
          <t>www.rfparts.com</t>
        </is>
      </c>
      <c r="B20786" t="n">
        <v>1951</v>
      </c>
    </row>
    <row r="20787">
      <c r="A20787" t="inlineStr">
        <is>
          <t>d2wucgrjadu71n.cloudfront.net</t>
        </is>
      </c>
      <c r="B20787" t="n">
        <v>1951</v>
      </c>
    </row>
    <row r="20788">
      <c r="A20788" t="inlineStr">
        <is>
          <t>digitalmall.com</t>
        </is>
      </c>
      <c r="B20788" t="n">
        <v>1951</v>
      </c>
    </row>
    <row r="20789">
      <c r="A20789" t="inlineStr">
        <is>
          <t>wefullfill.com</t>
        </is>
      </c>
      <c r="B20789" t="n">
        <v>1951</v>
      </c>
    </row>
    <row r="20790">
      <c r="A20790" t="inlineStr">
        <is>
          <t>images.tigersupplies.com</t>
        </is>
      </c>
      <c r="B20790" t="n">
        <v>1951</v>
      </c>
    </row>
    <row r="20791">
      <c r="A20791" t="inlineStr">
        <is>
          <t>blog.digitalsevaa.com</t>
        </is>
      </c>
      <c r="B20791" t="n">
        <v>1950</v>
      </c>
    </row>
    <row r="20792">
      <c r="A20792" t="inlineStr">
        <is>
          <t>st.allani.pl</t>
        </is>
      </c>
      <c r="B20792" t="n">
        <v>1950</v>
      </c>
    </row>
    <row r="20793">
      <c r="A20793" t="inlineStr">
        <is>
          <t>www.pirk.lt</t>
        </is>
      </c>
      <c r="B20793" t="n">
        <v>1950</v>
      </c>
    </row>
    <row r="20794">
      <c r="A20794" t="inlineStr">
        <is>
          <t>www.vereinsexpress.de</t>
        </is>
      </c>
      <c r="B20794" t="n">
        <v>1950</v>
      </c>
    </row>
    <row r="20795">
      <c r="A20795" t="inlineStr">
        <is>
          <t>resize4.indiatvnews.com</t>
        </is>
      </c>
      <c r="B20795" t="n">
        <v>1950</v>
      </c>
    </row>
    <row r="20796">
      <c r="A20796" t="inlineStr">
        <is>
          <t>www.whiteflowerfarm.com</t>
        </is>
      </c>
      <c r="B20796" t="n">
        <v>1950</v>
      </c>
    </row>
    <row r="20797">
      <c r="A20797" t="inlineStr">
        <is>
          <t>thumbs.sextubehub.com</t>
        </is>
      </c>
      <c r="B20797" t="n">
        <v>1950</v>
      </c>
    </row>
    <row r="20798">
      <c r="A20798" t="inlineStr">
        <is>
          <t>casinosanalyzer.co.uk</t>
        </is>
      </c>
      <c r="B20798" t="n">
        <v>1950</v>
      </c>
    </row>
    <row r="20799">
      <c r="A20799" t="inlineStr">
        <is>
          <t>chromeemblems.s3.amazonaws.com</t>
        </is>
      </c>
      <c r="B20799" t="n">
        <v>1950</v>
      </c>
    </row>
    <row r="20800">
      <c r="A20800" t="inlineStr">
        <is>
          <t>1e8l7s2d5d0c6s5fz1gc4uh1-wpengine.netdna-ssl.com</t>
        </is>
      </c>
      <c r="B20800" t="n">
        <v>1949</v>
      </c>
    </row>
    <row r="20801">
      <c r="A20801" t="inlineStr">
        <is>
          <t>www.motoringexposure.com</t>
        </is>
      </c>
      <c r="B20801" t="n">
        <v>1949</v>
      </c>
    </row>
    <row r="20802">
      <c r="A20802" t="inlineStr">
        <is>
          <t>cdn.imperialselect.co.za</t>
        </is>
      </c>
      <c r="B20802" t="n">
        <v>1949</v>
      </c>
    </row>
    <row r="20803">
      <c r="A20803" t="inlineStr">
        <is>
          <t>howtonestforless.com</t>
        </is>
      </c>
      <c r="B20803" t="n">
        <v>1949</v>
      </c>
    </row>
    <row r="20804">
      <c r="A20804" t="inlineStr">
        <is>
          <t>images.costumes.net</t>
        </is>
      </c>
      <c r="B20804" t="n">
        <v>1949</v>
      </c>
    </row>
    <row r="20805">
      <c r="A20805" t="inlineStr">
        <is>
          <t>kingtee.us</t>
        </is>
      </c>
      <c r="B20805" t="n">
        <v>1949</v>
      </c>
    </row>
    <row r="20806">
      <c r="A20806" t="inlineStr">
        <is>
          <t>rootmygalaxy.b-cdn.net</t>
        </is>
      </c>
      <c r="B20806" t="n">
        <v>1949</v>
      </c>
    </row>
    <row r="20807">
      <c r="A20807" t="inlineStr">
        <is>
          <t>onelittleproject.com</t>
        </is>
      </c>
      <c r="B20807" t="n">
        <v>1949</v>
      </c>
    </row>
    <row r="20808">
      <c r="A20808" t="inlineStr">
        <is>
          <t>wi-images.condecdn.net</t>
        </is>
      </c>
      <c r="B20808" t="n">
        <v>1948</v>
      </c>
    </row>
    <row r="20809">
      <c r="A20809" t="inlineStr">
        <is>
          <t>www.onmsft.com</t>
        </is>
      </c>
      <c r="B20809" t="n">
        <v>1948</v>
      </c>
    </row>
    <row r="20810">
      <c r="A20810" t="inlineStr">
        <is>
          <t>matrixluxurytransportation.com</t>
        </is>
      </c>
      <c r="B20810" t="n">
        <v>1948</v>
      </c>
    </row>
    <row r="20811">
      <c r="A20811" t="inlineStr">
        <is>
          <t>photofuneditor.com</t>
        </is>
      </c>
      <c r="B20811" t="n">
        <v>1948</v>
      </c>
    </row>
    <row r="20812">
      <c r="A20812" t="inlineStr">
        <is>
          <t>www.allenedmonds.com</t>
        </is>
      </c>
      <c r="B20812" t="n">
        <v>1948</v>
      </c>
    </row>
    <row r="20813">
      <c r="A20813" t="inlineStr">
        <is>
          <t>www.cache-cache.fr</t>
        </is>
      </c>
      <c r="B20813" t="n">
        <v>1947</v>
      </c>
    </row>
    <row r="20814">
      <c r="A20814" t="inlineStr">
        <is>
          <t>media.blogto.com</t>
        </is>
      </c>
      <c r="B20814" t="n">
        <v>1947</v>
      </c>
    </row>
    <row r="20815">
      <c r="A20815" t="inlineStr">
        <is>
          <t>images.storychief.com</t>
        </is>
      </c>
      <c r="B20815" t="n">
        <v>1947</v>
      </c>
    </row>
    <row r="20816">
      <c r="A20816" t="inlineStr">
        <is>
          <t>www.outside.co.uk</t>
        </is>
      </c>
      <c r="B20816" t="n">
        <v>1947</v>
      </c>
    </row>
    <row r="20817">
      <c r="A20817" t="inlineStr">
        <is>
          <t>www.detourista.com</t>
        </is>
      </c>
      <c r="B20817" t="n">
        <v>1947</v>
      </c>
    </row>
    <row r="20818">
      <c r="A20818" t="inlineStr">
        <is>
          <t>pluus.se</t>
        </is>
      </c>
      <c r="B20818" t="n">
        <v>1947</v>
      </c>
    </row>
    <row r="20819">
      <c r="A20819" t="inlineStr">
        <is>
          <t>www.abramsbooks.com</t>
        </is>
      </c>
      <c r="B20819" t="n">
        <v>1947</v>
      </c>
    </row>
    <row r="20820">
      <c r="A20820" t="inlineStr">
        <is>
          <t>cdn.photoofcar.com</t>
        </is>
      </c>
      <c r="B20820" t="n">
        <v>1947</v>
      </c>
    </row>
    <row r="20821">
      <c r="A20821" t="inlineStr">
        <is>
          <t>revolutionwatch.com</t>
        </is>
      </c>
      <c r="B20821" t="n">
        <v>1947</v>
      </c>
    </row>
    <row r="20822">
      <c r="A20822" t="inlineStr">
        <is>
          <t>247ureports.com</t>
        </is>
      </c>
      <c r="B20822" t="n">
        <v>1947</v>
      </c>
    </row>
    <row r="20823">
      <c r="A20823" t="inlineStr">
        <is>
          <t>www.ecobags.com.au</t>
        </is>
      </c>
      <c r="B20823" t="n">
        <v>1947</v>
      </c>
    </row>
    <row r="20824">
      <c r="A20824" t="inlineStr">
        <is>
          <t>img.free-scores.com</t>
        </is>
      </c>
      <c r="B20824" t="n">
        <v>1946</v>
      </c>
    </row>
    <row r="20825">
      <c r="A20825" t="inlineStr">
        <is>
          <t>www.theanfieldwrap.com</t>
        </is>
      </c>
      <c r="B20825" t="n">
        <v>1946</v>
      </c>
    </row>
    <row r="20826">
      <c r="A20826" t="inlineStr">
        <is>
          <t>www.yarn.im</t>
        </is>
      </c>
      <c r="B20826" t="n">
        <v>1946</v>
      </c>
    </row>
    <row r="20827">
      <c r="A20827" t="inlineStr">
        <is>
          <t>media.kens5.com</t>
        </is>
      </c>
      <c r="B20827" t="n">
        <v>1946</v>
      </c>
    </row>
    <row r="20828">
      <c r="A20828" t="inlineStr">
        <is>
          <t>www.ciobulletin.com</t>
        </is>
      </c>
      <c r="B20828" t="n">
        <v>1946</v>
      </c>
    </row>
    <row r="20829">
      <c r="A20829" t="inlineStr">
        <is>
          <t>cdn.cvp.com</t>
        </is>
      </c>
      <c r="B20829" t="n">
        <v>1946</v>
      </c>
    </row>
    <row r="20830">
      <c r="A20830" t="inlineStr">
        <is>
          <t>www.promo-wholesale.com</t>
        </is>
      </c>
      <c r="B20830" t="n">
        <v>1946</v>
      </c>
    </row>
    <row r="20831">
      <c r="A20831" t="inlineStr">
        <is>
          <t>www.gamersyde.com</t>
        </is>
      </c>
      <c r="B20831" t="n">
        <v>1946</v>
      </c>
    </row>
    <row r="20832">
      <c r="A20832" t="inlineStr">
        <is>
          <t>assets.scotlandshop.com</t>
        </is>
      </c>
      <c r="B20832" t="n">
        <v>1946</v>
      </c>
    </row>
    <row r="20833">
      <c r="A20833" t="inlineStr">
        <is>
          <t>www.clickorlando.com</t>
        </is>
      </c>
      <c r="B20833" t="n">
        <v>1946</v>
      </c>
    </row>
    <row r="20834">
      <c r="A20834" t="inlineStr">
        <is>
          <t>image01.bonprix.no</t>
        </is>
      </c>
      <c r="B20834" t="n">
        <v>1946</v>
      </c>
    </row>
    <row r="20835">
      <c r="A20835" t="inlineStr">
        <is>
          <t>www.lathamandneve.com</t>
        </is>
      </c>
      <c r="B20835" t="n">
        <v>1946</v>
      </c>
    </row>
    <row r="20836">
      <c r="A20836" t="inlineStr">
        <is>
          <t>encomium.ng</t>
        </is>
      </c>
      <c r="B20836" t="n">
        <v>1945</v>
      </c>
    </row>
    <row r="20837">
      <c r="A20837" t="inlineStr">
        <is>
          <t>akamai-b.cdn.cddbp.net</t>
        </is>
      </c>
      <c r="B20837" t="n">
        <v>1945</v>
      </c>
    </row>
    <row r="20838">
      <c r="A20838" t="inlineStr">
        <is>
          <t>www.crazyforcrust.com</t>
        </is>
      </c>
      <c r="B20838" t="n">
        <v>1945</v>
      </c>
    </row>
    <row r="20839">
      <c r="A20839" t="inlineStr">
        <is>
          <t>www.homebargains.co.uk</t>
        </is>
      </c>
      <c r="B20839" t="n">
        <v>1945</v>
      </c>
    </row>
    <row r="20840">
      <c r="A20840" t="inlineStr">
        <is>
          <t>p4n4e6u7.stackpathcdn.com</t>
        </is>
      </c>
      <c r="B20840" t="n">
        <v>1945</v>
      </c>
    </row>
    <row r="20841">
      <c r="A20841" t="inlineStr">
        <is>
          <t>pornsled.com</t>
        </is>
      </c>
      <c r="B20841" t="n">
        <v>1945</v>
      </c>
    </row>
    <row r="20842">
      <c r="A20842" t="inlineStr">
        <is>
          <t>cdn-01-stage.media-brady.com</t>
        </is>
      </c>
      <c r="B20842" t="n">
        <v>1945</v>
      </c>
    </row>
    <row r="20843">
      <c r="A20843" t="inlineStr">
        <is>
          <t>media.kgw.com</t>
        </is>
      </c>
      <c r="B20843" t="n">
        <v>1945</v>
      </c>
    </row>
    <row r="20844">
      <c r="A20844" t="inlineStr">
        <is>
          <t>www.footsk.com</t>
        </is>
      </c>
      <c r="B20844" t="n">
        <v>1945</v>
      </c>
    </row>
    <row r="20845">
      <c r="A20845" t="inlineStr">
        <is>
          <t>cdn.nicehair.dk</t>
        </is>
      </c>
      <c r="B20845" t="n">
        <v>1945</v>
      </c>
    </row>
    <row r="20846">
      <c r="A20846" t="inlineStr">
        <is>
          <t>www.ideal-envelopes.co.uk</t>
        </is>
      </c>
      <c r="B20846" t="n">
        <v>1945</v>
      </c>
    </row>
    <row r="20847">
      <c r="A20847" t="inlineStr">
        <is>
          <t>pattayaprestigeproperties.com</t>
        </is>
      </c>
      <c r="B20847" t="n">
        <v>1944</v>
      </c>
    </row>
    <row r="20848">
      <c r="A20848" t="inlineStr">
        <is>
          <t>spc.rs</t>
        </is>
      </c>
      <c r="B20848" t="n">
        <v>1944</v>
      </c>
    </row>
    <row r="20849">
      <c r="A20849" t="inlineStr">
        <is>
          <t>content.quizzclub.com</t>
        </is>
      </c>
      <c r="B20849" t="n">
        <v>1944</v>
      </c>
    </row>
    <row r="20850">
      <c r="A20850" t="inlineStr">
        <is>
          <t>cmrc1.logoscdn.com</t>
        </is>
      </c>
      <c r="B20850" t="n">
        <v>1944</v>
      </c>
    </row>
    <row r="20851">
      <c r="A20851" t="inlineStr">
        <is>
          <t>www.superbeaute.fr</t>
        </is>
      </c>
      <c r="B20851" t="n">
        <v>1944</v>
      </c>
    </row>
    <row r="20852">
      <c r="A20852" t="inlineStr">
        <is>
          <t>cdn.bestcovery.ca-times-dam.psdops.com</t>
        </is>
      </c>
      <c r="B20852" t="n">
        <v>1944</v>
      </c>
    </row>
    <row r="20853">
      <c r="A20853" t="inlineStr">
        <is>
          <t>freshome.com</t>
        </is>
      </c>
      <c r="B20853" t="n">
        <v>1944</v>
      </c>
    </row>
    <row r="20854">
      <c r="A20854" t="inlineStr">
        <is>
          <t>www.lafuente.com</t>
        </is>
      </c>
      <c r="B20854" t="n">
        <v>1944</v>
      </c>
    </row>
    <row r="20855">
      <c r="A20855" t="inlineStr">
        <is>
          <t>2gic212zgjlm2bcqpo21qnpk-wpengine.netdna-ssl.com</t>
        </is>
      </c>
      <c r="B20855" t="n">
        <v>1944</v>
      </c>
    </row>
    <row r="20856">
      <c r="A20856" t="inlineStr">
        <is>
          <t>pluslook.eu</t>
        </is>
      </c>
      <c r="B20856" t="n">
        <v>1944</v>
      </c>
    </row>
    <row r="20857">
      <c r="A20857" t="inlineStr">
        <is>
          <t>www.rgmechanics.com</t>
        </is>
      </c>
      <c r="B20857" t="n">
        <v>1944</v>
      </c>
    </row>
    <row r="20858">
      <c r="A20858" t="inlineStr">
        <is>
          <t>www.tezenis.com</t>
        </is>
      </c>
      <c r="B20858" t="n">
        <v>1944</v>
      </c>
    </row>
    <row r="20859">
      <c r="A20859" t="inlineStr">
        <is>
          <t>www.starbags.gr</t>
        </is>
      </c>
      <c r="B20859" t="n">
        <v>1944</v>
      </c>
    </row>
    <row r="20860">
      <c r="A20860" t="inlineStr">
        <is>
          <t>3113bd565d2f8d649361-a9ae00dd0e64385bd82d92fba68e6c40.ssl.cf3.rackcdn.com</t>
        </is>
      </c>
      <c r="B20860" t="n">
        <v>1944</v>
      </c>
    </row>
    <row r="20861">
      <c r="A20861" t="inlineStr">
        <is>
          <t>thecoladotnet.files.wordpress.com</t>
        </is>
      </c>
      <c r="B20861" t="n">
        <v>1944</v>
      </c>
    </row>
    <row r="20862">
      <c r="A20862" t="inlineStr">
        <is>
          <t>q9h7k7d8.rocketcdn.me</t>
        </is>
      </c>
      <c r="B20862" t="n">
        <v>1943</v>
      </c>
    </row>
    <row r="20863">
      <c r="A20863" t="inlineStr">
        <is>
          <t>cache.travelfish.org</t>
        </is>
      </c>
      <c r="B20863" t="n">
        <v>1943</v>
      </c>
    </row>
    <row r="20864">
      <c r="A20864" t="inlineStr">
        <is>
          <t>tdserebro.ru</t>
        </is>
      </c>
      <c r="B20864" t="n">
        <v>1943</v>
      </c>
    </row>
    <row r="20865">
      <c r="A20865" t="inlineStr">
        <is>
          <t>img.ti-media.net</t>
        </is>
      </c>
      <c r="B20865" t="n">
        <v>1943</v>
      </c>
    </row>
    <row r="20866">
      <c r="A20866" t="inlineStr">
        <is>
          <t>assets.rappler.com</t>
        </is>
      </c>
      <c r="B20866" t="n">
        <v>1943</v>
      </c>
    </row>
    <row r="20867">
      <c r="A20867" t="inlineStr">
        <is>
          <t>grad-degree-images-prod.s3.amazonaws.com</t>
        </is>
      </c>
      <c r="B20867" t="n">
        <v>1943</v>
      </c>
    </row>
    <row r="20868">
      <c r="A20868" t="inlineStr">
        <is>
          <t>www.soccerevolution.com</t>
        </is>
      </c>
      <c r="B20868" t="n">
        <v>1943</v>
      </c>
    </row>
    <row r="20869">
      <c r="A20869" t="inlineStr">
        <is>
          <t>www.cruisinclassicsinc.com</t>
        </is>
      </c>
      <c r="B20869" t="n">
        <v>1943</v>
      </c>
    </row>
    <row r="20870">
      <c r="A20870" t="inlineStr">
        <is>
          <t>axeetech.com</t>
        </is>
      </c>
      <c r="B20870" t="n">
        <v>1943</v>
      </c>
    </row>
    <row r="20871">
      <c r="A20871" t="inlineStr">
        <is>
          <t>www.attagirlsays.com</t>
        </is>
      </c>
      <c r="B20871" t="n">
        <v>1943</v>
      </c>
    </row>
    <row r="20872">
      <c r="A20872" t="inlineStr">
        <is>
          <t>static.price.ru</t>
        </is>
      </c>
      <c r="B20872" t="n">
        <v>1942</v>
      </c>
    </row>
    <row r="20873">
      <c r="A20873" t="inlineStr">
        <is>
          <t>giftlab.co</t>
        </is>
      </c>
      <c r="B20873" t="n">
        <v>1942</v>
      </c>
    </row>
    <row r="20874">
      <c r="A20874" t="inlineStr">
        <is>
          <t>www.babyandchildstore.com</t>
        </is>
      </c>
      <c r="B20874" t="n">
        <v>1942</v>
      </c>
    </row>
    <row r="20875">
      <c r="A20875" t="inlineStr">
        <is>
          <t>www.tejar.pk</t>
        </is>
      </c>
      <c r="B20875" t="n">
        <v>1942</v>
      </c>
    </row>
    <row r="20876">
      <c r="A20876" t="inlineStr">
        <is>
          <t>bestcoloringpages.com</t>
        </is>
      </c>
      <c r="B20876" t="n">
        <v>1942</v>
      </c>
    </row>
    <row r="20877">
      <c r="A20877" t="inlineStr">
        <is>
          <t>static.truesteamachievements.com</t>
        </is>
      </c>
      <c r="B20877" t="n">
        <v>1942</v>
      </c>
    </row>
    <row r="20878">
      <c r="A20878" t="inlineStr">
        <is>
          <t>www.swiminn.com</t>
        </is>
      </c>
      <c r="B20878" t="n">
        <v>1942</v>
      </c>
    </row>
    <row r="20879">
      <c r="A20879" t="inlineStr">
        <is>
          <t>woodworkersworkshop.com</t>
        </is>
      </c>
      <c r="B20879" t="n">
        <v>1942</v>
      </c>
    </row>
    <row r="20880">
      <c r="A20880" t="inlineStr">
        <is>
          <t>www.bonashoes.com</t>
        </is>
      </c>
      <c r="B20880" t="n">
        <v>1942</v>
      </c>
    </row>
    <row r="20881">
      <c r="A20881" t="inlineStr">
        <is>
          <t>images.bestbuy.com</t>
        </is>
      </c>
      <c r="B20881" t="n">
        <v>1941</v>
      </c>
    </row>
    <row r="20882">
      <c r="A20882" t="inlineStr">
        <is>
          <t>cv9.litres.ru</t>
        </is>
      </c>
      <c r="B20882" t="n">
        <v>1941</v>
      </c>
    </row>
    <row r="20883">
      <c r="A20883" t="inlineStr">
        <is>
          <t>static2.masmusculo.com</t>
        </is>
      </c>
      <c r="B20883" t="n">
        <v>1941</v>
      </c>
    </row>
    <row r="20884">
      <c r="A20884" t="inlineStr">
        <is>
          <t>cdn.filepicker.io</t>
        </is>
      </c>
      <c r="B20884" t="n">
        <v>1941</v>
      </c>
    </row>
    <row r="20885">
      <c r="A20885" t="inlineStr">
        <is>
          <t>walkingthedream.com</t>
        </is>
      </c>
      <c r="B20885" t="n">
        <v>1941</v>
      </c>
    </row>
    <row r="20886">
      <c r="A20886" t="inlineStr">
        <is>
          <t>az281229.vo.msecnd.net</t>
        </is>
      </c>
      <c r="B20886" t="n">
        <v>1941</v>
      </c>
    </row>
    <row r="20887">
      <c r="A20887" t="inlineStr">
        <is>
          <t>www.epicos.com</t>
        </is>
      </c>
      <c r="B20887" t="n">
        <v>1941</v>
      </c>
    </row>
    <row r="20888">
      <c r="A20888" t="inlineStr">
        <is>
          <t>www.starpromotions.com.au</t>
        </is>
      </c>
      <c r="B20888" t="n">
        <v>1941</v>
      </c>
    </row>
    <row r="20889">
      <c r="A20889" t="inlineStr">
        <is>
          <t>www.sorrentinoshop.com</t>
        </is>
      </c>
      <c r="B20889" t="n">
        <v>1941</v>
      </c>
    </row>
    <row r="20890">
      <c r="A20890" t="inlineStr">
        <is>
          <t>www.aldi.us</t>
        </is>
      </c>
      <c r="B20890" t="n">
        <v>1941</v>
      </c>
    </row>
    <row r="20891">
      <c r="A20891" t="inlineStr">
        <is>
          <t>www.fanbyte.com</t>
        </is>
      </c>
      <c r="B20891" t="n">
        <v>1941</v>
      </c>
    </row>
    <row r="20892">
      <c r="A20892" t="inlineStr">
        <is>
          <t>www.ghanashowbiz.com</t>
        </is>
      </c>
      <c r="B20892" t="n">
        <v>1941</v>
      </c>
    </row>
    <row r="20893">
      <c r="A20893" t="inlineStr">
        <is>
          <t>www.buying.com</t>
        </is>
      </c>
      <c r="B20893" t="n">
        <v>1941</v>
      </c>
    </row>
    <row r="20894">
      <c r="A20894" t="inlineStr">
        <is>
          <t>dubuyprod.azureedge.net</t>
        </is>
      </c>
      <c r="B20894" t="n">
        <v>1941</v>
      </c>
    </row>
    <row r="20895">
      <c r="A20895" t="inlineStr">
        <is>
          <t>szopex.blob.core.windows.net</t>
        </is>
      </c>
      <c r="B20895" t="n">
        <v>1940</v>
      </c>
    </row>
    <row r="20896">
      <c r="A20896" t="inlineStr">
        <is>
          <t>tipsandbeauty.com</t>
        </is>
      </c>
      <c r="B20896" t="n">
        <v>1940</v>
      </c>
    </row>
    <row r="20897">
      <c r="A20897" t="inlineStr">
        <is>
          <t>www.underscores.fr</t>
        </is>
      </c>
      <c r="B20897" t="n">
        <v>1940</v>
      </c>
    </row>
    <row r="20898">
      <c r="A20898" t="inlineStr">
        <is>
          <t>www.superprof.co.in</t>
        </is>
      </c>
      <c r="B20898" t="n">
        <v>1940</v>
      </c>
    </row>
    <row r="20899">
      <c r="A20899" t="inlineStr">
        <is>
          <t>thumbs.xnxxcomvideos.com</t>
        </is>
      </c>
      <c r="B20899" t="n">
        <v>1940</v>
      </c>
    </row>
    <row r="20900">
      <c r="A20900" t="inlineStr">
        <is>
          <t>fashionjewelleryonline.com</t>
        </is>
      </c>
      <c r="B20900" t="n">
        <v>1939</v>
      </c>
    </row>
    <row r="20901">
      <c r="A20901" t="inlineStr">
        <is>
          <t>cdn.pulseuniform.com</t>
        </is>
      </c>
      <c r="B20901" t="n">
        <v>1939</v>
      </c>
    </row>
    <row r="20902">
      <c r="A20902" t="inlineStr">
        <is>
          <t>vippuppies.com</t>
        </is>
      </c>
      <c r="B20902" t="n">
        <v>1939</v>
      </c>
    </row>
    <row r="20903">
      <c r="A20903" t="inlineStr">
        <is>
          <t>www.handmadecharlotte.com</t>
        </is>
      </c>
      <c r="B20903" t="n">
        <v>1939</v>
      </c>
    </row>
    <row r="20904">
      <c r="A20904" t="inlineStr">
        <is>
          <t>www.thefuss.co.uk</t>
        </is>
      </c>
      <c r="B20904" t="n">
        <v>1939</v>
      </c>
    </row>
    <row r="20905">
      <c r="A20905" t="inlineStr">
        <is>
          <t>www.e-patternscentral.com</t>
        </is>
      </c>
      <c r="B20905" t="n">
        <v>1939</v>
      </c>
    </row>
    <row r="20906">
      <c r="A20906" t="inlineStr">
        <is>
          <t>thewichitan.com</t>
        </is>
      </c>
      <c r="B20906" t="n">
        <v>1939</v>
      </c>
    </row>
    <row r="20907">
      <c r="A20907" t="inlineStr">
        <is>
          <t>www.ultimate-guitar.com</t>
        </is>
      </c>
      <c r="B20907" t="n">
        <v>1939</v>
      </c>
    </row>
    <row r="20908">
      <c r="A20908" t="inlineStr">
        <is>
          <t>aumento.officemate.co.th</t>
        </is>
      </c>
      <c r="B20908" t="n">
        <v>1939</v>
      </c>
    </row>
    <row r="20909">
      <c r="A20909" t="inlineStr">
        <is>
          <t>hayshighguidon.com</t>
        </is>
      </c>
      <c r="B20909" t="n">
        <v>1939</v>
      </c>
    </row>
    <row r="20910">
      <c r="A20910" t="inlineStr">
        <is>
          <t>neurosciencenews.com</t>
        </is>
      </c>
      <c r="B20910" t="n">
        <v>1939</v>
      </c>
    </row>
    <row r="20911">
      <c r="A20911" t="inlineStr">
        <is>
          <t>fighterjetsworld.com</t>
        </is>
      </c>
      <c r="B20911" t="n">
        <v>1939</v>
      </c>
    </row>
    <row r="20912">
      <c r="A20912" t="inlineStr">
        <is>
          <t>www.appliancebee.com</t>
        </is>
      </c>
      <c r="B20912" t="n">
        <v>1939</v>
      </c>
    </row>
    <row r="20913">
      <c r="A20913" t="inlineStr">
        <is>
          <t>cdnen.soyacincau.com</t>
        </is>
      </c>
      <c r="B20913" t="n">
        <v>1939</v>
      </c>
    </row>
    <row r="20914">
      <c r="A20914" t="inlineStr">
        <is>
          <t>smhttp-ssl-40927.nexcesscdn.net</t>
        </is>
      </c>
      <c r="B20914" t="n">
        <v>1938</v>
      </c>
    </row>
    <row r="20915">
      <c r="A20915" t="inlineStr">
        <is>
          <t>asspub.ro</t>
        </is>
      </c>
      <c r="B20915" t="n">
        <v>1938</v>
      </c>
    </row>
    <row r="20916">
      <c r="A20916" t="inlineStr">
        <is>
          <t>malayalam.filmibeat.com</t>
        </is>
      </c>
      <c r="B20916" t="n">
        <v>1938</v>
      </c>
    </row>
    <row r="20917">
      <c r="A20917" t="inlineStr">
        <is>
          <t>krupesh4brent.files.wordpress.com</t>
        </is>
      </c>
      <c r="B20917" t="n">
        <v>1938</v>
      </c>
    </row>
    <row r="20918">
      <c r="A20918" t="inlineStr">
        <is>
          <t>www.lrossa.com</t>
        </is>
      </c>
      <c r="B20918" t="n">
        <v>1938</v>
      </c>
    </row>
    <row r="20919">
      <c r="A20919" t="inlineStr">
        <is>
          <t>fanbasepress.com</t>
        </is>
      </c>
      <c r="B20919" t="n">
        <v>1938</v>
      </c>
    </row>
    <row r="20920">
      <c r="A20920" t="inlineStr">
        <is>
          <t>www.itchronicles.com</t>
        </is>
      </c>
      <c r="B20920" t="n">
        <v>1938</v>
      </c>
    </row>
    <row r="20921">
      <c r="A20921" t="inlineStr">
        <is>
          <t>beerpulse.com</t>
        </is>
      </c>
      <c r="B20921" t="n">
        <v>1938</v>
      </c>
    </row>
    <row r="20922">
      <c r="A20922" t="inlineStr">
        <is>
          <t>www.simplyeighties.com</t>
        </is>
      </c>
      <c r="B20922" t="n">
        <v>1938</v>
      </c>
    </row>
    <row r="20923">
      <c r="A20923" t="inlineStr">
        <is>
          <t>static4.superimoti.bg</t>
        </is>
      </c>
      <c r="B20923" t="n">
        <v>1937</v>
      </c>
    </row>
    <row r="20924">
      <c r="A20924" t="inlineStr">
        <is>
          <t>24.cdn.ekm.net</t>
        </is>
      </c>
      <c r="B20924" t="n">
        <v>1937</v>
      </c>
    </row>
    <row r="20925">
      <c r="A20925" t="inlineStr">
        <is>
          <t>www.witneygazette.co.uk</t>
        </is>
      </c>
      <c r="B20925" t="n">
        <v>1937</v>
      </c>
    </row>
    <row r="20926">
      <c r="A20926" t="inlineStr">
        <is>
          <t>www.stokesentinel.co.uk</t>
        </is>
      </c>
      <c r="B20926" t="n">
        <v>1937</v>
      </c>
    </row>
    <row r="20927">
      <c r="A20927" t="inlineStr">
        <is>
          <t>www.crea-diem.com</t>
        </is>
      </c>
      <c r="B20927" t="n">
        <v>1937</v>
      </c>
    </row>
    <row r="20928">
      <c r="A20928" t="inlineStr">
        <is>
          <t>areajugones.sport.es</t>
        </is>
      </c>
      <c r="B20928" t="n">
        <v>1937</v>
      </c>
    </row>
    <row r="20929">
      <c r="A20929" t="inlineStr">
        <is>
          <t>cdn.patch.com</t>
        </is>
      </c>
      <c r="B20929" t="n">
        <v>1937</v>
      </c>
    </row>
    <row r="20930">
      <c r="A20930" t="inlineStr">
        <is>
          <t>shop.bachmanntrains.com</t>
        </is>
      </c>
      <c r="B20930" t="n">
        <v>1936</v>
      </c>
    </row>
    <row r="20931">
      <c r="A20931" t="inlineStr">
        <is>
          <t>s8.decofinder.com</t>
        </is>
      </c>
      <c r="B20931" t="n">
        <v>1936</v>
      </c>
    </row>
    <row r="20932">
      <c r="A20932" t="inlineStr">
        <is>
          <t>javabox.net</t>
        </is>
      </c>
      <c r="B20932" t="n">
        <v>1936</v>
      </c>
    </row>
    <row r="20933">
      <c r="A20933" t="inlineStr">
        <is>
          <t>anandasoulcreations.com</t>
        </is>
      </c>
      <c r="B20933" t="n">
        <v>1936</v>
      </c>
    </row>
    <row r="20934">
      <c r="A20934" t="inlineStr">
        <is>
          <t>www.e2contractlighting.co.uk</t>
        </is>
      </c>
      <c r="B20934" t="n">
        <v>1936</v>
      </c>
    </row>
    <row r="20935">
      <c r="A20935" t="inlineStr">
        <is>
          <t>cartype.com</t>
        </is>
      </c>
      <c r="B20935" t="n">
        <v>1936</v>
      </c>
    </row>
    <row r="20936">
      <c r="A20936" t="inlineStr">
        <is>
          <t>carswol.com</t>
        </is>
      </c>
      <c r="B20936" t="n">
        <v>1936</v>
      </c>
    </row>
    <row r="20937">
      <c r="A20937" t="inlineStr">
        <is>
          <t>www.sheffield.ac.uk</t>
        </is>
      </c>
      <c r="B20937" t="n">
        <v>1936</v>
      </c>
    </row>
    <row r="20938">
      <c r="A20938" t="inlineStr">
        <is>
          <t>www.wirefly.com</t>
        </is>
      </c>
      <c r="B20938" t="n">
        <v>1936</v>
      </c>
    </row>
    <row r="20939">
      <c r="A20939" t="inlineStr">
        <is>
          <t>otutu.com.ng</t>
        </is>
      </c>
      <c r="B20939" t="n">
        <v>1936</v>
      </c>
    </row>
    <row r="20940">
      <c r="A20940" t="inlineStr">
        <is>
          <t>brianpetrelli.com</t>
        </is>
      </c>
      <c r="B20940" t="n">
        <v>1936</v>
      </c>
    </row>
    <row r="20941">
      <c r="A20941" t="inlineStr">
        <is>
          <t>cashcow-cdn.azureedge.net</t>
        </is>
      </c>
      <c r="B20941" t="n">
        <v>1936</v>
      </c>
    </row>
    <row r="20942">
      <c r="A20942" t="inlineStr">
        <is>
          <t>img0132.popscreencdn.com</t>
        </is>
      </c>
      <c r="B20942" t="n">
        <v>1936</v>
      </c>
    </row>
    <row r="20943">
      <c r="A20943" t="inlineStr">
        <is>
          <t>www.howtospecialist.com</t>
        </is>
      </c>
      <c r="B20943" t="n">
        <v>1936</v>
      </c>
    </row>
    <row r="20944">
      <c r="A20944" t="inlineStr">
        <is>
          <t>www.americangamingsupply.com</t>
        </is>
      </c>
      <c r="B20944" t="n">
        <v>1936</v>
      </c>
    </row>
    <row r="20945">
      <c r="A20945" t="inlineStr">
        <is>
          <t>cmarianiantiques.com</t>
        </is>
      </c>
      <c r="B20945" t="n">
        <v>1935</v>
      </c>
    </row>
    <row r="20946">
      <c r="A20946" t="inlineStr">
        <is>
          <t>www.mycarrollnews.com</t>
        </is>
      </c>
      <c r="B20946" t="n">
        <v>1935</v>
      </c>
    </row>
    <row r="20947">
      <c r="A20947" t="inlineStr">
        <is>
          <t>d1ut1pjn2n7sax.cloudfront.net</t>
        </is>
      </c>
      <c r="B20947" t="n">
        <v>1935</v>
      </c>
    </row>
    <row r="20948">
      <c r="A20948" t="inlineStr">
        <is>
          <t>www.sfgirlbybay.com</t>
        </is>
      </c>
      <c r="B20948" t="n">
        <v>1935</v>
      </c>
    </row>
    <row r="20949">
      <c r="A20949" t="inlineStr">
        <is>
          <t>my2-cdn.pgimgs.com</t>
        </is>
      </c>
      <c r="B20949" t="n">
        <v>1935</v>
      </c>
    </row>
    <row r="20950">
      <c r="A20950" t="inlineStr">
        <is>
          <t>bcdbimages.s3.amazonaws.com</t>
        </is>
      </c>
      <c r="B20950" t="n">
        <v>1935</v>
      </c>
    </row>
    <row r="20951">
      <c r="A20951" t="inlineStr">
        <is>
          <t>www.fz-juelich.de</t>
        </is>
      </c>
      <c r="B20951" t="n">
        <v>1935</v>
      </c>
    </row>
    <row r="20952">
      <c r="A20952" t="inlineStr">
        <is>
          <t>www.prettymyparty.com</t>
        </is>
      </c>
      <c r="B20952" t="n">
        <v>1934</v>
      </c>
    </row>
    <row r="20953">
      <c r="A20953" t="inlineStr">
        <is>
          <t>product-images4.therealreal.com</t>
        </is>
      </c>
      <c r="B20953" t="n">
        <v>1934</v>
      </c>
    </row>
    <row r="20954">
      <c r="A20954" t="inlineStr">
        <is>
          <t>cdn.zoig1.com</t>
        </is>
      </c>
      <c r="B20954" t="n">
        <v>1934</v>
      </c>
    </row>
    <row r="20955">
      <c r="A20955" t="inlineStr">
        <is>
          <t>thedailyusnews.com</t>
        </is>
      </c>
      <c r="B20955" t="n">
        <v>1934</v>
      </c>
    </row>
    <row r="20956">
      <c r="A20956" t="inlineStr">
        <is>
          <t>wermemorykeepers.files.wordpress.com</t>
        </is>
      </c>
      <c r="B20956" t="n">
        <v>1934</v>
      </c>
    </row>
    <row r="20957">
      <c r="A20957" t="inlineStr">
        <is>
          <t>www.kingofwatersports.com</t>
        </is>
      </c>
      <c r="B20957" t="n">
        <v>1934</v>
      </c>
    </row>
    <row r="20958">
      <c r="A20958" t="inlineStr">
        <is>
          <t>assets.jalantikus.com</t>
        </is>
      </c>
      <c r="B20958" t="n">
        <v>1933</v>
      </c>
    </row>
    <row r="20959">
      <c r="A20959" t="inlineStr">
        <is>
          <t>cv3.litres.ru</t>
        </is>
      </c>
      <c r="B20959" t="n">
        <v>1933</v>
      </c>
    </row>
    <row r="20960">
      <c r="A20960" t="inlineStr">
        <is>
          <t>www.jrmstatic.com</t>
        </is>
      </c>
      <c r="B20960" t="n">
        <v>1933</v>
      </c>
    </row>
    <row r="20961">
      <c r="A20961" t="inlineStr">
        <is>
          <t>eastprospectfd.org</t>
        </is>
      </c>
      <c r="B20961" t="n">
        <v>1933</v>
      </c>
    </row>
    <row r="20962">
      <c r="A20962" t="inlineStr">
        <is>
          <t>images.peachguitars.com</t>
        </is>
      </c>
      <c r="B20962" t="n">
        <v>1933</v>
      </c>
    </row>
    <row r="20963">
      <c r="A20963" t="inlineStr">
        <is>
          <t>media.nexstardigitalmedia.com</t>
        </is>
      </c>
      <c r="B20963" t="n">
        <v>1933</v>
      </c>
    </row>
    <row r="20964">
      <c r="A20964" t="inlineStr">
        <is>
          <t>store.themoshi.se</t>
        </is>
      </c>
      <c r="B20964" t="n">
        <v>1933</v>
      </c>
    </row>
    <row r="20965">
      <c r="A20965" t="inlineStr">
        <is>
          <t>learning.oreilly.com</t>
        </is>
      </c>
      <c r="B20965" t="n">
        <v>1933</v>
      </c>
    </row>
    <row r="20966">
      <c r="A20966" t="inlineStr">
        <is>
          <t>www.partshere.com</t>
        </is>
      </c>
      <c r="B20966" t="n">
        <v>1933</v>
      </c>
    </row>
    <row r="20967">
      <c r="A20967" t="inlineStr">
        <is>
          <t>www.powerlaptop.ro</t>
        </is>
      </c>
      <c r="B20967" t="n">
        <v>1932</v>
      </c>
    </row>
    <row r="20968">
      <c r="A20968" t="inlineStr">
        <is>
          <t>multimedia.elsevier.es</t>
        </is>
      </c>
      <c r="B20968" t="n">
        <v>1932</v>
      </c>
    </row>
    <row r="20969">
      <c r="A20969" t="inlineStr">
        <is>
          <t>i.burda-auction.cz</t>
        </is>
      </c>
      <c r="B20969" t="n">
        <v>1932</v>
      </c>
    </row>
    <row r="20970">
      <c r="A20970" t="inlineStr">
        <is>
          <t>www.accommodationbatemansbay.com</t>
        </is>
      </c>
      <c r="B20970" t="n">
        <v>1932</v>
      </c>
    </row>
    <row r="20971">
      <c r="A20971" t="inlineStr">
        <is>
          <t>adabgmwwup.cloudimg.io</t>
        </is>
      </c>
      <c r="B20971" t="n">
        <v>1932</v>
      </c>
    </row>
    <row r="20972">
      <c r="A20972" t="inlineStr">
        <is>
          <t>www.tomshw.it</t>
        </is>
      </c>
      <c r="B20972" t="n">
        <v>1932</v>
      </c>
    </row>
    <row r="20973">
      <c r="A20973" t="inlineStr">
        <is>
          <t>www.atecorp.com</t>
        </is>
      </c>
      <c r="B20973" t="n">
        <v>1932</v>
      </c>
    </row>
    <row r="20974">
      <c r="A20974" t="inlineStr">
        <is>
          <t>www.fantastic-floor.com</t>
        </is>
      </c>
      <c r="B20974" t="n">
        <v>1932</v>
      </c>
    </row>
    <row r="20975">
      <c r="A20975" t="inlineStr">
        <is>
          <t>shop.goop-img.com</t>
        </is>
      </c>
      <c r="B20975" t="n">
        <v>1932</v>
      </c>
    </row>
    <row r="20976">
      <c r="A20976" t="inlineStr">
        <is>
          <t>sklepbia.pl</t>
        </is>
      </c>
      <c r="B20976" t="n">
        <v>1932</v>
      </c>
    </row>
    <row r="20977">
      <c r="A20977" t="inlineStr">
        <is>
          <t>lifeasmom.com</t>
        </is>
      </c>
      <c r="B20977" t="n">
        <v>1932</v>
      </c>
    </row>
    <row r="20978">
      <c r="A20978" t="inlineStr">
        <is>
          <t>dyozopqfp8ikx.cloudfront.net</t>
        </is>
      </c>
      <c r="B20978" t="n">
        <v>1932</v>
      </c>
    </row>
    <row r="20979">
      <c r="A20979" t="inlineStr">
        <is>
          <t>assets.curbly.com</t>
        </is>
      </c>
      <c r="B20979" t="n">
        <v>1932</v>
      </c>
    </row>
    <row r="20980">
      <c r="A20980" t="inlineStr">
        <is>
          <t>www.mdscollections.com</t>
        </is>
      </c>
      <c r="B20980" t="n">
        <v>1931</v>
      </c>
    </row>
    <row r="20981">
      <c r="A20981" t="inlineStr">
        <is>
          <t>www.lolitain.com</t>
        </is>
      </c>
      <c r="B20981" t="n">
        <v>1931</v>
      </c>
    </row>
    <row r="20982">
      <c r="A20982" t="inlineStr">
        <is>
          <t>www.bestfap.net</t>
        </is>
      </c>
      <c r="B20982" t="n">
        <v>1931</v>
      </c>
    </row>
    <row r="20983">
      <c r="A20983" t="inlineStr">
        <is>
          <t>www.electronicdreams.pl</t>
        </is>
      </c>
      <c r="B20983" t="n">
        <v>1931</v>
      </c>
    </row>
    <row r="20984">
      <c r="A20984" t="inlineStr">
        <is>
          <t>www.thecountrycook.net</t>
        </is>
      </c>
      <c r="B20984" t="n">
        <v>1931</v>
      </c>
    </row>
    <row r="20985">
      <c r="A20985" t="inlineStr">
        <is>
          <t>www.provenwinners.com</t>
        </is>
      </c>
      <c r="B20985" t="n">
        <v>1931</v>
      </c>
    </row>
    <row r="20986">
      <c r="A20986" t="inlineStr">
        <is>
          <t>freeappsforme.com</t>
        </is>
      </c>
      <c r="B20986" t="n">
        <v>1931</v>
      </c>
    </row>
    <row r="20987">
      <c r="A20987" t="inlineStr">
        <is>
          <t>www.atbshop.co.uk</t>
        </is>
      </c>
      <c r="B20987" t="n">
        <v>1931</v>
      </c>
    </row>
    <row r="20988">
      <c r="A20988" t="inlineStr">
        <is>
          <t>www.irishamericanmom.com</t>
        </is>
      </c>
      <c r="B20988" t="n">
        <v>1931</v>
      </c>
    </row>
    <row r="20989">
      <c r="A20989" t="inlineStr">
        <is>
          <t>www.melaniecooks.com</t>
        </is>
      </c>
      <c r="B20989" t="n">
        <v>1931</v>
      </c>
    </row>
    <row r="20990">
      <c r="A20990" t="inlineStr">
        <is>
          <t>blog.thermwood.com</t>
        </is>
      </c>
      <c r="B20990" t="n">
        <v>1931</v>
      </c>
    </row>
    <row r="20991">
      <c r="A20991" t="inlineStr">
        <is>
          <t>jdaniel4smom.com</t>
        </is>
      </c>
      <c r="B20991" t="n">
        <v>1931</v>
      </c>
    </row>
    <row r="20992">
      <c r="A20992" t="inlineStr">
        <is>
          <t>dl.airtable.com</t>
        </is>
      </c>
      <c r="B20992" t="n">
        <v>1930</v>
      </c>
    </row>
    <row r="20993">
      <c r="A20993" t="inlineStr">
        <is>
          <t>az702058.vo.msecnd.net</t>
        </is>
      </c>
      <c r="B20993" t="n">
        <v>1930</v>
      </c>
    </row>
    <row r="20994">
      <c r="A20994" t="inlineStr">
        <is>
          <t>st.adda247.com</t>
        </is>
      </c>
      <c r="B20994" t="n">
        <v>1930</v>
      </c>
    </row>
    <row r="20995">
      <c r="A20995" t="inlineStr">
        <is>
          <t>www.dragonsports.eu</t>
        </is>
      </c>
      <c r="B20995" t="n">
        <v>1930</v>
      </c>
    </row>
    <row r="20996">
      <c r="A20996" t="inlineStr">
        <is>
          <t>ph.mojoporn.net</t>
        </is>
      </c>
      <c r="B20996" t="n">
        <v>1930</v>
      </c>
    </row>
    <row r="20997">
      <c r="A20997" t="inlineStr">
        <is>
          <t>www.dailycrochet.com</t>
        </is>
      </c>
      <c r="B20997" t="n">
        <v>1930</v>
      </c>
    </row>
    <row r="20998">
      <c r="A20998" t="inlineStr">
        <is>
          <t>www.thesmackdownhotel.com</t>
        </is>
      </c>
      <c r="B20998" t="n">
        <v>1929</v>
      </c>
    </row>
    <row r="20999">
      <c r="A20999" t="inlineStr">
        <is>
          <t>img.xxxvogue.net</t>
        </is>
      </c>
      <c r="B20999" t="n">
        <v>1929</v>
      </c>
    </row>
    <row r="21000">
      <c r="A21000" t="inlineStr">
        <is>
          <t>img.la-canadienne.com</t>
        </is>
      </c>
      <c r="B21000" t="n">
        <v>1929</v>
      </c>
    </row>
    <row r="21001">
      <c r="A21001" t="inlineStr">
        <is>
          <t>img.fse.intershop.de</t>
        </is>
      </c>
      <c r="B21001" t="n">
        <v>1929</v>
      </c>
    </row>
    <row r="21002">
      <c r="A21002" t="inlineStr">
        <is>
          <t>www.reinfore.com</t>
        </is>
      </c>
      <c r="B21002" t="n">
        <v>1929</v>
      </c>
    </row>
    <row r="21003">
      <c r="A21003" t="inlineStr">
        <is>
          <t>antiquesworld.co.uk</t>
        </is>
      </c>
      <c r="B21003" t="n">
        <v>1929</v>
      </c>
    </row>
    <row r="21004">
      <c r="A21004" t="inlineStr">
        <is>
          <t>clipartspub.com</t>
        </is>
      </c>
      <c r="B21004" t="n">
        <v>1929</v>
      </c>
    </row>
    <row r="21005">
      <c r="A21005" t="inlineStr">
        <is>
          <t>www.quertime.com</t>
        </is>
      </c>
      <c r="B21005" t="n">
        <v>1929</v>
      </c>
    </row>
    <row r="21006">
      <c r="A21006" t="inlineStr">
        <is>
          <t>pixr8.com</t>
        </is>
      </c>
      <c r="B21006" t="n">
        <v>1929</v>
      </c>
    </row>
    <row r="21007">
      <c r="A21007" t="inlineStr">
        <is>
          <t>www.quivedo.com</t>
        </is>
      </c>
      <c r="B21007" t="n">
        <v>1929</v>
      </c>
    </row>
    <row r="21008">
      <c r="A21008" t="inlineStr">
        <is>
          <t>ultimateradioshow.com</t>
        </is>
      </c>
      <c r="B21008" t="n">
        <v>1929</v>
      </c>
    </row>
    <row r="21009">
      <c r="A21009" t="inlineStr">
        <is>
          <t>cdn.initial-website.com</t>
        </is>
      </c>
      <c r="B21009" t="n">
        <v>1929</v>
      </c>
    </row>
    <row r="21010">
      <c r="A21010" t="inlineStr">
        <is>
          <t>www.newfashionjewels.com</t>
        </is>
      </c>
      <c r="B21010" t="n">
        <v>1929</v>
      </c>
    </row>
    <row r="21011">
      <c r="A21011" t="inlineStr">
        <is>
          <t>runthetrap.com</t>
        </is>
      </c>
      <c r="B21011" t="n">
        <v>1929</v>
      </c>
    </row>
    <row r="21012">
      <c r="A21012" t="inlineStr">
        <is>
          <t>www.arcadewales.co.uk</t>
        </is>
      </c>
      <c r="B21012" t="n">
        <v>1929</v>
      </c>
    </row>
    <row r="21013">
      <c r="A21013" t="inlineStr">
        <is>
          <t>balancebest.co.uk</t>
        </is>
      </c>
      <c r="B21013" t="n">
        <v>1929</v>
      </c>
    </row>
    <row r="21014">
      <c r="A21014" t="inlineStr">
        <is>
          <t>nl.mathworks.com</t>
        </is>
      </c>
      <c r="B21014" t="n">
        <v>1929</v>
      </c>
    </row>
    <row r="21015">
      <c r="A21015" t="inlineStr">
        <is>
          <t>cv8.litres.ru</t>
        </is>
      </c>
      <c r="B21015" t="n">
        <v>1928</v>
      </c>
    </row>
    <row r="21016">
      <c r="A21016" t="inlineStr">
        <is>
          <t>shirtoid.com</t>
        </is>
      </c>
      <c r="B21016" t="n">
        <v>1928</v>
      </c>
    </row>
    <row r="21017">
      <c r="A21017" t="inlineStr">
        <is>
          <t>sgbonline.com</t>
        </is>
      </c>
      <c r="B21017" t="n">
        <v>1928</v>
      </c>
    </row>
    <row r="21018">
      <c r="A21018" t="inlineStr">
        <is>
          <t>p6.nvdst.com</t>
        </is>
      </c>
      <c r="B21018" t="n">
        <v>1928</v>
      </c>
    </row>
    <row r="21019">
      <c r="A21019" t="inlineStr">
        <is>
          <t>www.ccdemostore.com</t>
        </is>
      </c>
      <c r="B21019" t="n">
        <v>1928</v>
      </c>
    </row>
    <row r="21020">
      <c r="A21020" t="inlineStr">
        <is>
          <t>www.beadfx.com</t>
        </is>
      </c>
      <c r="B21020" t="n">
        <v>1928</v>
      </c>
    </row>
    <row r="21021">
      <c r="A21021" t="inlineStr">
        <is>
          <t>www.cell-phonecover.com</t>
        </is>
      </c>
      <c r="B21021" t="n">
        <v>1928</v>
      </c>
    </row>
    <row r="21022">
      <c r="A21022" t="inlineStr">
        <is>
          <t>d2ouvy59p0dg6k.cloudfront.net</t>
        </is>
      </c>
      <c r="B21022" t="n">
        <v>1928</v>
      </c>
    </row>
    <row r="21023">
      <c r="A21023" t="inlineStr">
        <is>
          <t>printbar.ru</t>
        </is>
      </c>
      <c r="B21023" t="n">
        <v>1927</v>
      </c>
    </row>
    <row r="21024">
      <c r="A21024" t="inlineStr">
        <is>
          <t>www.rover.com</t>
        </is>
      </c>
      <c r="B21024" t="n">
        <v>1927</v>
      </c>
    </row>
    <row r="21025">
      <c r="A21025" t="inlineStr">
        <is>
          <t>770744760e4512666787-e0075ca37ef156ad6af6d25f26069b92.lmsin.net</t>
        </is>
      </c>
      <c r="B21025" t="n">
        <v>1927</v>
      </c>
    </row>
    <row r="21026">
      <c r="A21026" t="inlineStr">
        <is>
          <t>media.ksdk.com</t>
        </is>
      </c>
      <c r="B21026" t="n">
        <v>1927</v>
      </c>
    </row>
    <row r="21027">
      <c r="A21027" t="inlineStr">
        <is>
          <t>cdn2-www.momtastic.com</t>
        </is>
      </c>
      <c r="B21027" t="n">
        <v>1927</v>
      </c>
    </row>
    <row r="21028">
      <c r="A21028" t="inlineStr">
        <is>
          <t>static.tumblr.com</t>
        </is>
      </c>
      <c r="B21028" t="n">
        <v>1927</v>
      </c>
    </row>
    <row r="21029">
      <c r="A21029" t="inlineStr">
        <is>
          <t>franke-ws-data.mycontent.ch</t>
        </is>
      </c>
      <c r="B21029" t="n">
        <v>1927</v>
      </c>
    </row>
    <row r="21030">
      <c r="A21030" t="inlineStr">
        <is>
          <t>www.rouge18.com</t>
        </is>
      </c>
      <c r="B21030" t="n">
        <v>1927</v>
      </c>
    </row>
    <row r="21031">
      <c r="A21031" t="inlineStr">
        <is>
          <t>artsncraftsonline.com</t>
        </is>
      </c>
      <c r="B21031" t="n">
        <v>1927</v>
      </c>
    </row>
    <row r="21032">
      <c r="A21032" t="inlineStr">
        <is>
          <t>sfbayview.com</t>
        </is>
      </c>
      <c r="B21032" t="n">
        <v>1927</v>
      </c>
    </row>
    <row r="21033">
      <c r="A21033" t="inlineStr">
        <is>
          <t>organized31.com</t>
        </is>
      </c>
      <c r="B21033" t="n">
        <v>1927</v>
      </c>
    </row>
    <row r="21034">
      <c r="A21034" t="inlineStr">
        <is>
          <t>p.calameoassets.com</t>
        </is>
      </c>
      <c r="B21034" t="n">
        <v>1926</v>
      </c>
    </row>
    <row r="21035">
      <c r="A21035" t="inlineStr">
        <is>
          <t>media.ldscdn.org</t>
        </is>
      </c>
      <c r="B21035" t="n">
        <v>1926</v>
      </c>
    </row>
    <row r="21036">
      <c r="A21036" t="inlineStr">
        <is>
          <t>store.ubi.com</t>
        </is>
      </c>
      <c r="B21036" t="n">
        <v>1926</v>
      </c>
    </row>
    <row r="21037">
      <c r="A21037" t="inlineStr">
        <is>
          <t>www.wranglerforum.com</t>
        </is>
      </c>
      <c r="B21037" t="n">
        <v>1926</v>
      </c>
    </row>
    <row r="21038">
      <c r="A21038" t="inlineStr">
        <is>
          <t>www.headmasters.nl</t>
        </is>
      </c>
      <c r="B21038" t="n">
        <v>1926</v>
      </c>
    </row>
    <row r="21039">
      <c r="A21039" t="inlineStr">
        <is>
          <t>www.tradeaid.org.nz</t>
        </is>
      </c>
      <c r="B21039" t="n">
        <v>1926</v>
      </c>
    </row>
    <row r="21040">
      <c r="A21040" t="inlineStr">
        <is>
          <t>fisheriessupply.scene7.com</t>
        </is>
      </c>
      <c r="B21040" t="n">
        <v>1926</v>
      </c>
    </row>
    <row r="21041">
      <c r="A21041" t="inlineStr">
        <is>
          <t>dressfair.com</t>
        </is>
      </c>
      <c r="B21041" t="n">
        <v>1926</v>
      </c>
    </row>
    <row r="21042">
      <c r="A21042" t="inlineStr">
        <is>
          <t>www.caseswill.com</t>
        </is>
      </c>
      <c r="B21042" t="n">
        <v>1926</v>
      </c>
    </row>
    <row r="21043">
      <c r="A21043" t="inlineStr">
        <is>
          <t>img.bestdeals.co.nz</t>
        </is>
      </c>
      <c r="B21043" t="n">
        <v>1926</v>
      </c>
    </row>
    <row r="21044">
      <c r="A21044" t="inlineStr">
        <is>
          <t>www.ilovebike.it</t>
        </is>
      </c>
      <c r="B21044" t="n">
        <v>1925</v>
      </c>
    </row>
    <row r="21045">
      <c r="A21045" t="inlineStr">
        <is>
          <t>www.naijatechguide.com</t>
        </is>
      </c>
      <c r="B21045" t="n">
        <v>1925</v>
      </c>
    </row>
    <row r="21046">
      <c r="A21046" t="inlineStr">
        <is>
          <t>www.broometourism.com</t>
        </is>
      </c>
      <c r="B21046" t="n">
        <v>1925</v>
      </c>
    </row>
    <row r="21047">
      <c r="A21047" t="inlineStr">
        <is>
          <t>www.sacramento365.com</t>
        </is>
      </c>
      <c r="B21047" t="n">
        <v>1925</v>
      </c>
    </row>
    <row r="21048">
      <c r="A21048" t="inlineStr">
        <is>
          <t>chennaimetroconstructions.com</t>
        </is>
      </c>
      <c r="B21048" t="n">
        <v>1925</v>
      </c>
    </row>
    <row r="21049">
      <c r="A21049" t="inlineStr">
        <is>
          <t>watchmojo.com</t>
        </is>
      </c>
      <c r="B21049" t="n">
        <v>1925</v>
      </c>
    </row>
    <row r="21050">
      <c r="A21050" t="inlineStr">
        <is>
          <t>www.wawawu.eu</t>
        </is>
      </c>
      <c r="B21050" t="n">
        <v>1924</v>
      </c>
    </row>
    <row r="21051">
      <c r="A21051" t="inlineStr">
        <is>
          <t>cdn.xgn.nl</t>
        </is>
      </c>
      <c r="B21051" t="n">
        <v>1924</v>
      </c>
    </row>
    <row r="21052">
      <c r="A21052" t="inlineStr">
        <is>
          <t>www.helioswatchstore.com</t>
        </is>
      </c>
      <c r="B21052" t="n">
        <v>1924</v>
      </c>
    </row>
    <row r="21053">
      <c r="A21053" t="inlineStr">
        <is>
          <t>www.worldmusicsupply.com</t>
        </is>
      </c>
      <c r="B21053" t="n">
        <v>1924</v>
      </c>
    </row>
    <row r="21054">
      <c r="A21054" t="inlineStr">
        <is>
          <t>formula1.files.wordpress.com</t>
        </is>
      </c>
      <c r="B21054" t="n">
        <v>1924</v>
      </c>
    </row>
    <row r="21055">
      <c r="A21055" t="inlineStr">
        <is>
          <t>www.electricalproducts.com.au</t>
        </is>
      </c>
      <c r="B21055" t="n">
        <v>1924</v>
      </c>
    </row>
    <row r="21056">
      <c r="A21056" t="inlineStr">
        <is>
          <t>www.suntradition.com</t>
        </is>
      </c>
      <c r="B21056" t="n">
        <v>1924</v>
      </c>
    </row>
    <row r="21057">
      <c r="A21057" t="inlineStr">
        <is>
          <t>d191rasf5b54b9.cloudfront.net</t>
        </is>
      </c>
      <c r="B21057" t="n">
        <v>1924</v>
      </c>
    </row>
    <row r="21058">
      <c r="A21058" t="inlineStr">
        <is>
          <t>aquamarket.ua</t>
        </is>
      </c>
      <c r="B21058" t="n">
        <v>1924</v>
      </c>
    </row>
    <row r="21059">
      <c r="A21059" t="inlineStr">
        <is>
          <t>www.newstyledress.com</t>
        </is>
      </c>
      <c r="B21059" t="n">
        <v>1924</v>
      </c>
    </row>
    <row r="21060">
      <c r="A21060" t="inlineStr">
        <is>
          <t>c.dns-shop.ru</t>
        </is>
      </c>
      <c r="B21060" t="n">
        <v>1923</v>
      </c>
    </row>
    <row r="21061">
      <c r="A21061" t="inlineStr">
        <is>
          <t>vinoteka.dios.cz</t>
        </is>
      </c>
      <c r="B21061" t="n">
        <v>1923</v>
      </c>
    </row>
    <row r="21062">
      <c r="A21062" t="inlineStr">
        <is>
          <t>d2stpqwf2hevny.cloudfront.net</t>
        </is>
      </c>
      <c r="B21062" t="n">
        <v>1923</v>
      </c>
    </row>
    <row r="21063">
      <c r="A21063" t="inlineStr">
        <is>
          <t>www.swaggerhomefurnishings.co.uk</t>
        </is>
      </c>
      <c r="B21063" t="n">
        <v>1923</v>
      </c>
    </row>
    <row r="21064">
      <c r="A21064" t="inlineStr">
        <is>
          <t>static.nc-myus.com</t>
        </is>
      </c>
      <c r="B21064" t="n">
        <v>1923</v>
      </c>
    </row>
    <row r="21065">
      <c r="A21065" t="inlineStr">
        <is>
          <t>cdn.anisearch.com</t>
        </is>
      </c>
      <c r="B21065" t="n">
        <v>1923</v>
      </c>
    </row>
    <row r="21066">
      <c r="A21066" t="inlineStr">
        <is>
          <t>www.car-model-kit.cz</t>
        </is>
      </c>
      <c r="B21066" t="n">
        <v>1923</v>
      </c>
    </row>
    <row r="21067">
      <c r="A21067" t="inlineStr">
        <is>
          <t>www.inform.kz</t>
        </is>
      </c>
      <c r="B21067" t="n">
        <v>1923</v>
      </c>
    </row>
    <row r="21068">
      <c r="A21068" t="inlineStr">
        <is>
          <t>www.bounty.com</t>
        </is>
      </c>
      <c r="B21068" t="n">
        <v>1923</v>
      </c>
    </row>
    <row r="21069">
      <c r="A21069" t="inlineStr">
        <is>
          <t>www.iaisrailfans.org</t>
        </is>
      </c>
      <c r="B21069" t="n">
        <v>1923</v>
      </c>
    </row>
    <row r="21070">
      <c r="A21070" t="inlineStr">
        <is>
          <t>luxuryexperience.com</t>
        </is>
      </c>
      <c r="B21070" t="n">
        <v>1923</v>
      </c>
    </row>
    <row r="21071">
      <c r="A21071" t="inlineStr">
        <is>
          <t>img.20mn.fr</t>
        </is>
      </c>
      <c r="B21071" t="n">
        <v>1922</v>
      </c>
    </row>
    <row r="21072">
      <c r="A21072" t="inlineStr">
        <is>
          <t>file.dangcongsan.vn</t>
        </is>
      </c>
      <c r="B21072" t="n">
        <v>1922</v>
      </c>
    </row>
    <row r="21073">
      <c r="A21073" t="inlineStr">
        <is>
          <t>img.kuhamia.com</t>
        </is>
      </c>
      <c r="B21073" t="n">
        <v>1922</v>
      </c>
    </row>
    <row r="21074">
      <c r="A21074" t="inlineStr">
        <is>
          <t>www.blackdog.de</t>
        </is>
      </c>
      <c r="B21074" t="n">
        <v>1922</v>
      </c>
    </row>
    <row r="21075">
      <c r="A21075" t="inlineStr">
        <is>
          <t>wallpapers-all.com</t>
        </is>
      </c>
      <c r="B21075" t="n">
        <v>1922</v>
      </c>
    </row>
    <row r="21076">
      <c r="A21076" t="inlineStr">
        <is>
          <t>independent.media.clients.ellingtoncms.com</t>
        </is>
      </c>
      <c r="B21076" t="n">
        <v>1922</v>
      </c>
    </row>
    <row r="21077">
      <c r="A21077" t="inlineStr">
        <is>
          <t>img.jimmyjazz.com</t>
        </is>
      </c>
      <c r="B21077" t="n">
        <v>1922</v>
      </c>
    </row>
    <row r="21078">
      <c r="A21078" t="inlineStr">
        <is>
          <t>www.baylor.edu</t>
        </is>
      </c>
      <c r="B21078" t="n">
        <v>1922</v>
      </c>
    </row>
    <row r="21079">
      <c r="A21079" t="inlineStr">
        <is>
          <t>fullcirclefarmersandsawyers.files.wordpress.com</t>
        </is>
      </c>
      <c r="B21079" t="n">
        <v>1922</v>
      </c>
    </row>
    <row r="21080">
      <c r="A21080" t="inlineStr">
        <is>
          <t>assets.hansgrohe.com</t>
        </is>
      </c>
      <c r="B21080" t="n">
        <v>1922</v>
      </c>
    </row>
    <row r="21081">
      <c r="A21081" t="inlineStr">
        <is>
          <t>static.vikingdirect.ie</t>
        </is>
      </c>
      <c r="B21081" t="n">
        <v>1922</v>
      </c>
    </row>
    <row r="21082">
      <c r="A21082" t="inlineStr">
        <is>
          <t>www.metoyouonline.com</t>
        </is>
      </c>
      <c r="B21082" t="n">
        <v>1922</v>
      </c>
    </row>
    <row r="21083">
      <c r="A21083" t="inlineStr">
        <is>
          <t>www.evolveclothing.com</t>
        </is>
      </c>
      <c r="B21083" t="n">
        <v>1921</v>
      </c>
    </row>
    <row r="21084">
      <c r="A21084" t="inlineStr">
        <is>
          <t>cf-images.dustin.eu</t>
        </is>
      </c>
      <c r="B21084" t="n">
        <v>1921</v>
      </c>
    </row>
    <row r="21085">
      <c r="A21085" t="inlineStr">
        <is>
          <t>www.profesionalreview.com</t>
        </is>
      </c>
      <c r="B21085" t="n">
        <v>1921</v>
      </c>
    </row>
    <row r="21086">
      <c r="A21086" t="inlineStr">
        <is>
          <t>fmcdn.mangahere.com</t>
        </is>
      </c>
      <c r="B21086" t="n">
        <v>1921</v>
      </c>
    </row>
    <row r="21087">
      <c r="A21087" t="inlineStr">
        <is>
          <t>img.ccnull.de</t>
        </is>
      </c>
      <c r="B21087" t="n">
        <v>1921</v>
      </c>
    </row>
    <row r="21088">
      <c r="A21088" t="inlineStr">
        <is>
          <t>dukefotografia.com</t>
        </is>
      </c>
      <c r="B21088" t="n">
        <v>1921</v>
      </c>
    </row>
    <row r="21089">
      <c r="A21089" t="inlineStr">
        <is>
          <t>mm.pinnacledms.com</t>
        </is>
      </c>
      <c r="B21089" t="n">
        <v>1921</v>
      </c>
    </row>
    <row r="21090">
      <c r="A21090" t="inlineStr">
        <is>
          <t>img0134.popscreencdn.com</t>
        </is>
      </c>
      <c r="B21090" t="n">
        <v>1921</v>
      </c>
    </row>
    <row r="21091">
      <c r="A21091" t="inlineStr">
        <is>
          <t>m.china-cart.com</t>
        </is>
      </c>
      <c r="B21091" t="n">
        <v>1921</v>
      </c>
    </row>
    <row r="21092">
      <c r="A21092" t="inlineStr">
        <is>
          <t>blog.highresaudio.com</t>
        </is>
      </c>
      <c r="B21092" t="n">
        <v>1921</v>
      </c>
    </row>
    <row r="21093">
      <c r="A21093" t="inlineStr">
        <is>
          <t>www.canadiancollectibles.ca</t>
        </is>
      </c>
      <c r="B21093" t="n">
        <v>1921</v>
      </c>
    </row>
    <row r="21094">
      <c r="A21094" t="inlineStr">
        <is>
          <t>www.shippingherald.com</t>
        </is>
      </c>
      <c r="B21094" t="n">
        <v>1921</v>
      </c>
    </row>
    <row r="21095">
      <c r="A21095" t="inlineStr">
        <is>
          <t>www.celebrationgiftware.co.nz</t>
        </is>
      </c>
      <c r="B21095" t="n">
        <v>1921</v>
      </c>
    </row>
    <row r="21096">
      <c r="A21096" t="inlineStr">
        <is>
          <t>shopcentral.com.ph</t>
        </is>
      </c>
      <c r="B21096" t="n">
        <v>1921</v>
      </c>
    </row>
    <row r="21097">
      <c r="A21097" t="inlineStr">
        <is>
          <t>cdn.pronord.de</t>
        </is>
      </c>
      <c r="B21097" t="n">
        <v>1920</v>
      </c>
    </row>
    <row r="21098">
      <c r="A21098" t="inlineStr">
        <is>
          <t>cdn52.zvooq.com</t>
        </is>
      </c>
      <c r="B21098" t="n">
        <v>1920</v>
      </c>
    </row>
    <row r="21099">
      <c r="A21099" t="inlineStr">
        <is>
          <t>cdnapisec.kaltura.com</t>
        </is>
      </c>
      <c r="B21099" t="n">
        <v>1920</v>
      </c>
    </row>
    <row r="21100">
      <c r="A21100" t="inlineStr">
        <is>
          <t>www.laserpointerpro.com</t>
        </is>
      </c>
      <c r="B21100" t="n">
        <v>1920</v>
      </c>
    </row>
    <row r="21101">
      <c r="A21101" t="inlineStr">
        <is>
          <t>d2ok2xewd7jb6a.cloudfront.net</t>
        </is>
      </c>
      <c r="B21101" t="n">
        <v>1920</v>
      </c>
    </row>
    <row r="21102">
      <c r="A21102" t="inlineStr">
        <is>
          <t>p.skitz.eu</t>
        </is>
      </c>
      <c r="B21102" t="n">
        <v>1920</v>
      </c>
    </row>
    <row r="21103">
      <c r="A21103" t="inlineStr">
        <is>
          <t>files.schuminweb.com</t>
        </is>
      </c>
      <c r="B21103" t="n">
        <v>1920</v>
      </c>
    </row>
    <row r="21104">
      <c r="A21104" t="inlineStr">
        <is>
          <t>www.thesunglassfix.com.au</t>
        </is>
      </c>
      <c r="B21104" t="n">
        <v>1920</v>
      </c>
    </row>
    <row r="21105">
      <c r="A21105" t="inlineStr">
        <is>
          <t>everydayhomeblog.com</t>
        </is>
      </c>
      <c r="B21105" t="n">
        <v>1920</v>
      </c>
    </row>
    <row r="21106">
      <c r="A21106" t="inlineStr">
        <is>
          <t>www.magpiesgifts.com</t>
        </is>
      </c>
      <c r="B21106" t="n">
        <v>1920</v>
      </c>
    </row>
    <row r="21107">
      <c r="A21107" t="inlineStr">
        <is>
          <t>www.dress-girl.com</t>
        </is>
      </c>
      <c r="B21107" t="n">
        <v>1920</v>
      </c>
    </row>
    <row r="21108">
      <c r="A21108" t="inlineStr">
        <is>
          <t>fotos1.ebonyporntrends.com</t>
        </is>
      </c>
      <c r="B21108" t="n">
        <v>1919</v>
      </c>
    </row>
    <row r="21109">
      <c r="A21109" t="inlineStr">
        <is>
          <t>cdn-3d.niceshops.com</t>
        </is>
      </c>
      <c r="B21109" t="n">
        <v>1919</v>
      </c>
    </row>
    <row r="21110">
      <c r="A21110" t="inlineStr">
        <is>
          <t>www.kitchenstewardship.com</t>
        </is>
      </c>
      <c r="B21110" t="n">
        <v>1919</v>
      </c>
    </row>
    <row r="21111">
      <c r="A21111" t="inlineStr">
        <is>
          <t>anyporn.tv</t>
        </is>
      </c>
      <c r="B21111" t="n">
        <v>1919</v>
      </c>
    </row>
    <row r="21112">
      <c r="A21112" t="inlineStr">
        <is>
          <t>mainline-menswear-res.cloudinary.com</t>
        </is>
      </c>
      <c r="B21112" t="n">
        <v>1919</v>
      </c>
    </row>
    <row r="21113">
      <c r="A21113" t="inlineStr">
        <is>
          <t>www.apparelchoice.com</t>
        </is>
      </c>
      <c r="B21113" t="n">
        <v>1919</v>
      </c>
    </row>
    <row r="21114">
      <c r="A21114" t="inlineStr">
        <is>
          <t>www.pakalertpress.com</t>
        </is>
      </c>
      <c r="B21114" t="n">
        <v>1919</v>
      </c>
    </row>
    <row r="21115">
      <c r="A21115" t="inlineStr">
        <is>
          <t>www.annmarie.com</t>
        </is>
      </c>
      <c r="B21115" t="n">
        <v>1918</v>
      </c>
    </row>
    <row r="21116">
      <c r="A21116" t="inlineStr">
        <is>
          <t>cdn2.shopbot.ca</t>
        </is>
      </c>
      <c r="B21116" t="n">
        <v>1918</v>
      </c>
    </row>
    <row r="21117">
      <c r="A21117" t="inlineStr">
        <is>
          <t>fintechnews.ch</t>
        </is>
      </c>
      <c r="B21117" t="n">
        <v>1918</v>
      </c>
    </row>
    <row r="21118">
      <c r="A21118" t="inlineStr">
        <is>
          <t>fish-mir.com</t>
        </is>
      </c>
      <c r="B21118" t="n">
        <v>1918</v>
      </c>
    </row>
    <row r="21119">
      <c r="A21119" t="inlineStr">
        <is>
          <t>www.noypigeeks.com</t>
        </is>
      </c>
      <c r="B21119" t="n">
        <v>1918</v>
      </c>
    </row>
    <row r="21120">
      <c r="A21120" t="inlineStr">
        <is>
          <t>www-tc.pbs.org</t>
        </is>
      </c>
      <c r="B21120" t="n">
        <v>1918</v>
      </c>
    </row>
    <row r="21121">
      <c r="A21121" t="inlineStr">
        <is>
          <t>mlb.mlb.com</t>
        </is>
      </c>
      <c r="B21121" t="n">
        <v>1918</v>
      </c>
    </row>
    <row r="21122">
      <c r="A21122" t="inlineStr">
        <is>
          <t>360hometour.net</t>
        </is>
      </c>
      <c r="B21122" t="n">
        <v>1918</v>
      </c>
    </row>
    <row r="21123">
      <c r="A21123" t="inlineStr">
        <is>
          <t>cdn.steamgateways.net</t>
        </is>
      </c>
      <c r="B21123" t="n">
        <v>1918</v>
      </c>
    </row>
    <row r="21124">
      <c r="A21124" t="inlineStr">
        <is>
          <t>p3.nvdst.com</t>
        </is>
      </c>
      <c r="B21124" t="n">
        <v>1918</v>
      </c>
    </row>
    <row r="21125">
      <c r="A21125" t="inlineStr">
        <is>
          <t>www.luxuriousmagazine.com</t>
        </is>
      </c>
      <c r="B21125" t="n">
        <v>1918</v>
      </c>
    </row>
    <row r="21126">
      <c r="A21126" t="inlineStr">
        <is>
          <t>images.reodev.com</t>
        </is>
      </c>
      <c r="B21126" t="n">
        <v>1918</v>
      </c>
    </row>
    <row r="21127">
      <c r="A21127" t="inlineStr">
        <is>
          <t>bookfunnelimages.com</t>
        </is>
      </c>
      <c r="B21127" t="n">
        <v>1918</v>
      </c>
    </row>
    <row r="21128">
      <c r="A21128" t="inlineStr">
        <is>
          <t>www.hypershop.fr</t>
        </is>
      </c>
      <c r="B21128" t="n">
        <v>1917</v>
      </c>
    </row>
    <row r="21129">
      <c r="A21129" t="inlineStr">
        <is>
          <t>worldcoinsinfo.com</t>
        </is>
      </c>
      <c r="B21129" t="n">
        <v>1917</v>
      </c>
    </row>
    <row r="21130">
      <c r="A21130" t="inlineStr">
        <is>
          <t>img.csfd.cz</t>
        </is>
      </c>
      <c r="B21130" t="n">
        <v>1917</v>
      </c>
    </row>
    <row r="21131">
      <c r="A21131" t="inlineStr">
        <is>
          <t>gamer-lab.com</t>
        </is>
      </c>
      <c r="B21131" t="n">
        <v>1917</v>
      </c>
    </row>
    <row r="21132">
      <c r="A21132" t="inlineStr">
        <is>
          <t>femina.wwmindia.com</t>
        </is>
      </c>
      <c r="B21132" t="n">
        <v>1917</v>
      </c>
    </row>
    <row r="21133">
      <c r="A21133" t="inlineStr">
        <is>
          <t>cdn1.sussexdirectories.com</t>
        </is>
      </c>
      <c r="B21133" t="n">
        <v>1917</v>
      </c>
    </row>
    <row r="21134">
      <c r="A21134" t="inlineStr">
        <is>
          <t>www.labelmira.com</t>
        </is>
      </c>
      <c r="B21134" t="n">
        <v>1917</v>
      </c>
    </row>
    <row r="21135">
      <c r="A21135" t="inlineStr">
        <is>
          <t>bd.gaadicdn.com</t>
        </is>
      </c>
      <c r="B21135" t="n">
        <v>1917</v>
      </c>
    </row>
    <row r="21136">
      <c r="A21136" t="inlineStr">
        <is>
          <t>www.ukarmsairsoft.com</t>
        </is>
      </c>
      <c r="B21136" t="n">
        <v>1917</v>
      </c>
    </row>
    <row r="21137">
      <c r="A21137" t="inlineStr">
        <is>
          <t>mos-live-image-products.s3.eu-west-2.amazonaws.com</t>
        </is>
      </c>
      <c r="B21137" t="n">
        <v>1917</v>
      </c>
    </row>
    <row r="21138">
      <c r="A21138" t="inlineStr">
        <is>
          <t>www.wehavesale.com</t>
        </is>
      </c>
      <c r="B21138" t="n">
        <v>1917</v>
      </c>
    </row>
    <row r="21139">
      <c r="A21139" t="inlineStr">
        <is>
          <t>musthavemom.com</t>
        </is>
      </c>
      <c r="B21139" t="n">
        <v>1917</v>
      </c>
    </row>
    <row r="21140">
      <c r="A21140" t="inlineStr">
        <is>
          <t>www.arreglatelo.es</t>
        </is>
      </c>
      <c r="B21140" t="n">
        <v>1917</v>
      </c>
    </row>
    <row r="21141">
      <c r="A21141" t="inlineStr">
        <is>
          <t>cdntvca.b-cdn.net</t>
        </is>
      </c>
      <c r="B21141" t="n">
        <v>1917</v>
      </c>
    </row>
    <row r="21142">
      <c r="A21142" t="inlineStr">
        <is>
          <t>www.benzoville.com</t>
        </is>
      </c>
      <c r="B21142" t="n">
        <v>1917</v>
      </c>
    </row>
    <row r="21143">
      <c r="A21143" t="inlineStr">
        <is>
          <t>www.tvequals.com</t>
        </is>
      </c>
      <c r="B21143" t="n">
        <v>1916</v>
      </c>
    </row>
    <row r="21144">
      <c r="A21144" t="inlineStr">
        <is>
          <t>media.graphcms.com</t>
        </is>
      </c>
      <c r="B21144" t="n">
        <v>1916</v>
      </c>
    </row>
    <row r="21145">
      <c r="A21145" t="inlineStr">
        <is>
          <t>images1.resources.foxtel.com.au</t>
        </is>
      </c>
      <c r="B21145" t="n">
        <v>1916</v>
      </c>
    </row>
    <row r="21146">
      <c r="A21146" t="inlineStr">
        <is>
          <t>carboncostume.com</t>
        </is>
      </c>
      <c r="B21146" t="n">
        <v>1916</v>
      </c>
    </row>
    <row r="21147">
      <c r="A21147" t="inlineStr">
        <is>
          <t>www.americancountryhomestore.com</t>
        </is>
      </c>
      <c r="B21147" t="n">
        <v>1916</v>
      </c>
    </row>
    <row r="21148">
      <c r="A21148" t="inlineStr">
        <is>
          <t>www.gvsu.edu</t>
        </is>
      </c>
      <c r="B21148" t="n">
        <v>1916</v>
      </c>
    </row>
    <row r="21149">
      <c r="A21149" t="inlineStr">
        <is>
          <t>www.movieberry.com</t>
        </is>
      </c>
      <c r="B21149" t="n">
        <v>1916</v>
      </c>
    </row>
    <row r="21150">
      <c r="A21150" t="inlineStr">
        <is>
          <t>www.storeaustria.com</t>
        </is>
      </c>
      <c r="B21150" t="n">
        <v>1916</v>
      </c>
    </row>
    <row r="21151">
      <c r="A21151" t="inlineStr">
        <is>
          <t>img4190.weyesimg.com</t>
        </is>
      </c>
      <c r="B21151" t="n">
        <v>1916</v>
      </c>
    </row>
    <row r="21152">
      <c r="A21152" t="inlineStr">
        <is>
          <t>static4.unhuman.pl</t>
        </is>
      </c>
      <c r="B21152" t="n">
        <v>1916</v>
      </c>
    </row>
    <row r="21153">
      <c r="A21153" t="inlineStr">
        <is>
          <t>dw3jhbqsbya58.cloudfront.net</t>
        </is>
      </c>
      <c r="B21153" t="n">
        <v>1916</v>
      </c>
    </row>
    <row r="21154">
      <c r="A21154" t="inlineStr">
        <is>
          <t>www.nxtgenreports.com</t>
        </is>
      </c>
      <c r="B21154" t="n">
        <v>1916</v>
      </c>
    </row>
    <row r="21155">
      <c r="A21155" t="inlineStr">
        <is>
          <t>ccp4wiki.org</t>
        </is>
      </c>
      <c r="B21155" t="n">
        <v>1916</v>
      </c>
    </row>
    <row r="21156">
      <c r="A21156" t="inlineStr">
        <is>
          <t>media.kvue.com</t>
        </is>
      </c>
      <c r="B21156" t="n">
        <v>1915</v>
      </c>
    </row>
    <row r="21157">
      <c r="A21157" t="inlineStr">
        <is>
          <t>yaledailynews.com</t>
        </is>
      </c>
      <c r="B21157" t="n">
        <v>1915</v>
      </c>
    </row>
    <row r="21158">
      <c r="A21158" t="inlineStr">
        <is>
          <t>ww2.ona.az</t>
        </is>
      </c>
      <c r="B21158" t="n">
        <v>1915</v>
      </c>
    </row>
    <row r="21159">
      <c r="A21159" t="inlineStr">
        <is>
          <t>www.theolivepress.es</t>
        </is>
      </c>
      <c r="B21159" t="n">
        <v>1915</v>
      </c>
    </row>
    <row r="21160">
      <c r="A21160" t="inlineStr">
        <is>
          <t>www.bobscycle.com</t>
        </is>
      </c>
      <c r="B21160" t="n">
        <v>1915</v>
      </c>
    </row>
    <row r="21161">
      <c r="A21161" t="inlineStr">
        <is>
          <t>www.calitta.com</t>
        </is>
      </c>
      <c r="B21161" t="n">
        <v>1915</v>
      </c>
    </row>
    <row r="21162">
      <c r="A21162" t="inlineStr">
        <is>
          <t>football.dailyherald.com</t>
        </is>
      </c>
      <c r="B21162" t="n">
        <v>1915</v>
      </c>
    </row>
    <row r="21163">
      <c r="A21163" t="inlineStr">
        <is>
          <t>www.accommodationwhitsundays.net.au</t>
        </is>
      </c>
      <c r="B21163" t="n">
        <v>1915</v>
      </c>
    </row>
    <row r="21164">
      <c r="A21164" t="inlineStr">
        <is>
          <t>kadifecraft.com</t>
        </is>
      </c>
      <c r="B21164" t="n">
        <v>1915</v>
      </c>
    </row>
    <row r="21165">
      <c r="A21165" t="inlineStr">
        <is>
          <t>www.fantasticfunandlearning.com</t>
        </is>
      </c>
      <c r="B21165" t="n">
        <v>1915</v>
      </c>
    </row>
    <row r="21166">
      <c r="A21166" t="inlineStr">
        <is>
          <t>static1.unhuman.pl</t>
        </is>
      </c>
      <c r="B21166" t="n">
        <v>1915</v>
      </c>
    </row>
    <row r="21167">
      <c r="A21167" t="inlineStr">
        <is>
          <t>mobilapk.com</t>
        </is>
      </c>
      <c r="B21167" t="n">
        <v>1915</v>
      </c>
    </row>
    <row r="21168">
      <c r="A21168" t="inlineStr">
        <is>
          <t>www.theleader.info</t>
        </is>
      </c>
      <c r="B21168" t="n">
        <v>1915</v>
      </c>
    </row>
    <row r="21169">
      <c r="A21169" t="inlineStr">
        <is>
          <t>img2.fdfiles.info</t>
        </is>
      </c>
      <c r="B21169" t="n">
        <v>1915</v>
      </c>
    </row>
    <row r="21170">
      <c r="A21170" t="inlineStr">
        <is>
          <t>comicsall.net</t>
        </is>
      </c>
      <c r="B21170" t="n">
        <v>1915</v>
      </c>
    </row>
    <row r="21171">
      <c r="A21171" t="inlineStr">
        <is>
          <t>coloringpagesfortoddlers.com</t>
        </is>
      </c>
      <c r="B21171" t="n">
        <v>1915</v>
      </c>
    </row>
    <row r="21172">
      <c r="A21172" t="inlineStr">
        <is>
          <t>dynamic.brandcrowd.com</t>
        </is>
      </c>
      <c r="B21172" t="n">
        <v>1914</v>
      </c>
    </row>
    <row r="21173">
      <c r="A21173" t="inlineStr">
        <is>
          <t>autotraderau-res.cloudinary.com</t>
        </is>
      </c>
      <c r="B21173" t="n">
        <v>1914</v>
      </c>
    </row>
    <row r="21174">
      <c r="A21174" t="inlineStr">
        <is>
          <t>www.derbytelegraph.co.uk</t>
        </is>
      </c>
      <c r="B21174" t="n">
        <v>1914</v>
      </c>
    </row>
    <row r="21175">
      <c r="A21175" t="inlineStr">
        <is>
          <t>www.biancos.com</t>
        </is>
      </c>
      <c r="B21175" t="n">
        <v>1914</v>
      </c>
    </row>
    <row r="21176">
      <c r="A21176" t="inlineStr">
        <is>
          <t>thebritishcrafthouse.co.uk</t>
        </is>
      </c>
      <c r="B21176" t="n">
        <v>1914</v>
      </c>
    </row>
    <row r="21177">
      <c r="A21177" t="inlineStr">
        <is>
          <t>www.copycatchic.com</t>
        </is>
      </c>
      <c r="B21177" t="n">
        <v>1914</v>
      </c>
    </row>
    <row r="21178">
      <c r="A21178" t="inlineStr">
        <is>
          <t>cominguprosestheblog.com</t>
        </is>
      </c>
      <c r="B21178" t="n">
        <v>1914</v>
      </c>
    </row>
    <row r="21179">
      <c r="A21179" t="inlineStr">
        <is>
          <t>krossmarket.ru</t>
        </is>
      </c>
      <c r="B21179" t="n">
        <v>1914</v>
      </c>
    </row>
    <row r="21180">
      <c r="A21180" t="inlineStr">
        <is>
          <t>longboardskateboards.s3.amazonaws.com</t>
        </is>
      </c>
      <c r="B21180" t="n">
        <v>1914</v>
      </c>
    </row>
    <row r="21181">
      <c r="A21181" t="inlineStr">
        <is>
          <t>www.michenaud.com</t>
        </is>
      </c>
      <c r="B21181" t="n">
        <v>1914</v>
      </c>
    </row>
    <row r="21182">
      <c r="A21182" t="inlineStr">
        <is>
          <t>www.transtools.co.uk</t>
        </is>
      </c>
      <c r="B21182" t="n">
        <v>1914</v>
      </c>
    </row>
    <row r="21183">
      <c r="A21183" t="inlineStr">
        <is>
          <t>fichier0.cirkwi.com</t>
        </is>
      </c>
      <c r="B21183" t="n">
        <v>1914</v>
      </c>
    </row>
    <row r="21184">
      <c r="A21184" t="inlineStr">
        <is>
          <t>contentcafecloud.baker-taylor.com</t>
        </is>
      </c>
      <c r="B21184" t="n">
        <v>1914</v>
      </c>
    </row>
    <row r="21185">
      <c r="A21185" t="inlineStr">
        <is>
          <t>blog.gaadikey.com</t>
        </is>
      </c>
      <c r="B21185" t="n">
        <v>1914</v>
      </c>
    </row>
    <row r="21186">
      <c r="A21186" t="inlineStr">
        <is>
          <t>ktar.com</t>
        </is>
      </c>
      <c r="B21186" t="n">
        <v>1914</v>
      </c>
    </row>
    <row r="21187">
      <c r="A21187" t="inlineStr">
        <is>
          <t>www.thesaddleryshop.co.uk</t>
        </is>
      </c>
      <c r="B21187" t="n">
        <v>1914</v>
      </c>
    </row>
    <row r="21188">
      <c r="A21188" t="inlineStr">
        <is>
          <t>images.floordev.com</t>
        </is>
      </c>
      <c r="B21188" t="n">
        <v>1913</v>
      </c>
    </row>
    <row r="21189">
      <c r="A21189" t="inlineStr">
        <is>
          <t>static.mediavacances.com</t>
        </is>
      </c>
      <c r="B21189" t="n">
        <v>1913</v>
      </c>
    </row>
    <row r="21190">
      <c r="A21190" t="inlineStr">
        <is>
          <t>www.masterfoto.lv</t>
        </is>
      </c>
      <c r="B21190" t="n">
        <v>1913</v>
      </c>
    </row>
    <row r="21191">
      <c r="A21191" t="inlineStr">
        <is>
          <t>img16.shop-pro.jp</t>
        </is>
      </c>
      <c r="B21191" t="n">
        <v>1913</v>
      </c>
    </row>
    <row r="21192">
      <c r="A21192" t="inlineStr">
        <is>
          <t>www.modders-inc.com</t>
        </is>
      </c>
      <c r="B21192" t="n">
        <v>1913</v>
      </c>
    </row>
    <row r="21193">
      <c r="A21193" t="inlineStr">
        <is>
          <t>careeb.com.pk</t>
        </is>
      </c>
      <c r="B21193" t="n">
        <v>1913</v>
      </c>
    </row>
    <row r="21194">
      <c r="A21194" t="inlineStr">
        <is>
          <t>www.pam65.ru</t>
        </is>
      </c>
      <c r="B21194" t="n">
        <v>1913</v>
      </c>
    </row>
    <row r="21195">
      <c r="A21195" t="inlineStr">
        <is>
          <t>cdn.vanderbilt.edu</t>
        </is>
      </c>
      <c r="B21195" t="n">
        <v>1913</v>
      </c>
    </row>
    <row r="21196">
      <c r="A21196" t="inlineStr">
        <is>
          <t>www.mistertennis.com</t>
        </is>
      </c>
      <c r="B21196" t="n">
        <v>1913</v>
      </c>
    </row>
    <row r="21197">
      <c r="A21197" t="inlineStr">
        <is>
          <t>thejigsawpuzzles.com</t>
        </is>
      </c>
      <c r="B21197" t="n">
        <v>1913</v>
      </c>
    </row>
    <row r="21198">
      <c r="A21198" t="inlineStr">
        <is>
          <t>images.51microshop.com</t>
        </is>
      </c>
      <c r="B21198" t="n">
        <v>1913</v>
      </c>
    </row>
    <row r="21199">
      <c r="A21199" t="inlineStr">
        <is>
          <t>www.ripcurl.com</t>
        </is>
      </c>
      <c r="B21199" t="n">
        <v>1913</v>
      </c>
    </row>
    <row r="21200">
      <c r="A21200" t="inlineStr">
        <is>
          <t>www.greenham.com</t>
        </is>
      </c>
      <c r="B21200" t="n">
        <v>1913</v>
      </c>
    </row>
    <row r="21201">
      <c r="A21201" t="inlineStr">
        <is>
          <t>justagirlandherblog.com</t>
        </is>
      </c>
      <c r="B21201" t="n">
        <v>1913</v>
      </c>
    </row>
    <row r="21202">
      <c r="A21202" t="inlineStr">
        <is>
          <t>rockstargallery.net</t>
        </is>
      </c>
      <c r="B21202" t="n">
        <v>1913</v>
      </c>
    </row>
    <row r="21203">
      <c r="A21203" t="inlineStr">
        <is>
          <t>ota-tech.info</t>
        </is>
      </c>
      <c r="B21203" t="n">
        <v>1913</v>
      </c>
    </row>
    <row r="21204">
      <c r="A21204" t="inlineStr">
        <is>
          <t>ecobags.com.au</t>
        </is>
      </c>
      <c r="B21204" t="n">
        <v>1913</v>
      </c>
    </row>
    <row r="21205">
      <c r="A21205" t="inlineStr">
        <is>
          <t>img.superpages.com</t>
        </is>
      </c>
      <c r="B21205" t="n">
        <v>1912</v>
      </c>
    </row>
    <row r="21206">
      <c r="A21206" t="inlineStr">
        <is>
          <t>img.babyartikel.de</t>
        </is>
      </c>
      <c r="B21206" t="n">
        <v>1912</v>
      </c>
    </row>
    <row r="21207">
      <c r="A21207" t="inlineStr">
        <is>
          <t>popbee.com</t>
        </is>
      </c>
      <c r="B21207" t="n">
        <v>1912</v>
      </c>
    </row>
    <row r="21208">
      <c r="A21208" t="inlineStr">
        <is>
          <t>www.justonecookbook.com</t>
        </is>
      </c>
      <c r="B21208" t="n">
        <v>1912</v>
      </c>
    </row>
    <row r="21209">
      <c r="A21209" t="inlineStr">
        <is>
          <t>cpb-us-e2.wpmucdn.com</t>
        </is>
      </c>
      <c r="B21209" t="n">
        <v>1912</v>
      </c>
    </row>
    <row r="21210">
      <c r="A21210" t="inlineStr">
        <is>
          <t>cdn2-www.thefashionspot.com</t>
        </is>
      </c>
      <c r="B21210" t="n">
        <v>1912</v>
      </c>
    </row>
    <row r="21211">
      <c r="A21211" t="inlineStr">
        <is>
          <t>www.hjackets.com</t>
        </is>
      </c>
      <c r="B21211" t="n">
        <v>1912</v>
      </c>
    </row>
    <row r="21212">
      <c r="A21212" t="inlineStr">
        <is>
          <t>www.bijouximport.com</t>
        </is>
      </c>
      <c r="B21212" t="n">
        <v>1912</v>
      </c>
    </row>
    <row r="21213">
      <c r="A21213" t="inlineStr">
        <is>
          <t>cdn2.citychiconline.com</t>
        </is>
      </c>
      <c r="B21213" t="n">
        <v>1912</v>
      </c>
    </row>
    <row r="21214">
      <c r="A21214" t="inlineStr">
        <is>
          <t>img.gets.com</t>
        </is>
      </c>
      <c r="B21214" t="n">
        <v>1912</v>
      </c>
    </row>
    <row r="21215">
      <c r="A21215" t="inlineStr">
        <is>
          <t>www.alloywheelsdirect.net</t>
        </is>
      </c>
      <c r="B21215" t="n">
        <v>1912</v>
      </c>
    </row>
    <row r="21216">
      <c r="A21216" t="inlineStr">
        <is>
          <t>www.gaffashop.dk</t>
        </is>
      </c>
      <c r="B21216" t="n">
        <v>1911</v>
      </c>
    </row>
    <row r="21217">
      <c r="A21217" t="inlineStr">
        <is>
          <t>en.amorosart.com</t>
        </is>
      </c>
      <c r="B21217" t="n">
        <v>1911</v>
      </c>
    </row>
    <row r="21218">
      <c r="A21218" t="inlineStr">
        <is>
          <t>www.prettyopinionated.com</t>
        </is>
      </c>
      <c r="B21218" t="n">
        <v>1911</v>
      </c>
    </row>
    <row r="21219">
      <c r="A21219" t="inlineStr">
        <is>
          <t>www.mississaugabusiness.ca</t>
        </is>
      </c>
      <c r="B21219" t="n">
        <v>1911</v>
      </c>
    </row>
    <row r="21220">
      <c r="A21220" t="inlineStr">
        <is>
          <t>files.cdn.spilcloud.com</t>
        </is>
      </c>
      <c r="B21220" t="n">
        <v>1911</v>
      </c>
    </row>
    <row r="21221">
      <c r="A21221" t="inlineStr">
        <is>
          <t>cache.legacy.com</t>
        </is>
      </c>
      <c r="B21221" t="n">
        <v>1911</v>
      </c>
    </row>
    <row r="21222">
      <c r="A21222" t="inlineStr">
        <is>
          <t>collections-staging.ashmolean.org</t>
        </is>
      </c>
      <c r="B21222" t="n">
        <v>1911</v>
      </c>
    </row>
    <row r="21223">
      <c r="A21223" t="inlineStr">
        <is>
          <t>tic-tock.s3.amazonaws.com</t>
        </is>
      </c>
      <c r="B21223" t="n">
        <v>1911</v>
      </c>
    </row>
    <row r="21224">
      <c r="A21224" t="inlineStr">
        <is>
          <t>www.mn-modelar.cz</t>
        </is>
      </c>
      <c r="B21224" t="n">
        <v>1910</v>
      </c>
    </row>
    <row r="21225">
      <c r="A21225" t="inlineStr">
        <is>
          <t>austria-forum.org</t>
        </is>
      </c>
      <c r="B21225" t="n">
        <v>1910</v>
      </c>
    </row>
    <row r="21226">
      <c r="A21226" t="inlineStr">
        <is>
          <t>shop.visuals.ch</t>
        </is>
      </c>
      <c r="B21226" t="n">
        <v>1910</v>
      </c>
    </row>
    <row r="21227">
      <c r="A21227" t="inlineStr">
        <is>
          <t>aerosoft-shop.com</t>
        </is>
      </c>
      <c r="B21227" t="n">
        <v>1910</v>
      </c>
    </row>
    <row r="21228">
      <c r="A21228" t="inlineStr">
        <is>
          <t>www.ideadigitalcontent.com</t>
        </is>
      </c>
      <c r="B21228" t="n">
        <v>1910</v>
      </c>
    </row>
    <row r="21229">
      <c r="A21229" t="inlineStr">
        <is>
          <t>p4.nvdst.com</t>
        </is>
      </c>
      <c r="B21229" t="n">
        <v>1910</v>
      </c>
    </row>
    <row r="21230">
      <c r="A21230" t="inlineStr">
        <is>
          <t>cdn.mindspritesolutions.com</t>
        </is>
      </c>
      <c r="B21230" t="n">
        <v>1910</v>
      </c>
    </row>
    <row r="21231">
      <c r="A21231" t="inlineStr">
        <is>
          <t>www.tictocwatches.co.uk</t>
        </is>
      </c>
      <c r="B21231" t="n">
        <v>1909</v>
      </c>
    </row>
    <row r="21232">
      <c r="A21232" t="inlineStr">
        <is>
          <t>thumbs.maturenudism.com</t>
        </is>
      </c>
      <c r="B21232" t="n">
        <v>1909</v>
      </c>
    </row>
    <row r="21233">
      <c r="A21233" t="inlineStr">
        <is>
          <t>uploads.petsexpert.de</t>
        </is>
      </c>
      <c r="B21233" t="n">
        <v>1909</v>
      </c>
    </row>
    <row r="21234">
      <c r="A21234" t="inlineStr">
        <is>
          <t>www.zwilling.com</t>
        </is>
      </c>
      <c r="B21234" t="n">
        <v>1909</v>
      </c>
    </row>
    <row r="21235">
      <c r="A21235" t="inlineStr">
        <is>
          <t>ia.downloadapk.net</t>
        </is>
      </c>
      <c r="B21235" t="n">
        <v>1909</v>
      </c>
    </row>
    <row r="21236">
      <c r="A21236" t="inlineStr">
        <is>
          <t>www.alchimiegrafiche.com</t>
        </is>
      </c>
      <c r="B21236" t="n">
        <v>1909</v>
      </c>
    </row>
    <row r="21237">
      <c r="A21237" t="inlineStr">
        <is>
          <t>8c3412d76225d04d7baa-be98b6ea17920953fb931282eff9a681.ssl.cf1.rackcdn.com</t>
        </is>
      </c>
      <c r="B21237" t="n">
        <v>1909</v>
      </c>
    </row>
    <row r="21238">
      <c r="A21238" t="inlineStr">
        <is>
          <t>www.goldengoose.com</t>
        </is>
      </c>
      <c r="B21238" t="n">
        <v>1909</v>
      </c>
    </row>
    <row r="21239">
      <c r="A21239" t="inlineStr">
        <is>
          <t>www.therugshopuk.co.uk</t>
        </is>
      </c>
      <c r="B21239" t="n">
        <v>1909</v>
      </c>
    </row>
    <row r="21240">
      <c r="A21240" t="inlineStr">
        <is>
          <t>tyroneeagleeyenews.com</t>
        </is>
      </c>
      <c r="B21240" t="n">
        <v>1909</v>
      </c>
    </row>
    <row r="21241">
      <c r="A21241" t="inlineStr">
        <is>
          <t>www.wallpaperg.com</t>
        </is>
      </c>
      <c r="B21241" t="n">
        <v>1909</v>
      </c>
    </row>
    <row r="21242">
      <c r="A21242" t="inlineStr">
        <is>
          <t>www.architectureanddesign.com.au</t>
        </is>
      </c>
      <c r="B21242" t="n">
        <v>1909</v>
      </c>
    </row>
    <row r="21243">
      <c r="A21243" t="inlineStr">
        <is>
          <t>realty.classifieds.ca</t>
        </is>
      </c>
      <c r="B21243" t="n">
        <v>1909</v>
      </c>
    </row>
    <row r="21244">
      <c r="A21244" t="inlineStr">
        <is>
          <t>cdn.media-concept.com</t>
        </is>
      </c>
      <c r="B21244" t="n">
        <v>1908</v>
      </c>
    </row>
    <row r="21245">
      <c r="A21245" t="inlineStr">
        <is>
          <t>octopode.s3.amazonaws.com</t>
        </is>
      </c>
      <c r="B21245" t="n">
        <v>1908</v>
      </c>
    </row>
    <row r="21246">
      <c r="A21246" t="inlineStr">
        <is>
          <t>files-cdn.sharenator.com</t>
        </is>
      </c>
      <c r="B21246" t="n">
        <v>1908</v>
      </c>
    </row>
    <row r="21247">
      <c r="A21247" t="inlineStr">
        <is>
          <t>www.grandgem.com</t>
        </is>
      </c>
      <c r="B21247" t="n">
        <v>1908</v>
      </c>
    </row>
    <row r="21248">
      <c r="A21248" t="inlineStr">
        <is>
          <t>mediaproxy.salon.com</t>
        </is>
      </c>
      <c r="B21248" t="n">
        <v>1908</v>
      </c>
    </row>
    <row r="21249">
      <c r="A21249" t="inlineStr">
        <is>
          <t>www.blackpressusa.com</t>
        </is>
      </c>
      <c r="B21249" t="n">
        <v>1908</v>
      </c>
    </row>
    <row r="21250">
      <c r="A21250" t="inlineStr">
        <is>
          <t>catherines.scene7.com</t>
        </is>
      </c>
      <c r="B21250" t="n">
        <v>1908</v>
      </c>
    </row>
    <row r="21251">
      <c r="A21251" t="inlineStr">
        <is>
          <t>resources.t-fitness.com</t>
        </is>
      </c>
      <c r="B21251" t="n">
        <v>1908</v>
      </c>
    </row>
    <row r="21252">
      <c r="A21252" t="inlineStr">
        <is>
          <t>klekt.s3.amazonaws.com</t>
        </is>
      </c>
      <c r="B21252" t="n">
        <v>1908</v>
      </c>
    </row>
    <row r="21253">
      <c r="A21253" t="inlineStr">
        <is>
          <t>www.airjordansshoesonsalecheap.com</t>
        </is>
      </c>
      <c r="B21253" t="n">
        <v>1908</v>
      </c>
    </row>
    <row r="21254">
      <c r="A21254" t="inlineStr">
        <is>
          <t>pix.xvideosporn.mobi</t>
        </is>
      </c>
      <c r="B21254" t="n">
        <v>1908</v>
      </c>
    </row>
    <row r="21255">
      <c r="A21255" t="inlineStr">
        <is>
          <t>www.activityshelter.com</t>
        </is>
      </c>
      <c r="B21255" t="n">
        <v>1908</v>
      </c>
    </row>
    <row r="21256">
      <c r="A21256" t="inlineStr">
        <is>
          <t>image.fashiongo.net</t>
        </is>
      </c>
      <c r="B21256" t="n">
        <v>1907</v>
      </c>
    </row>
    <row r="21257">
      <c r="A21257" t="inlineStr">
        <is>
          <t>jdj.freetls.fastly.net</t>
        </is>
      </c>
      <c r="B21257" t="n">
        <v>1907</v>
      </c>
    </row>
    <row r="21258">
      <c r="A21258" t="inlineStr">
        <is>
          <t>www.sounds-venlo.nl</t>
        </is>
      </c>
      <c r="B21258" t="n">
        <v>1907</v>
      </c>
    </row>
    <row r="21259">
      <c r="A21259" t="inlineStr">
        <is>
          <t>www.alllacqueredup.com</t>
        </is>
      </c>
      <c r="B21259" t="n">
        <v>1907</v>
      </c>
    </row>
    <row r="21260">
      <c r="A21260" t="inlineStr">
        <is>
          <t>cdn.cineplex.de</t>
        </is>
      </c>
      <c r="B21260" t="n">
        <v>1907</v>
      </c>
    </row>
    <row r="21261">
      <c r="A21261" t="inlineStr">
        <is>
          <t>www.fashion-jewelry.fr</t>
        </is>
      </c>
      <c r="B21261" t="n">
        <v>1907</v>
      </c>
    </row>
    <row r="21262">
      <c r="A21262" t="inlineStr">
        <is>
          <t>atarilegend.com</t>
        </is>
      </c>
      <c r="B21262" t="n">
        <v>1907</v>
      </c>
    </row>
    <row r="21263">
      <c r="A21263" t="inlineStr">
        <is>
          <t>www.soulask.com</t>
        </is>
      </c>
      <c r="B21263" t="n">
        <v>1907</v>
      </c>
    </row>
    <row r="21264">
      <c r="A21264" t="inlineStr">
        <is>
          <t>www.asecretadmirer.com</t>
        </is>
      </c>
      <c r="B21264" t="n">
        <v>1907</v>
      </c>
    </row>
    <row r="21265">
      <c r="A21265" t="inlineStr">
        <is>
          <t>www.freegamesdl.net</t>
        </is>
      </c>
      <c r="B21265" t="n">
        <v>1907</v>
      </c>
    </row>
    <row r="21266">
      <c r="A21266" t="inlineStr">
        <is>
          <t>www.sparklingdirect.co.uk</t>
        </is>
      </c>
      <c r="B21266" t="n">
        <v>1907</v>
      </c>
    </row>
    <row r="21267">
      <c r="A21267" t="inlineStr">
        <is>
          <t>www.real-fix.com</t>
        </is>
      </c>
      <c r="B21267" t="n">
        <v>1907</v>
      </c>
    </row>
    <row r="21268">
      <c r="A21268" t="inlineStr">
        <is>
          <t>www.tilemuralstore.com</t>
        </is>
      </c>
      <c r="B21268" t="n">
        <v>1907</v>
      </c>
    </row>
    <row r="21269">
      <c r="A21269" t="inlineStr">
        <is>
          <t>cv2.litres.ru</t>
        </is>
      </c>
      <c r="B21269" t="n">
        <v>1906</v>
      </c>
    </row>
    <row r="21270">
      <c r="A21270" t="inlineStr">
        <is>
          <t>img.designswan.com</t>
        </is>
      </c>
      <c r="B21270" t="n">
        <v>1906</v>
      </c>
    </row>
    <row r="21271">
      <c r="A21271" t="inlineStr">
        <is>
          <t>www.supertopo.com</t>
        </is>
      </c>
      <c r="B21271" t="n">
        <v>1906</v>
      </c>
    </row>
    <row r="21272">
      <c r="A21272" t="inlineStr">
        <is>
          <t>blog.accepted.com</t>
        </is>
      </c>
      <c r="B21272" t="n">
        <v>1906</v>
      </c>
    </row>
    <row r="21273">
      <c r="A21273" t="inlineStr">
        <is>
          <t>chrimson.cn</t>
        </is>
      </c>
      <c r="B21273" t="n">
        <v>1906</v>
      </c>
    </row>
    <row r="21274">
      <c r="A21274" t="inlineStr">
        <is>
          <t>www2.ocadu.ca</t>
        </is>
      </c>
      <c r="B21274" t="n">
        <v>1906</v>
      </c>
    </row>
    <row r="21275">
      <c r="A21275" t="inlineStr">
        <is>
          <t>www.oncotarget.com:443</t>
        </is>
      </c>
      <c r="B21275" t="n">
        <v>1906</v>
      </c>
    </row>
    <row r="21276">
      <c r="A21276" t="inlineStr">
        <is>
          <t>media.hertzfurniture.com</t>
        </is>
      </c>
      <c r="B21276" t="n">
        <v>1906</v>
      </c>
    </row>
    <row r="21277">
      <c r="A21277" t="inlineStr">
        <is>
          <t>www.guitarexchange.com.au</t>
        </is>
      </c>
      <c r="B21277" t="n">
        <v>1906</v>
      </c>
    </row>
    <row r="21278">
      <c r="A21278" t="inlineStr">
        <is>
          <t>www.calfast.com</t>
        </is>
      </c>
      <c r="B21278" t="n">
        <v>1905</v>
      </c>
    </row>
    <row r="21279">
      <c r="A21279" t="inlineStr">
        <is>
          <t>static.artmag.top</t>
        </is>
      </c>
      <c r="B21279" t="n">
        <v>1905</v>
      </c>
    </row>
    <row r="21280">
      <c r="A21280" t="inlineStr">
        <is>
          <t>www.wisdomjobs.com</t>
        </is>
      </c>
      <c r="B21280" t="n">
        <v>1905</v>
      </c>
    </row>
    <row r="21281">
      <c r="A21281" t="inlineStr">
        <is>
          <t>www.cavsconnect.com</t>
        </is>
      </c>
      <c r="B21281" t="n">
        <v>1905</v>
      </c>
    </row>
    <row r="21282">
      <c r="A21282" t="inlineStr">
        <is>
          <t>www.housefabric.com</t>
        </is>
      </c>
      <c r="B21282" t="n">
        <v>1905</v>
      </c>
    </row>
    <row r="21283">
      <c r="A21283" t="inlineStr">
        <is>
          <t>img.tacklewarehouse.com</t>
        </is>
      </c>
      <c r="B21283" t="n">
        <v>1905</v>
      </c>
    </row>
    <row r="21284">
      <c r="A21284" t="inlineStr">
        <is>
          <t>img.airnav.com</t>
        </is>
      </c>
      <c r="B21284" t="n">
        <v>1905</v>
      </c>
    </row>
    <row r="21285">
      <c r="A21285" t="inlineStr">
        <is>
          <t>ag-spots-2018.o.auroraobjects.eu</t>
        </is>
      </c>
      <c r="B21285" t="n">
        <v>1904</v>
      </c>
    </row>
    <row r="21286">
      <c r="A21286" t="inlineStr">
        <is>
          <t>static.felix.net</t>
        </is>
      </c>
      <c r="B21286" t="n">
        <v>1904</v>
      </c>
    </row>
    <row r="21287">
      <c r="A21287" t="inlineStr">
        <is>
          <t>abeautifulmess.com</t>
        </is>
      </c>
      <c r="B21287" t="n">
        <v>1904</v>
      </c>
    </row>
    <row r="21288">
      <c r="A21288" t="inlineStr">
        <is>
          <t>www.incehesap.com</t>
        </is>
      </c>
      <c r="B21288" t="n">
        <v>1904</v>
      </c>
    </row>
    <row r="21289">
      <c r="A21289" t="inlineStr">
        <is>
          <t>www.sportsmirchi.com</t>
        </is>
      </c>
      <c r="B21289" t="n">
        <v>1904</v>
      </c>
    </row>
    <row r="21290">
      <c r="A21290" t="inlineStr">
        <is>
          <t>payyattention.com</t>
        </is>
      </c>
      <c r="B21290" t="n">
        <v>1904</v>
      </c>
    </row>
    <row r="21291">
      <c r="A21291" t="inlineStr">
        <is>
          <t>assets.shannons.com.au</t>
        </is>
      </c>
      <c r="B21291" t="n">
        <v>1904</v>
      </c>
    </row>
    <row r="21292">
      <c r="A21292" t="inlineStr">
        <is>
          <t>www.watchbjj.com</t>
        </is>
      </c>
      <c r="B21292" t="n">
        <v>1904</v>
      </c>
    </row>
    <row r="21293">
      <c r="A21293" t="inlineStr">
        <is>
          <t>www.film-game.cz</t>
        </is>
      </c>
      <c r="B21293" t="n">
        <v>1904</v>
      </c>
    </row>
    <row r="21294">
      <c r="A21294" t="inlineStr">
        <is>
          <t>www.chinaecarts.com</t>
        </is>
      </c>
      <c r="B21294" t="n">
        <v>1904</v>
      </c>
    </row>
    <row r="21295">
      <c r="A21295" t="inlineStr">
        <is>
          <t>tipandjaminwonderland.files.wordpress.com</t>
        </is>
      </c>
      <c r="B21295" t="n">
        <v>1903</v>
      </c>
    </row>
    <row r="21296">
      <c r="A21296" t="inlineStr">
        <is>
          <t>www.opirata.com</t>
        </is>
      </c>
      <c r="B21296" t="n">
        <v>1903</v>
      </c>
    </row>
    <row r="21297">
      <c r="A21297" t="inlineStr">
        <is>
          <t>smythson.scene7.com</t>
        </is>
      </c>
      <c r="B21297" t="n">
        <v>1903</v>
      </c>
    </row>
    <row r="21298">
      <c r="A21298" t="inlineStr">
        <is>
          <t>www.birdsofindia.org</t>
        </is>
      </c>
      <c r="B21298" t="n">
        <v>1903</v>
      </c>
    </row>
    <row r="21299">
      <c r="A21299" t="inlineStr">
        <is>
          <t>wpallclub.com</t>
        </is>
      </c>
      <c r="B21299" t="n">
        <v>1903</v>
      </c>
    </row>
    <row r="21300">
      <c r="A21300" t="inlineStr">
        <is>
          <t>cdn01.prnews.io</t>
        </is>
      </c>
      <c r="B21300" t="n">
        <v>1902</v>
      </c>
    </row>
    <row r="21301">
      <c r="A21301" t="inlineStr">
        <is>
          <t>anime-figure.com</t>
        </is>
      </c>
      <c r="B21301" t="n">
        <v>1902</v>
      </c>
    </row>
    <row r="21302">
      <c r="A21302" t="inlineStr">
        <is>
          <t>www.burton.com</t>
        </is>
      </c>
      <c r="B21302" t="n">
        <v>1902</v>
      </c>
    </row>
    <row r="21303">
      <c r="A21303" t="inlineStr">
        <is>
          <t>hiltonsuggests.hilton.com</t>
        </is>
      </c>
      <c r="B21303" t="n">
        <v>1902</v>
      </c>
    </row>
    <row r="21304">
      <c r="A21304" t="inlineStr">
        <is>
          <t>www.theautochannel.com</t>
        </is>
      </c>
      <c r="B21304" t="n">
        <v>1902</v>
      </c>
    </row>
    <row r="21305">
      <c r="A21305" t="inlineStr">
        <is>
          <t>www.metalunderground.at</t>
        </is>
      </c>
      <c r="B21305" t="n">
        <v>1902</v>
      </c>
    </row>
    <row r="21306">
      <c r="A21306" t="inlineStr">
        <is>
          <t>i06.hktdc-img.com</t>
        </is>
      </c>
      <c r="B21306" t="n">
        <v>1902</v>
      </c>
    </row>
    <row r="21307">
      <c r="A21307" t="inlineStr">
        <is>
          <t>static.ua-flowers.com</t>
        </is>
      </c>
      <c r="B21307" t="n">
        <v>1902</v>
      </c>
    </row>
    <row r="21308">
      <c r="A21308" t="inlineStr">
        <is>
          <t>www.triathlonshopusa.com</t>
        </is>
      </c>
      <c r="B21308" t="n">
        <v>1902</v>
      </c>
    </row>
    <row r="21309">
      <c r="A21309" t="inlineStr">
        <is>
          <t>shoptwigs.com</t>
        </is>
      </c>
      <c r="B21309" t="n">
        <v>1902</v>
      </c>
    </row>
    <row r="21310">
      <c r="A21310" t="inlineStr">
        <is>
          <t>img0137.popscreencdn.com</t>
        </is>
      </c>
      <c r="B21310" t="n">
        <v>1902</v>
      </c>
    </row>
    <row r="21311">
      <c r="A21311" t="inlineStr">
        <is>
          <t>bayimages.net</t>
        </is>
      </c>
      <c r="B21311" t="n">
        <v>1902</v>
      </c>
    </row>
    <row r="21312">
      <c r="A21312" t="inlineStr">
        <is>
          <t>asset-cdn.campaignbrief.com</t>
        </is>
      </c>
      <c r="B21312" t="n">
        <v>1902</v>
      </c>
    </row>
    <row r="21313">
      <c r="A21313" t="inlineStr">
        <is>
          <t>www.bestsub.com</t>
        </is>
      </c>
      <c r="B21313" t="n">
        <v>1902</v>
      </c>
    </row>
    <row r="21314">
      <c r="A21314" t="inlineStr">
        <is>
          <t>w24cdn.cz</t>
        </is>
      </c>
      <c r="B21314" t="n">
        <v>1901</v>
      </c>
    </row>
    <row r="21315">
      <c r="A21315" t="inlineStr">
        <is>
          <t>www.tattoodo.com</t>
        </is>
      </c>
      <c r="B21315" t="n">
        <v>1901</v>
      </c>
    </row>
    <row r="21316">
      <c r="A21316" t="inlineStr">
        <is>
          <t>assets.podomatic.net</t>
        </is>
      </c>
      <c r="B21316" t="n">
        <v>1901</v>
      </c>
    </row>
    <row r="21317">
      <c r="A21317" t="inlineStr">
        <is>
          <t>www.usacracing.com</t>
        </is>
      </c>
      <c r="B21317" t="n">
        <v>1901</v>
      </c>
    </row>
    <row r="21318">
      <c r="A21318" t="inlineStr">
        <is>
          <t>media.nu.nl</t>
        </is>
      </c>
      <c r="B21318" t="n">
        <v>1901</v>
      </c>
    </row>
    <row r="21319">
      <c r="A21319" t="inlineStr">
        <is>
          <t>diy.sndimg.com</t>
        </is>
      </c>
      <c r="B21319" t="n">
        <v>1901</v>
      </c>
    </row>
    <row r="21320">
      <c r="A21320" t="inlineStr">
        <is>
          <t>st4.panadea.com</t>
        </is>
      </c>
      <c r="B21320" t="n">
        <v>1901</v>
      </c>
    </row>
    <row r="21321">
      <c r="A21321" t="inlineStr">
        <is>
          <t>cdn.spinrilla.com</t>
        </is>
      </c>
      <c r="B21321" t="n">
        <v>1901</v>
      </c>
    </row>
    <row r="21322">
      <c r="A21322" t="inlineStr">
        <is>
          <t>www.kids-world.com</t>
        </is>
      </c>
      <c r="B21322" t="n">
        <v>1901</v>
      </c>
    </row>
    <row r="21323">
      <c r="A21323" t="inlineStr">
        <is>
          <t>cdn.totalfratmove.com</t>
        </is>
      </c>
      <c r="B21323" t="n">
        <v>1901</v>
      </c>
    </row>
    <row r="21324">
      <c r="A21324" t="inlineStr">
        <is>
          <t>ch157.motordealerpro.app</t>
        </is>
      </c>
      <c r="B21324" t="n">
        <v>1901</v>
      </c>
    </row>
    <row r="21325">
      <c r="A21325" t="inlineStr">
        <is>
          <t>saintpaulbybike.files.wordpress.com</t>
        </is>
      </c>
      <c r="B21325" t="n">
        <v>1901</v>
      </c>
    </row>
    <row r="21326">
      <c r="A21326" t="inlineStr">
        <is>
          <t>shop.gaatha.com</t>
        </is>
      </c>
      <c r="B21326" t="n">
        <v>1900</v>
      </c>
    </row>
    <row r="21327">
      <c r="A21327" t="inlineStr">
        <is>
          <t>monsterspost.com</t>
        </is>
      </c>
      <c r="B21327" t="n">
        <v>1900</v>
      </c>
    </row>
    <row r="21328">
      <c r="A21328" t="inlineStr">
        <is>
          <t>efistu.com</t>
        </is>
      </c>
      <c r="B21328" t="n">
        <v>1900</v>
      </c>
    </row>
    <row r="21329">
      <c r="A21329" t="inlineStr">
        <is>
          <t>findingaids.library.dal.ca</t>
        </is>
      </c>
      <c r="B21329" t="n">
        <v>1900</v>
      </c>
    </row>
    <row r="21330">
      <c r="A21330" t="inlineStr">
        <is>
          <t>tracks.villeneuve-archeveque.com</t>
        </is>
      </c>
      <c r="B21330" t="n">
        <v>1900</v>
      </c>
    </row>
    <row r="21331">
      <c r="A21331" t="inlineStr">
        <is>
          <t>homeklondike.site</t>
        </is>
      </c>
      <c r="B21331" t="n">
        <v>1900</v>
      </c>
    </row>
    <row r="21332">
      <c r="A21332" t="inlineStr">
        <is>
          <t>beautyeditor.ca</t>
        </is>
      </c>
      <c r="B21332" t="n">
        <v>1900</v>
      </c>
    </row>
    <row r="21333">
      <c r="A21333" t="inlineStr">
        <is>
          <t>provlibdigital.org</t>
        </is>
      </c>
      <c r="B21333" t="n">
        <v>1900</v>
      </c>
    </row>
    <row r="21334">
      <c r="A21334" t="inlineStr">
        <is>
          <t>www.oelmag.com</t>
        </is>
      </c>
      <c r="B21334" t="n">
        <v>1900</v>
      </c>
    </row>
    <row r="21335">
      <c r="A21335" t="inlineStr">
        <is>
          <t>a4j9n8e6.rocketcdn.me</t>
        </is>
      </c>
      <c r="B21335" t="n">
        <v>1900</v>
      </c>
    </row>
    <row r="21336">
      <c r="A21336" t="inlineStr">
        <is>
          <t>panoramio.geolocated.org</t>
        </is>
      </c>
      <c r="B21336" t="n">
        <v>1900</v>
      </c>
    </row>
    <row r="21337">
      <c r="A21337" t="inlineStr">
        <is>
          <t>www.storeibiza.com</t>
        </is>
      </c>
      <c r="B21337" t="n">
        <v>1900</v>
      </c>
    </row>
    <row r="21338">
      <c r="A21338" t="inlineStr">
        <is>
          <t>mygreecetravelblog.com</t>
        </is>
      </c>
      <c r="B21338" t="n">
        <v>1900</v>
      </c>
    </row>
    <row r="21339">
      <c r="A21339" t="inlineStr">
        <is>
          <t>cdnparap70.paragonrels.com</t>
        </is>
      </c>
      <c r="B21339" t="n">
        <v>1900</v>
      </c>
    </row>
    <row r="21340">
      <c r="A21340" t="inlineStr">
        <is>
          <t>dck0i7x64ch95.cloudfront.net</t>
        </is>
      </c>
      <c r="B21340" t="n">
        <v>1900</v>
      </c>
    </row>
    <row r="21341">
      <c r="A21341" t="inlineStr">
        <is>
          <t>nakedwomenphotos.net</t>
        </is>
      </c>
      <c r="B21341" t="n">
        <v>1899</v>
      </c>
    </row>
    <row r="21342">
      <c r="A21342" t="inlineStr">
        <is>
          <t>productimages.nimbledeals.com</t>
        </is>
      </c>
      <c r="B21342" t="n">
        <v>1899</v>
      </c>
    </row>
    <row r="21343">
      <c r="A21343" t="inlineStr">
        <is>
          <t>lpviator.imgix.net</t>
        </is>
      </c>
      <c r="B21343" t="n">
        <v>1899</v>
      </c>
    </row>
    <row r="21344">
      <c r="A21344" t="inlineStr">
        <is>
          <t>www.nowtheendbegins.com</t>
        </is>
      </c>
      <c r="B21344" t="n">
        <v>1899</v>
      </c>
    </row>
    <row r="21345">
      <c r="A21345" t="inlineStr">
        <is>
          <t>www.sweetwater.com</t>
        </is>
      </c>
      <c r="B21345" t="n">
        <v>1899</v>
      </c>
    </row>
    <row r="21346">
      <c r="A21346" t="inlineStr">
        <is>
          <t>all-themes.ru</t>
        </is>
      </c>
      <c r="B21346" t="n">
        <v>1899</v>
      </c>
    </row>
    <row r="21347">
      <c r="A21347" t="inlineStr">
        <is>
          <t>www.compucalitv.com</t>
        </is>
      </c>
      <c r="B21347" t="n">
        <v>1899</v>
      </c>
    </row>
    <row r="21348">
      <c r="A21348" t="inlineStr">
        <is>
          <t>pcdn.gansta-xxx-porn.net</t>
        </is>
      </c>
      <c r="B21348" t="n">
        <v>1899</v>
      </c>
    </row>
    <row r="21349">
      <c r="A21349" t="inlineStr">
        <is>
          <t>www.dosoccerjersey.net</t>
        </is>
      </c>
      <c r="B21349" t="n">
        <v>1899</v>
      </c>
    </row>
    <row r="21350">
      <c r="A21350" t="inlineStr">
        <is>
          <t>www.my-french-house.com</t>
        </is>
      </c>
      <c r="B21350" t="n">
        <v>1899</v>
      </c>
    </row>
    <row r="21351">
      <c r="A21351" t="inlineStr">
        <is>
          <t>www.olneyrugs.co.uk</t>
        </is>
      </c>
      <c r="B21351" t="n">
        <v>1899</v>
      </c>
    </row>
    <row r="21352">
      <c r="A21352" t="inlineStr">
        <is>
          <t>content.omlet.co.uk</t>
        </is>
      </c>
      <c r="B21352" t="n">
        <v>1898</v>
      </c>
    </row>
    <row r="21353">
      <c r="A21353" t="inlineStr">
        <is>
          <t>armytrainingsupport.com</t>
        </is>
      </c>
      <c r="B21353" t="n">
        <v>1898</v>
      </c>
    </row>
    <row r="21354">
      <c r="A21354" t="inlineStr">
        <is>
          <t>im0-tub-ru.yandex.net</t>
        </is>
      </c>
      <c r="B21354" t="n">
        <v>1898</v>
      </c>
    </row>
    <row r="21355">
      <c r="A21355" t="inlineStr">
        <is>
          <t>propertyfurniture.com</t>
        </is>
      </c>
      <c r="B21355" t="n">
        <v>1898</v>
      </c>
    </row>
    <row r="21356">
      <c r="A21356" t="inlineStr">
        <is>
          <t>www.atarilegend.com</t>
        </is>
      </c>
      <c r="B21356" t="n">
        <v>1898</v>
      </c>
    </row>
    <row r="21357">
      <c r="A21357" t="inlineStr">
        <is>
          <t>cairoscene.com</t>
        </is>
      </c>
      <c r="B21357" t="n">
        <v>1898</v>
      </c>
    </row>
    <row r="21358">
      <c r="A21358" t="inlineStr">
        <is>
          <t>www.jattdisite.com</t>
        </is>
      </c>
      <c r="B21358" t="n">
        <v>1898</v>
      </c>
    </row>
    <row r="21359">
      <c r="A21359" t="inlineStr">
        <is>
          <t>d32ogoqmya1dw8.cloudfront.net</t>
        </is>
      </c>
      <c r="B21359" t="n">
        <v>1898</v>
      </c>
    </row>
    <row r="21360">
      <c r="A21360" t="inlineStr">
        <is>
          <t>www.cbpropertysales.co.uk</t>
        </is>
      </c>
      <c r="B21360" t="n">
        <v>1898</v>
      </c>
    </row>
    <row r="21361">
      <c r="A21361" t="inlineStr">
        <is>
          <t>images.costume.net</t>
        </is>
      </c>
      <c r="B21361" t="n">
        <v>1898</v>
      </c>
    </row>
    <row r="21362">
      <c r="A21362" t="inlineStr">
        <is>
          <t>www.epartymart.ca</t>
        </is>
      </c>
      <c r="B21362" t="n">
        <v>1898</v>
      </c>
    </row>
    <row r="21363">
      <c r="A21363" t="inlineStr">
        <is>
          <t>beafunmum.com</t>
        </is>
      </c>
      <c r="B21363" t="n">
        <v>1898</v>
      </c>
    </row>
    <row r="21364">
      <c r="A21364" t="inlineStr">
        <is>
          <t>halegrafx.com</t>
        </is>
      </c>
      <c r="B21364" t="n">
        <v>1898</v>
      </c>
    </row>
    <row r="21365">
      <c r="A21365" t="inlineStr">
        <is>
          <t>www.magicmiss.com</t>
        </is>
      </c>
      <c r="B21365" t="n">
        <v>1898</v>
      </c>
    </row>
    <row r="21366">
      <c r="A21366" t="inlineStr">
        <is>
          <t>www.motorcarsofjackson.com</t>
        </is>
      </c>
      <c r="B21366" t="n">
        <v>1897</v>
      </c>
    </row>
    <row r="21367">
      <c r="A21367" t="inlineStr">
        <is>
          <t>www.trevillion.com</t>
        </is>
      </c>
      <c r="B21367" t="n">
        <v>1897</v>
      </c>
    </row>
    <row r="21368">
      <c r="A21368" t="inlineStr">
        <is>
          <t>www.peninsuladailynews.com</t>
        </is>
      </c>
      <c r="B21368" t="n">
        <v>1897</v>
      </c>
    </row>
    <row r="21369">
      <c r="A21369" t="inlineStr">
        <is>
          <t>www.megabites.com.ph</t>
        </is>
      </c>
      <c r="B21369" t="n">
        <v>1897</v>
      </c>
    </row>
    <row r="21370">
      <c r="A21370" t="inlineStr">
        <is>
          <t>stayingclosetohome.com</t>
        </is>
      </c>
      <c r="B21370" t="n">
        <v>1897</v>
      </c>
    </row>
    <row r="21371">
      <c r="A21371" t="inlineStr">
        <is>
          <t>www.high-everydaycouture.com</t>
        </is>
      </c>
      <c r="B21371" t="n">
        <v>1897</v>
      </c>
    </row>
    <row r="21372">
      <c r="A21372" t="inlineStr">
        <is>
          <t>solarbuildermag.com</t>
        </is>
      </c>
      <c r="B21372" t="n">
        <v>1897</v>
      </c>
    </row>
    <row r="21373">
      <c r="A21373" t="inlineStr">
        <is>
          <t>cdn-com.thelittlegreenbag.com</t>
        </is>
      </c>
      <c r="B21373" t="n">
        <v>1897</v>
      </c>
    </row>
    <row r="21374">
      <c r="A21374" t="inlineStr">
        <is>
          <t>www.masoncroft.com</t>
        </is>
      </c>
      <c r="B21374" t="n">
        <v>1897</v>
      </c>
    </row>
    <row r="21375">
      <c r="A21375" t="inlineStr">
        <is>
          <t>www.oboy.com</t>
        </is>
      </c>
      <c r="B21375" t="n">
        <v>1897</v>
      </c>
    </row>
    <row r="21376">
      <c r="A21376" t="inlineStr">
        <is>
          <t>www.boolpool.com</t>
        </is>
      </c>
      <c r="B21376" t="n">
        <v>1896</v>
      </c>
    </row>
    <row r="21377">
      <c r="A21377" t="inlineStr">
        <is>
          <t>pc.vergelijk.be</t>
        </is>
      </c>
      <c r="B21377" t="n">
        <v>1896</v>
      </c>
    </row>
    <row r="21378">
      <c r="A21378" t="inlineStr">
        <is>
          <t>123auta-katalog-902363.c.cdn77.org</t>
        </is>
      </c>
      <c r="B21378" t="n">
        <v>1896</v>
      </c>
    </row>
    <row r="21379">
      <c r="A21379" t="inlineStr">
        <is>
          <t>firstsportz.com</t>
        </is>
      </c>
      <c r="B21379" t="n">
        <v>1896</v>
      </c>
    </row>
    <row r="21380">
      <c r="A21380" t="inlineStr">
        <is>
          <t>www.pankaj-boutique.com</t>
        </is>
      </c>
      <c r="B21380" t="n">
        <v>1896</v>
      </c>
    </row>
    <row r="21381">
      <c r="A21381" t="inlineStr">
        <is>
          <t>www.emp-shop.dk</t>
        </is>
      </c>
      <c r="B21381" t="n">
        <v>1896</v>
      </c>
    </row>
    <row r="21382">
      <c r="A21382" t="inlineStr">
        <is>
          <t>www.boldsystems.org</t>
        </is>
      </c>
      <c r="B21382" t="n">
        <v>1896</v>
      </c>
    </row>
    <row r="21383">
      <c r="A21383" t="inlineStr">
        <is>
          <t>cdn.hgstyler.com</t>
        </is>
      </c>
      <c r="B21383" t="n">
        <v>1895</v>
      </c>
    </row>
    <row r="21384">
      <c r="A21384" t="inlineStr">
        <is>
          <t>ic.downloadapk.net</t>
        </is>
      </c>
      <c r="B21384" t="n">
        <v>1895</v>
      </c>
    </row>
    <row r="21385">
      <c r="A21385" t="inlineStr">
        <is>
          <t>www.storebritain.com</t>
        </is>
      </c>
      <c r="B21385" t="n">
        <v>1895</v>
      </c>
    </row>
    <row r="21386">
      <c r="A21386" t="inlineStr">
        <is>
          <t>thebablueprint.com</t>
        </is>
      </c>
      <c r="B21386" t="n">
        <v>1895</v>
      </c>
    </row>
    <row r="21387">
      <c r="A21387" t="inlineStr">
        <is>
          <t>dragonslair.se</t>
        </is>
      </c>
      <c r="B21387" t="n">
        <v>1895</v>
      </c>
    </row>
    <row r="21388">
      <c r="A21388" t="inlineStr">
        <is>
          <t>skvis.no</t>
        </is>
      </c>
      <c r="B21388" t="n">
        <v>1895</v>
      </c>
    </row>
    <row r="21389">
      <c r="A21389" t="inlineStr">
        <is>
          <t>images.campingchair.biz</t>
        </is>
      </c>
      <c r="B21389" t="n">
        <v>1895</v>
      </c>
    </row>
    <row r="21390">
      <c r="A21390" t="inlineStr">
        <is>
          <t>dmri.cachefly.net</t>
        </is>
      </c>
      <c r="B21390" t="n">
        <v>1894</v>
      </c>
    </row>
    <row r="21391">
      <c r="A21391" t="inlineStr">
        <is>
          <t>data.chiasenhac.com</t>
        </is>
      </c>
      <c r="B21391" t="n">
        <v>1894</v>
      </c>
    </row>
    <row r="21392">
      <c r="A21392" t="inlineStr">
        <is>
          <t>www.bagsher.com</t>
        </is>
      </c>
      <c r="B21392" t="n">
        <v>1894</v>
      </c>
    </row>
    <row r="21393">
      <c r="A21393" t="inlineStr">
        <is>
          <t>cdn3-www.momtastic.com</t>
        </is>
      </c>
      <c r="B21393" t="n">
        <v>1894</v>
      </c>
    </row>
    <row r="21394">
      <c r="A21394" t="inlineStr">
        <is>
          <t>d28bmozmad0c1j.cloudfront.net</t>
        </is>
      </c>
      <c r="B21394" t="n">
        <v>1894</v>
      </c>
    </row>
    <row r="21395">
      <c r="A21395" t="inlineStr">
        <is>
          <t>pebblesincblog.com</t>
        </is>
      </c>
      <c r="B21395" t="n">
        <v>1894</v>
      </c>
    </row>
    <row r="21396">
      <c r="A21396" t="inlineStr">
        <is>
          <t>www.mmoga.de</t>
        </is>
      </c>
      <c r="B21396" t="n">
        <v>1893</v>
      </c>
    </row>
    <row r="21397">
      <c r="A21397" t="inlineStr">
        <is>
          <t>www.boutiquesdemusees.fr</t>
        </is>
      </c>
      <c r="B21397" t="n">
        <v>1893</v>
      </c>
    </row>
    <row r="21398">
      <c r="A21398" t="inlineStr">
        <is>
          <t>styloplanet.com</t>
        </is>
      </c>
      <c r="B21398" t="n">
        <v>1893</v>
      </c>
    </row>
    <row r="21399">
      <c r="A21399" t="inlineStr">
        <is>
          <t>www.mandolincafe.com</t>
        </is>
      </c>
      <c r="B21399" t="n">
        <v>1893</v>
      </c>
    </row>
    <row r="21400">
      <c r="A21400" t="inlineStr">
        <is>
          <t>www.mydesignerjeans.de</t>
        </is>
      </c>
      <c r="B21400" t="n">
        <v>1893</v>
      </c>
    </row>
    <row r="21401">
      <c r="A21401" t="inlineStr">
        <is>
          <t>www.footesmusic.com</t>
        </is>
      </c>
      <c r="B21401" t="n">
        <v>1893</v>
      </c>
    </row>
    <row r="21402">
      <c r="A21402" t="inlineStr">
        <is>
          <t>www.trendingtopmost.com</t>
        </is>
      </c>
      <c r="B21402" t="n">
        <v>1893</v>
      </c>
    </row>
    <row r="21403">
      <c r="A21403" t="inlineStr">
        <is>
          <t>englishwell.biz</t>
        </is>
      </c>
      <c r="B21403" t="n">
        <v>1893</v>
      </c>
    </row>
    <row r="21404">
      <c r="A21404" t="inlineStr">
        <is>
          <t>m.caribjsci.org</t>
        </is>
      </c>
      <c r="B21404" t="n">
        <v>1892</v>
      </c>
    </row>
    <row r="21405">
      <c r="A21405" t="inlineStr">
        <is>
          <t>deerdir.com</t>
        </is>
      </c>
      <c r="B21405" t="n">
        <v>1892</v>
      </c>
    </row>
    <row r="21406">
      <c r="A21406" t="inlineStr">
        <is>
          <t>www.gadgetbytenepal.com</t>
        </is>
      </c>
      <c r="B21406" t="n">
        <v>1892</v>
      </c>
    </row>
    <row r="21407">
      <c r="A21407" t="inlineStr">
        <is>
          <t>cdn-media.ellentv.com</t>
        </is>
      </c>
      <c r="B21407" t="n">
        <v>1892</v>
      </c>
    </row>
    <row r="21408">
      <c r="A21408" t="inlineStr">
        <is>
          <t>assets.whatsnewonnetflix.com</t>
        </is>
      </c>
      <c r="B21408" t="n">
        <v>1892</v>
      </c>
    </row>
    <row r="21409">
      <c r="A21409" t="inlineStr">
        <is>
          <t>www.firstnationsrugby.com</t>
        </is>
      </c>
      <c r="B21409" t="n">
        <v>1892</v>
      </c>
    </row>
    <row r="21410">
      <c r="A21410" t="inlineStr">
        <is>
          <t>store.takashimaya.com.sg</t>
        </is>
      </c>
      <c r="B21410" t="n">
        <v>1892</v>
      </c>
    </row>
    <row r="21411">
      <c r="A21411" t="inlineStr">
        <is>
          <t>zolti.pl</t>
        </is>
      </c>
      <c r="B21411" t="n">
        <v>1892</v>
      </c>
    </row>
    <row r="21412">
      <c r="A21412" t="inlineStr">
        <is>
          <t>android-screenimgs.25pp.com</t>
        </is>
      </c>
      <c r="B21412" t="n">
        <v>1892</v>
      </c>
    </row>
    <row r="21413">
      <c r="A21413" t="inlineStr">
        <is>
          <t>www.toyslife.it</t>
        </is>
      </c>
      <c r="B21413" t="n">
        <v>1892</v>
      </c>
    </row>
    <row r="21414">
      <c r="A21414" t="inlineStr">
        <is>
          <t>d3m1dgpx3nj74n.cloudfront.net</t>
        </is>
      </c>
      <c r="B21414" t="n">
        <v>1892</v>
      </c>
    </row>
    <row r="21415">
      <c r="A21415" t="inlineStr">
        <is>
          <t>in-cyprus.philenews.com</t>
        </is>
      </c>
      <c r="B21415" t="n">
        <v>1892</v>
      </c>
    </row>
    <row r="21416">
      <c r="A21416" t="inlineStr">
        <is>
          <t>ww.quotemaster.org</t>
        </is>
      </c>
      <c r="B21416" t="n">
        <v>1892</v>
      </c>
    </row>
    <row r="21417">
      <c r="A21417" t="inlineStr">
        <is>
          <t>g0.evitecdn.com</t>
        </is>
      </c>
      <c r="B21417" t="n">
        <v>1891</v>
      </c>
    </row>
    <row r="21418">
      <c r="A21418" t="inlineStr">
        <is>
          <t>wooop.fr</t>
        </is>
      </c>
      <c r="B21418" t="n">
        <v>1891</v>
      </c>
    </row>
    <row r="21419">
      <c r="A21419" t="inlineStr">
        <is>
          <t>www.northernrunner.com</t>
        </is>
      </c>
      <c r="B21419" t="n">
        <v>1891</v>
      </c>
    </row>
    <row r="21420">
      <c r="A21420" t="inlineStr">
        <is>
          <t>kyozoufs.blob.core.windows.net</t>
        </is>
      </c>
      <c r="B21420" t="n">
        <v>1891</v>
      </c>
    </row>
    <row r="21421">
      <c r="A21421" t="inlineStr">
        <is>
          <t>media2.iolnegocios.pt</t>
        </is>
      </c>
      <c r="B21421" t="n">
        <v>1891</v>
      </c>
    </row>
    <row r="21422">
      <c r="A21422" t="inlineStr">
        <is>
          <t>milkywalk.com</t>
        </is>
      </c>
      <c r="B21422" t="n">
        <v>1891</v>
      </c>
    </row>
    <row r="21423">
      <c r="A21423" t="inlineStr">
        <is>
          <t>www.heomedia.com</t>
        </is>
      </c>
      <c r="B21423" t="n">
        <v>1891</v>
      </c>
    </row>
    <row r="21424">
      <c r="A21424" t="inlineStr">
        <is>
          <t>assets.nst.com.my</t>
        </is>
      </c>
      <c r="B21424" t="n">
        <v>1891</v>
      </c>
    </row>
    <row r="21425">
      <c r="A21425" t="inlineStr">
        <is>
          <t>bonzle.com</t>
        </is>
      </c>
      <c r="B21425" t="n">
        <v>1891</v>
      </c>
    </row>
    <row r="21426">
      <c r="A21426" t="inlineStr">
        <is>
          <t>d2k4q26owzy373.cloudfront.net</t>
        </is>
      </c>
      <c r="B21426" t="n">
        <v>1890</v>
      </c>
    </row>
    <row r="21427">
      <c r="A21427" t="inlineStr">
        <is>
          <t>www.imnepal.com</t>
        </is>
      </c>
      <c r="B21427" t="n">
        <v>1890</v>
      </c>
    </row>
    <row r="21428">
      <c r="A21428" t="inlineStr">
        <is>
          <t>gunfire.com</t>
        </is>
      </c>
      <c r="B21428" t="n">
        <v>1890</v>
      </c>
    </row>
    <row r="21429">
      <c r="A21429" t="inlineStr">
        <is>
          <t>img5246.weyesimg.com</t>
        </is>
      </c>
      <c r="B21429" t="n">
        <v>1889</v>
      </c>
    </row>
    <row r="21430">
      <c r="A21430" t="inlineStr">
        <is>
          <t>www.androidworld.it</t>
        </is>
      </c>
      <c r="B21430" t="n">
        <v>1889</v>
      </c>
    </row>
    <row r="21431">
      <c r="A21431" t="inlineStr">
        <is>
          <t>images.radiotimes.com</t>
        </is>
      </c>
      <c r="B21431" t="n">
        <v>1889</v>
      </c>
    </row>
    <row r="21432">
      <c r="A21432" t="inlineStr">
        <is>
          <t>blogs.slj.com</t>
        </is>
      </c>
      <c r="B21432" t="n">
        <v>1889</v>
      </c>
    </row>
    <row r="21433">
      <c r="A21433" t="inlineStr">
        <is>
          <t>images.seekbusiness.com.au.s3-website-ap-southeast-2.amazonaws.com</t>
        </is>
      </c>
      <c r="B21433" t="n">
        <v>1889</v>
      </c>
    </row>
    <row r="21434">
      <c r="A21434" t="inlineStr">
        <is>
          <t>www.northernautoparts.com</t>
        </is>
      </c>
      <c r="B21434" t="n">
        <v>1889</v>
      </c>
    </row>
    <row r="21435">
      <c r="A21435" t="inlineStr">
        <is>
          <t>www.gamesndeals.com</t>
        </is>
      </c>
      <c r="B21435" t="n">
        <v>1889</v>
      </c>
    </row>
    <row r="21436">
      <c r="A21436" t="inlineStr">
        <is>
          <t>www.5spot.ca</t>
        </is>
      </c>
      <c r="B21436" t="n">
        <v>1889</v>
      </c>
    </row>
    <row r="21437">
      <c r="A21437" t="inlineStr">
        <is>
          <t>images.industrialsupplies.com</t>
        </is>
      </c>
      <c r="B21437" t="n">
        <v>1889</v>
      </c>
    </row>
    <row r="21438">
      <c r="A21438" t="inlineStr">
        <is>
          <t>pics.sexix.mobi</t>
        </is>
      </c>
      <c r="B21438" t="n">
        <v>1889</v>
      </c>
    </row>
    <row r="21439">
      <c r="A21439" t="inlineStr">
        <is>
          <t>a1.phobos.apple.com</t>
        </is>
      </c>
      <c r="B21439" t="n">
        <v>1889</v>
      </c>
    </row>
    <row r="21440">
      <c r="A21440" t="inlineStr">
        <is>
          <t>photo.byui.edu</t>
        </is>
      </c>
      <c r="B21440" t="n">
        <v>1888</v>
      </c>
    </row>
    <row r="21441">
      <c r="A21441" t="inlineStr">
        <is>
          <t>smallgames.ws</t>
        </is>
      </c>
      <c r="B21441" t="n">
        <v>1888</v>
      </c>
    </row>
    <row r="21442">
      <c r="A21442" t="inlineStr">
        <is>
          <t>cdn-3.expansion.mx</t>
        </is>
      </c>
      <c r="B21442" t="n">
        <v>1888</v>
      </c>
    </row>
    <row r="21443">
      <c r="A21443" t="inlineStr">
        <is>
          <t>factfile.org</t>
        </is>
      </c>
      <c r="B21443" t="n">
        <v>1888</v>
      </c>
    </row>
    <row r="21444">
      <c r="A21444" t="inlineStr">
        <is>
          <t>www.storevegas.com</t>
        </is>
      </c>
      <c r="B21444" t="n">
        <v>1888</v>
      </c>
    </row>
    <row r="21445">
      <c r="A21445" t="inlineStr">
        <is>
          <t>www.saferwholesale.com</t>
        </is>
      </c>
      <c r="B21445" t="n">
        <v>1888</v>
      </c>
    </row>
    <row r="21446">
      <c r="A21446" t="inlineStr">
        <is>
          <t>www.usasports.co.uk</t>
        </is>
      </c>
      <c r="B21446" t="n">
        <v>1888</v>
      </c>
    </row>
    <row r="21447">
      <c r="A21447" t="inlineStr">
        <is>
          <t>shalala.ru</t>
        </is>
      </c>
      <c r="B21447" t="n">
        <v>1888</v>
      </c>
    </row>
    <row r="21448">
      <c r="A21448" t="inlineStr">
        <is>
          <t>www.hobbymagazines.org</t>
        </is>
      </c>
      <c r="B21448" t="n">
        <v>1888</v>
      </c>
    </row>
    <row r="21449">
      <c r="A21449" t="inlineStr">
        <is>
          <t>www.muteyaar.com</t>
        </is>
      </c>
      <c r="B21449" t="n">
        <v>1888</v>
      </c>
    </row>
    <row r="21450">
      <c r="A21450" t="inlineStr">
        <is>
          <t>www.vtvgujarati.com</t>
        </is>
      </c>
      <c r="B21450" t="n">
        <v>1888</v>
      </c>
    </row>
    <row r="21451">
      <c r="A21451" t="inlineStr">
        <is>
          <t>a.fsdn.com</t>
        </is>
      </c>
      <c r="B21451" t="n">
        <v>1888</v>
      </c>
    </row>
    <row r="21452">
      <c r="A21452" t="inlineStr">
        <is>
          <t>childcarecenter.us</t>
        </is>
      </c>
      <c r="B21452" t="n">
        <v>1888</v>
      </c>
    </row>
    <row r="21453">
      <c r="A21453" t="inlineStr">
        <is>
          <t>www.sec66.com</t>
        </is>
      </c>
      <c r="B21453" t="n">
        <v>1888</v>
      </c>
    </row>
    <row r="21454">
      <c r="A21454" t="inlineStr">
        <is>
          <t>www.bechtle.com</t>
        </is>
      </c>
      <c r="B21454" t="n">
        <v>1888</v>
      </c>
    </row>
    <row r="21455">
      <c r="A21455" t="inlineStr">
        <is>
          <t>www.palletlist.com</t>
        </is>
      </c>
      <c r="B21455" t="n">
        <v>1887</v>
      </c>
    </row>
    <row r="21456">
      <c r="A21456" t="inlineStr">
        <is>
          <t>cdn.oboxeditions.com</t>
        </is>
      </c>
      <c r="B21456" t="n">
        <v>1887</v>
      </c>
    </row>
    <row r="21457">
      <c r="A21457" t="inlineStr">
        <is>
          <t>imgcdn.farmaline.be</t>
        </is>
      </c>
      <c r="B21457" t="n">
        <v>1887</v>
      </c>
    </row>
    <row r="21458">
      <c r="A21458" t="inlineStr">
        <is>
          <t>www.wefashion.nl</t>
        </is>
      </c>
      <c r="B21458" t="n">
        <v>1887</v>
      </c>
    </row>
    <row r="21459">
      <c r="A21459" t="inlineStr">
        <is>
          <t>i9.downloadapk.net</t>
        </is>
      </c>
      <c r="B21459" t="n">
        <v>1887</v>
      </c>
    </row>
    <row r="21460">
      <c r="A21460" t="inlineStr">
        <is>
          <t>m.marble-guide.com</t>
        </is>
      </c>
      <c r="B21460" t="n">
        <v>1887</v>
      </c>
    </row>
    <row r="21461">
      <c r="A21461" t="inlineStr">
        <is>
          <t>10d06a4d12b851f1b2d5-6729d756a2f36342416a9128f1759751.ssl.cf3.rackcdn.com</t>
        </is>
      </c>
      <c r="B21461" t="n">
        <v>1887</v>
      </c>
    </row>
    <row r="21462">
      <c r="A21462" t="inlineStr">
        <is>
          <t>media.phoenixnewtimes.com</t>
        </is>
      </c>
      <c r="B21462" t="n">
        <v>1887</v>
      </c>
    </row>
    <row r="21463">
      <c r="A21463" t="inlineStr">
        <is>
          <t>product-images.weber.com</t>
        </is>
      </c>
      <c r="B21463" t="n">
        <v>1887</v>
      </c>
    </row>
    <row r="21464">
      <c r="A21464" t="inlineStr">
        <is>
          <t>www.realshop.sk</t>
        </is>
      </c>
      <c r="B21464" t="n">
        <v>1887</v>
      </c>
    </row>
    <row r="21465">
      <c r="A21465" t="inlineStr">
        <is>
          <t>omg-solutions.com</t>
        </is>
      </c>
      <c r="B21465" t="n">
        <v>1887</v>
      </c>
    </row>
    <row r="21466">
      <c r="A21466" t="inlineStr">
        <is>
          <t>artimg00.footway.com</t>
        </is>
      </c>
      <c r="B21466" t="n">
        <v>1887</v>
      </c>
    </row>
    <row r="21467">
      <c r="A21467" t="inlineStr">
        <is>
          <t>i.pointhacks.com</t>
        </is>
      </c>
      <c r="B21467" t="n">
        <v>1887</v>
      </c>
    </row>
    <row r="21468">
      <c r="A21468" t="inlineStr">
        <is>
          <t>1vy6fr3eersd2csgw84dy6hp-wpengine.netdna-ssl.com</t>
        </is>
      </c>
      <c r="B21468" t="n">
        <v>1887</v>
      </c>
    </row>
    <row r="21469">
      <c r="A21469" t="inlineStr">
        <is>
          <t>www.bokess.com</t>
        </is>
      </c>
      <c r="B21469" t="n">
        <v>1887</v>
      </c>
    </row>
    <row r="21470">
      <c r="A21470" t="inlineStr">
        <is>
          <t>www.romhacking.net</t>
        </is>
      </c>
      <c r="B21470" t="n">
        <v>1887</v>
      </c>
    </row>
    <row r="21471">
      <c r="A21471" t="inlineStr">
        <is>
          <t>8465b4e00e05cee610f5-f5c66c5180f499fc01326bb47a2a5ede.ssl.cf3.rackcdn.com</t>
        </is>
      </c>
      <c r="B21471" t="n">
        <v>1886</v>
      </c>
    </row>
    <row r="21472">
      <c r="A21472" t="inlineStr">
        <is>
          <t>ch.tumi.com</t>
        </is>
      </c>
      <c r="B21472" t="n">
        <v>1886</v>
      </c>
    </row>
    <row r="21473">
      <c r="A21473" t="inlineStr">
        <is>
          <t>ipswich.files.wordpress.com</t>
        </is>
      </c>
      <c r="B21473" t="n">
        <v>1886</v>
      </c>
    </row>
    <row r="21474">
      <c r="A21474" t="inlineStr">
        <is>
          <t>www.richelieu.com</t>
        </is>
      </c>
      <c r="B21474" t="n">
        <v>1886</v>
      </c>
    </row>
    <row r="21475">
      <c r="A21475" t="inlineStr">
        <is>
          <t>thrivinghomeblog.com</t>
        </is>
      </c>
      <c r="B21475" t="n">
        <v>1886</v>
      </c>
    </row>
    <row r="21476">
      <c r="A21476" t="inlineStr">
        <is>
          <t>www.sxucougars.com</t>
        </is>
      </c>
      <c r="B21476" t="n">
        <v>1886</v>
      </c>
    </row>
    <row r="21477">
      <c r="A21477" t="inlineStr">
        <is>
          <t>www.lostgalleon.com</t>
        </is>
      </c>
      <c r="B21477" t="n">
        <v>1886</v>
      </c>
    </row>
    <row r="21478">
      <c r="A21478" t="inlineStr">
        <is>
          <t>www.fanny-chaussures.com</t>
        </is>
      </c>
      <c r="B21478" t="n">
        <v>1886</v>
      </c>
    </row>
    <row r="21479">
      <c r="A21479" t="inlineStr">
        <is>
          <t>80steess3.imgix.net</t>
        </is>
      </c>
      <c r="B21479" t="n">
        <v>1886</v>
      </c>
    </row>
    <row r="21480">
      <c r="A21480" t="inlineStr">
        <is>
          <t>cdn.usa.hudsonreed.com</t>
        </is>
      </c>
      <c r="B21480" t="n">
        <v>1886</v>
      </c>
    </row>
    <row r="21481">
      <c r="A21481" t="inlineStr">
        <is>
          <t>www.nrcs.usda.gov</t>
        </is>
      </c>
      <c r="B21481" t="n">
        <v>1886</v>
      </c>
    </row>
    <row r="21482">
      <c r="A21482" t="inlineStr">
        <is>
          <t>www.parentmap.com</t>
        </is>
      </c>
      <c r="B21482" t="n">
        <v>1885</v>
      </c>
    </row>
    <row r="21483">
      <c r="A21483" t="inlineStr">
        <is>
          <t>digthisdesign.net</t>
        </is>
      </c>
      <c r="B21483" t="n">
        <v>1885</v>
      </c>
    </row>
    <row r="21484">
      <c r="A21484" t="inlineStr">
        <is>
          <t>www.gethucinema.com</t>
        </is>
      </c>
      <c r="B21484" t="n">
        <v>1885</v>
      </c>
    </row>
    <row r="21485">
      <c r="A21485" t="inlineStr">
        <is>
          <t>i1.downloadapk.net</t>
        </is>
      </c>
      <c r="B21485" t="n">
        <v>1885</v>
      </c>
    </row>
    <row r="21486">
      <c r="A21486" t="inlineStr">
        <is>
          <t>cms.pm</t>
        </is>
      </c>
      <c r="B21486" t="n">
        <v>1885</v>
      </c>
    </row>
    <row r="21487">
      <c r="A21487" t="inlineStr">
        <is>
          <t>medien.shopwelt.de</t>
        </is>
      </c>
      <c r="B21487" t="n">
        <v>1885</v>
      </c>
    </row>
    <row r="21488">
      <c r="A21488" t="inlineStr">
        <is>
          <t>static.salidzini.lv</t>
        </is>
      </c>
      <c r="B21488" t="n">
        <v>1885</v>
      </c>
    </row>
    <row r="21489">
      <c r="A21489" t="inlineStr">
        <is>
          <t>www.homefocus.ie</t>
        </is>
      </c>
      <c r="B21489" t="n">
        <v>1885</v>
      </c>
    </row>
    <row r="21490">
      <c r="A21490" t="inlineStr">
        <is>
          <t>www.waveinn.com</t>
        </is>
      </c>
      <c r="B21490" t="n">
        <v>1885</v>
      </c>
    </row>
    <row r="21491">
      <c r="A21491" t="inlineStr">
        <is>
          <t>www.amateurgolf.com</t>
        </is>
      </c>
      <c r="B21491" t="n">
        <v>1884</v>
      </c>
    </row>
    <row r="21492">
      <c r="A21492" t="inlineStr">
        <is>
          <t>www.fantasypoint.cz</t>
        </is>
      </c>
      <c r="B21492" t="n">
        <v>1884</v>
      </c>
    </row>
    <row r="21493">
      <c r="A21493" t="inlineStr">
        <is>
          <t>cmsphoto.ww-cdn.com</t>
        </is>
      </c>
      <c r="B21493" t="n">
        <v>1884</v>
      </c>
    </row>
    <row r="21494">
      <c r="A21494" t="inlineStr">
        <is>
          <t>cdn3.shopbot.ca</t>
        </is>
      </c>
      <c r="B21494" t="n">
        <v>1884</v>
      </c>
    </row>
    <row r="21495">
      <c r="A21495" t="inlineStr">
        <is>
          <t>i0.apkfun.com</t>
        </is>
      </c>
      <c r="B21495" t="n">
        <v>1884</v>
      </c>
    </row>
    <row r="21496">
      <c r="A21496" t="inlineStr">
        <is>
          <t>cdn1.discountdance.net</t>
        </is>
      </c>
      <c r="B21496" t="n">
        <v>1884</v>
      </c>
    </row>
    <row r="21497">
      <c r="A21497" t="inlineStr">
        <is>
          <t>alfaday.net</t>
        </is>
      </c>
      <c r="B21497" t="n">
        <v>1884</v>
      </c>
    </row>
    <row r="21498">
      <c r="A21498" t="inlineStr">
        <is>
          <t>www.dcthomsonshop.co.uk</t>
        </is>
      </c>
      <c r="B21498" t="n">
        <v>1884</v>
      </c>
    </row>
    <row r="21499">
      <c r="A21499" t="inlineStr">
        <is>
          <t>www.newschainonline.com</t>
        </is>
      </c>
      <c r="B21499" t="n">
        <v>1884</v>
      </c>
    </row>
    <row r="21500">
      <c r="A21500" t="inlineStr">
        <is>
          <t>www.cloudpapers.com</t>
        </is>
      </c>
      <c r="B21500" t="n">
        <v>1884</v>
      </c>
    </row>
    <row r="21501">
      <c r="A21501" t="inlineStr">
        <is>
          <t>www1.undp.org</t>
        </is>
      </c>
      <c r="B21501" t="n">
        <v>1883</v>
      </c>
    </row>
    <row r="21502">
      <c r="A21502" t="inlineStr">
        <is>
          <t>img.mizalle.com</t>
        </is>
      </c>
      <c r="B21502" t="n">
        <v>1883</v>
      </c>
    </row>
    <row r="21503">
      <c r="A21503" t="inlineStr">
        <is>
          <t>www.world-wide-gifts.com</t>
        </is>
      </c>
      <c r="B21503" t="n">
        <v>1883</v>
      </c>
    </row>
    <row r="21504">
      <c r="A21504" t="inlineStr">
        <is>
          <t>cdn1.gttwl.net</t>
        </is>
      </c>
      <c r="B21504" t="n">
        <v>1883</v>
      </c>
    </row>
    <row r="21505">
      <c r="A21505" t="inlineStr">
        <is>
          <t>nzetc.victoria.ac.nz</t>
        </is>
      </c>
      <c r="B21505" t="n">
        <v>1883</v>
      </c>
    </row>
    <row r="21506">
      <c r="A21506" t="inlineStr">
        <is>
          <t>www.stfrock.com.au</t>
        </is>
      </c>
      <c r="B21506" t="n">
        <v>1883</v>
      </c>
    </row>
    <row r="21507">
      <c r="A21507" t="inlineStr">
        <is>
          <t>www.mangaloreflowershop.com</t>
        </is>
      </c>
      <c r="B21507" t="n">
        <v>1883</v>
      </c>
    </row>
    <row r="21508">
      <c r="A21508" t="inlineStr">
        <is>
          <t>retruly.com</t>
        </is>
      </c>
      <c r="B21508" t="n">
        <v>1883</v>
      </c>
    </row>
    <row r="21509">
      <c r="A21509" t="inlineStr">
        <is>
          <t>www.libertybooks.com</t>
        </is>
      </c>
      <c r="B21509" t="n">
        <v>1883</v>
      </c>
    </row>
    <row r="21510">
      <c r="A21510" t="inlineStr">
        <is>
          <t>www.indiapropertyclinic.com</t>
        </is>
      </c>
      <c r="B21510" t="n">
        <v>1883</v>
      </c>
    </row>
    <row r="21511">
      <c r="A21511" t="inlineStr">
        <is>
          <t>littlefamilyadventure.com</t>
        </is>
      </c>
      <c r="B21511" t="n">
        <v>1883</v>
      </c>
    </row>
    <row r="21512">
      <c r="A21512" t="inlineStr">
        <is>
          <t>cdnp1.stackassets.com</t>
        </is>
      </c>
      <c r="B21512" t="n">
        <v>1883</v>
      </c>
    </row>
    <row r="21513">
      <c r="A21513" t="inlineStr">
        <is>
          <t>www.wschronicle.com</t>
        </is>
      </c>
      <c r="B21513" t="n">
        <v>1882</v>
      </c>
    </row>
    <row r="21514">
      <c r="A21514" t="inlineStr">
        <is>
          <t>music-b26f.kxcdn.com</t>
        </is>
      </c>
      <c r="B21514" t="n">
        <v>1882</v>
      </c>
    </row>
    <row r="21515">
      <c r="A21515" t="inlineStr">
        <is>
          <t>christmaswishess.com</t>
        </is>
      </c>
      <c r="B21515" t="n">
        <v>1882</v>
      </c>
    </row>
    <row r="21516">
      <c r="A21516" t="inlineStr">
        <is>
          <t>www.shootgardening.co.uk</t>
        </is>
      </c>
      <c r="B21516" t="n">
        <v>1882</v>
      </c>
    </row>
    <row r="21517">
      <c r="A21517" t="inlineStr">
        <is>
          <t>www.triathlon-accessories.com</t>
        </is>
      </c>
      <c r="B21517" t="n">
        <v>1882</v>
      </c>
    </row>
    <row r="21518">
      <c r="A21518" t="inlineStr">
        <is>
          <t>i00.psgsm.net</t>
        </is>
      </c>
      <c r="B21518" t="n">
        <v>1882</v>
      </c>
    </row>
    <row r="21519">
      <c r="A21519" t="inlineStr">
        <is>
          <t>www.ahmedabadonlineflorists.com</t>
        </is>
      </c>
      <c r="B21519" t="n">
        <v>1882</v>
      </c>
    </row>
    <row r="21520">
      <c r="A21520" t="inlineStr">
        <is>
          <t>i2-prod.plymouthherald.co.uk</t>
        </is>
      </c>
      <c r="B21520" t="n">
        <v>1882</v>
      </c>
    </row>
    <row r="21521">
      <c r="A21521" t="inlineStr">
        <is>
          <t>deluxecarpetsteamcleaning.com.au</t>
        </is>
      </c>
      <c r="B21521" t="n">
        <v>1882</v>
      </c>
    </row>
    <row r="21522">
      <c r="A21522" t="inlineStr">
        <is>
          <t>www.journaldugeek.com</t>
        </is>
      </c>
      <c r="B21522" t="n">
        <v>1881</v>
      </c>
    </row>
    <row r="21523">
      <c r="A21523" t="inlineStr">
        <is>
          <t>www.idmecollege.com</t>
        </is>
      </c>
      <c r="B21523" t="n">
        <v>1881</v>
      </c>
    </row>
    <row r="21524">
      <c r="A21524" t="inlineStr">
        <is>
          <t>www.denverpost.com</t>
        </is>
      </c>
      <c r="B21524" t="n">
        <v>1881</v>
      </c>
    </row>
    <row r="21525">
      <c r="A21525" t="inlineStr">
        <is>
          <t>image-cdn.essentiallysports.com</t>
        </is>
      </c>
      <c r="B21525" t="n">
        <v>1881</v>
      </c>
    </row>
    <row r="21526">
      <c r="A21526" t="inlineStr">
        <is>
          <t>redcarpetphotographer.files.wordpress.com</t>
        </is>
      </c>
      <c r="B21526" t="n">
        <v>1881</v>
      </c>
    </row>
    <row r="21527">
      <c r="A21527" t="inlineStr">
        <is>
          <t>img.theweek.in</t>
        </is>
      </c>
      <c r="B21527" t="n">
        <v>1881</v>
      </c>
    </row>
    <row r="21528">
      <c r="A21528" t="inlineStr">
        <is>
          <t>www.emirates247.com</t>
        </is>
      </c>
      <c r="B21528" t="n">
        <v>1881</v>
      </c>
    </row>
    <row r="21529">
      <c r="A21529" t="inlineStr">
        <is>
          <t>www.bates.edu</t>
        </is>
      </c>
      <c r="B21529" t="n">
        <v>1881</v>
      </c>
    </row>
    <row r="21530">
      <c r="A21530" t="inlineStr">
        <is>
          <t>productimage001.cyclesurgery.com</t>
        </is>
      </c>
      <c r="B21530" t="n">
        <v>1881</v>
      </c>
    </row>
    <row r="21531">
      <c r="A21531" t="inlineStr">
        <is>
          <t>store.muslimamerican.com</t>
        </is>
      </c>
      <c r="B21531" t="n">
        <v>1881</v>
      </c>
    </row>
    <row r="21532">
      <c r="A21532" t="inlineStr">
        <is>
          <t>fitmag.ru</t>
        </is>
      </c>
      <c r="B21532" t="n">
        <v>1881</v>
      </c>
    </row>
    <row r="21533">
      <c r="A21533" t="inlineStr">
        <is>
          <t>www.team-bedding.com</t>
        </is>
      </c>
      <c r="B21533" t="n">
        <v>1881</v>
      </c>
    </row>
    <row r="21534">
      <c r="A21534" t="inlineStr">
        <is>
          <t>artimg01.footway.com</t>
        </is>
      </c>
      <c r="B21534" t="n">
        <v>1881</v>
      </c>
    </row>
    <row r="21535">
      <c r="A21535" t="inlineStr">
        <is>
          <t>www.eltemplodelguerrero.com</t>
        </is>
      </c>
      <c r="B21535" t="n">
        <v>1881</v>
      </c>
    </row>
    <row r="21536">
      <c r="A21536" t="inlineStr">
        <is>
          <t>sits-pod26.demandware.net</t>
        </is>
      </c>
      <c r="B21536" t="n">
        <v>1881</v>
      </c>
    </row>
    <row r="21537">
      <c r="A21537" t="inlineStr">
        <is>
          <t>www.rodenstock.com</t>
        </is>
      </c>
      <c r="B21537" t="n">
        <v>1881</v>
      </c>
    </row>
    <row r="21538">
      <c r="A21538" t="inlineStr">
        <is>
          <t>www.riffsandlicks.com.au</t>
        </is>
      </c>
      <c r="B21538" t="n">
        <v>1881</v>
      </c>
    </row>
    <row r="21539">
      <c r="A21539" t="inlineStr">
        <is>
          <t>my.bizx.com</t>
        </is>
      </c>
      <c r="B21539" t="n">
        <v>1880</v>
      </c>
    </row>
    <row r="21540">
      <c r="A21540" t="inlineStr">
        <is>
          <t>d1abomko0vm8t1.cloudfront.net</t>
        </is>
      </c>
      <c r="B21540" t="n">
        <v>1880</v>
      </c>
    </row>
    <row r="21541">
      <c r="A21541" t="inlineStr">
        <is>
          <t>tsl-assets-prod.s3.amazonaws.com</t>
        </is>
      </c>
      <c r="B21541" t="n">
        <v>1880</v>
      </c>
    </row>
    <row r="21542">
      <c r="A21542" t="inlineStr">
        <is>
          <t>v2cdn.boutiqaat.com</t>
        </is>
      </c>
      <c r="B21542" t="n">
        <v>1880</v>
      </c>
    </row>
    <row r="21543">
      <c r="A21543" t="inlineStr">
        <is>
          <t>bookweb.kinokuniya.co.jp</t>
        </is>
      </c>
      <c r="B21543" t="n">
        <v>1880</v>
      </c>
    </row>
    <row r="21544">
      <c r="A21544" t="inlineStr">
        <is>
          <t>www.nike-888.com</t>
        </is>
      </c>
      <c r="B21544" t="n">
        <v>1880</v>
      </c>
    </row>
    <row r="21545">
      <c r="A21545" t="inlineStr">
        <is>
          <t>www.bhubaneswarflowershop.com</t>
        </is>
      </c>
      <c r="B21545" t="n">
        <v>1880</v>
      </c>
    </row>
    <row r="21546">
      <c r="A21546" t="inlineStr">
        <is>
          <t>www.itselementary.com</t>
        </is>
      </c>
      <c r="B21546" t="n">
        <v>1880</v>
      </c>
    </row>
    <row r="21547">
      <c r="A21547" t="inlineStr">
        <is>
          <t>en.nhandan.org.vn</t>
        </is>
      </c>
      <c r="B21547" t="n">
        <v>1879</v>
      </c>
    </row>
    <row r="21548">
      <c r="A21548" t="inlineStr">
        <is>
          <t>www.crochetpatternsgalore.com</t>
        </is>
      </c>
      <c r="B21548" t="n">
        <v>1879</v>
      </c>
    </row>
    <row r="21549">
      <c r="A21549" t="inlineStr">
        <is>
          <t>www.nme.com</t>
        </is>
      </c>
      <c r="B21549" t="n">
        <v>1879</v>
      </c>
    </row>
    <row r="21550">
      <c r="A21550" t="inlineStr">
        <is>
          <t>36hrw115apll2tgpf9vbfhw1-wpengine.netdna-ssl.com</t>
        </is>
      </c>
      <c r="B21550" t="n">
        <v>1879</v>
      </c>
    </row>
    <row r="21551">
      <c r="A21551" t="inlineStr">
        <is>
          <t>www.golfzoo.com</t>
        </is>
      </c>
      <c r="B21551" t="n">
        <v>1879</v>
      </c>
    </row>
    <row r="21552">
      <c r="A21552" t="inlineStr">
        <is>
          <t>data.nhacpro.me</t>
        </is>
      </c>
      <c r="B21552" t="n">
        <v>1879</v>
      </c>
    </row>
    <row r="21553">
      <c r="A21553" t="inlineStr">
        <is>
          <t>static.serlogal.com</t>
        </is>
      </c>
      <c r="B21553" t="n">
        <v>1879</v>
      </c>
    </row>
    <row r="21554">
      <c r="A21554" t="inlineStr">
        <is>
          <t>ubiq.co.nz</t>
        </is>
      </c>
      <c r="B21554" t="n">
        <v>1879</v>
      </c>
    </row>
    <row r="21555">
      <c r="A21555" t="inlineStr">
        <is>
          <t>www.agirlandagluegun.com</t>
        </is>
      </c>
      <c r="B21555" t="n">
        <v>1879</v>
      </c>
    </row>
    <row r="21556">
      <c r="A21556" t="inlineStr">
        <is>
          <t>media.pricebook.co.id</t>
        </is>
      </c>
      <c r="B21556" t="n">
        <v>1878</v>
      </c>
    </row>
    <row r="21557">
      <c r="A21557" t="inlineStr">
        <is>
          <t>www.wadiga.com</t>
        </is>
      </c>
      <c r="B21557" t="n">
        <v>1878</v>
      </c>
    </row>
    <row r="21558">
      <c r="A21558" t="inlineStr">
        <is>
          <t>decor4all.com</t>
        </is>
      </c>
      <c r="B21558" t="n">
        <v>1878</v>
      </c>
    </row>
    <row r="21559">
      <c r="A21559" t="inlineStr">
        <is>
          <t>www.preownedweddingdresses.com</t>
        </is>
      </c>
      <c r="B21559" t="n">
        <v>1878</v>
      </c>
    </row>
    <row r="21560">
      <c r="A21560" t="inlineStr">
        <is>
          <t>cdn.ghstatic.com</t>
        </is>
      </c>
      <c r="B21560" t="n">
        <v>1878</v>
      </c>
    </row>
    <row r="21561">
      <c r="A21561" t="inlineStr">
        <is>
          <t>topedgeonline.com</t>
        </is>
      </c>
      <c r="B21561" t="n">
        <v>1878</v>
      </c>
    </row>
    <row r="21562">
      <c r="A21562" t="inlineStr">
        <is>
          <t>amols-production.s3.amazonaws.com</t>
        </is>
      </c>
      <c r="B21562" t="n">
        <v>1878</v>
      </c>
    </row>
    <row r="21563">
      <c r="A21563" t="inlineStr">
        <is>
          <t>www.sunnybrookhealthstore.com.au</t>
        </is>
      </c>
      <c r="B21563" t="n">
        <v>1878</v>
      </c>
    </row>
    <row r="21564">
      <c r="A21564" t="inlineStr">
        <is>
          <t>modernofficefurniture.biz</t>
        </is>
      </c>
      <c r="B21564" t="n">
        <v>1877</v>
      </c>
    </row>
    <row r="21565">
      <c r="A21565" t="inlineStr">
        <is>
          <t>www.weathernationtv.com</t>
        </is>
      </c>
      <c r="B21565" t="n">
        <v>1877</v>
      </c>
    </row>
    <row r="21566">
      <c r="A21566" t="inlineStr">
        <is>
          <t>babyproducts.eu</t>
        </is>
      </c>
      <c r="B21566" t="n">
        <v>1877</v>
      </c>
    </row>
    <row r="21567">
      <c r="A21567" t="inlineStr">
        <is>
          <t>t.videosexarchive.com</t>
        </is>
      </c>
      <c r="B21567" t="n">
        <v>1877</v>
      </c>
    </row>
    <row r="21568">
      <c r="A21568" t="inlineStr">
        <is>
          <t>www.talmudcn.com</t>
        </is>
      </c>
      <c r="B21568" t="n">
        <v>1877</v>
      </c>
    </row>
    <row r="21569">
      <c r="A21569" t="inlineStr">
        <is>
          <t>www.azfindings.com</t>
        </is>
      </c>
      <c r="B21569" t="n">
        <v>1877</v>
      </c>
    </row>
    <row r="21570">
      <c r="A21570" t="inlineStr">
        <is>
          <t>www.theshoppingtrend.com</t>
        </is>
      </c>
      <c r="B21570" t="n">
        <v>1877</v>
      </c>
    </row>
    <row r="21571">
      <c r="A21571" t="inlineStr">
        <is>
          <t>www.blackbough.co.uk</t>
        </is>
      </c>
      <c r="B21571" t="n">
        <v>1876</v>
      </c>
    </row>
    <row r="21572">
      <c r="A21572" t="inlineStr">
        <is>
          <t>cdn.vegaooparty.com</t>
        </is>
      </c>
      <c r="B21572" t="n">
        <v>1876</v>
      </c>
    </row>
    <row r="21573">
      <c r="A21573" t="inlineStr">
        <is>
          <t>wallscloud.net</t>
        </is>
      </c>
      <c r="B21573" t="n">
        <v>1876</v>
      </c>
    </row>
    <row r="21574">
      <c r="A21574" t="inlineStr">
        <is>
          <t>www.dvdyatii.com</t>
        </is>
      </c>
      <c r="B21574" t="n">
        <v>1876</v>
      </c>
    </row>
    <row r="21575">
      <c r="A21575" t="inlineStr">
        <is>
          <t>www.franceshunt.co.uk</t>
        </is>
      </c>
      <c r="B21575" t="n">
        <v>1876</v>
      </c>
    </row>
    <row r="21576">
      <c r="A21576" t="inlineStr">
        <is>
          <t>gardentherapy.ca</t>
        </is>
      </c>
      <c r="B21576" t="n">
        <v>1876</v>
      </c>
    </row>
    <row r="21577">
      <c r="A21577" t="inlineStr">
        <is>
          <t>www.boardworld.com.au</t>
        </is>
      </c>
      <c r="B21577" t="n">
        <v>1876</v>
      </c>
    </row>
    <row r="21578">
      <c r="A21578" t="inlineStr">
        <is>
          <t>objects-us-east-1.dream.io</t>
        </is>
      </c>
      <c r="B21578" t="n">
        <v>1876</v>
      </c>
    </row>
    <row r="21579">
      <c r="A21579" t="inlineStr">
        <is>
          <t>www.kathmanduclothing.com</t>
        </is>
      </c>
      <c r="B21579" t="n">
        <v>1876</v>
      </c>
    </row>
    <row r="21580">
      <c r="A21580" t="inlineStr">
        <is>
          <t>cdnp3.stackassets.com</t>
        </is>
      </c>
      <c r="B21580" t="n">
        <v>1876</v>
      </c>
    </row>
    <row r="21581">
      <c r="A21581" t="inlineStr">
        <is>
          <t>www.sanel.lv</t>
        </is>
      </c>
      <c r="B21581" t="n">
        <v>1875</v>
      </c>
    </row>
    <row r="21582">
      <c r="A21582" t="inlineStr">
        <is>
          <t>www.infiniteunknown.net</t>
        </is>
      </c>
      <c r="B21582" t="n">
        <v>1875</v>
      </c>
    </row>
    <row r="21583">
      <c r="A21583" t="inlineStr">
        <is>
          <t>scrappybook.com</t>
        </is>
      </c>
      <c r="B21583" t="n">
        <v>1875</v>
      </c>
    </row>
    <row r="21584">
      <c r="A21584" t="inlineStr">
        <is>
          <t>2i7bfq1hqqte46nlrr2zpr7h-wpengine.netdna-ssl.com</t>
        </is>
      </c>
      <c r="B21584" t="n">
        <v>1875</v>
      </c>
    </row>
    <row r="21585">
      <c r="A21585" t="inlineStr">
        <is>
          <t>ezimg.ch</t>
        </is>
      </c>
      <c r="B21585" t="n">
        <v>1875</v>
      </c>
    </row>
    <row r="21586">
      <c r="A21586" t="inlineStr">
        <is>
          <t>www.molo-sport.hu</t>
        </is>
      </c>
      <c r="B21586" t="n">
        <v>1875</v>
      </c>
    </row>
    <row r="21587">
      <c r="A21587" t="inlineStr">
        <is>
          <t>www.peartree.com</t>
        </is>
      </c>
      <c r="B21587" t="n">
        <v>1875</v>
      </c>
    </row>
    <row r="21588">
      <c r="A21588" t="inlineStr">
        <is>
          <t>amirstroy.com</t>
        </is>
      </c>
      <c r="B21588" t="n">
        <v>1875</v>
      </c>
    </row>
    <row r="21589">
      <c r="A21589" t="inlineStr">
        <is>
          <t>www.norli.no</t>
        </is>
      </c>
      <c r="B21589" t="n">
        <v>1875</v>
      </c>
    </row>
    <row r="21590">
      <c r="A21590" t="inlineStr">
        <is>
          <t>d3n20rqwh4uuba.cloudfront.net</t>
        </is>
      </c>
      <c r="B21590" t="n">
        <v>1875</v>
      </c>
    </row>
    <row r="21591">
      <c r="A21591" t="inlineStr">
        <is>
          <t>getitfree.us</t>
        </is>
      </c>
      <c r="B21591" t="n">
        <v>1875</v>
      </c>
    </row>
    <row r="21592">
      <c r="A21592" t="inlineStr">
        <is>
          <t>www.moposa.com</t>
        </is>
      </c>
      <c r="B21592" t="n">
        <v>1875</v>
      </c>
    </row>
    <row r="21593">
      <c r="A21593" t="inlineStr">
        <is>
          <t>pluuz.de</t>
        </is>
      </c>
      <c r="B21593" t="n">
        <v>1875</v>
      </c>
    </row>
    <row r="21594">
      <c r="A21594" t="inlineStr">
        <is>
          <t>www.mixedbagphotography.co.uk</t>
        </is>
      </c>
      <c r="B21594" t="n">
        <v>1875</v>
      </c>
    </row>
    <row r="21595">
      <c r="A21595" t="inlineStr">
        <is>
          <t>templates-website.net</t>
        </is>
      </c>
      <c r="B21595" t="n">
        <v>1874</v>
      </c>
    </row>
    <row r="21596">
      <c r="A21596" t="inlineStr">
        <is>
          <t>mvvsp1.5gcdn.net</t>
        </is>
      </c>
      <c r="B21596" t="n">
        <v>1874</v>
      </c>
    </row>
    <row r="21597">
      <c r="A21597" t="inlineStr">
        <is>
          <t>diythinker.com</t>
        </is>
      </c>
      <c r="B21597" t="n">
        <v>1874</v>
      </c>
    </row>
    <row r="21598">
      <c r="A21598" t="inlineStr">
        <is>
          <t>centralresa.villasdumonde.fr</t>
        </is>
      </c>
      <c r="B21598" t="n">
        <v>1874</v>
      </c>
    </row>
    <row r="21599">
      <c r="A21599" t="inlineStr">
        <is>
          <t>techstory.in</t>
        </is>
      </c>
      <c r="B21599" t="n">
        <v>1874</v>
      </c>
    </row>
    <row r="21600">
      <c r="A21600" t="inlineStr">
        <is>
          <t>www.storedj.com.au</t>
        </is>
      </c>
      <c r="B21600" t="n">
        <v>1874</v>
      </c>
    </row>
    <row r="21601">
      <c r="A21601" t="inlineStr">
        <is>
          <t>www.aboutamom.com</t>
        </is>
      </c>
      <c r="B21601" t="n">
        <v>1874</v>
      </c>
    </row>
    <row r="21602">
      <c r="A21602" t="inlineStr">
        <is>
          <t>jesuswired.com</t>
        </is>
      </c>
      <c r="B21602" t="n">
        <v>1874</v>
      </c>
    </row>
    <row r="21603">
      <c r="A21603" t="inlineStr">
        <is>
          <t>link-to-results.com</t>
        </is>
      </c>
      <c r="B21603" t="n">
        <v>1874</v>
      </c>
    </row>
    <row r="21604">
      <c r="A21604" t="inlineStr">
        <is>
          <t>cdn.etrias.nl</t>
        </is>
      </c>
      <c r="B21604" t="n">
        <v>1874</v>
      </c>
    </row>
    <row r="21605">
      <c r="A21605" t="inlineStr">
        <is>
          <t>www.microwave.recipes</t>
        </is>
      </c>
      <c r="B21605" t="n">
        <v>1874</v>
      </c>
    </row>
    <row r="21606">
      <c r="A21606" t="inlineStr">
        <is>
          <t>cdn1.freshxxxtube.info</t>
        </is>
      </c>
      <c r="B21606" t="n">
        <v>1874</v>
      </c>
    </row>
    <row r="21607">
      <c r="A21607" t="inlineStr">
        <is>
          <t>www.gazette-news.co.uk</t>
        </is>
      </c>
      <c r="B21607" t="n">
        <v>1874</v>
      </c>
    </row>
    <row r="21608">
      <c r="A21608" t="inlineStr">
        <is>
          <t>cz.tumi.com</t>
        </is>
      </c>
      <c r="B21608" t="n">
        <v>1873</v>
      </c>
    </row>
    <row r="21609">
      <c r="A21609" t="inlineStr">
        <is>
          <t>www.freeindex.co.uk</t>
        </is>
      </c>
      <c r="B21609" t="n">
        <v>1873</v>
      </c>
    </row>
    <row r="21610">
      <c r="A21610" t="inlineStr">
        <is>
          <t>transport-photo.com</t>
        </is>
      </c>
      <c r="B21610" t="n">
        <v>1873</v>
      </c>
    </row>
    <row r="21611">
      <c r="A21611" t="inlineStr">
        <is>
          <t>www.skincovershop.com</t>
        </is>
      </c>
      <c r="B21611" t="n">
        <v>1873</v>
      </c>
    </row>
    <row r="21612">
      <c r="A21612" t="inlineStr">
        <is>
          <t>wallpapersafari.com</t>
        </is>
      </c>
      <c r="B21612" t="n">
        <v>1872</v>
      </c>
    </row>
    <row r="21613">
      <c r="A21613" t="inlineStr">
        <is>
          <t>img.trd.cm</t>
        </is>
      </c>
      <c r="B21613" t="n">
        <v>1872</v>
      </c>
    </row>
    <row r="21614">
      <c r="A21614" t="inlineStr">
        <is>
          <t>misslemonade.pl</t>
        </is>
      </c>
      <c r="B21614" t="n">
        <v>1872</v>
      </c>
    </row>
    <row r="21615">
      <c r="A21615" t="inlineStr">
        <is>
          <t>www.greekairsoft.gr</t>
        </is>
      </c>
      <c r="B21615" t="n">
        <v>1872</v>
      </c>
    </row>
    <row r="21616">
      <c r="A21616" t="inlineStr">
        <is>
          <t>99kits.com</t>
        </is>
      </c>
      <c r="B21616" t="n">
        <v>1872</v>
      </c>
    </row>
    <row r="21617">
      <c r="A21617" t="inlineStr">
        <is>
          <t>somuchbetterwithage.com</t>
        </is>
      </c>
      <c r="B21617" t="n">
        <v>1872</v>
      </c>
    </row>
    <row r="21618">
      <c r="A21618" t="inlineStr">
        <is>
          <t>www.timesquarestore.com</t>
        </is>
      </c>
      <c r="B21618" t="n">
        <v>1872</v>
      </c>
    </row>
    <row r="21619">
      <c r="A21619" t="inlineStr">
        <is>
          <t>uploads.podcloud.fr</t>
        </is>
      </c>
      <c r="B21619" t="n">
        <v>1871</v>
      </c>
    </row>
    <row r="21620">
      <c r="A21620" t="inlineStr">
        <is>
          <t>cdn.digg.com</t>
        </is>
      </c>
      <c r="B21620" t="n">
        <v>1871</v>
      </c>
    </row>
    <row r="21621">
      <c r="A21621" t="inlineStr">
        <is>
          <t>thewirehindi.com</t>
        </is>
      </c>
      <c r="B21621" t="n">
        <v>1871</v>
      </c>
    </row>
    <row r="21622">
      <c r="A21622" t="inlineStr">
        <is>
          <t>images.mymovies.net</t>
        </is>
      </c>
      <c r="B21622" t="n">
        <v>1871</v>
      </c>
    </row>
    <row r="21623">
      <c r="A21623" t="inlineStr">
        <is>
          <t>www.tokyoreporter.com</t>
        </is>
      </c>
      <c r="B21623" t="n">
        <v>1871</v>
      </c>
    </row>
    <row r="21624">
      <c r="A21624" t="inlineStr">
        <is>
          <t>cdn.comparitech.com</t>
        </is>
      </c>
      <c r="B21624" t="n">
        <v>1871</v>
      </c>
    </row>
    <row r="21625">
      <c r="A21625" t="inlineStr">
        <is>
          <t>d2wk7qpm4ouq76.cloudfront.net</t>
        </is>
      </c>
      <c r="B21625" t="n">
        <v>1871</v>
      </c>
    </row>
    <row r="21626">
      <c r="A21626" t="inlineStr">
        <is>
          <t>longmaxiskirt.info</t>
        </is>
      </c>
      <c r="B21626" t="n">
        <v>1871</v>
      </c>
    </row>
    <row r="21627">
      <c r="A21627" t="inlineStr">
        <is>
          <t>az666937.vo.msecnd.net</t>
        </is>
      </c>
      <c r="B21627" t="n">
        <v>1871</v>
      </c>
    </row>
    <row r="21628">
      <c r="A21628" t="inlineStr">
        <is>
          <t>digilord.nyc3.digitaloceanspaces.com</t>
        </is>
      </c>
      <c r="B21628" t="n">
        <v>1871</v>
      </c>
    </row>
    <row r="21629">
      <c r="A21629" t="inlineStr">
        <is>
          <t>files.rocksound.tv</t>
        </is>
      </c>
      <c r="B21629" t="n">
        <v>1870</v>
      </c>
    </row>
    <row r="21630">
      <c r="A21630" t="inlineStr">
        <is>
          <t>pbsanimalhealth-prod-weblinc.netdna-ssl.com</t>
        </is>
      </c>
      <c r="B21630" t="n">
        <v>1870</v>
      </c>
    </row>
    <row r="21631">
      <c r="A21631" t="inlineStr">
        <is>
          <t>cdn.cutithai.com</t>
        </is>
      </c>
      <c r="B21631" t="n">
        <v>1870</v>
      </c>
    </row>
    <row r="21632">
      <c r="A21632" t="inlineStr">
        <is>
          <t>www.diffusiononline.co.uk</t>
        </is>
      </c>
      <c r="B21632" t="n">
        <v>1870</v>
      </c>
    </row>
    <row r="21633">
      <c r="A21633" t="inlineStr">
        <is>
          <t>www.thismamaloves.com</t>
        </is>
      </c>
      <c r="B21633" t="n">
        <v>1870</v>
      </c>
    </row>
    <row r="21634">
      <c r="A21634" t="inlineStr">
        <is>
          <t>www.techbout.com</t>
        </is>
      </c>
      <c r="B21634" t="n">
        <v>1870</v>
      </c>
    </row>
    <row r="21635">
      <c r="A21635" t="inlineStr">
        <is>
          <t>th.all.biz</t>
        </is>
      </c>
      <c r="B21635" t="n">
        <v>1870</v>
      </c>
    </row>
    <row r="21636">
      <c r="A21636" t="inlineStr">
        <is>
          <t>images.oca.org</t>
        </is>
      </c>
      <c r="B21636" t="n">
        <v>1870</v>
      </c>
    </row>
    <row r="21637">
      <c r="A21637" t="inlineStr">
        <is>
          <t>photos.eruce.com</t>
        </is>
      </c>
      <c r="B21637" t="n">
        <v>1870</v>
      </c>
    </row>
    <row r="21638">
      <c r="A21638" t="inlineStr">
        <is>
          <t>cdn-mdb.head.com</t>
        </is>
      </c>
      <c r="B21638" t="n">
        <v>1870</v>
      </c>
    </row>
    <row r="21639">
      <c r="A21639" t="inlineStr">
        <is>
          <t>images.listonce.com.au</t>
        </is>
      </c>
      <c r="B21639" t="n">
        <v>1870</v>
      </c>
    </row>
    <row r="21640">
      <c r="A21640" t="inlineStr">
        <is>
          <t>www.hairgallery.fr</t>
        </is>
      </c>
      <c r="B21640" t="n">
        <v>1870</v>
      </c>
    </row>
    <row r="21641">
      <c r="A21641" t="inlineStr">
        <is>
          <t>hushhushbiz.com</t>
        </is>
      </c>
      <c r="B21641" t="n">
        <v>1870</v>
      </c>
    </row>
    <row r="21642">
      <c r="A21642" t="inlineStr">
        <is>
          <t>www.missysin.co.uk</t>
        </is>
      </c>
      <c r="B21642" t="n">
        <v>1870</v>
      </c>
    </row>
    <row r="21643">
      <c r="A21643" t="inlineStr">
        <is>
          <t>image.sites.by</t>
        </is>
      </c>
      <c r="B21643" t="n">
        <v>1869</v>
      </c>
    </row>
    <row r="21644">
      <c r="A21644" t="inlineStr">
        <is>
          <t>cdn-eu.green-acres.com</t>
        </is>
      </c>
      <c r="B21644" t="n">
        <v>1869</v>
      </c>
    </row>
    <row r="21645">
      <c r="A21645" t="inlineStr">
        <is>
          <t>www.gosee.news</t>
        </is>
      </c>
      <c r="B21645" t="n">
        <v>1869</v>
      </c>
    </row>
    <row r="21646">
      <c r="A21646" t="inlineStr">
        <is>
          <t>media.30seconds.com</t>
        </is>
      </c>
      <c r="B21646" t="n">
        <v>1869</v>
      </c>
    </row>
    <row r="21647">
      <c r="A21647" t="inlineStr">
        <is>
          <t>www.gallerymonkey.com</t>
        </is>
      </c>
      <c r="B21647" t="n">
        <v>1869</v>
      </c>
    </row>
    <row r="21648">
      <c r="A21648" t="inlineStr">
        <is>
          <t>www.freshwaterpearlsjewellery.co.uk</t>
        </is>
      </c>
      <c r="B21648" t="n">
        <v>1869</v>
      </c>
    </row>
    <row r="21649">
      <c r="A21649" t="inlineStr">
        <is>
          <t>images.getprice.com.au</t>
        </is>
      </c>
      <c r="B21649" t="n">
        <v>1869</v>
      </c>
    </row>
    <row r="21650">
      <c r="A21650" t="inlineStr">
        <is>
          <t>thumbs.xvideoscom.me</t>
        </is>
      </c>
      <c r="B21650" t="n">
        <v>1869</v>
      </c>
    </row>
    <row r="21651">
      <c r="A21651" t="inlineStr">
        <is>
          <t>img0140.popscreencdn.com</t>
        </is>
      </c>
      <c r="B21651" t="n">
        <v>1869</v>
      </c>
    </row>
    <row r="21652">
      <c r="A21652" t="inlineStr">
        <is>
          <t>www.dosplash.com</t>
        </is>
      </c>
      <c r="B21652" t="n">
        <v>1869</v>
      </c>
    </row>
    <row r="21653">
      <c r="A21653" t="inlineStr">
        <is>
          <t>cdn0.mariages.net</t>
        </is>
      </c>
      <c r="B21653" t="n">
        <v>1868</v>
      </c>
    </row>
    <row r="21654">
      <c r="A21654" t="inlineStr">
        <is>
          <t>h24-original.s3.amazonaws.com</t>
        </is>
      </c>
      <c r="B21654" t="n">
        <v>1868</v>
      </c>
    </row>
    <row r="21655">
      <c r="A21655" t="inlineStr">
        <is>
          <t>fontanalib.kanopy.com</t>
        </is>
      </c>
      <c r="B21655" t="n">
        <v>1868</v>
      </c>
    </row>
    <row r="21656">
      <c r="A21656" t="inlineStr">
        <is>
          <t>omg.imgix.net</t>
        </is>
      </c>
      <c r="B21656" t="n">
        <v>1868</v>
      </c>
    </row>
    <row r="21657">
      <c r="A21657" t="inlineStr">
        <is>
          <t>bc.ctvnews.ca</t>
        </is>
      </c>
      <c r="B21657" t="n">
        <v>1868</v>
      </c>
    </row>
    <row r="21658">
      <c r="A21658" t="inlineStr">
        <is>
          <t>d2fimg.com</t>
        </is>
      </c>
      <c r="B21658" t="n">
        <v>1868</v>
      </c>
    </row>
    <row r="21659">
      <c r="A21659" t="inlineStr">
        <is>
          <t>www.pmcraj.com</t>
        </is>
      </c>
      <c r="B21659" t="n">
        <v>1868</v>
      </c>
    </row>
    <row r="21660">
      <c r="A21660" t="inlineStr">
        <is>
          <t>armaniexchange.scene7.com</t>
        </is>
      </c>
      <c r="B21660" t="n">
        <v>1868</v>
      </c>
    </row>
    <row r="21661">
      <c r="A21661" t="inlineStr">
        <is>
          <t>gildings.blob.core.windows.net</t>
        </is>
      </c>
      <c r="B21661" t="n">
        <v>1868</v>
      </c>
    </row>
    <row r="21662">
      <c r="A21662" t="inlineStr">
        <is>
          <t>img5750.weyesimg.com</t>
        </is>
      </c>
      <c r="B21662" t="n">
        <v>1868</v>
      </c>
    </row>
    <row r="21663">
      <c r="A21663" t="inlineStr">
        <is>
          <t>www.chevyhardcore.com</t>
        </is>
      </c>
      <c r="B21663" t="n">
        <v>1868</v>
      </c>
    </row>
    <row r="21664">
      <c r="A21664" t="inlineStr">
        <is>
          <t>www.placedespop.com</t>
        </is>
      </c>
      <c r="B21664" t="n">
        <v>1867</v>
      </c>
    </row>
    <row r="21665">
      <c r="A21665" t="inlineStr">
        <is>
          <t>d5hu1uk9q8r1p.cloudfront.net</t>
        </is>
      </c>
      <c r="B21665" t="n">
        <v>1867</v>
      </c>
    </row>
    <row r="21666">
      <c r="A21666" t="inlineStr">
        <is>
          <t>static-ca.ebgames.ca</t>
        </is>
      </c>
      <c r="B21666" t="n">
        <v>1867</v>
      </c>
    </row>
    <row r="21667">
      <c r="A21667" t="inlineStr">
        <is>
          <t>experiences.lastminute.com</t>
        </is>
      </c>
      <c r="B21667" t="n">
        <v>1867</v>
      </c>
    </row>
    <row r="21668">
      <c r="A21668" t="inlineStr">
        <is>
          <t>www.channel4.com</t>
        </is>
      </c>
      <c r="B21668" t="n">
        <v>1867</v>
      </c>
    </row>
    <row r="21669">
      <c r="A21669" t="inlineStr">
        <is>
          <t>media.sequencehome.co.uk</t>
        </is>
      </c>
      <c r="B21669" t="n">
        <v>1867</v>
      </c>
    </row>
    <row r="21670">
      <c r="A21670" t="inlineStr">
        <is>
          <t>mountaineagle.demo.our-hometown.com</t>
        </is>
      </c>
      <c r="B21670" t="n">
        <v>1867</v>
      </c>
    </row>
    <row r="21671">
      <c r="A21671" t="inlineStr">
        <is>
          <t>house.radio-sauvagine.com</t>
        </is>
      </c>
      <c r="B21671" t="n">
        <v>1867</v>
      </c>
    </row>
    <row r="21672">
      <c r="A21672" t="inlineStr">
        <is>
          <t>images.says.com</t>
        </is>
      </c>
      <c r="B21672" t="n">
        <v>1866</v>
      </c>
    </row>
    <row r="21673">
      <c r="A21673" t="inlineStr">
        <is>
          <t>thouqicdn.cachefly.net</t>
        </is>
      </c>
      <c r="B21673" t="n">
        <v>1866</v>
      </c>
    </row>
    <row r="21674">
      <c r="A21674" t="inlineStr">
        <is>
          <t>www.retaildetail.eu</t>
        </is>
      </c>
      <c r="B21674" t="n">
        <v>1866</v>
      </c>
    </row>
    <row r="21675">
      <c r="A21675" t="inlineStr">
        <is>
          <t>cdn-live.theprint.in</t>
        </is>
      </c>
      <c r="B21675" t="n">
        <v>1866</v>
      </c>
    </row>
    <row r="21676">
      <c r="A21676" t="inlineStr">
        <is>
          <t>www.vishopper.com</t>
        </is>
      </c>
      <c r="B21676" t="n">
        <v>1866</v>
      </c>
    </row>
    <row r="21677">
      <c r="A21677" t="inlineStr">
        <is>
          <t>www.dog-harnesses-store.co.uk</t>
        </is>
      </c>
      <c r="B21677" t="n">
        <v>1866</v>
      </c>
    </row>
    <row r="21678">
      <c r="A21678" t="inlineStr">
        <is>
          <t>www.flametreepublishing.com</t>
        </is>
      </c>
      <c r="B21678" t="n">
        <v>1866</v>
      </c>
    </row>
    <row r="21679">
      <c r="A21679" t="inlineStr">
        <is>
          <t>2inn3u3s3k9e1asyaw3g5gb6-wpengine.netdna-ssl.com</t>
        </is>
      </c>
      <c r="B21679" t="n">
        <v>1866</v>
      </c>
    </row>
    <row r="21680">
      <c r="A21680" t="inlineStr">
        <is>
          <t>www.downloadandprint.com</t>
        </is>
      </c>
      <c r="B21680" t="n">
        <v>1866</v>
      </c>
    </row>
    <row r="21681">
      <c r="A21681" t="inlineStr">
        <is>
          <t>www.kiddiesworldwholesale.com</t>
        </is>
      </c>
      <c r="B21681" t="n">
        <v>1865</v>
      </c>
    </row>
    <row r="21682">
      <c r="A21682" t="inlineStr">
        <is>
          <t>geeksoncoffee.com</t>
        </is>
      </c>
      <c r="B21682" t="n">
        <v>1865</v>
      </c>
    </row>
    <row r="21683">
      <c r="A21683" t="inlineStr">
        <is>
          <t>assets.capitalxtra.com</t>
        </is>
      </c>
      <c r="B21683" t="n">
        <v>1865</v>
      </c>
    </row>
    <row r="21684">
      <c r="A21684" t="inlineStr">
        <is>
          <t>www.safeoptions.co.uk</t>
        </is>
      </c>
      <c r="B21684" t="n">
        <v>1865</v>
      </c>
    </row>
    <row r="21685">
      <c r="A21685" t="inlineStr">
        <is>
          <t>etimg.etb2bimg.com</t>
        </is>
      </c>
      <c r="B21685" t="n">
        <v>1865</v>
      </c>
    </row>
    <row r="21686">
      <c r="A21686" t="inlineStr">
        <is>
          <t>designhooks.com</t>
        </is>
      </c>
      <c r="B21686" t="n">
        <v>1865</v>
      </c>
    </row>
    <row r="21687">
      <c r="A21687" t="inlineStr">
        <is>
          <t>www.enzoliving.com</t>
        </is>
      </c>
      <c r="B21687" t="n">
        <v>1865</v>
      </c>
    </row>
    <row r="21688">
      <c r="A21688" t="inlineStr">
        <is>
          <t>www.londontheatre1.com</t>
        </is>
      </c>
      <c r="B21688" t="n">
        <v>1865</v>
      </c>
    </row>
    <row r="21689">
      <c r="A21689" t="inlineStr">
        <is>
          <t>www.justluxurywatches.com</t>
        </is>
      </c>
      <c r="B21689" t="n">
        <v>1865</v>
      </c>
    </row>
    <row r="21690">
      <c r="A21690" t="inlineStr">
        <is>
          <t>d010201.bibloo.com</t>
        </is>
      </c>
      <c r="B21690" t="n">
        <v>1865</v>
      </c>
    </row>
    <row r="21691">
      <c r="A21691" t="inlineStr">
        <is>
          <t>cdn.alza.hu</t>
        </is>
      </c>
      <c r="B21691" t="n">
        <v>1864</v>
      </c>
    </row>
    <row r="21692">
      <c r="A21692" t="inlineStr">
        <is>
          <t>if.downloadapk.net</t>
        </is>
      </c>
      <c r="B21692" t="n">
        <v>1864</v>
      </c>
    </row>
    <row r="21693">
      <c r="A21693" t="inlineStr">
        <is>
          <t>d2de72e0p80slt.cloudfront.net</t>
        </is>
      </c>
      <c r="B21693" t="n">
        <v>1864</v>
      </c>
    </row>
    <row r="21694">
      <c r="A21694" t="inlineStr">
        <is>
          <t>ldm2.r1-it.storage.cloud.it</t>
        </is>
      </c>
      <c r="B21694" t="n">
        <v>1864</v>
      </c>
    </row>
    <row r="21695">
      <c r="A21695" t="inlineStr">
        <is>
          <t>img.advice.co.th</t>
        </is>
      </c>
      <c r="B21695" t="n">
        <v>1864</v>
      </c>
    </row>
    <row r="21696">
      <c r="A21696" t="inlineStr">
        <is>
          <t>images.greenmangaming.com</t>
        </is>
      </c>
      <c r="B21696" t="n">
        <v>1864</v>
      </c>
    </row>
    <row r="21697">
      <c r="A21697" t="inlineStr">
        <is>
          <t>www.indianshelf.us</t>
        </is>
      </c>
      <c r="B21697" t="n">
        <v>1864</v>
      </c>
    </row>
    <row r="21698">
      <c r="A21698" t="inlineStr">
        <is>
          <t>in5d.com</t>
        </is>
      </c>
      <c r="B21698" t="n">
        <v>1864</v>
      </c>
    </row>
    <row r="21699">
      <c r="A21699" t="inlineStr">
        <is>
          <t>www.thecookierookie.com</t>
        </is>
      </c>
      <c r="B21699" t="n">
        <v>1863</v>
      </c>
    </row>
    <row r="21700">
      <c r="A21700" t="inlineStr">
        <is>
          <t>img0131.popscreencdn.com</t>
        </is>
      </c>
      <c r="B21700" t="n">
        <v>1863</v>
      </c>
    </row>
    <row r="21701">
      <c r="A21701" t="inlineStr">
        <is>
          <t>www.accommodationkalgoorlie.com</t>
        </is>
      </c>
      <c r="B21701" t="n">
        <v>1863</v>
      </c>
    </row>
    <row r="21702">
      <c r="A21702" t="inlineStr">
        <is>
          <t>d53l9d6fqlxs2.cloudfront.net</t>
        </is>
      </c>
      <c r="B21702" t="n">
        <v>1863</v>
      </c>
    </row>
    <row r="21703">
      <c r="A21703" t="inlineStr">
        <is>
          <t>www.remax.co.th</t>
        </is>
      </c>
      <c r="B21703" t="n">
        <v>1863</v>
      </c>
    </row>
    <row r="21704">
      <c r="A21704" t="inlineStr">
        <is>
          <t>cdn4.sportngin.com</t>
        </is>
      </c>
      <c r="B21704" t="n">
        <v>1863</v>
      </c>
    </row>
    <row r="21705">
      <c r="A21705" t="inlineStr">
        <is>
          <t>www.kurikku.com</t>
        </is>
      </c>
      <c r="B21705" t="n">
        <v>1863</v>
      </c>
    </row>
    <row r="21706">
      <c r="A21706" t="inlineStr">
        <is>
          <t>aws.bettymills.com</t>
        </is>
      </c>
      <c r="B21706" t="n">
        <v>1863</v>
      </c>
    </row>
    <row r="21707">
      <c r="A21707" t="inlineStr">
        <is>
          <t>d3j0t7vrtr92dk.cloudfront.net</t>
        </is>
      </c>
      <c r="B21707" t="n">
        <v>1863</v>
      </c>
    </row>
    <row r="21708">
      <c r="A21708" t="inlineStr">
        <is>
          <t>darkroom.ribaj.com</t>
        </is>
      </c>
      <c r="B21708" t="n">
        <v>1863</v>
      </c>
    </row>
    <row r="21709">
      <c r="A21709" t="inlineStr">
        <is>
          <t>www.jerseyfamilyfun.com</t>
        </is>
      </c>
      <c r="B21709" t="n">
        <v>1863</v>
      </c>
    </row>
    <row r="21710">
      <c r="A21710" t="inlineStr">
        <is>
          <t>1hvltd3evinm3tpd022grx7s-wpengine.netdna-ssl.com</t>
        </is>
      </c>
      <c r="B21710" t="n">
        <v>1863</v>
      </c>
    </row>
    <row r="21711">
      <c r="A21711" t="inlineStr">
        <is>
          <t>content1.stocklayouts.com</t>
        </is>
      </c>
      <c r="B21711" t="n">
        <v>1863</v>
      </c>
    </row>
    <row r="21712">
      <c r="A21712" t="inlineStr">
        <is>
          <t>www.jeandelaere.be</t>
        </is>
      </c>
      <c r="B21712" t="n">
        <v>1862</v>
      </c>
    </row>
    <row r="21713">
      <c r="A21713" t="inlineStr">
        <is>
          <t>www.pellacraft.com</t>
        </is>
      </c>
      <c r="B21713" t="n">
        <v>1862</v>
      </c>
    </row>
    <row r="21714">
      <c r="A21714" t="inlineStr">
        <is>
          <t>magazin.photosynthesis.bg</t>
        </is>
      </c>
      <c r="B21714" t="n">
        <v>1862</v>
      </c>
    </row>
    <row r="21715">
      <c r="A21715" t="inlineStr">
        <is>
          <t>image.femaledaily.com</t>
        </is>
      </c>
      <c r="B21715" t="n">
        <v>1862</v>
      </c>
    </row>
    <row r="21716">
      <c r="A21716" t="inlineStr">
        <is>
          <t>images.vannsuv.com</t>
        </is>
      </c>
      <c r="B21716" t="n">
        <v>1862</v>
      </c>
    </row>
    <row r="21717">
      <c r="A21717" t="inlineStr">
        <is>
          <t>www.harrycorry.com</t>
        </is>
      </c>
      <c r="B21717" t="n">
        <v>1861</v>
      </c>
    </row>
    <row r="21718">
      <c r="A21718" t="inlineStr">
        <is>
          <t>client.nowtv.com</t>
        </is>
      </c>
      <c r="B21718" t="n">
        <v>1861</v>
      </c>
    </row>
    <row r="21719">
      <c r="A21719" t="inlineStr">
        <is>
          <t>womanandhome.media.ipcdigital.co.uk</t>
        </is>
      </c>
      <c r="B21719" t="n">
        <v>1861</v>
      </c>
    </row>
    <row r="21720">
      <c r="A21720" t="inlineStr">
        <is>
          <t>www.powerhouse.je</t>
        </is>
      </c>
      <c r="B21720" t="n">
        <v>1861</v>
      </c>
    </row>
    <row r="21721">
      <c r="A21721" t="inlineStr">
        <is>
          <t>cdn.staticneo.com</t>
        </is>
      </c>
      <c r="B21721" t="n">
        <v>1861</v>
      </c>
    </row>
    <row r="21722">
      <c r="A21722" t="inlineStr">
        <is>
          <t>www.intend.ro</t>
        </is>
      </c>
      <c r="B21722" t="n">
        <v>1861</v>
      </c>
    </row>
    <row r="21723">
      <c r="A21723" t="inlineStr">
        <is>
          <t>www.toocutebeads.com</t>
        </is>
      </c>
      <c r="B21723" t="n">
        <v>1861</v>
      </c>
    </row>
    <row r="21724">
      <c r="A21724" t="inlineStr">
        <is>
          <t>b2b-annonce-image.carboatservices.fr</t>
        </is>
      </c>
      <c r="B21724" t="n">
        <v>1861</v>
      </c>
    </row>
    <row r="21725">
      <c r="A21725" t="inlineStr">
        <is>
          <t>www.codi-tek.com</t>
        </is>
      </c>
      <c r="B21725" t="n">
        <v>1860</v>
      </c>
    </row>
    <row r="21726">
      <c r="A21726" t="inlineStr">
        <is>
          <t>www.go2android.de</t>
        </is>
      </c>
      <c r="B21726" t="n">
        <v>1860</v>
      </c>
    </row>
    <row r="21727">
      <c r="A21727" t="inlineStr">
        <is>
          <t>blog.countrychicpaint.com</t>
        </is>
      </c>
      <c r="B21727" t="n">
        <v>1860</v>
      </c>
    </row>
    <row r="21728">
      <c r="A21728" t="inlineStr">
        <is>
          <t>www.cyclegear.com</t>
        </is>
      </c>
      <c r="B21728" t="n">
        <v>1860</v>
      </c>
    </row>
    <row r="21729">
      <c r="A21729" t="inlineStr">
        <is>
          <t>www.shubhgems.com</t>
        </is>
      </c>
      <c r="B21729" t="n">
        <v>1860</v>
      </c>
    </row>
    <row r="21730">
      <c r="A21730" t="inlineStr">
        <is>
          <t>www.pinkblueindia.com</t>
        </is>
      </c>
      <c r="B21730" t="n">
        <v>1860</v>
      </c>
    </row>
    <row r="21731">
      <c r="A21731" t="inlineStr">
        <is>
          <t>img.moviequotes.com</t>
        </is>
      </c>
      <c r="B21731" t="n">
        <v>1860</v>
      </c>
    </row>
    <row r="21732">
      <c r="A21732" t="inlineStr">
        <is>
          <t>store.outdoorgear.co.uk</t>
        </is>
      </c>
      <c r="B21732" t="n">
        <v>1860</v>
      </c>
    </row>
    <row r="21733">
      <c r="A21733" t="inlineStr">
        <is>
          <t>www.proimprint.com</t>
        </is>
      </c>
      <c r="B21733" t="n">
        <v>1860</v>
      </c>
    </row>
    <row r="21734">
      <c r="A21734" t="inlineStr">
        <is>
          <t>d1w4q6ldc8l0qo.cloudfront.net</t>
        </is>
      </c>
      <c r="B21734" t="n">
        <v>1860</v>
      </c>
    </row>
    <row r="21735">
      <c r="A21735" t="inlineStr">
        <is>
          <t>www.en.magicgameworld.com</t>
        </is>
      </c>
      <c r="B21735" t="n">
        <v>1860</v>
      </c>
    </row>
    <row r="21736">
      <c r="A21736" t="inlineStr">
        <is>
          <t>www.lockhart.co.uk</t>
        </is>
      </c>
      <c r="B21736" t="n">
        <v>1860</v>
      </c>
    </row>
    <row r="21737">
      <c r="A21737" t="inlineStr">
        <is>
          <t>photos.bringfido.com</t>
        </is>
      </c>
      <c r="B21737" t="n">
        <v>1859</v>
      </c>
    </row>
    <row r="21738">
      <c r="A21738" t="inlineStr">
        <is>
          <t>coinandstampgallery.com</t>
        </is>
      </c>
      <c r="B21738" t="n">
        <v>1859</v>
      </c>
    </row>
    <row r="21739">
      <c r="A21739" t="inlineStr">
        <is>
          <t>telugu.boldsky.com</t>
        </is>
      </c>
      <c r="B21739" t="n">
        <v>1859</v>
      </c>
    </row>
    <row r="21740">
      <c r="A21740" t="inlineStr">
        <is>
          <t>scripture-images.us-east-1.linodeobjects.com</t>
        </is>
      </c>
      <c r="B21740" t="n">
        <v>1859</v>
      </c>
    </row>
    <row r="21741">
      <c r="A21741" t="inlineStr">
        <is>
          <t>www.autopartsapi.com</t>
        </is>
      </c>
      <c r="B21741" t="n">
        <v>1859</v>
      </c>
    </row>
    <row r="21742">
      <c r="A21742" t="inlineStr">
        <is>
          <t>behindthebench.org</t>
        </is>
      </c>
      <c r="B21742" t="n">
        <v>1859</v>
      </c>
    </row>
    <row r="21743">
      <c r="A21743" t="inlineStr">
        <is>
          <t>imgs.chiciecode.com</t>
        </is>
      </c>
      <c r="B21743" t="n">
        <v>1859</v>
      </c>
    </row>
    <row r="21744">
      <c r="A21744" t="inlineStr">
        <is>
          <t>eBookBetty.com</t>
        </is>
      </c>
      <c r="B21744" t="n">
        <v>1859</v>
      </c>
    </row>
    <row r="21745">
      <c r="A21745" t="inlineStr">
        <is>
          <t>www.oroclub.com</t>
        </is>
      </c>
      <c r="B21745" t="n">
        <v>1859</v>
      </c>
    </row>
    <row r="21746">
      <c r="A21746" t="inlineStr">
        <is>
          <t>www.wirejewelry.com</t>
        </is>
      </c>
      <c r="B21746" t="n">
        <v>1859</v>
      </c>
    </row>
    <row r="21747">
      <c r="A21747" t="inlineStr">
        <is>
          <t>digital.library.wayne.edu</t>
        </is>
      </c>
      <c r="B21747" t="n">
        <v>1859</v>
      </c>
    </row>
    <row r="21748">
      <c r="A21748" t="inlineStr">
        <is>
          <t>hungryhappenings.com</t>
        </is>
      </c>
      <c r="B21748" t="n">
        <v>1858</v>
      </c>
    </row>
    <row r="21749">
      <c r="A21749" t="inlineStr">
        <is>
          <t>vikiwat.com</t>
        </is>
      </c>
      <c r="B21749" t="n">
        <v>1858</v>
      </c>
    </row>
    <row r="21750">
      <c r="A21750" t="inlineStr">
        <is>
          <t>media.azpm.org</t>
        </is>
      </c>
      <c r="B21750" t="n">
        <v>1858</v>
      </c>
    </row>
    <row r="21751">
      <c r="A21751" t="inlineStr">
        <is>
          <t>cdn.images.insidelacrosse.com</t>
        </is>
      </c>
      <c r="B21751" t="n">
        <v>1858</v>
      </c>
    </row>
    <row r="21752">
      <c r="A21752" t="inlineStr">
        <is>
          <t>pic1.juliamovies.mobi</t>
        </is>
      </c>
      <c r="B21752" t="n">
        <v>1858</v>
      </c>
    </row>
    <row r="21753">
      <c r="A21753" t="inlineStr">
        <is>
          <t>pin-do.sfo2.cdn.digitaloceanspaces.com</t>
        </is>
      </c>
      <c r="B21753" t="n">
        <v>1858</v>
      </c>
    </row>
    <row r="21754">
      <c r="A21754" t="inlineStr">
        <is>
          <t>top40lawfirms.com</t>
        </is>
      </c>
      <c r="B21754" t="n">
        <v>1858</v>
      </c>
    </row>
    <row r="21755">
      <c r="A21755" t="inlineStr">
        <is>
          <t>thebetterindia-english.s3.ap-south-1.amazonaws.com</t>
        </is>
      </c>
      <c r="B21755" t="n">
        <v>1858</v>
      </c>
    </row>
    <row r="21756">
      <c r="A21756" t="inlineStr">
        <is>
          <t>www.france-balades.fr</t>
        </is>
      </c>
      <c r="B21756" t="n">
        <v>1857</v>
      </c>
    </row>
    <row r="21757">
      <c r="A21757" t="inlineStr">
        <is>
          <t>images.prod.gem.app</t>
        </is>
      </c>
      <c r="B21757" t="n">
        <v>1857</v>
      </c>
    </row>
    <row r="21758">
      <c r="A21758" t="inlineStr">
        <is>
          <t>i5.cdnds.net</t>
        </is>
      </c>
      <c r="B21758" t="n">
        <v>1857</v>
      </c>
    </row>
    <row r="21759">
      <c r="A21759" t="inlineStr">
        <is>
          <t>static1a.thecuddl.com</t>
        </is>
      </c>
      <c r="B21759" t="n">
        <v>1857</v>
      </c>
    </row>
    <row r="21760">
      <c r="A21760" t="inlineStr">
        <is>
          <t>www.printshoppy.com</t>
        </is>
      </c>
      <c r="B21760" t="n">
        <v>1857</v>
      </c>
    </row>
    <row r="21761">
      <c r="A21761" t="inlineStr">
        <is>
          <t>www.worthingcourtblog.com</t>
        </is>
      </c>
      <c r="B21761" t="n">
        <v>1857</v>
      </c>
    </row>
    <row r="21762">
      <c r="A21762" t="inlineStr">
        <is>
          <t>ocbj.media.clients.ellingtoncms.com</t>
        </is>
      </c>
      <c r="B21762" t="n">
        <v>1857</v>
      </c>
    </row>
    <row r="21763">
      <c r="A21763" t="inlineStr">
        <is>
          <t>www.fashionandbeautystore.com</t>
        </is>
      </c>
      <c r="B21763" t="n">
        <v>1857</v>
      </c>
    </row>
    <row r="21764">
      <c r="A21764" t="inlineStr">
        <is>
          <t>www.ala.org</t>
        </is>
      </c>
      <c r="B21764" t="n">
        <v>1857</v>
      </c>
    </row>
    <row r="21765">
      <c r="A21765" t="inlineStr">
        <is>
          <t>www.familyleisuremedia.com</t>
        </is>
      </c>
      <c r="B21765" t="n">
        <v>1857</v>
      </c>
    </row>
    <row r="21766">
      <c r="A21766" t="inlineStr">
        <is>
          <t>cdn1.mpbreakingnews.in</t>
        </is>
      </c>
      <c r="B21766" t="n">
        <v>1856</v>
      </c>
    </row>
    <row r="21767">
      <c r="A21767" t="inlineStr">
        <is>
          <t>img.nichiduta.ro</t>
        </is>
      </c>
      <c r="B21767" t="n">
        <v>1856</v>
      </c>
    </row>
    <row r="21768">
      <c r="A21768" t="inlineStr">
        <is>
          <t>www.cyberpuerta.mx</t>
        </is>
      </c>
      <c r="B21768" t="n">
        <v>1856</v>
      </c>
    </row>
    <row r="21769">
      <c r="A21769" t="inlineStr">
        <is>
          <t>ee3.pigugroup.eu</t>
        </is>
      </c>
      <c r="B21769" t="n">
        <v>1856</v>
      </c>
    </row>
    <row r="21770">
      <c r="A21770" t="inlineStr">
        <is>
          <t>gameroom.lt</t>
        </is>
      </c>
      <c r="B21770" t="n">
        <v>1856</v>
      </c>
    </row>
    <row r="21771">
      <c r="A21771" t="inlineStr">
        <is>
          <t>www.klcfotos.com</t>
        </is>
      </c>
      <c r="B21771" t="n">
        <v>1856</v>
      </c>
    </row>
    <row r="21772">
      <c r="A21772" t="inlineStr">
        <is>
          <t>www.hardwareluxx.de</t>
        </is>
      </c>
      <c r="B21772" t="n">
        <v>1856</v>
      </c>
    </row>
    <row r="21773">
      <c r="A21773" t="inlineStr">
        <is>
          <t>three-snails.com</t>
        </is>
      </c>
      <c r="B21773" t="n">
        <v>1856</v>
      </c>
    </row>
    <row r="21774">
      <c r="A21774" t="inlineStr">
        <is>
          <t>www.inkthemes.com</t>
        </is>
      </c>
      <c r="B21774" t="n">
        <v>1856</v>
      </c>
    </row>
    <row r="21775">
      <c r="A21775" t="inlineStr">
        <is>
          <t>www.julieseatsandtreats.com</t>
        </is>
      </c>
      <c r="B21775" t="n">
        <v>1856</v>
      </c>
    </row>
    <row r="21776">
      <c r="A21776" t="inlineStr">
        <is>
          <t>www.surf4cars.co.za</t>
        </is>
      </c>
      <c r="B21776" t="n">
        <v>1856</v>
      </c>
    </row>
    <row r="21777">
      <c r="A21777" t="inlineStr">
        <is>
          <t>www.wildpictures.net</t>
        </is>
      </c>
      <c r="B21777" t="n">
        <v>1856</v>
      </c>
    </row>
    <row r="21778">
      <c r="A21778" t="inlineStr">
        <is>
          <t>vi2.co</t>
        </is>
      </c>
      <c r="B21778" t="n">
        <v>1855</v>
      </c>
    </row>
    <row r="21779">
      <c r="A21779" t="inlineStr">
        <is>
          <t>eplay-prod.s3-eu-west-1.amazonaws.com</t>
        </is>
      </c>
      <c r="B21779" t="n">
        <v>1855</v>
      </c>
    </row>
    <row r="21780">
      <c r="A21780" t="inlineStr">
        <is>
          <t>images1.edisac.com</t>
        </is>
      </c>
      <c r="B21780" t="n">
        <v>1855</v>
      </c>
    </row>
    <row r="21781">
      <c r="A21781" t="inlineStr">
        <is>
          <t>i.mydramalist.com</t>
        </is>
      </c>
      <c r="B21781" t="n">
        <v>1855</v>
      </c>
    </row>
    <row r="21782">
      <c r="A21782" t="inlineStr">
        <is>
          <t>wisden.com</t>
        </is>
      </c>
      <c r="B21782" t="n">
        <v>1855</v>
      </c>
    </row>
    <row r="21783">
      <c r="A21783" t="inlineStr">
        <is>
          <t>www.weather-forecast.com</t>
        </is>
      </c>
      <c r="B21783" t="n">
        <v>1855</v>
      </c>
    </row>
    <row r="21784">
      <c r="A21784" t="inlineStr">
        <is>
          <t>dam-assets.apps.travisperkins.group</t>
        </is>
      </c>
      <c r="B21784" t="n">
        <v>1855</v>
      </c>
    </row>
    <row r="21785">
      <c r="A21785" t="inlineStr">
        <is>
          <t>piano4u.com</t>
        </is>
      </c>
      <c r="B21785" t="n">
        <v>1855</v>
      </c>
    </row>
    <row r="21786">
      <c r="A21786" t="inlineStr">
        <is>
          <t>www.hogslat.com</t>
        </is>
      </c>
      <c r="B21786" t="n">
        <v>1855</v>
      </c>
    </row>
    <row r="21787">
      <c r="A21787" t="inlineStr">
        <is>
          <t>www.macpac.co.nz</t>
        </is>
      </c>
      <c r="B21787" t="n">
        <v>1855</v>
      </c>
    </row>
    <row r="21788">
      <c r="A21788" t="inlineStr">
        <is>
          <t>cdn5.shopbot.ca</t>
        </is>
      </c>
      <c r="B21788" t="n">
        <v>1855</v>
      </c>
    </row>
    <row r="21789">
      <c r="A21789" t="inlineStr">
        <is>
          <t>so-sew-easy.com</t>
        </is>
      </c>
      <c r="B21789" t="n">
        <v>1855</v>
      </c>
    </row>
    <row r="21790">
      <c r="A21790" t="inlineStr">
        <is>
          <t>tommytoy.typepad.com</t>
        </is>
      </c>
      <c r="B21790" t="n">
        <v>1855</v>
      </c>
    </row>
    <row r="21791">
      <c r="A21791" t="inlineStr">
        <is>
          <t>cdnp2.stackassets.com</t>
        </is>
      </c>
      <c r="B21791" t="n">
        <v>1855</v>
      </c>
    </row>
    <row r="21792">
      <c r="A21792" t="inlineStr">
        <is>
          <t>unionwear.com</t>
        </is>
      </c>
      <c r="B21792" t="n">
        <v>1855</v>
      </c>
    </row>
    <row r="21793">
      <c r="A21793" t="inlineStr">
        <is>
          <t>download.ipasvicomo.it</t>
        </is>
      </c>
      <c r="B21793" t="n">
        <v>1854</v>
      </c>
    </row>
    <row r="21794">
      <c r="A21794" t="inlineStr">
        <is>
          <t>i4.downloadapk.net</t>
        </is>
      </c>
      <c r="B21794" t="n">
        <v>1854</v>
      </c>
    </row>
    <row r="21795">
      <c r="A21795" t="inlineStr">
        <is>
          <t>www.livethemes.co</t>
        </is>
      </c>
      <c r="B21795" t="n">
        <v>1854</v>
      </c>
    </row>
    <row r="21796">
      <c r="A21796" t="inlineStr">
        <is>
          <t>www.eciimports.com</t>
        </is>
      </c>
      <c r="B21796" t="n">
        <v>1854</v>
      </c>
    </row>
    <row r="21797">
      <c r="A21797" t="inlineStr">
        <is>
          <t>www.propertyturkeyforsale.com</t>
        </is>
      </c>
      <c r="B21797" t="n">
        <v>1854</v>
      </c>
    </row>
    <row r="21798">
      <c r="A21798" t="inlineStr">
        <is>
          <t>content3.stocklayouts.com</t>
        </is>
      </c>
      <c r="B21798" t="n">
        <v>1854</v>
      </c>
    </row>
    <row r="21799">
      <c r="A21799" t="inlineStr">
        <is>
          <t>thumbs.gaystick.com</t>
        </is>
      </c>
      <c r="B21799" t="n">
        <v>1854</v>
      </c>
    </row>
    <row r="21800">
      <c r="A21800" t="inlineStr">
        <is>
          <t>phpdonline.co.uk</t>
        </is>
      </c>
      <c r="B21800" t="n">
        <v>1854</v>
      </c>
    </row>
    <row r="21801">
      <c r="A21801" t="inlineStr">
        <is>
          <t>allpicts.in</t>
        </is>
      </c>
      <c r="B21801" t="n">
        <v>1853</v>
      </c>
    </row>
    <row r="21802">
      <c r="A21802" t="inlineStr">
        <is>
          <t>www.keyc.com</t>
        </is>
      </c>
      <c r="B21802" t="n">
        <v>1853</v>
      </c>
    </row>
    <row r="21803">
      <c r="A21803" t="inlineStr">
        <is>
          <t>images.jagran.com</t>
        </is>
      </c>
      <c r="B21803" t="n">
        <v>1853</v>
      </c>
    </row>
    <row r="21804">
      <c r="A21804" t="inlineStr">
        <is>
          <t>www.wechall.net</t>
        </is>
      </c>
      <c r="B21804" t="n">
        <v>1853</v>
      </c>
    </row>
    <row r="21805">
      <c r="A21805" t="inlineStr">
        <is>
          <t>ford-admirer.com</t>
        </is>
      </c>
      <c r="B21805" t="n">
        <v>1853</v>
      </c>
    </row>
    <row r="21806">
      <c r="A21806" t="inlineStr">
        <is>
          <t>s.to</t>
        </is>
      </c>
      <c r="B21806" t="n">
        <v>1853</v>
      </c>
    </row>
    <row r="21807">
      <c r="A21807" t="inlineStr">
        <is>
          <t>developer.android.com</t>
        </is>
      </c>
      <c r="B21807" t="n">
        <v>1853</v>
      </c>
    </row>
    <row r="21808">
      <c r="A21808" t="inlineStr">
        <is>
          <t>auctions.goldingyoung.com</t>
        </is>
      </c>
      <c r="B21808" t="n">
        <v>1853</v>
      </c>
    </row>
    <row r="21809">
      <c r="A21809" t="inlineStr">
        <is>
          <t>img0133.popscreencdn.com</t>
        </is>
      </c>
      <c r="B21809" t="n">
        <v>1853</v>
      </c>
    </row>
    <row r="21810">
      <c r="A21810" t="inlineStr">
        <is>
          <t>www.oliverchandler.co.uk</t>
        </is>
      </c>
      <c r="B21810" t="n">
        <v>1853</v>
      </c>
    </row>
    <row r="21811">
      <c r="A21811" t="inlineStr">
        <is>
          <t>www.maxiaids.com</t>
        </is>
      </c>
      <c r="B21811" t="n">
        <v>1853</v>
      </c>
    </row>
    <row r="21812">
      <c r="A21812" t="inlineStr">
        <is>
          <t>image.testerkorea.com</t>
        </is>
      </c>
      <c r="B21812" t="n">
        <v>1853</v>
      </c>
    </row>
    <row r="21813">
      <c r="A21813" t="inlineStr">
        <is>
          <t>www.siti-web-bologna.it</t>
        </is>
      </c>
      <c r="B21813" t="n">
        <v>1853</v>
      </c>
    </row>
    <row r="21814">
      <c r="A21814" t="inlineStr">
        <is>
          <t>www.thelittlebazaar.com</t>
        </is>
      </c>
      <c r="B21814" t="n">
        <v>1853</v>
      </c>
    </row>
    <row r="21815">
      <c r="A21815" t="inlineStr">
        <is>
          <t>www.apecollection.com</t>
        </is>
      </c>
      <c r="B21815" t="n">
        <v>1853</v>
      </c>
    </row>
    <row r="21816">
      <c r="A21816" t="inlineStr">
        <is>
          <t>www.brila.net</t>
        </is>
      </c>
      <c r="B21816" t="n">
        <v>1853</v>
      </c>
    </row>
    <row r="21817">
      <c r="A21817" t="inlineStr">
        <is>
          <t>www.outletstoresale.com</t>
        </is>
      </c>
      <c r="B21817" t="n">
        <v>1853</v>
      </c>
    </row>
    <row r="21818">
      <c r="A21818" t="inlineStr">
        <is>
          <t>maxi.az</t>
        </is>
      </c>
      <c r="B21818" t="n">
        <v>1852</v>
      </c>
    </row>
    <row r="21819">
      <c r="A21819" t="inlineStr">
        <is>
          <t>cimg.co</t>
        </is>
      </c>
      <c r="B21819" t="n">
        <v>1852</v>
      </c>
    </row>
    <row r="21820">
      <c r="A21820" t="inlineStr">
        <is>
          <t>www.lookwerelearning.com</t>
        </is>
      </c>
      <c r="B21820" t="n">
        <v>1852</v>
      </c>
    </row>
    <row r="21821">
      <c r="A21821" t="inlineStr">
        <is>
          <t>timvandevall.com</t>
        </is>
      </c>
      <c r="B21821" t="n">
        <v>1852</v>
      </c>
    </row>
    <row r="21822">
      <c r="A21822" t="inlineStr">
        <is>
          <t>img.autoplansearch.com</t>
        </is>
      </c>
      <c r="B21822" t="n">
        <v>1852</v>
      </c>
    </row>
    <row r="21823">
      <c r="A21823" t="inlineStr">
        <is>
          <t>camerajabber.com</t>
        </is>
      </c>
      <c r="B21823" t="n">
        <v>1852</v>
      </c>
    </row>
    <row r="21824">
      <c r="A21824" t="inlineStr">
        <is>
          <t>www.black-leatherjacket.com</t>
        </is>
      </c>
      <c r="B21824" t="n">
        <v>1852</v>
      </c>
    </row>
    <row r="21825">
      <c r="A21825" t="inlineStr">
        <is>
          <t>img0136.popscreencdn.com</t>
        </is>
      </c>
      <c r="B21825" t="n">
        <v>1852</v>
      </c>
    </row>
    <row r="21826">
      <c r="A21826" t="inlineStr">
        <is>
          <t>metbuat.az</t>
        </is>
      </c>
      <c r="B21826" t="n">
        <v>1852</v>
      </c>
    </row>
    <row r="21827">
      <c r="A21827" t="inlineStr">
        <is>
          <t>www.accents-n-art.com</t>
        </is>
      </c>
      <c r="B21827" t="n">
        <v>1851</v>
      </c>
    </row>
    <row r="21828">
      <c r="A21828" t="inlineStr">
        <is>
          <t>assets-eu-01.kc-usercontent.com:443</t>
        </is>
      </c>
      <c r="B21828" t="n">
        <v>1851</v>
      </c>
    </row>
    <row r="21829">
      <c r="A21829" t="inlineStr">
        <is>
          <t>rootmygalaxy.net</t>
        </is>
      </c>
      <c r="B21829" t="n">
        <v>1851</v>
      </c>
    </row>
    <row r="21830">
      <c r="A21830" t="inlineStr">
        <is>
          <t>iciap2007.org</t>
        </is>
      </c>
      <c r="B21830" t="n">
        <v>1851</v>
      </c>
    </row>
    <row r="21831">
      <c r="A21831" t="inlineStr">
        <is>
          <t>static.foxnews.com</t>
        </is>
      </c>
      <c r="B21831" t="n">
        <v>1850</v>
      </c>
    </row>
    <row r="21832">
      <c r="A21832" t="inlineStr">
        <is>
          <t>freepressstandard.com</t>
        </is>
      </c>
      <c r="B21832" t="n">
        <v>1850</v>
      </c>
    </row>
    <row r="21833">
      <c r="A21833" t="inlineStr">
        <is>
          <t>azure.wgp-cdn.co.uk</t>
        </is>
      </c>
      <c r="B21833" t="n">
        <v>1850</v>
      </c>
    </row>
    <row r="21834">
      <c r="A21834" t="inlineStr">
        <is>
          <t>media.local10.com</t>
        </is>
      </c>
      <c r="B21834" t="n">
        <v>1850</v>
      </c>
    </row>
    <row r="21835">
      <c r="A21835" t="inlineStr">
        <is>
          <t>pixabiz.co.uk</t>
        </is>
      </c>
      <c r="B21835" t="n">
        <v>1850</v>
      </c>
    </row>
    <row r="21836">
      <c r="A21836" t="inlineStr">
        <is>
          <t>1g5ak92uwud138q8hm855u8y-wpengine.netdna-ssl.com</t>
        </is>
      </c>
      <c r="B21836" t="n">
        <v>1850</v>
      </c>
    </row>
    <row r="21837">
      <c r="A21837" t="inlineStr">
        <is>
          <t>cdn.cpapracticeadvisor.com</t>
        </is>
      </c>
      <c r="B21837" t="n">
        <v>1850</v>
      </c>
    </row>
    <row r="21838">
      <c r="A21838" t="inlineStr">
        <is>
          <t>cdn.getbig.tv</t>
        </is>
      </c>
      <c r="B21838" t="n">
        <v>1850</v>
      </c>
    </row>
    <row r="21839">
      <c r="A21839" t="inlineStr">
        <is>
          <t>i.dogspot.in</t>
        </is>
      </c>
      <c r="B21839" t="n">
        <v>1850</v>
      </c>
    </row>
    <row r="21840">
      <c r="A21840" t="inlineStr">
        <is>
          <t>cdn.dickblick.com</t>
        </is>
      </c>
      <c r="B21840" t="n">
        <v>1850</v>
      </c>
    </row>
    <row r="21841">
      <c r="A21841" t="inlineStr">
        <is>
          <t>www.corvettemods.com</t>
        </is>
      </c>
      <c r="B21841" t="n">
        <v>1850</v>
      </c>
    </row>
    <row r="21842">
      <c r="A21842" t="inlineStr">
        <is>
          <t>www.blu-rayshop.gr</t>
        </is>
      </c>
      <c r="B21842" t="n">
        <v>1849</v>
      </c>
    </row>
    <row r="21843">
      <c r="A21843" t="inlineStr">
        <is>
          <t>www.babyshop.de</t>
        </is>
      </c>
      <c r="B21843" t="n">
        <v>1849</v>
      </c>
    </row>
    <row r="21844">
      <c r="A21844" t="inlineStr">
        <is>
          <t>pictures.alndata.com</t>
        </is>
      </c>
      <c r="B21844" t="n">
        <v>1849</v>
      </c>
    </row>
    <row r="21845">
      <c r="A21845" t="inlineStr">
        <is>
          <t>assets.johnwilliamsmd.com</t>
        </is>
      </c>
      <c r="B21845" t="n">
        <v>1849</v>
      </c>
    </row>
    <row r="21846">
      <c r="A21846" t="inlineStr">
        <is>
          <t>babettesonline.com</t>
        </is>
      </c>
      <c r="B21846" t="n">
        <v>1849</v>
      </c>
    </row>
    <row r="21847">
      <c r="A21847" t="inlineStr">
        <is>
          <t>food.fnr.sndimg.com</t>
        </is>
      </c>
      <c r="B21847" t="n">
        <v>1849</v>
      </c>
    </row>
    <row r="21848">
      <c r="A21848" t="inlineStr">
        <is>
          <t>www.craftpassion.com</t>
        </is>
      </c>
      <c r="B21848" t="n">
        <v>1849</v>
      </c>
    </row>
    <row r="21849">
      <c r="A21849" t="inlineStr">
        <is>
          <t>www.berker.com</t>
        </is>
      </c>
      <c r="B21849" t="n">
        <v>1849</v>
      </c>
    </row>
    <row r="21850">
      <c r="A21850" t="inlineStr">
        <is>
          <t>www.diabloscomputer.ro</t>
        </is>
      </c>
      <c r="B21850" t="n">
        <v>1849</v>
      </c>
    </row>
    <row r="21851">
      <c r="A21851" t="inlineStr">
        <is>
          <t>www.realfoods.co.uk</t>
        </is>
      </c>
      <c r="B21851" t="n">
        <v>1849</v>
      </c>
    </row>
    <row r="21852">
      <c r="A21852" t="inlineStr">
        <is>
          <t>cdn.zelenshoes.com</t>
        </is>
      </c>
      <c r="B21852" t="n">
        <v>1849</v>
      </c>
    </row>
    <row r="21853">
      <c r="A21853" t="inlineStr">
        <is>
          <t>thumb.besoccer.com</t>
        </is>
      </c>
      <c r="B21853" t="n">
        <v>1849</v>
      </c>
    </row>
    <row r="21854">
      <c r="A21854" t="inlineStr">
        <is>
          <t>www.prym.com</t>
        </is>
      </c>
      <c r="B21854" t="n">
        <v>1849</v>
      </c>
    </row>
    <row r="21855">
      <c r="A21855" t="inlineStr">
        <is>
          <t>images.discounthalloweencostumes.com</t>
        </is>
      </c>
      <c r="B21855" t="n">
        <v>1849</v>
      </c>
    </row>
    <row r="21856">
      <c r="A21856" t="inlineStr">
        <is>
          <t>media.firstcoastnews.com</t>
        </is>
      </c>
      <c r="B21856" t="n">
        <v>1849</v>
      </c>
    </row>
    <row r="21857">
      <c r="A21857" t="inlineStr">
        <is>
          <t>www.hygia-shop.com</t>
        </is>
      </c>
      <c r="B21857" t="n">
        <v>1849</v>
      </c>
    </row>
    <row r="21858">
      <c r="A21858" t="inlineStr">
        <is>
          <t>static2.fashionbeans.com</t>
        </is>
      </c>
      <c r="B21858" t="n">
        <v>1848</v>
      </c>
    </row>
    <row r="21859">
      <c r="A21859" t="inlineStr">
        <is>
          <t>www.louer.com</t>
        </is>
      </c>
      <c r="B21859" t="n">
        <v>1848</v>
      </c>
    </row>
    <row r="21860">
      <c r="A21860" t="inlineStr">
        <is>
          <t>learnodo-newtonic.com</t>
        </is>
      </c>
      <c r="B21860" t="n">
        <v>1848</v>
      </c>
    </row>
    <row r="21861">
      <c r="A21861" t="inlineStr">
        <is>
          <t>www.accommodationbrisbane.net.au</t>
        </is>
      </c>
      <c r="B21861" t="n">
        <v>1848</v>
      </c>
    </row>
    <row r="21862">
      <c r="A21862" t="inlineStr">
        <is>
          <t>images.indulgexpress.com</t>
        </is>
      </c>
      <c r="B21862" t="n">
        <v>1848</v>
      </c>
    </row>
    <row r="21863">
      <c r="A21863" t="inlineStr">
        <is>
          <t>da28rauy2a860.cloudfront.net</t>
        </is>
      </c>
      <c r="B21863" t="n">
        <v>1848</v>
      </c>
    </row>
    <row r="21864">
      <c r="A21864" t="inlineStr">
        <is>
          <t>static.cmra.nu</t>
        </is>
      </c>
      <c r="B21864" t="n">
        <v>1848</v>
      </c>
    </row>
    <row r="21865">
      <c r="A21865" t="inlineStr">
        <is>
          <t>www.molo-sport.ro</t>
        </is>
      </c>
      <c r="B21865" t="n">
        <v>1848</v>
      </c>
    </row>
    <row r="21866">
      <c r="A21866" t="inlineStr">
        <is>
          <t>fixedopsdigital.s3.amazonaws.com</t>
        </is>
      </c>
      <c r="B21866" t="n">
        <v>1848</v>
      </c>
    </row>
    <row r="21867">
      <c r="A21867" t="inlineStr">
        <is>
          <t>westcoastweddings.com</t>
        </is>
      </c>
      <c r="B21867" t="n">
        <v>1848</v>
      </c>
    </row>
    <row r="21868">
      <c r="A21868" t="inlineStr">
        <is>
          <t>drh1.img.digitalriver.com</t>
        </is>
      </c>
      <c r="B21868" t="n">
        <v>1847</v>
      </c>
    </row>
    <row r="21869">
      <c r="A21869" t="inlineStr">
        <is>
          <t>foto.mp3million.com</t>
        </is>
      </c>
      <c r="B21869" t="n">
        <v>1847</v>
      </c>
    </row>
    <row r="21870">
      <c r="A21870" t="inlineStr">
        <is>
          <t>shop.line-scdn.net</t>
        </is>
      </c>
      <c r="B21870" t="n">
        <v>1847</v>
      </c>
    </row>
    <row r="21871">
      <c r="A21871" t="inlineStr">
        <is>
          <t>www.poloralphlaurenoutletpolo.us.com</t>
        </is>
      </c>
      <c r="B21871" t="n">
        <v>1847</v>
      </c>
    </row>
    <row r="21872">
      <c r="A21872" t="inlineStr">
        <is>
          <t>www.mymoviepicker.com</t>
        </is>
      </c>
      <c r="B21872" t="n">
        <v>1847</v>
      </c>
    </row>
    <row r="21873">
      <c r="A21873" t="inlineStr">
        <is>
          <t>f9a08da5b951962549e0-682196901d9983c9cb0ad7e445fcb179.ssl.cf1.rackcdn.com</t>
        </is>
      </c>
      <c r="B21873" t="n">
        <v>1847</v>
      </c>
    </row>
    <row r="21874">
      <c r="A21874" t="inlineStr">
        <is>
          <t>www.thehouseplancompany.com</t>
        </is>
      </c>
      <c r="B21874" t="n">
        <v>1847</v>
      </c>
    </row>
    <row r="21875">
      <c r="A21875" t="inlineStr">
        <is>
          <t>www.overnightglasses.com</t>
        </is>
      </c>
      <c r="B21875" t="n">
        <v>1847</v>
      </c>
    </row>
    <row r="21876">
      <c r="A21876" t="inlineStr">
        <is>
          <t>showme.co.za</t>
        </is>
      </c>
      <c r="B21876" t="n">
        <v>1847</v>
      </c>
    </row>
    <row r="21877">
      <c r="A21877" t="inlineStr">
        <is>
          <t>www.practiceofthepractice.com</t>
        </is>
      </c>
      <c r="B21877" t="n">
        <v>1847</v>
      </c>
    </row>
    <row r="21878">
      <c r="A21878" t="inlineStr">
        <is>
          <t>247headline.com</t>
        </is>
      </c>
      <c r="B21878" t="n">
        <v>1847</v>
      </c>
    </row>
    <row r="21879">
      <c r="A21879" t="inlineStr">
        <is>
          <t>readeroffictions.com</t>
        </is>
      </c>
      <c r="B21879" t="n">
        <v>1847</v>
      </c>
    </row>
    <row r="21880">
      <c r="A21880" t="inlineStr">
        <is>
          <t>nicewishes.com</t>
        </is>
      </c>
      <c r="B21880" t="n">
        <v>1847</v>
      </c>
    </row>
    <row r="21881">
      <c r="A21881" t="inlineStr">
        <is>
          <t>download-ets2.com</t>
        </is>
      </c>
      <c r="B21881" t="n">
        <v>1847</v>
      </c>
    </row>
    <row r="21882">
      <c r="A21882" t="inlineStr">
        <is>
          <t>www.natures-source.com</t>
        </is>
      </c>
      <c r="B21882" t="n">
        <v>1847</v>
      </c>
    </row>
    <row r="21883">
      <c r="A21883" t="inlineStr">
        <is>
          <t>zenithcleaningservices.com.au</t>
        </is>
      </c>
      <c r="B21883" t="n">
        <v>1847</v>
      </c>
    </row>
    <row r="21884">
      <c r="A21884" t="inlineStr">
        <is>
          <t>in.bmscdn.com</t>
        </is>
      </c>
      <c r="B21884" t="n">
        <v>1846</v>
      </c>
    </row>
    <row r="21885">
      <c r="A21885" t="inlineStr">
        <is>
          <t>wiki.guildwars2.com</t>
        </is>
      </c>
      <c r="B21885" t="n">
        <v>1846</v>
      </c>
    </row>
    <row r="21886">
      <c r="A21886" t="inlineStr">
        <is>
          <t>tilsun-leasing.ams3.digitaloceanspaces.com</t>
        </is>
      </c>
      <c r="B21886" t="n">
        <v>1846</v>
      </c>
    </row>
    <row r="21887">
      <c r="A21887" t="inlineStr">
        <is>
          <t>az57933.vo.msecnd.net</t>
        </is>
      </c>
      <c r="B21887" t="n">
        <v>1846</v>
      </c>
    </row>
    <row r="21888">
      <c r="A21888" t="inlineStr">
        <is>
          <t>www.yabofashion.com</t>
        </is>
      </c>
      <c r="B21888" t="n">
        <v>1846</v>
      </c>
    </row>
    <row r="21889">
      <c r="A21889" t="inlineStr">
        <is>
          <t>img.shopstyle.com</t>
        </is>
      </c>
      <c r="B21889" t="n">
        <v>1846</v>
      </c>
    </row>
    <row r="21890">
      <c r="A21890" t="inlineStr">
        <is>
          <t>waterbottles.com</t>
        </is>
      </c>
      <c r="B21890" t="n">
        <v>1846</v>
      </c>
    </row>
    <row r="21891">
      <c r="A21891" t="inlineStr">
        <is>
          <t>www.freepngimg.com</t>
        </is>
      </c>
      <c r="B21891" t="n">
        <v>1846</v>
      </c>
    </row>
    <row r="21892">
      <c r="A21892" t="inlineStr">
        <is>
          <t>www.metalshop.de</t>
        </is>
      </c>
      <c r="B21892" t="n">
        <v>1846</v>
      </c>
    </row>
    <row r="21893">
      <c r="A21893" t="inlineStr">
        <is>
          <t>www.downloadclone.com</t>
        </is>
      </c>
      <c r="B21893" t="n">
        <v>1846</v>
      </c>
    </row>
    <row r="21894">
      <c r="A21894" t="inlineStr">
        <is>
          <t>d1mhq73dsagkr8.cloudfront.net</t>
        </is>
      </c>
      <c r="B21894" t="n">
        <v>1846</v>
      </c>
    </row>
    <row r="21895">
      <c r="A21895" t="inlineStr">
        <is>
          <t>www.solexpress.com.au</t>
        </is>
      </c>
      <c r="B21895" t="n">
        <v>1845</v>
      </c>
    </row>
    <row r="21896">
      <c r="A21896" t="inlineStr">
        <is>
          <t>img.yonhapnews.co.kr</t>
        </is>
      </c>
      <c r="B21896" t="n">
        <v>1845</v>
      </c>
    </row>
    <row r="21897">
      <c r="A21897" t="inlineStr">
        <is>
          <t>alexandra.bridestory.com</t>
        </is>
      </c>
      <c r="B21897" t="n">
        <v>1845</v>
      </c>
    </row>
    <row r="21898">
      <c r="A21898" t="inlineStr">
        <is>
          <t>0c8cb687701631b1ff0b-235fb5f4c073f90b275664b2611330fd.ssl.cf5.rackcdn.com</t>
        </is>
      </c>
      <c r="B21898" t="n">
        <v>1845</v>
      </c>
    </row>
    <row r="21899">
      <c r="A21899" t="inlineStr">
        <is>
          <t>newsd.in</t>
        </is>
      </c>
      <c r="B21899" t="n">
        <v>1845</v>
      </c>
    </row>
    <row r="21900">
      <c r="A21900" t="inlineStr">
        <is>
          <t>sciencenotes.org</t>
        </is>
      </c>
      <c r="B21900" t="n">
        <v>1845</v>
      </c>
    </row>
    <row r="21901">
      <c r="A21901" t="inlineStr">
        <is>
          <t>www.guwahatiflowershop.com</t>
        </is>
      </c>
      <c r="B21901" t="n">
        <v>1845</v>
      </c>
    </row>
    <row r="21902">
      <c r="A21902" t="inlineStr">
        <is>
          <t>cdn.my1styears.com</t>
        </is>
      </c>
      <c r="B21902" t="n">
        <v>1845</v>
      </c>
    </row>
    <row r="21903">
      <c r="A21903" t="inlineStr">
        <is>
          <t>www.soccerbox.com</t>
        </is>
      </c>
      <c r="B21903" t="n">
        <v>1845</v>
      </c>
    </row>
    <row r="21904">
      <c r="A21904" t="inlineStr">
        <is>
          <t>www.9000giri.it</t>
        </is>
      </c>
      <c r="B21904" t="n">
        <v>1845</v>
      </c>
    </row>
    <row r="21905">
      <c r="A21905" t="inlineStr">
        <is>
          <t>www.hayesgardenworld.co.uk</t>
        </is>
      </c>
      <c r="B21905" t="n">
        <v>1845</v>
      </c>
    </row>
    <row r="21906">
      <c r="A21906" t="inlineStr">
        <is>
          <t>www.sportinghousedirect.com.au</t>
        </is>
      </c>
      <c r="B21906" t="n">
        <v>1845</v>
      </c>
    </row>
    <row r="21907">
      <c r="A21907" t="inlineStr">
        <is>
          <t>books.google.com.au</t>
        </is>
      </c>
      <c r="B21907" t="n">
        <v>1844</v>
      </c>
    </row>
    <row r="21908">
      <c r="A21908" t="inlineStr">
        <is>
          <t>apkaudrey.com</t>
        </is>
      </c>
      <c r="B21908" t="n">
        <v>1844</v>
      </c>
    </row>
    <row r="21909">
      <c r="A21909" t="inlineStr">
        <is>
          <t>www.shoes-world.de</t>
        </is>
      </c>
      <c r="B21909" t="n">
        <v>1844</v>
      </c>
    </row>
    <row r="21910">
      <c r="A21910" t="inlineStr">
        <is>
          <t>cds.w3m9g2w4.hwcdn.net</t>
        </is>
      </c>
      <c r="B21910" t="n">
        <v>1844</v>
      </c>
    </row>
    <row r="21911">
      <c r="A21911" t="inlineStr">
        <is>
          <t>images.tv-stand.org</t>
        </is>
      </c>
      <c r="B21911" t="n">
        <v>1844</v>
      </c>
    </row>
    <row r="21912">
      <c r="A21912" t="inlineStr">
        <is>
          <t>www.aceros-de-hispania.com</t>
        </is>
      </c>
      <c r="B21912" t="n">
        <v>1844</v>
      </c>
    </row>
    <row r="21913">
      <c r="A21913" t="inlineStr">
        <is>
          <t>aimages.willow.tv</t>
        </is>
      </c>
      <c r="B21913" t="n">
        <v>1844</v>
      </c>
    </row>
    <row r="21914">
      <c r="A21914" t="inlineStr">
        <is>
          <t>nsuspartanecho.files.wordpress.com</t>
        </is>
      </c>
      <c r="B21914" t="n">
        <v>1844</v>
      </c>
    </row>
    <row r="21915">
      <c r="A21915" t="inlineStr">
        <is>
          <t>slpecho.com</t>
        </is>
      </c>
      <c r="B21915" t="n">
        <v>1844</v>
      </c>
    </row>
    <row r="21916">
      <c r="A21916" t="inlineStr">
        <is>
          <t>thumbnail.constantcontact.com</t>
        </is>
      </c>
      <c r="B21916" t="n">
        <v>1844</v>
      </c>
    </row>
    <row r="21917">
      <c r="A21917" t="inlineStr">
        <is>
          <t>www.healthproductsforyou.com</t>
        </is>
      </c>
      <c r="B21917" t="n">
        <v>1844</v>
      </c>
    </row>
    <row r="21918">
      <c r="A21918" t="inlineStr">
        <is>
          <t>www.chicroomproperties.com</t>
        </is>
      </c>
      <c r="B21918" t="n">
        <v>1844</v>
      </c>
    </row>
    <row r="21919">
      <c r="A21919" t="inlineStr">
        <is>
          <t>thumbs.xnxxsexclips.com</t>
        </is>
      </c>
      <c r="B21919" t="n">
        <v>1844</v>
      </c>
    </row>
    <row r="21920">
      <c r="A21920" t="inlineStr">
        <is>
          <t>newcelebworld.com</t>
        </is>
      </c>
      <c r="B21920" t="n">
        <v>1844</v>
      </c>
    </row>
    <row r="21921">
      <c r="A21921" t="inlineStr">
        <is>
          <t>trends.e-strategyblog.com</t>
        </is>
      </c>
      <c r="B21921" t="n">
        <v>1844</v>
      </c>
    </row>
    <row r="21922">
      <c r="A21922" t="inlineStr">
        <is>
          <t>www.macerkopf.de</t>
        </is>
      </c>
      <c r="B21922" t="n">
        <v>1843</v>
      </c>
    </row>
    <row r="21923">
      <c r="A21923" t="inlineStr">
        <is>
          <t>www.canarian-properties.com</t>
        </is>
      </c>
      <c r="B21923" t="n">
        <v>1843</v>
      </c>
    </row>
    <row r="21924">
      <c r="A21924" t="inlineStr">
        <is>
          <t>www.toolfetch.com</t>
        </is>
      </c>
      <c r="B21924" t="n">
        <v>1843</v>
      </c>
    </row>
    <row r="21925">
      <c r="A21925" t="inlineStr">
        <is>
          <t>p7cdn4static.sharpschool.com</t>
        </is>
      </c>
      <c r="B21925" t="n">
        <v>1843</v>
      </c>
    </row>
    <row r="21926">
      <c r="A21926" t="inlineStr">
        <is>
          <t>media.cagle.com</t>
        </is>
      </c>
      <c r="B21926" t="n">
        <v>1843</v>
      </c>
    </row>
    <row r="21927">
      <c r="A21927" t="inlineStr">
        <is>
          <t>dig-asset-handler.pse.dealer.com</t>
        </is>
      </c>
      <c r="B21927" t="n">
        <v>1843</v>
      </c>
    </row>
    <row r="21928">
      <c r="A21928" t="inlineStr">
        <is>
          <t>wfpquantum.s3.amazonaws.com</t>
        </is>
      </c>
      <c r="B21928" t="n">
        <v>1843</v>
      </c>
    </row>
    <row r="21929">
      <c r="A21929" t="inlineStr">
        <is>
          <t>www.williams-sonoma.com</t>
        </is>
      </c>
      <c r="B21929" t="n">
        <v>1843</v>
      </c>
    </row>
    <row r="21930">
      <c r="A21930" t="inlineStr">
        <is>
          <t>1201669596.rsc.cdn77.org</t>
        </is>
      </c>
      <c r="B21930" t="n">
        <v>1843</v>
      </c>
    </row>
    <row r="21931">
      <c r="A21931" t="inlineStr">
        <is>
          <t>www.quitor.com</t>
        </is>
      </c>
      <c r="B21931" t="n">
        <v>1843</v>
      </c>
    </row>
    <row r="21932">
      <c r="A21932" t="inlineStr">
        <is>
          <t>647041.smushcdn.com</t>
        </is>
      </c>
      <c r="B21932" t="n">
        <v>1843</v>
      </c>
    </row>
    <row r="21933">
      <c r="A21933" t="inlineStr">
        <is>
          <t>cdn1.booloo.mobi</t>
        </is>
      </c>
      <c r="B21933" t="n">
        <v>1843</v>
      </c>
    </row>
    <row r="21934">
      <c r="A21934" t="inlineStr">
        <is>
          <t>r.findvacationrentals.com</t>
        </is>
      </c>
      <c r="B21934" t="n">
        <v>1843</v>
      </c>
    </row>
    <row r="21935">
      <c r="A21935" t="inlineStr">
        <is>
          <t>images.fcwholesale.com</t>
        </is>
      </c>
      <c r="B21935" t="n">
        <v>1843</v>
      </c>
    </row>
    <row r="21936">
      <c r="A21936" t="inlineStr">
        <is>
          <t>cdn.sexadept.com</t>
        </is>
      </c>
      <c r="B21936" t="n">
        <v>1843</v>
      </c>
    </row>
    <row r="21937">
      <c r="A21937" t="inlineStr">
        <is>
          <t>www.juniorachievement.org</t>
        </is>
      </c>
      <c r="B21937" t="n">
        <v>1843</v>
      </c>
    </row>
    <row r="21938">
      <c r="A21938" t="inlineStr">
        <is>
          <t>www.eastendle2.com</t>
        </is>
      </c>
      <c r="B21938" t="n">
        <v>1843</v>
      </c>
    </row>
    <row r="21939">
      <c r="A21939" t="inlineStr">
        <is>
          <t>www.acitydiscount.com</t>
        </is>
      </c>
      <c r="B21939" t="n">
        <v>1843</v>
      </c>
    </row>
    <row r="21940">
      <c r="A21940" t="inlineStr">
        <is>
          <t>laboutiquedestoons.com</t>
        </is>
      </c>
      <c r="B21940" t="n">
        <v>1842</v>
      </c>
    </row>
    <row r="21941">
      <c r="A21941" t="inlineStr">
        <is>
          <t>my.all.biz</t>
        </is>
      </c>
      <c r="B21941" t="n">
        <v>1842</v>
      </c>
    </row>
    <row r="21942">
      <c r="A21942" t="inlineStr">
        <is>
          <t>punditfromanotherplanet.files.wordpress.com</t>
        </is>
      </c>
      <c r="B21942" t="n">
        <v>1842</v>
      </c>
    </row>
    <row r="21943">
      <c r="A21943" t="inlineStr">
        <is>
          <t>www.trinitystores.com</t>
        </is>
      </c>
      <c r="B21943" t="n">
        <v>1842</v>
      </c>
    </row>
    <row r="21944">
      <c r="A21944" t="inlineStr">
        <is>
          <t>www.retailtimes.co.uk</t>
        </is>
      </c>
      <c r="B21944" t="n">
        <v>1842</v>
      </c>
    </row>
    <row r="21945">
      <c r="A21945" t="inlineStr">
        <is>
          <t>www.mypattayacondo.com</t>
        </is>
      </c>
      <c r="B21945" t="n">
        <v>1842</v>
      </c>
    </row>
    <row r="21946">
      <c r="A21946" t="inlineStr">
        <is>
          <t>www.worldfilmsfree4u.com</t>
        </is>
      </c>
      <c r="B21946" t="n">
        <v>1842</v>
      </c>
    </row>
    <row r="21947">
      <c r="A21947" t="inlineStr">
        <is>
          <t>cdn1.vnexttech.com</t>
        </is>
      </c>
      <c r="B21947" t="n">
        <v>1842</v>
      </c>
    </row>
    <row r="21948">
      <c r="A21948" t="inlineStr">
        <is>
          <t>www.greenton.in</t>
        </is>
      </c>
      <c r="B21948" t="n">
        <v>1842</v>
      </c>
    </row>
    <row r="21949">
      <c r="A21949" t="inlineStr">
        <is>
          <t>www.philmotors.com</t>
        </is>
      </c>
      <c r="B21949" t="n">
        <v>1842</v>
      </c>
    </row>
    <row r="21950">
      <c r="A21950" t="inlineStr">
        <is>
          <t>www.zoho.com</t>
        </is>
      </c>
      <c r="B21950" t="n">
        <v>1842</v>
      </c>
    </row>
    <row r="21951">
      <c r="A21951" t="inlineStr">
        <is>
          <t>proplaygrounds.com</t>
        </is>
      </c>
      <c r="B21951" t="n">
        <v>1842</v>
      </c>
    </row>
    <row r="21952">
      <c r="A21952" t="inlineStr">
        <is>
          <t>buy-online-shopping-mall.com</t>
        </is>
      </c>
      <c r="B21952" t="n">
        <v>1842</v>
      </c>
    </row>
    <row r="21953">
      <c r="A21953" t="inlineStr">
        <is>
          <t>www.filmofilia.com</t>
        </is>
      </c>
      <c r="B21953" t="n">
        <v>1842</v>
      </c>
    </row>
    <row r="21954">
      <c r="A21954" t="inlineStr">
        <is>
          <t>cdn.iview.abc.net.au</t>
        </is>
      </c>
      <c r="B21954" t="n">
        <v>1842</v>
      </c>
    </row>
    <row r="21955">
      <c r="A21955" t="inlineStr">
        <is>
          <t>www.recapo.com</t>
        </is>
      </c>
      <c r="B21955" t="n">
        <v>1842</v>
      </c>
    </row>
    <row r="21956">
      <c r="A21956" t="inlineStr">
        <is>
          <t>resolve40.com</t>
        </is>
      </c>
      <c r="B21956" t="n">
        <v>1842</v>
      </c>
    </row>
    <row r="21957">
      <c r="A21957" t="inlineStr">
        <is>
          <t>images.roverparts.com</t>
        </is>
      </c>
      <c r="B21957" t="n">
        <v>1842</v>
      </c>
    </row>
    <row r="21958">
      <c r="A21958" t="inlineStr">
        <is>
          <t>i2-prod.cambridge-news.co.uk</t>
        </is>
      </c>
      <c r="B21958" t="n">
        <v>1841</v>
      </c>
    </row>
    <row r="21959">
      <c r="A21959" t="inlineStr">
        <is>
          <t>www.eliteoccasions.co.za</t>
        </is>
      </c>
      <c r="B21959" t="n">
        <v>1841</v>
      </c>
    </row>
    <row r="21960">
      <c r="A21960" t="inlineStr">
        <is>
          <t>media.wcnc.com</t>
        </is>
      </c>
      <c r="B21960" t="n">
        <v>1841</v>
      </c>
    </row>
    <row r="21961">
      <c r="A21961" t="inlineStr">
        <is>
          <t>en.minanews.net</t>
        </is>
      </c>
      <c r="B21961" t="n">
        <v>1841</v>
      </c>
    </row>
    <row r="21962">
      <c r="A21962" t="inlineStr">
        <is>
          <t>www.avis-sportifs.com</t>
        </is>
      </c>
      <c r="B21962" t="n">
        <v>1841</v>
      </c>
    </row>
    <row r="21963">
      <c r="A21963" t="inlineStr">
        <is>
          <t>blogs.sap.com</t>
        </is>
      </c>
      <c r="B21963" t="n">
        <v>1841</v>
      </c>
    </row>
    <row r="21964">
      <c r="A21964" t="inlineStr">
        <is>
          <t>images.officebrain.com</t>
        </is>
      </c>
      <c r="B21964" t="n">
        <v>1841</v>
      </c>
    </row>
    <row r="21965">
      <c r="A21965" t="inlineStr">
        <is>
          <t>www.responsiblevacation.com:443</t>
        </is>
      </c>
      <c r="B21965" t="n">
        <v>1841</v>
      </c>
    </row>
    <row r="21966">
      <c r="A21966" t="inlineStr">
        <is>
          <t>latinosgogreen.org</t>
        </is>
      </c>
      <c r="B21966" t="n">
        <v>1840</v>
      </c>
    </row>
    <row r="21967">
      <c r="A21967" t="inlineStr">
        <is>
          <t>pics.librarything.com</t>
        </is>
      </c>
      <c r="B21967" t="n">
        <v>1840</v>
      </c>
    </row>
    <row r="21968">
      <c r="A21968" t="inlineStr">
        <is>
          <t>suttons-liquid.s3.eu-west-1.amazonaws.com</t>
        </is>
      </c>
      <c r="B21968" t="n">
        <v>1840</v>
      </c>
    </row>
    <row r="21969">
      <c r="A21969" t="inlineStr">
        <is>
          <t>imgs.laddygo.com</t>
        </is>
      </c>
      <c r="B21969" t="n">
        <v>1840</v>
      </c>
    </row>
    <row r="21970">
      <c r="A21970" t="inlineStr">
        <is>
          <t>www.medicinemangallery.com</t>
        </is>
      </c>
      <c r="B21970" t="n">
        <v>1840</v>
      </c>
    </row>
    <row r="21971">
      <c r="A21971" t="inlineStr">
        <is>
          <t>nexttattoos.com</t>
        </is>
      </c>
      <c r="B21971" t="n">
        <v>1840</v>
      </c>
    </row>
    <row r="21972">
      <c r="A21972" t="inlineStr">
        <is>
          <t>s3.images1.ecarlist.com</t>
        </is>
      </c>
      <c r="B21972" t="n">
        <v>1840</v>
      </c>
    </row>
    <row r="21973">
      <c r="A21973" t="inlineStr">
        <is>
          <t>img0139.popscreencdn.com</t>
        </is>
      </c>
      <c r="B21973" t="n">
        <v>1840</v>
      </c>
    </row>
    <row r="21974">
      <c r="A21974" t="inlineStr">
        <is>
          <t>www.dentaltown.com</t>
        </is>
      </c>
      <c r="B21974" t="n">
        <v>1840</v>
      </c>
    </row>
    <row r="21975">
      <c r="A21975" t="inlineStr">
        <is>
          <t>www.briggsfreeman.com</t>
        </is>
      </c>
      <c r="B21975" t="n">
        <v>1840</v>
      </c>
    </row>
    <row r="21976">
      <c r="A21976" t="inlineStr">
        <is>
          <t>images.dogeared.com</t>
        </is>
      </c>
      <c r="B21976" t="n">
        <v>1840</v>
      </c>
    </row>
    <row r="21977">
      <c r="A21977" t="inlineStr">
        <is>
          <t>www.monstersinmotion.com</t>
        </is>
      </c>
      <c r="B21977" t="n">
        <v>1839</v>
      </c>
    </row>
    <row r="21978">
      <c r="A21978" t="inlineStr">
        <is>
          <t>www.dick-blick.com</t>
        </is>
      </c>
      <c r="B21978" t="n">
        <v>1839</v>
      </c>
    </row>
    <row r="21979">
      <c r="A21979" t="inlineStr">
        <is>
          <t>asset02.scoot.co.uk</t>
        </is>
      </c>
      <c r="B21979" t="n">
        <v>1839</v>
      </c>
    </row>
    <row r="21980">
      <c r="A21980" t="inlineStr">
        <is>
          <t>static1.fashionbeans.com</t>
        </is>
      </c>
      <c r="B21980" t="n">
        <v>1839</v>
      </c>
    </row>
    <row r="21981">
      <c r="A21981" t="inlineStr">
        <is>
          <t>www.jewelryandgems.eu</t>
        </is>
      </c>
      <c r="B21981" t="n">
        <v>1839</v>
      </c>
    </row>
    <row r="21982">
      <c r="A21982" t="inlineStr">
        <is>
          <t>gadgetpilipinas.net</t>
        </is>
      </c>
      <c r="B21982" t="n">
        <v>1839</v>
      </c>
    </row>
    <row r="21983">
      <c r="A21983" t="inlineStr">
        <is>
          <t>philippineslifestyle.com</t>
        </is>
      </c>
      <c r="B21983" t="n">
        <v>1839</v>
      </c>
    </row>
    <row r="21984">
      <c r="A21984" t="inlineStr">
        <is>
          <t>www.hixxysoft.com</t>
        </is>
      </c>
      <c r="B21984" t="n">
        <v>1839</v>
      </c>
    </row>
    <row r="21985">
      <c r="A21985" t="inlineStr">
        <is>
          <t>federationtrading.files.wordpress.com</t>
        </is>
      </c>
      <c r="B21985" t="n">
        <v>1839</v>
      </c>
    </row>
    <row r="21986">
      <c r="A21986" t="inlineStr">
        <is>
          <t>shop.cdn.epictv.com</t>
        </is>
      </c>
      <c r="B21986" t="n">
        <v>1839</v>
      </c>
    </row>
    <row r="21987">
      <c r="A21987" t="inlineStr">
        <is>
          <t>veh-markets.com</t>
        </is>
      </c>
      <c r="B21987" t="n">
        <v>1839</v>
      </c>
    </row>
    <row r="21988">
      <c r="A21988" t="inlineStr">
        <is>
          <t>images.justgiving.com</t>
        </is>
      </c>
      <c r="B21988" t="n">
        <v>1839</v>
      </c>
    </row>
    <row r="21989">
      <c r="A21989" t="inlineStr">
        <is>
          <t>lanzaroteproperty360.com</t>
        </is>
      </c>
      <c r="B21989" t="n">
        <v>1839</v>
      </c>
    </row>
    <row r="21990">
      <c r="A21990" t="inlineStr">
        <is>
          <t>www.wackybuttons.com</t>
        </is>
      </c>
      <c r="B21990" t="n">
        <v>1839</v>
      </c>
    </row>
    <row r="21991">
      <c r="A21991" t="inlineStr">
        <is>
          <t>www.curetonphoto.com</t>
        </is>
      </c>
      <c r="B21991" t="n">
        <v>1839</v>
      </c>
    </row>
    <row r="21992">
      <c r="A21992" t="inlineStr">
        <is>
          <t>www.paintballsports.de</t>
        </is>
      </c>
      <c r="B21992" t="n">
        <v>1839</v>
      </c>
    </row>
    <row r="21993">
      <c r="A21993" t="inlineStr">
        <is>
          <t>lcimag.com</t>
        </is>
      </c>
      <c r="B21993" t="n">
        <v>1839</v>
      </c>
    </row>
    <row r="21994">
      <c r="A21994" t="inlineStr">
        <is>
          <t>www.herendanimals.com</t>
        </is>
      </c>
      <c r="B21994" t="n">
        <v>1839</v>
      </c>
    </row>
    <row r="21995">
      <c r="A21995" t="inlineStr">
        <is>
          <t>www.totalstaff.ca</t>
        </is>
      </c>
      <c r="B21995" t="n">
        <v>1839</v>
      </c>
    </row>
    <row r="21996">
      <c r="A21996" t="inlineStr">
        <is>
          <t>www.rugstudio.com</t>
        </is>
      </c>
      <c r="B21996" t="n">
        <v>1839</v>
      </c>
    </row>
    <row r="21997">
      <c r="A21997" t="inlineStr">
        <is>
          <t>na.suzohapp.com</t>
        </is>
      </c>
      <c r="B21997" t="n">
        <v>1839</v>
      </c>
    </row>
    <row r="21998">
      <c r="A21998" t="inlineStr">
        <is>
          <t>www.sbx-media.com</t>
        </is>
      </c>
      <c r="B21998" t="n">
        <v>1839</v>
      </c>
    </row>
    <row r="21999">
      <c r="A21999" t="inlineStr">
        <is>
          <t>conteudo.imguol.com.br</t>
        </is>
      </c>
      <c r="B21999" t="n">
        <v>1838</v>
      </c>
    </row>
    <row r="22000">
      <c r="A22000" t="inlineStr">
        <is>
          <t>mng-chico.smugmug.com</t>
        </is>
      </c>
      <c r="B22000" t="n">
        <v>1838</v>
      </c>
    </row>
    <row r="22001">
      <c r="A22001" t="inlineStr">
        <is>
          <t>cdn.perfumetrader.de</t>
        </is>
      </c>
      <c r="B22001" t="n">
        <v>1838</v>
      </c>
    </row>
    <row r="22002">
      <c r="A22002" t="inlineStr">
        <is>
          <t>sh-s7-live-s.legocdn.com</t>
        </is>
      </c>
      <c r="B22002" t="n">
        <v>1838</v>
      </c>
    </row>
    <row r="22003">
      <c r="A22003" t="inlineStr">
        <is>
          <t>majaleha.ir</t>
        </is>
      </c>
      <c r="B22003" t="n">
        <v>1838</v>
      </c>
    </row>
    <row r="22004">
      <c r="A22004" t="inlineStr">
        <is>
          <t>i4.gygay.com</t>
        </is>
      </c>
      <c r="B22004" t="n">
        <v>1838</v>
      </c>
    </row>
    <row r="22005">
      <c r="A22005" t="inlineStr">
        <is>
          <t>d3vxa2wxxeijf4.cloudfront.net</t>
        </is>
      </c>
      <c r="B22005" t="n">
        <v>1838</v>
      </c>
    </row>
    <row r="22006">
      <c r="A22006" t="inlineStr">
        <is>
          <t>denimblog.com</t>
        </is>
      </c>
      <c r="B22006" t="n">
        <v>1837</v>
      </c>
    </row>
    <row r="22007">
      <c r="A22007" t="inlineStr">
        <is>
          <t>cdn.theorg.com</t>
        </is>
      </c>
      <c r="B22007" t="n">
        <v>1837</v>
      </c>
    </row>
    <row r="22008">
      <c r="A22008" t="inlineStr">
        <is>
          <t>img.itinari.com</t>
        </is>
      </c>
      <c r="B22008" t="n">
        <v>1837</v>
      </c>
    </row>
    <row r="22009">
      <c r="A22009" t="inlineStr">
        <is>
          <t>resources.premierleague.com</t>
        </is>
      </c>
      <c r="B22009" t="n">
        <v>1837</v>
      </c>
    </row>
    <row r="22010">
      <c r="A22010" t="inlineStr">
        <is>
          <t>uniquegifter.com</t>
        </is>
      </c>
      <c r="B22010" t="n">
        <v>1837</v>
      </c>
    </row>
    <row r="22011">
      <c r="A22011" t="inlineStr">
        <is>
          <t>mp3.pro-tools.eu</t>
        </is>
      </c>
      <c r="B22011" t="n">
        <v>1837</v>
      </c>
    </row>
    <row r="22012">
      <c r="A22012" t="inlineStr">
        <is>
          <t>www.aerotime.aero</t>
        </is>
      </c>
      <c r="B22012" t="n">
        <v>1837</v>
      </c>
    </row>
    <row r="22013">
      <c r="A22013" t="inlineStr">
        <is>
          <t>www.gothicplus.com</t>
        </is>
      </c>
      <c r="B22013" t="n">
        <v>1837</v>
      </c>
    </row>
    <row r="22014">
      <c r="A22014" t="inlineStr">
        <is>
          <t>model-ka.ru</t>
        </is>
      </c>
      <c r="B22014" t="n">
        <v>1836</v>
      </c>
    </row>
    <row r="22015">
      <c r="A22015" t="inlineStr">
        <is>
          <t>www.franktop10.com</t>
        </is>
      </c>
      <c r="B22015" t="n">
        <v>1836</v>
      </c>
    </row>
    <row r="22016">
      <c r="A22016" t="inlineStr">
        <is>
          <t>www.researchnewstoday.com</t>
        </is>
      </c>
      <c r="B22016" t="n">
        <v>1836</v>
      </c>
    </row>
    <row r="22017">
      <c r="A22017" t="inlineStr">
        <is>
          <t>www.hamperlicious.co.za</t>
        </is>
      </c>
      <c r="B22017" t="n">
        <v>1836</v>
      </c>
    </row>
    <row r="22018">
      <c r="A22018" t="inlineStr">
        <is>
          <t>prodigits.co.uk</t>
        </is>
      </c>
      <c r="B22018" t="n">
        <v>1836</v>
      </c>
    </row>
    <row r="22019">
      <c r="A22019" t="inlineStr">
        <is>
          <t>www.beadaddict.co.uk</t>
        </is>
      </c>
      <c r="B22019" t="n">
        <v>1836</v>
      </c>
    </row>
    <row r="22020">
      <c r="A22020" t="inlineStr">
        <is>
          <t>cms.gtp-icommerce.com.au</t>
        </is>
      </c>
      <c r="B22020" t="n">
        <v>1836</v>
      </c>
    </row>
    <row r="22021">
      <c r="A22021" t="inlineStr">
        <is>
          <t>cdn.polywood.com</t>
        </is>
      </c>
      <c r="B22021" t="n">
        <v>1836</v>
      </c>
    </row>
    <row r="22022">
      <c r="A22022" t="inlineStr">
        <is>
          <t>www.papertraildesign.com</t>
        </is>
      </c>
      <c r="B22022" t="n">
        <v>1836</v>
      </c>
    </row>
    <row r="22023">
      <c r="A22023" t="inlineStr">
        <is>
          <t>www.heavymetalmerchant.com</t>
        </is>
      </c>
      <c r="B22023" t="n">
        <v>1836</v>
      </c>
    </row>
    <row r="22024">
      <c r="A22024" t="inlineStr">
        <is>
          <t>greekup365.com</t>
        </is>
      </c>
      <c r="B22024" t="n">
        <v>1836</v>
      </c>
    </row>
    <row r="22025">
      <c r="A22025" t="inlineStr">
        <is>
          <t>luxestate-montenegro.com</t>
        </is>
      </c>
      <c r="B22025" t="n">
        <v>1835</v>
      </c>
    </row>
    <row r="22026">
      <c r="A22026" t="inlineStr">
        <is>
          <t>www.odi-music.net</t>
        </is>
      </c>
      <c r="B22026" t="n">
        <v>1835</v>
      </c>
    </row>
    <row r="22027">
      <c r="A22027" t="inlineStr">
        <is>
          <t>images4-f.ravelrycache.com</t>
        </is>
      </c>
      <c r="B22027" t="n">
        <v>1835</v>
      </c>
    </row>
    <row r="22028">
      <c r="A22028" t="inlineStr">
        <is>
          <t>cdn.arhaus.com</t>
        </is>
      </c>
      <c r="B22028" t="n">
        <v>1835</v>
      </c>
    </row>
    <row r="22029">
      <c r="A22029" t="inlineStr">
        <is>
          <t>pilbox.themuse.com</t>
        </is>
      </c>
      <c r="B22029" t="n">
        <v>1835</v>
      </c>
    </row>
    <row r="22030">
      <c r="A22030" t="inlineStr">
        <is>
          <t>www.newlovetimes.com</t>
        </is>
      </c>
      <c r="B22030" t="n">
        <v>1835</v>
      </c>
    </row>
    <row r="22031">
      <c r="A22031" t="inlineStr">
        <is>
          <t>blog.bestbuy.ca</t>
        </is>
      </c>
      <c r="B22031" t="n">
        <v>1835</v>
      </c>
    </row>
    <row r="22032">
      <c r="A22032" t="inlineStr">
        <is>
          <t>toybook.com</t>
        </is>
      </c>
      <c r="B22032" t="n">
        <v>1835</v>
      </c>
    </row>
    <row r="22033">
      <c r="A22033" t="inlineStr">
        <is>
          <t>www.ozcosmetics.es</t>
        </is>
      </c>
      <c r="B22033" t="n">
        <v>1835</v>
      </c>
    </row>
    <row r="22034">
      <c r="A22034" t="inlineStr">
        <is>
          <t>craftpeak-cooler-images.imgix.net</t>
        </is>
      </c>
      <c r="B22034" t="n">
        <v>1835</v>
      </c>
    </row>
    <row r="22035">
      <c r="A22035" t="inlineStr">
        <is>
          <t>cdn.corporate.walmart.com</t>
        </is>
      </c>
      <c r="B22035" t="n">
        <v>1835</v>
      </c>
    </row>
    <row r="22036">
      <c r="A22036" t="inlineStr">
        <is>
          <t>thumbs1.blondeporntrends.com</t>
        </is>
      </c>
      <c r="B22036" t="n">
        <v>1835</v>
      </c>
    </row>
    <row r="22037">
      <c r="A22037" t="inlineStr">
        <is>
          <t>www.mamalicious.com</t>
        </is>
      </c>
      <c r="B22037" t="n">
        <v>1835</v>
      </c>
    </row>
    <row r="22038">
      <c r="A22038" t="inlineStr">
        <is>
          <t>www.otterbox.eu</t>
        </is>
      </c>
      <c r="B22038" t="n">
        <v>1835</v>
      </c>
    </row>
    <row r="22039">
      <c r="A22039" t="inlineStr">
        <is>
          <t>www.marinmineral.com</t>
        </is>
      </c>
      <c r="B22039" t="n">
        <v>1835</v>
      </c>
    </row>
    <row r="22040">
      <c r="A22040" t="inlineStr">
        <is>
          <t>img00.rhimg.com</t>
        </is>
      </c>
      <c r="B22040" t="n">
        <v>1834</v>
      </c>
    </row>
    <row r="22041">
      <c r="A22041" t="inlineStr">
        <is>
          <t>images.jaipurrugs.com</t>
        </is>
      </c>
      <c r="B22041" t="n">
        <v>1834</v>
      </c>
    </row>
    <row r="22042">
      <c r="A22042" t="inlineStr">
        <is>
          <t>smashinghub.com</t>
        </is>
      </c>
      <c r="B22042" t="n">
        <v>1834</v>
      </c>
    </row>
    <row r="22043">
      <c r="A22043" t="inlineStr">
        <is>
          <t>prestigecenter-fr-prestigecentersa.netdna-ssl.com</t>
        </is>
      </c>
      <c r="B22043" t="n">
        <v>1834</v>
      </c>
    </row>
    <row r="22044">
      <c r="A22044" t="inlineStr">
        <is>
          <t>thegarden.no</t>
        </is>
      </c>
      <c r="B22044" t="n">
        <v>1834</v>
      </c>
    </row>
    <row r="22045">
      <c r="A22045" t="inlineStr">
        <is>
          <t>www.china2fei.com</t>
        </is>
      </c>
      <c r="B22045" t="n">
        <v>1834</v>
      </c>
    </row>
    <row r="22046">
      <c r="A22046" t="inlineStr">
        <is>
          <t>www.fabtemplatez.com</t>
        </is>
      </c>
      <c r="B22046" t="n">
        <v>1834</v>
      </c>
    </row>
    <row r="22047">
      <c r="A22047" t="inlineStr">
        <is>
          <t>www.hairgallerystore.com</t>
        </is>
      </c>
      <c r="B22047" t="n">
        <v>1834</v>
      </c>
    </row>
    <row r="22048">
      <c r="A22048" t="inlineStr">
        <is>
          <t>m-i1.fnp.com</t>
        </is>
      </c>
      <c r="B22048" t="n">
        <v>1834</v>
      </c>
    </row>
    <row r="22049">
      <c r="A22049" t="inlineStr">
        <is>
          <t>www.pacificpet.net</t>
        </is>
      </c>
      <c r="B22049" t="n">
        <v>1834</v>
      </c>
    </row>
    <row r="22050">
      <c r="A22050" t="inlineStr">
        <is>
          <t>slideplayer.se</t>
        </is>
      </c>
      <c r="B22050" t="n">
        <v>1833</v>
      </c>
    </row>
    <row r="22051">
      <c r="A22051" t="inlineStr">
        <is>
          <t>www.parfumcenter.nl</t>
        </is>
      </c>
      <c r="B22051" t="n">
        <v>1833</v>
      </c>
    </row>
    <row r="22052">
      <c r="A22052" t="inlineStr">
        <is>
          <t>assets.reviewcentre.com</t>
        </is>
      </c>
      <c r="B22052" t="n">
        <v>1833</v>
      </c>
    </row>
    <row r="22053">
      <c r="A22053" t="inlineStr">
        <is>
          <t>dev.highresaudio.com</t>
        </is>
      </c>
      <c r="B22053" t="n">
        <v>1833</v>
      </c>
    </row>
    <row r="22054">
      <c r="A22054" t="inlineStr">
        <is>
          <t>www.worldofwalt.com</t>
        </is>
      </c>
      <c r="B22054" t="n">
        <v>1833</v>
      </c>
    </row>
    <row r="22055">
      <c r="A22055" t="inlineStr">
        <is>
          <t>www.pacoperfumerias.com</t>
        </is>
      </c>
      <c r="B22055" t="n">
        <v>1833</v>
      </c>
    </row>
    <row r="22056">
      <c r="A22056" t="inlineStr">
        <is>
          <t>ii.cdn.tf</t>
        </is>
      </c>
      <c r="B22056" t="n">
        <v>1833</v>
      </c>
    </row>
    <row r="22057">
      <c r="A22057" t="inlineStr">
        <is>
          <t>www.europebyair.com</t>
        </is>
      </c>
      <c r="B22057" t="n">
        <v>1833</v>
      </c>
    </row>
    <row r="22058">
      <c r="A22058" t="inlineStr">
        <is>
          <t>www.fenzyme.com</t>
        </is>
      </c>
      <c r="B22058" t="n">
        <v>1833</v>
      </c>
    </row>
    <row r="22059">
      <c r="A22059" t="inlineStr">
        <is>
          <t>pod-img.hiphoplately.com</t>
        </is>
      </c>
      <c r="B22059" t="n">
        <v>1832</v>
      </c>
    </row>
    <row r="22060">
      <c r="A22060" t="inlineStr">
        <is>
          <t>www.observatory.gr</t>
        </is>
      </c>
      <c r="B22060" t="n">
        <v>1832</v>
      </c>
    </row>
    <row r="22061">
      <c r="A22061" t="inlineStr">
        <is>
          <t>unitedwithisrael.org</t>
        </is>
      </c>
      <c r="B22061" t="n">
        <v>1832</v>
      </c>
    </row>
    <row r="22062">
      <c r="A22062" t="inlineStr">
        <is>
          <t>occ-0-2567-2568.1.nflxso.net</t>
        </is>
      </c>
      <c r="B22062" t="n">
        <v>1832</v>
      </c>
    </row>
    <row r="22063">
      <c r="A22063" t="inlineStr">
        <is>
          <t>allyogapositions.com</t>
        </is>
      </c>
      <c r="B22063" t="n">
        <v>1832</v>
      </c>
    </row>
    <row r="22064">
      <c r="A22064" t="inlineStr">
        <is>
          <t>184d486b58226e90181e-1030a7e145f7b71939e12a1066ee4233.ssl.cf3.rackcdn.com</t>
        </is>
      </c>
      <c r="B22064" t="n">
        <v>1832</v>
      </c>
    </row>
    <row r="22065">
      <c r="A22065" t="inlineStr">
        <is>
          <t>theeyeoffaith.files.wordpress.com</t>
        </is>
      </c>
      <c r="B22065" t="n">
        <v>1832</v>
      </c>
    </row>
    <row r="22066">
      <c r="A22066" t="inlineStr">
        <is>
          <t>images.getbento.com</t>
        </is>
      </c>
      <c r="B22066" t="n">
        <v>1832</v>
      </c>
    </row>
    <row r="22067">
      <c r="A22067" t="inlineStr">
        <is>
          <t>www.equip4work.co.uk</t>
        </is>
      </c>
      <c r="B22067" t="n">
        <v>1832</v>
      </c>
    </row>
    <row r="22068">
      <c r="A22068" t="inlineStr">
        <is>
          <t>www.gusciostore.com</t>
        </is>
      </c>
      <c r="B22068" t="n">
        <v>1832</v>
      </c>
    </row>
    <row r="22069">
      <c r="A22069" t="inlineStr">
        <is>
          <t>www.bmwcartuning.com</t>
        </is>
      </c>
      <c r="B22069" t="n">
        <v>1832</v>
      </c>
    </row>
    <row r="22070">
      <c r="A22070" t="inlineStr">
        <is>
          <t>www.crystalclassics.com</t>
        </is>
      </c>
      <c r="B22070" t="n">
        <v>1832</v>
      </c>
    </row>
    <row r="22071">
      <c r="A22071" t="inlineStr">
        <is>
          <t>outerbanksthisweek.com</t>
        </is>
      </c>
      <c r="B22071" t="n">
        <v>1832</v>
      </c>
    </row>
    <row r="22072">
      <c r="A22072" t="inlineStr">
        <is>
          <t>media.ign.com</t>
        </is>
      </c>
      <c r="B22072" t="n">
        <v>1832</v>
      </c>
    </row>
    <row r="22073">
      <c r="A22073" t="inlineStr">
        <is>
          <t>image.celebritieswonder.net</t>
        </is>
      </c>
      <c r="B22073" t="n">
        <v>1832</v>
      </c>
    </row>
    <row r="22074">
      <c r="A22074" t="inlineStr">
        <is>
          <t>www.bookmyflowers.com</t>
        </is>
      </c>
      <c r="B22074" t="n">
        <v>1832</v>
      </c>
    </row>
    <row r="22075">
      <c r="A22075" t="inlineStr">
        <is>
          <t>autohouselondon.files.wordpress.com</t>
        </is>
      </c>
      <c r="B22075" t="n">
        <v>1832</v>
      </c>
    </row>
    <row r="22076">
      <c r="A22076" t="inlineStr">
        <is>
          <t>images.anchoice.cz</t>
        </is>
      </c>
      <c r="B22076" t="n">
        <v>1831</v>
      </c>
    </row>
    <row r="22077">
      <c r="A22077" t="inlineStr">
        <is>
          <t>jang.com.pk</t>
        </is>
      </c>
      <c r="B22077" t="n">
        <v>1831</v>
      </c>
    </row>
    <row r="22078">
      <c r="A22078" t="inlineStr">
        <is>
          <t>media.oxwork.com</t>
        </is>
      </c>
      <c r="B22078" t="n">
        <v>1831</v>
      </c>
    </row>
    <row r="22079">
      <c r="A22079" t="inlineStr">
        <is>
          <t>17cd375536cff14ca7e5-8116e43d436f7ae39332df711c2936aa.ssl.cf2.rackcdn.com</t>
        </is>
      </c>
      <c r="B22079" t="n">
        <v>1831</v>
      </c>
    </row>
    <row r="22080">
      <c r="A22080" t="inlineStr">
        <is>
          <t>lghttp.46505.nexcesscdn.net</t>
        </is>
      </c>
      <c r="B22080" t="n">
        <v>1831</v>
      </c>
    </row>
    <row r="22081">
      <c r="A22081" t="inlineStr">
        <is>
          <t>resize2.indiatvnews.com</t>
        </is>
      </c>
      <c r="B22081" t="n">
        <v>1831</v>
      </c>
    </row>
    <row r="22082">
      <c r="A22082" t="inlineStr">
        <is>
          <t>www.gardeningknowhow.com</t>
        </is>
      </c>
      <c r="B22082" t="n">
        <v>1831</v>
      </c>
    </row>
    <row r="22083">
      <c r="A22083" t="inlineStr">
        <is>
          <t>www.allmediany.com</t>
        </is>
      </c>
      <c r="B22083" t="n">
        <v>1831</v>
      </c>
    </row>
    <row r="22084">
      <c r="A22084" t="inlineStr">
        <is>
          <t>www.photosconcerts.com</t>
        </is>
      </c>
      <c r="B22084" t="n">
        <v>1831</v>
      </c>
    </row>
    <row r="22085">
      <c r="A22085" t="inlineStr">
        <is>
          <t>real-estate.am</t>
        </is>
      </c>
      <c r="B22085" t="n">
        <v>1830</v>
      </c>
    </row>
    <row r="22086">
      <c r="A22086" t="inlineStr">
        <is>
          <t>www.indiandrives.com</t>
        </is>
      </c>
      <c r="B22086" t="n">
        <v>1830</v>
      </c>
    </row>
    <row r="22087">
      <c r="A22087" t="inlineStr">
        <is>
          <t>wearehuntsville.com</t>
        </is>
      </c>
      <c r="B22087" t="n">
        <v>1830</v>
      </c>
    </row>
    <row r="22088">
      <c r="A22088" t="inlineStr">
        <is>
          <t>images.heycar.co.uk</t>
        </is>
      </c>
      <c r="B22088" t="n">
        <v>1830</v>
      </c>
    </row>
    <row r="22089">
      <c r="A22089" t="inlineStr">
        <is>
          <t>www.nevisport.com</t>
        </is>
      </c>
      <c r="B22089" t="n">
        <v>1830</v>
      </c>
    </row>
    <row r="22090">
      <c r="A22090" t="inlineStr">
        <is>
          <t>thepcgames.net</t>
        </is>
      </c>
      <c r="B22090" t="n">
        <v>1830</v>
      </c>
    </row>
    <row r="22091">
      <c r="A22091" t="inlineStr">
        <is>
          <t>www.sheldrickwildlifetrust.org</t>
        </is>
      </c>
      <c r="B22091" t="n">
        <v>1829</v>
      </c>
    </row>
    <row r="22092">
      <c r="A22092" t="inlineStr">
        <is>
          <t>selekkt.com</t>
        </is>
      </c>
      <c r="B22092" t="n">
        <v>1829</v>
      </c>
    </row>
    <row r="22093">
      <c r="A22093" t="inlineStr">
        <is>
          <t>hellorfimg.zcool.cn</t>
        </is>
      </c>
      <c r="B22093" t="n">
        <v>1829</v>
      </c>
    </row>
    <row r="22094">
      <c r="A22094" t="inlineStr">
        <is>
          <t>s3-wp-lyleprintingandp.netdna-ssl.com</t>
        </is>
      </c>
      <c r="B22094" t="n">
        <v>1829</v>
      </c>
    </row>
    <row r="22095">
      <c r="A22095" t="inlineStr">
        <is>
          <t>theplanetd.com</t>
        </is>
      </c>
      <c r="B22095" t="n">
        <v>1829</v>
      </c>
    </row>
    <row r="22096">
      <c r="A22096" t="inlineStr">
        <is>
          <t>www.banburycake.co.uk</t>
        </is>
      </c>
      <c r="B22096" t="n">
        <v>1829</v>
      </c>
    </row>
    <row r="22097">
      <c r="A22097" t="inlineStr">
        <is>
          <t>autowise.com</t>
        </is>
      </c>
      <c r="B22097" t="n">
        <v>1829</v>
      </c>
    </row>
    <row r="22098">
      <c r="A22098" t="inlineStr">
        <is>
          <t>www.lindyssports.com</t>
        </is>
      </c>
      <c r="B22098" t="n">
        <v>1829</v>
      </c>
    </row>
    <row r="22099">
      <c r="A22099" t="inlineStr">
        <is>
          <t>static.bangordailynews.com</t>
        </is>
      </c>
      <c r="B22099" t="n">
        <v>1829</v>
      </c>
    </row>
    <row r="22100">
      <c r="A22100" t="inlineStr">
        <is>
          <t>www.fastcosplay.com</t>
        </is>
      </c>
      <c r="B22100" t="n">
        <v>1829</v>
      </c>
    </row>
    <row r="22101">
      <c r="A22101" t="inlineStr">
        <is>
          <t>cdn2.sportngin.com</t>
        </is>
      </c>
      <c r="B22101" t="n">
        <v>1829</v>
      </c>
    </row>
    <row r="22102">
      <c r="A22102" t="inlineStr">
        <is>
          <t>ithk-pro-itmall-item.oss-cn-hongkong.aliyuncs.com</t>
        </is>
      </c>
      <c r="B22102" t="n">
        <v>1829</v>
      </c>
    </row>
    <row r="22103">
      <c r="A22103" t="inlineStr">
        <is>
          <t>bmrprodphotosuitestorage.blob.core.windows.net</t>
        </is>
      </c>
      <c r="B22103" t="n">
        <v>1829</v>
      </c>
    </row>
    <row r="22104">
      <c r="A22104" t="inlineStr">
        <is>
          <t>d2sofvawe08yqg.cloudfront.net</t>
        </is>
      </c>
      <c r="B22104" t="n">
        <v>1829</v>
      </c>
    </row>
    <row r="22105">
      <c r="A22105" t="inlineStr">
        <is>
          <t>www.unmisravle.com</t>
        </is>
      </c>
      <c r="B22105" t="n">
        <v>1829</v>
      </c>
    </row>
    <row r="22106">
      <c r="A22106" t="inlineStr">
        <is>
          <t>whiteblaze.net</t>
        </is>
      </c>
      <c r="B22106" t="n">
        <v>1829</v>
      </c>
    </row>
    <row r="22107">
      <c r="A22107" t="inlineStr">
        <is>
          <t>2ho4f5klzmi1xz49c18txd0p-wpengine.netdna-ssl.com</t>
        </is>
      </c>
      <c r="B22107" t="n">
        <v>1829</v>
      </c>
    </row>
    <row r="22108">
      <c r="A22108" t="inlineStr">
        <is>
          <t>www.wholesalelolita.com</t>
        </is>
      </c>
      <c r="B22108" t="n">
        <v>1829</v>
      </c>
    </row>
    <row r="22109">
      <c r="A22109" t="inlineStr">
        <is>
          <t>mdencdn.com</t>
        </is>
      </c>
      <c r="B22109" t="n">
        <v>1829</v>
      </c>
    </row>
    <row r="22110">
      <c r="A22110" t="inlineStr">
        <is>
          <t>www.farmingahead.com.au</t>
        </is>
      </c>
      <c r="B22110" t="n">
        <v>1829</v>
      </c>
    </row>
    <row r="22111">
      <c r="A22111" t="inlineStr">
        <is>
          <t>www.wrestling-world.com</t>
        </is>
      </c>
      <c r="B22111" t="n">
        <v>1828</v>
      </c>
    </row>
    <row r="22112">
      <c r="A22112" t="inlineStr">
        <is>
          <t>a.deviantart.net</t>
        </is>
      </c>
      <c r="B22112" t="n">
        <v>1828</v>
      </c>
    </row>
    <row r="22113">
      <c r="A22113" t="inlineStr">
        <is>
          <t>diplomaframe.com</t>
        </is>
      </c>
      <c r="B22113" t="n">
        <v>1828</v>
      </c>
    </row>
    <row r="22114">
      <c r="A22114" t="inlineStr">
        <is>
          <t>www.toygalaxy.com.au</t>
        </is>
      </c>
      <c r="B22114" t="n">
        <v>1828</v>
      </c>
    </row>
    <row r="22115">
      <c r="A22115" t="inlineStr">
        <is>
          <t>codecondo.com</t>
        </is>
      </c>
      <c r="B22115" t="n">
        <v>1828</v>
      </c>
    </row>
    <row r="22116">
      <c r="A22116" t="inlineStr">
        <is>
          <t>images.bicyclesi.com</t>
        </is>
      </c>
      <c r="B22116" t="n">
        <v>1828</v>
      </c>
    </row>
    <row r="22117">
      <c r="A22117" t="inlineStr">
        <is>
          <t>cdn-0.childcarecenter.us</t>
        </is>
      </c>
      <c r="B22117" t="n">
        <v>1828</v>
      </c>
    </row>
    <row r="22118">
      <c r="A22118" t="inlineStr">
        <is>
          <t>thegg.net</t>
        </is>
      </c>
      <c r="B22118" t="n">
        <v>1828</v>
      </c>
    </row>
    <row r="22119">
      <c r="A22119" t="inlineStr">
        <is>
          <t>2gb-com-preprod.macquariemedia.com.au</t>
        </is>
      </c>
      <c r="B22119" t="n">
        <v>1828</v>
      </c>
    </row>
    <row r="22120">
      <c r="A22120" t="inlineStr">
        <is>
          <t>www.cakecraftshop.co.uk</t>
        </is>
      </c>
      <c r="B22120" t="n">
        <v>1828</v>
      </c>
    </row>
    <row r="22121">
      <c r="A22121" t="inlineStr">
        <is>
          <t>www.syl.ru</t>
        </is>
      </c>
      <c r="B22121" t="n">
        <v>1827</v>
      </c>
    </row>
    <row r="22122">
      <c r="A22122" t="inlineStr">
        <is>
          <t>img.agrofoto.pl</t>
        </is>
      </c>
      <c r="B22122" t="n">
        <v>1827</v>
      </c>
    </row>
    <row r="22123">
      <c r="A22123" t="inlineStr">
        <is>
          <t>st6232.ispot.cc</t>
        </is>
      </c>
      <c r="B22123" t="n">
        <v>1827</v>
      </c>
    </row>
    <row r="22124">
      <c r="A22124" t="inlineStr">
        <is>
          <t>d3adjw0o5v66jd.cloudfront.net</t>
        </is>
      </c>
      <c r="B22124" t="n">
        <v>1827</v>
      </c>
    </row>
    <row r="22125">
      <c r="A22125" t="inlineStr">
        <is>
          <t>cdnimg.spectrum.net</t>
        </is>
      </c>
      <c r="B22125" t="n">
        <v>1827</v>
      </c>
    </row>
    <row r="22126">
      <c r="A22126" t="inlineStr">
        <is>
          <t>www.newamericanjackets.com</t>
        </is>
      </c>
      <c r="B22126" t="n">
        <v>1827</v>
      </c>
    </row>
    <row r="22127">
      <c r="A22127" t="inlineStr">
        <is>
          <t>www.out.com</t>
        </is>
      </c>
      <c r="B22127" t="n">
        <v>1827</v>
      </c>
    </row>
    <row r="22128">
      <c r="A22128" t="inlineStr">
        <is>
          <t>apollo2.dl.playstation.net</t>
        </is>
      </c>
      <c r="B22128" t="n">
        <v>1827</v>
      </c>
    </row>
    <row r="22129">
      <c r="A22129" t="inlineStr">
        <is>
          <t>pic.alohaporn.me</t>
        </is>
      </c>
      <c r="B22129" t="n">
        <v>1827</v>
      </c>
    </row>
    <row r="22130">
      <c r="A22130" t="inlineStr">
        <is>
          <t>d2x02matzb08hy.cloudfront.net</t>
        </is>
      </c>
      <c r="B22130" t="n">
        <v>1827</v>
      </c>
    </row>
    <row r="22131">
      <c r="A22131" t="inlineStr">
        <is>
          <t>mockupden.com</t>
        </is>
      </c>
      <c r="B22131" t="n">
        <v>1827</v>
      </c>
    </row>
    <row r="22132">
      <c r="A22132" t="inlineStr">
        <is>
          <t>sparktecmotorsports.com</t>
        </is>
      </c>
      <c r="B22132" t="n">
        <v>1827</v>
      </c>
    </row>
    <row r="22133">
      <c r="A22133" t="inlineStr">
        <is>
          <t>static-bebeautiful-in.unileverservices.com</t>
        </is>
      </c>
      <c r="B22133" t="n">
        <v>1827</v>
      </c>
    </row>
    <row r="22134">
      <c r="A22134" t="inlineStr">
        <is>
          <t>techcult.com</t>
        </is>
      </c>
      <c r="B22134" t="n">
        <v>1826</v>
      </c>
    </row>
    <row r="22135">
      <c r="A22135" t="inlineStr">
        <is>
          <t>www.losangeleskingsshop.com</t>
        </is>
      </c>
      <c r="B22135" t="n">
        <v>1826</v>
      </c>
    </row>
    <row r="22136">
      <c r="A22136" t="inlineStr">
        <is>
          <t>photos.tripsite.com</t>
        </is>
      </c>
      <c r="B22136" t="n">
        <v>1826</v>
      </c>
    </row>
    <row r="22137">
      <c r="A22137" t="inlineStr">
        <is>
          <t>img.taste.com.au</t>
        </is>
      </c>
      <c r="B22137" t="n">
        <v>1826</v>
      </c>
    </row>
    <row r="22138">
      <c r="A22138" t="inlineStr">
        <is>
          <t>www.feelgift.com</t>
        </is>
      </c>
      <c r="B22138" t="n">
        <v>1826</v>
      </c>
    </row>
    <row r="22139">
      <c r="A22139" t="inlineStr">
        <is>
          <t>www.thekase.com</t>
        </is>
      </c>
      <c r="B22139" t="n">
        <v>1826</v>
      </c>
    </row>
    <row r="22140">
      <c r="A22140" t="inlineStr">
        <is>
          <t>www.funkyhampers.com</t>
        </is>
      </c>
      <c r="B22140" t="n">
        <v>1826</v>
      </c>
    </row>
    <row r="22141">
      <c r="A22141" t="inlineStr">
        <is>
          <t>img.tradingpost.com.au</t>
        </is>
      </c>
      <c r="B22141" t="n">
        <v>1826</v>
      </c>
    </row>
    <row r="22142">
      <c r="A22142" t="inlineStr">
        <is>
          <t>dresslikeme2021-products.nyc3.digitaloceanspaces.com</t>
        </is>
      </c>
      <c r="B22142" t="n">
        <v>1826</v>
      </c>
    </row>
    <row r="22143">
      <c r="A22143" t="inlineStr">
        <is>
          <t>www.holoweb.net</t>
        </is>
      </c>
      <c r="B22143" t="n">
        <v>1826</v>
      </c>
    </row>
    <row r="22144">
      <c r="A22144" t="inlineStr">
        <is>
          <t>airwaysmag.com</t>
        </is>
      </c>
      <c r="B22144" t="n">
        <v>1826</v>
      </c>
    </row>
    <row r="22145">
      <c r="A22145" t="inlineStr">
        <is>
          <t>www.1stchoicecufflinks.com</t>
        </is>
      </c>
      <c r="B22145" t="n">
        <v>1826</v>
      </c>
    </row>
    <row r="22146">
      <c r="A22146" t="inlineStr">
        <is>
          <t>www.dreamlandsdesign.com</t>
        </is>
      </c>
      <c r="B22146" t="n">
        <v>1826</v>
      </c>
    </row>
    <row r="22147">
      <c r="A22147" t="inlineStr">
        <is>
          <t>www.cricketworld.com</t>
        </is>
      </c>
      <c r="B22147" t="n">
        <v>1826</v>
      </c>
    </row>
    <row r="22148">
      <c r="A22148" t="inlineStr">
        <is>
          <t>pressurecleaningnearme.com.au</t>
        </is>
      </c>
      <c r="B22148" t="n">
        <v>1826</v>
      </c>
    </row>
    <row r="22149">
      <c r="A22149" t="inlineStr">
        <is>
          <t>1601606126.rsc.cdn77.org</t>
        </is>
      </c>
      <c r="B22149" t="n">
        <v>1825</v>
      </c>
    </row>
    <row r="22150">
      <c r="A22150" t="inlineStr">
        <is>
          <t>static3.unhuman.pl</t>
        </is>
      </c>
      <c r="B22150" t="n">
        <v>1825</v>
      </c>
    </row>
    <row r="22151">
      <c r="A22151" t="inlineStr">
        <is>
          <t>medias.spotern.com</t>
        </is>
      </c>
      <c r="B22151" t="n">
        <v>1825</v>
      </c>
    </row>
    <row r="22152">
      <c r="A22152" t="inlineStr">
        <is>
          <t>www.anniesloan.com</t>
        </is>
      </c>
      <c r="B22152" t="n">
        <v>1825</v>
      </c>
    </row>
    <row r="22153">
      <c r="A22153" t="inlineStr">
        <is>
          <t>www.jenniferouellette.com</t>
        </is>
      </c>
      <c r="B22153" t="n">
        <v>1825</v>
      </c>
    </row>
    <row r="22154">
      <c r="A22154" t="inlineStr">
        <is>
          <t>www.vroomkart.com</t>
        </is>
      </c>
      <c r="B22154" t="n">
        <v>1825</v>
      </c>
    </row>
    <row r="22155">
      <c r="A22155" t="inlineStr">
        <is>
          <t>lb.sogarab.com</t>
        </is>
      </c>
      <c r="B22155" t="n">
        <v>1825</v>
      </c>
    </row>
    <row r="22156">
      <c r="A22156" t="inlineStr">
        <is>
          <t>images.halloweencostumeideas.com</t>
        </is>
      </c>
      <c r="B22156" t="n">
        <v>1825</v>
      </c>
    </row>
    <row r="22157">
      <c r="A22157" t="inlineStr">
        <is>
          <t>media.hardwax.com</t>
        </is>
      </c>
      <c r="B22157" t="n">
        <v>1825</v>
      </c>
    </row>
    <row r="22158">
      <c r="A22158" t="inlineStr">
        <is>
          <t>ideastream-production.s3.amazonaws.com</t>
        </is>
      </c>
      <c r="B22158" t="n">
        <v>1825</v>
      </c>
    </row>
    <row r="22159">
      <c r="A22159" t="inlineStr">
        <is>
          <t>media-news-affiliates.s3.amazonaws.com</t>
        </is>
      </c>
      <c r="B22159" t="n">
        <v>1825</v>
      </c>
    </row>
    <row r="22160">
      <c r="A22160" t="inlineStr">
        <is>
          <t>source.superherostuff.com</t>
        </is>
      </c>
      <c r="B22160" t="n">
        <v>1824</v>
      </c>
    </row>
    <row r="22161">
      <c r="A22161" t="inlineStr">
        <is>
          <t>thestyleup.com</t>
        </is>
      </c>
      <c r="B22161" t="n">
        <v>1824</v>
      </c>
    </row>
    <row r="22162">
      <c r="A22162" t="inlineStr">
        <is>
          <t>purenintendo.com</t>
        </is>
      </c>
      <c r="B22162" t="n">
        <v>1824</v>
      </c>
    </row>
    <row r="22163">
      <c r="A22163" t="inlineStr">
        <is>
          <t>images.serenataassets.com</t>
        </is>
      </c>
      <c r="B22163" t="n">
        <v>1824</v>
      </c>
    </row>
    <row r="22164">
      <c r="A22164" t="inlineStr">
        <is>
          <t>www.imporn.net</t>
        </is>
      </c>
      <c r="B22164" t="n">
        <v>1824</v>
      </c>
    </row>
    <row r="22165">
      <c r="A22165" t="inlineStr">
        <is>
          <t>d3pc1xvrcw35tl.cloudfront.net</t>
        </is>
      </c>
      <c r="B22165" t="n">
        <v>1824</v>
      </c>
    </row>
    <row r="22166">
      <c r="A22166" t="inlineStr">
        <is>
          <t>www.wwe.com</t>
        </is>
      </c>
      <c r="B22166" t="n">
        <v>1824</v>
      </c>
    </row>
    <row r="22167">
      <c r="A22167" t="inlineStr">
        <is>
          <t>www.discountfootballkits.com</t>
        </is>
      </c>
      <c r="B22167" t="n">
        <v>1824</v>
      </c>
    </row>
    <row r="22168">
      <c r="A22168" t="inlineStr">
        <is>
          <t>www.brother2brother.co.uk</t>
        </is>
      </c>
      <c r="B22168" t="n">
        <v>1824</v>
      </c>
    </row>
    <row r="22169">
      <c r="A22169" t="inlineStr">
        <is>
          <t>magentoimage.geschenkidee.ch</t>
        </is>
      </c>
      <c r="B22169" t="n">
        <v>1823</v>
      </c>
    </row>
    <row r="22170">
      <c r="A22170" t="inlineStr">
        <is>
          <t>thumbs4.static-thomann.de</t>
        </is>
      </c>
      <c r="B22170" t="n">
        <v>1823</v>
      </c>
    </row>
    <row r="22171">
      <c r="A22171" t="inlineStr">
        <is>
          <t>golfsun.net</t>
        </is>
      </c>
      <c r="B22171" t="n">
        <v>1823</v>
      </c>
    </row>
    <row r="22172">
      <c r="A22172" t="inlineStr">
        <is>
          <t>www.rimslegend.com</t>
        </is>
      </c>
      <c r="B22172" t="n">
        <v>1823</v>
      </c>
    </row>
    <row r="22173">
      <c r="A22173" t="inlineStr">
        <is>
          <t>assets-production.mochi.media</t>
        </is>
      </c>
      <c r="B22173" t="n">
        <v>1823</v>
      </c>
    </row>
    <row r="22174">
      <c r="A22174" t="inlineStr">
        <is>
          <t>cdn.computeruniverse.net</t>
        </is>
      </c>
      <c r="B22174" t="n">
        <v>1823</v>
      </c>
    </row>
    <row r="22175">
      <c r="A22175" t="inlineStr">
        <is>
          <t>locoyard.files.wordpress.com</t>
        </is>
      </c>
      <c r="B22175" t="n">
        <v>1823</v>
      </c>
    </row>
    <row r="22176">
      <c r="A22176" t="inlineStr">
        <is>
          <t>quotes-lover.com</t>
        </is>
      </c>
      <c r="B22176" t="n">
        <v>1823</v>
      </c>
    </row>
    <row r="22177">
      <c r="A22177" t="inlineStr">
        <is>
          <t>www.rcdriver.com</t>
        </is>
      </c>
      <c r="B22177" t="n">
        <v>1823</v>
      </c>
    </row>
    <row r="22178">
      <c r="A22178" t="inlineStr">
        <is>
          <t>csglobe.com</t>
        </is>
      </c>
      <c r="B22178" t="n">
        <v>1823</v>
      </c>
    </row>
    <row r="22179">
      <c r="A22179" t="inlineStr">
        <is>
          <t>images.provenexpert.com</t>
        </is>
      </c>
      <c r="B22179" t="n">
        <v>1822</v>
      </c>
    </row>
    <row r="22180">
      <c r="A22180" t="inlineStr">
        <is>
          <t>dazedimg-dazedgroup.netdna-ssl.com</t>
        </is>
      </c>
      <c r="B22180" t="n">
        <v>1822</v>
      </c>
    </row>
    <row r="22181">
      <c r="A22181" t="inlineStr">
        <is>
          <t>www.mypromosearch.com.au</t>
        </is>
      </c>
      <c r="B22181" t="n">
        <v>1822</v>
      </c>
    </row>
    <row r="22182">
      <c r="A22182" t="inlineStr">
        <is>
          <t>dportal.swfa.com</t>
        </is>
      </c>
      <c r="B22182" t="n">
        <v>1822</v>
      </c>
    </row>
    <row r="22183">
      <c r="A22183" t="inlineStr">
        <is>
          <t>pcdn.pornstarsporn.net</t>
        </is>
      </c>
      <c r="B22183" t="n">
        <v>1822</v>
      </c>
    </row>
    <row r="22184">
      <c r="A22184" t="inlineStr">
        <is>
          <t>media.wemena.com</t>
        </is>
      </c>
      <c r="B22184" t="n">
        <v>1822</v>
      </c>
    </row>
    <row r="22185">
      <c r="A22185" t="inlineStr">
        <is>
          <t>maxinedodd.files.wordpress.com</t>
        </is>
      </c>
      <c r="B22185" t="n">
        <v>1822</v>
      </c>
    </row>
    <row r="22186">
      <c r="A22186" t="inlineStr">
        <is>
          <t>13thdimension.com</t>
        </is>
      </c>
      <c r="B22186" t="n">
        <v>1822</v>
      </c>
    </row>
    <row r="22187">
      <c r="A22187" t="inlineStr">
        <is>
          <t>www.churchsupplier.com</t>
        </is>
      </c>
      <c r="B22187" t="n">
        <v>1822</v>
      </c>
    </row>
    <row r="22188">
      <c r="A22188" t="inlineStr">
        <is>
          <t>www.the36thavenue.com</t>
        </is>
      </c>
      <c r="B22188" t="n">
        <v>1822</v>
      </c>
    </row>
    <row r="22189">
      <c r="A22189" t="inlineStr">
        <is>
          <t>www.cultfurniture.com</t>
        </is>
      </c>
      <c r="B22189" t="n">
        <v>1822</v>
      </c>
    </row>
    <row r="22190">
      <c r="A22190" t="inlineStr">
        <is>
          <t>cleansleep.com.au</t>
        </is>
      </c>
      <c r="B22190" t="n">
        <v>1821</v>
      </c>
    </row>
    <row r="22191">
      <c r="A22191" t="inlineStr">
        <is>
          <t>cdn8.picryl.com</t>
        </is>
      </c>
      <c r="B22191" t="n">
        <v>1821</v>
      </c>
    </row>
    <row r="22192">
      <c r="A22192" t="inlineStr">
        <is>
          <t>pda-punkt.de</t>
        </is>
      </c>
      <c r="B22192" t="n">
        <v>1821</v>
      </c>
    </row>
    <row r="22193">
      <c r="A22193" t="inlineStr">
        <is>
          <t>optimise2.assets-servd.host</t>
        </is>
      </c>
      <c r="B22193" t="n">
        <v>1821</v>
      </c>
    </row>
    <row r="22194">
      <c r="A22194" t="inlineStr">
        <is>
          <t>149478393.v2.pressablecdn.com</t>
        </is>
      </c>
      <c r="B22194" t="n">
        <v>1821</v>
      </c>
    </row>
    <row r="22195">
      <c r="A22195" t="inlineStr">
        <is>
          <t>www.safeopedia.com</t>
        </is>
      </c>
      <c r="B22195" t="n">
        <v>1821</v>
      </c>
    </row>
    <row r="22196">
      <c r="A22196" t="inlineStr">
        <is>
          <t>www.wirelessmadness.com</t>
        </is>
      </c>
      <c r="B22196" t="n">
        <v>1821</v>
      </c>
    </row>
    <row r="22197">
      <c r="A22197" t="inlineStr">
        <is>
          <t>cdn.avsforum.com</t>
        </is>
      </c>
      <c r="B22197" t="n">
        <v>1821</v>
      </c>
    </row>
    <row r="22198">
      <c r="A22198" t="inlineStr">
        <is>
          <t>media1.mydeal.com.au</t>
        </is>
      </c>
      <c r="B22198" t="n">
        <v>1821</v>
      </c>
    </row>
    <row r="22199">
      <c r="A22199" t="inlineStr">
        <is>
          <t>www.thecrystalwaves.com</t>
        </is>
      </c>
      <c r="B22199" t="n">
        <v>1821</v>
      </c>
    </row>
    <row r="22200">
      <c r="A22200" t="inlineStr">
        <is>
          <t>pics.drtuber.com</t>
        </is>
      </c>
      <c r="B22200" t="n">
        <v>1820</v>
      </c>
    </row>
    <row r="22201">
      <c r="A22201" t="inlineStr">
        <is>
          <t>data.puzzle.be</t>
        </is>
      </c>
      <c r="B22201" t="n">
        <v>1820</v>
      </c>
    </row>
    <row r="22202">
      <c r="A22202" t="inlineStr">
        <is>
          <t>www.eltim.eu</t>
        </is>
      </c>
      <c r="B22202" t="n">
        <v>1820</v>
      </c>
    </row>
    <row r="22203">
      <c r="A22203" t="inlineStr">
        <is>
          <t>img.mobile-universe.ch</t>
        </is>
      </c>
      <c r="B22203" t="n">
        <v>1820</v>
      </c>
    </row>
    <row r="22204">
      <c r="A22204" t="inlineStr">
        <is>
          <t>www.aristocrazy.com</t>
        </is>
      </c>
      <c r="B22204" t="n">
        <v>1820</v>
      </c>
    </row>
    <row r="22205">
      <c r="A22205" t="inlineStr">
        <is>
          <t>www.history.com</t>
        </is>
      </c>
      <c r="B22205" t="n">
        <v>1820</v>
      </c>
    </row>
    <row r="22206">
      <c r="A22206" t="inlineStr">
        <is>
          <t>s-static.cinccdn.com</t>
        </is>
      </c>
      <c r="B22206" t="n">
        <v>1820</v>
      </c>
    </row>
    <row r="22207">
      <c r="A22207" t="inlineStr">
        <is>
          <t>img0135.popscreencdn.com</t>
        </is>
      </c>
      <c r="B22207" t="n">
        <v>1820</v>
      </c>
    </row>
    <row r="22208">
      <c r="A22208" t="inlineStr">
        <is>
          <t>www.sportexpress.de</t>
        </is>
      </c>
      <c r="B22208" t="n">
        <v>1820</v>
      </c>
    </row>
    <row r="22209">
      <c r="A22209" t="inlineStr">
        <is>
          <t>forums.modmy.com</t>
        </is>
      </c>
      <c r="B22209" t="n">
        <v>1820</v>
      </c>
    </row>
    <row r="22210">
      <c r="A22210" t="inlineStr">
        <is>
          <t>asp3.item-robot.com</t>
        </is>
      </c>
      <c r="B22210" t="n">
        <v>1820</v>
      </c>
    </row>
    <row r="22211">
      <c r="A22211" t="inlineStr">
        <is>
          <t>cdn.tech4u.com.au</t>
        </is>
      </c>
      <c r="B22211" t="n">
        <v>1820</v>
      </c>
    </row>
    <row r="22212">
      <c r="A22212" t="inlineStr">
        <is>
          <t>s1.favim.com</t>
        </is>
      </c>
      <c r="B22212" t="n">
        <v>1820</v>
      </c>
    </row>
    <row r="22213">
      <c r="A22213" t="inlineStr">
        <is>
          <t>www.yohohongkong.com</t>
        </is>
      </c>
      <c r="B22213" t="n">
        <v>1820</v>
      </c>
    </row>
    <row r="22214">
      <c r="A22214" t="inlineStr">
        <is>
          <t>www.blessthisstuff.com</t>
        </is>
      </c>
      <c r="B22214" t="n">
        <v>1820</v>
      </c>
    </row>
    <row r="22215">
      <c r="A22215" t="inlineStr">
        <is>
          <t>www.vintageprints.co.uk</t>
        </is>
      </c>
      <c r="B22215" t="n">
        <v>1820</v>
      </c>
    </row>
    <row r="22216">
      <c r="A22216" t="inlineStr">
        <is>
          <t>www.hobbyhangar.co.nz</t>
        </is>
      </c>
      <c r="B22216" t="n">
        <v>1820</v>
      </c>
    </row>
    <row r="22217">
      <c r="A22217" t="inlineStr">
        <is>
          <t>m.acahome.org</t>
        </is>
      </c>
      <c r="B22217" t="n">
        <v>1819</v>
      </c>
    </row>
    <row r="22218">
      <c r="A22218" t="inlineStr">
        <is>
          <t>assets.yellowtrace.com.au</t>
        </is>
      </c>
      <c r="B22218" t="n">
        <v>1819</v>
      </c>
    </row>
    <row r="22219">
      <c r="A22219" t="inlineStr">
        <is>
          <t>www.carbodydesign.com</t>
        </is>
      </c>
      <c r="B22219" t="n">
        <v>1819</v>
      </c>
    </row>
    <row r="22220">
      <c r="A22220" t="inlineStr">
        <is>
          <t>d36vnx92dgl2c5.cloudfront.net</t>
        </is>
      </c>
      <c r="B22220" t="n">
        <v>1819</v>
      </c>
    </row>
    <row r="22221">
      <c r="A22221" t="inlineStr">
        <is>
          <t>gphb01pdazurefileshare.blob.core.windows.net</t>
        </is>
      </c>
      <c r="B22221" t="n">
        <v>1819</v>
      </c>
    </row>
    <row r="22222">
      <c r="A22222" t="inlineStr">
        <is>
          <t>www.sanspotter.com</t>
        </is>
      </c>
      <c r="B22222" t="n">
        <v>1819</v>
      </c>
    </row>
    <row r="22223">
      <c r="A22223" t="inlineStr">
        <is>
          <t>electricbikereview.com</t>
        </is>
      </c>
      <c r="B22223" t="n">
        <v>1819</v>
      </c>
    </row>
    <row r="22224">
      <c r="A22224" t="inlineStr">
        <is>
          <t>en.dragonbleu.fr</t>
        </is>
      </c>
      <c r="B22224" t="n">
        <v>1818</v>
      </c>
    </row>
    <row r="22225">
      <c r="A22225" t="inlineStr">
        <is>
          <t>cdn.weddingsonline.ie</t>
        </is>
      </c>
      <c r="B22225" t="n">
        <v>1818</v>
      </c>
    </row>
    <row r="22226">
      <c r="A22226" t="inlineStr">
        <is>
          <t>cdn1-www.gamerevolution.com</t>
        </is>
      </c>
      <c r="B22226" t="n">
        <v>1818</v>
      </c>
    </row>
    <row r="22227">
      <c r="A22227" t="inlineStr">
        <is>
          <t>s3images.zee5.com</t>
        </is>
      </c>
      <c r="B22227" t="n">
        <v>1818</v>
      </c>
    </row>
    <row r="22228">
      <c r="A22228" t="inlineStr">
        <is>
          <t>dnetc.net</t>
        </is>
      </c>
      <c r="B22228" t="n">
        <v>1818</v>
      </c>
    </row>
    <row r="22229">
      <c r="A22229" t="inlineStr">
        <is>
          <t>cdnp0.stackassets.com</t>
        </is>
      </c>
      <c r="B22229" t="n">
        <v>1818</v>
      </c>
    </row>
    <row r="22230">
      <c r="A22230" t="inlineStr">
        <is>
          <t>www.jackpotbetonline.com</t>
        </is>
      </c>
      <c r="B22230" t="n">
        <v>1818</v>
      </c>
    </row>
    <row r="22231">
      <c r="A22231" t="inlineStr">
        <is>
          <t>cdn.rimsdealer.com</t>
        </is>
      </c>
      <c r="B22231" t="n">
        <v>1818</v>
      </c>
    </row>
    <row r="22232">
      <c r="A22232" t="inlineStr">
        <is>
          <t>www.businessmagnet.co.uk</t>
        </is>
      </c>
      <c r="B22232" t="n">
        <v>1818</v>
      </c>
    </row>
    <row r="22233">
      <c r="A22233" t="inlineStr">
        <is>
          <t>starpromotions.com.au</t>
        </is>
      </c>
      <c r="B22233" t="n">
        <v>1818</v>
      </c>
    </row>
    <row r="22234">
      <c r="A22234" t="inlineStr">
        <is>
          <t>cdn3.sportngin.com</t>
        </is>
      </c>
      <c r="B22234" t="n">
        <v>1818</v>
      </c>
    </row>
    <row r="22235">
      <c r="A22235" t="inlineStr">
        <is>
          <t>www.varusteleka.com</t>
        </is>
      </c>
      <c r="B22235" t="n">
        <v>1818</v>
      </c>
    </row>
    <row r="22236">
      <c r="A22236" t="inlineStr">
        <is>
          <t>images.cameradslr.org</t>
        </is>
      </c>
      <c r="B22236" t="n">
        <v>1818</v>
      </c>
    </row>
    <row r="22237">
      <c r="A22237" t="inlineStr">
        <is>
          <t>cf.mkmbs.redfishgroup.co.uk</t>
        </is>
      </c>
      <c r="B22237" t="n">
        <v>1818</v>
      </c>
    </row>
    <row r="22238">
      <c r="A22238" t="inlineStr">
        <is>
          <t>global.oup.com</t>
        </is>
      </c>
      <c r="B22238" t="n">
        <v>1818</v>
      </c>
    </row>
    <row r="22239">
      <c r="A22239" t="inlineStr">
        <is>
          <t>www.threadtraders.com</t>
        </is>
      </c>
      <c r="B22239" t="n">
        <v>1818</v>
      </c>
    </row>
    <row r="22240">
      <c r="A22240" t="inlineStr">
        <is>
          <t>www.busandcoachbuyer.com</t>
        </is>
      </c>
      <c r="B22240" t="n">
        <v>1818</v>
      </c>
    </row>
    <row r="22241">
      <c r="A22241" t="inlineStr">
        <is>
          <t>makinglemonadeblog.com</t>
        </is>
      </c>
      <c r="B22241" t="n">
        <v>1818</v>
      </c>
    </row>
    <row r="22242">
      <c r="A22242" t="inlineStr">
        <is>
          <t>www.mydresscity.com</t>
        </is>
      </c>
      <c r="B22242" t="n">
        <v>1818</v>
      </c>
    </row>
    <row r="22243">
      <c r="A22243" t="inlineStr">
        <is>
          <t>media.tourbar.com</t>
        </is>
      </c>
      <c r="B22243" t="n">
        <v>1817</v>
      </c>
    </row>
    <row r="22244">
      <c r="A22244" t="inlineStr">
        <is>
          <t>www.wholesaleweddingsuperstore.com.au</t>
        </is>
      </c>
      <c r="B22244" t="n">
        <v>1817</v>
      </c>
    </row>
    <row r="22245">
      <c r="A22245" t="inlineStr">
        <is>
          <t>www.firescenes.net</t>
        </is>
      </c>
      <c r="B22245" t="n">
        <v>1817</v>
      </c>
    </row>
    <row r="22246">
      <c r="A22246" t="inlineStr">
        <is>
          <t>media.vam.ac.uk</t>
        </is>
      </c>
      <c r="B22246" t="n">
        <v>1817</v>
      </c>
    </row>
    <row r="22247">
      <c r="A22247" t="inlineStr">
        <is>
          <t>coingeek.com</t>
        </is>
      </c>
      <c r="B22247" t="n">
        <v>1817</v>
      </c>
    </row>
    <row r="22248">
      <c r="A22248" t="inlineStr">
        <is>
          <t>media.mileskimball.com</t>
        </is>
      </c>
      <c r="B22248" t="n">
        <v>1817</v>
      </c>
    </row>
    <row r="22249">
      <c r="A22249" t="inlineStr">
        <is>
          <t>www.safelincs.co.uk</t>
        </is>
      </c>
      <c r="B22249" t="n">
        <v>1817</v>
      </c>
    </row>
    <row r="22250">
      <c r="A22250" t="inlineStr">
        <is>
          <t>foianofotografia.com</t>
        </is>
      </c>
      <c r="B22250" t="n">
        <v>1817</v>
      </c>
    </row>
    <row r="22251">
      <c r="A22251" t="inlineStr">
        <is>
          <t>img-n-cdn-us-ec.xlovecam.com</t>
        </is>
      </c>
      <c r="B22251" t="n">
        <v>1817</v>
      </c>
    </row>
    <row r="22252">
      <c r="A22252" t="inlineStr">
        <is>
          <t>www.affirmations.online</t>
        </is>
      </c>
      <c r="B22252" t="n">
        <v>1817</v>
      </c>
    </row>
    <row r="22253">
      <c r="A22253" t="inlineStr">
        <is>
          <t>www.menlifestyles.com</t>
        </is>
      </c>
      <c r="B22253" t="n">
        <v>1817</v>
      </c>
    </row>
    <row r="22254">
      <c r="A22254" t="inlineStr">
        <is>
          <t>wizzywizzyweb.gmgcdn.com</t>
        </is>
      </c>
      <c r="B22254" t="n">
        <v>1817</v>
      </c>
    </row>
    <row r="22255">
      <c r="A22255" t="inlineStr">
        <is>
          <t>pulsepad.com.ua</t>
        </is>
      </c>
      <c r="B22255" t="n">
        <v>1816</v>
      </c>
    </row>
    <row r="22256">
      <c r="A22256" t="inlineStr">
        <is>
          <t>lcw.akinoncdn.com</t>
        </is>
      </c>
      <c r="B22256" t="n">
        <v>1816</v>
      </c>
    </row>
    <row r="22257">
      <c r="A22257" t="inlineStr">
        <is>
          <t>static2.fore.4pcdn.de</t>
        </is>
      </c>
      <c r="B22257" t="n">
        <v>1816</v>
      </c>
    </row>
    <row r="22258">
      <c r="A22258" t="inlineStr">
        <is>
          <t>fwd.blob.core.windows.net</t>
        </is>
      </c>
      <c r="B22258" t="n">
        <v>1816</v>
      </c>
    </row>
    <row r="22259">
      <c r="A22259" t="inlineStr">
        <is>
          <t>www.smythson.com</t>
        </is>
      </c>
      <c r="B22259" t="n">
        <v>1816</v>
      </c>
    </row>
    <row r="22260">
      <c r="A22260" t="inlineStr">
        <is>
          <t>www.campbelltownhobbies.com.au</t>
        </is>
      </c>
      <c r="B22260" t="n">
        <v>1816</v>
      </c>
    </row>
    <row r="22261">
      <c r="A22261" t="inlineStr">
        <is>
          <t>pornity.xyz</t>
        </is>
      </c>
      <c r="B22261" t="n">
        <v>1816</v>
      </c>
    </row>
    <row r="22262">
      <c r="A22262" t="inlineStr">
        <is>
          <t>leathermadness.com</t>
        </is>
      </c>
      <c r="B22262" t="n">
        <v>1816</v>
      </c>
    </row>
    <row r="22263">
      <c r="A22263" t="inlineStr">
        <is>
          <t>www.size4footwear.com</t>
        </is>
      </c>
      <c r="B22263" t="n">
        <v>1816</v>
      </c>
    </row>
    <row r="22264">
      <c r="A22264" t="inlineStr">
        <is>
          <t>images.thepeoplesperson.com</t>
        </is>
      </c>
      <c r="B22264" t="n">
        <v>1816</v>
      </c>
    </row>
    <row r="22265">
      <c r="A22265" t="inlineStr">
        <is>
          <t>iimo1.sakura.ne.jp</t>
        </is>
      </c>
      <c r="B22265" t="n">
        <v>1815</v>
      </c>
    </row>
    <row r="22266">
      <c r="A22266" t="inlineStr">
        <is>
          <t>static.onleihe.de</t>
        </is>
      </c>
      <c r="B22266" t="n">
        <v>1815</v>
      </c>
    </row>
    <row r="22267">
      <c r="A22267" t="inlineStr">
        <is>
          <t>cdn.lepodium.by</t>
        </is>
      </c>
      <c r="B22267" t="n">
        <v>1815</v>
      </c>
    </row>
    <row r="22268">
      <c r="A22268" t="inlineStr">
        <is>
          <t>www.rcinet.ca</t>
        </is>
      </c>
      <c r="B22268" t="n">
        <v>1815</v>
      </c>
    </row>
    <row r="22269">
      <c r="A22269" t="inlineStr">
        <is>
          <t>i7.downloadapk.net</t>
        </is>
      </c>
      <c r="B22269" t="n">
        <v>1815</v>
      </c>
    </row>
    <row r="22270">
      <c r="A22270" t="inlineStr">
        <is>
          <t>www.wishafriend.com</t>
        </is>
      </c>
      <c r="B22270" t="n">
        <v>1815</v>
      </c>
    </row>
    <row r="22271">
      <c r="A22271" t="inlineStr">
        <is>
          <t>comparepropertiesspain.com</t>
        </is>
      </c>
      <c r="B22271" t="n">
        <v>1815</v>
      </c>
    </row>
    <row r="22272">
      <c r="A22272" t="inlineStr">
        <is>
          <t>www.babyonlinedress.co.uk</t>
        </is>
      </c>
      <c r="B22272" t="n">
        <v>1815</v>
      </c>
    </row>
    <row r="22273">
      <c r="A22273" t="inlineStr">
        <is>
          <t>www.quickanddirtytips.com</t>
        </is>
      </c>
      <c r="B22273" t="n">
        <v>1815</v>
      </c>
    </row>
    <row r="22274">
      <c r="A22274" t="inlineStr">
        <is>
          <t>bibliotikus.net</t>
        </is>
      </c>
      <c r="B22274" t="n">
        <v>1815</v>
      </c>
    </row>
    <row r="22275">
      <c r="A22275" t="inlineStr">
        <is>
          <t>1-stockphotos.ebizautos.com</t>
        </is>
      </c>
      <c r="B22275" t="n">
        <v>1815</v>
      </c>
    </row>
    <row r="22276">
      <c r="A22276" t="inlineStr">
        <is>
          <t>d97yz4wvpgciz.cloudfront.net</t>
        </is>
      </c>
      <c r="B22276" t="n">
        <v>1815</v>
      </c>
    </row>
    <row r="22277">
      <c r="A22277" t="inlineStr">
        <is>
          <t>www.militarytrader.com</t>
        </is>
      </c>
      <c r="B22277" t="n">
        <v>1814</v>
      </c>
    </row>
    <row r="22278">
      <c r="A22278" t="inlineStr">
        <is>
          <t>handcmediastorage.blob.core.windows.net</t>
        </is>
      </c>
      <c r="B22278" t="n">
        <v>1814</v>
      </c>
    </row>
    <row r="22279">
      <c r="A22279" t="inlineStr">
        <is>
          <t>www.escort-galleries.com</t>
        </is>
      </c>
      <c r="B22279" t="n">
        <v>1814</v>
      </c>
    </row>
    <row r="22280">
      <c r="A22280" t="inlineStr">
        <is>
          <t>shop.partydeco.pl</t>
        </is>
      </c>
      <c r="B22280" t="n">
        <v>1814</v>
      </c>
    </row>
    <row r="22281">
      <c r="A22281" t="inlineStr">
        <is>
          <t>images.prolighting.de</t>
        </is>
      </c>
      <c r="B22281" t="n">
        <v>1814</v>
      </c>
    </row>
    <row r="22282">
      <c r="A22282" t="inlineStr">
        <is>
          <t>www.asia-switch.com</t>
        </is>
      </c>
      <c r="B22282" t="n">
        <v>1814</v>
      </c>
    </row>
    <row r="22283">
      <c r="A22283" t="inlineStr">
        <is>
          <t>www.smitcreation.com</t>
        </is>
      </c>
      <c r="B22283" t="n">
        <v>1814</v>
      </c>
    </row>
    <row r="22284">
      <c r="A22284" t="inlineStr">
        <is>
          <t>www.hair-gallery.it</t>
        </is>
      </c>
      <c r="B22284" t="n">
        <v>1814</v>
      </c>
    </row>
    <row r="22285">
      <c r="A22285" t="inlineStr">
        <is>
          <t>4-stockphotos.ebizautos.com</t>
        </is>
      </c>
      <c r="B22285" t="n">
        <v>1814</v>
      </c>
    </row>
    <row r="22286">
      <c r="A22286" t="inlineStr">
        <is>
          <t>www.homemassageseries.com</t>
        </is>
      </c>
      <c r="B22286" t="n">
        <v>1814</v>
      </c>
    </row>
    <row r="22287">
      <c r="A22287" t="inlineStr">
        <is>
          <t>cdn.vnexplorer.net</t>
        </is>
      </c>
      <c r="B22287" t="n">
        <v>1813</v>
      </c>
    </row>
    <row r="22288">
      <c r="A22288" t="inlineStr">
        <is>
          <t>www.potterybarn.com</t>
        </is>
      </c>
      <c r="B22288" t="n">
        <v>1813</v>
      </c>
    </row>
    <row r="22289">
      <c r="A22289" t="inlineStr">
        <is>
          <t>nj1015.com</t>
        </is>
      </c>
      <c r="B22289" t="n">
        <v>1813</v>
      </c>
    </row>
    <row r="22290">
      <c r="A22290" t="inlineStr">
        <is>
          <t>www.pollini.com</t>
        </is>
      </c>
      <c r="B22290" t="n">
        <v>1813</v>
      </c>
    </row>
    <row r="22291">
      <c r="A22291" t="inlineStr">
        <is>
          <t>www.sitkanature.org</t>
        </is>
      </c>
      <c r="B22291" t="n">
        <v>1813</v>
      </c>
    </row>
    <row r="22292">
      <c r="A22292" t="inlineStr">
        <is>
          <t>www.salelolita.com</t>
        </is>
      </c>
      <c r="B22292" t="n">
        <v>1813</v>
      </c>
    </row>
    <row r="22293">
      <c r="A22293" t="inlineStr">
        <is>
          <t>static.gigwise.com</t>
        </is>
      </c>
      <c r="B22293" t="n">
        <v>1813</v>
      </c>
    </row>
    <row r="22294">
      <c r="A22294" t="inlineStr">
        <is>
          <t>sneakers.xcdn.nl</t>
        </is>
      </c>
      <c r="B22294" t="n">
        <v>1813</v>
      </c>
    </row>
    <row r="22295">
      <c r="A22295" t="inlineStr">
        <is>
          <t>tarakonline.com</t>
        </is>
      </c>
      <c r="B22295" t="n">
        <v>1813</v>
      </c>
    </row>
    <row r="22296">
      <c r="A22296" t="inlineStr">
        <is>
          <t>content.horsezone.com.au</t>
        </is>
      </c>
      <c r="B22296" t="n">
        <v>1813</v>
      </c>
    </row>
    <row r="22297">
      <c r="A22297" t="inlineStr">
        <is>
          <t>uniformaus.com.au</t>
        </is>
      </c>
      <c r="B22297" t="n">
        <v>1813</v>
      </c>
    </row>
    <row r="22298">
      <c r="A22298" t="inlineStr">
        <is>
          <t>cdn.cssauthor.com</t>
        </is>
      </c>
      <c r="B22298" t="n">
        <v>1813</v>
      </c>
    </row>
    <row r="22299">
      <c r="A22299" t="inlineStr">
        <is>
          <t>glasscabinetdoor.name</t>
        </is>
      </c>
      <c r="B22299" t="n">
        <v>1812</v>
      </c>
    </row>
    <row r="22300">
      <c r="A22300" t="inlineStr">
        <is>
          <t>www.couponsurfer.com</t>
        </is>
      </c>
      <c r="B22300" t="n">
        <v>1812</v>
      </c>
    </row>
    <row r="22301">
      <c r="A22301" t="inlineStr">
        <is>
          <t>static.takeaway.com</t>
        </is>
      </c>
      <c r="B22301" t="n">
        <v>1812</v>
      </c>
    </row>
    <row r="22302">
      <c r="A22302" t="inlineStr">
        <is>
          <t>www.gamalive.com</t>
        </is>
      </c>
      <c r="B22302" t="n">
        <v>1812</v>
      </c>
    </row>
    <row r="22303">
      <c r="A22303" t="inlineStr">
        <is>
          <t>www.wholesaledomestic.com</t>
        </is>
      </c>
      <c r="B22303" t="n">
        <v>1812</v>
      </c>
    </row>
    <row r="22304">
      <c r="A22304" t="inlineStr">
        <is>
          <t>media.flixcar.com</t>
        </is>
      </c>
      <c r="B22304" t="n">
        <v>1812</v>
      </c>
    </row>
    <row r="22305">
      <c r="A22305" t="inlineStr">
        <is>
          <t>toppodcast.com</t>
        </is>
      </c>
      <c r="B22305" t="n">
        <v>1812</v>
      </c>
    </row>
    <row r="22306">
      <c r="A22306" t="inlineStr">
        <is>
          <t>spinachtree.com</t>
        </is>
      </c>
      <c r="B22306" t="n">
        <v>1812</v>
      </c>
    </row>
    <row r="22307">
      <c r="A22307" t="inlineStr">
        <is>
          <t>us.sandro-paris.com</t>
        </is>
      </c>
      <c r="B22307" t="n">
        <v>1812</v>
      </c>
    </row>
    <row r="22308">
      <c r="A22308" t="inlineStr">
        <is>
          <t>www.kalpaflorist.com</t>
        </is>
      </c>
      <c r="B22308" t="n">
        <v>1812</v>
      </c>
    </row>
    <row r="22309">
      <c r="A22309" t="inlineStr">
        <is>
          <t>sellsbd.com</t>
        </is>
      </c>
      <c r="B22309" t="n">
        <v>1812</v>
      </c>
    </row>
    <row r="22310">
      <c r="A22310" t="inlineStr">
        <is>
          <t>www.jozikids.co.za</t>
        </is>
      </c>
      <c r="B22310" t="n">
        <v>1811</v>
      </c>
    </row>
    <row r="22311">
      <c r="A22311" t="inlineStr">
        <is>
          <t>www.minel.com.au</t>
        </is>
      </c>
      <c r="B22311" t="n">
        <v>1811</v>
      </c>
    </row>
    <row r="22312">
      <c r="A22312" t="inlineStr">
        <is>
          <t>www.theglobaldispatch.com</t>
        </is>
      </c>
      <c r="B22312" t="n">
        <v>1811</v>
      </c>
    </row>
    <row r="22313">
      <c r="A22313" t="inlineStr">
        <is>
          <t>www.thespeckledpalate.com</t>
        </is>
      </c>
      <c r="B22313" t="n">
        <v>1811</v>
      </c>
    </row>
    <row r="22314">
      <c r="A22314" t="inlineStr">
        <is>
          <t>wiwibloggs.com</t>
        </is>
      </c>
      <c r="B22314" t="n">
        <v>1811</v>
      </c>
    </row>
    <row r="22315">
      <c r="A22315" t="inlineStr">
        <is>
          <t>iotbusinessnews.com</t>
        </is>
      </c>
      <c r="B22315" t="n">
        <v>1811</v>
      </c>
    </row>
    <row r="22316">
      <c r="A22316" t="inlineStr">
        <is>
          <t>static2.yachtico.com</t>
        </is>
      </c>
      <c r="B22316" t="n">
        <v>1811</v>
      </c>
    </row>
    <row r="22317">
      <c r="A22317" t="inlineStr">
        <is>
          <t>tanushh.com</t>
        </is>
      </c>
      <c r="B22317" t="n">
        <v>1811</v>
      </c>
    </row>
    <row r="22318">
      <c r="A22318" t="inlineStr">
        <is>
          <t>moddeddownload.com</t>
        </is>
      </c>
      <c r="B22318" t="n">
        <v>1811</v>
      </c>
    </row>
    <row r="22319">
      <c r="A22319" t="inlineStr">
        <is>
          <t>www.woveny.com</t>
        </is>
      </c>
      <c r="B22319" t="n">
        <v>1811</v>
      </c>
    </row>
    <row r="22320">
      <c r="A22320" t="inlineStr">
        <is>
          <t>squeakycleanrugs.net.au</t>
        </is>
      </c>
      <c r="B22320" t="n">
        <v>1811</v>
      </c>
    </row>
    <row r="22321">
      <c r="A22321" t="inlineStr">
        <is>
          <t>www.spectatornews.com</t>
        </is>
      </c>
      <c r="B22321" t="n">
        <v>1810</v>
      </c>
    </row>
    <row r="22322">
      <c r="A22322" t="inlineStr">
        <is>
          <t>cdn.designrulz.com</t>
        </is>
      </c>
      <c r="B22322" t="n">
        <v>1810</v>
      </c>
    </row>
    <row r="22323">
      <c r="A22323" t="inlineStr">
        <is>
          <t>www.sweetretreatkids.com</t>
        </is>
      </c>
      <c r="B22323" t="n">
        <v>1810</v>
      </c>
    </row>
    <row r="22324">
      <c r="A22324" t="inlineStr">
        <is>
          <t>www.x17online.com</t>
        </is>
      </c>
      <c r="B22324" t="n">
        <v>1810</v>
      </c>
    </row>
    <row r="22325">
      <c r="A22325" t="inlineStr">
        <is>
          <t>www.tenaquip.com</t>
        </is>
      </c>
      <c r="B22325" t="n">
        <v>1810</v>
      </c>
    </row>
    <row r="22326">
      <c r="A22326" t="inlineStr">
        <is>
          <t>d32ptomnhiuevv.cloudfront.net</t>
        </is>
      </c>
      <c r="B22326" t="n">
        <v>1810</v>
      </c>
    </row>
    <row r="22327">
      <c r="A22327" t="inlineStr">
        <is>
          <t>images.imyfone.com</t>
        </is>
      </c>
      <c r="B22327" t="n">
        <v>1810</v>
      </c>
    </row>
    <row r="22328">
      <c r="A22328" t="inlineStr">
        <is>
          <t>www.themenswearsite.com</t>
        </is>
      </c>
      <c r="B22328" t="n">
        <v>1810</v>
      </c>
    </row>
    <row r="22329">
      <c r="A22329" t="inlineStr">
        <is>
          <t>smartphoneaccessories.store</t>
        </is>
      </c>
      <c r="B22329" t="n">
        <v>1810</v>
      </c>
    </row>
    <row r="22330">
      <c r="A22330" t="inlineStr">
        <is>
          <t>www.thymematernity.com</t>
        </is>
      </c>
      <c r="B22330" t="n">
        <v>1810</v>
      </c>
    </row>
    <row r="22331">
      <c r="A22331" t="inlineStr">
        <is>
          <t>clv.h-cdn.co</t>
        </is>
      </c>
      <c r="B22331" t="n">
        <v>1809</v>
      </c>
    </row>
    <row r="22332">
      <c r="A22332" t="inlineStr">
        <is>
          <t>cdn.goliath.com</t>
        </is>
      </c>
      <c r="B22332" t="n">
        <v>1809</v>
      </c>
    </row>
    <row r="22333">
      <c r="A22333" t="inlineStr">
        <is>
          <t>s3.ap-northeast-2.amazonaws.com</t>
        </is>
      </c>
      <c r="B22333" t="n">
        <v>1809</v>
      </c>
    </row>
    <row r="22334">
      <c r="A22334" t="inlineStr">
        <is>
          <t>images.amazingdesigns.com.s3.amazonaws.com</t>
        </is>
      </c>
      <c r="B22334" t="n">
        <v>1809</v>
      </c>
    </row>
    <row r="22335">
      <c r="A22335" t="inlineStr">
        <is>
          <t>www.hickorypark.com</t>
        </is>
      </c>
      <c r="B22335" t="n">
        <v>1809</v>
      </c>
    </row>
    <row r="22336">
      <c r="A22336" t="inlineStr">
        <is>
          <t>www.totalmotorcycle.com</t>
        </is>
      </c>
      <c r="B22336" t="n">
        <v>1809</v>
      </c>
    </row>
    <row r="22337">
      <c r="A22337" t="inlineStr">
        <is>
          <t>www.ladybehindthecurtain.com</t>
        </is>
      </c>
      <c r="B22337" t="n">
        <v>1809</v>
      </c>
    </row>
    <row r="22338">
      <c r="A22338" t="inlineStr">
        <is>
          <t>www.blogto.com</t>
        </is>
      </c>
      <c r="B22338" t="n">
        <v>1809</v>
      </c>
    </row>
    <row r="22339">
      <c r="A22339" t="inlineStr">
        <is>
          <t>h.fmet1.com</t>
        </is>
      </c>
      <c r="B22339" t="n">
        <v>1809</v>
      </c>
    </row>
    <row r="22340">
      <c r="A22340" t="inlineStr">
        <is>
          <t>assets.puzzlefactory.pl</t>
        </is>
      </c>
      <c r="B22340" t="n">
        <v>1809</v>
      </c>
    </row>
    <row r="22341">
      <c r="A22341" t="inlineStr">
        <is>
          <t>s1.r29static.com</t>
        </is>
      </c>
      <c r="B22341" t="n">
        <v>1809</v>
      </c>
    </row>
    <row r="22342">
      <c r="A22342" t="inlineStr">
        <is>
          <t>www.sony.co.uk</t>
        </is>
      </c>
      <c r="B22342" t="n">
        <v>1809</v>
      </c>
    </row>
    <row r="22343">
      <c r="A22343" t="inlineStr">
        <is>
          <t>www.shoptony.co.kr</t>
        </is>
      </c>
      <c r="B22343" t="n">
        <v>1809</v>
      </c>
    </row>
    <row r="22344">
      <c r="A22344" t="inlineStr">
        <is>
          <t>www.scifi-movies.com</t>
        </is>
      </c>
      <c r="B22344" t="n">
        <v>1808</v>
      </c>
    </row>
    <row r="22345">
      <c r="A22345" t="inlineStr">
        <is>
          <t>static.123movies.link</t>
        </is>
      </c>
      <c r="B22345" t="n">
        <v>1808</v>
      </c>
    </row>
    <row r="22346">
      <c r="A22346" t="inlineStr">
        <is>
          <t>cdn5.sussexdirectories.com</t>
        </is>
      </c>
      <c r="B22346" t="n">
        <v>1808</v>
      </c>
    </row>
    <row r="22347">
      <c r="A22347" t="inlineStr">
        <is>
          <t>www.odysseygolf.com</t>
        </is>
      </c>
      <c r="B22347" t="n">
        <v>1808</v>
      </c>
    </row>
    <row r="22348">
      <c r="A22348" t="inlineStr">
        <is>
          <t>wisdomquotes.b-cdn.net</t>
        </is>
      </c>
      <c r="B22348" t="n">
        <v>1808</v>
      </c>
    </row>
    <row r="22349">
      <c r="A22349" t="inlineStr">
        <is>
          <t>gamesmylittlepony.com</t>
        </is>
      </c>
      <c r="B22349" t="n">
        <v>1808</v>
      </c>
    </row>
    <row r="22350">
      <c r="A22350" t="inlineStr">
        <is>
          <t>cdn.nflximg.com</t>
        </is>
      </c>
      <c r="B22350" t="n">
        <v>1808</v>
      </c>
    </row>
    <row r="22351">
      <c r="A22351" t="inlineStr">
        <is>
          <t>syncronizer.com</t>
        </is>
      </c>
      <c r="B22351" t="n">
        <v>1808</v>
      </c>
    </row>
    <row r="22352">
      <c r="A22352" t="inlineStr">
        <is>
          <t>seexxx1.roccosiffrediporn.net</t>
        </is>
      </c>
      <c r="B22352" t="n">
        <v>1808</v>
      </c>
    </row>
    <row r="22353">
      <c r="A22353" t="inlineStr">
        <is>
          <t>top.scene7.com</t>
        </is>
      </c>
      <c r="B22353" t="n">
        <v>1808</v>
      </c>
    </row>
    <row r="22354">
      <c r="A22354" t="inlineStr">
        <is>
          <t>www.buyur.co.uk</t>
        </is>
      </c>
      <c r="B22354" t="n">
        <v>1808</v>
      </c>
    </row>
    <row r="22355">
      <c r="A22355" t="inlineStr">
        <is>
          <t>www.bramainc.com</t>
        </is>
      </c>
      <c r="B22355" t="n">
        <v>1808</v>
      </c>
    </row>
    <row r="22356">
      <c r="A22356" t="inlineStr">
        <is>
          <t>spitbloodtcu.com</t>
        </is>
      </c>
      <c r="B22356" t="n">
        <v>1808</v>
      </c>
    </row>
    <row r="22357">
      <c r="A22357" t="inlineStr">
        <is>
          <t>bluntforcetruth.com</t>
        </is>
      </c>
      <c r="B22357" t="n">
        <v>1807</v>
      </c>
    </row>
    <row r="22358">
      <c r="A22358" t="inlineStr">
        <is>
          <t>www.rocshop.com</t>
        </is>
      </c>
      <c r="B22358" t="n">
        <v>1807</v>
      </c>
    </row>
    <row r="22359">
      <c r="A22359" t="inlineStr">
        <is>
          <t>telugu.goodreturns.in</t>
        </is>
      </c>
      <c r="B22359" t="n">
        <v>1807</v>
      </c>
    </row>
    <row r="22360">
      <c r="A22360" t="inlineStr">
        <is>
          <t>cdn.patterndesigns.com</t>
        </is>
      </c>
      <c r="B22360" t="n">
        <v>1807</v>
      </c>
    </row>
    <row r="22361">
      <c r="A22361" t="inlineStr">
        <is>
          <t>www.showyourlogo.com</t>
        </is>
      </c>
      <c r="B22361" t="n">
        <v>1807</v>
      </c>
    </row>
    <row r="22362">
      <c r="A22362" t="inlineStr">
        <is>
          <t>s1.mihaaru.com</t>
        </is>
      </c>
      <c r="B22362" t="n">
        <v>1807</v>
      </c>
    </row>
    <row r="22363">
      <c r="A22363" t="inlineStr">
        <is>
          <t>www.allwicca.com</t>
        </is>
      </c>
      <c r="B22363" t="n">
        <v>1806</v>
      </c>
    </row>
    <row r="22364">
      <c r="A22364" t="inlineStr">
        <is>
          <t>couverture.numilog.com</t>
        </is>
      </c>
      <c r="B22364" t="n">
        <v>1806</v>
      </c>
    </row>
    <row r="22365">
      <c r="A22365" t="inlineStr">
        <is>
          <t>z1.muscache.cn</t>
        </is>
      </c>
      <c r="B22365" t="n">
        <v>1806</v>
      </c>
    </row>
    <row r="22366">
      <c r="A22366" t="inlineStr">
        <is>
          <t>be.maje.com</t>
        </is>
      </c>
      <c r="B22366" t="n">
        <v>1806</v>
      </c>
    </row>
    <row r="22367">
      <c r="A22367" t="inlineStr">
        <is>
          <t>photos.thedyrt.com</t>
        </is>
      </c>
      <c r="B22367" t="n">
        <v>1806</v>
      </c>
    </row>
    <row r="22368">
      <c r="A22368" t="inlineStr">
        <is>
          <t>dev-staging-lw-attachments-paperclip-attachments.s3.amazonaws.com</t>
        </is>
      </c>
      <c r="B22368" t="n">
        <v>1806</v>
      </c>
    </row>
    <row r="22369">
      <c r="A22369" t="inlineStr">
        <is>
          <t>cdn-vehicleimages.autoweb.com</t>
        </is>
      </c>
      <c r="B22369" t="n">
        <v>1806</v>
      </c>
    </row>
    <row r="22370">
      <c r="A22370" t="inlineStr">
        <is>
          <t>static.pakwheels.com</t>
        </is>
      </c>
      <c r="B22370" t="n">
        <v>1806</v>
      </c>
    </row>
    <row r="22371">
      <c r="A22371" t="inlineStr">
        <is>
          <t>image-cdn.wuxiantu.com</t>
        </is>
      </c>
      <c r="B22371" t="n">
        <v>1806</v>
      </c>
    </row>
    <row r="22372">
      <c r="A22372" t="inlineStr">
        <is>
          <t>prod-cdn.thekrazycouponlady.com</t>
        </is>
      </c>
      <c r="B22372" t="n">
        <v>1806</v>
      </c>
    </row>
    <row r="22373">
      <c r="A22373" t="inlineStr">
        <is>
          <t>hydroponics.net</t>
        </is>
      </c>
      <c r="B22373" t="n">
        <v>1806</v>
      </c>
    </row>
    <row r="22374">
      <c r="A22374" t="inlineStr">
        <is>
          <t>music-instrument-guitar.com</t>
        </is>
      </c>
      <c r="B22374" t="n">
        <v>1806</v>
      </c>
    </row>
    <row r="22375">
      <c r="A22375" t="inlineStr">
        <is>
          <t>2botinka.com.ua</t>
        </is>
      </c>
      <c r="B22375" t="n">
        <v>1806</v>
      </c>
    </row>
    <row r="22376">
      <c r="A22376" t="inlineStr">
        <is>
          <t>3shqw4169sd63714s5302bi8.wpengine.netdna-cdn.com</t>
        </is>
      </c>
      <c r="B22376" t="n">
        <v>1806</v>
      </c>
    </row>
    <row r="22377">
      <c r="A22377" t="inlineStr">
        <is>
          <t>www.forrealdesigns.com</t>
        </is>
      </c>
      <c r="B22377" t="n">
        <v>1806</v>
      </c>
    </row>
    <row r="22378">
      <c r="A22378" t="inlineStr">
        <is>
          <t>www.thedailystar.net</t>
        </is>
      </c>
      <c r="B22378" t="n">
        <v>1805</v>
      </c>
    </row>
    <row r="22379">
      <c r="A22379" t="inlineStr">
        <is>
          <t>janebi.com</t>
        </is>
      </c>
      <c r="B22379" t="n">
        <v>1805</v>
      </c>
    </row>
    <row r="22380">
      <c r="A22380" t="inlineStr">
        <is>
          <t>www.kayak.co.id</t>
        </is>
      </c>
      <c r="B22380" t="n">
        <v>1805</v>
      </c>
    </row>
    <row r="22381">
      <c r="A22381" t="inlineStr">
        <is>
          <t>abakprithibi.files.wordpress.com</t>
        </is>
      </c>
      <c r="B22381" t="n">
        <v>1805</v>
      </c>
    </row>
    <row r="22382">
      <c r="A22382" t="inlineStr">
        <is>
          <t>www.weddingwindow.com</t>
        </is>
      </c>
      <c r="B22382" t="n">
        <v>1805</v>
      </c>
    </row>
    <row r="22383">
      <c r="A22383" t="inlineStr">
        <is>
          <t>tres-bien.com</t>
        </is>
      </c>
      <c r="B22383" t="n">
        <v>1805</v>
      </c>
    </row>
    <row r="22384">
      <c r="A22384" t="inlineStr">
        <is>
          <t>mediaindia.eu</t>
        </is>
      </c>
      <c r="B22384" t="n">
        <v>1805</v>
      </c>
    </row>
    <row r="22385">
      <c r="A22385" t="inlineStr">
        <is>
          <t>bestregardsfromfar.files.wordpress.com</t>
        </is>
      </c>
      <c r="B22385" t="n">
        <v>1805</v>
      </c>
    </row>
    <row r="22386">
      <c r="A22386" t="inlineStr">
        <is>
          <t>siteradio-udhezimi.com</t>
        </is>
      </c>
      <c r="B22386" t="n">
        <v>1805</v>
      </c>
    </row>
    <row r="22387">
      <c r="A22387" t="inlineStr">
        <is>
          <t>www.gatesgardencentre.co.uk</t>
        </is>
      </c>
      <c r="B22387" t="n">
        <v>1805</v>
      </c>
    </row>
    <row r="22388">
      <c r="A22388" t="inlineStr">
        <is>
          <t>www.electronics-lab.com</t>
        </is>
      </c>
      <c r="B22388" t="n">
        <v>1805</v>
      </c>
    </row>
    <row r="22389">
      <c r="A22389" t="inlineStr">
        <is>
          <t>www.thejewellers.com</t>
        </is>
      </c>
      <c r="B22389" t="n">
        <v>1805</v>
      </c>
    </row>
    <row r="22390">
      <c r="A22390" t="inlineStr">
        <is>
          <t>www.cdkeyz.com</t>
        </is>
      </c>
      <c r="B22390" t="n">
        <v>1805</v>
      </c>
    </row>
    <row r="22391">
      <c r="A22391" t="inlineStr">
        <is>
          <t>www.luxuryfashionstores.sk</t>
        </is>
      </c>
      <c r="B22391" t="n">
        <v>1805</v>
      </c>
    </row>
    <row r="22392">
      <c r="A22392" t="inlineStr">
        <is>
          <t>www.kaylighting.com</t>
        </is>
      </c>
      <c r="B22392" t="n">
        <v>1805</v>
      </c>
    </row>
    <row r="22393">
      <c r="A22393" t="inlineStr">
        <is>
          <t>om.sogarab.com</t>
        </is>
      </c>
      <c r="B22393" t="n">
        <v>1805</v>
      </c>
    </row>
    <row r="22394">
      <c r="A22394" t="inlineStr">
        <is>
          <t>celebrationsathomeblog.com</t>
        </is>
      </c>
      <c r="B22394" t="n">
        <v>1805</v>
      </c>
    </row>
    <row r="22395">
      <c r="A22395" t="inlineStr">
        <is>
          <t>galleries.105matures.com</t>
        </is>
      </c>
      <c r="B22395" t="n">
        <v>1805</v>
      </c>
    </row>
    <row r="22396">
      <c r="A22396" t="inlineStr">
        <is>
          <t>maldivesindependent.com</t>
        </is>
      </c>
      <c r="B22396" t="n">
        <v>1805</v>
      </c>
    </row>
    <row r="22397">
      <c r="A22397" t="inlineStr">
        <is>
          <t>www.michardardillier.com</t>
        </is>
      </c>
      <c r="B22397" t="n">
        <v>1805</v>
      </c>
    </row>
    <row r="22398">
      <c r="A22398" t="inlineStr">
        <is>
          <t>members.linxworks.com</t>
        </is>
      </c>
      <c r="B22398" t="n">
        <v>1805</v>
      </c>
    </row>
    <row r="22399">
      <c r="A22399" t="inlineStr">
        <is>
          <t>aaaclothing.ru</t>
        </is>
      </c>
      <c r="B22399" t="n">
        <v>1804</v>
      </c>
    </row>
    <row r="22400">
      <c r="A22400" t="inlineStr">
        <is>
          <t>img1.fbeads.us</t>
        </is>
      </c>
      <c r="B22400" t="n">
        <v>1804</v>
      </c>
    </row>
    <row r="22401">
      <c r="A22401" t="inlineStr">
        <is>
          <t>photos.imageevent.com</t>
        </is>
      </c>
      <c r="B22401" t="n">
        <v>1804</v>
      </c>
    </row>
    <row r="22402">
      <c r="A22402" t="inlineStr">
        <is>
          <t>www.truthology.org.au</t>
        </is>
      </c>
      <c r="B22402" t="n">
        <v>1804</v>
      </c>
    </row>
    <row r="22403">
      <c r="A22403" t="inlineStr">
        <is>
          <t>dyn-img.oxfordhawks.co.uk</t>
        </is>
      </c>
      <c r="B22403" t="n">
        <v>1804</v>
      </c>
    </row>
    <row r="22404">
      <c r="A22404" t="inlineStr">
        <is>
          <t>www.sims3updates.net</t>
        </is>
      </c>
      <c r="B22404" t="n">
        <v>1804</v>
      </c>
    </row>
    <row r="22405">
      <c r="A22405" t="inlineStr">
        <is>
          <t>www.intersporteindhoven.nl</t>
        </is>
      </c>
      <c r="B22405" t="n">
        <v>1804</v>
      </c>
    </row>
    <row r="22406">
      <c r="A22406" t="inlineStr">
        <is>
          <t>downthetubes.net</t>
        </is>
      </c>
      <c r="B22406" t="n">
        <v>1804</v>
      </c>
    </row>
    <row r="22407">
      <c r="A22407" t="inlineStr">
        <is>
          <t>luxfm.com</t>
        </is>
      </c>
      <c r="B22407" t="n">
        <v>1804</v>
      </c>
    </row>
    <row r="22408">
      <c r="A22408" t="inlineStr">
        <is>
          <t>fthe.me</t>
        </is>
      </c>
      <c r="B22408" t="n">
        <v>1804</v>
      </c>
    </row>
    <row r="22409">
      <c r="A22409" t="inlineStr">
        <is>
          <t>st1.videoxsearch.mobi</t>
        </is>
      </c>
      <c r="B22409" t="n">
        <v>1804</v>
      </c>
    </row>
    <row r="22410">
      <c r="A22410" t="inlineStr">
        <is>
          <t>khq.images.worldnow.com</t>
        </is>
      </c>
      <c r="B22410" t="n">
        <v>1803</v>
      </c>
    </row>
    <row r="22411">
      <c r="A22411" t="inlineStr">
        <is>
          <t>www.zipcomic.com</t>
        </is>
      </c>
      <c r="B22411" t="n">
        <v>1803</v>
      </c>
    </row>
    <row r="22412">
      <c r="A22412" t="inlineStr">
        <is>
          <t>assets.new.siemens.com</t>
        </is>
      </c>
      <c r="B22412" t="n">
        <v>1803</v>
      </c>
    </row>
    <row r="22413">
      <c r="A22413" t="inlineStr">
        <is>
          <t>zxart.ee</t>
        </is>
      </c>
      <c r="B22413" t="n">
        <v>1803</v>
      </c>
    </row>
    <row r="22414">
      <c r="A22414" t="inlineStr">
        <is>
          <t>aromacraze.com</t>
        </is>
      </c>
      <c r="B22414" t="n">
        <v>1803</v>
      </c>
    </row>
    <row r="22415">
      <c r="A22415" t="inlineStr">
        <is>
          <t>www.gointernational.co.uk</t>
        </is>
      </c>
      <c r="B22415" t="n">
        <v>1803</v>
      </c>
    </row>
    <row r="22416">
      <c r="A22416" t="inlineStr">
        <is>
          <t>cdn1.harryanddavid.com</t>
        </is>
      </c>
      <c r="B22416" t="n">
        <v>1803</v>
      </c>
    </row>
    <row r="22417">
      <c r="A22417" t="inlineStr">
        <is>
          <t>www.magicworld.co.uk</t>
        </is>
      </c>
      <c r="B22417" t="n">
        <v>1803</v>
      </c>
    </row>
    <row r="22418">
      <c r="A22418" t="inlineStr">
        <is>
          <t>milb.bamcontent.com</t>
        </is>
      </c>
      <c r="B22418" t="n">
        <v>1803</v>
      </c>
    </row>
    <row r="22419">
      <c r="A22419" t="inlineStr">
        <is>
          <t>simplicity.co.za</t>
        </is>
      </c>
      <c r="B22419" t="n">
        <v>1803</v>
      </c>
    </row>
    <row r="22420">
      <c r="A22420" t="inlineStr">
        <is>
          <t>cdn1.sportngin.com</t>
        </is>
      </c>
      <c r="B22420" t="n">
        <v>1803</v>
      </c>
    </row>
    <row r="22421">
      <c r="A22421" t="inlineStr">
        <is>
          <t>designrfix.com</t>
        </is>
      </c>
      <c r="B22421" t="n">
        <v>1803</v>
      </c>
    </row>
    <row r="22422">
      <c r="A22422" t="inlineStr">
        <is>
          <t>worldtruth.tv</t>
        </is>
      </c>
      <c r="B22422" t="n">
        <v>1803</v>
      </c>
    </row>
    <row r="22423">
      <c r="A22423" t="inlineStr">
        <is>
          <t>media.openwifispots.com</t>
        </is>
      </c>
      <c r="B22423" t="n">
        <v>1803</v>
      </c>
    </row>
    <row r="22424">
      <c r="A22424" t="inlineStr">
        <is>
          <t>elestoque.org</t>
        </is>
      </c>
      <c r="B22424" t="n">
        <v>1803</v>
      </c>
    </row>
    <row r="22425">
      <c r="A22425" t="inlineStr">
        <is>
          <t>cronkitenews.asu.edu</t>
        </is>
      </c>
      <c r="B22425" t="n">
        <v>1802</v>
      </c>
    </row>
    <row r="22426">
      <c r="A22426" t="inlineStr">
        <is>
          <t>s2.decofinder.com</t>
        </is>
      </c>
      <c r="B22426" t="n">
        <v>1802</v>
      </c>
    </row>
    <row r="22427">
      <c r="A22427" t="inlineStr">
        <is>
          <t>www.planetashop.ru</t>
        </is>
      </c>
      <c r="B22427" t="n">
        <v>1802</v>
      </c>
    </row>
    <row r="22428">
      <c r="A22428" t="inlineStr">
        <is>
          <t>www.slashfilm.com</t>
        </is>
      </c>
      <c r="B22428" t="n">
        <v>1802</v>
      </c>
    </row>
    <row r="22429">
      <c r="A22429" t="inlineStr">
        <is>
          <t>www.gemonediamond.com</t>
        </is>
      </c>
      <c r="B22429" t="n">
        <v>1802</v>
      </c>
    </row>
    <row r="22430">
      <c r="A22430" t="inlineStr">
        <is>
          <t>matrix.harstatic.com</t>
        </is>
      </c>
      <c r="B22430" t="n">
        <v>1802</v>
      </c>
    </row>
    <row r="22431">
      <c r="A22431" t="inlineStr">
        <is>
          <t>filemodded.com</t>
        </is>
      </c>
      <c r="B22431" t="n">
        <v>1802</v>
      </c>
    </row>
    <row r="22432">
      <c r="A22432" t="inlineStr">
        <is>
          <t>img.winsant.com</t>
        </is>
      </c>
      <c r="B22432" t="n">
        <v>1802</v>
      </c>
    </row>
    <row r="22433">
      <c r="A22433" t="inlineStr">
        <is>
          <t>wisdomquotes.com</t>
        </is>
      </c>
      <c r="B22433" t="n">
        <v>1802</v>
      </c>
    </row>
    <row r="22434">
      <c r="A22434" t="inlineStr">
        <is>
          <t>images.philippineslisted.com</t>
        </is>
      </c>
      <c r="B22434" t="n">
        <v>1802</v>
      </c>
    </row>
    <row r="22435">
      <c r="A22435" t="inlineStr">
        <is>
          <t>starwarsscalefigure.xyz</t>
        </is>
      </c>
      <c r="B22435" t="n">
        <v>1802</v>
      </c>
    </row>
    <row r="22436">
      <c r="A22436" t="inlineStr">
        <is>
          <t>www.badcredit.org</t>
        </is>
      </c>
      <c r="B22436" t="n">
        <v>1802</v>
      </c>
    </row>
    <row r="22437">
      <c r="A22437" t="inlineStr">
        <is>
          <t>feedingamerica.issuelab.org</t>
        </is>
      </c>
      <c r="B22437" t="n">
        <v>1802</v>
      </c>
    </row>
    <row r="22438">
      <c r="A22438" t="inlineStr">
        <is>
          <t>www.decorativepaintingstore.com</t>
        </is>
      </c>
      <c r="B22438" t="n">
        <v>1802</v>
      </c>
    </row>
    <row r="22439">
      <c r="A22439" t="inlineStr">
        <is>
          <t>media.wfmynews2.com</t>
        </is>
      </c>
      <c r="B22439" t="n">
        <v>1801</v>
      </c>
    </row>
    <row r="22440">
      <c r="A22440" t="inlineStr">
        <is>
          <t>www.etechparts.com</t>
        </is>
      </c>
      <c r="B22440" t="n">
        <v>1801</v>
      </c>
    </row>
    <row r="22441">
      <c r="A22441" t="inlineStr">
        <is>
          <t>items.s1.citilink.ru</t>
        </is>
      </c>
      <c r="B22441" t="n">
        <v>1801</v>
      </c>
    </row>
    <row r="22442">
      <c r="A22442" t="inlineStr">
        <is>
          <t>mtbs.cz</t>
        </is>
      </c>
      <c r="B22442" t="n">
        <v>1801</v>
      </c>
    </row>
    <row r="22443">
      <c r="A22443" t="inlineStr">
        <is>
          <t>dol9cswr8axcx.cloudfront.net</t>
        </is>
      </c>
      <c r="B22443" t="n">
        <v>1801</v>
      </c>
    </row>
    <row r="22444">
      <c r="A22444" t="inlineStr">
        <is>
          <t>www.ainonline.com:443</t>
        </is>
      </c>
      <c r="B22444" t="n">
        <v>1801</v>
      </c>
    </row>
    <row r="22445">
      <c r="A22445" t="inlineStr">
        <is>
          <t>www.totalrl.com</t>
        </is>
      </c>
      <c r="B22445" t="n">
        <v>1801</v>
      </c>
    </row>
    <row r="22446">
      <c r="A22446" t="inlineStr">
        <is>
          <t>www.copaco.com</t>
        </is>
      </c>
      <c r="B22446" t="n">
        <v>1801</v>
      </c>
    </row>
    <row r="22447">
      <c r="A22447" t="inlineStr">
        <is>
          <t>top-torrent.org</t>
        </is>
      </c>
      <c r="B22447" t="n">
        <v>1801</v>
      </c>
    </row>
    <row r="22448">
      <c r="A22448" t="inlineStr">
        <is>
          <t>itstools.e2ecdn.co.uk</t>
        </is>
      </c>
      <c r="B22448" t="n">
        <v>1801</v>
      </c>
    </row>
    <row r="22449">
      <c r="A22449" t="inlineStr">
        <is>
          <t>www.travel-adapter.net</t>
        </is>
      </c>
      <c r="B22449" t="n">
        <v>1801</v>
      </c>
    </row>
    <row r="22450">
      <c r="A22450" t="inlineStr">
        <is>
          <t>www.sampletheme.net</t>
        </is>
      </c>
      <c r="B22450" t="n">
        <v>1801</v>
      </c>
    </row>
    <row r="22451">
      <c r="A22451" t="inlineStr">
        <is>
          <t>www.justthewoods.com</t>
        </is>
      </c>
      <c r="B22451" t="n">
        <v>1801</v>
      </c>
    </row>
    <row r="22452">
      <c r="A22452" t="inlineStr">
        <is>
          <t>www.everythingetsy.com</t>
        </is>
      </c>
      <c r="B22452" t="n">
        <v>1801</v>
      </c>
    </row>
    <row r="22453">
      <c r="A22453" t="inlineStr">
        <is>
          <t>www.eastcontent.com</t>
        </is>
      </c>
      <c r="B22453" t="n">
        <v>1801</v>
      </c>
    </row>
    <row r="22454">
      <c r="A22454" t="inlineStr">
        <is>
          <t>professionalbuildersmerchant.co.uk</t>
        </is>
      </c>
      <c r="B22454" t="n">
        <v>1800</v>
      </c>
    </row>
    <row r="22455">
      <c r="A22455" t="inlineStr">
        <is>
          <t>mystore-imagepool-prod.s3-eu-west-1.amazonaws.com</t>
        </is>
      </c>
      <c r="B22455" t="n">
        <v>1800</v>
      </c>
    </row>
    <row r="22456">
      <c r="A22456" t="inlineStr">
        <is>
          <t>mb.cision.com</t>
        </is>
      </c>
      <c r="B22456" t="n">
        <v>1800</v>
      </c>
    </row>
    <row r="22457">
      <c r="A22457" t="inlineStr">
        <is>
          <t>staticimg.vicky.in</t>
        </is>
      </c>
      <c r="B22457" t="n">
        <v>1800</v>
      </c>
    </row>
    <row r="22458">
      <c r="A22458" t="inlineStr">
        <is>
          <t>cdn.custom-cursor.com</t>
        </is>
      </c>
      <c r="B22458" t="n">
        <v>1800</v>
      </c>
    </row>
    <row r="22459">
      <c r="A22459" t="inlineStr">
        <is>
          <t>cdn1.asaphobbies.com</t>
        </is>
      </c>
      <c r="B22459" t="n">
        <v>1800</v>
      </c>
    </row>
    <row r="22460">
      <c r="A22460" t="inlineStr">
        <is>
          <t>www.justjeeps.com</t>
        </is>
      </c>
      <c r="B22460" t="n">
        <v>1800</v>
      </c>
    </row>
    <row r="22461">
      <c r="A22461" t="inlineStr">
        <is>
          <t>orezoria.com</t>
        </is>
      </c>
      <c r="B22461" t="n">
        <v>1800</v>
      </c>
    </row>
    <row r="22462">
      <c r="A22462" t="inlineStr">
        <is>
          <t>paragliding.olympicwings.com</t>
        </is>
      </c>
      <c r="B22462" t="n">
        <v>1800</v>
      </c>
    </row>
    <row r="22463">
      <c r="A22463" t="inlineStr">
        <is>
          <t>www.greenmangaming.com</t>
        </is>
      </c>
      <c r="B22463" t="n">
        <v>1799</v>
      </c>
    </row>
    <row r="22464">
      <c r="A22464" t="inlineStr">
        <is>
          <t>icongal.com</t>
        </is>
      </c>
      <c r="B22464" t="n">
        <v>1799</v>
      </c>
    </row>
    <row r="22465">
      <c r="A22465" t="inlineStr">
        <is>
          <t>fmcdn.mangatown.com</t>
        </is>
      </c>
      <c r="B22465" t="n">
        <v>1799</v>
      </c>
    </row>
    <row r="22466">
      <c r="A22466" t="inlineStr">
        <is>
          <t>cdn.catmobile.ro</t>
        </is>
      </c>
      <c r="B22466" t="n">
        <v>1799</v>
      </c>
    </row>
    <row r="22467">
      <c r="A22467" t="inlineStr">
        <is>
          <t>edinburghcollected.org</t>
        </is>
      </c>
      <c r="B22467" t="n">
        <v>1799</v>
      </c>
    </row>
    <row r="22468">
      <c r="A22468" t="inlineStr">
        <is>
          <t>www.plmcc.fr</t>
        </is>
      </c>
      <c r="B22468" t="n">
        <v>1799</v>
      </c>
    </row>
    <row r="22469">
      <c r="A22469" t="inlineStr">
        <is>
          <t>sh-prod-storage.s3.amazonaws.com</t>
        </is>
      </c>
      <c r="B22469" t="n">
        <v>1799</v>
      </c>
    </row>
    <row r="22470">
      <c r="A22470" t="inlineStr">
        <is>
          <t>www.fabja.com</t>
        </is>
      </c>
      <c r="B22470" t="n">
        <v>1799</v>
      </c>
    </row>
    <row r="22471">
      <c r="A22471" t="inlineStr">
        <is>
          <t>images.cardekho.com</t>
        </is>
      </c>
      <c r="B22471" t="n">
        <v>1799</v>
      </c>
    </row>
    <row r="22472">
      <c r="A22472" t="inlineStr">
        <is>
          <t>www.classiccarstodayonline.com</t>
        </is>
      </c>
      <c r="B22472" t="n">
        <v>1799</v>
      </c>
    </row>
    <row r="22473">
      <c r="A22473" t="inlineStr">
        <is>
          <t>i-bosity-com.oss-cn-hongkong.aliyuncs.com</t>
        </is>
      </c>
      <c r="B22473" t="n">
        <v>1799</v>
      </c>
    </row>
    <row r="22474">
      <c r="A22474" t="inlineStr">
        <is>
          <t>media.designrush.com</t>
        </is>
      </c>
      <c r="B22474" t="n">
        <v>1799</v>
      </c>
    </row>
    <row r="22475">
      <c r="A22475" t="inlineStr">
        <is>
          <t>galleries.photolens.co.uk</t>
        </is>
      </c>
      <c r="B22475" t="n">
        <v>1799</v>
      </c>
    </row>
    <row r="22476">
      <c r="A22476" t="inlineStr">
        <is>
          <t>www.ovrtrains.com</t>
        </is>
      </c>
      <c r="B22476" t="n">
        <v>1799</v>
      </c>
    </row>
    <row r="22477">
      <c r="A22477" t="inlineStr">
        <is>
          <t>cdn-prod.prod.fair.engineering</t>
        </is>
      </c>
      <c r="B22477" t="n">
        <v>1799</v>
      </c>
    </row>
    <row r="22478">
      <c r="A22478" t="inlineStr">
        <is>
          <t>www.bitcoincasinoaffiliates.com</t>
        </is>
      </c>
      <c r="B22478" t="n">
        <v>1799</v>
      </c>
    </row>
    <row r="22479">
      <c r="A22479" t="inlineStr">
        <is>
          <t>d1l9wtg77iuzz5.cloudfront.net</t>
        </is>
      </c>
      <c r="B22479" t="n">
        <v>1799</v>
      </c>
    </row>
    <row r="22480">
      <c r="A22480" t="inlineStr">
        <is>
          <t>s1.at.atcdn.net</t>
        </is>
      </c>
      <c r="B22480" t="n">
        <v>1798</v>
      </c>
    </row>
    <row r="22481">
      <c r="A22481" t="inlineStr">
        <is>
          <t>www.tornosnews.gr</t>
        </is>
      </c>
      <c r="B22481" t="n">
        <v>1798</v>
      </c>
    </row>
    <row r="22482">
      <c r="A22482" t="inlineStr">
        <is>
          <t>www.americaspace.com</t>
        </is>
      </c>
      <c r="B22482" t="n">
        <v>1798</v>
      </c>
    </row>
    <row r="22483">
      <c r="A22483" t="inlineStr">
        <is>
          <t>libraryeuroparl.files.wordpress.com</t>
        </is>
      </c>
      <c r="B22483" t="n">
        <v>1798</v>
      </c>
    </row>
    <row r="22484">
      <c r="A22484" t="inlineStr">
        <is>
          <t>worldofwonder.net</t>
        </is>
      </c>
      <c r="B22484" t="n">
        <v>1798</v>
      </c>
    </row>
    <row r="22485">
      <c r="A22485" t="inlineStr">
        <is>
          <t>mmohuts.com</t>
        </is>
      </c>
      <c r="B22485" t="n">
        <v>1798</v>
      </c>
    </row>
    <row r="22486">
      <c r="A22486" t="inlineStr">
        <is>
          <t>img-cache-01.mi-made.com</t>
        </is>
      </c>
      <c r="B22486" t="n">
        <v>1798</v>
      </c>
    </row>
    <row r="22487">
      <c r="A22487" t="inlineStr">
        <is>
          <t>static-1.ivoox.com</t>
        </is>
      </c>
      <c r="B22487" t="n">
        <v>1798</v>
      </c>
    </row>
    <row r="22488">
      <c r="A22488" t="inlineStr">
        <is>
          <t>d1bwyguot0k3jj.cloudfront.net</t>
        </is>
      </c>
      <c r="B22488" t="n">
        <v>1798</v>
      </c>
    </row>
    <row r="22489">
      <c r="A22489" t="inlineStr">
        <is>
          <t>www.fanswish.cn</t>
        </is>
      </c>
      <c r="B22489" t="n">
        <v>1798</v>
      </c>
    </row>
    <row r="22490">
      <c r="A22490" t="inlineStr">
        <is>
          <t>www.myswitchshop.com</t>
        </is>
      </c>
      <c r="B22490" t="n">
        <v>1798</v>
      </c>
    </row>
    <row r="22491">
      <c r="A22491" t="inlineStr">
        <is>
          <t>casinosanalyzer.com</t>
        </is>
      </c>
      <c r="B22491" t="n">
        <v>1797</v>
      </c>
    </row>
    <row r="22492">
      <c r="A22492" t="inlineStr">
        <is>
          <t>www.amazona.de</t>
        </is>
      </c>
      <c r="B22492" t="n">
        <v>1797</v>
      </c>
    </row>
    <row r="22493">
      <c r="A22493" t="inlineStr">
        <is>
          <t>awgikyrvip.cloudimg.io</t>
        </is>
      </c>
      <c r="B22493" t="n">
        <v>1797</v>
      </c>
    </row>
    <row r="22494">
      <c r="A22494" t="inlineStr">
        <is>
          <t>www.bragmybag.com</t>
        </is>
      </c>
      <c r="B22494" t="n">
        <v>1797</v>
      </c>
    </row>
    <row r="22495">
      <c r="A22495" t="inlineStr">
        <is>
          <t>www.acttourism.com.au</t>
        </is>
      </c>
      <c r="B22495" t="n">
        <v>1797</v>
      </c>
    </row>
    <row r="22496">
      <c r="A22496" t="inlineStr">
        <is>
          <t>static.solarmovie.id</t>
        </is>
      </c>
      <c r="B22496" t="n">
        <v>1797</v>
      </c>
    </row>
    <row r="22497">
      <c r="A22497" t="inlineStr">
        <is>
          <t>zayzay.com</t>
        </is>
      </c>
      <c r="B22497" t="n">
        <v>1797</v>
      </c>
    </row>
    <row r="22498">
      <c r="A22498" t="inlineStr">
        <is>
          <t>www.frenchnovelty.com</t>
        </is>
      </c>
      <c r="B22498" t="n">
        <v>1797</v>
      </c>
    </row>
    <row r="22499">
      <c r="A22499" t="inlineStr">
        <is>
          <t>monkeypress.de</t>
        </is>
      </c>
      <c r="B22499" t="n">
        <v>1797</v>
      </c>
    </row>
    <row r="22500">
      <c r="A22500" t="inlineStr">
        <is>
          <t>images.projectorsuperstore.com</t>
        </is>
      </c>
      <c r="B22500" t="n">
        <v>1797</v>
      </c>
    </row>
    <row r="22501">
      <c r="A22501" t="inlineStr">
        <is>
          <t>eventcaddy.s3.amazonaws.com</t>
        </is>
      </c>
      <c r="B22501" t="n">
        <v>1797</v>
      </c>
    </row>
    <row r="22502">
      <c r="A22502" t="inlineStr">
        <is>
          <t>www.dress4less.bg</t>
        </is>
      </c>
      <c r="B22502" t="n">
        <v>1797</v>
      </c>
    </row>
    <row r="22503">
      <c r="A22503" t="inlineStr">
        <is>
          <t>ptw-asp-pw-web-2.imgix.net</t>
        </is>
      </c>
      <c r="B22503" t="n">
        <v>1797</v>
      </c>
    </row>
    <row r="22504">
      <c r="A22504" t="inlineStr">
        <is>
          <t>medicaldialogues.in</t>
        </is>
      </c>
      <c r="B22504" t="n">
        <v>1797</v>
      </c>
    </row>
    <row r="22505">
      <c r="A22505" t="inlineStr">
        <is>
          <t>modernfirearms.net</t>
        </is>
      </c>
      <c r="B22505" t="n">
        <v>1797</v>
      </c>
    </row>
    <row r="22506">
      <c r="A22506" t="inlineStr">
        <is>
          <t>www.urmweb.com</t>
        </is>
      </c>
      <c r="B22506" t="n">
        <v>1797</v>
      </c>
    </row>
    <row r="22507">
      <c r="A22507" t="inlineStr">
        <is>
          <t>habittees.com</t>
        </is>
      </c>
      <c r="B22507" t="n">
        <v>1797</v>
      </c>
    </row>
    <row r="22508">
      <c r="A22508" t="inlineStr">
        <is>
          <t>mypoppet.com.au</t>
        </is>
      </c>
      <c r="B22508" t="n">
        <v>1797</v>
      </c>
    </row>
    <row r="22509">
      <c r="A22509" t="inlineStr">
        <is>
          <t>i2-prod.devonlive.com</t>
        </is>
      </c>
      <c r="B22509" t="n">
        <v>1797</v>
      </c>
    </row>
    <row r="22510">
      <c r="A22510" t="inlineStr">
        <is>
          <t>elias4wdcenter.com</t>
        </is>
      </c>
      <c r="B22510" t="n">
        <v>1797</v>
      </c>
    </row>
    <row r="22511">
      <c r="A22511" t="inlineStr">
        <is>
          <t>www.arunfoot.com</t>
        </is>
      </c>
      <c r="B22511" t="n">
        <v>1797</v>
      </c>
    </row>
    <row r="22512">
      <c r="A22512" t="inlineStr">
        <is>
          <t>woe.easterndistributing.com</t>
        </is>
      </c>
      <c r="B22512" t="n">
        <v>1797</v>
      </c>
    </row>
    <row r="22513">
      <c r="A22513" t="inlineStr">
        <is>
          <t>www.ldproducts.com</t>
        </is>
      </c>
      <c r="B22513" t="n">
        <v>1796</v>
      </c>
    </row>
    <row r="22514">
      <c r="A22514" t="inlineStr">
        <is>
          <t>my1-cdn.pgimgs.com</t>
        </is>
      </c>
      <c r="B22514" t="n">
        <v>1796</v>
      </c>
    </row>
    <row r="22515">
      <c r="A22515" t="inlineStr">
        <is>
          <t>cdn-media.vaibhavjewellers.com</t>
        </is>
      </c>
      <c r="B22515" t="n">
        <v>1796</v>
      </c>
    </row>
    <row r="22516">
      <c r="A22516" t="inlineStr">
        <is>
          <t>cdn.caratlane.com</t>
        </is>
      </c>
      <c r="B22516" t="n">
        <v>1796</v>
      </c>
    </row>
    <row r="22517">
      <c r="A22517" t="inlineStr">
        <is>
          <t>www.materialsupplynetwork.com</t>
        </is>
      </c>
      <c r="B22517" t="n">
        <v>1796</v>
      </c>
    </row>
    <row r="22518">
      <c r="A22518" t="inlineStr">
        <is>
          <t>cdn.modernfurniturecanada.ca</t>
        </is>
      </c>
      <c r="B22518" t="n">
        <v>1796</v>
      </c>
    </row>
    <row r="22519">
      <c r="A22519" t="inlineStr">
        <is>
          <t>www.collectablejets.com</t>
        </is>
      </c>
      <c r="B22519" t="n">
        <v>1796</v>
      </c>
    </row>
    <row r="22520">
      <c r="A22520" t="inlineStr">
        <is>
          <t>www.topluxs.vip</t>
        </is>
      </c>
      <c r="B22520" t="n">
        <v>1796</v>
      </c>
    </row>
    <row r="22521">
      <c r="A22521" t="inlineStr">
        <is>
          <t>www.carrollsirishgifts.com</t>
        </is>
      </c>
      <c r="B22521" t="n">
        <v>1796</v>
      </c>
    </row>
    <row r="22522">
      <c r="A22522" t="inlineStr">
        <is>
          <t>media.designerframesoutlet.com</t>
        </is>
      </c>
      <c r="B22522" t="n">
        <v>1796</v>
      </c>
    </row>
    <row r="22523">
      <c r="A22523" t="inlineStr">
        <is>
          <t>www.morethanpaper.com</t>
        </is>
      </c>
      <c r="B22523" t="n">
        <v>1796</v>
      </c>
    </row>
    <row r="22524">
      <c r="A22524" t="inlineStr">
        <is>
          <t>sacha.xcdn.nl</t>
        </is>
      </c>
      <c r="B22524" t="n">
        <v>1796</v>
      </c>
    </row>
    <row r="22525">
      <c r="A22525" t="inlineStr">
        <is>
          <t>en.nugabo.com</t>
        </is>
      </c>
      <c r="B22525" t="n">
        <v>1796</v>
      </c>
    </row>
    <row r="22526">
      <c r="A22526" t="inlineStr">
        <is>
          <t>soccer.ukevents.net</t>
        </is>
      </c>
      <c r="B22526" t="n">
        <v>1795</v>
      </c>
    </row>
    <row r="22527">
      <c r="A22527" t="inlineStr">
        <is>
          <t>e179989523853f1396fe-be98b6ea17920953fb931282eff9a681.r73.cf1.rackcdn.com</t>
        </is>
      </c>
      <c r="B22527" t="n">
        <v>1795</v>
      </c>
    </row>
    <row r="22528">
      <c r="A22528" t="inlineStr">
        <is>
          <t>estaticos.elperiodico.com</t>
        </is>
      </c>
      <c r="B22528" t="n">
        <v>1795</v>
      </c>
    </row>
    <row r="22529">
      <c r="A22529" t="inlineStr">
        <is>
          <t>www.astervender.mu</t>
        </is>
      </c>
      <c r="B22529" t="n">
        <v>1795</v>
      </c>
    </row>
    <row r="22530">
      <c r="A22530" t="inlineStr">
        <is>
          <t>www.cifra.es</t>
        </is>
      </c>
      <c r="B22530" t="n">
        <v>1795</v>
      </c>
    </row>
    <row r="22531">
      <c r="A22531" t="inlineStr">
        <is>
          <t>photos.tf1.fr</t>
        </is>
      </c>
      <c r="B22531" t="n">
        <v>1795</v>
      </c>
    </row>
    <row r="22532">
      <c r="A22532" t="inlineStr">
        <is>
          <t>www.superdeluxeedition.com</t>
        </is>
      </c>
      <c r="B22532" t="n">
        <v>1795</v>
      </c>
    </row>
    <row r="22533">
      <c r="A22533" t="inlineStr">
        <is>
          <t>www.flowers2jabalpur.com</t>
        </is>
      </c>
      <c r="B22533" t="n">
        <v>1795</v>
      </c>
    </row>
    <row r="22534">
      <c r="A22534" t="inlineStr">
        <is>
          <t>www.keysigns.co.uk</t>
        </is>
      </c>
      <c r="B22534" t="n">
        <v>1795</v>
      </c>
    </row>
    <row r="22535">
      <c r="A22535" t="inlineStr">
        <is>
          <t>www.cookiesbydesign.com</t>
        </is>
      </c>
      <c r="B22535" t="n">
        <v>1795</v>
      </c>
    </row>
    <row r="22536">
      <c r="A22536" t="inlineStr">
        <is>
          <t>static.greenweez.com</t>
        </is>
      </c>
      <c r="B22536" t="n">
        <v>1794</v>
      </c>
    </row>
    <row r="22537">
      <c r="A22537" t="inlineStr">
        <is>
          <t>imageproxy.viewbook.com</t>
        </is>
      </c>
      <c r="B22537" t="n">
        <v>1794</v>
      </c>
    </row>
    <row r="22538">
      <c r="A22538" t="inlineStr">
        <is>
          <t>www.frenchfragrance.com</t>
        </is>
      </c>
      <c r="B22538" t="n">
        <v>1794</v>
      </c>
    </row>
    <row r="22539">
      <c r="A22539" t="inlineStr">
        <is>
          <t>www.stephenkakfwi.ca</t>
        </is>
      </c>
      <c r="B22539" t="n">
        <v>1794</v>
      </c>
    </row>
    <row r="22540">
      <c r="A22540" t="inlineStr">
        <is>
          <t>www.superprof.com.au</t>
        </is>
      </c>
      <c r="B22540" t="n">
        <v>1794</v>
      </c>
    </row>
    <row r="22541">
      <c r="A22541" t="inlineStr">
        <is>
          <t>WRCB.images.worldnow.com</t>
        </is>
      </c>
      <c r="B22541" t="n">
        <v>1794</v>
      </c>
    </row>
    <row r="22542">
      <c r="A22542" t="inlineStr">
        <is>
          <t>static3.yachtico.com</t>
        </is>
      </c>
      <c r="B22542" t="n">
        <v>1794</v>
      </c>
    </row>
    <row r="22543">
      <c r="A22543" t="inlineStr">
        <is>
          <t>d25k1955sgf0bb.cloudfront.net</t>
        </is>
      </c>
      <c r="B22543" t="n">
        <v>1794</v>
      </c>
    </row>
    <row r="22544">
      <c r="A22544" t="inlineStr">
        <is>
          <t>www.etaif.com</t>
        </is>
      </c>
      <c r="B22544" t="n">
        <v>1794</v>
      </c>
    </row>
    <row r="22545">
      <c r="A22545" t="inlineStr">
        <is>
          <t>thetrolleydodger.files.wordpress.com</t>
        </is>
      </c>
      <c r="B22545" t="n">
        <v>1794</v>
      </c>
    </row>
    <row r="22546">
      <c r="A22546" t="inlineStr">
        <is>
          <t>cdn.ablebits.com</t>
        </is>
      </c>
      <c r="B22546" t="n">
        <v>1794</v>
      </c>
    </row>
    <row r="22547">
      <c r="A22547" t="inlineStr">
        <is>
          <t>www.wfyi.org</t>
        </is>
      </c>
      <c r="B22547" t="n">
        <v>1794</v>
      </c>
    </row>
    <row r="22548">
      <c r="A22548" t="inlineStr">
        <is>
          <t>www.merisaheli.com</t>
        </is>
      </c>
      <c r="B22548" t="n">
        <v>1793</v>
      </c>
    </row>
    <row r="22549">
      <c r="A22549" t="inlineStr">
        <is>
          <t>www.entertainmentmesh.com</t>
        </is>
      </c>
      <c r="B22549" t="n">
        <v>1793</v>
      </c>
    </row>
    <row r="22550">
      <c r="A22550" t="inlineStr">
        <is>
          <t>gc.pinchstatic.com</t>
        </is>
      </c>
      <c r="B22550" t="n">
        <v>1793</v>
      </c>
    </row>
    <row r="22551">
      <c r="A22551" t="inlineStr">
        <is>
          <t>www.filmfeeder.co.uk</t>
        </is>
      </c>
      <c r="B22551" t="n">
        <v>1793</v>
      </c>
    </row>
    <row r="22552">
      <c r="A22552" t="inlineStr">
        <is>
          <t>www.mountainminiatures.com</t>
        </is>
      </c>
      <c r="B22552" t="n">
        <v>1793</v>
      </c>
    </row>
    <row r="22553">
      <c r="A22553" t="inlineStr">
        <is>
          <t>www.nunndesign.com</t>
        </is>
      </c>
      <c r="B22553" t="n">
        <v>1793</v>
      </c>
    </row>
    <row r="22554">
      <c r="A22554" t="inlineStr">
        <is>
          <t>dve7rykno93gs.cloudfront.net</t>
        </is>
      </c>
      <c r="B22554" t="n">
        <v>1793</v>
      </c>
    </row>
    <row r="22555">
      <c r="A22555" t="inlineStr">
        <is>
          <t>www.stantons.com</t>
        </is>
      </c>
      <c r="B22555" t="n">
        <v>1793</v>
      </c>
    </row>
    <row r="22556">
      <c r="A22556" t="inlineStr">
        <is>
          <t>store.finedesigns.com</t>
        </is>
      </c>
      <c r="B22556" t="n">
        <v>1793</v>
      </c>
    </row>
    <row r="22557">
      <c r="A22557" t="inlineStr">
        <is>
          <t>www.kidsplaycolor.com</t>
        </is>
      </c>
      <c r="B22557" t="n">
        <v>1793</v>
      </c>
    </row>
    <row r="22558">
      <c r="A22558" t="inlineStr">
        <is>
          <t>www.vjbooks.com</t>
        </is>
      </c>
      <c r="B22558" t="n">
        <v>1792</v>
      </c>
    </row>
    <row r="22559">
      <c r="A22559" t="inlineStr">
        <is>
          <t>axjencmoen.cloudimg.io</t>
        </is>
      </c>
      <c r="B22559" t="n">
        <v>1792</v>
      </c>
    </row>
    <row r="22560">
      <c r="A22560" t="inlineStr">
        <is>
          <t>subhadipindia.files.wordpress.com</t>
        </is>
      </c>
      <c r="B22560" t="n">
        <v>1792</v>
      </c>
    </row>
    <row r="22561">
      <c r="A22561" t="inlineStr">
        <is>
          <t>18cfdfd73150f69310ab-4d842a0601d0ae955a714605e7fb6d6f.ssl.cf2.rackcdn.com</t>
        </is>
      </c>
      <c r="B22561" t="n">
        <v>1792</v>
      </c>
    </row>
    <row r="22562">
      <c r="A22562" t="inlineStr">
        <is>
          <t>quillandpad.com</t>
        </is>
      </c>
      <c r="B22562" t="n">
        <v>1792</v>
      </c>
    </row>
    <row r="22563">
      <c r="A22563" t="inlineStr">
        <is>
          <t>static1.fore.4pcdn.de</t>
        </is>
      </c>
      <c r="B22563" t="n">
        <v>1792</v>
      </c>
    </row>
    <row r="22564">
      <c r="A22564" t="inlineStr">
        <is>
          <t>dknwnigc18uf4.cloudfront.net</t>
        </is>
      </c>
      <c r="B22564" t="n">
        <v>1792</v>
      </c>
    </row>
    <row r="22565">
      <c r="A22565" t="inlineStr">
        <is>
          <t>www.elliottsfancydress.co.uk</t>
        </is>
      </c>
      <c r="B22565" t="n">
        <v>1792</v>
      </c>
    </row>
    <row r="22566">
      <c r="A22566" t="inlineStr">
        <is>
          <t>www.wallandtile.com</t>
        </is>
      </c>
      <c r="B22566" t="n">
        <v>1792</v>
      </c>
    </row>
    <row r="22567">
      <c r="A22567" t="inlineStr">
        <is>
          <t>ahjoo.com</t>
        </is>
      </c>
      <c r="B22567" t="n">
        <v>1792</v>
      </c>
    </row>
    <row r="22568">
      <c r="A22568" t="inlineStr">
        <is>
          <t>3i1e5d437yd84efcy34dardm-wpengine.netdna-ssl.com</t>
        </is>
      </c>
      <c r="B22568" t="n">
        <v>1792</v>
      </c>
    </row>
    <row r="22569">
      <c r="A22569" t="inlineStr">
        <is>
          <t>dyuzi43ld6cwm.cloudfront.net</t>
        </is>
      </c>
      <c r="B22569" t="n">
        <v>1791</v>
      </c>
    </row>
    <row r="22570">
      <c r="A22570" t="inlineStr">
        <is>
          <t>czesciagd.pl</t>
        </is>
      </c>
      <c r="B22570" t="n">
        <v>1791</v>
      </c>
    </row>
    <row r="22571">
      <c r="A22571" t="inlineStr">
        <is>
          <t>www.recipegirl.com</t>
        </is>
      </c>
      <c r="B22571" t="n">
        <v>1791</v>
      </c>
    </row>
    <row r="22572">
      <c r="A22572" t="inlineStr">
        <is>
          <t>www.surfersgoldcoast.com</t>
        </is>
      </c>
      <c r="B22572" t="n">
        <v>1791</v>
      </c>
    </row>
    <row r="22573">
      <c r="A22573" t="inlineStr">
        <is>
          <t>www.4kshooters.net</t>
        </is>
      </c>
      <c r="B22573" t="n">
        <v>1791</v>
      </c>
    </row>
    <row r="22574">
      <c r="A22574" t="inlineStr">
        <is>
          <t>constructionphotography.com</t>
        </is>
      </c>
      <c r="B22574" t="n">
        <v>1791</v>
      </c>
    </row>
    <row r="22575">
      <c r="A22575" t="inlineStr">
        <is>
          <t>www.zip-corvette.com</t>
        </is>
      </c>
      <c r="B22575" t="n">
        <v>1791</v>
      </c>
    </row>
    <row r="22576">
      <c r="A22576" t="inlineStr">
        <is>
          <t>onlineguitarbooks.com</t>
        </is>
      </c>
      <c r="B22576" t="n">
        <v>1791</v>
      </c>
    </row>
    <row r="22577">
      <c r="A22577" t="inlineStr">
        <is>
          <t>porsche-mania.com</t>
        </is>
      </c>
      <c r="B22577" t="n">
        <v>1791</v>
      </c>
    </row>
    <row r="22578">
      <c r="A22578" t="inlineStr">
        <is>
          <t>childhood101.com</t>
        </is>
      </c>
      <c r="B22578" t="n">
        <v>1791</v>
      </c>
    </row>
    <row r="22579">
      <c r="A22579" t="inlineStr">
        <is>
          <t>www.annameglio.com</t>
        </is>
      </c>
      <c r="B22579" t="n">
        <v>1791</v>
      </c>
    </row>
    <row r="22580">
      <c r="A22580" t="inlineStr">
        <is>
          <t>search.nbca.unbc.ca</t>
        </is>
      </c>
      <c r="B22580" t="n">
        <v>1791</v>
      </c>
    </row>
    <row r="22581">
      <c r="A22581" t="inlineStr">
        <is>
          <t>www.fidelity-online.de</t>
        </is>
      </c>
      <c r="B22581" t="n">
        <v>1790</v>
      </c>
    </row>
    <row r="22582">
      <c r="A22582" t="inlineStr">
        <is>
          <t>www.homestoriesatoz.com</t>
        </is>
      </c>
      <c r="B22582" t="n">
        <v>1790</v>
      </c>
    </row>
    <row r="22583">
      <c r="A22583" t="inlineStr">
        <is>
          <t>www.emily2u.com</t>
        </is>
      </c>
      <c r="B22583" t="n">
        <v>1790</v>
      </c>
    </row>
    <row r="22584">
      <c r="A22584" t="inlineStr">
        <is>
          <t>static.uterque.net</t>
        </is>
      </c>
      <c r="B22584" t="n">
        <v>1790</v>
      </c>
    </row>
    <row r="22585">
      <c r="A22585" t="inlineStr">
        <is>
          <t>d1ea30dbll17d8.cloudfront.net</t>
        </is>
      </c>
      <c r="B22585" t="n">
        <v>1790</v>
      </c>
    </row>
    <row r="22586">
      <c r="A22586" t="inlineStr">
        <is>
          <t>images.backpacksi.com</t>
        </is>
      </c>
      <c r="B22586" t="n">
        <v>1790</v>
      </c>
    </row>
    <row r="22587">
      <c r="A22587" t="inlineStr">
        <is>
          <t>www.samuitimes.com</t>
        </is>
      </c>
      <c r="B22587" t="n">
        <v>1790</v>
      </c>
    </row>
    <row r="22588">
      <c r="A22588" t="inlineStr">
        <is>
          <t>spacesuitcollections.com</t>
        </is>
      </c>
      <c r="B22588" t="n">
        <v>1790</v>
      </c>
    </row>
    <row r="22589">
      <c r="A22589" t="inlineStr">
        <is>
          <t>www.craftypigdesigns.co.uk</t>
        </is>
      </c>
      <c r="B22589" t="n">
        <v>1789</v>
      </c>
    </row>
    <row r="22590">
      <c r="A22590" t="inlineStr">
        <is>
          <t>img.webike.net</t>
        </is>
      </c>
      <c r="B22590" t="n">
        <v>1789</v>
      </c>
    </row>
    <row r="22591">
      <c r="A22591" t="inlineStr">
        <is>
          <t>images.redframe.com</t>
        </is>
      </c>
      <c r="B22591" t="n">
        <v>1789</v>
      </c>
    </row>
    <row r="22592">
      <c r="A22592" t="inlineStr">
        <is>
          <t>www.worldtribune.com</t>
        </is>
      </c>
      <c r="B22592" t="n">
        <v>1789</v>
      </c>
    </row>
    <row r="22593">
      <c r="A22593" t="inlineStr">
        <is>
          <t>teakwarehouse.com</t>
        </is>
      </c>
      <c r="B22593" t="n">
        <v>1789</v>
      </c>
    </row>
    <row r="22594">
      <c r="A22594" t="inlineStr">
        <is>
          <t>www.chiptec.net</t>
        </is>
      </c>
      <c r="B22594" t="n">
        <v>1789</v>
      </c>
    </row>
    <row r="22595">
      <c r="A22595" t="inlineStr">
        <is>
          <t>redsport.vteximg.com.br</t>
        </is>
      </c>
      <c r="B22595" t="n">
        <v>1789</v>
      </c>
    </row>
    <row r="22596">
      <c r="A22596" t="inlineStr">
        <is>
          <t>cdn.pandacommerce.net</t>
        </is>
      </c>
      <c r="B22596" t="n">
        <v>1789</v>
      </c>
    </row>
    <row r="22597">
      <c r="A22597" t="inlineStr">
        <is>
          <t>iheartdogs.com</t>
        </is>
      </c>
      <c r="B22597" t="n">
        <v>1789</v>
      </c>
    </row>
    <row r="22598">
      <c r="A22598" t="inlineStr">
        <is>
          <t>www.okxo.fr</t>
        </is>
      </c>
      <c r="B22598" t="n">
        <v>1789</v>
      </c>
    </row>
    <row r="22599">
      <c r="A22599" t="inlineStr">
        <is>
          <t>www.autoeasy.fr</t>
        </is>
      </c>
      <c r="B22599" t="n">
        <v>1789</v>
      </c>
    </row>
    <row r="22600">
      <c r="A22600" t="inlineStr">
        <is>
          <t>img0138.popscreencdn.com</t>
        </is>
      </c>
      <c r="B22600" t="n">
        <v>1789</v>
      </c>
    </row>
    <row r="22601">
      <c r="A22601" t="inlineStr">
        <is>
          <t>images.bproperty.com</t>
        </is>
      </c>
      <c r="B22601" t="n">
        <v>1789</v>
      </c>
    </row>
    <row r="22602">
      <c r="A22602" t="inlineStr">
        <is>
          <t>detopbest.com</t>
        </is>
      </c>
      <c r="B22602" t="n">
        <v>1788</v>
      </c>
    </row>
    <row r="22603">
      <c r="A22603" t="inlineStr">
        <is>
          <t>image.but.fr</t>
        </is>
      </c>
      <c r="B22603" t="n">
        <v>1788</v>
      </c>
    </row>
    <row r="22604">
      <c r="A22604" t="inlineStr">
        <is>
          <t>www.channypicture.com</t>
        </is>
      </c>
      <c r="B22604" t="n">
        <v>1788</v>
      </c>
    </row>
    <row r="22605">
      <c r="A22605" t="inlineStr">
        <is>
          <t>f5f411aa7acd0748b473-49e196f59f6e1c841e1604d3fcfa6eaa.ssl.cf3.rackcdn.com</t>
        </is>
      </c>
      <c r="B22605" t="n">
        <v>1788</v>
      </c>
    </row>
    <row r="22606">
      <c r="A22606" t="inlineStr">
        <is>
          <t>thumb.pccomponentes.com</t>
        </is>
      </c>
      <c r="B22606" t="n">
        <v>1788</v>
      </c>
    </row>
    <row r="22607">
      <c r="A22607" t="inlineStr">
        <is>
          <t>21-shop.ru</t>
        </is>
      </c>
      <c r="B22607" t="n">
        <v>1788</v>
      </c>
    </row>
    <row r="22608">
      <c r="A22608" t="inlineStr">
        <is>
          <t>cms.barstoolsports.com</t>
        </is>
      </c>
      <c r="B22608" t="n">
        <v>1788</v>
      </c>
    </row>
    <row r="22609">
      <c r="A22609" t="inlineStr">
        <is>
          <t>catalog.nationalew.com</t>
        </is>
      </c>
      <c r="B22609" t="n">
        <v>1788</v>
      </c>
    </row>
    <row r="22610">
      <c r="A22610" t="inlineStr">
        <is>
          <t>www.interiordesignmagazines.eu</t>
        </is>
      </c>
      <c r="B22610" t="n">
        <v>1788</v>
      </c>
    </row>
    <row r="22611">
      <c r="A22611" t="inlineStr">
        <is>
          <t>akhosiery.co.uk</t>
        </is>
      </c>
      <c r="B22611" t="n">
        <v>1788</v>
      </c>
    </row>
    <row r="22612">
      <c r="A22612" t="inlineStr">
        <is>
          <t>f002.backblazeb2.com</t>
        </is>
      </c>
      <c r="B22612" t="n">
        <v>1788</v>
      </c>
    </row>
    <row r="22613">
      <c r="A22613" t="inlineStr">
        <is>
          <t>www.storagebox.co.nz</t>
        </is>
      </c>
      <c r="B22613" t="n">
        <v>1788</v>
      </c>
    </row>
    <row r="22614">
      <c r="A22614" t="inlineStr">
        <is>
          <t>hairstylesweekly.com</t>
        </is>
      </c>
      <c r="B22614" t="n">
        <v>1788</v>
      </c>
    </row>
    <row r="22615">
      <c r="A22615" t="inlineStr">
        <is>
          <t>pcdn.kitporn.info</t>
        </is>
      </c>
      <c r="B22615" t="n">
        <v>1788</v>
      </c>
    </row>
    <row r="22616">
      <c r="A22616" t="inlineStr">
        <is>
          <t>www.lib-art.com</t>
        </is>
      </c>
      <c r="B22616" t="n">
        <v>1787</v>
      </c>
    </row>
    <row r="22617">
      <c r="A22617" t="inlineStr">
        <is>
          <t>parohiaorsova.ro</t>
        </is>
      </c>
      <c r="B22617" t="n">
        <v>1787</v>
      </c>
    </row>
    <row r="22618">
      <c r="A22618" t="inlineStr">
        <is>
          <t>callisto.ggsrv.com</t>
        </is>
      </c>
      <c r="B22618" t="n">
        <v>1787</v>
      </c>
    </row>
    <row r="22619">
      <c r="A22619" t="inlineStr">
        <is>
          <t>cavaliersnation.com</t>
        </is>
      </c>
      <c r="B22619" t="n">
        <v>1787</v>
      </c>
    </row>
    <row r="22620">
      <c r="A22620" t="inlineStr">
        <is>
          <t>musicopolix.com</t>
        </is>
      </c>
      <c r="B22620" t="n">
        <v>1787</v>
      </c>
    </row>
    <row r="22621">
      <c r="A22621" t="inlineStr">
        <is>
          <t>www.thechildrensbookreview.com</t>
        </is>
      </c>
      <c r="B22621" t="n">
        <v>1787</v>
      </c>
    </row>
    <row r="22622">
      <c r="A22622" t="inlineStr">
        <is>
          <t>www.acappellabooks.com</t>
        </is>
      </c>
      <c r="B22622" t="n">
        <v>1787</v>
      </c>
    </row>
    <row r="22623">
      <c r="A22623" t="inlineStr">
        <is>
          <t>media.dcshoes.my</t>
        </is>
      </c>
      <c r="B22623" t="n">
        <v>1786</v>
      </c>
    </row>
    <row r="22624">
      <c r="A22624" t="inlineStr">
        <is>
          <t>s1.storage.2banh.vn</t>
        </is>
      </c>
      <c r="B22624" t="n">
        <v>1786</v>
      </c>
    </row>
    <row r="22625">
      <c r="A22625" t="inlineStr">
        <is>
          <t>cdn131.picsart.com</t>
        </is>
      </c>
      <c r="B22625" t="n">
        <v>1786</v>
      </c>
    </row>
    <row r="22626">
      <c r="A22626" t="inlineStr">
        <is>
          <t>i2-prod.leeds-live.co.uk</t>
        </is>
      </c>
      <c r="B22626" t="n">
        <v>1786</v>
      </c>
    </row>
    <row r="22627">
      <c r="A22627" t="inlineStr">
        <is>
          <t>pokde.net</t>
        </is>
      </c>
      <c r="B22627" t="n">
        <v>1786</v>
      </c>
    </row>
    <row r="22628">
      <c r="A22628" t="inlineStr">
        <is>
          <t>fabrictraders.com.au</t>
        </is>
      </c>
      <c r="B22628" t="n">
        <v>1786</v>
      </c>
    </row>
    <row r="22629">
      <c r="A22629" t="inlineStr">
        <is>
          <t>www.teknikmagasinet.no</t>
        </is>
      </c>
      <c r="B22629" t="n">
        <v>1786</v>
      </c>
    </row>
    <row r="22630">
      <c r="A22630" t="inlineStr">
        <is>
          <t>www.itprotoday.com:443</t>
        </is>
      </c>
      <c r="B22630" t="n">
        <v>1786</v>
      </c>
    </row>
    <row r="22631">
      <c r="A22631" t="inlineStr">
        <is>
          <t>www.hustlermoneyblog.com</t>
        </is>
      </c>
      <c r="B22631" t="n">
        <v>1786</v>
      </c>
    </row>
    <row r="22632">
      <c r="A22632" t="inlineStr">
        <is>
          <t>www.advantaproducts.com</t>
        </is>
      </c>
      <c r="B22632" t="n">
        <v>1786</v>
      </c>
    </row>
    <row r="22633">
      <c r="A22633" t="inlineStr">
        <is>
          <t>nails.annagorelova.com</t>
        </is>
      </c>
      <c r="B22633" t="n">
        <v>1786</v>
      </c>
    </row>
    <row r="22634">
      <c r="A22634" t="inlineStr">
        <is>
          <t>d3if9wubzr0anm.cloudfront.net</t>
        </is>
      </c>
      <c r="B22634" t="n">
        <v>1786</v>
      </c>
    </row>
    <row r="22635">
      <c r="A22635" t="inlineStr">
        <is>
          <t>cdn.dumyah.com</t>
        </is>
      </c>
      <c r="B22635" t="n">
        <v>1786</v>
      </c>
    </row>
    <row r="22636">
      <c r="A22636" t="inlineStr">
        <is>
          <t>familyoven-recipe-images.s3.amazonaws.com</t>
        </is>
      </c>
      <c r="B22636" t="n">
        <v>1786</v>
      </c>
    </row>
    <row r="22637">
      <c r="A22637" t="inlineStr">
        <is>
          <t>camozon.ru</t>
        </is>
      </c>
      <c r="B22637" t="n">
        <v>1785</v>
      </c>
    </row>
    <row r="22638">
      <c r="A22638" t="inlineStr">
        <is>
          <t>loyalistforest.com</t>
        </is>
      </c>
      <c r="B22638" t="n">
        <v>1785</v>
      </c>
    </row>
    <row r="22639">
      <c r="A22639" t="inlineStr">
        <is>
          <t>static.ladiesmag.xyz</t>
        </is>
      </c>
      <c r="B22639" t="n">
        <v>1785</v>
      </c>
    </row>
    <row r="22640">
      <c r="A22640" t="inlineStr">
        <is>
          <t>www.treasurebox.co.nz</t>
        </is>
      </c>
      <c r="B22640" t="n">
        <v>1785</v>
      </c>
    </row>
    <row r="22641">
      <c r="A22641" t="inlineStr">
        <is>
          <t>nba.cdn.turner.com</t>
        </is>
      </c>
      <c r="B22641" t="n">
        <v>1785</v>
      </c>
    </row>
    <row r="22642">
      <c r="A22642" t="inlineStr">
        <is>
          <t>www.rostercon.com</t>
        </is>
      </c>
      <c r="B22642" t="n">
        <v>1785</v>
      </c>
    </row>
    <row r="22643">
      <c r="A22643" t="inlineStr">
        <is>
          <t>www.iied.org</t>
        </is>
      </c>
      <c r="B22643" t="n">
        <v>1785</v>
      </c>
    </row>
    <row r="22644">
      <c r="A22644" t="inlineStr">
        <is>
          <t>www.beadonbeads.com</t>
        </is>
      </c>
      <c r="B22644" t="n">
        <v>1785</v>
      </c>
    </row>
    <row r="22645">
      <c r="A22645" t="inlineStr">
        <is>
          <t>www.kingsizedirect.com</t>
        </is>
      </c>
      <c r="B22645" t="n">
        <v>1785</v>
      </c>
    </row>
    <row r="22646">
      <c r="A22646" t="inlineStr">
        <is>
          <t>fabafter40-wpengine.netdna-ssl.com</t>
        </is>
      </c>
      <c r="B22646" t="n">
        <v>1785</v>
      </c>
    </row>
    <row r="22647">
      <c r="A22647" t="inlineStr">
        <is>
          <t>thez7.com</t>
        </is>
      </c>
      <c r="B22647" t="n">
        <v>1785</v>
      </c>
    </row>
    <row r="22648">
      <c r="A22648" t="inlineStr">
        <is>
          <t>www.aresta.com</t>
        </is>
      </c>
      <c r="B22648" t="n">
        <v>1785</v>
      </c>
    </row>
    <row r="22649">
      <c r="A22649" t="inlineStr">
        <is>
          <t>catbirdinoman.files.wordpress.com</t>
        </is>
      </c>
      <c r="B22649" t="n">
        <v>1784</v>
      </c>
    </row>
    <row r="22650">
      <c r="A22650" t="inlineStr">
        <is>
          <t>galleryrock.vteximg.com.br</t>
        </is>
      </c>
      <c r="B22650" t="n">
        <v>1784</v>
      </c>
    </row>
    <row r="22651">
      <c r="A22651" t="inlineStr">
        <is>
          <t>s26301.pcdn.co</t>
        </is>
      </c>
      <c r="B22651" t="n">
        <v>1784</v>
      </c>
    </row>
    <row r="22652">
      <c r="A22652" t="inlineStr">
        <is>
          <t>www.accommodationairliebeach.com</t>
        </is>
      </c>
      <c r="B22652" t="n">
        <v>1784</v>
      </c>
    </row>
    <row r="22653">
      <c r="A22653" t="inlineStr">
        <is>
          <t>search.vanmeuwen.com</t>
        </is>
      </c>
      <c r="B22653" t="n">
        <v>1784</v>
      </c>
    </row>
    <row r="22654">
      <c r="A22654" t="inlineStr">
        <is>
          <t>sketchok.com</t>
        </is>
      </c>
      <c r="B22654" t="n">
        <v>1784</v>
      </c>
    </row>
    <row r="22655">
      <c r="A22655" t="inlineStr">
        <is>
          <t>www.diszine.com</t>
        </is>
      </c>
      <c r="B22655" t="n">
        <v>1784</v>
      </c>
    </row>
    <row r="22656">
      <c r="A22656" t="inlineStr">
        <is>
          <t>uipqp.com</t>
        </is>
      </c>
      <c r="B22656" t="n">
        <v>1784</v>
      </c>
    </row>
    <row r="22657">
      <c r="A22657" t="inlineStr">
        <is>
          <t>retroclipart.co</t>
        </is>
      </c>
      <c r="B22657" t="n">
        <v>1784</v>
      </c>
    </row>
    <row r="22658">
      <c r="A22658" t="inlineStr">
        <is>
          <t>images.smiletemplates.com</t>
        </is>
      </c>
      <c r="B22658" t="n">
        <v>1784</v>
      </c>
    </row>
    <row r="22659">
      <c r="A22659" t="inlineStr">
        <is>
          <t>d3o59fu9acgbkr.cloudfront.net</t>
        </is>
      </c>
      <c r="B22659" t="n">
        <v>1784</v>
      </c>
    </row>
    <row r="22660">
      <c r="A22660" t="inlineStr">
        <is>
          <t>www.banglastall.com</t>
        </is>
      </c>
      <c r="B22660" t="n">
        <v>1784</v>
      </c>
    </row>
    <row r="22661">
      <c r="A22661" t="inlineStr">
        <is>
          <t>ourfamilylifestyle.com</t>
        </is>
      </c>
      <c r="B22661" t="n">
        <v>1784</v>
      </c>
    </row>
    <row r="22662">
      <c r="A22662" t="inlineStr">
        <is>
          <t>img.chinapackagenet.com</t>
        </is>
      </c>
      <c r="B22662" t="n">
        <v>1784</v>
      </c>
    </row>
    <row r="22663">
      <c r="A22663" t="inlineStr">
        <is>
          <t>redshelf-images.s3-external-1.amazonaws.com</t>
        </is>
      </c>
      <c r="B22663" t="n">
        <v>1784</v>
      </c>
    </row>
    <row r="22664">
      <c r="A22664" t="inlineStr">
        <is>
          <t>www.bournegifts.com</t>
        </is>
      </c>
      <c r="B22664" t="n">
        <v>1784</v>
      </c>
    </row>
    <row r="22665">
      <c r="A22665" t="inlineStr">
        <is>
          <t>www.martysmusings.net</t>
        </is>
      </c>
      <c r="B22665" t="n">
        <v>1784</v>
      </c>
    </row>
    <row r="22666">
      <c r="A22666" t="inlineStr">
        <is>
          <t>icons101.com</t>
        </is>
      </c>
      <c r="B22666" t="n">
        <v>1784</v>
      </c>
    </row>
    <row r="22667">
      <c r="A22667" t="inlineStr">
        <is>
          <t>dcdeb370061a2f96ba54-cb731e64799a4e011b6a04b00ef66067.ssl.cf5.rackcdn.com</t>
        </is>
      </c>
      <c r="B22667" t="n">
        <v>1784</v>
      </c>
    </row>
    <row r="22668">
      <c r="A22668" t="inlineStr">
        <is>
          <t>abrgsyenen.cloudimg.io</t>
        </is>
      </c>
      <c r="B22668" t="n">
        <v>1783</v>
      </c>
    </row>
    <row r="22669">
      <c r="A22669" t="inlineStr">
        <is>
          <t>cdn4.libris.ro</t>
        </is>
      </c>
      <c r="B22669" t="n">
        <v>1783</v>
      </c>
    </row>
    <row r="22670">
      <c r="A22670" t="inlineStr">
        <is>
          <t>images.memphistours.com</t>
        </is>
      </c>
      <c r="B22670" t="n">
        <v>1783</v>
      </c>
    </row>
    <row r="22671">
      <c r="A22671" t="inlineStr">
        <is>
          <t>musicaleimper.hipcast.com</t>
        </is>
      </c>
      <c r="B22671" t="n">
        <v>1783</v>
      </c>
    </row>
    <row r="22672">
      <c r="A22672" t="inlineStr">
        <is>
          <t>www.atlanticshopping.co.uk</t>
        </is>
      </c>
      <c r="B22672" t="n">
        <v>1783</v>
      </c>
    </row>
    <row r="22673">
      <c r="A22673" t="inlineStr">
        <is>
          <t>www.clodaghcollection.com</t>
        </is>
      </c>
      <c r="B22673" t="n">
        <v>1783</v>
      </c>
    </row>
    <row r="22674">
      <c r="A22674" t="inlineStr">
        <is>
          <t>www.savvymom.ca</t>
        </is>
      </c>
      <c r="B22674" t="n">
        <v>1783</v>
      </c>
    </row>
    <row r="22675">
      <c r="A22675" t="inlineStr">
        <is>
          <t>www.lindaikejisblog.com</t>
        </is>
      </c>
      <c r="B22675" t="n">
        <v>1783</v>
      </c>
    </row>
    <row r="22676">
      <c r="A22676" t="inlineStr">
        <is>
          <t>www.pib-home.co.uk</t>
        </is>
      </c>
      <c r="B22676" t="n">
        <v>1783</v>
      </c>
    </row>
    <row r="22677">
      <c r="A22677" t="inlineStr">
        <is>
          <t>www.hughjordan.com</t>
        </is>
      </c>
      <c r="B22677" t="n">
        <v>1783</v>
      </c>
    </row>
    <row r="22678">
      <c r="A22678" t="inlineStr">
        <is>
          <t>assets.loudouncenterforplasticsurgery.com</t>
        </is>
      </c>
      <c r="B22678" t="n">
        <v>1783</v>
      </c>
    </row>
    <row r="22679">
      <c r="A22679" t="inlineStr">
        <is>
          <t>images.glassinchina.com</t>
        </is>
      </c>
      <c r="B22679" t="n">
        <v>1783</v>
      </c>
    </row>
    <row r="22680">
      <c r="A22680" t="inlineStr">
        <is>
          <t>www.jpslurrypump.com</t>
        </is>
      </c>
      <c r="B22680" t="n">
        <v>1783</v>
      </c>
    </row>
    <row r="22681">
      <c r="A22681" t="inlineStr">
        <is>
          <t>thewellav.hipcast.com</t>
        </is>
      </c>
      <c r="B22681" t="n">
        <v>1783</v>
      </c>
    </row>
    <row r="22682">
      <c r="A22682" t="inlineStr">
        <is>
          <t>pictures.depop.com</t>
        </is>
      </c>
      <c r="B22682" t="n">
        <v>1783</v>
      </c>
    </row>
    <row r="22683">
      <c r="A22683" t="inlineStr">
        <is>
          <t>admin.ylcamera.com.my</t>
        </is>
      </c>
      <c r="B22683" t="n">
        <v>1783</v>
      </c>
    </row>
    <row r="22684">
      <c r="A22684" t="inlineStr">
        <is>
          <t>www.hair-gallery.es</t>
        </is>
      </c>
      <c r="B22684" t="n">
        <v>1783</v>
      </c>
    </row>
    <row r="22685">
      <c r="A22685" t="inlineStr">
        <is>
          <t>southasianmonitor.net</t>
        </is>
      </c>
      <c r="B22685" t="n">
        <v>1783</v>
      </c>
    </row>
    <row r="22686">
      <c r="A22686" t="inlineStr">
        <is>
          <t>talesfromtheemptynest.files.wordpress.com</t>
        </is>
      </c>
      <c r="B22686" t="n">
        <v>1783</v>
      </c>
    </row>
    <row r="22687">
      <c r="A22687" t="inlineStr">
        <is>
          <t>commercialstainlesssteel.com</t>
        </is>
      </c>
      <c r="B22687" t="n">
        <v>1783</v>
      </c>
    </row>
    <row r="22688">
      <c r="A22688" t="inlineStr">
        <is>
          <t>www.culinaris.eu</t>
        </is>
      </c>
      <c r="B22688" t="n">
        <v>1783</v>
      </c>
    </row>
    <row r="22689">
      <c r="A22689" t="inlineStr">
        <is>
          <t>www.brisbanemotorcycles.com.au</t>
        </is>
      </c>
      <c r="B22689" t="n">
        <v>1783</v>
      </c>
    </row>
    <row r="22690">
      <c r="A22690" t="inlineStr">
        <is>
          <t>markstilegroutcleaning.com.au</t>
        </is>
      </c>
      <c r="B22690" t="n">
        <v>1783</v>
      </c>
    </row>
    <row r="22691">
      <c r="A22691" t="inlineStr">
        <is>
          <t>o365info.com</t>
        </is>
      </c>
      <c r="B22691" t="n">
        <v>1782</v>
      </c>
    </row>
    <row r="22692">
      <c r="A22692" t="inlineStr">
        <is>
          <t>seexxx1.ronjeremyporn.net</t>
        </is>
      </c>
      <c r="B22692" t="n">
        <v>1782</v>
      </c>
    </row>
    <row r="22693">
      <c r="A22693" t="inlineStr">
        <is>
          <t>img.websosanh.vn</t>
        </is>
      </c>
      <c r="B22693" t="n">
        <v>1782</v>
      </c>
    </row>
    <row r="22694">
      <c r="A22694" t="inlineStr">
        <is>
          <t>www.schachversand.de</t>
        </is>
      </c>
      <c r="B22694" t="n">
        <v>1782</v>
      </c>
    </row>
    <row r="22695">
      <c r="A22695" t="inlineStr">
        <is>
          <t>www.vision-hair.net</t>
        </is>
      </c>
      <c r="B22695" t="n">
        <v>1782</v>
      </c>
    </row>
    <row r="22696">
      <c r="A22696" t="inlineStr">
        <is>
          <t>www.providentestate.com</t>
        </is>
      </c>
      <c r="B22696" t="n">
        <v>1782</v>
      </c>
    </row>
    <row r="22697">
      <c r="A22697" t="inlineStr">
        <is>
          <t>www.theindianwire.com</t>
        </is>
      </c>
      <c r="B22697" t="n">
        <v>1782</v>
      </c>
    </row>
    <row r="22698">
      <c r="A22698" t="inlineStr">
        <is>
          <t>www.wallchimp.co.uk</t>
        </is>
      </c>
      <c r="B22698" t="n">
        <v>1782</v>
      </c>
    </row>
    <row r="22699">
      <c r="A22699" t="inlineStr">
        <is>
          <t>static.headfirstbristol.co.uk</t>
        </is>
      </c>
      <c r="B22699" t="n">
        <v>1782</v>
      </c>
    </row>
    <row r="22700">
      <c r="A22700" t="inlineStr">
        <is>
          <t>images.crocs.com</t>
        </is>
      </c>
      <c r="B22700" t="n">
        <v>1782</v>
      </c>
    </row>
    <row r="22701">
      <c r="A22701" t="inlineStr">
        <is>
          <t>static.sense2.com</t>
        </is>
      </c>
      <c r="B22701" t="n">
        <v>1782</v>
      </c>
    </row>
    <row r="22702">
      <c r="A22702" t="inlineStr">
        <is>
          <t>media.afar.com</t>
        </is>
      </c>
      <c r="B22702" t="n">
        <v>1781</v>
      </c>
    </row>
    <row r="22703">
      <c r="A22703" t="inlineStr">
        <is>
          <t>jaimaalkauzar.es</t>
        </is>
      </c>
      <c r="B22703" t="n">
        <v>1781</v>
      </c>
    </row>
    <row r="22704">
      <c r="A22704" t="inlineStr">
        <is>
          <t>file.123movies.business</t>
        </is>
      </c>
      <c r="B22704" t="n">
        <v>1781</v>
      </c>
    </row>
    <row r="22705">
      <c r="A22705" t="inlineStr">
        <is>
          <t>herb-sa.com</t>
        </is>
      </c>
      <c r="B22705" t="n">
        <v>1781</v>
      </c>
    </row>
    <row r="22706">
      <c r="A22706" t="inlineStr">
        <is>
          <t>www.abcwarehouse.com</t>
        </is>
      </c>
      <c r="B22706" t="n">
        <v>1781</v>
      </c>
    </row>
    <row r="22707">
      <c r="A22707" t="inlineStr">
        <is>
          <t>images.renet.io</t>
        </is>
      </c>
      <c r="B22707" t="n">
        <v>1781</v>
      </c>
    </row>
    <row r="22708">
      <c r="A22708" t="inlineStr">
        <is>
          <t>www.thecyprusweddingphotographer.com</t>
        </is>
      </c>
      <c r="B22708" t="n">
        <v>1781</v>
      </c>
    </row>
    <row r="22709">
      <c r="A22709" t="inlineStr">
        <is>
          <t>america.aljazeera.com</t>
        </is>
      </c>
      <c r="B22709" t="n">
        <v>1780</v>
      </c>
    </row>
    <row r="22710">
      <c r="A22710" t="inlineStr">
        <is>
          <t>www.standsandmounts.com</t>
        </is>
      </c>
      <c r="B22710" t="n">
        <v>1780</v>
      </c>
    </row>
    <row r="22711">
      <c r="A22711" t="inlineStr">
        <is>
          <t>people.famouswhy.com</t>
        </is>
      </c>
      <c r="B22711" t="n">
        <v>1780</v>
      </c>
    </row>
    <row r="22712">
      <c r="A22712" t="inlineStr">
        <is>
          <t>www.qarya.org</t>
        </is>
      </c>
      <c r="B22712" t="n">
        <v>1780</v>
      </c>
    </row>
    <row r="22713">
      <c r="A22713" t="inlineStr">
        <is>
          <t>images.cdn.yle.fi</t>
        </is>
      </c>
      <c r="B22713" t="n">
        <v>1780</v>
      </c>
    </row>
    <row r="22714">
      <c r="A22714" t="inlineStr">
        <is>
          <t>images.musement.com</t>
        </is>
      </c>
      <c r="B22714" t="n">
        <v>1780</v>
      </c>
    </row>
    <row r="22715">
      <c r="A22715" t="inlineStr">
        <is>
          <t>photos.harcourts.com.au</t>
        </is>
      </c>
      <c r="B22715" t="n">
        <v>1780</v>
      </c>
    </row>
    <row r="22716">
      <c r="A22716" t="inlineStr">
        <is>
          <t>media.wgrz.com</t>
        </is>
      </c>
      <c r="B22716" t="n">
        <v>1780</v>
      </c>
    </row>
    <row r="22717">
      <c r="A22717" t="inlineStr">
        <is>
          <t>skinzwearphotography.com</t>
        </is>
      </c>
      <c r="B22717" t="n">
        <v>1780</v>
      </c>
    </row>
    <row r="22718">
      <c r="A22718" t="inlineStr">
        <is>
          <t>manatelugumovies.cc</t>
        </is>
      </c>
      <c r="B22718" t="n">
        <v>1780</v>
      </c>
    </row>
    <row r="22719">
      <c r="A22719" t="inlineStr">
        <is>
          <t>www.bestsurvivalknives.info</t>
        </is>
      </c>
      <c r="B22719" t="n">
        <v>1780</v>
      </c>
    </row>
    <row r="22720">
      <c r="A22720" t="inlineStr">
        <is>
          <t>media.solitairehouse.com</t>
        </is>
      </c>
      <c r="B22720" t="n">
        <v>1780</v>
      </c>
    </row>
    <row r="22721">
      <c r="A22721" t="inlineStr">
        <is>
          <t>static.flyflv.com</t>
        </is>
      </c>
      <c r="B22721" t="n">
        <v>1780</v>
      </c>
    </row>
    <row r="22722">
      <c r="A22722" t="inlineStr">
        <is>
          <t>www.boxhaus.de</t>
        </is>
      </c>
      <c r="B22722" t="n">
        <v>1780</v>
      </c>
    </row>
    <row r="22723">
      <c r="A22723" t="inlineStr">
        <is>
          <t>prod.cdn.prezzybox.com</t>
        </is>
      </c>
      <c r="B22723" t="n">
        <v>1780</v>
      </c>
    </row>
    <row r="22724">
      <c r="A22724" t="inlineStr">
        <is>
          <t>cdn.salonsdirect.com</t>
        </is>
      </c>
      <c r="B22724" t="n">
        <v>1780</v>
      </c>
    </row>
    <row r="22725">
      <c r="A22725" t="inlineStr">
        <is>
          <t>extremehowto.com</t>
        </is>
      </c>
      <c r="B22725" t="n">
        <v>1780</v>
      </c>
    </row>
    <row r="22726">
      <c r="A22726" t="inlineStr">
        <is>
          <t>scd.infomigrants.net</t>
        </is>
      </c>
      <c r="B22726" t="n">
        <v>1779</v>
      </c>
    </row>
    <row r="22727">
      <c r="A22727" t="inlineStr">
        <is>
          <t>ehq-production-australia.imgix.net</t>
        </is>
      </c>
      <c r="B22727" t="n">
        <v>1779</v>
      </c>
    </row>
    <row r="22728">
      <c r="A22728" t="inlineStr">
        <is>
          <t>wwpc.co</t>
        </is>
      </c>
      <c r="B22728" t="n">
        <v>1779</v>
      </c>
    </row>
    <row r="22729">
      <c r="A22729" t="inlineStr">
        <is>
          <t>www.jimlaabsmusicstore.com</t>
        </is>
      </c>
      <c r="B22729" t="n">
        <v>1779</v>
      </c>
    </row>
    <row r="22730">
      <c r="A22730" t="inlineStr">
        <is>
          <t>p.browntubeporn.com</t>
        </is>
      </c>
      <c r="B22730" t="n">
        <v>1779</v>
      </c>
    </row>
    <row r="22731">
      <c r="A22731" t="inlineStr">
        <is>
          <t>www.jeulia.com</t>
        </is>
      </c>
      <c r="B22731" t="n">
        <v>1779</v>
      </c>
    </row>
    <row r="22732">
      <c r="A22732" t="inlineStr">
        <is>
          <t>id.downloadapk.net</t>
        </is>
      </c>
      <c r="B22732" t="n">
        <v>1779</v>
      </c>
    </row>
    <row r="22733">
      <c r="A22733" t="inlineStr">
        <is>
          <t>www.army-technology.com</t>
        </is>
      </c>
      <c r="B22733" t="n">
        <v>1779</v>
      </c>
    </row>
    <row r="22734">
      <c r="A22734" t="inlineStr">
        <is>
          <t>media.nedigital.sg</t>
        </is>
      </c>
      <c r="B22734" t="n">
        <v>1779</v>
      </c>
    </row>
    <row r="22735">
      <c r="A22735" t="inlineStr">
        <is>
          <t>vn-live-03.slatic.net</t>
        </is>
      </c>
      <c r="B22735" t="n">
        <v>1778</v>
      </c>
    </row>
    <row r="22736">
      <c r="A22736" t="inlineStr">
        <is>
          <t>cdn.cranemarket.com</t>
        </is>
      </c>
      <c r="B22736" t="n">
        <v>1778</v>
      </c>
    </row>
    <row r="22737">
      <c r="A22737" t="inlineStr">
        <is>
          <t>www.gematsu.com</t>
        </is>
      </c>
      <c r="B22737" t="n">
        <v>1778</v>
      </c>
    </row>
    <row r="22738">
      <c r="A22738" t="inlineStr">
        <is>
          <t>www.gbclassiccoins.co.uk</t>
        </is>
      </c>
      <c r="B22738" t="n">
        <v>1778</v>
      </c>
    </row>
    <row r="22739">
      <c r="A22739" t="inlineStr">
        <is>
          <t>hoopeduponline.com</t>
        </is>
      </c>
      <c r="B22739" t="n">
        <v>1778</v>
      </c>
    </row>
    <row r="22740">
      <c r="A22740" t="inlineStr">
        <is>
          <t>www.kxan.com</t>
        </is>
      </c>
      <c r="B22740" t="n">
        <v>1778</v>
      </c>
    </row>
    <row r="22741">
      <c r="A22741" t="inlineStr">
        <is>
          <t>statuecollectibles.cz</t>
        </is>
      </c>
      <c r="B22741" t="n">
        <v>1778</v>
      </c>
    </row>
    <row r="22742">
      <c r="A22742" t="inlineStr">
        <is>
          <t>www.todayscloseout.com</t>
        </is>
      </c>
      <c r="B22742" t="n">
        <v>1778</v>
      </c>
    </row>
    <row r="22743">
      <c r="A22743" t="inlineStr">
        <is>
          <t>www.cappelsinc.com</t>
        </is>
      </c>
      <c r="B22743" t="n">
        <v>1778</v>
      </c>
    </row>
    <row r="22744">
      <c r="A22744" t="inlineStr">
        <is>
          <t>media.litenleker.se</t>
        </is>
      </c>
      <c r="B22744" t="n">
        <v>1778</v>
      </c>
    </row>
    <row r="22745">
      <c r="A22745" t="inlineStr">
        <is>
          <t>www.queenconcerts.com</t>
        </is>
      </c>
      <c r="B22745" t="n">
        <v>1778</v>
      </c>
    </row>
    <row r="22746">
      <c r="A22746" t="inlineStr">
        <is>
          <t>a.rewe-static.de</t>
        </is>
      </c>
      <c r="B22746" t="n">
        <v>1778</v>
      </c>
    </row>
    <row r="22747">
      <c r="A22747" t="inlineStr">
        <is>
          <t>www.talmir.co.il</t>
        </is>
      </c>
      <c r="B22747" t="n">
        <v>1778</v>
      </c>
    </row>
    <row r="22748">
      <c r="A22748" t="inlineStr">
        <is>
          <t>images.crunchyfashion.com</t>
        </is>
      </c>
      <c r="B22748" t="n">
        <v>1778</v>
      </c>
    </row>
    <row r="22749">
      <c r="A22749" t="inlineStr">
        <is>
          <t>vg5b2ejdwb-flywheel.netdna-ssl.com</t>
        </is>
      </c>
      <c r="B22749" t="n">
        <v>1778</v>
      </c>
    </row>
    <row r="22750">
      <c r="A22750" t="inlineStr">
        <is>
          <t>www.codeproject.com</t>
        </is>
      </c>
      <c r="B22750" t="n">
        <v>1778</v>
      </c>
    </row>
    <row r="22751">
      <c r="A22751" t="inlineStr">
        <is>
          <t>tomhosking.co.uk</t>
        </is>
      </c>
      <c r="B22751" t="n">
        <v>1778</v>
      </c>
    </row>
    <row r="22752">
      <c r="A22752" t="inlineStr">
        <is>
          <t>722f4cfcbd8fa429c0fe-6d72cf431ffddcf7a23bdd8b712200bf.ssl.cf1.rackcdn.com</t>
        </is>
      </c>
      <c r="B22752" t="n">
        <v>1778</v>
      </c>
    </row>
    <row r="22753">
      <c r="A22753" t="inlineStr">
        <is>
          <t>ag-log.o.auroraobjects.eu</t>
        </is>
      </c>
      <c r="B22753" t="n">
        <v>1777</v>
      </c>
    </row>
    <row r="22754">
      <c r="A22754" t="inlineStr">
        <is>
          <t>vinyla.com</t>
        </is>
      </c>
      <c r="B22754" t="n">
        <v>1777</v>
      </c>
    </row>
    <row r="22755">
      <c r="A22755" t="inlineStr">
        <is>
          <t>www.littledesire.com</t>
        </is>
      </c>
      <c r="B22755" t="n">
        <v>1777</v>
      </c>
    </row>
    <row r="22756">
      <c r="A22756" t="inlineStr">
        <is>
          <t>images.gallerysites.net</t>
        </is>
      </c>
      <c r="B22756" t="n">
        <v>1777</v>
      </c>
    </row>
    <row r="22757">
      <c r="A22757" t="inlineStr">
        <is>
          <t>www.k5worksheets.com</t>
        </is>
      </c>
      <c r="B22757" t="n">
        <v>1777</v>
      </c>
    </row>
    <row r="22758">
      <c r="A22758" t="inlineStr">
        <is>
          <t>www.birmingham365.org</t>
        </is>
      </c>
      <c r="B22758" t="n">
        <v>1777</v>
      </c>
    </row>
    <row r="22759">
      <c r="A22759" t="inlineStr">
        <is>
          <t>urnashirts.com</t>
        </is>
      </c>
      <c r="B22759" t="n">
        <v>1777</v>
      </c>
    </row>
    <row r="22760">
      <c r="A22760" t="inlineStr">
        <is>
          <t>www.dooney.com</t>
        </is>
      </c>
      <c r="B22760" t="n">
        <v>1777</v>
      </c>
    </row>
    <row r="22761">
      <c r="A22761" t="inlineStr">
        <is>
          <t>www.freebiefindingmom.com</t>
        </is>
      </c>
      <c r="B22761" t="n">
        <v>1777</v>
      </c>
    </row>
    <row r="22762">
      <c r="A22762" t="inlineStr">
        <is>
          <t>www.misskatecuttables.com</t>
        </is>
      </c>
      <c r="B22762" t="n">
        <v>1777</v>
      </c>
    </row>
    <row r="22763">
      <c r="A22763" t="inlineStr">
        <is>
          <t>49yzp92imhtx8radn224z7y1-wpengine.netdna-ssl.com</t>
        </is>
      </c>
      <c r="B22763" t="n">
        <v>1777</v>
      </c>
    </row>
    <row r="22764">
      <c r="A22764" t="inlineStr">
        <is>
          <t>www.autonewsinfo.com</t>
        </is>
      </c>
      <c r="B22764" t="n">
        <v>1776</v>
      </c>
    </row>
    <row r="22765">
      <c r="A22765" t="inlineStr">
        <is>
          <t>www.thenakedscientists.com</t>
        </is>
      </c>
      <c r="B22765" t="n">
        <v>1776</v>
      </c>
    </row>
    <row r="22766">
      <c r="A22766" t="inlineStr">
        <is>
          <t>s22657.pcdn.co</t>
        </is>
      </c>
      <c r="B22766" t="n">
        <v>1776</v>
      </c>
    </row>
    <row r="22767">
      <c r="A22767" t="inlineStr">
        <is>
          <t>media.wfaa.com</t>
        </is>
      </c>
      <c r="B22767" t="n">
        <v>1776</v>
      </c>
    </row>
    <row r="22768">
      <c r="A22768" t="inlineStr">
        <is>
          <t>www.victourism.com.au</t>
        </is>
      </c>
      <c r="B22768" t="n">
        <v>1776</v>
      </c>
    </row>
    <row r="22769">
      <c r="A22769" t="inlineStr">
        <is>
          <t>toptenproductreview.com</t>
        </is>
      </c>
      <c r="B22769" t="n">
        <v>1776</v>
      </c>
    </row>
    <row r="22770">
      <c r="A22770" t="inlineStr">
        <is>
          <t>d3680pniq4kzkp.cloudfront.net</t>
        </is>
      </c>
      <c r="B22770" t="n">
        <v>1776</v>
      </c>
    </row>
    <row r="22771">
      <c r="A22771" t="inlineStr">
        <is>
          <t>i2.netflixmovies.com</t>
        </is>
      </c>
      <c r="B22771" t="n">
        <v>1776</v>
      </c>
    </row>
    <row r="22772">
      <c r="A22772" t="inlineStr">
        <is>
          <t>cdn.gelestatic.it</t>
        </is>
      </c>
      <c r="B22772" t="n">
        <v>1776</v>
      </c>
    </row>
    <row r="22773">
      <c r="A22773" t="inlineStr">
        <is>
          <t>jewellerydiscovery.co.uk</t>
        </is>
      </c>
      <c r="B22773" t="n">
        <v>1776</v>
      </c>
    </row>
    <row r="22774">
      <c r="A22774" t="inlineStr">
        <is>
          <t>i1.netflixmovies.com</t>
        </is>
      </c>
      <c r="B22774" t="n">
        <v>1776</v>
      </c>
    </row>
    <row r="22775">
      <c r="A22775" t="inlineStr">
        <is>
          <t>www.fusionfootage.com</t>
        </is>
      </c>
      <c r="B22775" t="n">
        <v>1776</v>
      </c>
    </row>
    <row r="22776">
      <c r="A22776" t="inlineStr">
        <is>
          <t>magpost.com</t>
        </is>
      </c>
      <c r="B22776" t="n">
        <v>1775</v>
      </c>
    </row>
    <row r="22777">
      <c r="A22777" t="inlineStr">
        <is>
          <t>foto.cambiaste.com</t>
        </is>
      </c>
      <c r="B22777" t="n">
        <v>1775</v>
      </c>
    </row>
    <row r="22778">
      <c r="A22778" t="inlineStr">
        <is>
          <t>frontporchnewstexas.com</t>
        </is>
      </c>
      <c r="B22778" t="n">
        <v>1775</v>
      </c>
    </row>
    <row r="22779">
      <c r="A22779" t="inlineStr">
        <is>
          <t>www.finerareprints.com</t>
        </is>
      </c>
      <c r="B22779" t="n">
        <v>1775</v>
      </c>
    </row>
    <row r="22780">
      <c r="A22780" t="inlineStr">
        <is>
          <t>di-uploads-pod15.dealerinspire.com</t>
        </is>
      </c>
      <c r="B22780" t="n">
        <v>1775</v>
      </c>
    </row>
    <row r="22781">
      <c r="A22781" t="inlineStr">
        <is>
          <t>img.megasur.es</t>
        </is>
      </c>
      <c r="B22781" t="n">
        <v>1775</v>
      </c>
    </row>
    <row r="22782">
      <c r="A22782" t="inlineStr">
        <is>
          <t>www.norsestore.com</t>
        </is>
      </c>
      <c r="B22782" t="n">
        <v>1775</v>
      </c>
    </row>
    <row r="22783">
      <c r="A22783" t="inlineStr">
        <is>
          <t>www.chunsfashion.com</t>
        </is>
      </c>
      <c r="B22783" t="n">
        <v>1775</v>
      </c>
    </row>
    <row r="22784">
      <c r="A22784" t="inlineStr">
        <is>
          <t>t1.videosbang.mobi</t>
        </is>
      </c>
      <c r="B22784" t="n">
        <v>1775</v>
      </c>
    </row>
    <row r="22785">
      <c r="A22785" t="inlineStr">
        <is>
          <t>global.diesel.com</t>
        </is>
      </c>
      <c r="B22785" t="n">
        <v>1775</v>
      </c>
    </row>
    <row r="22786">
      <c r="A22786" t="inlineStr">
        <is>
          <t>pressbooks.bccampus.ca</t>
        </is>
      </c>
      <c r="B22786" t="n">
        <v>1775</v>
      </c>
    </row>
    <row r="22787">
      <c r="A22787" t="inlineStr">
        <is>
          <t>cdn.tidytemplates.com</t>
        </is>
      </c>
      <c r="B22787" t="n">
        <v>1775</v>
      </c>
    </row>
    <row r="22788">
      <c r="A22788" t="inlineStr">
        <is>
          <t>43aul5411yoy49b8a843f2lm.wpengine.netdna-cdn.com</t>
        </is>
      </c>
      <c r="B22788" t="n">
        <v>1775</v>
      </c>
    </row>
    <row r="22789">
      <c r="A22789" t="inlineStr">
        <is>
          <t>2rdnmg1qbg403gumla1v9i2h-wpengine.netdna-ssl.com</t>
        </is>
      </c>
      <c r="B22789" t="n">
        <v>1775</v>
      </c>
    </row>
    <row r="22790">
      <c r="A22790" t="inlineStr">
        <is>
          <t>f30.bimmerpost.com</t>
        </is>
      </c>
      <c r="B22790" t="n">
        <v>1775</v>
      </c>
    </row>
    <row r="22791">
      <c r="A22791" t="inlineStr">
        <is>
          <t>www.smartdraw.com</t>
        </is>
      </c>
      <c r="B22791" t="n">
        <v>1775</v>
      </c>
    </row>
    <row r="22792">
      <c r="A22792" t="inlineStr">
        <is>
          <t>www.timex.co.uk</t>
        </is>
      </c>
      <c r="B22792" t="n">
        <v>1775</v>
      </c>
    </row>
    <row r="22793">
      <c r="A22793" t="inlineStr">
        <is>
          <t>www.beautyepic.com</t>
        </is>
      </c>
      <c r="B22793" t="n">
        <v>1774</v>
      </c>
    </row>
    <row r="22794">
      <c r="A22794" t="inlineStr">
        <is>
          <t>www.mezonhandbags.com</t>
        </is>
      </c>
      <c r="B22794" t="n">
        <v>1774</v>
      </c>
    </row>
    <row r="22795">
      <c r="A22795" t="inlineStr">
        <is>
          <t>www.baguetterie.fr</t>
        </is>
      </c>
      <c r="B22795" t="n">
        <v>1774</v>
      </c>
    </row>
    <row r="22796">
      <c r="A22796" t="inlineStr">
        <is>
          <t>d2gik7xihfa6t2.cloudfront.net</t>
        </is>
      </c>
      <c r="B22796" t="n">
        <v>1774</v>
      </c>
    </row>
    <row r="22797">
      <c r="A22797" t="inlineStr">
        <is>
          <t>www.thisisthewestcountry.co.uk</t>
        </is>
      </c>
      <c r="B22797" t="n">
        <v>1774</v>
      </c>
    </row>
    <row r="22798">
      <c r="A22798" t="inlineStr">
        <is>
          <t>michardardillier.com</t>
        </is>
      </c>
      <c r="B22798" t="n">
        <v>1774</v>
      </c>
    </row>
    <row r="22799">
      <c r="A22799" t="inlineStr">
        <is>
          <t>www.coolsmartphone.com</t>
        </is>
      </c>
      <c r="B22799" t="n">
        <v>1774</v>
      </c>
    </row>
    <row r="22800">
      <c r="A22800" t="inlineStr">
        <is>
          <t>www.fasteasyaccounting.com</t>
        </is>
      </c>
      <c r="B22800" t="n">
        <v>1774</v>
      </c>
    </row>
    <row r="22801">
      <c r="A22801" t="inlineStr">
        <is>
          <t>d3m2fy3v8x34tk.cloudfront.net</t>
        </is>
      </c>
      <c r="B22801" t="n">
        <v>1774</v>
      </c>
    </row>
    <row r="22802">
      <c r="A22802" t="inlineStr">
        <is>
          <t>static-2.ivoox.com</t>
        </is>
      </c>
      <c r="B22802" t="n">
        <v>1774</v>
      </c>
    </row>
    <row r="22803">
      <c r="A22803" t="inlineStr">
        <is>
          <t>brands-online.com.ua</t>
        </is>
      </c>
      <c r="B22803" t="n">
        <v>1774</v>
      </c>
    </row>
    <row r="22804">
      <c r="A22804" t="inlineStr">
        <is>
          <t>floraoflangkawi.org</t>
        </is>
      </c>
      <c r="B22804" t="n">
        <v>1774</v>
      </c>
    </row>
    <row r="22805">
      <c r="A22805" t="inlineStr">
        <is>
          <t>cdn2.pitchfork.com</t>
        </is>
      </c>
      <c r="B22805" t="n">
        <v>1774</v>
      </c>
    </row>
    <row r="22806">
      <c r="A22806" t="inlineStr">
        <is>
          <t>en.yesurdu.com</t>
        </is>
      </c>
      <c r="B22806" t="n">
        <v>1774</v>
      </c>
    </row>
    <row r="22807">
      <c r="A22807" t="inlineStr">
        <is>
          <t>media.juancole.com</t>
        </is>
      </c>
      <c r="B22807" t="n">
        <v>1774</v>
      </c>
    </row>
    <row r="22808">
      <c r="A22808" t="inlineStr">
        <is>
          <t>www.partiesinpackages.com.au</t>
        </is>
      </c>
      <c r="B22808" t="n">
        <v>1774</v>
      </c>
    </row>
    <row r="22809">
      <c r="A22809" t="inlineStr">
        <is>
          <t>thediamondstore.imgix.net</t>
        </is>
      </c>
      <c r="B22809" t="n">
        <v>1773</v>
      </c>
    </row>
    <row r="22810">
      <c r="A22810" t="inlineStr">
        <is>
          <t>streaming1.danviet.vn</t>
        </is>
      </c>
      <c r="B22810" t="n">
        <v>1773</v>
      </c>
    </row>
    <row r="22811">
      <c r="A22811" t="inlineStr">
        <is>
          <t>www.thebrokebackpacker.com</t>
        </is>
      </c>
      <c r="B22811" t="n">
        <v>1773</v>
      </c>
    </row>
    <row r="22812">
      <c r="A22812" t="inlineStr">
        <is>
          <t>www.ajabgjab.com</t>
        </is>
      </c>
      <c r="B22812" t="n">
        <v>1773</v>
      </c>
    </row>
    <row r="22813">
      <c r="A22813" t="inlineStr">
        <is>
          <t>www.accommodationnelsonbay.com</t>
        </is>
      </c>
      <c r="B22813" t="n">
        <v>1773</v>
      </c>
    </row>
    <row r="22814">
      <c r="A22814" t="inlineStr">
        <is>
          <t>www.rockmywedding.co.uk</t>
        </is>
      </c>
      <c r="B22814" t="n">
        <v>1773</v>
      </c>
    </row>
    <row r="22815">
      <c r="A22815" t="inlineStr">
        <is>
          <t>cdn.improb.com</t>
        </is>
      </c>
      <c r="B22815" t="n">
        <v>1773</v>
      </c>
    </row>
    <row r="22816">
      <c r="A22816" t="inlineStr">
        <is>
          <t>i6.cdnds.net</t>
        </is>
      </c>
      <c r="B22816" t="n">
        <v>1773</v>
      </c>
    </row>
    <row r="22817">
      <c r="A22817" t="inlineStr">
        <is>
          <t>www.cybercureme.com</t>
        </is>
      </c>
      <c r="B22817" t="n">
        <v>1773</v>
      </c>
    </row>
    <row r="22818">
      <c r="A22818" t="inlineStr">
        <is>
          <t>www.practicallyfunctional.com</t>
        </is>
      </c>
      <c r="B22818" t="n">
        <v>1773</v>
      </c>
    </row>
    <row r="22819">
      <c r="A22819" t="inlineStr">
        <is>
          <t>detoyboys.nl</t>
        </is>
      </c>
      <c r="B22819" t="n">
        <v>1773</v>
      </c>
    </row>
    <row r="22820">
      <c r="A22820" t="inlineStr">
        <is>
          <t>www.simplystamps.com</t>
        </is>
      </c>
      <c r="B22820" t="n">
        <v>1773</v>
      </c>
    </row>
    <row r="22821">
      <c r="A22821" t="inlineStr">
        <is>
          <t>static.orpi.com</t>
        </is>
      </c>
      <c r="B22821" t="n">
        <v>1773</v>
      </c>
    </row>
    <row r="22822">
      <c r="A22822" t="inlineStr">
        <is>
          <t>www.lifeandlooks.com</t>
        </is>
      </c>
      <c r="B22822" t="n">
        <v>1773</v>
      </c>
    </row>
    <row r="22823">
      <c r="A22823" t="inlineStr">
        <is>
          <t>2-stockphotos.ebizautos.com</t>
        </is>
      </c>
      <c r="B22823" t="n">
        <v>1773</v>
      </c>
    </row>
    <row r="22824">
      <c r="A22824" t="inlineStr">
        <is>
          <t>static.discountfilterstore.com</t>
        </is>
      </c>
      <c r="B22824" t="n">
        <v>1773</v>
      </c>
    </row>
    <row r="22825">
      <c r="A22825" t="inlineStr">
        <is>
          <t>www.choicesarees.com</t>
        </is>
      </c>
      <c r="B22825" t="n">
        <v>1773</v>
      </c>
    </row>
    <row r="22826">
      <c r="A22826" t="inlineStr">
        <is>
          <t>www.esl-france.com</t>
        </is>
      </c>
      <c r="B22826" t="n">
        <v>1772</v>
      </c>
    </row>
    <row r="22827">
      <c r="A22827" t="inlineStr">
        <is>
          <t>www.motorlegend.com</t>
        </is>
      </c>
      <c r="B22827" t="n">
        <v>1772</v>
      </c>
    </row>
    <row r="22828">
      <c r="A22828" t="inlineStr">
        <is>
          <t>outoftownblog.com</t>
        </is>
      </c>
      <c r="B22828" t="n">
        <v>1772</v>
      </c>
    </row>
    <row r="22829">
      <c r="A22829" t="inlineStr">
        <is>
          <t>media.baginning.com</t>
        </is>
      </c>
      <c r="B22829" t="n">
        <v>1772</v>
      </c>
    </row>
    <row r="22830">
      <c r="A22830" t="inlineStr">
        <is>
          <t>www.gifttree.com</t>
        </is>
      </c>
      <c r="B22830" t="n">
        <v>1772</v>
      </c>
    </row>
    <row r="22831">
      <c r="A22831" t="inlineStr">
        <is>
          <t>www.trends.fr</t>
        </is>
      </c>
      <c r="B22831" t="n">
        <v>1772</v>
      </c>
    </row>
    <row r="22832">
      <c r="A22832" t="inlineStr">
        <is>
          <t>mithunonthe.net</t>
        </is>
      </c>
      <c r="B22832" t="n">
        <v>1772</v>
      </c>
    </row>
    <row r="22833">
      <c r="A22833" t="inlineStr">
        <is>
          <t>newsroom.unl.edu</t>
        </is>
      </c>
      <c r="B22833" t="n">
        <v>1772</v>
      </c>
    </row>
    <row r="22834">
      <c r="A22834" t="inlineStr">
        <is>
          <t>www.web-86.com</t>
        </is>
      </c>
      <c r="B22834" t="n">
        <v>1772</v>
      </c>
    </row>
    <row r="22835">
      <c r="A22835" t="inlineStr">
        <is>
          <t>www.pugetsoundveteranbusiness.com</t>
        </is>
      </c>
      <c r="B22835" t="n">
        <v>1772</v>
      </c>
    </row>
    <row r="22836">
      <c r="A22836" t="inlineStr">
        <is>
          <t>www.bangkokpost.com</t>
        </is>
      </c>
      <c r="B22836" t="n">
        <v>1772</v>
      </c>
    </row>
    <row r="22837">
      <c r="A22837" t="inlineStr">
        <is>
          <t>media.wltx.com</t>
        </is>
      </c>
      <c r="B22837" t="n">
        <v>1772</v>
      </c>
    </row>
    <row r="22838">
      <c r="A22838" t="inlineStr">
        <is>
          <t>www.headwearaustralia.com.au</t>
        </is>
      </c>
      <c r="B22838" t="n">
        <v>1772</v>
      </c>
    </row>
    <row r="22839">
      <c r="A22839" t="inlineStr">
        <is>
          <t>www.gold1043.com.au</t>
        </is>
      </c>
      <c r="B22839" t="n">
        <v>1771</v>
      </c>
    </row>
    <row r="22840">
      <c r="A22840" t="inlineStr">
        <is>
          <t>cdn.travelstride.com</t>
        </is>
      </c>
      <c r="B22840" t="n">
        <v>1771</v>
      </c>
    </row>
    <row r="22841">
      <c r="A22841" t="inlineStr">
        <is>
          <t>assets-us-01.kc-usercontent.com:443</t>
        </is>
      </c>
      <c r="B22841" t="n">
        <v>1771</v>
      </c>
    </row>
    <row r="22842">
      <c r="A22842" t="inlineStr">
        <is>
          <t>static.americasbestracing.net</t>
        </is>
      </c>
      <c r="B22842" t="n">
        <v>1771</v>
      </c>
    </row>
    <row r="22843">
      <c r="A22843" t="inlineStr">
        <is>
          <t>p4cdn4static.sharpschool.com</t>
        </is>
      </c>
      <c r="B22843" t="n">
        <v>1771</v>
      </c>
    </row>
    <row r="22844">
      <c r="A22844" t="inlineStr">
        <is>
          <t>www.wedfest.co</t>
        </is>
      </c>
      <c r="B22844" t="n">
        <v>1771</v>
      </c>
    </row>
    <row r="22845">
      <c r="A22845" t="inlineStr">
        <is>
          <t>apktreat.com</t>
        </is>
      </c>
      <c r="B22845" t="n">
        <v>1771</v>
      </c>
    </row>
    <row r="22846">
      <c r="A22846" t="inlineStr">
        <is>
          <t>www.promotionproducts.com.au</t>
        </is>
      </c>
      <c r="B22846" t="n">
        <v>1771</v>
      </c>
    </row>
    <row r="22847">
      <c r="A22847" t="inlineStr">
        <is>
          <t>www.bankrate.com</t>
        </is>
      </c>
      <c r="B22847" t="n">
        <v>1771</v>
      </c>
    </row>
    <row r="22848">
      <c r="A22848" t="inlineStr">
        <is>
          <t>westendvancouver.files.wordpress.com</t>
        </is>
      </c>
      <c r="B22848" t="n">
        <v>1771</v>
      </c>
    </row>
    <row r="22849">
      <c r="A22849" t="inlineStr">
        <is>
          <t>housewifehowtos.com</t>
        </is>
      </c>
      <c r="B22849" t="n">
        <v>1771</v>
      </c>
    </row>
    <row r="22850">
      <c r="A22850" t="inlineStr">
        <is>
          <t>www.interiorexpress.com</t>
        </is>
      </c>
      <c r="B22850" t="n">
        <v>1771</v>
      </c>
    </row>
    <row r="22851">
      <c r="A22851" t="inlineStr">
        <is>
          <t>static.cdnlive.com.br</t>
        </is>
      </c>
      <c r="B22851" t="n">
        <v>1771</v>
      </c>
    </row>
    <row r="22852">
      <c r="A22852" t="inlineStr">
        <is>
          <t>itechgo.nafhastyle.com</t>
        </is>
      </c>
      <c r="B22852" t="n">
        <v>1770</v>
      </c>
    </row>
    <row r="22853">
      <c r="A22853" t="inlineStr">
        <is>
          <t>www.horreur.net</t>
        </is>
      </c>
      <c r="B22853" t="n">
        <v>1770</v>
      </c>
    </row>
    <row r="22854">
      <c r="A22854" t="inlineStr">
        <is>
          <t>www.tombeads.co.uk</t>
        </is>
      </c>
      <c r="B22854" t="n">
        <v>1770</v>
      </c>
    </row>
    <row r="22855">
      <c r="A22855" t="inlineStr">
        <is>
          <t>articlebio.com</t>
        </is>
      </c>
      <c r="B22855" t="n">
        <v>1770</v>
      </c>
    </row>
    <row r="22856">
      <c r="A22856" t="inlineStr">
        <is>
          <t>cdn141.picsart.com</t>
        </is>
      </c>
      <c r="B22856" t="n">
        <v>1770</v>
      </c>
    </row>
    <row r="22857">
      <c r="A22857" t="inlineStr">
        <is>
          <t>marionoley.com</t>
        </is>
      </c>
      <c r="B22857" t="n">
        <v>1770</v>
      </c>
    </row>
    <row r="22858">
      <c r="A22858" t="inlineStr">
        <is>
          <t>boomersdaily.files.wordpress.com</t>
        </is>
      </c>
      <c r="B22858" t="n">
        <v>1770</v>
      </c>
    </row>
    <row r="22859">
      <c r="A22859" t="inlineStr">
        <is>
          <t>www.youloveit.com</t>
        </is>
      </c>
      <c r="B22859" t="n">
        <v>1770</v>
      </c>
    </row>
    <row r="22860">
      <c r="A22860" t="inlineStr">
        <is>
          <t>www.dl.farsroid.com</t>
        </is>
      </c>
      <c r="B22860" t="n">
        <v>1770</v>
      </c>
    </row>
    <row r="22861">
      <c r="A22861" t="inlineStr">
        <is>
          <t>dukesandduchesses.com</t>
        </is>
      </c>
      <c r="B22861" t="n">
        <v>1770</v>
      </c>
    </row>
    <row r="22862">
      <c r="A22862" t="inlineStr">
        <is>
          <t>lotari.pl</t>
        </is>
      </c>
      <c r="B22862" t="n">
        <v>1770</v>
      </c>
    </row>
    <row r="22863">
      <c r="A22863" t="inlineStr">
        <is>
          <t>cdn.ozone.ro</t>
        </is>
      </c>
      <c r="B22863" t="n">
        <v>1770</v>
      </c>
    </row>
    <row r="22864">
      <c r="A22864" t="inlineStr">
        <is>
          <t>www.molo-sport.sk</t>
        </is>
      </c>
      <c r="B22864" t="n">
        <v>1770</v>
      </c>
    </row>
    <row r="22865">
      <c r="A22865" t="inlineStr">
        <is>
          <t>customgiftsetc.com</t>
        </is>
      </c>
      <c r="B22865" t="n">
        <v>1770</v>
      </c>
    </row>
    <row r="22866">
      <c r="A22866" t="inlineStr">
        <is>
          <t>www.uniquevenues.com</t>
        </is>
      </c>
      <c r="B22866" t="n">
        <v>1770</v>
      </c>
    </row>
    <row r="22867">
      <c r="A22867" t="inlineStr">
        <is>
          <t>www.specialmomentsusa.com</t>
        </is>
      </c>
      <c r="B22867" t="n">
        <v>1770</v>
      </c>
    </row>
    <row r="22868">
      <c r="A22868" t="inlineStr">
        <is>
          <t>pvcpipesupplies.com</t>
        </is>
      </c>
      <c r="B22868" t="n">
        <v>1770</v>
      </c>
    </row>
    <row r="22869">
      <c r="A22869" t="inlineStr">
        <is>
          <t>saturdayclub.com.au</t>
        </is>
      </c>
      <c r="B22869" t="n">
        <v>1770</v>
      </c>
    </row>
    <row r="22870">
      <c r="A22870" t="inlineStr">
        <is>
          <t>www.weddingandpartynetwork.com</t>
        </is>
      </c>
      <c r="B22870" t="n">
        <v>1770</v>
      </c>
    </row>
    <row r="22871">
      <c r="A22871" t="inlineStr">
        <is>
          <t>www.fgrealty.qa</t>
        </is>
      </c>
      <c r="B22871" t="n">
        <v>1770</v>
      </c>
    </row>
    <row r="22872">
      <c r="A22872" t="inlineStr">
        <is>
          <t>www.samstailoring.com</t>
        </is>
      </c>
      <c r="B22872" t="n">
        <v>1770</v>
      </c>
    </row>
    <row r="22873">
      <c r="A22873" t="inlineStr">
        <is>
          <t>media.dnrgappliances.co.uk</t>
        </is>
      </c>
      <c r="B22873" t="n">
        <v>1769</v>
      </c>
    </row>
    <row r="22874">
      <c r="A22874" t="inlineStr">
        <is>
          <t>www.mailorderrugs.co.uk</t>
        </is>
      </c>
      <c r="B22874" t="n">
        <v>1769</v>
      </c>
    </row>
    <row r="22875">
      <c r="A22875" t="inlineStr">
        <is>
          <t>www.thepinnaclelist.com</t>
        </is>
      </c>
      <c r="B22875" t="n">
        <v>1769</v>
      </c>
    </row>
    <row r="22876">
      <c r="A22876" t="inlineStr">
        <is>
          <t>thumbs.jackoffson.com</t>
        </is>
      </c>
      <c r="B22876" t="n">
        <v>1769</v>
      </c>
    </row>
    <row r="22877">
      <c r="A22877" t="inlineStr">
        <is>
          <t>cdgo.com</t>
        </is>
      </c>
      <c r="B22877" t="n">
        <v>1769</v>
      </c>
    </row>
    <row r="22878">
      <c r="A22878" t="inlineStr">
        <is>
          <t>assets.probikeshop.fr</t>
        </is>
      </c>
      <c r="B22878" t="n">
        <v>1769</v>
      </c>
    </row>
    <row r="22879">
      <c r="A22879" t="inlineStr">
        <is>
          <t>www.fubiz.net</t>
        </is>
      </c>
      <c r="B22879" t="n">
        <v>1769</v>
      </c>
    </row>
    <row r="22880">
      <c r="A22880" t="inlineStr">
        <is>
          <t>universalbranding.co.uk</t>
        </is>
      </c>
      <c r="B22880" t="n">
        <v>1769</v>
      </c>
    </row>
    <row r="22881">
      <c r="A22881" t="inlineStr">
        <is>
          <t>www.shoezone.com</t>
        </is>
      </c>
      <c r="B22881" t="n">
        <v>1769</v>
      </c>
    </row>
    <row r="22882">
      <c r="A22882" t="inlineStr">
        <is>
          <t>www.cool-mania.net</t>
        </is>
      </c>
      <c r="B22882" t="n">
        <v>1769</v>
      </c>
    </row>
    <row r="22883">
      <c r="A22883" t="inlineStr">
        <is>
          <t>12113458.pix-cdn.org</t>
        </is>
      </c>
      <c r="B22883" t="n">
        <v>1769</v>
      </c>
    </row>
    <row r="22884">
      <c r="A22884" t="inlineStr">
        <is>
          <t>www.swap.com</t>
        </is>
      </c>
      <c r="B22884" t="n">
        <v>1769</v>
      </c>
    </row>
    <row r="22885">
      <c r="A22885" t="inlineStr">
        <is>
          <t>files.LeagueAthletics.com</t>
        </is>
      </c>
      <c r="B22885" t="n">
        <v>1769</v>
      </c>
    </row>
    <row r="22886">
      <c r="A22886" t="inlineStr">
        <is>
          <t>img4.ibride.com</t>
        </is>
      </c>
      <c r="B22886" t="n">
        <v>1769</v>
      </c>
    </row>
    <row r="22887">
      <c r="A22887" t="inlineStr">
        <is>
          <t>img-4.linternaute.com</t>
        </is>
      </c>
      <c r="B22887" t="n">
        <v>1768</v>
      </c>
    </row>
    <row r="22888">
      <c r="A22888" t="inlineStr">
        <is>
          <t>www.formulapassion.it</t>
        </is>
      </c>
      <c r="B22888" t="n">
        <v>1768</v>
      </c>
    </row>
    <row r="22889">
      <c r="A22889" t="inlineStr">
        <is>
          <t>andro4all.com</t>
        </is>
      </c>
      <c r="B22889" t="n">
        <v>1768</v>
      </c>
    </row>
    <row r="22890">
      <c r="A22890" t="inlineStr">
        <is>
          <t>d2akct5dekqm4p.cloudfront.net</t>
        </is>
      </c>
      <c r="B22890" t="n">
        <v>1768</v>
      </c>
    </row>
    <row r="22891">
      <c r="A22891" t="inlineStr">
        <is>
          <t>www.blizzstore.ru</t>
        </is>
      </c>
      <c r="B22891" t="n">
        <v>1768</v>
      </c>
    </row>
    <row r="22892">
      <c r="A22892" t="inlineStr">
        <is>
          <t>www.decoraport.ca</t>
        </is>
      </c>
      <c r="B22892" t="n">
        <v>1768</v>
      </c>
    </row>
    <row r="22893">
      <c r="A22893" t="inlineStr">
        <is>
          <t>images1.the-dots.com</t>
        </is>
      </c>
      <c r="B22893" t="n">
        <v>1768</v>
      </c>
    </row>
    <row r="22894">
      <c r="A22894" t="inlineStr">
        <is>
          <t>godatenow.com</t>
        </is>
      </c>
      <c r="B22894" t="n">
        <v>1768</v>
      </c>
    </row>
    <row r="22895">
      <c r="A22895" t="inlineStr">
        <is>
          <t>www.empoweredautoparts.com.au</t>
        </is>
      </c>
      <c r="B22895" t="n">
        <v>1768</v>
      </c>
    </row>
    <row r="22896">
      <c r="A22896" t="inlineStr">
        <is>
          <t>www.tallahasseearts.org</t>
        </is>
      </c>
      <c r="B22896" t="n">
        <v>1768</v>
      </c>
    </row>
    <row r="22897">
      <c r="A22897" t="inlineStr">
        <is>
          <t>www.coloringsky.com</t>
        </is>
      </c>
      <c r="B22897" t="n">
        <v>1768</v>
      </c>
    </row>
    <row r="22898">
      <c r="A22898" t="inlineStr">
        <is>
          <t>www.frugalhotspot.com</t>
        </is>
      </c>
      <c r="B22898" t="n">
        <v>1768</v>
      </c>
    </row>
    <row r="22899">
      <c r="A22899" t="inlineStr">
        <is>
          <t>www.4greenleaf.com</t>
        </is>
      </c>
      <c r="B22899" t="n">
        <v>1768</v>
      </c>
    </row>
    <row r="22900">
      <c r="A22900" t="inlineStr">
        <is>
          <t>www.alumline.com</t>
        </is>
      </c>
      <c r="B22900" t="n">
        <v>1768</v>
      </c>
    </row>
    <row r="22901">
      <c r="A22901" t="inlineStr">
        <is>
          <t>www.gwaliorfloristshop.com</t>
        </is>
      </c>
      <c r="B22901" t="n">
        <v>1768</v>
      </c>
    </row>
    <row r="22902">
      <c r="A22902" t="inlineStr">
        <is>
          <t>www.oogalights.com</t>
        </is>
      </c>
      <c r="B22902" t="n">
        <v>1768</v>
      </c>
    </row>
    <row r="22903">
      <c r="A22903" t="inlineStr">
        <is>
          <t>centra.ie</t>
        </is>
      </c>
      <c r="B22903" t="n">
        <v>1768</v>
      </c>
    </row>
    <row r="22904">
      <c r="A22904" t="inlineStr">
        <is>
          <t>www.bestmadeinkorea.com</t>
        </is>
      </c>
      <c r="B22904" t="n">
        <v>1767</v>
      </c>
    </row>
    <row r="22905">
      <c r="A22905" t="inlineStr">
        <is>
          <t>img.topky.sk</t>
        </is>
      </c>
      <c r="B22905" t="n">
        <v>1767</v>
      </c>
    </row>
    <row r="22906">
      <c r="A22906" t="inlineStr">
        <is>
          <t>wtgspain.com</t>
        </is>
      </c>
      <c r="B22906" t="n">
        <v>1767</v>
      </c>
    </row>
    <row r="22907">
      <c r="A22907" t="inlineStr">
        <is>
          <t>www.ikea.com.hk</t>
        </is>
      </c>
      <c r="B22907" t="n">
        <v>1767</v>
      </c>
    </row>
    <row r="22908">
      <c r="A22908" t="inlineStr">
        <is>
          <t>www.kitchenlabs.club</t>
        </is>
      </c>
      <c r="B22908" t="n">
        <v>1767</v>
      </c>
    </row>
    <row r="22909">
      <c r="A22909" t="inlineStr">
        <is>
          <t>akamai-scene7.ballarddesigns.com</t>
        </is>
      </c>
      <c r="B22909" t="n">
        <v>1767</v>
      </c>
    </row>
    <row r="22910">
      <c r="A22910" t="inlineStr">
        <is>
          <t>www.shopmascot.com</t>
        </is>
      </c>
      <c r="B22910" t="n">
        <v>1767</v>
      </c>
    </row>
    <row r="22911">
      <c r="A22911" t="inlineStr">
        <is>
          <t>www.fm-anime.com</t>
        </is>
      </c>
      <c r="B22911" t="n">
        <v>1767</v>
      </c>
    </row>
    <row r="22912">
      <c r="A22912" t="inlineStr">
        <is>
          <t>djl0zc68j5bhe.cloudfront.net</t>
        </is>
      </c>
      <c r="B22912" t="n">
        <v>1767</v>
      </c>
    </row>
    <row r="22913">
      <c r="A22913" t="inlineStr">
        <is>
          <t>hilite.org</t>
        </is>
      </c>
      <c r="B22913" t="n">
        <v>1767</v>
      </c>
    </row>
    <row r="22914">
      <c r="A22914" t="inlineStr">
        <is>
          <t>ii.karllagerfeldparis.com</t>
        </is>
      </c>
      <c r="B22914" t="n">
        <v>1767</v>
      </c>
    </row>
    <row r="22915">
      <c r="A22915" t="inlineStr">
        <is>
          <t>b-inspiredmama.com</t>
        </is>
      </c>
      <c r="B22915" t="n">
        <v>1767</v>
      </c>
    </row>
    <row r="22916">
      <c r="A22916" t="inlineStr">
        <is>
          <t>www.monclerjackets.us</t>
        </is>
      </c>
      <c r="B22916" t="n">
        <v>1767</v>
      </c>
    </row>
    <row r="22917">
      <c r="A22917" t="inlineStr">
        <is>
          <t>saiyanstuff.com</t>
        </is>
      </c>
      <c r="B22917" t="n">
        <v>1766</v>
      </c>
    </row>
    <row r="22918">
      <c r="A22918" t="inlineStr">
        <is>
          <t>rovicorp.staticskynet.be</t>
        </is>
      </c>
      <c r="B22918" t="n">
        <v>1766</v>
      </c>
    </row>
    <row r="22919">
      <c r="A22919" t="inlineStr">
        <is>
          <t>cdn.nay.sk</t>
        </is>
      </c>
      <c r="B22919" t="n">
        <v>1766</v>
      </c>
    </row>
    <row r="22920">
      <c r="A22920" t="inlineStr">
        <is>
          <t>fetch-store-images.s3.eu-central-1.amazonaws.com</t>
        </is>
      </c>
      <c r="B22920" t="n">
        <v>1766</v>
      </c>
    </row>
    <row r="22921">
      <c r="A22921" t="inlineStr">
        <is>
          <t>i3.downloadapk.net</t>
        </is>
      </c>
      <c r="B22921" t="n">
        <v>1766</v>
      </c>
    </row>
    <row r="22922">
      <c r="A22922" t="inlineStr">
        <is>
          <t>www.sportphotogallery.com</t>
        </is>
      </c>
      <c r="B22922" t="n">
        <v>1766</v>
      </c>
    </row>
    <row r="22923">
      <c r="A22923" t="inlineStr">
        <is>
          <t>static3.fore.4pcdn.de</t>
        </is>
      </c>
      <c r="B22923" t="n">
        <v>1766</v>
      </c>
    </row>
    <row r="22924">
      <c r="A22924" t="inlineStr">
        <is>
          <t>londondiaryblog.files.wordpress.com</t>
        </is>
      </c>
      <c r="B22924" t="n">
        <v>1766</v>
      </c>
    </row>
    <row r="22925">
      <c r="A22925" t="inlineStr">
        <is>
          <t>www.artsychicksrule.com</t>
        </is>
      </c>
      <c r="B22925" t="n">
        <v>1766</v>
      </c>
    </row>
    <row r="22926">
      <c r="A22926" t="inlineStr">
        <is>
          <t>www.ubetoo.com</t>
        </is>
      </c>
      <c r="B22926" t="n">
        <v>1766</v>
      </c>
    </row>
    <row r="22927">
      <c r="A22927" t="inlineStr">
        <is>
          <t>www.thiruvananthapuramflorist.com</t>
        </is>
      </c>
      <c r="B22927" t="n">
        <v>1766</v>
      </c>
    </row>
    <row r="22928">
      <c r="A22928" t="inlineStr">
        <is>
          <t>www.puneonlineflorists.com</t>
        </is>
      </c>
      <c r="B22928" t="n">
        <v>1766</v>
      </c>
    </row>
    <row r="22929">
      <c r="A22929" t="inlineStr">
        <is>
          <t>www.noblewh.com</t>
        </is>
      </c>
      <c r="B22929" t="n">
        <v>1766</v>
      </c>
    </row>
    <row r="22930">
      <c r="A22930" t="inlineStr">
        <is>
          <t>www.freshplaza.com</t>
        </is>
      </c>
      <c r="B22930" t="n">
        <v>1766</v>
      </c>
    </row>
    <row r="22931">
      <c r="A22931" t="inlineStr">
        <is>
          <t>s2.r29static.com</t>
        </is>
      </c>
      <c r="B22931" t="n">
        <v>1766</v>
      </c>
    </row>
    <row r="22932">
      <c r="A22932" t="inlineStr">
        <is>
          <t>cnd.emerge.tech</t>
        </is>
      </c>
      <c r="B22932" t="n">
        <v>1766</v>
      </c>
    </row>
    <row r="22933">
      <c r="A22933" t="inlineStr">
        <is>
          <t>www.loulou.to</t>
        </is>
      </c>
      <c r="B22933" t="n">
        <v>1766</v>
      </c>
    </row>
    <row r="22934">
      <c r="A22934" t="inlineStr">
        <is>
          <t>stylish.com.sa</t>
        </is>
      </c>
      <c r="B22934" t="n">
        <v>1766</v>
      </c>
    </row>
    <row r="22935">
      <c r="A22935" t="inlineStr">
        <is>
          <t>www.homerises.com</t>
        </is>
      </c>
      <c r="B22935" t="n">
        <v>1765</v>
      </c>
    </row>
    <row r="22936">
      <c r="A22936" t="inlineStr">
        <is>
          <t>cdn.bestreviews.com</t>
        </is>
      </c>
      <c r="B22936" t="n">
        <v>1765</v>
      </c>
    </row>
    <row r="22937">
      <c r="A22937" t="inlineStr">
        <is>
          <t>www.cheathappens.com</t>
        </is>
      </c>
      <c r="B22937" t="n">
        <v>1765</v>
      </c>
    </row>
    <row r="22938">
      <c r="A22938" t="inlineStr">
        <is>
          <t>files.rebel.pl</t>
        </is>
      </c>
      <c r="B22938" t="n">
        <v>1765</v>
      </c>
    </row>
    <row r="22939">
      <c r="A22939" t="inlineStr">
        <is>
          <t>www.durangoboots.com</t>
        </is>
      </c>
      <c r="B22939" t="n">
        <v>1765</v>
      </c>
    </row>
    <row r="22940">
      <c r="A22940" t="inlineStr">
        <is>
          <t>diyshowoff.com</t>
        </is>
      </c>
      <c r="B22940" t="n">
        <v>1765</v>
      </c>
    </row>
    <row r="22941">
      <c r="A22941" t="inlineStr">
        <is>
          <t>images2.ratemyfishtank.com</t>
        </is>
      </c>
      <c r="B22941" t="n">
        <v>1765</v>
      </c>
    </row>
    <row r="22942">
      <c r="A22942" t="inlineStr">
        <is>
          <t>images1.ratemyfishtank.com</t>
        </is>
      </c>
      <c r="B22942" t="n">
        <v>1764</v>
      </c>
    </row>
    <row r="22943">
      <c r="A22943" t="inlineStr">
        <is>
          <t>de.images.traveltainment.eu</t>
        </is>
      </c>
      <c r="B22943" t="n">
        <v>1764</v>
      </c>
    </row>
    <row r="22944">
      <c r="A22944" t="inlineStr">
        <is>
          <t>www.peoplescollection.wales</t>
        </is>
      </c>
      <c r="B22944" t="n">
        <v>1764</v>
      </c>
    </row>
    <row r="22945">
      <c r="A22945" t="inlineStr">
        <is>
          <t>www.yokko.com</t>
        </is>
      </c>
      <c r="B22945" t="n">
        <v>1764</v>
      </c>
    </row>
    <row r="22946">
      <c r="A22946" t="inlineStr">
        <is>
          <t>www.urbanbarn.com</t>
        </is>
      </c>
      <c r="B22946" t="n">
        <v>1764</v>
      </c>
    </row>
    <row r="22947">
      <c r="A22947" t="inlineStr">
        <is>
          <t>momstart.com</t>
        </is>
      </c>
      <c r="B22947" t="n">
        <v>1764</v>
      </c>
    </row>
    <row r="22948">
      <c r="A22948" t="inlineStr">
        <is>
          <t>www.diyinspired.com</t>
        </is>
      </c>
      <c r="B22948" t="n">
        <v>1764</v>
      </c>
    </row>
    <row r="22949">
      <c r="A22949" t="inlineStr">
        <is>
          <t>i6.downloadapk.net</t>
        </is>
      </c>
      <c r="B22949" t="n">
        <v>1764</v>
      </c>
    </row>
    <row r="22950">
      <c r="A22950" t="inlineStr">
        <is>
          <t>www.gap.co.jp</t>
        </is>
      </c>
      <c r="B22950" t="n">
        <v>1764</v>
      </c>
    </row>
    <row r="22951">
      <c r="A22951" t="inlineStr">
        <is>
          <t>kidskonnect.com</t>
        </is>
      </c>
      <c r="B22951" t="n">
        <v>1764</v>
      </c>
    </row>
    <row r="22952">
      <c r="A22952" t="inlineStr">
        <is>
          <t>www.perlen-grosshandel-online.de</t>
        </is>
      </c>
      <c r="B22952" t="n">
        <v>1764</v>
      </c>
    </row>
    <row r="22953">
      <c r="A22953" t="inlineStr">
        <is>
          <t>media3.paperblog.fr</t>
        </is>
      </c>
      <c r="B22953" t="n">
        <v>1764</v>
      </c>
    </row>
    <row r="22954">
      <c r="A22954" t="inlineStr">
        <is>
          <t>cdn2.harryanddavid.com</t>
        </is>
      </c>
      <c r="B22954" t="n">
        <v>1763</v>
      </c>
    </row>
    <row r="22955">
      <c r="A22955" t="inlineStr">
        <is>
          <t>onlinenigeria.com</t>
        </is>
      </c>
      <c r="B22955" t="n">
        <v>1763</v>
      </c>
    </row>
    <row r="22956">
      <c r="A22956" t="inlineStr">
        <is>
          <t>imgmedia.lbb.in</t>
        </is>
      </c>
      <c r="B22956" t="n">
        <v>1763</v>
      </c>
    </row>
    <row r="22957">
      <c r="A22957" t="inlineStr">
        <is>
          <t>images.squiiz.com.au</t>
        </is>
      </c>
      <c r="B22957" t="n">
        <v>1763</v>
      </c>
    </row>
    <row r="22958">
      <c r="A22958" t="inlineStr">
        <is>
          <t>static.gamesurf.it</t>
        </is>
      </c>
      <c r="B22958" t="n">
        <v>1763</v>
      </c>
    </row>
    <row r="22959">
      <c r="A22959" t="inlineStr">
        <is>
          <t>images.demandware.net</t>
        </is>
      </c>
      <c r="B22959" t="n">
        <v>1763</v>
      </c>
    </row>
    <row r="22960">
      <c r="A22960" t="inlineStr">
        <is>
          <t>www.amritsarflowershop.com</t>
        </is>
      </c>
      <c r="B22960" t="n">
        <v>1763</v>
      </c>
    </row>
    <row r="22961">
      <c r="A22961" t="inlineStr">
        <is>
          <t>www.weddinginclude.com</t>
        </is>
      </c>
      <c r="B22961" t="n">
        <v>1763</v>
      </c>
    </row>
    <row r="22962">
      <c r="A22962" t="inlineStr">
        <is>
          <t>www.mandyartmarket.com</t>
        </is>
      </c>
      <c r="B22962" t="n">
        <v>1763</v>
      </c>
    </row>
    <row r="22963">
      <c r="A22963" t="inlineStr">
        <is>
          <t>www.panasonic.com</t>
        </is>
      </c>
      <c r="B22963" t="n">
        <v>1763</v>
      </c>
    </row>
    <row r="22964">
      <c r="A22964" t="inlineStr">
        <is>
          <t>img.fpassets.com</t>
        </is>
      </c>
      <c r="B22964" t="n">
        <v>1763</v>
      </c>
    </row>
    <row r="22965">
      <c r="A22965" t="inlineStr">
        <is>
          <t>www.vintagehardware.com</t>
        </is>
      </c>
      <c r="B22965" t="n">
        <v>1763</v>
      </c>
    </row>
    <row r="22966">
      <c r="A22966" t="inlineStr">
        <is>
          <t>chellywood.files.wordpress.com</t>
        </is>
      </c>
      <c r="B22966" t="n">
        <v>1763</v>
      </c>
    </row>
    <row r="22967">
      <c r="A22967" t="inlineStr">
        <is>
          <t>www.garden-incinerator.co.uk</t>
        </is>
      </c>
      <c r="B22967" t="n">
        <v>1762</v>
      </c>
    </row>
    <row r="22968">
      <c r="A22968" t="inlineStr">
        <is>
          <t>images3.memedroid.com</t>
        </is>
      </c>
      <c r="B22968" t="n">
        <v>1762</v>
      </c>
    </row>
    <row r="22969">
      <c r="A22969" t="inlineStr">
        <is>
          <t>cdn.apocanow.it</t>
        </is>
      </c>
      <c r="B22969" t="n">
        <v>1762</v>
      </c>
    </row>
    <row r="22970">
      <c r="A22970" t="inlineStr">
        <is>
          <t>mspmag.com</t>
        </is>
      </c>
      <c r="B22970" t="n">
        <v>1762</v>
      </c>
    </row>
    <row r="22971">
      <c r="A22971" t="inlineStr">
        <is>
          <t>cdn2.macworld.co.uk</t>
        </is>
      </c>
      <c r="B22971" t="n">
        <v>1762</v>
      </c>
    </row>
    <row r="22972">
      <c r="A22972" t="inlineStr">
        <is>
          <t>www.customelements.in</t>
        </is>
      </c>
      <c r="B22972" t="n">
        <v>1762</v>
      </c>
    </row>
    <row r="22973">
      <c r="A22973" t="inlineStr">
        <is>
          <t>cdn.shocho.co</t>
        </is>
      </c>
      <c r="B22973" t="n">
        <v>1762</v>
      </c>
    </row>
    <row r="22974">
      <c r="A22974" t="inlineStr">
        <is>
          <t>emeco.centracdn.net</t>
        </is>
      </c>
      <c r="B22974" t="n">
        <v>1762</v>
      </c>
    </row>
    <row r="22975">
      <c r="A22975" t="inlineStr">
        <is>
          <t>androlphegax.files.wordpress.com</t>
        </is>
      </c>
      <c r="B22975" t="n">
        <v>1762</v>
      </c>
    </row>
    <row r="22976">
      <c r="A22976" t="inlineStr">
        <is>
          <t>thesoundtracktoyourlife.co.uk</t>
        </is>
      </c>
      <c r="B22976" t="n">
        <v>1762</v>
      </c>
    </row>
    <row r="22977">
      <c r="A22977" t="inlineStr">
        <is>
          <t>erinbartels.files.wordpress.com</t>
        </is>
      </c>
      <c r="B22977" t="n">
        <v>1762</v>
      </c>
    </row>
    <row r="22978">
      <c r="A22978" t="inlineStr">
        <is>
          <t>images.sg.content-cdn.io</t>
        </is>
      </c>
      <c r="B22978" t="n">
        <v>1762</v>
      </c>
    </row>
    <row r="22979">
      <c r="A22979" t="inlineStr">
        <is>
          <t>yourartdepartment.com</t>
        </is>
      </c>
      <c r="B22979" t="n">
        <v>1762</v>
      </c>
    </row>
    <row r="22980">
      <c r="A22980" t="inlineStr">
        <is>
          <t>ticketor.net</t>
        </is>
      </c>
      <c r="B22980" t="n">
        <v>1761</v>
      </c>
    </row>
    <row r="22981">
      <c r="A22981" t="inlineStr">
        <is>
          <t>imgcdn.sm360.ca</t>
        </is>
      </c>
      <c r="B22981" t="n">
        <v>1761</v>
      </c>
    </row>
    <row r="22982">
      <c r="A22982" t="inlineStr">
        <is>
          <t>www.monnaiedeparis.fr</t>
        </is>
      </c>
      <c r="B22982" t="n">
        <v>1761</v>
      </c>
    </row>
    <row r="22983">
      <c r="A22983" t="inlineStr">
        <is>
          <t>www.bunnycup.com</t>
        </is>
      </c>
      <c r="B22983" t="n">
        <v>1761</v>
      </c>
    </row>
    <row r="22984">
      <c r="A22984" t="inlineStr">
        <is>
          <t>apktrash.com</t>
        </is>
      </c>
      <c r="B22984" t="n">
        <v>1761</v>
      </c>
    </row>
    <row r="22985">
      <c r="A22985" t="inlineStr">
        <is>
          <t>cdn.sortra.com</t>
        </is>
      </c>
      <c r="B22985" t="n">
        <v>1761</v>
      </c>
    </row>
    <row r="22986">
      <c r="A22986" t="inlineStr">
        <is>
          <t>www.times-series.co.uk</t>
        </is>
      </c>
      <c r="B22986" t="n">
        <v>1761</v>
      </c>
    </row>
    <row r="22987">
      <c r="A22987" t="inlineStr">
        <is>
          <t>www.thesuburbanmom.com</t>
        </is>
      </c>
      <c r="B22987" t="n">
        <v>1761</v>
      </c>
    </row>
    <row r="22988">
      <c r="A22988" t="inlineStr">
        <is>
          <t>imgcdn.carhartt.com</t>
        </is>
      </c>
      <c r="B22988" t="n">
        <v>1761</v>
      </c>
    </row>
    <row r="22989">
      <c r="A22989" t="inlineStr">
        <is>
          <t>mastertrade.co.uk</t>
        </is>
      </c>
      <c r="B22989" t="n">
        <v>1761</v>
      </c>
    </row>
    <row r="22990">
      <c r="A22990" t="inlineStr">
        <is>
          <t>static1.yachtico.com</t>
        </is>
      </c>
      <c r="B22990" t="n">
        <v>1761</v>
      </c>
    </row>
    <row r="22991">
      <c r="A22991" t="inlineStr">
        <is>
          <t>luksusbaby.dk</t>
        </is>
      </c>
      <c r="B22991" t="n">
        <v>1761</v>
      </c>
    </row>
    <row r="22992">
      <c r="A22992" t="inlineStr">
        <is>
          <t>www.famous-design.com</t>
        </is>
      </c>
      <c r="B22992" t="n">
        <v>1760</v>
      </c>
    </row>
    <row r="22993">
      <c r="A22993" t="inlineStr">
        <is>
          <t>fusion.molotov.tv</t>
        </is>
      </c>
      <c r="B22993" t="n">
        <v>1760</v>
      </c>
    </row>
    <row r="22994">
      <c r="A22994" t="inlineStr">
        <is>
          <t>www.cinemacafe.net</t>
        </is>
      </c>
      <c r="B22994" t="n">
        <v>1760</v>
      </c>
    </row>
    <row r="22995">
      <c r="A22995" t="inlineStr">
        <is>
          <t>indiaenvironmentportal.org.in</t>
        </is>
      </c>
      <c r="B22995" t="n">
        <v>1760</v>
      </c>
    </row>
    <row r="22996">
      <c r="A22996" t="inlineStr">
        <is>
          <t>www.mesart.com</t>
        </is>
      </c>
      <c r="B22996" t="n">
        <v>1760</v>
      </c>
    </row>
    <row r="22997">
      <c r="A22997" t="inlineStr">
        <is>
          <t>www.mumsnet.com</t>
        </is>
      </c>
      <c r="B22997" t="n">
        <v>1760</v>
      </c>
    </row>
    <row r="22998">
      <c r="A22998" t="inlineStr">
        <is>
          <t>www.incrediblethings.com</t>
        </is>
      </c>
      <c r="B22998" t="n">
        <v>1760</v>
      </c>
    </row>
    <row r="22999">
      <c r="A22999" t="inlineStr">
        <is>
          <t>gmt-max.net</t>
        </is>
      </c>
      <c r="B22999" t="n">
        <v>1760</v>
      </c>
    </row>
    <row r="23000">
      <c r="A23000" t="inlineStr">
        <is>
          <t>freevector-images.s3.amazonaws.com</t>
        </is>
      </c>
      <c r="B23000" t="n">
        <v>1760</v>
      </c>
    </row>
    <row r="23001">
      <c r="A23001" t="inlineStr">
        <is>
          <t>img.ddl.me</t>
        </is>
      </c>
      <c r="B23001" t="n">
        <v>1760</v>
      </c>
    </row>
    <row r="23002">
      <c r="A23002" t="inlineStr">
        <is>
          <t>www.wsls.com</t>
        </is>
      </c>
      <c r="B23002" t="n">
        <v>1760</v>
      </c>
    </row>
    <row r="23003">
      <c r="A23003" t="inlineStr">
        <is>
          <t>www.bargains-online.com.au</t>
        </is>
      </c>
      <c r="B23003" t="n">
        <v>1759</v>
      </c>
    </row>
    <row r="23004">
      <c r="A23004" t="inlineStr">
        <is>
          <t>media.kyuubi.it</t>
        </is>
      </c>
      <c r="B23004" t="n">
        <v>1759</v>
      </c>
    </row>
    <row r="23005">
      <c r="A23005" t="inlineStr">
        <is>
          <t>img.astroawani.com</t>
        </is>
      </c>
      <c r="B23005" t="n">
        <v>1759</v>
      </c>
    </row>
    <row r="23006">
      <c r="A23006" t="inlineStr">
        <is>
          <t>static.politifact.com</t>
        </is>
      </c>
      <c r="B23006" t="n">
        <v>1759</v>
      </c>
    </row>
    <row r="23007">
      <c r="A23007" t="inlineStr">
        <is>
          <t>img.edel-optics.nl</t>
        </is>
      </c>
      <c r="B23007" t="n">
        <v>1759</v>
      </c>
    </row>
    <row r="23008">
      <c r="A23008" t="inlineStr">
        <is>
          <t>cdn.pitchfork.com</t>
        </is>
      </c>
      <c r="B23008" t="n">
        <v>1759</v>
      </c>
    </row>
    <row r="23009">
      <c r="A23009" t="inlineStr">
        <is>
          <t>images.weedmaps.com</t>
        </is>
      </c>
      <c r="B23009" t="n">
        <v>1759</v>
      </c>
    </row>
    <row r="23010">
      <c r="A23010" t="inlineStr">
        <is>
          <t>cdn.securityinfowatch.com</t>
        </is>
      </c>
      <c r="B23010" t="n">
        <v>1759</v>
      </c>
    </row>
    <row r="23011">
      <c r="A23011" t="inlineStr">
        <is>
          <t>www.oboy.de</t>
        </is>
      </c>
      <c r="B23011" t="n">
        <v>1759</v>
      </c>
    </row>
    <row r="23012">
      <c r="A23012" t="inlineStr">
        <is>
          <t>cdn.handsonaswegrow.com</t>
        </is>
      </c>
      <c r="B23012" t="n">
        <v>1759</v>
      </c>
    </row>
    <row r="23013">
      <c r="A23013" t="inlineStr">
        <is>
          <t>www.asiatees.com</t>
        </is>
      </c>
      <c r="B23013" t="n">
        <v>1759</v>
      </c>
    </row>
    <row r="23014">
      <c r="A23014" t="inlineStr">
        <is>
          <t>media4.paperblog.fr</t>
        </is>
      </c>
      <c r="B23014" t="n">
        <v>1759</v>
      </c>
    </row>
    <row r="23015">
      <c r="A23015" t="inlineStr">
        <is>
          <t>d3srkhfokg8sj0.cloudfront.net</t>
        </is>
      </c>
      <c r="B23015" t="n">
        <v>1759</v>
      </c>
    </row>
    <row r="23016">
      <c r="A23016" t="inlineStr">
        <is>
          <t>imggen.eporner.com</t>
        </is>
      </c>
      <c r="B23016" t="n">
        <v>1759</v>
      </c>
    </row>
    <row r="23017">
      <c r="A23017" t="inlineStr">
        <is>
          <t>www.wellnessmonk.com</t>
        </is>
      </c>
      <c r="B23017" t="n">
        <v>1759</v>
      </c>
    </row>
    <row r="23018">
      <c r="A23018" t="inlineStr">
        <is>
          <t>images.morrisons.com</t>
        </is>
      </c>
      <c r="B23018" t="n">
        <v>1759</v>
      </c>
    </row>
    <row r="23019">
      <c r="A23019" t="inlineStr">
        <is>
          <t>www.tepapa.govt.nz</t>
        </is>
      </c>
      <c r="B23019" t="n">
        <v>1759</v>
      </c>
    </row>
    <row r="23020">
      <c r="A23020" t="inlineStr">
        <is>
          <t>www.nzbirdsonline.org.nz</t>
        </is>
      </c>
      <c r="B23020" t="n">
        <v>1759</v>
      </c>
    </row>
    <row r="23021">
      <c r="A23021" t="inlineStr">
        <is>
          <t>www.puralopez.com</t>
        </is>
      </c>
      <c r="B23021" t="n">
        <v>1758</v>
      </c>
    </row>
    <row r="23022">
      <c r="A23022" t="inlineStr">
        <is>
          <t>www.rollingstone.de</t>
        </is>
      </c>
      <c r="B23022" t="n">
        <v>1758</v>
      </c>
    </row>
    <row r="23023">
      <c r="A23023" t="inlineStr">
        <is>
          <t>www.officepad.co.uk</t>
        </is>
      </c>
      <c r="B23023" t="n">
        <v>1758</v>
      </c>
    </row>
    <row r="23024">
      <c r="A23024" t="inlineStr">
        <is>
          <t>www.historicmapworks.com</t>
        </is>
      </c>
      <c r="B23024" t="n">
        <v>1758</v>
      </c>
    </row>
    <row r="23025">
      <c r="A23025" t="inlineStr">
        <is>
          <t>www.candledelirium.com</t>
        </is>
      </c>
      <c r="B23025" t="n">
        <v>1758</v>
      </c>
    </row>
    <row r="23026">
      <c r="A23026" t="inlineStr">
        <is>
          <t>www.graphicsfuel.com</t>
        </is>
      </c>
      <c r="B23026" t="n">
        <v>1758</v>
      </c>
    </row>
    <row r="23027">
      <c r="A23027" t="inlineStr">
        <is>
          <t>img.rewe-static.de</t>
        </is>
      </c>
      <c r="B23027" t="n">
        <v>1758</v>
      </c>
    </row>
    <row r="23028">
      <c r="A23028" t="inlineStr">
        <is>
          <t>www.summitlive365.com</t>
        </is>
      </c>
      <c r="B23028" t="n">
        <v>1758</v>
      </c>
    </row>
    <row r="23029">
      <c r="A23029" t="inlineStr">
        <is>
          <t>www.batespdf.com</t>
        </is>
      </c>
      <c r="B23029" t="n">
        <v>1758</v>
      </c>
    </row>
    <row r="23030">
      <c r="A23030" t="inlineStr">
        <is>
          <t>cdn.salehoo.com</t>
        </is>
      </c>
      <c r="B23030" t="n">
        <v>1758</v>
      </c>
    </row>
    <row r="23031">
      <c r="A23031" t="inlineStr">
        <is>
          <t>spacely-attachment-store-production.imgix.net</t>
        </is>
      </c>
      <c r="B23031" t="n">
        <v>1758</v>
      </c>
    </row>
    <row r="23032">
      <c r="A23032" t="inlineStr">
        <is>
          <t>assets.talisa.com</t>
        </is>
      </c>
      <c r="B23032" t="n">
        <v>1758</v>
      </c>
    </row>
    <row r="23033">
      <c r="A23033" t="inlineStr">
        <is>
          <t>images.medicinenet.com</t>
        </is>
      </c>
      <c r="B23033" t="n">
        <v>1758</v>
      </c>
    </row>
    <row r="23034">
      <c r="A23034" t="inlineStr">
        <is>
          <t>westwoodhorizon.com</t>
        </is>
      </c>
      <c r="B23034" t="n">
        <v>1758</v>
      </c>
    </row>
    <row r="23035">
      <c r="A23035" t="inlineStr">
        <is>
          <t>www.inofashionstyle.com</t>
        </is>
      </c>
      <c r="B23035" t="n">
        <v>1758</v>
      </c>
    </row>
    <row r="23036">
      <c r="A23036" t="inlineStr">
        <is>
          <t>media.ubook.com</t>
        </is>
      </c>
      <c r="B23036" t="n">
        <v>1757</v>
      </c>
    </row>
    <row r="23037">
      <c r="A23037" t="inlineStr">
        <is>
          <t>media.conforama.fr</t>
        </is>
      </c>
      <c r="B23037" t="n">
        <v>1757</v>
      </c>
    </row>
    <row r="23038">
      <c r="A23038" t="inlineStr">
        <is>
          <t>sandrarose.com</t>
        </is>
      </c>
      <c r="B23038" t="n">
        <v>1757</v>
      </c>
    </row>
    <row r="23039">
      <c r="A23039" t="inlineStr">
        <is>
          <t>di-uploads-pod18.dealerinspire.com</t>
        </is>
      </c>
      <c r="B23039" t="n">
        <v>1757</v>
      </c>
    </row>
    <row r="23040">
      <c r="A23040" t="inlineStr">
        <is>
          <t>dinnersdishesanddesserts.com</t>
        </is>
      </c>
      <c r="B23040" t="n">
        <v>1757</v>
      </c>
    </row>
    <row r="23041">
      <c r="A23041" t="inlineStr">
        <is>
          <t>www.nicekicks.com</t>
        </is>
      </c>
      <c r="B23041" t="n">
        <v>1757</v>
      </c>
    </row>
    <row r="23042">
      <c r="A23042" t="inlineStr">
        <is>
          <t>www.vegrecipesofindia.com</t>
        </is>
      </c>
      <c r="B23042" t="n">
        <v>1757</v>
      </c>
    </row>
    <row r="23043">
      <c r="A23043" t="inlineStr">
        <is>
          <t>bitcoinmagazine.com</t>
        </is>
      </c>
      <c r="B23043" t="n">
        <v>1757</v>
      </c>
    </row>
    <row r="23044">
      <c r="A23044" t="inlineStr">
        <is>
          <t>cdn.scandid.in</t>
        </is>
      </c>
      <c r="B23044" t="n">
        <v>1757</v>
      </c>
    </row>
    <row r="23045">
      <c r="A23045" t="inlineStr">
        <is>
          <t>promoserver12.com</t>
        </is>
      </c>
      <c r="B23045" t="n">
        <v>1757</v>
      </c>
    </row>
    <row r="23046">
      <c r="A23046" t="inlineStr">
        <is>
          <t>static.necy.eu</t>
        </is>
      </c>
      <c r="B23046" t="n">
        <v>1757</v>
      </c>
    </row>
    <row r="23047">
      <c r="A23047" t="inlineStr">
        <is>
          <t>www.cybernetplaza.com</t>
        </is>
      </c>
      <c r="B23047" t="n">
        <v>1757</v>
      </c>
    </row>
    <row r="23048">
      <c r="A23048" t="inlineStr">
        <is>
          <t>homesteadbloggersnetwork.com</t>
        </is>
      </c>
      <c r="B23048" t="n">
        <v>1757</v>
      </c>
    </row>
    <row r="23049">
      <c r="A23049" t="inlineStr">
        <is>
          <t>resources.directwonen.nl</t>
        </is>
      </c>
      <c r="B23049" t="n">
        <v>1756</v>
      </c>
    </row>
    <row r="23050">
      <c r="A23050" t="inlineStr">
        <is>
          <t>216.172.61.131</t>
        </is>
      </c>
      <c r="B23050" t="n">
        <v>1756</v>
      </c>
    </row>
    <row r="23051">
      <c r="A23051" t="inlineStr">
        <is>
          <t>areadersreviewblog.files.wordpress.com</t>
        </is>
      </c>
      <c r="B23051" t="n">
        <v>1756</v>
      </c>
    </row>
    <row r="23052">
      <c r="A23052" t="inlineStr">
        <is>
          <t>images.otstatic.com</t>
        </is>
      </c>
      <c r="B23052" t="n">
        <v>1756</v>
      </c>
    </row>
    <row r="23053">
      <c r="A23053" t="inlineStr">
        <is>
          <t>andreasnotebook.com</t>
        </is>
      </c>
      <c r="B23053" t="n">
        <v>1756</v>
      </c>
    </row>
    <row r="23054">
      <c r="A23054" t="inlineStr">
        <is>
          <t>static.friluftsland.dk</t>
        </is>
      </c>
      <c r="B23054" t="n">
        <v>1756</v>
      </c>
    </row>
    <row r="23055">
      <c r="A23055" t="inlineStr">
        <is>
          <t>cdn.aaa.org.hk</t>
        </is>
      </c>
      <c r="B23055" t="n">
        <v>1756</v>
      </c>
    </row>
    <row r="23056">
      <c r="A23056" t="inlineStr">
        <is>
          <t>www.theodmgroup.com</t>
        </is>
      </c>
      <c r="B23056" t="n">
        <v>1756</v>
      </c>
    </row>
    <row r="23057">
      <c r="A23057" t="inlineStr">
        <is>
          <t>trampaboards.com</t>
        </is>
      </c>
      <c r="B23057" t="n">
        <v>1756</v>
      </c>
    </row>
    <row r="23058">
      <c r="A23058" t="inlineStr">
        <is>
          <t>usa-casino-online.com</t>
        </is>
      </c>
      <c r="B23058" t="n">
        <v>1756</v>
      </c>
    </row>
    <row r="23059">
      <c r="A23059" t="inlineStr">
        <is>
          <t>cdn.computerhoy.com</t>
        </is>
      </c>
      <c r="B23059" t="n">
        <v>1756</v>
      </c>
    </row>
    <row r="23060">
      <c r="A23060" t="inlineStr">
        <is>
          <t>www.animestuffstore.com</t>
        </is>
      </c>
      <c r="B23060" t="n">
        <v>1756</v>
      </c>
    </row>
    <row r="23061">
      <c r="A23061" t="inlineStr">
        <is>
          <t>tradesecrets.ca</t>
        </is>
      </c>
      <c r="B23061" t="n">
        <v>1756</v>
      </c>
    </row>
    <row r="23062">
      <c r="A23062" t="inlineStr">
        <is>
          <t>sgp1.digitaloceanspaces.com</t>
        </is>
      </c>
      <c r="B23062" t="n">
        <v>1755</v>
      </c>
    </row>
    <row r="23063">
      <c r="A23063" t="inlineStr">
        <is>
          <t>www.hopkinsmedicine.org</t>
        </is>
      </c>
      <c r="B23063" t="n">
        <v>1755</v>
      </c>
    </row>
    <row r="23064">
      <c r="A23064" t="inlineStr">
        <is>
          <t>46ba123xc93a357lc11tqhds-wpengine.netdna-ssl.com</t>
        </is>
      </c>
      <c r="B23064" t="n">
        <v>1755</v>
      </c>
    </row>
    <row r="23065">
      <c r="A23065" t="inlineStr">
        <is>
          <t>s1.img-b.com</t>
        </is>
      </c>
      <c r="B23065" t="n">
        <v>1755</v>
      </c>
    </row>
    <row r="23066">
      <c r="A23066" t="inlineStr">
        <is>
          <t>images.consumerreports.org</t>
        </is>
      </c>
      <c r="B23066" t="n">
        <v>1755</v>
      </c>
    </row>
    <row r="23067">
      <c r="A23067" t="inlineStr">
        <is>
          <t>themanashop.ch</t>
        </is>
      </c>
      <c r="B23067" t="n">
        <v>1755</v>
      </c>
    </row>
    <row r="23068">
      <c r="A23068" t="inlineStr">
        <is>
          <t>img.leaddelivery.net</t>
        </is>
      </c>
      <c r="B23068" t="n">
        <v>1755</v>
      </c>
    </row>
    <row r="23069">
      <c r="A23069" t="inlineStr">
        <is>
          <t>www.zukiimports.com</t>
        </is>
      </c>
      <c r="B23069" t="n">
        <v>1755</v>
      </c>
    </row>
    <row r="23070">
      <c r="A23070" t="inlineStr">
        <is>
          <t>www.bcdiesel.ca</t>
        </is>
      </c>
      <c r="B23070" t="n">
        <v>1755</v>
      </c>
    </row>
    <row r="23071">
      <c r="A23071" t="inlineStr">
        <is>
          <t>images.floridarealtors.org</t>
        </is>
      </c>
      <c r="B23071" t="n">
        <v>1755</v>
      </c>
    </row>
    <row r="23072">
      <c r="A23072" t="inlineStr">
        <is>
          <t>font-logo.nfhsnetwork.com</t>
        </is>
      </c>
      <c r="B23072" t="n">
        <v>1755</v>
      </c>
    </row>
    <row r="23073">
      <c r="A23073" t="inlineStr">
        <is>
          <t>softwarecoupons.com</t>
        </is>
      </c>
      <c r="B23073" t="n">
        <v>1755</v>
      </c>
    </row>
    <row r="23074">
      <c r="A23074" t="inlineStr">
        <is>
          <t>happy-new-year-2019.me</t>
        </is>
      </c>
      <c r="B23074" t="n">
        <v>1754</v>
      </c>
    </row>
    <row r="23075">
      <c r="A23075" t="inlineStr">
        <is>
          <t>r-fa.bstatic.com</t>
        </is>
      </c>
      <c r="B23075" t="n">
        <v>1754</v>
      </c>
    </row>
    <row r="23076">
      <c r="A23076" t="inlineStr">
        <is>
          <t>lowestravels.files.wordpress.com</t>
        </is>
      </c>
      <c r="B23076" t="n">
        <v>1754</v>
      </c>
    </row>
    <row r="23077">
      <c r="A23077" t="inlineStr">
        <is>
          <t>asset04.scoot.co.uk</t>
        </is>
      </c>
      <c r="B23077" t="n">
        <v>1754</v>
      </c>
    </row>
    <row r="23078">
      <c r="A23078" t="inlineStr">
        <is>
          <t>www.thatsmags.com</t>
        </is>
      </c>
      <c r="B23078" t="n">
        <v>1754</v>
      </c>
    </row>
    <row r="23079">
      <c r="A23079" t="inlineStr">
        <is>
          <t>cdn.eprnews.com</t>
        </is>
      </c>
      <c r="B23079" t="n">
        <v>1754</v>
      </c>
    </row>
    <row r="23080">
      <c r="A23080" t="inlineStr">
        <is>
          <t>www.rotex-flowerbulbs.com</t>
        </is>
      </c>
      <c r="B23080" t="n">
        <v>1754</v>
      </c>
    </row>
    <row r="23081">
      <c r="A23081" t="inlineStr">
        <is>
          <t>teluguone.com</t>
        </is>
      </c>
      <c r="B23081" t="n">
        <v>1754</v>
      </c>
    </row>
    <row r="23082">
      <c r="A23082" t="inlineStr">
        <is>
          <t>images.leesilkshop.com</t>
        </is>
      </c>
      <c r="B23082" t="n">
        <v>1754</v>
      </c>
    </row>
    <row r="23083">
      <c r="A23083" t="inlineStr">
        <is>
          <t>bloom-branch.jp</t>
        </is>
      </c>
      <c r="B23083" t="n">
        <v>1754</v>
      </c>
    </row>
    <row r="23084">
      <c r="A23084" t="inlineStr">
        <is>
          <t>psdflyer.co</t>
        </is>
      </c>
      <c r="B23084" t="n">
        <v>1754</v>
      </c>
    </row>
    <row r="23085">
      <c r="A23085" t="inlineStr">
        <is>
          <t>www.ipras.org</t>
        </is>
      </c>
      <c r="B23085" t="n">
        <v>1754</v>
      </c>
    </row>
    <row r="23086">
      <c r="A23086" t="inlineStr">
        <is>
          <t>mccaulous.com</t>
        </is>
      </c>
      <c r="B23086" t="n">
        <v>1754</v>
      </c>
    </row>
    <row r="23087">
      <c r="A23087" t="inlineStr">
        <is>
          <t>www.guestandphilips.co.uk</t>
        </is>
      </c>
      <c r="B23087" t="n">
        <v>1754</v>
      </c>
    </row>
    <row r="23088">
      <c r="A23088" t="inlineStr">
        <is>
          <t>www.wallpaper-it.com</t>
        </is>
      </c>
      <c r="B23088" t="n">
        <v>1753</v>
      </c>
    </row>
    <row r="23089">
      <c r="A23089" t="inlineStr">
        <is>
          <t>hanaleikauaivacation.com</t>
        </is>
      </c>
      <c r="B23089" t="n">
        <v>1753</v>
      </c>
    </row>
    <row r="23090">
      <c r="A23090" t="inlineStr">
        <is>
          <t>bonpic.com</t>
        </is>
      </c>
      <c r="B23090" t="n">
        <v>1753</v>
      </c>
    </row>
    <row r="23091">
      <c r="A23091" t="inlineStr">
        <is>
          <t>www.rulit.me</t>
        </is>
      </c>
      <c r="B23091" t="n">
        <v>1753</v>
      </c>
    </row>
    <row r="23092">
      <c r="A23092" t="inlineStr">
        <is>
          <t>sites.ph9.com</t>
        </is>
      </c>
      <c r="B23092" t="n">
        <v>1753</v>
      </c>
    </row>
    <row r="23093">
      <c r="A23093" t="inlineStr">
        <is>
          <t>www.naturalwanders.com</t>
        </is>
      </c>
      <c r="B23093" t="n">
        <v>1753</v>
      </c>
    </row>
    <row r="23094">
      <c r="A23094" t="inlineStr">
        <is>
          <t>images.nawajo.de</t>
        </is>
      </c>
      <c r="B23094" t="n">
        <v>1753</v>
      </c>
    </row>
    <row r="23095">
      <c r="A23095" t="inlineStr">
        <is>
          <t>swissgear.imgix.net</t>
        </is>
      </c>
      <c r="B23095" t="n">
        <v>1753</v>
      </c>
    </row>
    <row r="23096">
      <c r="A23096" t="inlineStr">
        <is>
          <t>www.dreamteamfc.com</t>
        </is>
      </c>
      <c r="B23096" t="n">
        <v>1753</v>
      </c>
    </row>
    <row r="23097">
      <c r="A23097" t="inlineStr">
        <is>
          <t>www.pomas.net</t>
        </is>
      </c>
      <c r="B23097" t="n">
        <v>1753</v>
      </c>
    </row>
    <row r="23098">
      <c r="A23098" t="inlineStr">
        <is>
          <t>www.jaipurflowershop.com</t>
        </is>
      </c>
      <c r="B23098" t="n">
        <v>1753</v>
      </c>
    </row>
    <row r="23099">
      <c r="A23099" t="inlineStr">
        <is>
          <t>qjc.s3.amazonaws.com</t>
        </is>
      </c>
      <c r="B23099" t="n">
        <v>1753</v>
      </c>
    </row>
    <row r="23100">
      <c r="A23100" t="inlineStr">
        <is>
          <t>media3.washingtonpost.com</t>
        </is>
      </c>
      <c r="B23100" t="n">
        <v>1752</v>
      </c>
    </row>
    <row r="23101">
      <c r="A23101" t="inlineStr">
        <is>
          <t>bloomingdales.ae</t>
        </is>
      </c>
      <c r="B23101" t="n">
        <v>1752</v>
      </c>
    </row>
    <row r="23102">
      <c r="A23102" t="inlineStr">
        <is>
          <t>images.barnesandnoble.com</t>
        </is>
      </c>
      <c r="B23102" t="n">
        <v>1752</v>
      </c>
    </row>
    <row r="23103">
      <c r="A23103" t="inlineStr">
        <is>
          <t>www.atlashandlinguk.co.uk</t>
        </is>
      </c>
      <c r="B23103" t="n">
        <v>1752</v>
      </c>
    </row>
    <row r="23104">
      <c r="A23104" t="inlineStr">
        <is>
          <t>diethood.com</t>
        </is>
      </c>
      <c r="B23104" t="n">
        <v>1752</v>
      </c>
    </row>
    <row r="23105">
      <c r="A23105" t="inlineStr">
        <is>
          <t>1pa6q42ounl23kigam363hm3.wpengine.netdna-cdn.com</t>
        </is>
      </c>
      <c r="B23105" t="n">
        <v>1752</v>
      </c>
    </row>
    <row r="23106">
      <c r="A23106" t="inlineStr">
        <is>
          <t>www.turmeaus.co.uk</t>
        </is>
      </c>
      <c r="B23106" t="n">
        <v>1752</v>
      </c>
    </row>
    <row r="23107">
      <c r="A23107" t="inlineStr">
        <is>
          <t>drinkch.rokka.io</t>
        </is>
      </c>
      <c r="B23107" t="n">
        <v>1752</v>
      </c>
    </row>
    <row r="23108">
      <c r="A23108" t="inlineStr">
        <is>
          <t>d3c0q80nmylf81.cloudfront.net</t>
        </is>
      </c>
      <c r="B23108" t="n">
        <v>1752</v>
      </c>
    </row>
    <row r="23109">
      <c r="A23109" t="inlineStr">
        <is>
          <t>www.hair-gallery.de</t>
        </is>
      </c>
      <c r="B23109" t="n">
        <v>1752</v>
      </c>
    </row>
    <row r="23110">
      <c r="A23110" t="inlineStr">
        <is>
          <t>irs.www.warnerbros.com</t>
        </is>
      </c>
      <c r="B23110" t="n">
        <v>1752</v>
      </c>
    </row>
    <row r="23111">
      <c r="A23111" t="inlineStr">
        <is>
          <t>newsimg.rediff.com</t>
        </is>
      </c>
      <c r="B23111" t="n">
        <v>1752</v>
      </c>
    </row>
    <row r="23112">
      <c r="A23112" t="inlineStr">
        <is>
          <t>www.primarytreasurechest.com</t>
        </is>
      </c>
      <c r="B23112" t="n">
        <v>1752</v>
      </c>
    </row>
    <row r="23113">
      <c r="A23113" t="inlineStr">
        <is>
          <t>img.beebeecraft.com</t>
        </is>
      </c>
      <c r="B23113" t="n">
        <v>1751</v>
      </c>
    </row>
    <row r="23114">
      <c r="A23114" t="inlineStr">
        <is>
          <t>www.thinkdrivingschool.co.uk</t>
        </is>
      </c>
      <c r="B23114" t="n">
        <v>1751</v>
      </c>
    </row>
    <row r="23115">
      <c r="A23115" t="inlineStr">
        <is>
          <t>www.pikebrothers-shop.com</t>
        </is>
      </c>
      <c r="B23115" t="n">
        <v>1751</v>
      </c>
    </row>
    <row r="23116">
      <c r="A23116" t="inlineStr">
        <is>
          <t>www.harvardmagazine.com</t>
        </is>
      </c>
      <c r="B23116" t="n">
        <v>1751</v>
      </c>
    </row>
    <row r="23117">
      <c r="A23117" t="inlineStr">
        <is>
          <t>www.aaawt.com</t>
        </is>
      </c>
      <c r="B23117" t="n">
        <v>1751</v>
      </c>
    </row>
    <row r="23118">
      <c r="A23118" t="inlineStr">
        <is>
          <t>www.diynatural.com</t>
        </is>
      </c>
      <c r="B23118" t="n">
        <v>1751</v>
      </c>
    </row>
    <row r="23119">
      <c r="A23119" t="inlineStr">
        <is>
          <t>www.magicquinceanera.com</t>
        </is>
      </c>
      <c r="B23119" t="n">
        <v>1751</v>
      </c>
    </row>
    <row r="23120">
      <c r="A23120" t="inlineStr">
        <is>
          <t>www.rib.net</t>
        </is>
      </c>
      <c r="B23120" t="n">
        <v>1751</v>
      </c>
    </row>
    <row r="23121">
      <c r="A23121" t="inlineStr">
        <is>
          <t>avgeekstock-previews.s3.amazonaws.com</t>
        </is>
      </c>
      <c r="B23121" t="n">
        <v>1751</v>
      </c>
    </row>
    <row r="23122">
      <c r="A23122" t="inlineStr">
        <is>
          <t>texelprintart.com</t>
        </is>
      </c>
      <c r="B23122" t="n">
        <v>1751</v>
      </c>
    </row>
    <row r="23123">
      <c r="A23123" t="inlineStr">
        <is>
          <t>gagosian.com</t>
        </is>
      </c>
      <c r="B23123" t="n">
        <v>1751</v>
      </c>
    </row>
    <row r="23124">
      <c r="A23124" t="inlineStr">
        <is>
          <t>cosplaysupplies.s3.amazonaws.com</t>
        </is>
      </c>
      <c r="B23124" t="n">
        <v>1750</v>
      </c>
    </row>
    <row r="23125">
      <c r="A23125" t="inlineStr">
        <is>
          <t>media.hdp.hbgusa.com</t>
        </is>
      </c>
      <c r="B23125" t="n">
        <v>1750</v>
      </c>
    </row>
    <row r="23126">
      <c r="A23126" t="inlineStr">
        <is>
          <t>1645110239.rsc.cdn77.org</t>
        </is>
      </c>
      <c r="B23126" t="n">
        <v>1750</v>
      </c>
    </row>
    <row r="23127">
      <c r="A23127" t="inlineStr">
        <is>
          <t>evolveent.com</t>
        </is>
      </c>
      <c r="B23127" t="n">
        <v>1750</v>
      </c>
    </row>
    <row r="23128">
      <c r="A23128" t="inlineStr">
        <is>
          <t>week99er.com</t>
        </is>
      </c>
      <c r="B23128" t="n">
        <v>1750</v>
      </c>
    </row>
    <row r="23129">
      <c r="A23129" t="inlineStr">
        <is>
          <t>antelopebeads.com</t>
        </is>
      </c>
      <c r="B23129" t="n">
        <v>1750</v>
      </c>
    </row>
    <row r="23130">
      <c r="A23130" t="inlineStr">
        <is>
          <t>media.memoryexpress.com</t>
        </is>
      </c>
      <c r="B23130" t="n">
        <v>1750</v>
      </c>
    </row>
    <row r="23131">
      <c r="A23131" t="inlineStr">
        <is>
          <t>www.rankandstyle.com</t>
        </is>
      </c>
      <c r="B23131" t="n">
        <v>1750</v>
      </c>
    </row>
    <row r="23132">
      <c r="A23132" t="inlineStr">
        <is>
          <t>www.christysports.com</t>
        </is>
      </c>
      <c r="B23132" t="n">
        <v>1749</v>
      </c>
    </row>
    <row r="23133">
      <c r="A23133" t="inlineStr">
        <is>
          <t>www.sizzlingpubs.co.uk</t>
        </is>
      </c>
      <c r="B23133" t="n">
        <v>1749</v>
      </c>
    </row>
    <row r="23134">
      <c r="A23134" t="inlineStr">
        <is>
          <t>www.gvdesigns.com</t>
        </is>
      </c>
      <c r="B23134" t="n">
        <v>1749</v>
      </c>
    </row>
    <row r="23135">
      <c r="A23135" t="inlineStr">
        <is>
          <t>rets.at.ua</t>
        </is>
      </c>
      <c r="B23135" t="n">
        <v>1749</v>
      </c>
    </row>
    <row r="23136">
      <c r="A23136" t="inlineStr">
        <is>
          <t>www.movieswithbutter.com</t>
        </is>
      </c>
      <c r="B23136" t="n">
        <v>1749</v>
      </c>
    </row>
    <row r="23137">
      <c r="A23137" t="inlineStr">
        <is>
          <t>infoidevice.fr</t>
        </is>
      </c>
      <c r="B23137" t="n">
        <v>1749</v>
      </c>
    </row>
    <row r="23138">
      <c r="A23138" t="inlineStr">
        <is>
          <t>www.beefmagazine.com</t>
        </is>
      </c>
      <c r="B23138" t="n">
        <v>1749</v>
      </c>
    </row>
    <row r="23139">
      <c r="A23139" t="inlineStr">
        <is>
          <t>www.funmag.org</t>
        </is>
      </c>
      <c r="B23139" t="n">
        <v>1748</v>
      </c>
    </row>
    <row r="23140">
      <c r="A23140" t="inlineStr">
        <is>
          <t>www.thevanillavalley.co.uk</t>
        </is>
      </c>
      <c r="B23140" t="n">
        <v>1748</v>
      </c>
    </row>
    <row r="23141">
      <c r="A23141" t="inlineStr">
        <is>
          <t>www.autodetective.com</t>
        </is>
      </c>
      <c r="B23141" t="n">
        <v>1748</v>
      </c>
    </row>
    <row r="23142">
      <c r="A23142" t="inlineStr">
        <is>
          <t>wp-seven.ru</t>
        </is>
      </c>
      <c r="B23142" t="n">
        <v>1748</v>
      </c>
    </row>
    <row r="23143">
      <c r="A23143" t="inlineStr">
        <is>
          <t>magnum-airsoft.ru</t>
        </is>
      </c>
      <c r="B23143" t="n">
        <v>1748</v>
      </c>
    </row>
    <row r="23144">
      <c r="A23144" t="inlineStr">
        <is>
          <t>the10pro.com</t>
        </is>
      </c>
      <c r="B23144" t="n">
        <v>1748</v>
      </c>
    </row>
    <row r="23145">
      <c r="A23145" t="inlineStr">
        <is>
          <t>fr.timex.ca</t>
        </is>
      </c>
      <c r="B23145" t="n">
        <v>1748</v>
      </c>
    </row>
    <row r="23146">
      <c r="A23146" t="inlineStr">
        <is>
          <t>customstickershop.us</t>
        </is>
      </c>
      <c r="B23146" t="n">
        <v>1748</v>
      </c>
    </row>
    <row r="23147">
      <c r="A23147" t="inlineStr">
        <is>
          <t>images2.medimops.eu</t>
        </is>
      </c>
      <c r="B23147" t="n">
        <v>1748</v>
      </c>
    </row>
    <row r="23148">
      <c r="A23148" t="inlineStr">
        <is>
          <t>sanideas.com</t>
        </is>
      </c>
      <c r="B23148" t="n">
        <v>1748</v>
      </c>
    </row>
    <row r="23149">
      <c r="A23149" t="inlineStr">
        <is>
          <t>hikebiketravel.com</t>
        </is>
      </c>
      <c r="B23149" t="n">
        <v>1748</v>
      </c>
    </row>
    <row r="23150">
      <c r="A23150" t="inlineStr">
        <is>
          <t>www.nzherald.co.nz</t>
        </is>
      </c>
      <c r="B23150" t="n">
        <v>1748</v>
      </c>
    </row>
    <row r="23151">
      <c r="A23151" t="inlineStr">
        <is>
          <t>www.ndbc.noaa.gov</t>
        </is>
      </c>
      <c r="B23151" t="n">
        <v>1748</v>
      </c>
    </row>
    <row r="23152">
      <c r="A23152" t="inlineStr">
        <is>
          <t>www.canada.ca</t>
        </is>
      </c>
      <c r="B23152" t="n">
        <v>1747</v>
      </c>
    </row>
    <row r="23153">
      <c r="A23153" t="inlineStr">
        <is>
          <t>www.extremnews.com</t>
        </is>
      </c>
      <c r="B23153" t="n">
        <v>1747</v>
      </c>
    </row>
    <row r="23154">
      <c r="A23154" t="inlineStr">
        <is>
          <t>pdm.gw-ec.com</t>
        </is>
      </c>
      <c r="B23154" t="n">
        <v>1747</v>
      </c>
    </row>
    <row r="23155">
      <c r="A23155" t="inlineStr">
        <is>
          <t>malayalam.oneindia.com</t>
        </is>
      </c>
      <c r="B23155" t="n">
        <v>1747</v>
      </c>
    </row>
    <row r="23156">
      <c r="A23156" t="inlineStr">
        <is>
          <t>www.fanjackets.com</t>
        </is>
      </c>
      <c r="B23156" t="n">
        <v>1747</v>
      </c>
    </row>
    <row r="23157">
      <c r="A23157" t="inlineStr">
        <is>
          <t>www.westerncape.gov.za</t>
        </is>
      </c>
      <c r="B23157" t="n">
        <v>1747</v>
      </c>
    </row>
    <row r="23158">
      <c r="A23158" t="inlineStr">
        <is>
          <t>zardi.pk</t>
        </is>
      </c>
      <c r="B23158" t="n">
        <v>1747</v>
      </c>
    </row>
    <row r="23159">
      <c r="A23159" t="inlineStr">
        <is>
          <t>hexus.net</t>
        </is>
      </c>
      <c r="B23159" t="n">
        <v>1747</v>
      </c>
    </row>
    <row r="23160">
      <c r="A23160" t="inlineStr">
        <is>
          <t>boutique.magiccorporation.com</t>
        </is>
      </c>
      <c r="B23160" t="n">
        <v>1747</v>
      </c>
    </row>
    <row r="23161">
      <c r="A23161" t="inlineStr">
        <is>
          <t>www.floraandfauna.com.au</t>
        </is>
      </c>
      <c r="B23161" t="n">
        <v>1747</v>
      </c>
    </row>
    <row r="23162">
      <c r="A23162" t="inlineStr">
        <is>
          <t>carkart.com</t>
        </is>
      </c>
      <c r="B23162" t="n">
        <v>1747</v>
      </c>
    </row>
    <row r="23163">
      <c r="A23163" t="inlineStr">
        <is>
          <t>www.cocowholesale.com</t>
        </is>
      </c>
      <c r="B23163" t="n">
        <v>1747</v>
      </c>
    </row>
    <row r="23164">
      <c r="A23164" t="inlineStr">
        <is>
          <t>cdn.am-online.com</t>
        </is>
      </c>
      <c r="B23164" t="n">
        <v>1747</v>
      </c>
    </row>
    <row r="23165">
      <c r="A23165" t="inlineStr">
        <is>
          <t>music.usbfoot.fr</t>
        </is>
      </c>
      <c r="B23165" t="n">
        <v>1746</v>
      </c>
    </row>
    <row r="23166">
      <c r="A23166" t="inlineStr">
        <is>
          <t>www.mein-deal.com</t>
        </is>
      </c>
      <c r="B23166" t="n">
        <v>1746</v>
      </c>
    </row>
    <row r="23167">
      <c r="A23167" t="inlineStr">
        <is>
          <t>getrockmusic.net</t>
        </is>
      </c>
      <c r="B23167" t="n">
        <v>1746</v>
      </c>
    </row>
    <row r="23168">
      <c r="A23168" t="inlineStr">
        <is>
          <t>www.oafo.co.uk</t>
        </is>
      </c>
      <c r="B23168" t="n">
        <v>1746</v>
      </c>
    </row>
    <row r="23169">
      <c r="A23169" t="inlineStr">
        <is>
          <t>legenddoll.net</t>
        </is>
      </c>
      <c r="B23169" t="n">
        <v>1746</v>
      </c>
    </row>
    <row r="23170">
      <c r="A23170" t="inlineStr">
        <is>
          <t>media.gvwire.com</t>
        </is>
      </c>
      <c r="B23170" t="n">
        <v>1746</v>
      </c>
    </row>
    <row r="23171">
      <c r="A23171" t="inlineStr">
        <is>
          <t>www.thesnowboardshop.co.uk</t>
        </is>
      </c>
      <c r="B23171" t="n">
        <v>1746</v>
      </c>
    </row>
    <row r="23172">
      <c r="A23172" t="inlineStr">
        <is>
          <t>www.dexy.co.rs</t>
        </is>
      </c>
      <c r="B23172" t="n">
        <v>1746</v>
      </c>
    </row>
    <row r="23173">
      <c r="A23173" t="inlineStr">
        <is>
          <t>www.petbarn.com.au</t>
        </is>
      </c>
      <c r="B23173" t="n">
        <v>1746</v>
      </c>
    </row>
    <row r="23174">
      <c r="A23174" t="inlineStr">
        <is>
          <t>neverenoughauto.com</t>
        </is>
      </c>
      <c r="B23174" t="n">
        <v>1746</v>
      </c>
    </row>
    <row r="23175">
      <c r="A23175" t="inlineStr">
        <is>
          <t>3-stockphotos.ebizautos.com</t>
        </is>
      </c>
      <c r="B23175" t="n">
        <v>1746</v>
      </c>
    </row>
    <row r="23176">
      <c r="A23176" t="inlineStr">
        <is>
          <t>www.younghouselove.com</t>
        </is>
      </c>
      <c r="B23176" t="n">
        <v>1746</v>
      </c>
    </row>
    <row r="23177">
      <c r="A23177" t="inlineStr">
        <is>
          <t>www.chandigarhflorist.com</t>
        </is>
      </c>
      <c r="B23177" t="n">
        <v>1746</v>
      </c>
    </row>
    <row r="23178">
      <c r="A23178" t="inlineStr">
        <is>
          <t>tmppro.com</t>
        </is>
      </c>
      <c r="B23178" t="n">
        <v>1746</v>
      </c>
    </row>
    <row r="23179">
      <c r="A23179" t="inlineStr">
        <is>
          <t>www.100directions.com</t>
        </is>
      </c>
      <c r="B23179" t="n">
        <v>1745</v>
      </c>
    </row>
    <row r="23180">
      <c r="A23180" t="inlineStr">
        <is>
          <t>mls-lv.iqcdn.net</t>
        </is>
      </c>
      <c r="B23180" t="n">
        <v>1745</v>
      </c>
    </row>
    <row r="23181">
      <c r="A23181" t="inlineStr">
        <is>
          <t>www.maysange.com</t>
        </is>
      </c>
      <c r="B23181" t="n">
        <v>1745</v>
      </c>
    </row>
    <row r="23182">
      <c r="A23182" t="inlineStr">
        <is>
          <t>www.exeideas.com</t>
        </is>
      </c>
      <c r="B23182" t="n">
        <v>1745</v>
      </c>
    </row>
    <row r="23183">
      <c r="A23183" t="inlineStr">
        <is>
          <t>i0.heartyhosting.com</t>
        </is>
      </c>
      <c r="B23183" t="n">
        <v>1745</v>
      </c>
    </row>
    <row r="23184">
      <c r="A23184" t="inlineStr">
        <is>
          <t>onmilwaukee.com</t>
        </is>
      </c>
      <c r="B23184" t="n">
        <v>1745</v>
      </c>
    </row>
    <row r="23185">
      <c r="A23185" t="inlineStr">
        <is>
          <t>welikedthis.com</t>
        </is>
      </c>
      <c r="B23185" t="n">
        <v>1744</v>
      </c>
    </row>
    <row r="23186">
      <c r="A23186" t="inlineStr">
        <is>
          <t>www.pro-bg.com</t>
        </is>
      </c>
      <c r="B23186" t="n">
        <v>1744</v>
      </c>
    </row>
    <row r="23187">
      <c r="A23187" t="inlineStr">
        <is>
          <t>www.worlddrinksawards.com</t>
        </is>
      </c>
      <c r="B23187" t="n">
        <v>1744</v>
      </c>
    </row>
    <row r="23188">
      <c r="A23188" t="inlineStr">
        <is>
          <t>expose.org</t>
        </is>
      </c>
      <c r="B23188" t="n">
        <v>1744</v>
      </c>
    </row>
    <row r="23189">
      <c r="A23189" t="inlineStr">
        <is>
          <t>bmodish.com</t>
        </is>
      </c>
      <c r="B23189" t="n">
        <v>1744</v>
      </c>
    </row>
    <row r="23190">
      <c r="A23190" t="inlineStr">
        <is>
          <t>media.ktvb.com</t>
        </is>
      </c>
      <c r="B23190" t="n">
        <v>1744</v>
      </c>
    </row>
    <row r="23191">
      <c r="A23191" t="inlineStr">
        <is>
          <t>www.jewelslin.com</t>
        </is>
      </c>
      <c r="B23191" t="n">
        <v>1744</v>
      </c>
    </row>
    <row r="23192">
      <c r="A23192" t="inlineStr">
        <is>
          <t>www.hindustanproperty.com</t>
        </is>
      </c>
      <c r="B23192" t="n">
        <v>1744</v>
      </c>
    </row>
    <row r="23193">
      <c r="A23193" t="inlineStr">
        <is>
          <t>www.balbriggan.info</t>
        </is>
      </c>
      <c r="B23193" t="n">
        <v>1744</v>
      </c>
    </row>
    <row r="23194">
      <c r="A23194" t="inlineStr">
        <is>
          <t>www.filmpostergallery.co.nz</t>
        </is>
      </c>
      <c r="B23194" t="n">
        <v>1744</v>
      </c>
    </row>
    <row r="23195">
      <c r="A23195" t="inlineStr">
        <is>
          <t>graficalicus.com</t>
        </is>
      </c>
      <c r="B23195" t="n">
        <v>1744</v>
      </c>
    </row>
    <row r="23196">
      <c r="A23196" t="inlineStr">
        <is>
          <t>www.welovecolors.com</t>
        </is>
      </c>
      <c r="B23196" t="n">
        <v>1744</v>
      </c>
    </row>
    <row r="23197">
      <c r="A23197" t="inlineStr">
        <is>
          <t>silvermantra.com</t>
        </is>
      </c>
      <c r="B23197" t="n">
        <v>1743</v>
      </c>
    </row>
    <row r="23198">
      <c r="A23198" t="inlineStr">
        <is>
          <t>www.calendaron2017.com</t>
        </is>
      </c>
      <c r="B23198" t="n">
        <v>1743</v>
      </c>
    </row>
    <row r="23199">
      <c r="A23199" t="inlineStr">
        <is>
          <t>dtvimages.hs.llnwd.net</t>
        </is>
      </c>
      <c r="B23199" t="n">
        <v>1743</v>
      </c>
    </row>
    <row r="23200">
      <c r="A23200" t="inlineStr">
        <is>
          <t>s1.decofinder.com</t>
        </is>
      </c>
      <c r="B23200" t="n">
        <v>1743</v>
      </c>
    </row>
    <row r="23201">
      <c r="A23201" t="inlineStr">
        <is>
          <t>www.gearnews.de</t>
        </is>
      </c>
      <c r="B23201" t="n">
        <v>1743</v>
      </c>
    </row>
    <row r="23202">
      <c r="A23202" t="inlineStr">
        <is>
          <t>ryleecharlie.co</t>
        </is>
      </c>
      <c r="B23202" t="n">
        <v>1743</v>
      </c>
    </row>
    <row r="23203">
      <c r="A23203" t="inlineStr">
        <is>
          <t>mk0stylisheve1cal1r6.kinstacdn.com</t>
        </is>
      </c>
      <c r="B23203" t="n">
        <v>1743</v>
      </c>
    </row>
    <row r="23204">
      <c r="A23204" t="inlineStr">
        <is>
          <t>archiseek.com</t>
        </is>
      </c>
      <c r="B23204" t="n">
        <v>1743</v>
      </c>
    </row>
    <row r="23205">
      <c r="A23205" t="inlineStr">
        <is>
          <t>viaduct-furniture.imgix.net</t>
        </is>
      </c>
      <c r="B23205" t="n">
        <v>1743</v>
      </c>
    </row>
    <row r="23206">
      <c r="A23206" t="inlineStr">
        <is>
          <t>d1eymn90fyri6k.cloudfront.net</t>
        </is>
      </c>
      <c r="B23206" t="n">
        <v>1743</v>
      </c>
    </row>
    <row r="23207">
      <c r="A23207" t="inlineStr">
        <is>
          <t>kidfriendlythingstodo.com</t>
        </is>
      </c>
      <c r="B23207" t="n">
        <v>1743</v>
      </c>
    </row>
    <row r="23208">
      <c r="A23208" t="inlineStr">
        <is>
          <t>www.greengeeks.com</t>
        </is>
      </c>
      <c r="B23208" t="n">
        <v>1743</v>
      </c>
    </row>
    <row r="23209">
      <c r="A23209" t="inlineStr">
        <is>
          <t>www.cycletyres.fr</t>
        </is>
      </c>
      <c r="B23209" t="n">
        <v>1743</v>
      </c>
    </row>
    <row r="23210">
      <c r="A23210" t="inlineStr">
        <is>
          <t>www.livingmusic.ro</t>
        </is>
      </c>
      <c r="B23210" t="n">
        <v>1743</v>
      </c>
    </row>
    <row r="23211">
      <c r="A23211" t="inlineStr">
        <is>
          <t>d2ac76g66dj6h3.cloudfront.net</t>
        </is>
      </c>
      <c r="B23211" t="n">
        <v>1743</v>
      </c>
    </row>
    <row r="23212">
      <c r="A23212" t="inlineStr">
        <is>
          <t>carwitter.com</t>
        </is>
      </c>
      <c r="B23212" t="n">
        <v>1743</v>
      </c>
    </row>
    <row r="23213">
      <c r="A23213" t="inlineStr">
        <is>
          <t>www.lawenforcementtoday.com</t>
        </is>
      </c>
      <c r="B23213" t="n">
        <v>1743</v>
      </c>
    </row>
    <row r="23214">
      <c r="A23214" t="inlineStr">
        <is>
          <t>wisdomquotessecure-af2a.kxcdn.com</t>
        </is>
      </c>
      <c r="B23214" t="n">
        <v>1743</v>
      </c>
    </row>
    <row r="23215">
      <c r="A23215" t="inlineStr">
        <is>
          <t>cdn.glamest.com</t>
        </is>
      </c>
      <c r="B23215" t="n">
        <v>1743</v>
      </c>
    </row>
    <row r="23216">
      <c r="A23216" t="inlineStr">
        <is>
          <t>elchapuzasinformatico.com</t>
        </is>
      </c>
      <c r="B23216" t="n">
        <v>1742</v>
      </c>
    </row>
    <row r="23217">
      <c r="A23217" t="inlineStr">
        <is>
          <t>www.repuestosfuentes.es</t>
        </is>
      </c>
      <c r="B23217" t="n">
        <v>1742</v>
      </c>
    </row>
    <row r="23218">
      <c r="A23218" t="inlineStr">
        <is>
          <t>hk.rcmart.com</t>
        </is>
      </c>
      <c r="B23218" t="n">
        <v>1742</v>
      </c>
    </row>
    <row r="23219">
      <c r="A23219" t="inlineStr">
        <is>
          <t>www.sohh.com</t>
        </is>
      </c>
      <c r="B23219" t="n">
        <v>1742</v>
      </c>
    </row>
    <row r="23220">
      <c r="A23220" t="inlineStr">
        <is>
          <t>firekicks.cn</t>
        </is>
      </c>
      <c r="B23220" t="n">
        <v>1742</v>
      </c>
    </row>
    <row r="23221">
      <c r="A23221" t="inlineStr">
        <is>
          <t>apollo.carweek.com</t>
        </is>
      </c>
      <c r="B23221" t="n">
        <v>1742</v>
      </c>
    </row>
    <row r="23222">
      <c r="A23222" t="inlineStr">
        <is>
          <t>media.coschedule.com</t>
        </is>
      </c>
      <c r="B23222" t="n">
        <v>1742</v>
      </c>
    </row>
    <row r="23223">
      <c r="A23223" t="inlineStr">
        <is>
          <t>newsreach-publishers.s3.ap-south-1.amazonaws.com</t>
        </is>
      </c>
      <c r="B23223" t="n">
        <v>1742</v>
      </c>
    </row>
    <row r="23224">
      <c r="A23224" t="inlineStr">
        <is>
          <t>en.nhandan.com.vn</t>
        </is>
      </c>
      <c r="B23224" t="n">
        <v>1741</v>
      </c>
    </row>
    <row r="23225">
      <c r="A23225" t="inlineStr">
        <is>
          <t>acer-a500.com</t>
        </is>
      </c>
      <c r="B23225" t="n">
        <v>1741</v>
      </c>
    </row>
    <row r="23226">
      <c r="A23226" t="inlineStr">
        <is>
          <t>oddslifenetstorage.blob.core.windows.net</t>
        </is>
      </c>
      <c r="B23226" t="n">
        <v>1741</v>
      </c>
    </row>
    <row r="23227">
      <c r="A23227" t="inlineStr">
        <is>
          <t>slashsport.resultspage.com</t>
        </is>
      </c>
      <c r="B23227" t="n">
        <v>1741</v>
      </c>
    </row>
    <row r="23228">
      <c r="A23228" t="inlineStr">
        <is>
          <t>archzine.fr</t>
        </is>
      </c>
      <c r="B23228" t="n">
        <v>1741</v>
      </c>
    </row>
    <row r="23229">
      <c r="A23229" t="inlineStr">
        <is>
          <t>redbust.com</t>
        </is>
      </c>
      <c r="B23229" t="n">
        <v>1741</v>
      </c>
    </row>
    <row r="23230">
      <c r="A23230" t="inlineStr">
        <is>
          <t>www.fastcar.co.uk</t>
        </is>
      </c>
      <c r="B23230" t="n">
        <v>1741</v>
      </c>
    </row>
    <row r="23231">
      <c r="A23231" t="inlineStr">
        <is>
          <t>absolute-snow.cdn.rlab.net</t>
        </is>
      </c>
      <c r="B23231" t="n">
        <v>1741</v>
      </c>
    </row>
    <row r="23232">
      <c r="A23232" t="inlineStr">
        <is>
          <t>www.infinitecables.com</t>
        </is>
      </c>
      <c r="B23232" t="n">
        <v>1741</v>
      </c>
    </row>
    <row r="23233">
      <c r="A23233" t="inlineStr">
        <is>
          <t>pocketwatchmovement.info</t>
        </is>
      </c>
      <c r="B23233" t="n">
        <v>1741</v>
      </c>
    </row>
    <row r="23234">
      <c r="A23234" t="inlineStr">
        <is>
          <t>ladyspleen.com</t>
        </is>
      </c>
      <c r="B23234" t="n">
        <v>1741</v>
      </c>
    </row>
    <row r="23235">
      <c r="A23235" t="inlineStr">
        <is>
          <t>my.lwv.org</t>
        </is>
      </c>
      <c r="B23235" t="n">
        <v>1741</v>
      </c>
    </row>
    <row r="23236">
      <c r="A23236" t="inlineStr">
        <is>
          <t>walkingonsunshinerecipes.com</t>
        </is>
      </c>
      <c r="B23236" t="n">
        <v>1741</v>
      </c>
    </row>
    <row r="23237">
      <c r="A23237" t="inlineStr">
        <is>
          <t>imgs7.luluandsky.com</t>
        </is>
      </c>
      <c r="B23237" t="n">
        <v>1741</v>
      </c>
    </row>
    <row r="23238">
      <c r="A23238" t="inlineStr">
        <is>
          <t>edwardmellor.co.uk</t>
        </is>
      </c>
      <c r="B23238" t="n">
        <v>1741</v>
      </c>
    </row>
    <row r="23239">
      <c r="A23239" t="inlineStr">
        <is>
          <t>d2pxm94gkd1wuq.cloudfront.net</t>
        </is>
      </c>
      <c r="B23239" t="n">
        <v>1741</v>
      </c>
    </row>
    <row r="23240">
      <c r="A23240" t="inlineStr">
        <is>
          <t>i.infocar.ua</t>
        </is>
      </c>
      <c r="B23240" t="n">
        <v>1740</v>
      </c>
    </row>
    <row r="23241">
      <c r="A23241" t="inlineStr">
        <is>
          <t>yeppon.kleecks-cdn.com</t>
        </is>
      </c>
      <c r="B23241" t="n">
        <v>1740</v>
      </c>
    </row>
    <row r="23242">
      <c r="A23242" t="inlineStr">
        <is>
          <t>media.hardwarestore.com</t>
        </is>
      </c>
      <c r="B23242" t="n">
        <v>1740</v>
      </c>
    </row>
    <row r="23243">
      <c r="A23243" t="inlineStr">
        <is>
          <t>www.sinks-taps.com</t>
        </is>
      </c>
      <c r="B23243" t="n">
        <v>1740</v>
      </c>
    </row>
    <row r="23244">
      <c r="A23244" t="inlineStr">
        <is>
          <t>www.dailycameranews.com</t>
        </is>
      </c>
      <c r="B23244" t="n">
        <v>1740</v>
      </c>
    </row>
    <row r="23245">
      <c r="A23245" t="inlineStr">
        <is>
          <t>sempreinter.com</t>
        </is>
      </c>
      <c r="B23245" t="n">
        <v>1740</v>
      </c>
    </row>
    <row r="23246">
      <c r="A23246" t="inlineStr">
        <is>
          <t>france3-regions.francetvinfo.fr</t>
        </is>
      </c>
      <c r="B23246" t="n">
        <v>1740</v>
      </c>
    </row>
    <row r="23247">
      <c r="A23247" t="inlineStr">
        <is>
          <t>digital.thisisride.com</t>
        </is>
      </c>
      <c r="B23247" t="n">
        <v>1740</v>
      </c>
    </row>
    <row r="23248">
      <c r="A23248" t="inlineStr">
        <is>
          <t>pinkandpaper.cdn.shoprenter.hu</t>
        </is>
      </c>
      <c r="B23248" t="n">
        <v>1740</v>
      </c>
    </row>
    <row r="23249">
      <c r="A23249" t="inlineStr">
        <is>
          <t>dsobq4by1xjcr.cloudfront.net</t>
        </is>
      </c>
      <c r="B23249" t="n">
        <v>1740</v>
      </c>
    </row>
    <row r="23250">
      <c r="A23250" t="inlineStr">
        <is>
          <t>media.marktjagd.com</t>
        </is>
      </c>
      <c r="B23250" t="n">
        <v>1740</v>
      </c>
    </row>
    <row r="23251">
      <c r="A23251" t="inlineStr">
        <is>
          <t>littlebluehouse-weblinc.netdna-ssl.com</t>
        </is>
      </c>
      <c r="B23251" t="n">
        <v>1740</v>
      </c>
    </row>
    <row r="23252">
      <c r="A23252" t="inlineStr">
        <is>
          <t>cdn.klass.co.uk</t>
        </is>
      </c>
      <c r="B23252" t="n">
        <v>1740</v>
      </c>
    </row>
    <row r="23253">
      <c r="A23253" t="inlineStr">
        <is>
          <t>mekonghousing.com</t>
        </is>
      </c>
      <c r="B23253" t="n">
        <v>1739</v>
      </c>
    </row>
    <row r="23254">
      <c r="A23254" t="inlineStr">
        <is>
          <t>images.touristlink.com</t>
        </is>
      </c>
      <c r="B23254" t="n">
        <v>1739</v>
      </c>
    </row>
    <row r="23255">
      <c r="A23255" t="inlineStr">
        <is>
          <t>www.winetourism.com</t>
        </is>
      </c>
      <c r="B23255" t="n">
        <v>1739</v>
      </c>
    </row>
    <row r="23256">
      <c r="A23256" t="inlineStr">
        <is>
          <t>cardfool.s3.amazonaws.com</t>
        </is>
      </c>
      <c r="B23256" t="n">
        <v>1739</v>
      </c>
    </row>
    <row r="23257">
      <c r="A23257" t="inlineStr">
        <is>
          <t>cdn.rvt.com</t>
        </is>
      </c>
      <c r="B23257" t="n">
        <v>1739</v>
      </c>
    </row>
    <row r="23258">
      <c r="A23258" t="inlineStr">
        <is>
          <t>media-audiogon-com.s3.amazonaws.com</t>
        </is>
      </c>
      <c r="B23258" t="n">
        <v>1739</v>
      </c>
    </row>
    <row r="23259">
      <c r="A23259" t="inlineStr">
        <is>
          <t>www.sn-led.com</t>
        </is>
      </c>
      <c r="B23259" t="n">
        <v>1739</v>
      </c>
    </row>
    <row r="23260">
      <c r="A23260" t="inlineStr">
        <is>
          <t>smhttp-ssl-51120.nexcesscdn.net</t>
        </is>
      </c>
      <c r="B23260" t="n">
        <v>1739</v>
      </c>
    </row>
    <row r="23261">
      <c r="A23261" t="inlineStr">
        <is>
          <t>swedemom-production.s3.amazonaws.com</t>
        </is>
      </c>
      <c r="B23261" t="n">
        <v>1739</v>
      </c>
    </row>
    <row r="23262">
      <c r="A23262" t="inlineStr">
        <is>
          <t>www.digisalong.ee</t>
        </is>
      </c>
      <c r="B23262" t="n">
        <v>1739</v>
      </c>
    </row>
    <row r="23263">
      <c r="A23263" t="inlineStr">
        <is>
          <t>cdn-imgix.headout.com</t>
        </is>
      </c>
      <c r="B23263" t="n">
        <v>1739</v>
      </c>
    </row>
    <row r="23264">
      <c r="A23264" t="inlineStr">
        <is>
          <t>img-e4w.ofo.co.uk</t>
        </is>
      </c>
      <c r="B23264" t="n">
        <v>1739</v>
      </c>
    </row>
    <row r="23265">
      <c r="A23265" t="inlineStr">
        <is>
          <t>www.stringsdirect.co.uk</t>
        </is>
      </c>
      <c r="B23265" t="n">
        <v>1739</v>
      </c>
    </row>
    <row r="23266">
      <c r="A23266" t="inlineStr">
        <is>
          <t>eu2.hatstoremedia.com</t>
        </is>
      </c>
      <c r="B23266" t="n">
        <v>1739</v>
      </c>
    </row>
    <row r="23267">
      <c r="A23267" t="inlineStr">
        <is>
          <t>static.es.groupon-content.net</t>
        </is>
      </c>
      <c r="B23267" t="n">
        <v>1739</v>
      </c>
    </row>
    <row r="23268">
      <c r="A23268" t="inlineStr">
        <is>
          <t>www.luxuryparlor.com</t>
        </is>
      </c>
      <c r="B23268" t="n">
        <v>1739</v>
      </c>
    </row>
    <row r="23269">
      <c r="A23269" t="inlineStr">
        <is>
          <t>christyhovercraft.com</t>
        </is>
      </c>
      <c r="B23269" t="n">
        <v>1739</v>
      </c>
    </row>
    <row r="23270">
      <c r="A23270" t="inlineStr">
        <is>
          <t>www.simplefunforkids.com</t>
        </is>
      </c>
      <c r="B23270" t="n">
        <v>1738</v>
      </c>
    </row>
    <row r="23271">
      <c r="A23271" t="inlineStr">
        <is>
          <t>www.dehradunfloristshop.com</t>
        </is>
      </c>
      <c r="B23271" t="n">
        <v>1738</v>
      </c>
    </row>
    <row r="23272">
      <c r="A23272" t="inlineStr">
        <is>
          <t>b2c-media.marella.com</t>
        </is>
      </c>
      <c r="B23272" t="n">
        <v>1738</v>
      </c>
    </row>
    <row r="23273">
      <c r="A23273" t="inlineStr">
        <is>
          <t>www.thebeveragejournal.com</t>
        </is>
      </c>
      <c r="B23273" t="n">
        <v>1738</v>
      </c>
    </row>
    <row r="23274">
      <c r="A23274" t="inlineStr">
        <is>
          <t>www.picgifs.com</t>
        </is>
      </c>
      <c r="B23274" t="n">
        <v>1738</v>
      </c>
    </row>
    <row r="23275">
      <c r="A23275" t="inlineStr">
        <is>
          <t>www.homeandstuff.com</t>
        </is>
      </c>
      <c r="B23275" t="n">
        <v>1738</v>
      </c>
    </row>
    <row r="23276">
      <c r="A23276" t="inlineStr">
        <is>
          <t>www.knittingpatternsgalore.com</t>
        </is>
      </c>
      <c r="B23276" t="n">
        <v>1738</v>
      </c>
    </row>
    <row r="23277">
      <c r="A23277" t="inlineStr">
        <is>
          <t>www.bebemarket.bg</t>
        </is>
      </c>
      <c r="B23277" t="n">
        <v>1738</v>
      </c>
    </row>
    <row r="23278">
      <c r="A23278" t="inlineStr">
        <is>
          <t>nerdburglars.net</t>
        </is>
      </c>
      <c r="B23278" t="n">
        <v>1738</v>
      </c>
    </row>
    <row r="23279">
      <c r="A23279" t="inlineStr">
        <is>
          <t>flac.tarantolabus.it</t>
        </is>
      </c>
      <c r="B23279" t="n">
        <v>1738</v>
      </c>
    </row>
    <row r="23280">
      <c r="A23280" t="inlineStr">
        <is>
          <t>www.californiasport.info</t>
        </is>
      </c>
      <c r="B23280" t="n">
        <v>1738</v>
      </c>
    </row>
    <row r="23281">
      <c r="A23281" t="inlineStr">
        <is>
          <t>knowhow.napaonline.com</t>
        </is>
      </c>
      <c r="B23281" t="n">
        <v>1738</v>
      </c>
    </row>
    <row r="23282">
      <c r="A23282" t="inlineStr">
        <is>
          <t>www.horizonhobby.de</t>
        </is>
      </c>
      <c r="B23282" t="n">
        <v>1738</v>
      </c>
    </row>
    <row r="23283">
      <c r="A23283" t="inlineStr">
        <is>
          <t>planningplaytime.com</t>
        </is>
      </c>
      <c r="B23283" t="n">
        <v>1738</v>
      </c>
    </row>
    <row r="23284">
      <c r="A23284" t="inlineStr">
        <is>
          <t>www.kalmarantiques.com.au</t>
        </is>
      </c>
      <c r="B23284" t="n">
        <v>1738</v>
      </c>
    </row>
    <row r="23285">
      <c r="A23285" t="inlineStr">
        <is>
          <t>dearcreatives-completedigitals.netdna-ssl.com</t>
        </is>
      </c>
      <c r="B23285" t="n">
        <v>1738</v>
      </c>
    </row>
    <row r="23286">
      <c r="A23286" t="inlineStr">
        <is>
          <t>img80002781.weyesimg.com</t>
        </is>
      </c>
      <c r="B23286" t="n">
        <v>1738</v>
      </c>
    </row>
    <row r="23287">
      <c r="A23287" t="inlineStr">
        <is>
          <t>www.vanarendonk.nl</t>
        </is>
      </c>
      <c r="B23287" t="n">
        <v>1737</v>
      </c>
    </row>
    <row r="23288">
      <c r="A23288" t="inlineStr">
        <is>
          <t>images.estately.net</t>
        </is>
      </c>
      <c r="B23288" t="n">
        <v>1737</v>
      </c>
    </row>
    <row r="23289">
      <c r="A23289" t="inlineStr">
        <is>
          <t>www.roseinbox.com</t>
        </is>
      </c>
      <c r="B23289" t="n">
        <v>1737</v>
      </c>
    </row>
    <row r="23290">
      <c r="A23290" t="inlineStr">
        <is>
          <t>d4ss1yrmr7pk3.cloudfront.net</t>
        </is>
      </c>
      <c r="B23290" t="n">
        <v>1737</v>
      </c>
    </row>
    <row r="23291">
      <c r="A23291" t="inlineStr">
        <is>
          <t>www.moncouturier.com</t>
        </is>
      </c>
      <c r="B23291" t="n">
        <v>1737</v>
      </c>
    </row>
    <row r="23292">
      <c r="A23292" t="inlineStr">
        <is>
          <t>prod.wp.cdn.aws.wfu.edu</t>
        </is>
      </c>
      <c r="B23292" t="n">
        <v>1737</v>
      </c>
    </row>
    <row r="23293">
      <c r="A23293" t="inlineStr">
        <is>
          <t>vjloopsfarm.com</t>
        </is>
      </c>
      <c r="B23293" t="n">
        <v>1737</v>
      </c>
    </row>
    <row r="23294">
      <c r="A23294" t="inlineStr">
        <is>
          <t>cdn.sheetmusicstock.com</t>
        </is>
      </c>
      <c r="B23294" t="n">
        <v>1737</v>
      </c>
    </row>
    <row r="23295">
      <c r="A23295" t="inlineStr">
        <is>
          <t>images.costumeideas.com</t>
        </is>
      </c>
      <c r="B23295" t="n">
        <v>1737</v>
      </c>
    </row>
    <row r="23296">
      <c r="A23296" t="inlineStr">
        <is>
          <t>perfectplants.co.uk</t>
        </is>
      </c>
      <c r="B23296" t="n">
        <v>1737</v>
      </c>
    </row>
    <row r="23297">
      <c r="A23297" t="inlineStr">
        <is>
          <t>starmagic.blob.core.windows.net</t>
        </is>
      </c>
      <c r="B23297" t="n">
        <v>1737</v>
      </c>
    </row>
    <row r="23298">
      <c r="A23298" t="inlineStr">
        <is>
          <t>iao.blob.core.windows.net</t>
        </is>
      </c>
      <c r="B23298" t="n">
        <v>1737</v>
      </c>
    </row>
    <row r="23299">
      <c r="A23299" t="inlineStr">
        <is>
          <t>property.images.themovechannel.com</t>
        </is>
      </c>
      <c r="B23299" t="n">
        <v>1737</v>
      </c>
    </row>
    <row r="23300">
      <c r="A23300" t="inlineStr">
        <is>
          <t>cuefactor.com</t>
        </is>
      </c>
      <c r="B23300" t="n">
        <v>1736</v>
      </c>
    </row>
    <row r="23301">
      <c r="A23301" t="inlineStr">
        <is>
          <t>www.moviezyng.com</t>
        </is>
      </c>
      <c r="B23301" t="n">
        <v>1736</v>
      </c>
    </row>
    <row r="23302">
      <c r="A23302" t="inlineStr">
        <is>
          <t>t2.videosexarchive.com</t>
        </is>
      </c>
      <c r="B23302" t="n">
        <v>1736</v>
      </c>
    </row>
    <row r="23303">
      <c r="A23303" t="inlineStr">
        <is>
          <t>itison.imgix.net</t>
        </is>
      </c>
      <c r="B23303" t="n">
        <v>1736</v>
      </c>
    </row>
    <row r="23304">
      <c r="A23304" t="inlineStr">
        <is>
          <t>media.discopiu.com</t>
        </is>
      </c>
      <c r="B23304" t="n">
        <v>1736</v>
      </c>
    </row>
    <row r="23305">
      <c r="A23305" t="inlineStr">
        <is>
          <t>pix.pornonaft.net</t>
        </is>
      </c>
      <c r="B23305" t="n">
        <v>1736</v>
      </c>
    </row>
    <row r="23306">
      <c r="A23306" t="inlineStr">
        <is>
          <t>cdn2073.com</t>
        </is>
      </c>
      <c r="B23306" t="n">
        <v>1736</v>
      </c>
    </row>
    <row r="23307">
      <c r="A23307" t="inlineStr">
        <is>
          <t>4frag.ru</t>
        </is>
      </c>
      <c r="B23307" t="n">
        <v>1736</v>
      </c>
    </row>
    <row r="23308">
      <c r="A23308" t="inlineStr">
        <is>
          <t>www.annsentitledlife.com</t>
        </is>
      </c>
      <c r="B23308" t="n">
        <v>1736</v>
      </c>
    </row>
    <row r="23309">
      <c r="A23309" t="inlineStr">
        <is>
          <t>rufflesandrainboots.s3.us-west-2.amazonaws.com</t>
        </is>
      </c>
      <c r="B23309" t="n">
        <v>1736</v>
      </c>
    </row>
    <row r="23310">
      <c r="A23310" t="inlineStr">
        <is>
          <t>blogs.constantcontact.com</t>
        </is>
      </c>
      <c r="B23310" t="n">
        <v>1736</v>
      </c>
    </row>
    <row r="23311">
      <c r="A23311" t="inlineStr">
        <is>
          <t>www.justourshoes.com</t>
        </is>
      </c>
      <c r="B23311" t="n">
        <v>1736</v>
      </c>
    </row>
    <row r="23312">
      <c r="A23312" t="inlineStr">
        <is>
          <t>russiatrek.org</t>
        </is>
      </c>
      <c r="B23312" t="n">
        <v>1735</v>
      </c>
    </row>
    <row r="23313">
      <c r="A23313" t="inlineStr">
        <is>
          <t>www.menzmag.com</t>
        </is>
      </c>
      <c r="B23313" t="n">
        <v>1735</v>
      </c>
    </row>
    <row r="23314">
      <c r="A23314" t="inlineStr">
        <is>
          <t>77.cdn.ekm.net</t>
        </is>
      </c>
      <c r="B23314" t="n">
        <v>1735</v>
      </c>
    </row>
    <row r="23315">
      <c r="A23315" t="inlineStr">
        <is>
          <t>press.uchicago.edu</t>
        </is>
      </c>
      <c r="B23315" t="n">
        <v>1735</v>
      </c>
    </row>
    <row r="23316">
      <c r="A23316" t="inlineStr">
        <is>
          <t>images.bankforeclosurelistings.org</t>
        </is>
      </c>
      <c r="B23316" t="n">
        <v>1735</v>
      </c>
    </row>
    <row r="23317">
      <c r="A23317" t="inlineStr">
        <is>
          <t>pcdn1.chineseporntrends.com</t>
        </is>
      </c>
      <c r="B23317" t="n">
        <v>1735</v>
      </c>
    </row>
    <row r="23318">
      <c r="A23318" t="inlineStr">
        <is>
          <t>www.hill-interiors.com</t>
        </is>
      </c>
      <c r="B23318" t="n">
        <v>1735</v>
      </c>
    </row>
    <row r="23319">
      <c r="A23319" t="inlineStr">
        <is>
          <t>playingcardcollector.files.wordpress.com</t>
        </is>
      </c>
      <c r="B23319" t="n">
        <v>1735</v>
      </c>
    </row>
    <row r="23320">
      <c r="A23320" t="inlineStr">
        <is>
          <t>www.artycraftykids.com</t>
        </is>
      </c>
      <c r="B23320" t="n">
        <v>1735</v>
      </c>
    </row>
    <row r="23321">
      <c r="A23321" t="inlineStr">
        <is>
          <t>www.interplas.com</t>
        </is>
      </c>
      <c r="B23321" t="n">
        <v>1734</v>
      </c>
    </row>
    <row r="23322">
      <c r="A23322" t="inlineStr">
        <is>
          <t>www.amarokprog.net</t>
        </is>
      </c>
      <c r="B23322" t="n">
        <v>1734</v>
      </c>
    </row>
    <row r="23323">
      <c r="A23323" t="inlineStr">
        <is>
          <t>www.lightplanlighting.com</t>
        </is>
      </c>
      <c r="B23323" t="n">
        <v>1734</v>
      </c>
    </row>
    <row r="23324">
      <c r="A23324" t="inlineStr">
        <is>
          <t>thumbs.sexfilmstube.com</t>
        </is>
      </c>
      <c r="B23324" t="n">
        <v>1734</v>
      </c>
    </row>
    <row r="23325">
      <c r="A23325" t="inlineStr">
        <is>
          <t>www.autopartsdb.net</t>
        </is>
      </c>
      <c r="B23325" t="n">
        <v>1734</v>
      </c>
    </row>
    <row r="23326">
      <c r="A23326" t="inlineStr">
        <is>
          <t>bikersgearonline.com</t>
        </is>
      </c>
      <c r="B23326" t="n">
        <v>1734</v>
      </c>
    </row>
    <row r="23327">
      <c r="A23327" t="inlineStr">
        <is>
          <t>vangogh.teespring.com</t>
        </is>
      </c>
      <c r="B23327" t="n">
        <v>1734</v>
      </c>
    </row>
    <row r="23328">
      <c r="A23328" t="inlineStr">
        <is>
          <t>lmksuo59r52jxjjy13j6oyze-wpengine.netdna-ssl.com</t>
        </is>
      </c>
      <c r="B23328" t="n">
        <v>1734</v>
      </c>
    </row>
    <row r="23329">
      <c r="A23329" t="inlineStr">
        <is>
          <t>www.hotbuckles.com</t>
        </is>
      </c>
      <c r="B23329" t="n">
        <v>1734</v>
      </c>
    </row>
    <row r="23330">
      <c r="A23330" t="inlineStr">
        <is>
          <t>anticsonline.uk</t>
        </is>
      </c>
      <c r="B23330" t="n">
        <v>1734</v>
      </c>
    </row>
    <row r="23331">
      <c r="A23331" t="inlineStr">
        <is>
          <t>www.modelengines.com.au</t>
        </is>
      </c>
      <c r="B23331" t="n">
        <v>1734</v>
      </c>
    </row>
    <row r="23332">
      <c r="A23332" t="inlineStr">
        <is>
          <t>helihub-wp.s3.amazonaws.com</t>
        </is>
      </c>
      <c r="B23332" t="n">
        <v>1733</v>
      </c>
    </row>
    <row r="23333">
      <c r="A23333" t="inlineStr">
        <is>
          <t>images3.ratemyfishtank.com</t>
        </is>
      </c>
      <c r="B23333" t="n">
        <v>1733</v>
      </c>
    </row>
    <row r="23334">
      <c r="A23334" t="inlineStr">
        <is>
          <t>www.jalopyjournal.com</t>
        </is>
      </c>
      <c r="B23334" t="n">
        <v>1733</v>
      </c>
    </row>
    <row r="23335">
      <c r="A23335" t="inlineStr">
        <is>
          <t>cdn.commercev3.net</t>
        </is>
      </c>
      <c r="B23335" t="n">
        <v>1733</v>
      </c>
    </row>
    <row r="23336">
      <c r="A23336" t="inlineStr">
        <is>
          <t>www.sportvision.hr</t>
        </is>
      </c>
      <c r="B23336" t="n">
        <v>1733</v>
      </c>
    </row>
    <row r="23337">
      <c r="A23337" t="inlineStr">
        <is>
          <t>ph.all.biz</t>
        </is>
      </c>
      <c r="B23337" t="n">
        <v>1733</v>
      </c>
    </row>
    <row r="23338">
      <c r="A23338" t="inlineStr">
        <is>
          <t>rapload.org</t>
        </is>
      </c>
      <c r="B23338" t="n">
        <v>1733</v>
      </c>
    </row>
    <row r="23339">
      <c r="A23339" t="inlineStr">
        <is>
          <t>images.crystalscomments.com</t>
        </is>
      </c>
      <c r="B23339" t="n">
        <v>1733</v>
      </c>
    </row>
    <row r="23340">
      <c r="A23340" t="inlineStr">
        <is>
          <t>www.bu.edu</t>
        </is>
      </c>
      <c r="B23340" t="n">
        <v>1733</v>
      </c>
    </row>
    <row r="23341">
      <c r="A23341" t="inlineStr">
        <is>
          <t>tamil.boldsky.com</t>
        </is>
      </c>
      <c r="B23341" t="n">
        <v>1733</v>
      </c>
    </row>
    <row r="23342">
      <c r="A23342" t="inlineStr">
        <is>
          <t>dsz7vodgjx60a.cloudfront.net</t>
        </is>
      </c>
      <c r="B23342" t="n">
        <v>1733</v>
      </c>
    </row>
    <row r="23343">
      <c r="A23343" t="inlineStr">
        <is>
          <t>img.en.easthardware.net</t>
        </is>
      </c>
      <c r="B23343" t="n">
        <v>1733</v>
      </c>
    </row>
    <row r="23344">
      <c r="A23344" t="inlineStr">
        <is>
          <t>www.michigan.gov</t>
        </is>
      </c>
      <c r="B23344" t="n">
        <v>1733</v>
      </c>
    </row>
    <row r="23345">
      <c r="A23345" t="inlineStr">
        <is>
          <t>wpforms.com</t>
        </is>
      </c>
      <c r="B23345" t="n">
        <v>1733</v>
      </c>
    </row>
    <row r="23346">
      <c r="A23346" t="inlineStr">
        <is>
          <t>d302e0npexowb4.cloudfront.net</t>
        </is>
      </c>
      <c r="B23346" t="n">
        <v>1733</v>
      </c>
    </row>
    <row r="23347">
      <c r="A23347" t="inlineStr">
        <is>
          <t>images1.pricecheck.co.za</t>
        </is>
      </c>
      <c r="B23347" t="n">
        <v>1733</v>
      </c>
    </row>
    <row r="23348">
      <c r="A23348" t="inlineStr">
        <is>
          <t>www.aycliffetoday.co.uk</t>
        </is>
      </c>
      <c r="B23348" t="n">
        <v>1733</v>
      </c>
    </row>
    <row r="23349">
      <c r="A23349" t="inlineStr">
        <is>
          <t>www.thenaturalhomeschool.com</t>
        </is>
      </c>
      <c r="B23349" t="n">
        <v>1733</v>
      </c>
    </row>
    <row r="23350">
      <c r="A23350" t="inlineStr">
        <is>
          <t>cdn.3news.co.nz</t>
        </is>
      </c>
      <c r="B23350" t="n">
        <v>1733</v>
      </c>
    </row>
    <row r="23351">
      <c r="A23351" t="inlineStr">
        <is>
          <t>designsbyrudy.com</t>
        </is>
      </c>
      <c r="B23351" t="n">
        <v>1733</v>
      </c>
    </row>
    <row r="23352">
      <c r="A23352" t="inlineStr">
        <is>
          <t>www.ukgifts.co.uk</t>
        </is>
      </c>
      <c r="B23352" t="n">
        <v>1732</v>
      </c>
    </row>
    <row r="23353">
      <c r="A23353" t="inlineStr">
        <is>
          <t>www.underarmour.cz</t>
        </is>
      </c>
      <c r="B23353" t="n">
        <v>1732</v>
      </c>
    </row>
    <row r="23354">
      <c r="A23354" t="inlineStr">
        <is>
          <t>www.spec-net.com.au</t>
        </is>
      </c>
      <c r="B23354" t="n">
        <v>1732</v>
      </c>
    </row>
    <row r="23355">
      <c r="A23355" t="inlineStr">
        <is>
          <t>img.lxrco.com</t>
        </is>
      </c>
      <c r="B23355" t="n">
        <v>1732</v>
      </c>
    </row>
    <row r="23356">
      <c r="A23356" t="inlineStr">
        <is>
          <t>mediafiles.azureedge.net</t>
        </is>
      </c>
      <c r="B23356" t="n">
        <v>1732</v>
      </c>
    </row>
    <row r="23357">
      <c r="A23357" t="inlineStr">
        <is>
          <t>magazine-pdf.org</t>
        </is>
      </c>
      <c r="B23357" t="n">
        <v>1732</v>
      </c>
    </row>
    <row r="23358">
      <c r="A23358" t="inlineStr">
        <is>
          <t>www.sweetcorea.com</t>
        </is>
      </c>
      <c r="B23358" t="n">
        <v>1732</v>
      </c>
    </row>
    <row r="23359">
      <c r="A23359" t="inlineStr">
        <is>
          <t>fotostrasse.com</t>
        </is>
      </c>
      <c r="B23359" t="n">
        <v>1732</v>
      </c>
    </row>
    <row r="23360">
      <c r="A23360" t="inlineStr">
        <is>
          <t>images3.pricecheck.co.za</t>
        </is>
      </c>
      <c r="B23360" t="n">
        <v>1732</v>
      </c>
    </row>
    <row r="23361">
      <c r="A23361" t="inlineStr">
        <is>
          <t>1779241332.rsc.cdn77.org</t>
        </is>
      </c>
      <c r="B23361" t="n">
        <v>1732</v>
      </c>
    </row>
    <row r="23362">
      <c r="A23362" t="inlineStr">
        <is>
          <t>www.belmarrahealth.com</t>
        </is>
      </c>
      <c r="B23362" t="n">
        <v>1732</v>
      </c>
    </row>
    <row r="23363">
      <c r="A23363" t="inlineStr">
        <is>
          <t>www.doublegames.com</t>
        </is>
      </c>
      <c r="B23363" t="n">
        <v>1732</v>
      </c>
    </row>
    <row r="23364">
      <c r="A23364" t="inlineStr">
        <is>
          <t>www.dpciwholesale.com</t>
        </is>
      </c>
      <c r="B23364" t="n">
        <v>1732</v>
      </c>
    </row>
    <row r="23365">
      <c r="A23365" t="inlineStr">
        <is>
          <t>www.ordinaryreviews.com</t>
        </is>
      </c>
      <c r="B23365" t="n">
        <v>1732</v>
      </c>
    </row>
    <row r="23366">
      <c r="A23366" t="inlineStr">
        <is>
          <t>st.katestube.mobi</t>
        </is>
      </c>
      <c r="B23366" t="n">
        <v>1732</v>
      </c>
    </row>
    <row r="23367">
      <c r="A23367" t="inlineStr">
        <is>
          <t>www.accommodationgoldcoast.com.au</t>
        </is>
      </c>
      <c r="B23367" t="n">
        <v>1731</v>
      </c>
    </row>
    <row r="23368">
      <c r="A23368" t="inlineStr">
        <is>
          <t>www.simplycanvasart.co.uk</t>
        </is>
      </c>
      <c r="B23368" t="n">
        <v>1731</v>
      </c>
    </row>
    <row r="23369">
      <c r="A23369" t="inlineStr">
        <is>
          <t>media.thv11.com</t>
        </is>
      </c>
      <c r="B23369" t="n">
        <v>1731</v>
      </c>
    </row>
    <row r="23370">
      <c r="A23370" t="inlineStr">
        <is>
          <t>adaderanaenglish.s3.amazonaws.com</t>
        </is>
      </c>
      <c r="B23370" t="n">
        <v>1731</v>
      </c>
    </row>
    <row r="23371">
      <c r="A23371" t="inlineStr">
        <is>
          <t>www.iconichipster.com</t>
        </is>
      </c>
      <c r="B23371" t="n">
        <v>1731</v>
      </c>
    </row>
    <row r="23372">
      <c r="A23372" t="inlineStr">
        <is>
          <t>house8055.com</t>
        </is>
      </c>
      <c r="B23372" t="n">
        <v>1731</v>
      </c>
    </row>
    <row r="23373">
      <c r="A23373" t="inlineStr">
        <is>
          <t>www.zip06.com</t>
        </is>
      </c>
      <c r="B23373" t="n">
        <v>1731</v>
      </c>
    </row>
    <row r="23374">
      <c r="A23374" t="inlineStr">
        <is>
          <t>media.brandgsm.ro</t>
        </is>
      </c>
      <c r="B23374" t="n">
        <v>1731</v>
      </c>
    </row>
    <row r="23375">
      <c r="A23375" t="inlineStr">
        <is>
          <t>hubbellcdn.com</t>
        </is>
      </c>
      <c r="B23375" t="n">
        <v>1731</v>
      </c>
    </row>
    <row r="23376">
      <c r="A23376" t="inlineStr">
        <is>
          <t>poica.org</t>
        </is>
      </c>
      <c r="B23376" t="n">
        <v>1730</v>
      </c>
    </row>
    <row r="23377">
      <c r="A23377" t="inlineStr">
        <is>
          <t>apk.dog</t>
        </is>
      </c>
      <c r="B23377" t="n">
        <v>1730</v>
      </c>
    </row>
    <row r="23378">
      <c r="A23378" t="inlineStr">
        <is>
          <t>rendering.documents.cimpress.io</t>
        </is>
      </c>
      <c r="B23378" t="n">
        <v>1730</v>
      </c>
    </row>
    <row r="23379">
      <c r="A23379" t="inlineStr">
        <is>
          <t>asset03.scoot.co.uk</t>
        </is>
      </c>
      <c r="B23379" t="n">
        <v>1730</v>
      </c>
    </row>
    <row r="23380">
      <c r="A23380" t="inlineStr">
        <is>
          <t>thebridge.jp</t>
        </is>
      </c>
      <c r="B23380" t="n">
        <v>1730</v>
      </c>
    </row>
    <row r="23381">
      <c r="A23381" t="inlineStr">
        <is>
          <t>www.barakatgallery.com</t>
        </is>
      </c>
      <c r="B23381" t="n">
        <v>1730</v>
      </c>
    </row>
    <row r="23382">
      <c r="A23382" t="inlineStr">
        <is>
          <t>dxclnrbvyw82b.cloudfront.net</t>
        </is>
      </c>
      <c r="B23382" t="n">
        <v>1730</v>
      </c>
    </row>
    <row r="23383">
      <c r="A23383" t="inlineStr">
        <is>
          <t>www.welldeservedhealth.com</t>
        </is>
      </c>
      <c r="B23383" t="n">
        <v>1730</v>
      </c>
    </row>
    <row r="23384">
      <c r="A23384" t="inlineStr">
        <is>
          <t>api.helioviewer.org</t>
        </is>
      </c>
      <c r="B23384" t="n">
        <v>1730</v>
      </c>
    </row>
    <row r="23385">
      <c r="A23385" t="inlineStr">
        <is>
          <t>ii.francescas.com</t>
        </is>
      </c>
      <c r="B23385" t="n">
        <v>1730</v>
      </c>
    </row>
    <row r="23386">
      <c r="A23386" t="inlineStr">
        <is>
          <t>424724-1333791-raikfcquaxqncofqfm.stackpathdns.com</t>
        </is>
      </c>
      <c r="B23386" t="n">
        <v>1730</v>
      </c>
    </row>
    <row r="23387">
      <c r="A23387" t="inlineStr">
        <is>
          <t>i.lvme.me</t>
        </is>
      </c>
      <c r="B23387" t="n">
        <v>1729</v>
      </c>
    </row>
    <row r="23388">
      <c r="A23388" t="inlineStr">
        <is>
          <t>notebookspecialista.hu</t>
        </is>
      </c>
      <c r="B23388" t="n">
        <v>1729</v>
      </c>
    </row>
    <row r="23389">
      <c r="A23389" t="inlineStr">
        <is>
          <t>www.jaihindhphotography.com</t>
        </is>
      </c>
      <c r="B23389" t="n">
        <v>1729</v>
      </c>
    </row>
    <row r="23390">
      <c r="A23390" t="inlineStr">
        <is>
          <t>eiblogs.com</t>
        </is>
      </c>
      <c r="B23390" t="n">
        <v>1729</v>
      </c>
    </row>
    <row r="23391">
      <c r="A23391" t="inlineStr">
        <is>
          <t>www.tint-store.com</t>
        </is>
      </c>
      <c r="B23391" t="n">
        <v>1729</v>
      </c>
    </row>
    <row r="23392">
      <c r="A23392" t="inlineStr">
        <is>
          <t>drumsonsale.com</t>
        </is>
      </c>
      <c r="B23392" t="n">
        <v>1729</v>
      </c>
    </row>
    <row r="23393">
      <c r="A23393" t="inlineStr">
        <is>
          <t>cf2.ppt-online.org</t>
        </is>
      </c>
      <c r="B23393" t="n">
        <v>1729</v>
      </c>
    </row>
    <row r="23394">
      <c r="A23394" t="inlineStr">
        <is>
          <t>media.decapro.com</t>
        </is>
      </c>
      <c r="B23394" t="n">
        <v>1729</v>
      </c>
    </row>
    <row r="23395">
      <c r="A23395" t="inlineStr">
        <is>
          <t>media.immediate.co.uk</t>
        </is>
      </c>
      <c r="B23395" t="n">
        <v>1729</v>
      </c>
    </row>
    <row r="23396">
      <c r="A23396" t="inlineStr">
        <is>
          <t>thumbs.porngun.mobi</t>
        </is>
      </c>
      <c r="B23396" t="n">
        <v>1729</v>
      </c>
    </row>
    <row r="23397">
      <c r="A23397" t="inlineStr">
        <is>
          <t>www.thebroadcastbridge.com</t>
        </is>
      </c>
      <c r="B23397" t="n">
        <v>1729</v>
      </c>
    </row>
    <row r="23398">
      <c r="A23398" t="inlineStr">
        <is>
          <t>products.damen.com</t>
        </is>
      </c>
      <c r="B23398" t="n">
        <v>1729</v>
      </c>
    </row>
    <row r="23399">
      <c r="A23399" t="inlineStr">
        <is>
          <t>www.thestoreofrequirement.com.au</t>
        </is>
      </c>
      <c r="B23399" t="n">
        <v>1729</v>
      </c>
    </row>
    <row r="23400">
      <c r="A23400" t="inlineStr">
        <is>
          <t>www.6pr.com.au</t>
        </is>
      </c>
      <c r="B23400" t="n">
        <v>1728</v>
      </c>
    </row>
    <row r="23401">
      <c r="A23401" t="inlineStr">
        <is>
          <t>mungaiandthegoaconstrictor.files.wordpress.com</t>
        </is>
      </c>
      <c r="B23401" t="n">
        <v>1728</v>
      </c>
    </row>
    <row r="23402">
      <c r="A23402" t="inlineStr">
        <is>
          <t>snbchf.com</t>
        </is>
      </c>
      <c r="B23402" t="n">
        <v>1728</v>
      </c>
    </row>
    <row r="23403">
      <c r="A23403" t="inlineStr">
        <is>
          <t>baseballhall.org</t>
        </is>
      </c>
      <c r="B23403" t="n">
        <v>1728</v>
      </c>
    </row>
    <row r="23404">
      <c r="A23404" t="inlineStr">
        <is>
          <t>procoloring.com</t>
        </is>
      </c>
      <c r="B23404" t="n">
        <v>1728</v>
      </c>
    </row>
    <row r="23405">
      <c r="A23405" t="inlineStr">
        <is>
          <t>cdn.funcheap.com</t>
        </is>
      </c>
      <c r="B23405" t="n">
        <v>1728</v>
      </c>
    </row>
    <row r="23406">
      <c r="A23406" t="inlineStr">
        <is>
          <t>startknitting.org</t>
        </is>
      </c>
      <c r="B23406" t="n">
        <v>1728</v>
      </c>
    </row>
    <row r="23407">
      <c r="A23407" t="inlineStr">
        <is>
          <t>www.mccourier.com</t>
        </is>
      </c>
      <c r="B23407" t="n">
        <v>1728</v>
      </c>
    </row>
    <row r="23408">
      <c r="A23408" t="inlineStr">
        <is>
          <t>www.relicsworld.com</t>
        </is>
      </c>
      <c r="B23408" t="n">
        <v>1728</v>
      </c>
    </row>
    <row r="23409">
      <c r="A23409" t="inlineStr">
        <is>
          <t>scrapbookandmore.com</t>
        </is>
      </c>
      <c r="B23409" t="n">
        <v>1728</v>
      </c>
    </row>
    <row r="23410">
      <c r="A23410" t="inlineStr">
        <is>
          <t>pressgazette.co.uk</t>
        </is>
      </c>
      <c r="B23410" t="n">
        <v>1728</v>
      </c>
    </row>
    <row r="23411">
      <c r="A23411" t="inlineStr">
        <is>
          <t>happyhourprojects.com</t>
        </is>
      </c>
      <c r="B23411" t="n">
        <v>1728</v>
      </c>
    </row>
    <row r="23412">
      <c r="A23412" t="inlineStr">
        <is>
          <t>www.hobbyco.com.au</t>
        </is>
      </c>
      <c r="B23412" t="n">
        <v>1728</v>
      </c>
    </row>
    <row r="23413">
      <c r="A23413" t="inlineStr">
        <is>
          <t>www.invitationhouse.com</t>
        </is>
      </c>
      <c r="B23413" t="n">
        <v>1727</v>
      </c>
    </row>
    <row r="23414">
      <c r="A23414" t="inlineStr">
        <is>
          <t>image.syracuse.com</t>
        </is>
      </c>
      <c r="B23414" t="n">
        <v>1727</v>
      </c>
    </row>
    <row r="23415">
      <c r="A23415" t="inlineStr">
        <is>
          <t>www.silverjeans.com</t>
        </is>
      </c>
      <c r="B23415" t="n">
        <v>1727</v>
      </c>
    </row>
    <row r="23416">
      <c r="A23416" t="inlineStr">
        <is>
          <t>worldportsource.com</t>
        </is>
      </c>
      <c r="B23416" t="n">
        <v>1727</v>
      </c>
    </row>
    <row r="23417">
      <c r="A23417" t="inlineStr">
        <is>
          <t>martech.org</t>
        </is>
      </c>
      <c r="B23417" t="n">
        <v>1727</v>
      </c>
    </row>
    <row r="23418">
      <c r="A23418" t="inlineStr">
        <is>
          <t>tienda.garvalin.com</t>
        </is>
      </c>
      <c r="B23418" t="n">
        <v>1727</v>
      </c>
    </row>
    <row r="23419">
      <c r="A23419" t="inlineStr">
        <is>
          <t>www.purejewels.com</t>
        </is>
      </c>
      <c r="B23419" t="n">
        <v>1727</v>
      </c>
    </row>
    <row r="23420">
      <c r="A23420" t="inlineStr">
        <is>
          <t>vidthm.ora.tv</t>
        </is>
      </c>
      <c r="B23420" t="n">
        <v>1727</v>
      </c>
    </row>
    <row r="23421">
      <c r="A23421" t="inlineStr">
        <is>
          <t>farmfoodfamily.com</t>
        </is>
      </c>
      <c r="B23421" t="n">
        <v>1726</v>
      </c>
    </row>
    <row r="23422">
      <c r="A23422" t="inlineStr">
        <is>
          <t>tinylessonsblog.files.wordpress.com</t>
        </is>
      </c>
      <c r="B23422" t="n">
        <v>1726</v>
      </c>
    </row>
    <row r="23423">
      <c r="A23423" t="inlineStr">
        <is>
          <t>www.ccosplay.com</t>
        </is>
      </c>
      <c r="B23423" t="n">
        <v>1726</v>
      </c>
    </row>
    <row r="23424">
      <c r="A23424" t="inlineStr">
        <is>
          <t>img1.ibride.com</t>
        </is>
      </c>
      <c r="B23424" t="n">
        <v>1726</v>
      </c>
    </row>
    <row r="23425">
      <c r="A23425" t="inlineStr">
        <is>
          <t>rk.pkimgs.com</t>
        </is>
      </c>
      <c r="B23425" t="n">
        <v>1726</v>
      </c>
    </row>
    <row r="23426">
      <c r="A23426" t="inlineStr">
        <is>
          <t>t.boyfriendtv.com</t>
        </is>
      </c>
      <c r="B23426" t="n">
        <v>1726</v>
      </c>
    </row>
    <row r="23427">
      <c r="A23427" t="inlineStr">
        <is>
          <t>culturetaste.com</t>
        </is>
      </c>
      <c r="B23427" t="n">
        <v>1726</v>
      </c>
    </row>
    <row r="23428">
      <c r="A23428" t="inlineStr">
        <is>
          <t>4sysops.com</t>
        </is>
      </c>
      <c r="B23428" t="n">
        <v>1726</v>
      </c>
    </row>
    <row r="23429">
      <c r="A23429" t="inlineStr">
        <is>
          <t>www.tori.ng</t>
        </is>
      </c>
      <c r="B23429" t="n">
        <v>1725</v>
      </c>
    </row>
    <row r="23430">
      <c r="A23430" t="inlineStr">
        <is>
          <t>www.tikaimports.com</t>
        </is>
      </c>
      <c r="B23430" t="n">
        <v>1725</v>
      </c>
    </row>
    <row r="23431">
      <c r="A23431" t="inlineStr">
        <is>
          <t>www.cambridgema.gov</t>
        </is>
      </c>
      <c r="B23431" t="n">
        <v>1725</v>
      </c>
    </row>
    <row r="23432">
      <c r="A23432" t="inlineStr">
        <is>
          <t>images2.pricecheck.co.za</t>
        </is>
      </c>
      <c r="B23432" t="n">
        <v>1725</v>
      </c>
    </row>
    <row r="23433">
      <c r="A23433" t="inlineStr">
        <is>
          <t>c.saavncdn.com</t>
        </is>
      </c>
      <c r="B23433" t="n">
        <v>1725</v>
      </c>
    </row>
    <row r="23434">
      <c r="A23434" t="inlineStr">
        <is>
          <t>csharpcorner-mindcrackerinc.netdna-ssl.com</t>
        </is>
      </c>
      <c r="B23434" t="n">
        <v>1725</v>
      </c>
    </row>
    <row r="23435">
      <c r="A23435" t="inlineStr">
        <is>
          <t>demplates.com</t>
        </is>
      </c>
      <c r="B23435" t="n">
        <v>1725</v>
      </c>
    </row>
    <row r="23436">
      <c r="A23436" t="inlineStr">
        <is>
          <t>www.zadwholesalejewelry.com</t>
        </is>
      </c>
      <c r="B23436" t="n">
        <v>1725</v>
      </c>
    </row>
    <row r="23437">
      <c r="A23437" t="inlineStr">
        <is>
          <t>hobbyterra.com</t>
        </is>
      </c>
      <c r="B23437" t="n">
        <v>1725</v>
      </c>
    </row>
    <row r="23438">
      <c r="A23438" t="inlineStr">
        <is>
          <t>dentagama.com</t>
        </is>
      </c>
      <c r="B23438" t="n">
        <v>1725</v>
      </c>
    </row>
    <row r="23439">
      <c r="A23439" t="inlineStr">
        <is>
          <t>used.volkswagen-vans.co.uk</t>
        </is>
      </c>
      <c r="B23439" t="n">
        <v>1724</v>
      </c>
    </row>
    <row r="23440">
      <c r="A23440" t="inlineStr">
        <is>
          <t>yub.store</t>
        </is>
      </c>
      <c r="B23440" t="n">
        <v>1724</v>
      </c>
    </row>
    <row r="23441">
      <c r="A23441" t="inlineStr">
        <is>
          <t>images-lebtivity.s3.amazonaws.com</t>
        </is>
      </c>
      <c r="B23441" t="n">
        <v>1724</v>
      </c>
    </row>
    <row r="23442">
      <c r="A23442" t="inlineStr">
        <is>
          <t>meubles-elmo.fr</t>
        </is>
      </c>
      <c r="B23442" t="n">
        <v>1724</v>
      </c>
    </row>
    <row r="23443">
      <c r="A23443" t="inlineStr">
        <is>
          <t>www.mp3.sk</t>
        </is>
      </c>
      <c r="B23443" t="n">
        <v>1724</v>
      </c>
    </row>
    <row r="23444">
      <c r="A23444" t="inlineStr">
        <is>
          <t>www.feedinspiration.com</t>
        </is>
      </c>
      <c r="B23444" t="n">
        <v>1724</v>
      </c>
    </row>
    <row r="23445">
      <c r="A23445" t="inlineStr">
        <is>
          <t>images.askmen.com</t>
        </is>
      </c>
      <c r="B23445" t="n">
        <v>1724</v>
      </c>
    </row>
    <row r="23446">
      <c r="A23446" t="inlineStr">
        <is>
          <t>digitaldtour.files.wordpress.com</t>
        </is>
      </c>
      <c r="B23446" t="n">
        <v>1724</v>
      </c>
    </row>
    <row r="23447">
      <c r="A23447" t="inlineStr">
        <is>
          <t>i.malva-parfume.ua</t>
        </is>
      </c>
      <c r="B23447" t="n">
        <v>1724</v>
      </c>
    </row>
    <row r="23448">
      <c r="A23448" t="inlineStr">
        <is>
          <t>www.oscraps.com</t>
        </is>
      </c>
      <c r="B23448" t="n">
        <v>1724</v>
      </c>
    </row>
    <row r="23449">
      <c r="A23449" t="inlineStr">
        <is>
          <t>supersafeway.com</t>
        </is>
      </c>
      <c r="B23449" t="n">
        <v>1724</v>
      </c>
    </row>
    <row r="23450">
      <c r="A23450" t="inlineStr">
        <is>
          <t>jerseyscol.co</t>
        </is>
      </c>
      <c r="B23450" t="n">
        <v>1724</v>
      </c>
    </row>
    <row r="23451">
      <c r="A23451" t="inlineStr">
        <is>
          <t>voiceinside.org</t>
        </is>
      </c>
      <c r="B23451" t="n">
        <v>1724</v>
      </c>
    </row>
    <row r="23452">
      <c r="A23452" t="inlineStr">
        <is>
          <t>blog.theweddingofmydreams.co.uk</t>
        </is>
      </c>
      <c r="B23452" t="n">
        <v>1724</v>
      </c>
    </row>
    <row r="23453">
      <c r="A23453" t="inlineStr">
        <is>
          <t>www.magicinbag.com</t>
        </is>
      </c>
      <c r="B23453" t="n">
        <v>1724</v>
      </c>
    </row>
    <row r="23454">
      <c r="A23454" t="inlineStr">
        <is>
          <t>www.jeditemplearchives.com</t>
        </is>
      </c>
      <c r="B23454" t="n">
        <v>1723</v>
      </c>
    </row>
    <row r="23455">
      <c r="A23455" t="inlineStr">
        <is>
          <t>shopping.buffalonews.com</t>
        </is>
      </c>
      <c r="B23455" t="n">
        <v>1723</v>
      </c>
    </row>
    <row r="23456">
      <c r="A23456" t="inlineStr">
        <is>
          <t>www.lamaisonducollectionneur.fr</t>
        </is>
      </c>
      <c r="B23456" t="n">
        <v>1723</v>
      </c>
    </row>
    <row r="23457">
      <c r="A23457" t="inlineStr">
        <is>
          <t>www.thesneakerone.com</t>
        </is>
      </c>
      <c r="B23457" t="n">
        <v>1723</v>
      </c>
    </row>
    <row r="23458">
      <c r="A23458" t="inlineStr">
        <is>
          <t>www.newsbharati.com</t>
        </is>
      </c>
      <c r="B23458" t="n">
        <v>1723</v>
      </c>
    </row>
    <row r="23459">
      <c r="A23459" t="inlineStr">
        <is>
          <t>anindigoday.com</t>
        </is>
      </c>
      <c r="B23459" t="n">
        <v>1723</v>
      </c>
    </row>
    <row r="23460">
      <c r="A23460" t="inlineStr">
        <is>
          <t>www.ilovedogsandpuppies.com</t>
        </is>
      </c>
      <c r="B23460" t="n">
        <v>1723</v>
      </c>
    </row>
    <row r="23461">
      <c r="A23461" t="inlineStr">
        <is>
          <t>www.boutiquestories.com</t>
        </is>
      </c>
      <c r="B23461" t="n">
        <v>1723</v>
      </c>
    </row>
    <row r="23462">
      <c r="A23462" t="inlineStr">
        <is>
          <t>odstrommash.com</t>
        </is>
      </c>
      <c r="B23462" t="n">
        <v>1723</v>
      </c>
    </row>
    <row r="23463">
      <c r="A23463" t="inlineStr">
        <is>
          <t>www.toys-shop.gr</t>
        </is>
      </c>
      <c r="B23463" t="n">
        <v>1723</v>
      </c>
    </row>
    <row r="23464">
      <c r="A23464" t="inlineStr">
        <is>
          <t>bernadettelivingston.com</t>
        </is>
      </c>
      <c r="B23464" t="n">
        <v>1723</v>
      </c>
    </row>
    <row r="23465">
      <c r="A23465" t="inlineStr">
        <is>
          <t>nationalhomestore.com</t>
        </is>
      </c>
      <c r="B23465" t="n">
        <v>1723</v>
      </c>
    </row>
    <row r="23466">
      <c r="A23466" t="inlineStr">
        <is>
          <t>www.keepinspiring.me</t>
        </is>
      </c>
      <c r="B23466" t="n">
        <v>1723</v>
      </c>
    </row>
    <row r="23467">
      <c r="A23467" t="inlineStr">
        <is>
          <t>estore.honda.com:443</t>
        </is>
      </c>
      <c r="B23467" t="n">
        <v>1723</v>
      </c>
    </row>
    <row r="23468">
      <c r="A23468" t="inlineStr">
        <is>
          <t>www.simplygames.com</t>
        </is>
      </c>
      <c r="B23468" t="n">
        <v>1723</v>
      </c>
    </row>
    <row r="23469">
      <c r="A23469" t="inlineStr">
        <is>
          <t>free-psd-templates.com</t>
        </is>
      </c>
      <c r="B23469" t="n">
        <v>1722</v>
      </c>
    </row>
    <row r="23470">
      <c r="A23470" t="inlineStr">
        <is>
          <t>christmas.musetechnical.com</t>
        </is>
      </c>
      <c r="B23470" t="n">
        <v>1722</v>
      </c>
    </row>
    <row r="23471">
      <c r="A23471" t="inlineStr">
        <is>
          <t>www.apktops.ir</t>
        </is>
      </c>
      <c r="B23471" t="n">
        <v>1722</v>
      </c>
    </row>
    <row r="23472">
      <c r="A23472" t="inlineStr">
        <is>
          <t>www.melissassouthernstylekitchen.com</t>
        </is>
      </c>
      <c r="B23472" t="n">
        <v>1722</v>
      </c>
    </row>
    <row r="23473">
      <c r="A23473" t="inlineStr">
        <is>
          <t>gclipart.com</t>
        </is>
      </c>
      <c r="B23473" t="n">
        <v>1722</v>
      </c>
    </row>
    <row r="23474">
      <c r="A23474" t="inlineStr">
        <is>
          <t>www.tripwiremagazine.com</t>
        </is>
      </c>
      <c r="B23474" t="n">
        <v>1722</v>
      </c>
    </row>
    <row r="23475">
      <c r="A23475" t="inlineStr">
        <is>
          <t>cdn.adiglobaldistribution.us</t>
        </is>
      </c>
      <c r="B23475" t="n">
        <v>1722</v>
      </c>
    </row>
    <row r="23476">
      <c r="A23476" t="inlineStr">
        <is>
          <t>www.peachpit.com</t>
        </is>
      </c>
      <c r="B23476" t="n">
        <v>1722</v>
      </c>
    </row>
    <row r="23477">
      <c r="A23477" t="inlineStr">
        <is>
          <t>www.hellopro.fr</t>
        </is>
      </c>
      <c r="B23477" t="n">
        <v>1721</v>
      </c>
    </row>
    <row r="23478">
      <c r="A23478" t="inlineStr">
        <is>
          <t>216.172.61.134</t>
        </is>
      </c>
      <c r="B23478" t="n">
        <v>1721</v>
      </c>
    </row>
    <row r="23479">
      <c r="A23479" t="inlineStr">
        <is>
          <t>www.millet-mountain.com</t>
        </is>
      </c>
      <c r="B23479" t="n">
        <v>1721</v>
      </c>
    </row>
    <row r="23480">
      <c r="A23480" t="inlineStr">
        <is>
          <t>derivativo.library.columbia.edu</t>
        </is>
      </c>
      <c r="B23480" t="n">
        <v>1721</v>
      </c>
    </row>
    <row r="23481">
      <c r="A23481" t="inlineStr">
        <is>
          <t>sfico.com</t>
        </is>
      </c>
      <c r="B23481" t="n">
        <v>1721</v>
      </c>
    </row>
    <row r="23482">
      <c r="A23482" t="inlineStr">
        <is>
          <t>sincerelysweetboutique.com</t>
        </is>
      </c>
      <c r="B23482" t="n">
        <v>1721</v>
      </c>
    </row>
    <row r="23483">
      <c r="A23483" t="inlineStr">
        <is>
          <t>www.topportalreview.com</t>
        </is>
      </c>
      <c r="B23483" t="n">
        <v>1721</v>
      </c>
    </row>
    <row r="23484">
      <c r="A23484" t="inlineStr">
        <is>
          <t>emblematic.co.uk</t>
        </is>
      </c>
      <c r="B23484" t="n">
        <v>1721</v>
      </c>
    </row>
    <row r="23485">
      <c r="A23485" t="inlineStr">
        <is>
          <t>media.cellsignal.com</t>
        </is>
      </c>
      <c r="B23485" t="n">
        <v>1720</v>
      </c>
    </row>
    <row r="23486">
      <c r="A23486" t="inlineStr">
        <is>
          <t>thumbor.thedailymeal.com</t>
        </is>
      </c>
      <c r="B23486" t="n">
        <v>1720</v>
      </c>
    </row>
    <row r="23487">
      <c r="A23487" t="inlineStr">
        <is>
          <t>media.frenchestateagents.com</t>
        </is>
      </c>
      <c r="B23487" t="n">
        <v>1720</v>
      </c>
    </row>
    <row r="23488">
      <c r="A23488" t="inlineStr">
        <is>
          <t>www.cyclingutah.com</t>
        </is>
      </c>
      <c r="B23488" t="n">
        <v>1720</v>
      </c>
    </row>
    <row r="23489">
      <c r="A23489" t="inlineStr">
        <is>
          <t>www.masslive.com</t>
        </is>
      </c>
      <c r="B23489" t="n">
        <v>1720</v>
      </c>
    </row>
    <row r="23490">
      <c r="A23490" t="inlineStr">
        <is>
          <t>escalecroisiere.files.wordpress.com</t>
        </is>
      </c>
      <c r="B23490" t="n">
        <v>1720</v>
      </c>
    </row>
    <row r="23491">
      <c r="A23491" t="inlineStr">
        <is>
          <t>hanssonhertzell.se</t>
        </is>
      </c>
      <c r="B23491" t="n">
        <v>1720</v>
      </c>
    </row>
    <row r="23492">
      <c r="A23492" t="inlineStr">
        <is>
          <t>www.accommodationnoosa.com</t>
        </is>
      </c>
      <c r="B23492" t="n">
        <v>1720</v>
      </c>
    </row>
    <row r="23493">
      <c r="A23493" t="inlineStr">
        <is>
          <t>truemoneysaver.com</t>
        </is>
      </c>
      <c r="B23493" t="n">
        <v>1720</v>
      </c>
    </row>
    <row r="23494">
      <c r="A23494" t="inlineStr">
        <is>
          <t>img.trena.pl</t>
        </is>
      </c>
      <c r="B23494" t="n">
        <v>1720</v>
      </c>
    </row>
    <row r="23495">
      <c r="A23495" t="inlineStr">
        <is>
          <t>aftn.ca</t>
        </is>
      </c>
      <c r="B23495" t="n">
        <v>1720</v>
      </c>
    </row>
    <row r="23496">
      <c r="A23496" t="inlineStr">
        <is>
          <t>www.birdspix.com</t>
        </is>
      </c>
      <c r="B23496" t="n">
        <v>1720</v>
      </c>
    </row>
    <row r="23497">
      <c r="A23497" t="inlineStr">
        <is>
          <t>blog.southindiajewels.com</t>
        </is>
      </c>
      <c r="B23497" t="n">
        <v>1720</v>
      </c>
    </row>
    <row r="23498">
      <c r="A23498" t="inlineStr">
        <is>
          <t>cdn.thebiggive.org.uk</t>
        </is>
      </c>
      <c r="B23498" t="n">
        <v>1720</v>
      </c>
    </row>
    <row r="23499">
      <c r="A23499" t="inlineStr">
        <is>
          <t>funlearningforkids.com</t>
        </is>
      </c>
      <c r="B23499" t="n">
        <v>1720</v>
      </c>
    </row>
    <row r="23500">
      <c r="A23500" t="inlineStr">
        <is>
          <t>9999.fouhe.cn</t>
        </is>
      </c>
      <c r="B23500" t="n">
        <v>1719</v>
      </c>
    </row>
    <row r="23501">
      <c r="A23501" t="inlineStr">
        <is>
          <t>www.alienor-loisirs.com</t>
        </is>
      </c>
      <c r="B23501" t="n">
        <v>1719</v>
      </c>
    </row>
    <row r="23502">
      <c r="A23502" t="inlineStr">
        <is>
          <t>www.pays-de-born.com</t>
        </is>
      </c>
      <c r="B23502" t="n">
        <v>1719</v>
      </c>
    </row>
    <row r="23503">
      <c r="A23503" t="inlineStr">
        <is>
          <t>maharanidesigner.com</t>
        </is>
      </c>
      <c r="B23503" t="n">
        <v>1719</v>
      </c>
    </row>
    <row r="23504">
      <c r="A23504" t="inlineStr">
        <is>
          <t>www.kiis1011.com.au</t>
        </is>
      </c>
      <c r="B23504" t="n">
        <v>1719</v>
      </c>
    </row>
    <row r="23505">
      <c r="A23505" t="inlineStr">
        <is>
          <t>www.gharexpert.com</t>
        </is>
      </c>
      <c r="B23505" t="n">
        <v>1719</v>
      </c>
    </row>
    <row r="23506">
      <c r="A23506" t="inlineStr">
        <is>
          <t>ottawa.ctvnews.ca</t>
        </is>
      </c>
      <c r="B23506" t="n">
        <v>1719</v>
      </c>
    </row>
    <row r="23507">
      <c r="A23507" t="inlineStr">
        <is>
          <t>www.izneo.com</t>
        </is>
      </c>
      <c r="B23507" t="n">
        <v>1719</v>
      </c>
    </row>
    <row r="23508">
      <c r="A23508" t="inlineStr">
        <is>
          <t>bananarepublic.gapcanada.ca</t>
        </is>
      </c>
      <c r="B23508" t="n">
        <v>1719</v>
      </c>
    </row>
    <row r="23509">
      <c r="A23509" t="inlineStr">
        <is>
          <t>d13wriz42ny3t5.cloudfront.net</t>
        </is>
      </c>
      <c r="B23509" t="n">
        <v>1719</v>
      </c>
    </row>
    <row r="23510">
      <c r="A23510" t="inlineStr">
        <is>
          <t>thumbnails.billiondigital.com</t>
        </is>
      </c>
      <c r="B23510" t="n">
        <v>1719</v>
      </c>
    </row>
    <row r="23511">
      <c r="A23511" t="inlineStr">
        <is>
          <t>cdn-aws.midsarl.fr</t>
        </is>
      </c>
      <c r="B23511" t="n">
        <v>1718</v>
      </c>
    </row>
    <row r="23512">
      <c r="A23512" t="inlineStr">
        <is>
          <t>create.onlineinvoices.com</t>
        </is>
      </c>
      <c r="B23512" t="n">
        <v>1718</v>
      </c>
    </row>
    <row r="23513">
      <c r="A23513" t="inlineStr">
        <is>
          <t>2486634c787a971a3554-d983ce57e4c84901daded0f67d5a004f.ssl.cf1.rackcdn.com</t>
        </is>
      </c>
      <c r="B23513" t="n">
        <v>1718</v>
      </c>
    </row>
    <row r="23514">
      <c r="A23514" t="inlineStr">
        <is>
          <t>www.nexusmodels.co.uk</t>
        </is>
      </c>
      <c r="B23514" t="n">
        <v>1718</v>
      </c>
    </row>
    <row r="23515">
      <c r="A23515" t="inlineStr">
        <is>
          <t>booth.pximg.net</t>
        </is>
      </c>
      <c r="B23515" t="n">
        <v>1718</v>
      </c>
    </row>
    <row r="23516">
      <c r="A23516" t="inlineStr">
        <is>
          <t>www.tootsweet4two.com</t>
        </is>
      </c>
      <c r="B23516" t="n">
        <v>1718</v>
      </c>
    </row>
    <row r="23517">
      <c r="A23517" t="inlineStr">
        <is>
          <t>richarddavidformen.com</t>
        </is>
      </c>
      <c r="B23517" t="n">
        <v>1718</v>
      </c>
    </row>
    <row r="23518">
      <c r="A23518" t="inlineStr">
        <is>
          <t>www.noveltylights.com</t>
        </is>
      </c>
      <c r="B23518" t="n">
        <v>1718</v>
      </c>
    </row>
    <row r="23519">
      <c r="A23519" t="inlineStr">
        <is>
          <t>www.virginmegastore.sa</t>
        </is>
      </c>
      <c r="B23519" t="n">
        <v>1718</v>
      </c>
    </row>
    <row r="23520">
      <c r="A23520" t="inlineStr">
        <is>
          <t>df7ok8j6on3a4.cloudfront.net</t>
        </is>
      </c>
      <c r="B23520" t="n">
        <v>1718</v>
      </c>
    </row>
    <row r="23521">
      <c r="A23521" t="inlineStr">
        <is>
          <t>uss3.aosomcdn.com</t>
        </is>
      </c>
      <c r="B23521" t="n">
        <v>1717</v>
      </c>
    </row>
    <row r="23522">
      <c r="A23522" t="inlineStr">
        <is>
          <t>cdn.lepodium.kz</t>
        </is>
      </c>
      <c r="B23522" t="n">
        <v>1717</v>
      </c>
    </row>
    <row r="23523">
      <c r="A23523" t="inlineStr">
        <is>
          <t>d2zsljmk3mm9kv.cloudfront.net</t>
        </is>
      </c>
      <c r="B23523" t="n">
        <v>1717</v>
      </c>
    </row>
    <row r="23524">
      <c r="A23524" t="inlineStr">
        <is>
          <t>www.holprop.com</t>
        </is>
      </c>
      <c r="B23524" t="n">
        <v>1717</v>
      </c>
    </row>
    <row r="23525">
      <c r="A23525" t="inlineStr">
        <is>
          <t>www.ethanallen.ca</t>
        </is>
      </c>
      <c r="B23525" t="n">
        <v>1717</v>
      </c>
    </row>
    <row r="23526">
      <c r="A23526" t="inlineStr">
        <is>
          <t>nie-images.s3.amazonaws.com</t>
        </is>
      </c>
      <c r="B23526" t="n">
        <v>1717</v>
      </c>
    </row>
    <row r="23527">
      <c r="A23527" t="inlineStr">
        <is>
          <t>static.kasera.co.uk</t>
        </is>
      </c>
      <c r="B23527" t="n">
        <v>1717</v>
      </c>
    </row>
    <row r="23528">
      <c r="A23528" t="inlineStr">
        <is>
          <t>www.ironheart.co.uk</t>
        </is>
      </c>
      <c r="B23528" t="n">
        <v>1717</v>
      </c>
    </row>
    <row r="23529">
      <c r="A23529" t="inlineStr">
        <is>
          <t>www.homedecoraz.com</t>
        </is>
      </c>
      <c r="B23529" t="n">
        <v>1717</v>
      </c>
    </row>
    <row r="23530">
      <c r="A23530" t="inlineStr">
        <is>
          <t>d32dsh9a6dg9hg.cloudfront.net</t>
        </is>
      </c>
      <c r="B23530" t="n">
        <v>1717</v>
      </c>
    </row>
    <row r="23531">
      <c r="A23531" t="inlineStr">
        <is>
          <t>studiaorontica.org</t>
        </is>
      </c>
      <c r="B23531" t="n">
        <v>1717</v>
      </c>
    </row>
    <row r="23532">
      <c r="A23532" t="inlineStr">
        <is>
          <t>mh-1-agencja-fotograficzna.panthermedia.net</t>
        </is>
      </c>
      <c r="B23532" t="n">
        <v>1717</v>
      </c>
    </row>
    <row r="23533">
      <c r="A23533" t="inlineStr">
        <is>
          <t>wgp1.b-cdn.net</t>
        </is>
      </c>
      <c r="B23533" t="n">
        <v>1717</v>
      </c>
    </row>
    <row r="23534">
      <c r="A23534" t="inlineStr">
        <is>
          <t>www.boarderline.co.uk</t>
        </is>
      </c>
      <c r="B23534" t="n">
        <v>1717</v>
      </c>
    </row>
    <row r="23535">
      <c r="A23535" t="inlineStr">
        <is>
          <t>www.centurioneurope.co.uk</t>
        </is>
      </c>
      <c r="B23535" t="n">
        <v>1717</v>
      </c>
    </row>
    <row r="23536">
      <c r="A23536" t="inlineStr">
        <is>
          <t>baudville.scene7.com</t>
        </is>
      </c>
      <c r="B23536" t="n">
        <v>1717</v>
      </c>
    </row>
    <row r="23537">
      <c r="A23537" t="inlineStr">
        <is>
          <t>openschoolbag.shopcadacdn.com</t>
        </is>
      </c>
      <c r="B23537" t="n">
        <v>1717</v>
      </c>
    </row>
    <row r="23538">
      <c r="A23538" t="inlineStr">
        <is>
          <t>sodimac.scene7.com</t>
        </is>
      </c>
      <c r="B23538" t="n">
        <v>1717</v>
      </c>
    </row>
    <row r="23539">
      <c r="A23539" t="inlineStr">
        <is>
          <t>ww2.justanswer.com</t>
        </is>
      </c>
      <c r="B23539" t="n">
        <v>1717</v>
      </c>
    </row>
    <row r="23540">
      <c r="A23540" t="inlineStr">
        <is>
          <t>www.applegazette.com</t>
        </is>
      </c>
      <c r="B23540" t="n">
        <v>1717</v>
      </c>
    </row>
    <row r="23541">
      <c r="A23541" t="inlineStr">
        <is>
          <t>www.accommodationmtbuller.com</t>
        </is>
      </c>
      <c r="B23541" t="n">
        <v>1717</v>
      </c>
    </row>
    <row r="23542">
      <c r="A23542" t="inlineStr">
        <is>
          <t>www.remains.com</t>
        </is>
      </c>
      <c r="B23542" t="n">
        <v>1716</v>
      </c>
    </row>
    <row r="23543">
      <c r="A23543" t="inlineStr">
        <is>
          <t>powells-covers-2.s3.amazonaws.com</t>
        </is>
      </c>
      <c r="B23543" t="n">
        <v>1716</v>
      </c>
    </row>
    <row r="23544">
      <c r="A23544" t="inlineStr">
        <is>
          <t>destinationweddingdetails.com</t>
        </is>
      </c>
      <c r="B23544" t="n">
        <v>1716</v>
      </c>
    </row>
    <row r="23545">
      <c r="A23545" t="inlineStr">
        <is>
          <t>media.pathe.nl</t>
        </is>
      </c>
      <c r="B23545" t="n">
        <v>1716</v>
      </c>
    </row>
    <row r="23546">
      <c r="A23546" t="inlineStr">
        <is>
          <t>www.rosebikes.com</t>
        </is>
      </c>
      <c r="B23546" t="n">
        <v>1716</v>
      </c>
    </row>
    <row r="23547">
      <c r="A23547" t="inlineStr">
        <is>
          <t>cedarspringspost.com</t>
        </is>
      </c>
      <c r="B23547" t="n">
        <v>1716</v>
      </c>
    </row>
    <row r="23548">
      <c r="A23548" t="inlineStr">
        <is>
          <t>circawho.com</t>
        </is>
      </c>
      <c r="B23548" t="n">
        <v>1716</v>
      </c>
    </row>
    <row r="23549">
      <c r="A23549" t="inlineStr">
        <is>
          <t>www.rockridge4wd.com</t>
        </is>
      </c>
      <c r="B23549" t="n">
        <v>1716</v>
      </c>
    </row>
    <row r="23550">
      <c r="A23550" t="inlineStr">
        <is>
          <t>oluwagbemigapost.com</t>
        </is>
      </c>
      <c r="B23550" t="n">
        <v>1716</v>
      </c>
    </row>
    <row r="23551">
      <c r="A23551" t="inlineStr">
        <is>
          <t>assets.speakcdn.com</t>
        </is>
      </c>
      <c r="B23551" t="n">
        <v>1716</v>
      </c>
    </row>
    <row r="23552">
      <c r="A23552" t="inlineStr">
        <is>
          <t>www.williamashley.com</t>
        </is>
      </c>
      <c r="B23552" t="n">
        <v>1716</v>
      </c>
    </row>
    <row r="23553">
      <c r="A23553" t="inlineStr">
        <is>
          <t>www.thisiscolossal.com</t>
        </is>
      </c>
      <c r="B23553" t="n">
        <v>1716</v>
      </c>
    </row>
    <row r="23554">
      <c r="A23554" t="inlineStr">
        <is>
          <t>newfs.s3.amazonaws.com:443</t>
        </is>
      </c>
      <c r="B23554" t="n">
        <v>1716</v>
      </c>
    </row>
    <row r="23555">
      <c r="A23555" t="inlineStr">
        <is>
          <t>www.rubberflooringinc.com</t>
        </is>
      </c>
      <c r="B23555" t="n">
        <v>1716</v>
      </c>
    </row>
    <row r="23556">
      <c r="A23556" t="inlineStr">
        <is>
          <t>awardpro.net</t>
        </is>
      </c>
      <c r="B23556" t="n">
        <v>1716</v>
      </c>
    </row>
    <row r="23557">
      <c r="A23557" t="inlineStr">
        <is>
          <t>f49f7a99576626a7a4f9-6ad05d6fae9750295d152a24570d770f.ssl.cf5.rackcdn.com</t>
        </is>
      </c>
      <c r="B23557" t="n">
        <v>1716</v>
      </c>
    </row>
    <row r="23558">
      <c r="A23558" t="inlineStr">
        <is>
          <t>gd.image-qoo10.jp</t>
        </is>
      </c>
      <c r="B23558" t="n">
        <v>1715</v>
      </c>
    </row>
    <row r="23559">
      <c r="A23559" t="inlineStr">
        <is>
          <t>www.kayak.com.au</t>
        </is>
      </c>
      <c r="B23559" t="n">
        <v>1715</v>
      </c>
    </row>
    <row r="23560">
      <c r="A23560" t="inlineStr">
        <is>
          <t>online.casinocity.com</t>
        </is>
      </c>
      <c r="B23560" t="n">
        <v>1715</v>
      </c>
    </row>
    <row r="23561">
      <c r="A23561" t="inlineStr">
        <is>
          <t>popentertainmentblog.files.wordpress.com</t>
        </is>
      </c>
      <c r="B23561" t="n">
        <v>1715</v>
      </c>
    </row>
    <row r="23562">
      <c r="A23562" t="inlineStr">
        <is>
          <t>anderbot.com</t>
        </is>
      </c>
      <c r="B23562" t="n">
        <v>1715</v>
      </c>
    </row>
    <row r="23563">
      <c r="A23563" t="inlineStr">
        <is>
          <t>d1844rainhf76j.cloudfront.net</t>
        </is>
      </c>
      <c r="B23563" t="n">
        <v>1715</v>
      </c>
    </row>
    <row r="23564">
      <c r="A23564" t="inlineStr">
        <is>
          <t>www.inkfreenews.com</t>
        </is>
      </c>
      <c r="B23564" t="n">
        <v>1715</v>
      </c>
    </row>
    <row r="23565">
      <c r="A23565" t="inlineStr">
        <is>
          <t>cinetalkers-com-site.b-cdn.net</t>
        </is>
      </c>
      <c r="B23565" t="n">
        <v>1715</v>
      </c>
    </row>
    <row r="23566">
      <c r="A23566" t="inlineStr">
        <is>
          <t>www.regions.com</t>
        </is>
      </c>
      <c r="B23566" t="n">
        <v>1715</v>
      </c>
    </row>
    <row r="23567">
      <c r="A23567" t="inlineStr">
        <is>
          <t>musicinstruments.biz</t>
        </is>
      </c>
      <c r="B23567" t="n">
        <v>1715</v>
      </c>
    </row>
    <row r="23568">
      <c r="A23568" t="inlineStr">
        <is>
          <t>marbleceramiccorp.com.au</t>
        </is>
      </c>
      <c r="B23568" t="n">
        <v>1715</v>
      </c>
    </row>
    <row r="23569">
      <c r="A23569" t="inlineStr">
        <is>
          <t>item.shopping.c.yimg.jp</t>
        </is>
      </c>
      <c r="B23569" t="n">
        <v>1715</v>
      </c>
    </row>
    <row r="23570">
      <c r="A23570" t="inlineStr">
        <is>
          <t>www.bizearch.com</t>
        </is>
      </c>
      <c r="B23570" t="n">
        <v>1715</v>
      </c>
    </row>
    <row r="23571">
      <c r="A23571" t="inlineStr">
        <is>
          <t>cdn.elearningindustry.com</t>
        </is>
      </c>
      <c r="B23571" t="n">
        <v>1715</v>
      </c>
    </row>
    <row r="23572">
      <c r="A23572" t="inlineStr">
        <is>
          <t>www.partybagsandsupplies.co.uk</t>
        </is>
      </c>
      <c r="B23572" t="n">
        <v>1715</v>
      </c>
    </row>
    <row r="23573">
      <c r="A23573" t="inlineStr">
        <is>
          <t>www.careofcarl.com</t>
        </is>
      </c>
      <c r="B23573" t="n">
        <v>1715</v>
      </c>
    </row>
    <row r="23574">
      <c r="A23574" t="inlineStr">
        <is>
          <t>www.circuitstoday.com</t>
        </is>
      </c>
      <c r="B23574" t="n">
        <v>1715</v>
      </c>
    </row>
    <row r="23575">
      <c r="A23575" t="inlineStr">
        <is>
          <t>www.thenortherner.com</t>
        </is>
      </c>
      <c r="B23575" t="n">
        <v>1715</v>
      </c>
    </row>
    <row r="23576">
      <c r="A23576" t="inlineStr">
        <is>
          <t>content.gallup.com</t>
        </is>
      </c>
      <c r="B23576" t="n">
        <v>1715</v>
      </c>
    </row>
    <row r="23577">
      <c r="A23577" t="inlineStr">
        <is>
          <t>www.robinskitchen.com.au</t>
        </is>
      </c>
      <c r="B23577" t="n">
        <v>1715</v>
      </c>
    </row>
    <row r="23578">
      <c r="A23578" t="inlineStr">
        <is>
          <t>img-incommerce-yargici.mncdn.com</t>
        </is>
      </c>
      <c r="B23578" t="n">
        <v>1714</v>
      </c>
    </row>
    <row r="23579">
      <c r="A23579" t="inlineStr">
        <is>
          <t>woondu.com</t>
        </is>
      </c>
      <c r="B23579" t="n">
        <v>1714</v>
      </c>
    </row>
    <row r="23580">
      <c r="A23580" t="inlineStr">
        <is>
          <t>www.beano.com</t>
        </is>
      </c>
      <c r="B23580" t="n">
        <v>1714</v>
      </c>
    </row>
    <row r="23581">
      <c r="A23581" t="inlineStr">
        <is>
          <t>ps3-loc.mediagen.fr</t>
        </is>
      </c>
      <c r="B23581" t="n">
        <v>1714</v>
      </c>
    </row>
    <row r="23582">
      <c r="A23582" t="inlineStr">
        <is>
          <t>blog.kissmetrics.com</t>
        </is>
      </c>
      <c r="B23582" t="n">
        <v>1714</v>
      </c>
    </row>
    <row r="23583">
      <c r="A23583" t="inlineStr">
        <is>
          <t>musicbuymail.com</t>
        </is>
      </c>
      <c r="B23583" t="n">
        <v>1714</v>
      </c>
    </row>
    <row r="23584">
      <c r="A23584" t="inlineStr">
        <is>
          <t>www.es-france.com</t>
        </is>
      </c>
      <c r="B23584" t="n">
        <v>1714</v>
      </c>
    </row>
    <row r="23585">
      <c r="A23585" t="inlineStr">
        <is>
          <t>www.auswatches.com</t>
        </is>
      </c>
      <c r="B23585" t="n">
        <v>1714</v>
      </c>
    </row>
    <row r="23586">
      <c r="A23586" t="inlineStr">
        <is>
          <t>api.ichild.co.uk</t>
        </is>
      </c>
      <c r="B23586" t="n">
        <v>1714</v>
      </c>
    </row>
    <row r="23587">
      <c r="A23587" t="inlineStr">
        <is>
          <t>wschronicle.com</t>
        </is>
      </c>
      <c r="B23587" t="n">
        <v>1714</v>
      </c>
    </row>
    <row r="23588">
      <c r="A23588" t="inlineStr">
        <is>
          <t>gray-koln-prod.cdn.arcpublishing.com</t>
        </is>
      </c>
      <c r="B23588" t="n">
        <v>1714</v>
      </c>
    </row>
    <row r="23589">
      <c r="A23589" t="inlineStr">
        <is>
          <t>www.glassartistsgallery.com</t>
        </is>
      </c>
      <c r="B23589" t="n">
        <v>1713</v>
      </c>
    </row>
    <row r="23590">
      <c r="A23590" t="inlineStr">
        <is>
          <t>blog.couponalbum.com</t>
        </is>
      </c>
      <c r="B23590" t="n">
        <v>1713</v>
      </c>
    </row>
    <row r="23591">
      <c r="A23591" t="inlineStr">
        <is>
          <t>static.minne.com</t>
        </is>
      </c>
      <c r="B23591" t="n">
        <v>1713</v>
      </c>
    </row>
    <row r="23592">
      <c r="A23592" t="inlineStr">
        <is>
          <t>media.etuo.pl</t>
        </is>
      </c>
      <c r="B23592" t="n">
        <v>1713</v>
      </c>
    </row>
    <row r="23593">
      <c r="A23593" t="inlineStr">
        <is>
          <t>motorsport-magazine.s3.eu-west-1.amazonaws.com</t>
        </is>
      </c>
      <c r="B23593" t="n">
        <v>1713</v>
      </c>
    </row>
    <row r="23594">
      <c r="A23594" t="inlineStr">
        <is>
          <t>s3fs.paintnite.com</t>
        </is>
      </c>
      <c r="B23594" t="n">
        <v>1713</v>
      </c>
    </row>
    <row r="23595">
      <c r="A23595" t="inlineStr">
        <is>
          <t>houseplans.bhg.com</t>
        </is>
      </c>
      <c r="B23595" t="n">
        <v>1713</v>
      </c>
    </row>
    <row r="23596">
      <c r="A23596" t="inlineStr">
        <is>
          <t>hicginewsagency.files.wordpress.com</t>
        </is>
      </c>
      <c r="B23596" t="n">
        <v>1713</v>
      </c>
    </row>
    <row r="23597">
      <c r="A23597" t="inlineStr">
        <is>
          <t>2bearsandcounting.com</t>
        </is>
      </c>
      <c r="B23597" t="n">
        <v>1713</v>
      </c>
    </row>
    <row r="23598">
      <c r="A23598" t="inlineStr">
        <is>
          <t>www.tv80s.com</t>
        </is>
      </c>
      <c r="B23598" t="n">
        <v>1713</v>
      </c>
    </row>
    <row r="23599">
      <c r="A23599" t="inlineStr">
        <is>
          <t>www.muminthemadhouse.com</t>
        </is>
      </c>
      <c r="B23599" t="n">
        <v>1713</v>
      </c>
    </row>
    <row r="23600">
      <c r="A23600" t="inlineStr">
        <is>
          <t>static.molo.com</t>
        </is>
      </c>
      <c r="B23600" t="n">
        <v>1713</v>
      </c>
    </row>
    <row r="23601">
      <c r="A23601" t="inlineStr">
        <is>
          <t>chicnailart.com</t>
        </is>
      </c>
      <c r="B23601" t="n">
        <v>1713</v>
      </c>
    </row>
    <row r="23602">
      <c r="A23602" t="inlineStr">
        <is>
          <t>www.balticnetworks.com</t>
        </is>
      </c>
      <c r="B23602" t="n">
        <v>1713</v>
      </c>
    </row>
    <row r="23603">
      <c r="A23603" t="inlineStr">
        <is>
          <t>cdn2.image.tube8.phncdn.com</t>
        </is>
      </c>
      <c r="B23603" t="n">
        <v>1713</v>
      </c>
    </row>
    <row r="23604">
      <c r="A23604" t="inlineStr">
        <is>
          <t>stcdn.molcore.com</t>
        </is>
      </c>
      <c r="B23604" t="n">
        <v>1713</v>
      </c>
    </row>
    <row r="23605">
      <c r="A23605" t="inlineStr">
        <is>
          <t>www.autopowerhouse.com.au</t>
        </is>
      </c>
      <c r="B23605" t="n">
        <v>1713</v>
      </c>
    </row>
    <row r="23606">
      <c r="A23606" t="inlineStr">
        <is>
          <t>assets.webinfcdn.net</t>
        </is>
      </c>
      <c r="B23606" t="n">
        <v>1713</v>
      </c>
    </row>
    <row r="23607">
      <c r="A23607" t="inlineStr">
        <is>
          <t>dwd-live.b-cdn.net</t>
        </is>
      </c>
      <c r="B23607" t="n">
        <v>1713</v>
      </c>
    </row>
    <row r="23608">
      <c r="A23608" t="inlineStr">
        <is>
          <t>image.cutewe.com</t>
        </is>
      </c>
      <c r="B23608" t="n">
        <v>1713</v>
      </c>
    </row>
    <row r="23609">
      <c r="A23609" t="inlineStr">
        <is>
          <t>images.fastcompany.net</t>
        </is>
      </c>
      <c r="B23609" t="n">
        <v>1713</v>
      </c>
    </row>
    <row r="23610">
      <c r="A23610" t="inlineStr">
        <is>
          <t>www.cpr-savers.com</t>
        </is>
      </c>
      <c r="B23610" t="n">
        <v>1713</v>
      </c>
    </row>
    <row r="23611">
      <c r="A23611" t="inlineStr">
        <is>
          <t>img.tuttoandroid.net</t>
        </is>
      </c>
      <c r="B23611" t="n">
        <v>1712</v>
      </c>
    </row>
    <row r="23612">
      <c r="A23612" t="inlineStr">
        <is>
          <t>warmazon.com</t>
        </is>
      </c>
      <c r="B23612" t="n">
        <v>1712</v>
      </c>
    </row>
    <row r="23613">
      <c r="A23613" t="inlineStr">
        <is>
          <t>cdn.spy-shop.ro</t>
        </is>
      </c>
      <c r="B23613" t="n">
        <v>1712</v>
      </c>
    </row>
    <row r="23614">
      <c r="A23614" t="inlineStr">
        <is>
          <t>structure.chemcd.cn</t>
        </is>
      </c>
      <c r="B23614" t="n">
        <v>1712</v>
      </c>
    </row>
    <row r="23615">
      <c r="A23615" t="inlineStr">
        <is>
          <t>images.sample.net</t>
        </is>
      </c>
      <c r="B23615" t="n">
        <v>1712</v>
      </c>
    </row>
    <row r="23616">
      <c r="A23616" t="inlineStr">
        <is>
          <t>www.triuk.com</t>
        </is>
      </c>
      <c r="B23616" t="n">
        <v>1712</v>
      </c>
    </row>
    <row r="23617">
      <c r="A23617" t="inlineStr">
        <is>
          <t>www.tuvaluhome.com</t>
        </is>
      </c>
      <c r="B23617" t="n">
        <v>1712</v>
      </c>
    </row>
    <row r="23618">
      <c r="A23618" t="inlineStr">
        <is>
          <t>www.halpennygolf.com</t>
        </is>
      </c>
      <c r="B23618" t="n">
        <v>1712</v>
      </c>
    </row>
    <row r="23619">
      <c r="A23619" t="inlineStr">
        <is>
          <t>www.store-italia.com</t>
        </is>
      </c>
      <c r="B23619" t="n">
        <v>1712</v>
      </c>
    </row>
    <row r="23620">
      <c r="A23620" t="inlineStr">
        <is>
          <t>www.myworkwear.org</t>
        </is>
      </c>
      <c r="B23620" t="n">
        <v>1712</v>
      </c>
    </row>
    <row r="23621">
      <c r="A23621" t="inlineStr">
        <is>
          <t>ruxox.ru</t>
        </is>
      </c>
      <c r="B23621" t="n">
        <v>1712</v>
      </c>
    </row>
    <row r="23622">
      <c r="A23622" t="inlineStr">
        <is>
          <t>printable-crosswordpuzzles.com</t>
        </is>
      </c>
      <c r="B23622" t="n">
        <v>1712</v>
      </c>
    </row>
    <row r="23623">
      <c r="A23623" t="inlineStr">
        <is>
          <t>www.magazineline.com</t>
        </is>
      </c>
      <c r="B23623" t="n">
        <v>1712</v>
      </c>
    </row>
    <row r="23624">
      <c r="A23624" t="inlineStr">
        <is>
          <t>bookerflowersandgifts.co.uk</t>
        </is>
      </c>
      <c r="B23624" t="n">
        <v>1712</v>
      </c>
    </row>
    <row r="23625">
      <c r="A23625" t="inlineStr">
        <is>
          <t>d2oqwynxinij33.cloudfront.net</t>
        </is>
      </c>
      <c r="B23625" t="n">
        <v>1712</v>
      </c>
    </row>
    <row r="23626">
      <c r="A23626" t="inlineStr">
        <is>
          <t>yenzzo.ir</t>
        </is>
      </c>
      <c r="B23626" t="n">
        <v>1712</v>
      </c>
    </row>
    <row r="23627">
      <c r="A23627" t="inlineStr">
        <is>
          <t>www.arasbar.com</t>
        </is>
      </c>
      <c r="B23627" t="n">
        <v>1712</v>
      </c>
    </row>
    <row r="23628">
      <c r="A23628" t="inlineStr">
        <is>
          <t>www-hansenwholesale.com.imgeng.in</t>
        </is>
      </c>
      <c r="B23628" t="n">
        <v>1712</v>
      </c>
    </row>
    <row r="23629">
      <c r="A23629" t="inlineStr">
        <is>
          <t>media.foxbusiness.com</t>
        </is>
      </c>
      <c r="B23629" t="n">
        <v>1711</v>
      </c>
    </row>
    <row r="23630">
      <c r="A23630" t="inlineStr">
        <is>
          <t>image.mindfactory.de</t>
        </is>
      </c>
      <c r="B23630" t="n">
        <v>1711</v>
      </c>
    </row>
    <row r="23631">
      <c r="A23631" t="inlineStr">
        <is>
          <t>thumbs2.imagebam.com</t>
        </is>
      </c>
      <c r="B23631" t="n">
        <v>1711</v>
      </c>
    </row>
    <row r="23632">
      <c r="A23632" t="inlineStr">
        <is>
          <t>scandinavianoutdoor.imgix.net</t>
        </is>
      </c>
      <c r="B23632" t="n">
        <v>1711</v>
      </c>
    </row>
    <row r="23633">
      <c r="A23633" t="inlineStr">
        <is>
          <t>asset01.scoot.co.uk</t>
        </is>
      </c>
      <c r="B23633" t="n">
        <v>1711</v>
      </c>
    </row>
    <row r="23634">
      <c r="A23634" t="inlineStr">
        <is>
          <t>upload.travelawaits.com</t>
        </is>
      </c>
      <c r="B23634" t="n">
        <v>1711</v>
      </c>
    </row>
    <row r="23635">
      <c r="A23635" t="inlineStr">
        <is>
          <t>ddclassics.com</t>
        </is>
      </c>
      <c r="B23635" t="n">
        <v>1711</v>
      </c>
    </row>
    <row r="23636">
      <c r="A23636" t="inlineStr">
        <is>
          <t>images.abeautifulmess.com</t>
        </is>
      </c>
      <c r="B23636" t="n">
        <v>1711</v>
      </c>
    </row>
    <row r="23637">
      <c r="A23637" t="inlineStr">
        <is>
          <t>mykidcraft.com</t>
        </is>
      </c>
      <c r="B23637" t="n">
        <v>1711</v>
      </c>
    </row>
    <row r="23638">
      <c r="A23638" t="inlineStr">
        <is>
          <t>timesoftrenton.zenfolio.com</t>
        </is>
      </c>
      <c r="B23638" t="n">
        <v>1711</v>
      </c>
    </row>
    <row r="23639">
      <c r="A23639" t="inlineStr">
        <is>
          <t>perfumeuae.com</t>
        </is>
      </c>
      <c r="B23639" t="n">
        <v>1711</v>
      </c>
    </row>
    <row r="23640">
      <c r="A23640" t="inlineStr">
        <is>
          <t>classicvehicleslist.com</t>
        </is>
      </c>
      <c r="B23640" t="n">
        <v>1711</v>
      </c>
    </row>
    <row r="23641">
      <c r="A23641" t="inlineStr">
        <is>
          <t>www.kathstore.com</t>
        </is>
      </c>
      <c r="B23641" t="n">
        <v>1711</v>
      </c>
    </row>
    <row r="23642">
      <c r="A23642" t="inlineStr">
        <is>
          <t>womenfitnessmag.com</t>
        </is>
      </c>
      <c r="B23642" t="n">
        <v>1711</v>
      </c>
    </row>
    <row r="23643">
      <c r="A23643" t="inlineStr">
        <is>
          <t>lp-image-resizing.herokuapp.com</t>
        </is>
      </c>
      <c r="B23643" t="n">
        <v>1711</v>
      </c>
    </row>
    <row r="23644">
      <c r="A23644" t="inlineStr">
        <is>
          <t>autospot.bg</t>
        </is>
      </c>
      <c r="B23644" t="n">
        <v>1711</v>
      </c>
    </row>
    <row r="23645">
      <c r="A23645" t="inlineStr">
        <is>
          <t>recycledcraftsy.com</t>
        </is>
      </c>
      <c r="B23645" t="n">
        <v>1710</v>
      </c>
    </row>
    <row r="23646">
      <c r="A23646" t="inlineStr">
        <is>
          <t>www.feter-recevoir.com</t>
        </is>
      </c>
      <c r="B23646" t="n">
        <v>1710</v>
      </c>
    </row>
    <row r="23647">
      <c r="A23647" t="inlineStr">
        <is>
          <t>www.phonelook.ch</t>
        </is>
      </c>
      <c r="B23647" t="n">
        <v>1710</v>
      </c>
    </row>
    <row r="23648">
      <c r="A23648" t="inlineStr">
        <is>
          <t>www.kentuckyteacher.org</t>
        </is>
      </c>
      <c r="B23648" t="n">
        <v>1710</v>
      </c>
    </row>
    <row r="23649">
      <c r="A23649" t="inlineStr">
        <is>
          <t>www.inlandvillasspain.com</t>
        </is>
      </c>
      <c r="B23649" t="n">
        <v>1710</v>
      </c>
    </row>
    <row r="23650">
      <c r="A23650" t="inlineStr">
        <is>
          <t>imaginationsoup.net</t>
        </is>
      </c>
      <c r="B23650" t="n">
        <v>1710</v>
      </c>
    </row>
    <row r="23651">
      <c r="A23651" t="inlineStr">
        <is>
          <t>www.worldclasssafetyonline.com</t>
        </is>
      </c>
      <c r="B23651" t="n">
        <v>1710</v>
      </c>
    </row>
    <row r="23652">
      <c r="A23652" t="inlineStr">
        <is>
          <t>alt-model-images.s3-us-west-2.amazonaws.com</t>
        </is>
      </c>
      <c r="B23652" t="n">
        <v>1710</v>
      </c>
    </row>
    <row r="23653">
      <c r="A23653" t="inlineStr">
        <is>
          <t>www.inkdepot.com.au</t>
        </is>
      </c>
      <c r="B23653" t="n">
        <v>1710</v>
      </c>
    </row>
    <row r="23654">
      <c r="A23654" t="inlineStr">
        <is>
          <t>img.interempresas.net</t>
        </is>
      </c>
      <c r="B23654" t="n">
        <v>1710</v>
      </c>
    </row>
    <row r="23655">
      <c r="A23655" t="inlineStr">
        <is>
          <t>unico-style.ru</t>
        </is>
      </c>
      <c r="B23655" t="n">
        <v>1710</v>
      </c>
    </row>
    <row r="23656">
      <c r="A23656" t="inlineStr">
        <is>
          <t>brandspurng.com</t>
        </is>
      </c>
      <c r="B23656" t="n">
        <v>1710</v>
      </c>
    </row>
    <row r="23657">
      <c r="A23657" t="inlineStr">
        <is>
          <t>www.the-canvas-art-shop.co.uk</t>
        </is>
      </c>
      <c r="B23657" t="n">
        <v>1710</v>
      </c>
    </row>
    <row r="23658">
      <c r="A23658" t="inlineStr">
        <is>
          <t>www.macitynet.it</t>
        </is>
      </c>
      <c r="B23658" t="n">
        <v>1709</v>
      </c>
    </row>
    <row r="23659">
      <c r="A23659" t="inlineStr">
        <is>
          <t>www.thefashionstation.in</t>
        </is>
      </c>
      <c r="B23659" t="n">
        <v>1709</v>
      </c>
    </row>
    <row r="23660">
      <c r="A23660" t="inlineStr">
        <is>
          <t>static.textilsiles.com</t>
        </is>
      </c>
      <c r="B23660" t="n">
        <v>1709</v>
      </c>
    </row>
    <row r="23661">
      <c r="A23661" t="inlineStr">
        <is>
          <t>d3f49glnpfzr7k.cloudfront.net</t>
        </is>
      </c>
      <c r="B23661" t="n">
        <v>1709</v>
      </c>
    </row>
    <row r="23662">
      <c r="A23662" t="inlineStr">
        <is>
          <t>images-global.kikuu.com</t>
        </is>
      </c>
      <c r="B23662" t="n">
        <v>1709</v>
      </c>
    </row>
    <row r="23663">
      <c r="A23663" t="inlineStr">
        <is>
          <t>ytimg.imgix.net</t>
        </is>
      </c>
      <c r="B23663" t="n">
        <v>1709</v>
      </c>
    </row>
    <row r="23664">
      <c r="A23664" t="inlineStr">
        <is>
          <t>www.cosmetify.com</t>
        </is>
      </c>
      <c r="B23664" t="n">
        <v>1709</v>
      </c>
    </row>
    <row r="23665">
      <c r="A23665" t="inlineStr">
        <is>
          <t>image.srovname.cz</t>
        </is>
      </c>
      <c r="B23665" t="n">
        <v>1709</v>
      </c>
    </row>
    <row r="23666">
      <c r="A23666" t="inlineStr">
        <is>
          <t>gs-post-images.grdp.co</t>
        </is>
      </c>
      <c r="B23666" t="n">
        <v>1709</v>
      </c>
    </row>
    <row r="23667">
      <c r="A23667" t="inlineStr">
        <is>
          <t>thumbs.hardsexservice.com</t>
        </is>
      </c>
      <c r="B23667" t="n">
        <v>1709</v>
      </c>
    </row>
    <row r="23668">
      <c r="A23668" t="inlineStr">
        <is>
          <t>danielladraper.com</t>
        </is>
      </c>
      <c r="B23668" t="n">
        <v>1709</v>
      </c>
    </row>
    <row r="23669">
      <c r="A23669" t="inlineStr">
        <is>
          <t>images.birdsnest.net.au</t>
        </is>
      </c>
      <c r="B23669" t="n">
        <v>1709</v>
      </c>
    </row>
    <row r="23670">
      <c r="A23670" t="inlineStr">
        <is>
          <t>www.babettesonline.com</t>
        </is>
      </c>
      <c r="B23670" t="n">
        <v>1709</v>
      </c>
    </row>
    <row r="23671">
      <c r="A23671" t="inlineStr">
        <is>
          <t>www.shoppingexpress.com.au</t>
        </is>
      </c>
      <c r="B23671" t="n">
        <v>1709</v>
      </c>
    </row>
    <row r="23672">
      <c r="A23672" t="inlineStr">
        <is>
          <t>www.totalcycling.com</t>
        </is>
      </c>
      <c r="B23672" t="n">
        <v>1709</v>
      </c>
    </row>
    <row r="23673">
      <c r="A23673" t="inlineStr">
        <is>
          <t>5tv5.ru</t>
        </is>
      </c>
      <c r="B23673" t="n">
        <v>1708</v>
      </c>
    </row>
    <row r="23674">
      <c r="A23674" t="inlineStr">
        <is>
          <t>www.kylieminteriors.ca</t>
        </is>
      </c>
      <c r="B23674" t="n">
        <v>1708</v>
      </c>
    </row>
    <row r="23675">
      <c r="A23675" t="inlineStr">
        <is>
          <t>www.mysticconvergence.com</t>
        </is>
      </c>
      <c r="B23675" t="n">
        <v>1708</v>
      </c>
    </row>
    <row r="23676">
      <c r="A23676" t="inlineStr">
        <is>
          <t>media2.paperblog.fr</t>
        </is>
      </c>
      <c r="B23676" t="n">
        <v>1708</v>
      </c>
    </row>
    <row r="23677">
      <c r="A23677" t="inlineStr">
        <is>
          <t>cdn.recommend.com</t>
        </is>
      </c>
      <c r="B23677" t="n">
        <v>1708</v>
      </c>
    </row>
    <row r="23678">
      <c r="A23678" t="inlineStr">
        <is>
          <t>www.piedmontproperty.com</t>
        </is>
      </c>
      <c r="B23678" t="n">
        <v>1708</v>
      </c>
    </row>
    <row r="23679">
      <c r="A23679" t="inlineStr">
        <is>
          <t>www.hitshop.pk</t>
        </is>
      </c>
      <c r="B23679" t="n">
        <v>1708</v>
      </c>
    </row>
    <row r="23680">
      <c r="A23680" t="inlineStr">
        <is>
          <t>d3qsx2rgv0u811.cloudfront.net</t>
        </is>
      </c>
      <c r="B23680" t="n">
        <v>1707</v>
      </c>
    </row>
    <row r="23681">
      <c r="A23681" t="inlineStr">
        <is>
          <t>thehomesihavemade.com</t>
        </is>
      </c>
      <c r="B23681" t="n">
        <v>1707</v>
      </c>
    </row>
    <row r="23682">
      <c r="A23682" t="inlineStr">
        <is>
          <t>www.large.be</t>
        </is>
      </c>
      <c r="B23682" t="n">
        <v>1707</v>
      </c>
    </row>
    <row r="23683">
      <c r="A23683" t="inlineStr">
        <is>
          <t>www.luurinetti.fi</t>
        </is>
      </c>
      <c r="B23683" t="n">
        <v>1707</v>
      </c>
    </row>
    <row r="23684">
      <c r="A23684" t="inlineStr">
        <is>
          <t>770744760e4512666787-e0075ca37ef156ad6af6d25f26069b92.ssl.cf3.rackcdn.com</t>
        </is>
      </c>
      <c r="B23684" t="n">
        <v>1707</v>
      </c>
    </row>
    <row r="23685">
      <c r="A23685" t="inlineStr">
        <is>
          <t>cdn.eteknix.com</t>
        </is>
      </c>
      <c r="B23685" t="n">
        <v>1707</v>
      </c>
    </row>
    <row r="23686">
      <c r="A23686" t="inlineStr">
        <is>
          <t>unfspinnaker.com</t>
        </is>
      </c>
      <c r="B23686" t="n">
        <v>1707</v>
      </c>
    </row>
    <row r="23687">
      <c r="A23687" t="inlineStr">
        <is>
          <t>uspmotorsports-gwh9ams6nbbjfe6jki.stackpathdns.com</t>
        </is>
      </c>
      <c r="B23687" t="n">
        <v>1707</v>
      </c>
    </row>
    <row r="23688">
      <c r="A23688" t="inlineStr">
        <is>
          <t>www.mirchi9.com</t>
        </is>
      </c>
      <c r="B23688" t="n">
        <v>1707</v>
      </c>
    </row>
    <row r="23689">
      <c r="A23689" t="inlineStr">
        <is>
          <t>cc.sj-cdn.net</t>
        </is>
      </c>
      <c r="B23689" t="n">
        <v>1707</v>
      </c>
    </row>
    <row r="23690">
      <c r="A23690" t="inlineStr">
        <is>
          <t>leaguelab-prod.s3.amazonaws.com</t>
        </is>
      </c>
      <c r="B23690" t="n">
        <v>1707</v>
      </c>
    </row>
    <row r="23691">
      <c r="A23691" t="inlineStr">
        <is>
          <t>kidscraftroom.com</t>
        </is>
      </c>
      <c r="B23691" t="n">
        <v>1707</v>
      </c>
    </row>
    <row r="23692">
      <c r="A23692" t="inlineStr">
        <is>
          <t>eu1.hatstoremedia.com</t>
        </is>
      </c>
      <c r="B23692" t="n">
        <v>1707</v>
      </c>
    </row>
    <row r="23693">
      <c r="A23693" t="inlineStr">
        <is>
          <t>woub.org</t>
        </is>
      </c>
      <c r="B23693" t="n">
        <v>1707</v>
      </c>
    </row>
    <row r="23694">
      <c r="A23694" t="inlineStr">
        <is>
          <t>kapdavilla.com</t>
        </is>
      </c>
      <c r="B23694" t="n">
        <v>1707</v>
      </c>
    </row>
    <row r="23695">
      <c r="A23695" t="inlineStr">
        <is>
          <t>www.eydecals.com</t>
        </is>
      </c>
      <c r="B23695" t="n">
        <v>1707</v>
      </c>
    </row>
    <row r="23696">
      <c r="A23696" t="inlineStr">
        <is>
          <t>www.theribbonretreat.com</t>
        </is>
      </c>
      <c r="B23696" t="n">
        <v>1707</v>
      </c>
    </row>
    <row r="23697">
      <c r="A23697" t="inlineStr">
        <is>
          <t>www.91-cdn.com</t>
        </is>
      </c>
      <c r="B23697" t="n">
        <v>1706</v>
      </c>
    </row>
    <row r="23698">
      <c r="A23698" t="inlineStr">
        <is>
          <t>salon2116.ru</t>
        </is>
      </c>
      <c r="B23698" t="n">
        <v>1706</v>
      </c>
    </row>
    <row r="23699">
      <c r="A23699" t="inlineStr">
        <is>
          <t>dvky86w5zdi7l.cloudfront.net</t>
        </is>
      </c>
      <c r="B23699" t="n">
        <v>1706</v>
      </c>
    </row>
    <row r="23700">
      <c r="A23700" t="inlineStr">
        <is>
          <t>newvz.ru</t>
        </is>
      </c>
      <c r="B23700" t="n">
        <v>1706</v>
      </c>
    </row>
    <row r="23701">
      <c r="A23701" t="inlineStr">
        <is>
          <t>cdn.autoportal.com</t>
        </is>
      </c>
      <c r="B23701" t="n">
        <v>1706</v>
      </c>
    </row>
    <row r="23702">
      <c r="A23702" t="inlineStr">
        <is>
          <t>recipeyum.com.au</t>
        </is>
      </c>
      <c r="B23702" t="n">
        <v>1706</v>
      </c>
    </row>
    <row r="23703">
      <c r="A23703" t="inlineStr">
        <is>
          <t>love-the-day.com</t>
        </is>
      </c>
      <c r="B23703" t="n">
        <v>1706</v>
      </c>
    </row>
    <row r="23704">
      <c r="A23704" t="inlineStr">
        <is>
          <t>www.pakium.pk</t>
        </is>
      </c>
      <c r="B23704" t="n">
        <v>1706</v>
      </c>
    </row>
    <row r="23705">
      <c r="A23705" t="inlineStr">
        <is>
          <t>bramanswanderings.files.wordpress.com</t>
        </is>
      </c>
      <c r="B23705" t="n">
        <v>1706</v>
      </c>
    </row>
    <row r="23706">
      <c r="A23706" t="inlineStr">
        <is>
          <t>img2.bridgecatalog.com</t>
        </is>
      </c>
      <c r="B23706" t="n">
        <v>1706</v>
      </c>
    </row>
    <row r="23707">
      <c r="A23707" t="inlineStr">
        <is>
          <t>www.tradexl.com</t>
        </is>
      </c>
      <c r="B23707" t="n">
        <v>1706</v>
      </c>
    </row>
    <row r="23708">
      <c r="A23708" t="inlineStr">
        <is>
          <t>img.mod-minecraft.net</t>
        </is>
      </c>
      <c r="B23708" t="n">
        <v>1706</v>
      </c>
    </row>
    <row r="23709">
      <c r="A23709" t="inlineStr">
        <is>
          <t>sendaframe.com</t>
        </is>
      </c>
      <c r="B23709" t="n">
        <v>1706</v>
      </c>
    </row>
    <row r="23710">
      <c r="A23710" t="inlineStr">
        <is>
          <t>beetifulbookcovers.com</t>
        </is>
      </c>
      <c r="B23710" t="n">
        <v>1706</v>
      </c>
    </row>
    <row r="23711">
      <c r="A23711" t="inlineStr">
        <is>
          <t>computerdesktable.com</t>
        </is>
      </c>
      <c r="B23711" t="n">
        <v>1706</v>
      </c>
    </row>
    <row r="23712">
      <c r="A23712" t="inlineStr">
        <is>
          <t>www.luckyfind.fr</t>
        </is>
      </c>
      <c r="B23712" t="n">
        <v>1706</v>
      </c>
    </row>
    <row r="23713">
      <c r="A23713" t="inlineStr">
        <is>
          <t>www.notebook-driver.com</t>
        </is>
      </c>
      <c r="B23713" t="n">
        <v>1706</v>
      </c>
    </row>
    <row r="23714">
      <c r="A23714" t="inlineStr">
        <is>
          <t>image.friggcms.no</t>
        </is>
      </c>
      <c r="B23714" t="n">
        <v>1705</v>
      </c>
    </row>
    <row r="23715">
      <c r="A23715" t="inlineStr">
        <is>
          <t>www.droidviews.com</t>
        </is>
      </c>
      <c r="B23715" t="n">
        <v>1705</v>
      </c>
    </row>
    <row r="23716">
      <c r="A23716" t="inlineStr">
        <is>
          <t>www.1ink.com</t>
        </is>
      </c>
      <c r="B23716" t="n">
        <v>1705</v>
      </c>
    </row>
    <row r="23717">
      <c r="A23717" t="inlineStr">
        <is>
          <t>windows-cdn.softpedia.com</t>
        </is>
      </c>
      <c r="B23717" t="n">
        <v>1705</v>
      </c>
    </row>
    <row r="23718">
      <c r="A23718" t="inlineStr">
        <is>
          <t>media.kare11.com</t>
        </is>
      </c>
      <c r="B23718" t="n">
        <v>1705</v>
      </c>
    </row>
    <row r="23719">
      <c r="A23719" t="inlineStr">
        <is>
          <t>media.click2houston.com</t>
        </is>
      </c>
      <c r="B23719" t="n">
        <v>1705</v>
      </c>
    </row>
    <row r="23720">
      <c r="A23720" t="inlineStr">
        <is>
          <t>sweetiessweeps.com</t>
        </is>
      </c>
      <c r="B23720" t="n">
        <v>1705</v>
      </c>
    </row>
    <row r="23721">
      <c r="A23721" t="inlineStr">
        <is>
          <t>www.bluffeurope.com</t>
        </is>
      </c>
      <c r="B23721" t="n">
        <v>1705</v>
      </c>
    </row>
    <row r="23722">
      <c r="A23722" t="inlineStr">
        <is>
          <t>www.watch.co.uk</t>
        </is>
      </c>
      <c r="B23722" t="n">
        <v>1705</v>
      </c>
    </row>
    <row r="23723">
      <c r="A23723" t="inlineStr">
        <is>
          <t>boarding.com</t>
        </is>
      </c>
      <c r="B23723" t="n">
        <v>1705</v>
      </c>
    </row>
    <row r="23724">
      <c r="A23724" t="inlineStr">
        <is>
          <t>source4interiors.com</t>
        </is>
      </c>
      <c r="B23724" t="n">
        <v>1704</v>
      </c>
    </row>
    <row r="23725">
      <c r="A23725" t="inlineStr">
        <is>
          <t>d361rg3bm4p0ta.cloudfront.net</t>
        </is>
      </c>
      <c r="B23725" t="n">
        <v>1704</v>
      </c>
    </row>
    <row r="23726">
      <c r="A23726" t="inlineStr">
        <is>
          <t>imengine.prod.srp.navigacloud.com</t>
        </is>
      </c>
      <c r="B23726" t="n">
        <v>1704</v>
      </c>
    </row>
    <row r="23727">
      <c r="A23727" t="inlineStr">
        <is>
          <t>industry.plantautomation-technology.com</t>
        </is>
      </c>
      <c r="B23727" t="n">
        <v>1704</v>
      </c>
    </row>
    <row r="23728">
      <c r="A23728" t="inlineStr">
        <is>
          <t>imgcdn.xorder.com</t>
        </is>
      </c>
      <c r="B23728" t="n">
        <v>1704</v>
      </c>
    </row>
    <row r="23729">
      <c r="A23729" t="inlineStr">
        <is>
          <t>www.arlnow.com</t>
        </is>
      </c>
      <c r="B23729" t="n">
        <v>1704</v>
      </c>
    </row>
    <row r="23730">
      <c r="A23730" t="inlineStr">
        <is>
          <t>www.catering-appliance.com</t>
        </is>
      </c>
      <c r="B23730" t="n">
        <v>1704</v>
      </c>
    </row>
    <row r="23731">
      <c r="A23731" t="inlineStr">
        <is>
          <t>www.meccabeauty.co.nz</t>
        </is>
      </c>
      <c r="B23731" t="n">
        <v>1704</v>
      </c>
    </row>
    <row r="23732">
      <c r="A23732" t="inlineStr">
        <is>
          <t>taxguru.in</t>
        </is>
      </c>
      <c r="B23732" t="n">
        <v>1704</v>
      </c>
    </row>
    <row r="23733">
      <c r="A23733" t="inlineStr">
        <is>
          <t>cableknitsweater.org</t>
        </is>
      </c>
      <c r="B23733" t="n">
        <v>1704</v>
      </c>
    </row>
    <row r="23734">
      <c r="A23734" t="inlineStr">
        <is>
          <t>www.pmctelecom.co.uk</t>
        </is>
      </c>
      <c r="B23734" t="n">
        <v>1704</v>
      </c>
    </row>
    <row r="23735">
      <c r="A23735" t="inlineStr">
        <is>
          <t>timber.mhmcdn.com</t>
        </is>
      </c>
      <c r="B23735" t="n">
        <v>1704</v>
      </c>
    </row>
    <row r="23736">
      <c r="A23736" t="inlineStr">
        <is>
          <t>theupholstereddiningchair.com</t>
        </is>
      </c>
      <c r="B23736" t="n">
        <v>1704</v>
      </c>
    </row>
    <row r="23737">
      <c r="A23737" t="inlineStr">
        <is>
          <t>www.imastudent.com</t>
        </is>
      </c>
      <c r="B23737" t="n">
        <v>1704</v>
      </c>
    </row>
    <row r="23738">
      <c r="A23738" t="inlineStr">
        <is>
          <t>myhomeplumber.com.au</t>
        </is>
      </c>
      <c r="B23738" t="n">
        <v>1703</v>
      </c>
    </row>
    <row r="23739">
      <c r="A23739" t="inlineStr">
        <is>
          <t>www.biia.com</t>
        </is>
      </c>
      <c r="B23739" t="n">
        <v>1703</v>
      </c>
    </row>
    <row r="23740">
      <c r="A23740" t="inlineStr">
        <is>
          <t>www.hurtowniasportowa.eu</t>
        </is>
      </c>
      <c r="B23740" t="n">
        <v>1703</v>
      </c>
    </row>
    <row r="23741">
      <c r="A23741" t="inlineStr">
        <is>
          <t>www.design-market.fr</t>
        </is>
      </c>
      <c r="B23741" t="n">
        <v>1703</v>
      </c>
    </row>
    <row r="23742">
      <c r="A23742" t="inlineStr">
        <is>
          <t>s3.us-west-1.amazonaws.com</t>
        </is>
      </c>
      <c r="B23742" t="n">
        <v>1703</v>
      </c>
    </row>
    <row r="23743">
      <c r="A23743" t="inlineStr">
        <is>
          <t>hsjackets.com</t>
        </is>
      </c>
      <c r="B23743" t="n">
        <v>1703</v>
      </c>
    </row>
    <row r="23744">
      <c r="A23744" t="inlineStr">
        <is>
          <t>pic.elinkmall.com</t>
        </is>
      </c>
      <c r="B23744" t="n">
        <v>1703</v>
      </c>
    </row>
    <row r="23745">
      <c r="A23745" t="inlineStr">
        <is>
          <t>www-gempundit.com.imgeng.in</t>
        </is>
      </c>
      <c r="B23745" t="n">
        <v>1703</v>
      </c>
    </row>
    <row r="23746">
      <c r="A23746" t="inlineStr">
        <is>
          <t>www.oneworld365.org</t>
        </is>
      </c>
      <c r="B23746" t="n">
        <v>1703</v>
      </c>
    </row>
    <row r="23747">
      <c r="A23747" t="inlineStr">
        <is>
          <t>cdncontent.xxxwaffle.com</t>
        </is>
      </c>
      <c r="B23747" t="n">
        <v>1703</v>
      </c>
    </row>
    <row r="23748">
      <c r="A23748" t="inlineStr">
        <is>
          <t>daxueconsulting.com</t>
        </is>
      </c>
      <c r="B23748" t="n">
        <v>1703</v>
      </c>
    </row>
    <row r="23749">
      <c r="A23749" t="inlineStr">
        <is>
          <t>iloveshampoo.dk</t>
        </is>
      </c>
      <c r="B23749" t="n">
        <v>1703</v>
      </c>
    </row>
    <row r="23750">
      <c r="A23750" t="inlineStr">
        <is>
          <t>www.forestriverforums.com</t>
        </is>
      </c>
      <c r="B23750" t="n">
        <v>1703</v>
      </c>
    </row>
    <row r="23751">
      <c r="A23751" t="inlineStr">
        <is>
          <t>imgr.cineserie.com</t>
        </is>
      </c>
      <c r="B23751" t="n">
        <v>1702</v>
      </c>
    </row>
    <row r="23752">
      <c r="A23752" t="inlineStr">
        <is>
          <t>www.homehardware.com.au</t>
        </is>
      </c>
      <c r="B23752" t="n">
        <v>1702</v>
      </c>
    </row>
    <row r="23753">
      <c r="A23753" t="inlineStr">
        <is>
          <t>lanzhome.com</t>
        </is>
      </c>
      <c r="B23753" t="n">
        <v>1702</v>
      </c>
    </row>
    <row r="23754">
      <c r="A23754" t="inlineStr">
        <is>
          <t>www.westleyrichards.com</t>
        </is>
      </c>
      <c r="B23754" t="n">
        <v>1702</v>
      </c>
    </row>
    <row r="23755">
      <c r="A23755" t="inlineStr">
        <is>
          <t>www.anjujc.com</t>
        </is>
      </c>
      <c r="B23755" t="n">
        <v>1702</v>
      </c>
    </row>
    <row r="23756">
      <c r="A23756" t="inlineStr">
        <is>
          <t>c2.vip-stores.com</t>
        </is>
      </c>
      <c r="B23756" t="n">
        <v>1702</v>
      </c>
    </row>
    <row r="23757">
      <c r="A23757" t="inlineStr">
        <is>
          <t>assets.misumi-ec.com</t>
        </is>
      </c>
      <c r="B23757" t="n">
        <v>1702</v>
      </c>
    </row>
    <row r="23758">
      <c r="A23758" t="inlineStr">
        <is>
          <t>media.mybnbwebsite.com</t>
        </is>
      </c>
      <c r="B23758" t="n">
        <v>1702</v>
      </c>
    </row>
    <row r="23759">
      <c r="A23759" t="inlineStr">
        <is>
          <t>www.jta.org</t>
        </is>
      </c>
      <c r="B23759" t="n">
        <v>1702</v>
      </c>
    </row>
    <row r="23760">
      <c r="A23760" t="inlineStr">
        <is>
          <t>onlineresumehelpprodcdn1.azureedge.net</t>
        </is>
      </c>
      <c r="B23760" t="n">
        <v>1702</v>
      </c>
    </row>
    <row r="23761">
      <c r="A23761" t="inlineStr">
        <is>
          <t>whattheredheadsaid.com</t>
        </is>
      </c>
      <c r="B23761" t="n">
        <v>1702</v>
      </c>
    </row>
    <row r="23762">
      <c r="A23762" t="inlineStr">
        <is>
          <t>www.thevoiceslu.com</t>
        </is>
      </c>
      <c r="B23762" t="n">
        <v>1702</v>
      </c>
    </row>
    <row r="23763">
      <c r="A23763" t="inlineStr">
        <is>
          <t>pricy-images.s3.amazonaws.com</t>
        </is>
      </c>
      <c r="B23763" t="n">
        <v>1701</v>
      </c>
    </row>
    <row r="23764">
      <c r="A23764" t="inlineStr">
        <is>
          <t>timitownsend51.files.wordpress.com</t>
        </is>
      </c>
      <c r="B23764" t="n">
        <v>1701</v>
      </c>
    </row>
    <row r="23765">
      <c r="A23765" t="inlineStr">
        <is>
          <t>i2.keller-sports.com</t>
        </is>
      </c>
      <c r="B23765" t="n">
        <v>1701</v>
      </c>
    </row>
    <row r="23766">
      <c r="A23766" t="inlineStr">
        <is>
          <t>essential.vteximg.com.br</t>
        </is>
      </c>
      <c r="B23766" t="n">
        <v>1701</v>
      </c>
    </row>
    <row r="23767">
      <c r="A23767" t="inlineStr">
        <is>
          <t>www.itnonline.com</t>
        </is>
      </c>
      <c r="B23767" t="n">
        <v>1701</v>
      </c>
    </row>
    <row r="23768">
      <c r="A23768" t="inlineStr">
        <is>
          <t>digital.archives.alabama.gov</t>
        </is>
      </c>
      <c r="B23768" t="n">
        <v>1701</v>
      </c>
    </row>
    <row r="23769">
      <c r="A23769" t="inlineStr">
        <is>
          <t>www.happyfeet.com</t>
        </is>
      </c>
      <c r="B23769" t="n">
        <v>1701</v>
      </c>
    </row>
    <row r="23770">
      <c r="A23770" t="inlineStr">
        <is>
          <t>www.findsubscriptionboxes.com</t>
        </is>
      </c>
      <c r="B23770" t="n">
        <v>1701</v>
      </c>
    </row>
    <row r="23771">
      <c r="A23771" t="inlineStr">
        <is>
          <t>www.paoloshoes.com</t>
        </is>
      </c>
      <c r="B23771" t="n">
        <v>1701</v>
      </c>
    </row>
    <row r="23772">
      <c r="A23772" t="inlineStr">
        <is>
          <t>media.chiefaircraft.com</t>
        </is>
      </c>
      <c r="B23772" t="n">
        <v>1701</v>
      </c>
    </row>
    <row r="23773">
      <c r="A23773" t="inlineStr">
        <is>
          <t>www.dexerto.com</t>
        </is>
      </c>
      <c r="B23773" t="n">
        <v>1700</v>
      </c>
    </row>
    <row r="23774">
      <c r="A23774" t="inlineStr">
        <is>
          <t>cdn1-www.playstationlifestyle.net</t>
        </is>
      </c>
      <c r="B23774" t="n">
        <v>1700</v>
      </c>
    </row>
    <row r="23775">
      <c r="A23775" t="inlineStr">
        <is>
          <t>m.businessdirect.bt.com</t>
        </is>
      </c>
      <c r="B23775" t="n">
        <v>1700</v>
      </c>
    </row>
    <row r="23776">
      <c r="A23776" t="inlineStr">
        <is>
          <t>www.prints-online.com</t>
        </is>
      </c>
      <c r="B23776" t="n">
        <v>1700</v>
      </c>
    </row>
    <row r="23777">
      <c r="A23777" t="inlineStr">
        <is>
          <t>www.laiamagazine.com</t>
        </is>
      </c>
      <c r="B23777" t="n">
        <v>1700</v>
      </c>
    </row>
    <row r="23778">
      <c r="A23778" t="inlineStr">
        <is>
          <t>olsonbaker.com</t>
        </is>
      </c>
      <c r="B23778" t="n">
        <v>1700</v>
      </c>
    </row>
    <row r="23779">
      <c r="A23779" t="inlineStr">
        <is>
          <t>cdn.fitimg.in</t>
        </is>
      </c>
      <c r="B23779" t="n">
        <v>1700</v>
      </c>
    </row>
    <row r="23780">
      <c r="A23780" t="inlineStr">
        <is>
          <t>crkphotoimaging.com.au</t>
        </is>
      </c>
      <c r="B23780" t="n">
        <v>1700</v>
      </c>
    </row>
    <row r="23781">
      <c r="A23781" t="inlineStr">
        <is>
          <t>planetdp.org</t>
        </is>
      </c>
      <c r="B23781" t="n">
        <v>1700</v>
      </c>
    </row>
    <row r="23782">
      <c r="A23782" t="inlineStr">
        <is>
          <t>statustown.com</t>
        </is>
      </c>
      <c r="B23782" t="n">
        <v>1700</v>
      </c>
    </row>
    <row r="23783">
      <c r="A23783" t="inlineStr">
        <is>
          <t>www.livebinders.com</t>
        </is>
      </c>
      <c r="B23783" t="n">
        <v>1700</v>
      </c>
    </row>
    <row r="23784">
      <c r="A23784" t="inlineStr">
        <is>
          <t>carshop.ee</t>
        </is>
      </c>
      <c r="B23784" t="n">
        <v>1700</v>
      </c>
    </row>
    <row r="23785">
      <c r="A23785" t="inlineStr">
        <is>
          <t>www.steamsational.com</t>
        </is>
      </c>
      <c r="B23785" t="n">
        <v>1700</v>
      </c>
    </row>
    <row r="23786">
      <c r="A23786" t="inlineStr">
        <is>
          <t>media.vov.vn</t>
        </is>
      </c>
      <c r="B23786" t="n">
        <v>1699</v>
      </c>
    </row>
    <row r="23787">
      <c r="A23787" t="inlineStr">
        <is>
          <t>gfx.productsup.io</t>
        </is>
      </c>
      <c r="B23787" t="n">
        <v>1699</v>
      </c>
    </row>
    <row r="23788">
      <c r="A23788" t="inlineStr">
        <is>
          <t>image.posterlounge.nl</t>
        </is>
      </c>
      <c r="B23788" t="n">
        <v>1699</v>
      </c>
    </row>
    <row r="23789">
      <c r="A23789" t="inlineStr">
        <is>
          <t>greepx.com</t>
        </is>
      </c>
      <c r="B23789" t="n">
        <v>1699</v>
      </c>
    </row>
    <row r="23790">
      <c r="A23790" t="inlineStr">
        <is>
          <t>static1.galls.com</t>
        </is>
      </c>
      <c r="B23790" t="n">
        <v>1699</v>
      </c>
    </row>
    <row r="23791">
      <c r="A23791" t="inlineStr">
        <is>
          <t>jewelry-eshop.com</t>
        </is>
      </c>
      <c r="B23791" t="n">
        <v>1699</v>
      </c>
    </row>
    <row r="23792">
      <c r="A23792" t="inlineStr">
        <is>
          <t>www.costumesinaustralia.com.au</t>
        </is>
      </c>
      <c r="B23792" t="n">
        <v>1699</v>
      </c>
    </row>
    <row r="23793">
      <c r="A23793" t="inlineStr">
        <is>
          <t>img.wongnai.com</t>
        </is>
      </c>
      <c r="B23793" t="n">
        <v>1699</v>
      </c>
    </row>
    <row r="23794">
      <c r="A23794" t="inlineStr">
        <is>
          <t>www.jensentools.com</t>
        </is>
      </c>
      <c r="B23794" t="n">
        <v>1699</v>
      </c>
    </row>
    <row r="23795">
      <c r="A23795" t="inlineStr">
        <is>
          <t>www.labequipmenter.com</t>
        </is>
      </c>
      <c r="B23795" t="n">
        <v>1699</v>
      </c>
    </row>
    <row r="23796">
      <c r="A23796" t="inlineStr">
        <is>
          <t>www.megatechnews.com</t>
        </is>
      </c>
      <c r="B23796" t="n">
        <v>1699</v>
      </c>
    </row>
    <row r="23797">
      <c r="A23797" t="inlineStr">
        <is>
          <t>greenorc.com</t>
        </is>
      </c>
      <c r="B23797" t="n">
        <v>1699</v>
      </c>
    </row>
    <row r="23798">
      <c r="A23798" t="inlineStr">
        <is>
          <t>blog.partydelights.co.uk</t>
        </is>
      </c>
      <c r="B23798" t="n">
        <v>1699</v>
      </c>
    </row>
    <row r="23799">
      <c r="A23799" t="inlineStr">
        <is>
          <t>en.joinfo.com</t>
        </is>
      </c>
      <c r="B23799" t="n">
        <v>1699</v>
      </c>
    </row>
    <row r="23800">
      <c r="A23800" t="inlineStr">
        <is>
          <t>www.plasticsinfomart.com</t>
        </is>
      </c>
      <c r="B23800" t="n">
        <v>1699</v>
      </c>
    </row>
    <row r="23801">
      <c r="A23801" t="inlineStr">
        <is>
          <t>v.fastcdn.co</t>
        </is>
      </c>
      <c r="B23801" t="n">
        <v>1699</v>
      </c>
    </row>
    <row r="23802">
      <c r="A23802" t="inlineStr">
        <is>
          <t>www.paperenterprisesusa.com</t>
        </is>
      </c>
      <c r="B23802" t="n">
        <v>1699</v>
      </c>
    </row>
    <row r="23803">
      <c r="A23803" t="inlineStr">
        <is>
          <t>www.edisac.com</t>
        </is>
      </c>
      <c r="B23803" t="n">
        <v>1698</v>
      </c>
    </row>
    <row r="23804">
      <c r="A23804" t="inlineStr">
        <is>
          <t>www.rubiconline.com</t>
        </is>
      </c>
      <c r="B23804" t="n">
        <v>1698</v>
      </c>
    </row>
    <row r="23805">
      <c r="A23805" t="inlineStr">
        <is>
          <t>images.table-cloth.org</t>
        </is>
      </c>
      <c r="B23805" t="n">
        <v>1698</v>
      </c>
    </row>
    <row r="23806">
      <c r="A23806" t="inlineStr">
        <is>
          <t>d2co885g8t0map.cloudfront.net</t>
        </is>
      </c>
      <c r="B23806" t="n">
        <v>1698</v>
      </c>
    </row>
    <row r="23807">
      <c r="A23807" t="inlineStr">
        <is>
          <t>cabinetscupboards.org</t>
        </is>
      </c>
      <c r="B23807" t="n">
        <v>1698</v>
      </c>
    </row>
    <row r="23808">
      <c r="A23808" t="inlineStr">
        <is>
          <t>12pulgadasbcn.com</t>
        </is>
      </c>
      <c r="B23808" t="n">
        <v>1698</v>
      </c>
    </row>
    <row r="23809">
      <c r="A23809" t="inlineStr">
        <is>
          <t>cdn3.sussexdirectories.com</t>
        </is>
      </c>
      <c r="B23809" t="n">
        <v>1698</v>
      </c>
    </row>
    <row r="23810">
      <c r="A23810" t="inlineStr">
        <is>
          <t>www.allseasonjewelry.com</t>
        </is>
      </c>
      <c r="B23810" t="n">
        <v>1698</v>
      </c>
    </row>
    <row r="23811">
      <c r="A23811" t="inlineStr">
        <is>
          <t>dumkhum.com</t>
        </is>
      </c>
      <c r="B23811" t="n">
        <v>1698</v>
      </c>
    </row>
    <row r="23812">
      <c r="A23812" t="inlineStr">
        <is>
          <t>wayback.archive-it.org</t>
        </is>
      </c>
      <c r="B23812" t="n">
        <v>1698</v>
      </c>
    </row>
    <row r="23813">
      <c r="A23813" t="inlineStr">
        <is>
          <t>www.melissasbargains.com</t>
        </is>
      </c>
      <c r="B23813" t="n">
        <v>1698</v>
      </c>
    </row>
    <row r="23814">
      <c r="A23814" t="inlineStr">
        <is>
          <t>www.futuretravelexperience.com</t>
        </is>
      </c>
      <c r="B23814" t="n">
        <v>1698</v>
      </c>
    </row>
    <row r="23815">
      <c r="A23815" t="inlineStr">
        <is>
          <t>www.stickythings.co.za</t>
        </is>
      </c>
      <c r="B23815" t="n">
        <v>1698</v>
      </c>
    </row>
    <row r="23816">
      <c r="A23816" t="inlineStr">
        <is>
          <t>www.diningbee.com</t>
        </is>
      </c>
      <c r="B23816" t="n">
        <v>1698</v>
      </c>
    </row>
    <row r="23817">
      <c r="A23817" t="inlineStr">
        <is>
          <t>capzonela.com</t>
        </is>
      </c>
      <c r="B23817" t="n">
        <v>1698</v>
      </c>
    </row>
    <row r="23818">
      <c r="A23818" t="inlineStr">
        <is>
          <t>www.westbrookcycles.co.uk</t>
        </is>
      </c>
      <c r="B23818" t="n">
        <v>1697</v>
      </c>
    </row>
    <row r="23819">
      <c r="A23819" t="inlineStr">
        <is>
          <t>www.androidsis.com</t>
        </is>
      </c>
      <c r="B23819" t="n">
        <v>1697</v>
      </c>
    </row>
    <row r="23820">
      <c r="A23820" t="inlineStr">
        <is>
          <t>www.gameexpres.cz</t>
        </is>
      </c>
      <c r="B23820" t="n">
        <v>1697</v>
      </c>
    </row>
    <row r="23821">
      <c r="A23821" t="inlineStr">
        <is>
          <t>b23bcfdbe6f7390a1f6e-351c199e7715b81c29f4d85fe0d625b5.r93.cf1.rackcdn.com</t>
        </is>
      </c>
      <c r="B23821" t="n">
        <v>1697</v>
      </c>
    </row>
    <row r="23822">
      <c r="A23822" t="inlineStr">
        <is>
          <t>www.crochetkingdom.com</t>
        </is>
      </c>
      <c r="B23822" t="n">
        <v>1697</v>
      </c>
    </row>
    <row r="23823">
      <c r="A23823" t="inlineStr">
        <is>
          <t>wwfoldschool.com</t>
        </is>
      </c>
      <c r="B23823" t="n">
        <v>1697</v>
      </c>
    </row>
    <row r="23824">
      <c r="A23824" t="inlineStr">
        <is>
          <t>mllj2j8xvfl0.i.optimole.com</t>
        </is>
      </c>
      <c r="B23824" t="n">
        <v>1697</v>
      </c>
    </row>
    <row r="23825">
      <c r="A23825" t="inlineStr">
        <is>
          <t>antiquedollsgerman.com</t>
        </is>
      </c>
      <c r="B23825" t="n">
        <v>1697</v>
      </c>
    </row>
    <row r="23826">
      <c r="A23826" t="inlineStr">
        <is>
          <t>www.puppypictures.org</t>
        </is>
      </c>
      <c r="B23826" t="n">
        <v>1697</v>
      </c>
    </row>
    <row r="23827">
      <c r="A23827" t="inlineStr">
        <is>
          <t>livingmontessorinow.com</t>
        </is>
      </c>
      <c r="B23827" t="n">
        <v>1697</v>
      </c>
    </row>
    <row r="23828">
      <c r="A23828" t="inlineStr">
        <is>
          <t>gallery.southdreamz.com</t>
        </is>
      </c>
      <c r="B23828" t="n">
        <v>1697</v>
      </c>
    </row>
    <row r="23829">
      <c r="A23829" t="inlineStr">
        <is>
          <t>steelcommercialkitchen.com</t>
        </is>
      </c>
      <c r="B23829" t="n">
        <v>1697</v>
      </c>
    </row>
    <row r="23830">
      <c r="A23830" t="inlineStr">
        <is>
          <t>www.miningnews.net</t>
        </is>
      </c>
      <c r="B23830" t="n">
        <v>1697</v>
      </c>
    </row>
    <row r="23831">
      <c r="A23831" t="inlineStr">
        <is>
          <t>ordina2.com</t>
        </is>
      </c>
      <c r="B23831" t="n">
        <v>1696</v>
      </c>
    </row>
    <row r="23832">
      <c r="A23832" t="inlineStr">
        <is>
          <t>hobbylandbg.com</t>
        </is>
      </c>
      <c r="B23832" t="n">
        <v>1696</v>
      </c>
    </row>
    <row r="23833">
      <c r="A23833" t="inlineStr">
        <is>
          <t>media.globalcitizen.org</t>
        </is>
      </c>
      <c r="B23833" t="n">
        <v>1696</v>
      </c>
    </row>
    <row r="23834">
      <c r="A23834" t="inlineStr">
        <is>
          <t>blogstudio.s3.amazonaws.com</t>
        </is>
      </c>
      <c r="B23834" t="n">
        <v>1696</v>
      </c>
    </row>
    <row r="23835">
      <c r="A23835" t="inlineStr">
        <is>
          <t>www.christeningandoccasions.ie</t>
        </is>
      </c>
      <c r="B23835" t="n">
        <v>1696</v>
      </c>
    </row>
    <row r="23836">
      <c r="A23836" t="inlineStr">
        <is>
          <t>cellar.gwdb.io</t>
        </is>
      </c>
      <c r="B23836" t="n">
        <v>1696</v>
      </c>
    </row>
    <row r="23837">
      <c r="A23837" t="inlineStr">
        <is>
          <t>casinosanalyzer.ca</t>
        </is>
      </c>
      <c r="B23837" t="n">
        <v>1696</v>
      </c>
    </row>
    <row r="23838">
      <c r="A23838" t="inlineStr">
        <is>
          <t>www.teluguclix.com</t>
        </is>
      </c>
      <c r="B23838" t="n">
        <v>1696</v>
      </c>
    </row>
    <row r="23839">
      <c r="A23839" t="inlineStr">
        <is>
          <t>www.umbro.co.uk</t>
        </is>
      </c>
      <c r="B23839" t="n">
        <v>1696</v>
      </c>
    </row>
    <row r="23840">
      <c r="A23840" t="inlineStr">
        <is>
          <t>www.chromeindustries.com</t>
        </is>
      </c>
      <c r="B23840" t="n">
        <v>1696</v>
      </c>
    </row>
    <row r="23841">
      <c r="A23841" t="inlineStr">
        <is>
          <t>www.stereonet.com</t>
        </is>
      </c>
      <c r="B23841" t="n">
        <v>1696</v>
      </c>
    </row>
    <row r="23842">
      <c r="A23842" t="inlineStr">
        <is>
          <t>koeckritzrugs.com</t>
        </is>
      </c>
      <c r="B23842" t="n">
        <v>1696</v>
      </c>
    </row>
    <row r="23843">
      <c r="A23843" t="inlineStr">
        <is>
          <t>www.filmfad.com</t>
        </is>
      </c>
      <c r="B23843" t="n">
        <v>1696</v>
      </c>
    </row>
    <row r="23844">
      <c r="A23844" t="inlineStr">
        <is>
          <t>www.what-song.com</t>
        </is>
      </c>
      <c r="B23844" t="n">
        <v>1696</v>
      </c>
    </row>
    <row r="23845">
      <c r="A23845" t="inlineStr">
        <is>
          <t>media.thereal.com</t>
        </is>
      </c>
      <c r="B23845" t="n">
        <v>1696</v>
      </c>
    </row>
    <row r="23846">
      <c r="A23846" t="inlineStr">
        <is>
          <t>216.172.61.132</t>
        </is>
      </c>
      <c r="B23846" t="n">
        <v>1695</v>
      </c>
    </row>
    <row r="23847">
      <c r="A23847" t="inlineStr">
        <is>
          <t>dlqxt4mfnxo6k.cloudfront.net</t>
        </is>
      </c>
      <c r="B23847" t="n">
        <v>1695</v>
      </c>
    </row>
    <row r="23848">
      <c r="A23848" t="inlineStr">
        <is>
          <t>www.holidify.com</t>
        </is>
      </c>
      <c r="B23848" t="n">
        <v>1695</v>
      </c>
    </row>
    <row r="23849">
      <c r="A23849" t="inlineStr">
        <is>
          <t>cuteandlittle.com</t>
        </is>
      </c>
      <c r="B23849" t="n">
        <v>1695</v>
      </c>
    </row>
    <row r="23850">
      <c r="A23850" t="inlineStr">
        <is>
          <t>dealerimages.bobitstudios.com</t>
        </is>
      </c>
      <c r="B23850" t="n">
        <v>1695</v>
      </c>
    </row>
    <row r="23851">
      <c r="A23851" t="inlineStr">
        <is>
          <t>cdn.comicartfans.com</t>
        </is>
      </c>
      <c r="B23851" t="n">
        <v>1695</v>
      </c>
    </row>
    <row r="23852">
      <c r="A23852" t="inlineStr">
        <is>
          <t>de.worldofjudaica.com</t>
        </is>
      </c>
      <c r="B23852" t="n">
        <v>1695</v>
      </c>
    </row>
    <row r="23853">
      <c r="A23853" t="inlineStr">
        <is>
          <t>mybrand.shoes</t>
        </is>
      </c>
      <c r="B23853" t="n">
        <v>1695</v>
      </c>
    </row>
    <row r="23854">
      <c r="A23854" t="inlineStr">
        <is>
          <t>www.ozremovalists.com.au</t>
        </is>
      </c>
      <c r="B23854" t="n">
        <v>1695</v>
      </c>
    </row>
    <row r="23855">
      <c r="A23855" t="inlineStr">
        <is>
          <t>photos.angel.co</t>
        </is>
      </c>
      <c r="B23855" t="n">
        <v>1695</v>
      </c>
    </row>
    <row r="23856">
      <c r="A23856" t="inlineStr">
        <is>
          <t>www.dontwasteyourmoney.com</t>
        </is>
      </c>
      <c r="B23856" t="n">
        <v>1695</v>
      </c>
    </row>
    <row r="23857">
      <c r="A23857" t="inlineStr">
        <is>
          <t>cdn.editorialist.com</t>
        </is>
      </c>
      <c r="B23857" t="n">
        <v>1695</v>
      </c>
    </row>
    <row r="23858">
      <c r="A23858" t="inlineStr">
        <is>
          <t>campusgearonline.com</t>
        </is>
      </c>
      <c r="B23858" t="n">
        <v>1695</v>
      </c>
    </row>
    <row r="23859">
      <c r="A23859" t="inlineStr">
        <is>
          <t>deluxetilecleaning.com.au</t>
        </is>
      </c>
      <c r="B23859" t="n">
        <v>1695</v>
      </c>
    </row>
    <row r="23860">
      <c r="A23860" t="inlineStr">
        <is>
          <t>www.jagranimages.com</t>
        </is>
      </c>
      <c r="B23860" t="n">
        <v>1694</v>
      </c>
    </row>
    <row r="23861">
      <c r="A23861" t="inlineStr">
        <is>
          <t>hobbyplace.pl</t>
        </is>
      </c>
      <c r="B23861" t="n">
        <v>1694</v>
      </c>
    </row>
    <row r="23862">
      <c r="A23862" t="inlineStr">
        <is>
          <t>www.kirstein.de</t>
        </is>
      </c>
      <c r="B23862" t="n">
        <v>1694</v>
      </c>
    </row>
    <row r="23863">
      <c r="A23863" t="inlineStr">
        <is>
          <t>cdn.lamptwist.com</t>
        </is>
      </c>
      <c r="B23863" t="n">
        <v>1694</v>
      </c>
    </row>
    <row r="23864">
      <c r="A23864" t="inlineStr">
        <is>
          <t>www.jeans-direct.de</t>
        </is>
      </c>
      <c r="B23864" t="n">
        <v>1694</v>
      </c>
    </row>
    <row r="23865">
      <c r="A23865" t="inlineStr">
        <is>
          <t>www.fjjingrui.com</t>
        </is>
      </c>
      <c r="B23865" t="n">
        <v>1694</v>
      </c>
    </row>
    <row r="23866">
      <c r="A23866" t="inlineStr">
        <is>
          <t>img5677.weyesimg.com</t>
        </is>
      </c>
      <c r="B23866" t="n">
        <v>1694</v>
      </c>
    </row>
    <row r="23867">
      <c r="A23867" t="inlineStr">
        <is>
          <t>img.sopornvideos.com</t>
        </is>
      </c>
      <c r="B23867" t="n">
        <v>1694</v>
      </c>
    </row>
    <row r="23868">
      <c r="A23868" t="inlineStr">
        <is>
          <t>www.worldstopmost.com</t>
        </is>
      </c>
      <c r="B23868" t="n">
        <v>1694</v>
      </c>
    </row>
    <row r="23869">
      <c r="A23869" t="inlineStr">
        <is>
          <t>www.bournesuperstore.com.au</t>
        </is>
      </c>
      <c r="B23869" t="n">
        <v>1694</v>
      </c>
    </row>
    <row r="23870">
      <c r="A23870" t="inlineStr">
        <is>
          <t>carsot.com</t>
        </is>
      </c>
      <c r="B23870" t="n">
        <v>1693</v>
      </c>
    </row>
    <row r="23871">
      <c r="A23871" t="inlineStr">
        <is>
          <t>images.globusfamily.com</t>
        </is>
      </c>
      <c r="B23871" t="n">
        <v>1693</v>
      </c>
    </row>
    <row r="23872">
      <c r="A23872" t="inlineStr">
        <is>
          <t>compass-ssl.xbox.com</t>
        </is>
      </c>
      <c r="B23872" t="n">
        <v>1693</v>
      </c>
    </row>
    <row r="23873">
      <c r="A23873" t="inlineStr">
        <is>
          <t>www.bowermillet.com</t>
        </is>
      </c>
      <c r="B23873" t="n">
        <v>1693</v>
      </c>
    </row>
    <row r="23874">
      <c r="A23874" t="inlineStr">
        <is>
          <t>www.greatoceanroadtourism.com</t>
        </is>
      </c>
      <c r="B23874" t="n">
        <v>1693</v>
      </c>
    </row>
    <row r="23875">
      <c r="A23875" t="inlineStr">
        <is>
          <t>media-ncd.cmgdigital.com</t>
        </is>
      </c>
      <c r="B23875" t="n">
        <v>1693</v>
      </c>
    </row>
    <row r="23876">
      <c r="A23876" t="inlineStr">
        <is>
          <t>graphic-server.com</t>
        </is>
      </c>
      <c r="B23876" t="n">
        <v>1693</v>
      </c>
    </row>
    <row r="23877">
      <c r="A23877" t="inlineStr">
        <is>
          <t>seevanessacraft.com</t>
        </is>
      </c>
      <c r="B23877" t="n">
        <v>1693</v>
      </c>
    </row>
    <row r="23878">
      <c r="A23878" t="inlineStr">
        <is>
          <t>www.laminatedvisuals.com</t>
        </is>
      </c>
      <c r="B23878" t="n">
        <v>1693</v>
      </c>
    </row>
    <row r="23879">
      <c r="A23879" t="inlineStr">
        <is>
          <t>flamingotoes.com</t>
        </is>
      </c>
      <c r="B23879" t="n">
        <v>1692</v>
      </c>
    </row>
    <row r="23880">
      <c r="A23880" t="inlineStr">
        <is>
          <t>www.accommodationredcliffe.com</t>
        </is>
      </c>
      <c r="B23880" t="n">
        <v>1692</v>
      </c>
    </row>
    <row r="23881">
      <c r="A23881" t="inlineStr">
        <is>
          <t>www.financemagnates.com</t>
        </is>
      </c>
      <c r="B23881" t="n">
        <v>1692</v>
      </c>
    </row>
    <row r="23882">
      <c r="A23882" t="inlineStr">
        <is>
          <t>c327736.r36.cf1.rackcdn.com</t>
        </is>
      </c>
      <c r="B23882" t="n">
        <v>1692</v>
      </c>
    </row>
    <row r="23883">
      <c r="A23883" t="inlineStr">
        <is>
          <t>mh-1.bildagentur.panthermedia.net</t>
        </is>
      </c>
      <c r="B23883" t="n">
        <v>1692</v>
      </c>
    </row>
    <row r="23884">
      <c r="A23884" t="inlineStr">
        <is>
          <t>photos.machinefinder.com</t>
        </is>
      </c>
      <c r="B23884" t="n">
        <v>1692</v>
      </c>
    </row>
    <row r="23885">
      <c r="A23885" t="inlineStr">
        <is>
          <t>www.arenaswimwearstore.com</t>
        </is>
      </c>
      <c r="B23885" t="n">
        <v>1692</v>
      </c>
    </row>
    <row r="23886">
      <c r="A23886" t="inlineStr">
        <is>
          <t>www.build.com</t>
        </is>
      </c>
      <c r="B23886" t="n">
        <v>1692</v>
      </c>
    </row>
    <row r="23887">
      <c r="A23887" t="inlineStr">
        <is>
          <t>images.powerhousemuseum.com</t>
        </is>
      </c>
      <c r="B23887" t="n">
        <v>1692</v>
      </c>
    </row>
    <row r="23888">
      <c r="A23888" t="inlineStr">
        <is>
          <t>www.braintreeandwithamtimes.co.uk</t>
        </is>
      </c>
      <c r="B23888" t="n">
        <v>1692</v>
      </c>
    </row>
    <row r="23889">
      <c r="A23889" t="inlineStr">
        <is>
          <t>www.oceanlighting.co.uk</t>
        </is>
      </c>
      <c r="B23889" t="n">
        <v>1691</v>
      </c>
    </row>
    <row r="23890">
      <c r="A23890" t="inlineStr">
        <is>
          <t>img.webme.com</t>
        </is>
      </c>
      <c r="B23890" t="n">
        <v>1691</v>
      </c>
    </row>
    <row r="23891">
      <c r="A23891" t="inlineStr">
        <is>
          <t>www.fcbarcelona.com</t>
        </is>
      </c>
      <c r="B23891" t="n">
        <v>1691</v>
      </c>
    </row>
    <row r="23892">
      <c r="A23892" t="inlineStr">
        <is>
          <t>gossipandgab.com</t>
        </is>
      </c>
      <c r="B23892" t="n">
        <v>1691</v>
      </c>
    </row>
    <row r="23893">
      <c r="A23893" t="inlineStr">
        <is>
          <t>www.topachat.com</t>
        </is>
      </c>
      <c r="B23893" t="n">
        <v>1691</v>
      </c>
    </row>
    <row r="23894">
      <c r="A23894" t="inlineStr">
        <is>
          <t>www.contractortalk.com</t>
        </is>
      </c>
      <c r="B23894" t="n">
        <v>1691</v>
      </c>
    </row>
    <row r="23895">
      <c r="A23895" t="inlineStr">
        <is>
          <t>www.fightstoredublin.ie</t>
        </is>
      </c>
      <c r="B23895" t="n">
        <v>1691</v>
      </c>
    </row>
    <row r="23896">
      <c r="A23896" t="inlineStr">
        <is>
          <t>4bc-com-au-preprod.macquariemedia.com.au</t>
        </is>
      </c>
      <c r="B23896" t="n">
        <v>1691</v>
      </c>
    </row>
    <row r="23897">
      <c r="A23897" t="inlineStr">
        <is>
          <t>walkers.style</t>
        </is>
      </c>
      <c r="B23897" t="n">
        <v>1690</v>
      </c>
    </row>
    <row r="23898">
      <c r="A23898" t="inlineStr">
        <is>
          <t>images.clasohlson.com</t>
        </is>
      </c>
      <c r="B23898" t="n">
        <v>1690</v>
      </c>
    </row>
    <row r="23899">
      <c r="A23899" t="inlineStr">
        <is>
          <t>q-fa.bstatic.com</t>
        </is>
      </c>
      <c r="B23899" t="n">
        <v>1690</v>
      </c>
    </row>
    <row r="23900">
      <c r="A23900" t="inlineStr">
        <is>
          <t>souvenirsfromholland.com</t>
        </is>
      </c>
      <c r="B23900" t="n">
        <v>1690</v>
      </c>
    </row>
    <row r="23901">
      <c r="A23901" t="inlineStr">
        <is>
          <t>www.theflooringgroup.co.uk</t>
        </is>
      </c>
      <c r="B23901" t="n">
        <v>1690</v>
      </c>
    </row>
    <row r="23902">
      <c r="A23902" t="inlineStr">
        <is>
          <t>xhamster-best.com</t>
        </is>
      </c>
      <c r="B23902" t="n">
        <v>1690</v>
      </c>
    </row>
    <row r="23903">
      <c r="A23903" t="inlineStr">
        <is>
          <t>images.emedicinehealth.com</t>
        </is>
      </c>
      <c r="B23903" t="n">
        <v>1690</v>
      </c>
    </row>
    <row r="23904">
      <c r="A23904" t="inlineStr">
        <is>
          <t>www.easyfurniture.ie</t>
        </is>
      </c>
      <c r="B23904" t="n">
        <v>1690</v>
      </c>
    </row>
    <row r="23905">
      <c r="A23905" t="inlineStr">
        <is>
          <t>collection.canterburymuseum.com</t>
        </is>
      </c>
      <c r="B23905" t="n">
        <v>1690</v>
      </c>
    </row>
    <row r="23906">
      <c r="A23906" t="inlineStr">
        <is>
          <t>cdn.punchng.com</t>
        </is>
      </c>
      <c r="B23906" t="n">
        <v>1690</v>
      </c>
    </row>
    <row r="23907">
      <c r="A23907" t="inlineStr">
        <is>
          <t>hawthorne-s3-bucket.s3.us-east-2.amazonaws.com</t>
        </is>
      </c>
      <c r="B23907" t="n">
        <v>1690</v>
      </c>
    </row>
    <row r="23908">
      <c r="A23908" t="inlineStr">
        <is>
          <t>sportsmart.com.au</t>
        </is>
      </c>
      <c r="B23908" t="n">
        <v>1690</v>
      </c>
    </row>
    <row r="23909">
      <c r="A23909" t="inlineStr">
        <is>
          <t>anotherwalkinthepark.files.wordpress.com</t>
        </is>
      </c>
      <c r="B23909" t="n">
        <v>1689</v>
      </c>
    </row>
    <row r="23910">
      <c r="A23910" t="inlineStr">
        <is>
          <t>pix16.agoda.net</t>
        </is>
      </c>
      <c r="B23910" t="n">
        <v>1689</v>
      </c>
    </row>
    <row r="23911">
      <c r="A23911" t="inlineStr">
        <is>
          <t>z4u03a0h98qmyuk34iyrjwb-wpengine.netdna-ssl.com</t>
        </is>
      </c>
      <c r="B23911" t="n">
        <v>1689</v>
      </c>
    </row>
    <row r="23912">
      <c r="A23912" t="inlineStr">
        <is>
          <t>img.business.com</t>
        </is>
      </c>
      <c r="B23912" t="n">
        <v>1689</v>
      </c>
    </row>
    <row r="23913">
      <c r="A23913" t="inlineStr">
        <is>
          <t>dkc9trqgco1sw.cloudfront.net</t>
        </is>
      </c>
      <c r="B23913" t="n">
        <v>1689</v>
      </c>
    </row>
    <row r="23914">
      <c r="A23914" t="inlineStr">
        <is>
          <t>cdn.yourzoom.com</t>
        </is>
      </c>
      <c r="B23914" t="n">
        <v>1689</v>
      </c>
    </row>
    <row r="23915">
      <c r="A23915" t="inlineStr">
        <is>
          <t>getkart.in</t>
        </is>
      </c>
      <c r="B23915" t="n">
        <v>1689</v>
      </c>
    </row>
    <row r="23916">
      <c r="A23916" t="inlineStr">
        <is>
          <t>shop8-makeshop.akamaized.net</t>
        </is>
      </c>
      <c r="B23916" t="n">
        <v>1689</v>
      </c>
    </row>
    <row r="23917">
      <c r="A23917" t="inlineStr">
        <is>
          <t>www.zapatosmayka.es</t>
        </is>
      </c>
      <c r="B23917" t="n">
        <v>1689</v>
      </c>
    </row>
    <row r="23918">
      <c r="A23918" t="inlineStr">
        <is>
          <t>agrariagioiese.it</t>
        </is>
      </c>
      <c r="B23918" t="n">
        <v>1689</v>
      </c>
    </row>
    <row r="23919">
      <c r="A23919" t="inlineStr">
        <is>
          <t>images.podcastrepublic.net</t>
        </is>
      </c>
      <c r="B23919" t="n">
        <v>1689</v>
      </c>
    </row>
    <row r="23920">
      <c r="A23920" t="inlineStr">
        <is>
          <t>adventuremomblog.com</t>
        </is>
      </c>
      <c r="B23920" t="n">
        <v>1689</v>
      </c>
    </row>
    <row r="23921">
      <c r="A23921" t="inlineStr">
        <is>
          <t>fusionballoons.blob.core.windows.net</t>
        </is>
      </c>
      <c r="B23921" t="n">
        <v>1689</v>
      </c>
    </row>
    <row r="23922">
      <c r="A23922" t="inlineStr">
        <is>
          <t>www.ntdaily.com</t>
        </is>
      </c>
      <c r="B23922" t="n">
        <v>1689</v>
      </c>
    </row>
    <row r="23923">
      <c r="A23923" t="inlineStr">
        <is>
          <t>www.gelgoog.cn</t>
        </is>
      </c>
      <c r="B23923" t="n">
        <v>1688</v>
      </c>
    </row>
    <row r="23924">
      <c r="A23924" t="inlineStr">
        <is>
          <t>www.citywatches.co.uk</t>
        </is>
      </c>
      <c r="B23924" t="n">
        <v>1688</v>
      </c>
    </row>
    <row r="23925">
      <c r="A23925" t="inlineStr">
        <is>
          <t>www.2018maillotdebasket.com</t>
        </is>
      </c>
      <c r="B23925" t="n">
        <v>1688</v>
      </c>
    </row>
    <row r="23926">
      <c r="A23926" t="inlineStr">
        <is>
          <t>images.impartmedia.com</t>
        </is>
      </c>
      <c r="B23926" t="n">
        <v>1688</v>
      </c>
    </row>
    <row r="23927">
      <c r="A23927" t="inlineStr">
        <is>
          <t>netmag.pk</t>
        </is>
      </c>
      <c r="B23927" t="n">
        <v>1688</v>
      </c>
    </row>
    <row r="23928">
      <c r="A23928" t="inlineStr">
        <is>
          <t>www.sportfrsoldes.com</t>
        </is>
      </c>
      <c r="B23928" t="n">
        <v>1688</v>
      </c>
    </row>
    <row r="23929">
      <c r="A23929" t="inlineStr">
        <is>
          <t>ieltsmaterial.com</t>
        </is>
      </c>
      <c r="B23929" t="n">
        <v>1688</v>
      </c>
    </row>
    <row r="23930">
      <c r="A23930" t="inlineStr">
        <is>
          <t>www.racknsell.com</t>
        </is>
      </c>
      <c r="B23930" t="n">
        <v>1688</v>
      </c>
    </row>
    <row r="23931">
      <c r="A23931" t="inlineStr">
        <is>
          <t>cdn.ibuybeauti.com</t>
        </is>
      </c>
      <c r="B23931" t="n">
        <v>1688</v>
      </c>
    </row>
    <row r="23932">
      <c r="A23932" t="inlineStr">
        <is>
          <t>100dorog.ru</t>
        </is>
      </c>
      <c r="B23932" t="n">
        <v>1688</v>
      </c>
    </row>
    <row r="23933">
      <c r="A23933" t="inlineStr">
        <is>
          <t>www.birthdaypartyinvitations.info</t>
        </is>
      </c>
      <c r="B23933" t="n">
        <v>1688</v>
      </c>
    </row>
    <row r="23934">
      <c r="A23934" t="inlineStr">
        <is>
          <t>gardenhouseflags.com</t>
        </is>
      </c>
      <c r="B23934" t="n">
        <v>1688</v>
      </c>
    </row>
    <row r="23935">
      <c r="A23935" t="inlineStr">
        <is>
          <t>static.journeyed.com:443</t>
        </is>
      </c>
      <c r="B23935" t="n">
        <v>1688</v>
      </c>
    </row>
    <row r="23936">
      <c r="A23936" t="inlineStr">
        <is>
          <t>offers.hubspot.com</t>
        </is>
      </c>
      <c r="B23936" t="n">
        <v>1688</v>
      </c>
    </row>
    <row r="23937">
      <c r="A23937" t="inlineStr">
        <is>
          <t>www.groenlicht.be</t>
        </is>
      </c>
      <c r="B23937" t="n">
        <v>1687</v>
      </c>
    </row>
    <row r="23938">
      <c r="A23938" t="inlineStr">
        <is>
          <t>www.cdn3.kr</t>
        </is>
      </c>
      <c r="B23938" t="n">
        <v>1687</v>
      </c>
    </row>
    <row r="23939">
      <c r="A23939" t="inlineStr">
        <is>
          <t>bostonglobe-prod.cdn.arcpublishing.com</t>
        </is>
      </c>
      <c r="B23939" t="n">
        <v>1687</v>
      </c>
    </row>
    <row r="23940">
      <c r="A23940" t="inlineStr">
        <is>
          <t>www.petguide.com</t>
        </is>
      </c>
      <c r="B23940" t="n">
        <v>1687</v>
      </c>
    </row>
    <row r="23941">
      <c r="A23941" t="inlineStr">
        <is>
          <t>alwasheredotorg.files.wordpress.com</t>
        </is>
      </c>
      <c r="B23941" t="n">
        <v>1687</v>
      </c>
    </row>
    <row r="23942">
      <c r="A23942" t="inlineStr">
        <is>
          <t>www.euroshop.de</t>
        </is>
      </c>
      <c r="B23942" t="n">
        <v>1687</v>
      </c>
    </row>
    <row r="23943">
      <c r="A23943" t="inlineStr">
        <is>
          <t>www.grossiste-bijoux.com</t>
        </is>
      </c>
      <c r="B23943" t="n">
        <v>1687</v>
      </c>
    </row>
    <row r="23944">
      <c r="A23944" t="inlineStr">
        <is>
          <t>rugsofnations.com</t>
        </is>
      </c>
      <c r="B23944" t="n">
        <v>1687</v>
      </c>
    </row>
    <row r="23945">
      <c r="A23945" t="inlineStr">
        <is>
          <t>www.crazymall.com.au</t>
        </is>
      </c>
      <c r="B23945" t="n">
        <v>1687</v>
      </c>
    </row>
    <row r="23946">
      <c r="A23946" t="inlineStr">
        <is>
          <t>www.agrinet.co.za</t>
        </is>
      </c>
      <c r="B23946" t="n">
        <v>1687</v>
      </c>
    </row>
    <row r="23947">
      <c r="A23947" t="inlineStr">
        <is>
          <t>floridalightingmaintenance.com</t>
        </is>
      </c>
      <c r="B23947" t="n">
        <v>1687</v>
      </c>
    </row>
    <row r="23948">
      <c r="A23948" t="inlineStr">
        <is>
          <t>www.smartsheet.com</t>
        </is>
      </c>
      <c r="B23948" t="n">
        <v>1686</v>
      </c>
    </row>
    <row r="23949">
      <c r="A23949" t="inlineStr">
        <is>
          <t>cdn.thestage.co.uk</t>
        </is>
      </c>
      <c r="B23949" t="n">
        <v>1686</v>
      </c>
    </row>
    <row r="23950">
      <c r="A23950" t="inlineStr">
        <is>
          <t>jewelstories.com</t>
        </is>
      </c>
      <c r="B23950" t="n">
        <v>1686</v>
      </c>
    </row>
    <row r="23951">
      <c r="A23951" t="inlineStr">
        <is>
          <t>images.shopwired.co.uk</t>
        </is>
      </c>
      <c r="B23951" t="n">
        <v>1686</v>
      </c>
    </row>
    <row r="23952">
      <c r="A23952" t="inlineStr">
        <is>
          <t>oldschool.runescape.wiki</t>
        </is>
      </c>
      <c r="B23952" t="n">
        <v>1686</v>
      </c>
    </row>
    <row r="23953">
      <c r="A23953" t="inlineStr">
        <is>
          <t>medievalknightsuit.com</t>
        </is>
      </c>
      <c r="B23953" t="n">
        <v>1686</v>
      </c>
    </row>
    <row r="23954">
      <c r="A23954" t="inlineStr">
        <is>
          <t>assets.madeinoregon.com</t>
        </is>
      </c>
      <c r="B23954" t="n">
        <v>1686</v>
      </c>
    </row>
    <row r="23955">
      <c r="A23955" t="inlineStr">
        <is>
          <t>www.gofindagift.com</t>
        </is>
      </c>
      <c r="B23955" t="n">
        <v>1686</v>
      </c>
    </row>
    <row r="23956">
      <c r="A23956" t="inlineStr">
        <is>
          <t>thumbs.coleka.com</t>
        </is>
      </c>
      <c r="B23956" t="n">
        <v>1686</v>
      </c>
    </row>
    <row r="23957">
      <c r="A23957" t="inlineStr">
        <is>
          <t>www.jrlcharts.com</t>
        </is>
      </c>
      <c r="B23957" t="n">
        <v>1686</v>
      </c>
    </row>
    <row r="23958">
      <c r="A23958" t="inlineStr">
        <is>
          <t>cdn-4.nikon-cdn.com</t>
        </is>
      </c>
      <c r="B23958" t="n">
        <v>1686</v>
      </c>
    </row>
    <row r="23959">
      <c r="A23959" t="inlineStr">
        <is>
          <t>www.pitbullaudio.com</t>
        </is>
      </c>
      <c r="B23959" t="n">
        <v>1685</v>
      </c>
    </row>
    <row r="23960">
      <c r="A23960" t="inlineStr">
        <is>
          <t>www.eea.europa.eu</t>
        </is>
      </c>
      <c r="B23960" t="n">
        <v>1685</v>
      </c>
    </row>
    <row r="23961">
      <c r="A23961" t="inlineStr">
        <is>
          <t>media.wired.co.uk</t>
        </is>
      </c>
      <c r="B23961" t="n">
        <v>1685</v>
      </c>
    </row>
    <row r="23962">
      <c r="A23962" t="inlineStr">
        <is>
          <t>natalet.com</t>
        </is>
      </c>
      <c r="B23962" t="n">
        <v>1685</v>
      </c>
    </row>
    <row r="23963">
      <c r="A23963" t="inlineStr">
        <is>
          <t>www.gazettelive.co.uk</t>
        </is>
      </c>
      <c r="B23963" t="n">
        <v>1685</v>
      </c>
    </row>
    <row r="23964">
      <c r="A23964" t="inlineStr">
        <is>
          <t>m.olokaustos.org</t>
        </is>
      </c>
      <c r="B23964" t="n">
        <v>1685</v>
      </c>
    </row>
    <row r="23965">
      <c r="A23965" t="inlineStr">
        <is>
          <t>media.thetab.com</t>
        </is>
      </c>
      <c r="B23965" t="n">
        <v>1685</v>
      </c>
    </row>
    <row r="23966">
      <c r="A23966" t="inlineStr">
        <is>
          <t>salespop.net</t>
        </is>
      </c>
      <c r="B23966" t="n">
        <v>1685</v>
      </c>
    </row>
    <row r="23967">
      <c r="A23967" t="inlineStr">
        <is>
          <t>bookshop.nla.gov.au</t>
        </is>
      </c>
      <c r="B23967" t="n">
        <v>1685</v>
      </c>
    </row>
    <row r="23968">
      <c r="A23968" t="inlineStr">
        <is>
          <t>www.slovart.sk</t>
        </is>
      </c>
      <c r="B23968" t="n">
        <v>1685</v>
      </c>
    </row>
    <row r="23969">
      <c r="A23969" t="inlineStr">
        <is>
          <t>sweetvioletbride.com</t>
        </is>
      </c>
      <c r="B23969" t="n">
        <v>1685</v>
      </c>
    </row>
    <row r="23970">
      <c r="A23970" t="inlineStr">
        <is>
          <t>www.leelonglands.co.uk</t>
        </is>
      </c>
      <c r="B23970" t="n">
        <v>1685</v>
      </c>
    </row>
    <row r="23971">
      <c r="A23971" t="inlineStr">
        <is>
          <t>www.thebakerskitchen.net</t>
        </is>
      </c>
      <c r="B23971" t="n">
        <v>1685</v>
      </c>
    </row>
    <row r="23972">
      <c r="A23972" t="inlineStr">
        <is>
          <t>www.collectgbstamps.co.uk</t>
        </is>
      </c>
      <c r="B23972" t="n">
        <v>1685</v>
      </c>
    </row>
    <row r="23973">
      <c r="A23973" t="inlineStr">
        <is>
          <t>d363suj4pdptk4.cloudfront.net</t>
        </is>
      </c>
      <c r="B23973" t="n">
        <v>1684</v>
      </c>
    </row>
    <row r="23974">
      <c r="A23974" t="inlineStr">
        <is>
          <t>www.smartertravel.com</t>
        </is>
      </c>
      <c r="B23974" t="n">
        <v>1684</v>
      </c>
    </row>
    <row r="23975">
      <c r="A23975" t="inlineStr">
        <is>
          <t>und.com</t>
        </is>
      </c>
      <c r="B23975" t="n">
        <v>1684</v>
      </c>
    </row>
    <row r="23976">
      <c r="A23976" t="inlineStr">
        <is>
          <t>www.theworkplacedepot.co.uk</t>
        </is>
      </c>
      <c r="B23976" t="n">
        <v>1684</v>
      </c>
    </row>
    <row r="23977">
      <c r="A23977" t="inlineStr">
        <is>
          <t>img1.picturesongold.com</t>
        </is>
      </c>
      <c r="B23977" t="n">
        <v>1684</v>
      </c>
    </row>
    <row r="23978">
      <c r="A23978" t="inlineStr">
        <is>
          <t>bigbrothernetwork.com</t>
        </is>
      </c>
      <c r="B23978" t="n">
        <v>1684</v>
      </c>
    </row>
    <row r="23979">
      <c r="A23979" t="inlineStr">
        <is>
          <t>pics.loveplanet.ru</t>
        </is>
      </c>
      <c r="B23979" t="n">
        <v>1684</v>
      </c>
    </row>
    <row r="23980">
      <c r="A23980" t="inlineStr">
        <is>
          <t>images.familyrated.com</t>
        </is>
      </c>
      <c r="B23980" t="n">
        <v>1684</v>
      </c>
    </row>
    <row r="23981">
      <c r="A23981" t="inlineStr">
        <is>
          <t>www.joggen-online.de</t>
        </is>
      </c>
      <c r="B23981" t="n">
        <v>1684</v>
      </c>
    </row>
    <row r="23982">
      <c r="A23982" t="inlineStr">
        <is>
          <t>www.wagmag.com</t>
        </is>
      </c>
      <c r="B23982" t="n">
        <v>1684</v>
      </c>
    </row>
    <row r="23983">
      <c r="A23983" t="inlineStr">
        <is>
          <t>static.reuters.com</t>
        </is>
      </c>
      <c r="B23983" t="n">
        <v>1684</v>
      </c>
    </row>
    <row r="23984">
      <c r="A23984" t="inlineStr">
        <is>
          <t>www.sony.com.my</t>
        </is>
      </c>
      <c r="B23984" t="n">
        <v>1684</v>
      </c>
    </row>
    <row r="23985">
      <c r="A23985" t="inlineStr">
        <is>
          <t>216.172.61.87</t>
        </is>
      </c>
      <c r="B23985" t="n">
        <v>1683</v>
      </c>
    </row>
    <row r="23986">
      <c r="A23986" t="inlineStr">
        <is>
          <t>media.women.com</t>
        </is>
      </c>
      <c r="B23986" t="n">
        <v>1683</v>
      </c>
    </row>
    <row r="23987">
      <c r="A23987" t="inlineStr">
        <is>
          <t>www.vam.ac.uk</t>
        </is>
      </c>
      <c r="B23987" t="n">
        <v>1683</v>
      </c>
    </row>
    <row r="23988">
      <c r="A23988" t="inlineStr">
        <is>
          <t>www.thedailypayoff.com</t>
        </is>
      </c>
      <c r="B23988" t="n">
        <v>1683</v>
      </c>
    </row>
    <row r="23989">
      <c r="A23989" t="inlineStr">
        <is>
          <t>sauersuniforms.com.au</t>
        </is>
      </c>
      <c r="B23989" t="n">
        <v>1683</v>
      </c>
    </row>
    <row r="23990">
      <c r="A23990" t="inlineStr">
        <is>
          <t>cdn.creditcards.com</t>
        </is>
      </c>
      <c r="B23990" t="n">
        <v>1683</v>
      </c>
    </row>
    <row r="23991">
      <c r="A23991" t="inlineStr">
        <is>
          <t>www.kipling.com</t>
        </is>
      </c>
      <c r="B23991" t="n">
        <v>1683</v>
      </c>
    </row>
    <row r="23992">
      <c r="A23992" t="inlineStr">
        <is>
          <t>www.mssqltips.com</t>
        </is>
      </c>
      <c r="B23992" t="n">
        <v>1683</v>
      </c>
    </row>
    <row r="23993">
      <c r="A23993" t="inlineStr">
        <is>
          <t>s3.weddbook.me</t>
        </is>
      </c>
      <c r="B23993" t="n">
        <v>1683</v>
      </c>
    </row>
    <row r="23994">
      <c r="A23994" t="inlineStr">
        <is>
          <t>www.gamingbible.co.uk</t>
        </is>
      </c>
      <c r="B23994" t="n">
        <v>1683</v>
      </c>
    </row>
    <row r="23995">
      <c r="A23995" t="inlineStr">
        <is>
          <t>www.pick4me.co.uk</t>
        </is>
      </c>
      <c r="B23995" t="n">
        <v>1683</v>
      </c>
    </row>
    <row r="23996">
      <c r="A23996" t="inlineStr">
        <is>
          <t>dw1x9kqm7guax.cloudfront.net</t>
        </is>
      </c>
      <c r="B23996" t="n">
        <v>1682</v>
      </c>
    </row>
    <row r="23997">
      <c r="A23997" t="inlineStr">
        <is>
          <t>cdn.alivenetwork.com</t>
        </is>
      </c>
      <c r="B23997" t="n">
        <v>1682</v>
      </c>
    </row>
    <row r="23998">
      <c r="A23998" t="inlineStr">
        <is>
          <t>www.welovepuzzle.ro</t>
        </is>
      </c>
      <c r="B23998" t="n">
        <v>1682</v>
      </c>
    </row>
    <row r="23999">
      <c r="A23999" t="inlineStr">
        <is>
          <t>www.delux.com.ua</t>
        </is>
      </c>
      <c r="B23999" t="n">
        <v>1682</v>
      </c>
    </row>
    <row r="24000">
      <c r="A24000" t="inlineStr">
        <is>
          <t>www.maplin.co.uk</t>
        </is>
      </c>
      <c r="B24000" t="n">
        <v>1682</v>
      </c>
    </row>
    <row r="24001">
      <c r="A24001" t="inlineStr">
        <is>
          <t>www.bossile.com</t>
        </is>
      </c>
      <c r="B24001" t="n">
        <v>1682</v>
      </c>
    </row>
    <row r="24002">
      <c r="A24002" t="inlineStr">
        <is>
          <t>www.toyota-4runner.org</t>
        </is>
      </c>
      <c r="B24002" t="n">
        <v>1682</v>
      </c>
    </row>
    <row r="24003">
      <c r="A24003" t="inlineStr">
        <is>
          <t>listorn.com</t>
        </is>
      </c>
      <c r="B24003" t="n">
        <v>1682</v>
      </c>
    </row>
    <row r="24004">
      <c r="A24004" t="inlineStr">
        <is>
          <t>www.clickthrough-marketing.com</t>
        </is>
      </c>
      <c r="B24004" t="n">
        <v>1682</v>
      </c>
    </row>
    <row r="24005">
      <c r="A24005" t="inlineStr">
        <is>
          <t>golddoubleeagle.name</t>
        </is>
      </c>
      <c r="B24005" t="n">
        <v>1682</v>
      </c>
    </row>
    <row r="24006">
      <c r="A24006" t="inlineStr">
        <is>
          <t>assets.cnhindustrial.com</t>
        </is>
      </c>
      <c r="B24006" t="n">
        <v>1682</v>
      </c>
    </row>
    <row r="24007">
      <c r="A24007" t="inlineStr">
        <is>
          <t>www.elitedecore.com</t>
        </is>
      </c>
      <c r="B24007" t="n">
        <v>1682</v>
      </c>
    </row>
    <row r="24008">
      <c r="A24008" t="inlineStr">
        <is>
          <t>img-us-1.trovit.com</t>
        </is>
      </c>
      <c r="B24008" t="n">
        <v>1682</v>
      </c>
    </row>
    <row r="24009">
      <c r="A24009" t="inlineStr">
        <is>
          <t>216.172.61.133</t>
        </is>
      </c>
      <c r="B24009" t="n">
        <v>1681</v>
      </c>
    </row>
    <row r="24010">
      <c r="A24010" t="inlineStr">
        <is>
          <t>specsonline.com</t>
        </is>
      </c>
      <c r="B24010" t="n">
        <v>1681</v>
      </c>
    </row>
    <row r="24011">
      <c r="A24011" t="inlineStr">
        <is>
          <t>www.missysin.com.au</t>
        </is>
      </c>
      <c r="B24011" t="n">
        <v>1681</v>
      </c>
    </row>
    <row r="24012">
      <c r="A24012" t="inlineStr">
        <is>
          <t>c9k9c9v3.stackpathcdn.com</t>
        </is>
      </c>
      <c r="B24012" t="n">
        <v>1681</v>
      </c>
    </row>
    <row r="24013">
      <c r="A24013" t="inlineStr">
        <is>
          <t>oldsaltfarm.com</t>
        </is>
      </c>
      <c r="B24013" t="n">
        <v>1681</v>
      </c>
    </row>
    <row r="24014">
      <c r="A24014" t="inlineStr">
        <is>
          <t>wew.quotepixel.com</t>
        </is>
      </c>
      <c r="B24014" t="n">
        <v>1681</v>
      </c>
    </row>
    <row r="24015">
      <c r="A24015" t="inlineStr">
        <is>
          <t>www.supermarketnews.com</t>
        </is>
      </c>
      <c r="B24015" t="n">
        <v>1681</v>
      </c>
    </row>
    <row r="24016">
      <c r="A24016" t="inlineStr">
        <is>
          <t>images4.pricecheck.co.za</t>
        </is>
      </c>
      <c r="B24016" t="n">
        <v>1681</v>
      </c>
    </row>
    <row r="24017">
      <c r="A24017" t="inlineStr">
        <is>
          <t>www.travellingking.com</t>
        </is>
      </c>
      <c r="B24017" t="n">
        <v>1681</v>
      </c>
    </row>
    <row r="24018">
      <c r="A24018" t="inlineStr">
        <is>
          <t>cms.gameflycdn.com</t>
        </is>
      </c>
      <c r="B24018" t="n">
        <v>1681</v>
      </c>
    </row>
    <row r="24019">
      <c r="A24019" t="inlineStr">
        <is>
          <t>www.stamfordmercury.co.uk</t>
        </is>
      </c>
      <c r="B24019" t="n">
        <v>1681</v>
      </c>
    </row>
    <row r="24020">
      <c r="A24020" t="inlineStr">
        <is>
          <t>images.rewards.aeroflot.ru</t>
        </is>
      </c>
      <c r="B24020" t="n">
        <v>1680</v>
      </c>
    </row>
    <row r="24021">
      <c r="A24021" t="inlineStr">
        <is>
          <t>xtremmedia.com</t>
        </is>
      </c>
      <c r="B24021" t="n">
        <v>1680</v>
      </c>
    </row>
    <row r="24022">
      <c r="A24022" t="inlineStr">
        <is>
          <t>hnsgsfp.imgix.net</t>
        </is>
      </c>
      <c r="B24022" t="n">
        <v>1680</v>
      </c>
    </row>
    <row r="24023">
      <c r="A24023" t="inlineStr">
        <is>
          <t>media.children.org</t>
        </is>
      </c>
      <c r="B24023" t="n">
        <v>1680</v>
      </c>
    </row>
    <row r="24024">
      <c r="A24024" t="inlineStr">
        <is>
          <t>clips-media-assets2.twitch.tv</t>
        </is>
      </c>
      <c r="B24024" t="n">
        <v>1680</v>
      </c>
    </row>
    <row r="24025">
      <c r="A24025" t="inlineStr">
        <is>
          <t>www.keenfootwear.com</t>
        </is>
      </c>
      <c r="B24025" t="n">
        <v>1680</v>
      </c>
    </row>
    <row r="24026">
      <c r="A24026" t="inlineStr">
        <is>
          <t>easyday.snydle.com</t>
        </is>
      </c>
      <c r="B24026" t="n">
        <v>1680</v>
      </c>
    </row>
    <row r="24027">
      <c r="A24027" t="inlineStr">
        <is>
          <t>www.scan.co.uk</t>
        </is>
      </c>
      <c r="B24027" t="n">
        <v>1680</v>
      </c>
    </row>
    <row r="24028">
      <c r="A24028" t="inlineStr">
        <is>
          <t>www.ikrush.com</t>
        </is>
      </c>
      <c r="B24028" t="n">
        <v>1680</v>
      </c>
    </row>
    <row r="24029">
      <c r="A24029" t="inlineStr">
        <is>
          <t>www.seanews.com.tr</t>
        </is>
      </c>
      <c r="B24029" t="n">
        <v>1679</v>
      </c>
    </row>
    <row r="24030">
      <c r="A24030" t="inlineStr">
        <is>
          <t>www.beyonddream.com</t>
        </is>
      </c>
      <c r="B24030" t="n">
        <v>1679</v>
      </c>
    </row>
    <row r="24031">
      <c r="A24031" t="inlineStr">
        <is>
          <t>www.confetti.co.uk</t>
        </is>
      </c>
      <c r="B24031" t="n">
        <v>1679</v>
      </c>
    </row>
    <row r="24032">
      <c r="A24032" t="inlineStr">
        <is>
          <t>threads.werindia.com</t>
        </is>
      </c>
      <c r="B24032" t="n">
        <v>1679</v>
      </c>
    </row>
    <row r="24033">
      <c r="A24033" t="inlineStr">
        <is>
          <t>hkhousevn.com</t>
        </is>
      </c>
      <c r="B24033" t="n">
        <v>1679</v>
      </c>
    </row>
    <row r="24034">
      <c r="A24034" t="inlineStr">
        <is>
          <t>img.tfd.com</t>
        </is>
      </c>
      <c r="B24034" t="n">
        <v>1679</v>
      </c>
    </row>
    <row r="24035">
      <c r="A24035" t="inlineStr">
        <is>
          <t>androidzone.org</t>
        </is>
      </c>
      <c r="B24035" t="n">
        <v>1679</v>
      </c>
    </row>
    <row r="24036">
      <c r="A24036" t="inlineStr">
        <is>
          <t>collectgbstamps.co.uk</t>
        </is>
      </c>
      <c r="B24036" t="n">
        <v>1679</v>
      </c>
    </row>
    <row r="24037">
      <c r="A24037" t="inlineStr">
        <is>
          <t>www.shoppingkart24.com</t>
        </is>
      </c>
      <c r="B24037" t="n">
        <v>1679</v>
      </c>
    </row>
    <row r="24038">
      <c r="A24038" t="inlineStr">
        <is>
          <t>img.wethrift.com</t>
        </is>
      </c>
      <c r="B24038" t="n">
        <v>1679</v>
      </c>
    </row>
    <row r="24039">
      <c r="A24039" t="inlineStr">
        <is>
          <t>www.holiday-clipart.com</t>
        </is>
      </c>
      <c r="B24039" t="n">
        <v>1679</v>
      </c>
    </row>
    <row r="24040">
      <c r="A24040" t="inlineStr">
        <is>
          <t>mollatcommon.blob.core.windows.net</t>
        </is>
      </c>
      <c r="B24040" t="n">
        <v>1679</v>
      </c>
    </row>
    <row r="24041">
      <c r="A24041" t="inlineStr">
        <is>
          <t>www.stylearray.com</t>
        </is>
      </c>
      <c r="B24041" t="n">
        <v>1679</v>
      </c>
    </row>
    <row r="24042">
      <c r="A24042" t="inlineStr">
        <is>
          <t>paperpkads.pk</t>
        </is>
      </c>
      <c r="B24042" t="n">
        <v>1679</v>
      </c>
    </row>
    <row r="24043">
      <c r="A24043" t="inlineStr">
        <is>
          <t>www.el-tony.com</t>
        </is>
      </c>
      <c r="B24043" t="n">
        <v>1679</v>
      </c>
    </row>
    <row r="24044">
      <c r="A24044" t="inlineStr">
        <is>
          <t>wideformatsonsale.com</t>
        </is>
      </c>
      <c r="B24044" t="n">
        <v>1679</v>
      </c>
    </row>
    <row r="24045">
      <c r="A24045" t="inlineStr">
        <is>
          <t>www.evashows.com</t>
        </is>
      </c>
      <c r="B24045" t="n">
        <v>1679</v>
      </c>
    </row>
    <row r="24046">
      <c r="A24046" t="inlineStr">
        <is>
          <t>static1.bigtitsporntrends.com</t>
        </is>
      </c>
      <c r="B24046" t="n">
        <v>1679</v>
      </c>
    </row>
    <row r="24047">
      <c r="A24047" t="inlineStr">
        <is>
          <t>gray-wctv-prod.cdn.arcpublishing.com</t>
        </is>
      </c>
      <c r="B24047" t="n">
        <v>1679</v>
      </c>
    </row>
    <row r="24048">
      <c r="A24048" t="inlineStr">
        <is>
          <t>www.androidplanet.nl</t>
        </is>
      </c>
      <c r="B24048" t="n">
        <v>1678</v>
      </c>
    </row>
    <row r="24049">
      <c r="A24049" t="inlineStr">
        <is>
          <t>media.lulop.com</t>
        </is>
      </c>
      <c r="B24049" t="n">
        <v>1678</v>
      </c>
    </row>
    <row r="24050">
      <c r="A24050" t="inlineStr">
        <is>
          <t>img.goabase.net</t>
        </is>
      </c>
      <c r="B24050" t="n">
        <v>1678</v>
      </c>
    </row>
    <row r="24051">
      <c r="A24051" t="inlineStr">
        <is>
          <t>www.thelancasternews.com</t>
        </is>
      </c>
      <c r="B24051" t="n">
        <v>1678</v>
      </c>
    </row>
    <row r="24052">
      <c r="A24052" t="inlineStr">
        <is>
          <t>cdn.paizo.com</t>
        </is>
      </c>
      <c r="B24052" t="n">
        <v>1678</v>
      </c>
    </row>
    <row r="24053">
      <c r="A24053" t="inlineStr">
        <is>
          <t>images.wintercoatsi.com</t>
        </is>
      </c>
      <c r="B24053" t="n">
        <v>1678</v>
      </c>
    </row>
    <row r="24054">
      <c r="A24054" t="inlineStr">
        <is>
          <t>www.constructionscalemodels.com</t>
        </is>
      </c>
      <c r="B24054" t="n">
        <v>1678</v>
      </c>
    </row>
    <row r="24055">
      <c r="A24055" t="inlineStr">
        <is>
          <t>d1mi3s36zg393u.cloudfront.net</t>
        </is>
      </c>
      <c r="B24055" t="n">
        <v>1678</v>
      </c>
    </row>
    <row r="24056">
      <c r="A24056" t="inlineStr">
        <is>
          <t>twitchetts.com</t>
        </is>
      </c>
      <c r="B24056" t="n">
        <v>1677</v>
      </c>
    </row>
    <row r="24057">
      <c r="A24057" t="inlineStr">
        <is>
          <t>media.mojoreads.com</t>
        </is>
      </c>
      <c r="B24057" t="n">
        <v>1677</v>
      </c>
    </row>
    <row r="24058">
      <c r="A24058" t="inlineStr">
        <is>
          <t>dbs-product.imgix.net</t>
        </is>
      </c>
      <c r="B24058" t="n">
        <v>1677</v>
      </c>
    </row>
    <row r="24059">
      <c r="A24059" t="inlineStr">
        <is>
          <t>sugar.gamecitycorner.hu</t>
        </is>
      </c>
      <c r="B24059" t="n">
        <v>1677</v>
      </c>
    </row>
    <row r="24060">
      <c r="A24060" t="inlineStr">
        <is>
          <t>english-wedding.com</t>
        </is>
      </c>
      <c r="B24060" t="n">
        <v>1677</v>
      </c>
    </row>
    <row r="24061">
      <c r="A24061" t="inlineStr">
        <is>
          <t>www.maxuce.com</t>
        </is>
      </c>
      <c r="B24061" t="n">
        <v>1677</v>
      </c>
    </row>
    <row r="24062">
      <c r="A24062" t="inlineStr">
        <is>
          <t>veraprime.hipcast.com</t>
        </is>
      </c>
      <c r="B24062" t="n">
        <v>1677</v>
      </c>
    </row>
    <row r="24063">
      <c r="A24063" t="inlineStr">
        <is>
          <t>thestylishcity.com</t>
        </is>
      </c>
      <c r="B24063" t="n">
        <v>1677</v>
      </c>
    </row>
    <row r="24064">
      <c r="A24064" t="inlineStr">
        <is>
          <t>wrestling-edge.com</t>
        </is>
      </c>
      <c r="B24064" t="n">
        <v>1677</v>
      </c>
    </row>
    <row r="24065">
      <c r="A24065" t="inlineStr">
        <is>
          <t>thepolicytimes.com</t>
        </is>
      </c>
      <c r="B24065" t="n">
        <v>1677</v>
      </c>
    </row>
    <row r="24066">
      <c r="A24066" t="inlineStr">
        <is>
          <t>www.mxonlineaustralia.com.au</t>
        </is>
      </c>
      <c r="B24066" t="n">
        <v>1677</v>
      </c>
    </row>
    <row r="24067">
      <c r="A24067" t="inlineStr">
        <is>
          <t>www.gtplanet.net</t>
        </is>
      </c>
      <c r="B24067" t="n">
        <v>1676</v>
      </c>
    </row>
    <row r="24068">
      <c r="A24068" t="inlineStr">
        <is>
          <t>media.altpress.com</t>
        </is>
      </c>
      <c r="B24068" t="n">
        <v>1676</v>
      </c>
    </row>
    <row r="24069">
      <c r="A24069" t="inlineStr">
        <is>
          <t>www.makeit-loveit.com</t>
        </is>
      </c>
      <c r="B24069" t="n">
        <v>1676</v>
      </c>
    </row>
    <row r="24070">
      <c r="A24070" t="inlineStr">
        <is>
          <t>voice-tribune.com</t>
        </is>
      </c>
      <c r="B24070" t="n">
        <v>1676</v>
      </c>
    </row>
    <row r="24071">
      <c r="A24071" t="inlineStr">
        <is>
          <t>www.tech-wonders.com</t>
        </is>
      </c>
      <c r="B24071" t="n">
        <v>1676</v>
      </c>
    </row>
    <row r="24072">
      <c r="A24072" t="inlineStr">
        <is>
          <t>testbank10.com</t>
        </is>
      </c>
      <c r="B24072" t="n">
        <v>1676</v>
      </c>
    </row>
    <row r="24073">
      <c r="A24073" t="inlineStr">
        <is>
          <t>www.proteinplus.com.ua</t>
        </is>
      </c>
      <c r="B24073" t="n">
        <v>1676</v>
      </c>
    </row>
    <row r="24074">
      <c r="A24074" t="inlineStr">
        <is>
          <t>www.rucksack.de</t>
        </is>
      </c>
      <c r="B24074" t="n">
        <v>1676</v>
      </c>
    </row>
    <row r="24075">
      <c r="A24075" t="inlineStr">
        <is>
          <t>www.investopedia.com</t>
        </is>
      </c>
      <c r="B24075" t="n">
        <v>1676</v>
      </c>
    </row>
    <row r="24076">
      <c r="A24076" t="inlineStr">
        <is>
          <t>cdn.verbolia.com</t>
        </is>
      </c>
      <c r="B24076" t="n">
        <v>1676</v>
      </c>
    </row>
    <row r="24077">
      <c r="A24077" t="inlineStr">
        <is>
          <t>shop.wahleegroup.com.my</t>
        </is>
      </c>
      <c r="B24077" t="n">
        <v>1676</v>
      </c>
    </row>
    <row r="24078">
      <c r="A24078" t="inlineStr">
        <is>
          <t>wwwcache.highschoolot.com</t>
        </is>
      </c>
      <c r="B24078" t="n">
        <v>1675</v>
      </c>
    </row>
    <row r="24079">
      <c r="A24079" t="inlineStr">
        <is>
          <t>www.partysource.com.au</t>
        </is>
      </c>
      <c r="B24079" t="n">
        <v>1675</v>
      </c>
    </row>
    <row r="24080">
      <c r="A24080" t="inlineStr">
        <is>
          <t>mtdata.ru</t>
        </is>
      </c>
      <c r="B24080" t="n">
        <v>1675</v>
      </c>
    </row>
    <row r="24081">
      <c r="A24081" t="inlineStr">
        <is>
          <t>d3ph2ovtiyj37.cloudfront.net</t>
        </is>
      </c>
      <c r="B24081" t="n">
        <v>1675</v>
      </c>
    </row>
    <row r="24082">
      <c r="A24082" t="inlineStr">
        <is>
          <t>cdn.nautal.com</t>
        </is>
      </c>
      <c r="B24082" t="n">
        <v>1675</v>
      </c>
    </row>
    <row r="24083">
      <c r="A24083" t="inlineStr">
        <is>
          <t>s019.radikal.ru</t>
        </is>
      </c>
      <c r="B24083" t="n">
        <v>1675</v>
      </c>
    </row>
    <row r="24084">
      <c r="A24084" t="inlineStr">
        <is>
          <t>www.sportisimo.com</t>
        </is>
      </c>
      <c r="B24084" t="n">
        <v>1675</v>
      </c>
    </row>
    <row r="24085">
      <c r="A24085" t="inlineStr">
        <is>
          <t>circaoldhouses.com</t>
        </is>
      </c>
      <c r="B24085" t="n">
        <v>1675</v>
      </c>
    </row>
    <row r="24086">
      <c r="A24086" t="inlineStr">
        <is>
          <t>thebrownsfootballauthentic.com</t>
        </is>
      </c>
      <c r="B24086" t="n">
        <v>1675</v>
      </c>
    </row>
    <row r="24087">
      <c r="A24087" t="inlineStr">
        <is>
          <t>www.pasmag.com</t>
        </is>
      </c>
      <c r="B24087" t="n">
        <v>1675</v>
      </c>
    </row>
    <row r="24088">
      <c r="A24088" t="inlineStr">
        <is>
          <t>www.millersupplyinc.com</t>
        </is>
      </c>
      <c r="B24088" t="n">
        <v>1675</v>
      </c>
    </row>
    <row r="24089">
      <c r="A24089" t="inlineStr">
        <is>
          <t>tamil.behindwoods.com</t>
        </is>
      </c>
      <c r="B24089" t="n">
        <v>1675</v>
      </c>
    </row>
    <row r="24090">
      <c r="A24090" t="inlineStr">
        <is>
          <t>www.seedaholic.com</t>
        </is>
      </c>
      <c r="B24090" t="n">
        <v>1675</v>
      </c>
    </row>
    <row r="24091">
      <c r="A24091" t="inlineStr">
        <is>
          <t>www.alltime.ru</t>
        </is>
      </c>
      <c r="B24091" t="n">
        <v>1675</v>
      </c>
    </row>
    <row r="24092">
      <c r="A24092" t="inlineStr">
        <is>
          <t>asset.goslash.co.nz</t>
        </is>
      </c>
      <c r="B24092" t="n">
        <v>1675</v>
      </c>
    </row>
    <row r="24093">
      <c r="A24093" t="inlineStr">
        <is>
          <t>do02x83sqxjrs.cloudfront.net</t>
        </is>
      </c>
      <c r="B24093" t="n">
        <v>1675</v>
      </c>
    </row>
    <row r="24094">
      <c r="A24094" t="inlineStr">
        <is>
          <t>www.accessnw.org</t>
        </is>
      </c>
      <c r="B24094" t="n">
        <v>1675</v>
      </c>
    </row>
    <row r="24095">
      <c r="A24095" t="inlineStr">
        <is>
          <t>www.theethnicstory.com</t>
        </is>
      </c>
      <c r="B24095" t="n">
        <v>1675</v>
      </c>
    </row>
    <row r="24096">
      <c r="A24096" t="inlineStr">
        <is>
          <t>images.foreclosurelistings.com</t>
        </is>
      </c>
      <c r="B24096" t="n">
        <v>1674</v>
      </c>
    </row>
    <row r="24097">
      <c r="A24097" t="inlineStr">
        <is>
          <t>www.accommodationbroome.com</t>
        </is>
      </c>
      <c r="B24097" t="n">
        <v>1674</v>
      </c>
    </row>
    <row r="24098">
      <c r="A24098" t="inlineStr">
        <is>
          <t>www.blesserhouse.com</t>
        </is>
      </c>
      <c r="B24098" t="n">
        <v>1674</v>
      </c>
    </row>
    <row r="24099">
      <c r="A24099" t="inlineStr">
        <is>
          <t>f.hubspotusercontent40.net</t>
        </is>
      </c>
      <c r="B24099" t="n">
        <v>1674</v>
      </c>
    </row>
    <row r="24100">
      <c r="A24100" t="inlineStr">
        <is>
          <t>cdn-blog.adafruit.com</t>
        </is>
      </c>
      <c r="B24100" t="n">
        <v>1674</v>
      </c>
    </row>
    <row r="24101">
      <c r="A24101" t="inlineStr">
        <is>
          <t>www.bleepstatic.com</t>
        </is>
      </c>
      <c r="B24101" t="n">
        <v>1674</v>
      </c>
    </row>
    <row r="24102">
      <c r="A24102" t="inlineStr">
        <is>
          <t>img0124.popscreencdn.com</t>
        </is>
      </c>
      <c r="B24102" t="n">
        <v>1674</v>
      </c>
    </row>
    <row r="24103">
      <c r="A24103" t="inlineStr">
        <is>
          <t>www.les-goodies.fr</t>
        </is>
      </c>
      <c r="B24103" t="n">
        <v>1674</v>
      </c>
    </row>
    <row r="24104">
      <c r="A24104" t="inlineStr">
        <is>
          <t>www.bestworkwear.co.uk</t>
        </is>
      </c>
      <c r="B24104" t="n">
        <v>1674</v>
      </c>
    </row>
    <row r="24105">
      <c r="A24105" t="inlineStr">
        <is>
          <t>media.outnow.ch</t>
        </is>
      </c>
      <c r="B24105" t="n">
        <v>1674</v>
      </c>
    </row>
    <row r="24106">
      <c r="A24106" t="inlineStr">
        <is>
          <t>s1082.lnwfile.com</t>
        </is>
      </c>
      <c r="B24106" t="n">
        <v>1674</v>
      </c>
    </row>
    <row r="24107">
      <c r="A24107" t="inlineStr">
        <is>
          <t>www.safetyliftingear.com</t>
        </is>
      </c>
      <c r="B24107" t="n">
        <v>1674</v>
      </c>
    </row>
    <row r="24108">
      <c r="A24108" t="inlineStr">
        <is>
          <t>sleazeroxx.com</t>
        </is>
      </c>
      <c r="B24108" t="n">
        <v>1673</v>
      </c>
    </row>
    <row r="24109">
      <c r="A24109" t="inlineStr">
        <is>
          <t>niche-beauty.com</t>
        </is>
      </c>
      <c r="B24109" t="n">
        <v>1673</v>
      </c>
    </row>
    <row r="24110">
      <c r="A24110" t="inlineStr">
        <is>
          <t>www.johnnyseeds.com</t>
        </is>
      </c>
      <c r="B24110" t="n">
        <v>1673</v>
      </c>
    </row>
    <row r="24111">
      <c r="A24111" t="inlineStr">
        <is>
          <t>cdn.sewingmachinesplus.com</t>
        </is>
      </c>
      <c r="B24111" t="n">
        <v>1673</v>
      </c>
    </row>
    <row r="24112">
      <c r="A24112" t="inlineStr">
        <is>
          <t>ventaspop-images.staticgnt.com</t>
        </is>
      </c>
      <c r="B24112" t="n">
        <v>1673</v>
      </c>
    </row>
    <row r="24113">
      <c r="A24113" t="inlineStr">
        <is>
          <t>digitanza.com</t>
        </is>
      </c>
      <c r="B24113" t="n">
        <v>1673</v>
      </c>
    </row>
    <row r="24114">
      <c r="A24114" t="inlineStr">
        <is>
          <t>www.mangaloretoday.com</t>
        </is>
      </c>
      <c r="B24114" t="n">
        <v>1673</v>
      </c>
    </row>
    <row r="24115">
      <c r="A24115" t="inlineStr">
        <is>
          <t>www.space-figuren.de</t>
        </is>
      </c>
      <c r="B24115" t="n">
        <v>1673</v>
      </c>
    </row>
    <row r="24116">
      <c r="A24116" t="inlineStr">
        <is>
          <t>cdn-cosme.net</t>
        </is>
      </c>
      <c r="B24116" t="n">
        <v>1673</v>
      </c>
    </row>
    <row r="24117">
      <c r="A24117" t="inlineStr">
        <is>
          <t>www.Chennaionlineflorists.com</t>
        </is>
      </c>
      <c r="B24117" t="n">
        <v>1673</v>
      </c>
    </row>
    <row r="24118">
      <c r="A24118" t="inlineStr">
        <is>
          <t>nnp.wustl.edu</t>
        </is>
      </c>
      <c r="B24118" t="n">
        <v>1672</v>
      </c>
    </row>
    <row r="24119">
      <c r="A24119" t="inlineStr">
        <is>
          <t>www.ormsdirect.co.za</t>
        </is>
      </c>
      <c r="B24119" t="n">
        <v>1672</v>
      </c>
    </row>
    <row r="24120">
      <c r="A24120" t="inlineStr">
        <is>
          <t>sport-clique.fr</t>
        </is>
      </c>
      <c r="B24120" t="n">
        <v>1672</v>
      </c>
    </row>
    <row r="24121">
      <c r="A24121" t="inlineStr">
        <is>
          <t>digitalassets.reecegroup.com.au</t>
        </is>
      </c>
      <c r="B24121" t="n">
        <v>1672</v>
      </c>
    </row>
    <row r="24122">
      <c r="A24122" t="inlineStr">
        <is>
          <t>www.pressgazette.co.uk</t>
        </is>
      </c>
      <c r="B24122" t="n">
        <v>1672</v>
      </c>
    </row>
    <row r="24123">
      <c r="A24123" t="inlineStr">
        <is>
          <t>images.midwestliving.mdpcdn.com</t>
        </is>
      </c>
      <c r="B24123" t="n">
        <v>1672</v>
      </c>
    </row>
    <row r="24124">
      <c r="A24124" t="inlineStr">
        <is>
          <t>www.onallcylinders.com</t>
        </is>
      </c>
      <c r="B24124" t="n">
        <v>1672</v>
      </c>
    </row>
    <row r="24125">
      <c r="A24125" t="inlineStr">
        <is>
          <t>www.trxshop.eu</t>
        </is>
      </c>
      <c r="B24125" t="n">
        <v>1672</v>
      </c>
    </row>
    <row r="24126">
      <c r="A24126" t="inlineStr">
        <is>
          <t>www.discountpartysupplies.com.au</t>
        </is>
      </c>
      <c r="B24126" t="n">
        <v>1672</v>
      </c>
    </row>
    <row r="24127">
      <c r="A24127" t="inlineStr">
        <is>
          <t>5images.cgames.de</t>
        </is>
      </c>
      <c r="B24127" t="n">
        <v>1672</v>
      </c>
    </row>
    <row r="24128">
      <c r="A24128" t="inlineStr">
        <is>
          <t>bmarcuscollection-production-weblinc.netdna-ssl.com</t>
        </is>
      </c>
      <c r="B24128" t="n">
        <v>1671</v>
      </c>
    </row>
    <row r="24129">
      <c r="A24129" t="inlineStr">
        <is>
          <t>assets.themuse.com</t>
        </is>
      </c>
      <c r="B24129" t="n">
        <v>1671</v>
      </c>
    </row>
    <row r="24130">
      <c r="A24130" t="inlineStr">
        <is>
          <t>rachfeed.com</t>
        </is>
      </c>
      <c r="B24130" t="n">
        <v>1671</v>
      </c>
    </row>
    <row r="24131">
      <c r="A24131" t="inlineStr">
        <is>
          <t>www.vacationrentals411.com</t>
        </is>
      </c>
      <c r="B24131" t="n">
        <v>1671</v>
      </c>
    </row>
    <row r="24132">
      <c r="A24132" t="inlineStr">
        <is>
          <t>www.good-t.net</t>
        </is>
      </c>
      <c r="B24132" t="n">
        <v>1671</v>
      </c>
    </row>
    <row r="24133">
      <c r="A24133" t="inlineStr">
        <is>
          <t>www.theinspirationedit.com</t>
        </is>
      </c>
      <c r="B24133" t="n">
        <v>1671</v>
      </c>
    </row>
    <row r="24134">
      <c r="A24134" t="inlineStr">
        <is>
          <t>cdn4.thegrommet.com</t>
        </is>
      </c>
      <c r="B24134" t="n">
        <v>1671</v>
      </c>
    </row>
    <row r="24135">
      <c r="A24135" t="inlineStr">
        <is>
          <t>www.movienewz.com</t>
        </is>
      </c>
      <c r="B24135" t="n">
        <v>1671</v>
      </c>
    </row>
    <row r="24136">
      <c r="A24136" t="inlineStr">
        <is>
          <t>satoridesignforliving.com</t>
        </is>
      </c>
      <c r="B24136" t="n">
        <v>1671</v>
      </c>
    </row>
    <row r="24137">
      <c r="A24137" t="inlineStr">
        <is>
          <t>www.thepoortraveler.net</t>
        </is>
      </c>
      <c r="B24137" t="n">
        <v>1670</v>
      </c>
    </row>
    <row r="24138">
      <c r="A24138" t="inlineStr">
        <is>
          <t>legetoejseksperten.dk</t>
        </is>
      </c>
      <c r="B24138" t="n">
        <v>1670</v>
      </c>
    </row>
    <row r="24139">
      <c r="A24139" t="inlineStr">
        <is>
          <t>www.12thblog.com</t>
        </is>
      </c>
      <c r="B24139" t="n">
        <v>1670</v>
      </c>
    </row>
    <row r="24140">
      <c r="A24140" t="inlineStr">
        <is>
          <t>d3p8wg4gx5np3k.cloudfront.net</t>
        </is>
      </c>
      <c r="B24140" t="n">
        <v>1670</v>
      </c>
    </row>
    <row r="24141">
      <c r="A24141" t="inlineStr">
        <is>
          <t>www.sapeople.com</t>
        </is>
      </c>
      <c r="B24141" t="n">
        <v>1670</v>
      </c>
    </row>
    <row r="24142">
      <c r="A24142" t="inlineStr">
        <is>
          <t>install-game.com</t>
        </is>
      </c>
      <c r="B24142" t="n">
        <v>1670</v>
      </c>
    </row>
    <row r="24143">
      <c r="A24143" t="inlineStr">
        <is>
          <t>www.pianetacellulare.it</t>
        </is>
      </c>
      <c r="B24143" t="n">
        <v>1670</v>
      </c>
    </row>
    <row r="24144">
      <c r="A24144" t="inlineStr">
        <is>
          <t>designpress-10674.kxcdn.com</t>
        </is>
      </c>
      <c r="B24144" t="n">
        <v>1670</v>
      </c>
    </row>
    <row r="24145">
      <c r="A24145" t="inlineStr">
        <is>
          <t>image.revdl.com</t>
        </is>
      </c>
      <c r="B24145" t="n">
        <v>1670</v>
      </c>
    </row>
    <row r="24146">
      <c r="A24146" t="inlineStr">
        <is>
          <t>www.cloudjerseys.com</t>
        </is>
      </c>
      <c r="B24146" t="n">
        <v>1670</v>
      </c>
    </row>
    <row r="24147">
      <c r="A24147" t="inlineStr">
        <is>
          <t>dnmtvrxsstng6.cloudfront.net</t>
        </is>
      </c>
      <c r="B24147" t="n">
        <v>1670</v>
      </c>
    </row>
    <row r="24148">
      <c r="A24148" t="inlineStr">
        <is>
          <t>www.classroomcapers.co.uk</t>
        </is>
      </c>
      <c r="B24148" t="n">
        <v>1670</v>
      </c>
    </row>
    <row r="24149">
      <c r="A24149" t="inlineStr">
        <is>
          <t>images.selency.com</t>
        </is>
      </c>
      <c r="B24149" t="n">
        <v>1670</v>
      </c>
    </row>
    <row r="24150">
      <c r="A24150" t="inlineStr">
        <is>
          <t>modsapk.com</t>
        </is>
      </c>
      <c r="B24150" t="n">
        <v>1670</v>
      </c>
    </row>
    <row r="24151">
      <c r="A24151" t="inlineStr">
        <is>
          <t>www.catalograck.com</t>
        </is>
      </c>
      <c r="B24151" t="n">
        <v>1670</v>
      </c>
    </row>
    <row r="24152">
      <c r="A24152" t="inlineStr">
        <is>
          <t>www.dabs.com</t>
        </is>
      </c>
      <c r="B24152" t="n">
        <v>1670</v>
      </c>
    </row>
    <row r="24153">
      <c r="A24153" t="inlineStr">
        <is>
          <t>www.idaliaphotography.com</t>
        </is>
      </c>
      <c r="B24153" t="n">
        <v>1669</v>
      </c>
    </row>
    <row r="24154">
      <c r="A24154" t="inlineStr">
        <is>
          <t>www.patrice-besse.com</t>
        </is>
      </c>
      <c r="B24154" t="n">
        <v>1669</v>
      </c>
    </row>
    <row r="24155">
      <c r="A24155" t="inlineStr">
        <is>
          <t>www.chinatouradvisors.com</t>
        </is>
      </c>
      <c r="B24155" t="n">
        <v>1669</v>
      </c>
    </row>
    <row r="24156">
      <c r="A24156" t="inlineStr">
        <is>
          <t>unblast.com</t>
        </is>
      </c>
      <c r="B24156" t="n">
        <v>1669</v>
      </c>
    </row>
    <row r="24157">
      <c r="A24157" t="inlineStr">
        <is>
          <t>images.directliquidation.com</t>
        </is>
      </c>
      <c r="B24157" t="n">
        <v>1669</v>
      </c>
    </row>
    <row r="24158">
      <c r="A24158" t="inlineStr">
        <is>
          <t>www.acquiremag.com</t>
        </is>
      </c>
      <c r="B24158" t="n">
        <v>1669</v>
      </c>
    </row>
    <row r="24159">
      <c r="A24159" t="inlineStr">
        <is>
          <t>xxxpornotuber.com</t>
        </is>
      </c>
      <c r="B24159" t="n">
        <v>1669</v>
      </c>
    </row>
    <row r="24160">
      <c r="A24160" t="inlineStr">
        <is>
          <t>doramakun.ru:443</t>
        </is>
      </c>
      <c r="B24160" t="n">
        <v>1669</v>
      </c>
    </row>
    <row r="24161">
      <c r="A24161" t="inlineStr">
        <is>
          <t>canadianautoreview.ca</t>
        </is>
      </c>
      <c r="B24161" t="n">
        <v>1669</v>
      </c>
    </row>
    <row r="24162">
      <c r="A24162" t="inlineStr">
        <is>
          <t>15txcyrpr2832h2mi1fcvzjc-wpengine.netdna-ssl.com</t>
        </is>
      </c>
      <c r="B24162" t="n">
        <v>1669</v>
      </c>
    </row>
    <row r="24163">
      <c r="A24163" t="inlineStr">
        <is>
          <t>giftplum.s3.amazonaws.com</t>
        </is>
      </c>
      <c r="B24163" t="n">
        <v>1669</v>
      </c>
    </row>
    <row r="24164">
      <c r="A24164" t="inlineStr">
        <is>
          <t>tellingtimeworksheets.com</t>
        </is>
      </c>
      <c r="B24164" t="n">
        <v>1669</v>
      </c>
    </row>
    <row r="24165">
      <c r="A24165" t="inlineStr">
        <is>
          <t>flenix.plus</t>
        </is>
      </c>
      <c r="B24165" t="n">
        <v>1669</v>
      </c>
    </row>
    <row r="24166">
      <c r="A24166" t="inlineStr">
        <is>
          <t>www.getmybooks.com</t>
        </is>
      </c>
      <c r="B24166" t="n">
        <v>1669</v>
      </c>
    </row>
    <row r="24167">
      <c r="A24167" t="inlineStr">
        <is>
          <t>www.gigdollars.com</t>
        </is>
      </c>
      <c r="B24167" t="n">
        <v>1669</v>
      </c>
    </row>
    <row r="24168">
      <c r="A24168" t="inlineStr">
        <is>
          <t>pharmaphorum.com</t>
        </is>
      </c>
      <c r="B24168" t="n">
        <v>1669</v>
      </c>
    </row>
    <row r="24169">
      <c r="A24169" t="inlineStr">
        <is>
          <t>f5-cdn-prod.azureedge.net</t>
        </is>
      </c>
      <c r="B24169" t="n">
        <v>1668</v>
      </c>
    </row>
    <row r="24170">
      <c r="A24170" t="inlineStr">
        <is>
          <t>www.rudiheger.eu</t>
        </is>
      </c>
      <c r="B24170" t="n">
        <v>1668</v>
      </c>
    </row>
    <row r="24171">
      <c r="A24171" t="inlineStr">
        <is>
          <t>www.east-inflatables.com.au</t>
        </is>
      </c>
      <c r="B24171" t="n">
        <v>1668</v>
      </c>
    </row>
    <row r="24172">
      <c r="A24172" t="inlineStr">
        <is>
          <t>www.topbestproreview.com</t>
        </is>
      </c>
      <c r="B24172" t="n">
        <v>1668</v>
      </c>
    </row>
    <row r="24173">
      <c r="A24173" t="inlineStr">
        <is>
          <t>cdn.doubleclutch.it</t>
        </is>
      </c>
      <c r="B24173" t="n">
        <v>1668</v>
      </c>
    </row>
    <row r="24174">
      <c r="A24174" t="inlineStr">
        <is>
          <t>d2o7dtsnwzl7g9.cloudfront.net</t>
        </is>
      </c>
      <c r="B24174" t="n">
        <v>1668</v>
      </c>
    </row>
    <row r="24175">
      <c r="A24175" t="inlineStr">
        <is>
          <t>www.mrboxonline.com</t>
        </is>
      </c>
      <c r="B24175" t="n">
        <v>1668</v>
      </c>
    </row>
    <row r="24176">
      <c r="A24176" t="inlineStr">
        <is>
          <t>thbr.figarocms.net</t>
        </is>
      </c>
      <c r="B24176" t="n">
        <v>1667</v>
      </c>
    </row>
    <row r="24177">
      <c r="A24177" t="inlineStr">
        <is>
          <t>valtronic.bg</t>
        </is>
      </c>
      <c r="B24177" t="n">
        <v>1667</v>
      </c>
    </row>
    <row r="24178">
      <c r="A24178" t="inlineStr">
        <is>
          <t>mathom.es</t>
        </is>
      </c>
      <c r="B24178" t="n">
        <v>1667</v>
      </c>
    </row>
    <row r="24179">
      <c r="A24179" t="inlineStr">
        <is>
          <t>intend.ro</t>
        </is>
      </c>
      <c r="B24179" t="n">
        <v>1667</v>
      </c>
    </row>
    <row r="24180">
      <c r="A24180" t="inlineStr">
        <is>
          <t>www.laptopsdirect.ie</t>
        </is>
      </c>
      <c r="B24180" t="n">
        <v>1667</v>
      </c>
    </row>
    <row r="24181">
      <c r="A24181" t="inlineStr">
        <is>
          <t>i2-prod.lincolnshirelive.co.uk</t>
        </is>
      </c>
      <c r="B24181" t="n">
        <v>1667</v>
      </c>
    </row>
    <row r="24182">
      <c r="A24182" t="inlineStr">
        <is>
          <t>dpi.gov.gy</t>
        </is>
      </c>
      <c r="B24182" t="n">
        <v>1667</v>
      </c>
    </row>
    <row r="24183">
      <c r="A24183" t="inlineStr">
        <is>
          <t>nextmobriot.com</t>
        </is>
      </c>
      <c r="B24183" t="n">
        <v>1667</v>
      </c>
    </row>
    <row r="24184">
      <c r="A24184" t="inlineStr">
        <is>
          <t>by.all.biz</t>
        </is>
      </c>
      <c r="B24184" t="n">
        <v>1667</v>
      </c>
    </row>
    <row r="24185">
      <c r="A24185" t="inlineStr">
        <is>
          <t>ieeetv.ieee.org</t>
        </is>
      </c>
      <c r="B24185" t="n">
        <v>1667</v>
      </c>
    </row>
    <row r="24186">
      <c r="A24186" t="inlineStr">
        <is>
          <t>d3fxrqlowgjnpz.cloudfront.net</t>
        </is>
      </c>
      <c r="B24186" t="n">
        <v>1666</v>
      </c>
    </row>
    <row r="24187">
      <c r="A24187" t="inlineStr">
        <is>
          <t>shabiba.eu-central-1.linodeobjects.com</t>
        </is>
      </c>
      <c r="B24187" t="n">
        <v>1666</v>
      </c>
    </row>
    <row r="24188">
      <c r="A24188" t="inlineStr">
        <is>
          <t>www.giftsaustralia.com.au</t>
        </is>
      </c>
      <c r="B24188" t="n">
        <v>1666</v>
      </c>
    </row>
    <row r="24189">
      <c r="A24189" t="inlineStr">
        <is>
          <t>cdn.sofiehouse.co</t>
        </is>
      </c>
      <c r="B24189" t="n">
        <v>1666</v>
      </c>
    </row>
    <row r="24190">
      <c r="A24190" t="inlineStr">
        <is>
          <t>cdn3.pitchfork.com</t>
        </is>
      </c>
      <c r="B24190" t="n">
        <v>1666</v>
      </c>
    </row>
    <row r="24191">
      <c r="A24191" t="inlineStr">
        <is>
          <t>www.kaboompics.com</t>
        </is>
      </c>
      <c r="B24191" t="n">
        <v>1666</v>
      </c>
    </row>
    <row r="24192">
      <c r="A24192" t="inlineStr">
        <is>
          <t>hipcamp-res.cloudinary.com</t>
        </is>
      </c>
      <c r="B24192" t="n">
        <v>1666</v>
      </c>
    </row>
    <row r="24193">
      <c r="A24193" t="inlineStr">
        <is>
          <t>www.adya.news</t>
        </is>
      </c>
      <c r="B24193" t="n">
        <v>1666</v>
      </c>
    </row>
    <row r="24194">
      <c r="A24194" t="inlineStr">
        <is>
          <t>theapptimes.com</t>
        </is>
      </c>
      <c r="B24194" t="n">
        <v>1666</v>
      </c>
    </row>
    <row r="24195">
      <c r="A24195" t="inlineStr">
        <is>
          <t>valoroustv.com</t>
        </is>
      </c>
      <c r="B24195" t="n">
        <v>1666</v>
      </c>
    </row>
    <row r="24196">
      <c r="A24196" t="inlineStr">
        <is>
          <t>media.creativebrands.co.za</t>
        </is>
      </c>
      <c r="B24196" t="n">
        <v>1666</v>
      </c>
    </row>
    <row r="24197">
      <c r="A24197" t="inlineStr">
        <is>
          <t>www.wallslicks.com</t>
        </is>
      </c>
      <c r="B24197" t="n">
        <v>1666</v>
      </c>
    </row>
    <row r="24198">
      <c r="A24198" t="inlineStr">
        <is>
          <t>img.apk-freedownload.com</t>
        </is>
      </c>
      <c r="B24198" t="n">
        <v>1665</v>
      </c>
    </row>
    <row r="24199">
      <c r="A24199" t="inlineStr">
        <is>
          <t>images.viaway.com</t>
        </is>
      </c>
      <c r="B24199" t="n">
        <v>1665</v>
      </c>
    </row>
    <row r="24200">
      <c r="A24200" t="inlineStr">
        <is>
          <t>w2.kibuba.com</t>
        </is>
      </c>
      <c r="B24200" t="n">
        <v>1665</v>
      </c>
    </row>
    <row r="24201">
      <c r="A24201" t="inlineStr">
        <is>
          <t>www.koreatimesus.com</t>
        </is>
      </c>
      <c r="B24201" t="n">
        <v>1665</v>
      </c>
    </row>
    <row r="24202">
      <c r="A24202" t="inlineStr">
        <is>
          <t>www.adiyprojects.com</t>
        </is>
      </c>
      <c r="B24202" t="n">
        <v>1665</v>
      </c>
    </row>
    <row r="24203">
      <c r="A24203" t="inlineStr">
        <is>
          <t>i.plumplot.co.uk</t>
        </is>
      </c>
      <c r="B24203" t="n">
        <v>1665</v>
      </c>
    </row>
    <row r="24204">
      <c r="A24204" t="inlineStr">
        <is>
          <t>girlterest.com</t>
        </is>
      </c>
      <c r="B24204" t="n">
        <v>1665</v>
      </c>
    </row>
    <row r="24205">
      <c r="A24205" t="inlineStr">
        <is>
          <t>www.discusmedia.com</t>
        </is>
      </c>
      <c r="B24205" t="n">
        <v>1665</v>
      </c>
    </row>
    <row r="24206">
      <c r="A24206" t="inlineStr">
        <is>
          <t>www.iwedplanner.com</t>
        </is>
      </c>
      <c r="B24206" t="n">
        <v>1665</v>
      </c>
    </row>
    <row r="24207">
      <c r="A24207" t="inlineStr">
        <is>
          <t>partymazing.com</t>
        </is>
      </c>
      <c r="B24207" t="n">
        <v>1665</v>
      </c>
    </row>
    <row r="24208">
      <c r="A24208" t="inlineStr">
        <is>
          <t>www.lpdiscography.com</t>
        </is>
      </c>
      <c r="B24208" t="n">
        <v>1665</v>
      </c>
    </row>
    <row r="24209">
      <c r="A24209" t="inlineStr">
        <is>
          <t>embed.cdn.pais.scholastic.com</t>
        </is>
      </c>
      <c r="B24209" t="n">
        <v>1665</v>
      </c>
    </row>
    <row r="24210">
      <c r="A24210" t="inlineStr">
        <is>
          <t>homemadeheather.com</t>
        </is>
      </c>
      <c r="B24210" t="n">
        <v>1665</v>
      </c>
    </row>
    <row r="24211">
      <c r="A24211" t="inlineStr">
        <is>
          <t>alloveralbany.com</t>
        </is>
      </c>
      <c r="B24211" t="n">
        <v>1665</v>
      </c>
    </row>
    <row r="24212">
      <c r="A24212" t="inlineStr">
        <is>
          <t>avante.biz</t>
        </is>
      </c>
      <c r="B24212" t="n">
        <v>1665</v>
      </c>
    </row>
    <row r="24213">
      <c r="A24213" t="inlineStr">
        <is>
          <t>localhomestore.com</t>
        </is>
      </c>
      <c r="B24213" t="n">
        <v>1665</v>
      </c>
    </row>
    <row r="24214">
      <c r="A24214" t="inlineStr">
        <is>
          <t>img.yardenvy.com</t>
        </is>
      </c>
      <c r="B24214" t="n">
        <v>1665</v>
      </c>
    </row>
    <row r="24215">
      <c r="A24215" t="inlineStr">
        <is>
          <t>pics.indaporn.com</t>
        </is>
      </c>
      <c r="B24215" t="n">
        <v>1665</v>
      </c>
    </row>
    <row r="24216">
      <c r="A24216" t="inlineStr">
        <is>
          <t>buggyandbuddy.com</t>
        </is>
      </c>
      <c r="B24216" t="n">
        <v>1665</v>
      </c>
    </row>
    <row r="24217">
      <c r="A24217" t="inlineStr">
        <is>
          <t>www.gaellepelachaud.fr</t>
        </is>
      </c>
      <c r="B24217" t="n">
        <v>1665</v>
      </c>
    </row>
    <row r="24218">
      <c r="A24218" t="inlineStr">
        <is>
          <t>image.crov.com</t>
        </is>
      </c>
      <c r="B24218" t="n">
        <v>1664</v>
      </c>
    </row>
    <row r="24219">
      <c r="A24219" t="inlineStr">
        <is>
          <t>d1nui66cqrbhn5.cloudfront.net</t>
        </is>
      </c>
      <c r="B24219" t="n">
        <v>1664</v>
      </c>
    </row>
    <row r="24220">
      <c r="A24220" t="inlineStr">
        <is>
          <t>www1.cbn.com</t>
        </is>
      </c>
      <c r="B24220" t="n">
        <v>1664</v>
      </c>
    </row>
    <row r="24221">
      <c r="A24221" t="inlineStr">
        <is>
          <t>images.radiox.co.uk</t>
        </is>
      </c>
      <c r="B24221" t="n">
        <v>1664</v>
      </c>
    </row>
    <row r="24222">
      <c r="A24222" t="inlineStr">
        <is>
          <t>www.rosss.com</t>
        </is>
      </c>
      <c r="B24222" t="n">
        <v>1664</v>
      </c>
    </row>
    <row r="24223">
      <c r="A24223" t="inlineStr">
        <is>
          <t>beyondgallery.com</t>
        </is>
      </c>
      <c r="B24223" t="n">
        <v>1664</v>
      </c>
    </row>
    <row r="24224">
      <c r="A24224" t="inlineStr">
        <is>
          <t>mediaassets.wkbw.com</t>
        </is>
      </c>
      <c r="B24224" t="n">
        <v>1664</v>
      </c>
    </row>
    <row r="24225">
      <c r="A24225" t="inlineStr">
        <is>
          <t>www.gf-job.com</t>
        </is>
      </c>
      <c r="B24225" t="n">
        <v>1664</v>
      </c>
    </row>
    <row r="24226">
      <c r="A24226" t="inlineStr">
        <is>
          <t>allpcworld.com</t>
        </is>
      </c>
      <c r="B24226" t="n">
        <v>1664</v>
      </c>
    </row>
    <row r="24227">
      <c r="A24227" t="inlineStr">
        <is>
          <t>crosswordpuzzles-printable.com</t>
        </is>
      </c>
      <c r="B24227" t="n">
        <v>1664</v>
      </c>
    </row>
    <row r="24228">
      <c r="A24228" t="inlineStr">
        <is>
          <t>www.casadevinos.com.au</t>
        </is>
      </c>
      <c r="B24228" t="n">
        <v>1664</v>
      </c>
    </row>
    <row r="24229">
      <c r="A24229" t="inlineStr">
        <is>
          <t>www.diariomotor.com</t>
        </is>
      </c>
      <c r="B24229" t="n">
        <v>1664</v>
      </c>
    </row>
    <row r="24230">
      <c r="A24230" t="inlineStr">
        <is>
          <t>butfirstjoy.com</t>
        </is>
      </c>
      <c r="B24230" t="n">
        <v>1664</v>
      </c>
    </row>
    <row r="24231">
      <c r="A24231" t="inlineStr">
        <is>
          <t>thebangladeshtoday.com</t>
        </is>
      </c>
      <c r="B24231" t="n">
        <v>1664</v>
      </c>
    </row>
    <row r="24232">
      <c r="A24232" t="inlineStr">
        <is>
          <t>www.phillipscollection.com</t>
        </is>
      </c>
      <c r="B24232" t="n">
        <v>1664</v>
      </c>
    </row>
    <row r="24233">
      <c r="A24233" t="inlineStr">
        <is>
          <t>images.mulberry.com</t>
        </is>
      </c>
      <c r="B24233" t="n">
        <v>1664</v>
      </c>
    </row>
    <row r="24234">
      <c r="A24234" t="inlineStr">
        <is>
          <t>shartimusprime.net</t>
        </is>
      </c>
      <c r="B24234" t="n">
        <v>1663</v>
      </c>
    </row>
    <row r="24235">
      <c r="A24235" t="inlineStr">
        <is>
          <t>www.magaziny.cz</t>
        </is>
      </c>
      <c r="B24235" t="n">
        <v>1663</v>
      </c>
    </row>
    <row r="24236">
      <c r="A24236" t="inlineStr">
        <is>
          <t>worthopedia.s3.amazonaws.com</t>
        </is>
      </c>
      <c r="B24236" t="n">
        <v>1663</v>
      </c>
    </row>
    <row r="24237">
      <c r="A24237" t="inlineStr">
        <is>
          <t>gelbooru.com</t>
        </is>
      </c>
      <c r="B24237" t="n">
        <v>1663</v>
      </c>
    </row>
    <row r="24238">
      <c r="A24238" t="inlineStr">
        <is>
          <t>hailvarsity.com</t>
        </is>
      </c>
      <c r="B24238" t="n">
        <v>1663</v>
      </c>
    </row>
    <row r="24239">
      <c r="A24239" t="inlineStr">
        <is>
          <t>uncoveringpa.com</t>
        </is>
      </c>
      <c r="B24239" t="n">
        <v>1663</v>
      </c>
    </row>
    <row r="24240">
      <c r="A24240" t="inlineStr">
        <is>
          <t>magentadotbrands.files.wordpress.com</t>
        </is>
      </c>
      <c r="B24240" t="n">
        <v>1663</v>
      </c>
    </row>
    <row r="24241">
      <c r="A24241" t="inlineStr">
        <is>
          <t>img.republicworld.com</t>
        </is>
      </c>
      <c r="B24241" t="n">
        <v>1663</v>
      </c>
    </row>
    <row r="24242">
      <c r="A24242" t="inlineStr">
        <is>
          <t>www.petscribbles.com</t>
        </is>
      </c>
      <c r="B24242" t="n">
        <v>1663</v>
      </c>
    </row>
    <row r="24243">
      <c r="A24243" t="inlineStr">
        <is>
          <t>partyflock.nl</t>
        </is>
      </c>
      <c r="B24243" t="n">
        <v>1663</v>
      </c>
    </row>
    <row r="24244">
      <c r="A24244" t="inlineStr">
        <is>
          <t>movies.5lorette.fr</t>
        </is>
      </c>
      <c r="B24244" t="n">
        <v>1663</v>
      </c>
    </row>
    <row r="24245">
      <c r="A24245" t="inlineStr">
        <is>
          <t>www.lasercraftshapes.co.uk</t>
        </is>
      </c>
      <c r="B24245" t="n">
        <v>1663</v>
      </c>
    </row>
    <row r="24246">
      <c r="A24246" t="inlineStr">
        <is>
          <t>www.annualreports.com</t>
        </is>
      </c>
      <c r="B24246" t="n">
        <v>1663</v>
      </c>
    </row>
    <row r="24247">
      <c r="A24247" t="inlineStr">
        <is>
          <t>www.art-prints-on-demand.com</t>
        </is>
      </c>
      <c r="B24247" t="n">
        <v>1663</v>
      </c>
    </row>
    <row r="24248">
      <c r="A24248" t="inlineStr">
        <is>
          <t>www.talkingrugbyunion.co.uk</t>
        </is>
      </c>
      <c r="B24248" t="n">
        <v>1663</v>
      </c>
    </row>
    <row r="24249">
      <c r="A24249" t="inlineStr">
        <is>
          <t>www.flatinprague.com</t>
        </is>
      </c>
      <c r="B24249" t="n">
        <v>1663</v>
      </c>
    </row>
    <row r="24250">
      <c r="A24250" t="inlineStr">
        <is>
          <t>www.fitnessmerken.nl</t>
        </is>
      </c>
      <c r="B24250" t="n">
        <v>1662</v>
      </c>
    </row>
    <row r="24251">
      <c r="A24251" t="inlineStr">
        <is>
          <t>suzukiassociation.org</t>
        </is>
      </c>
      <c r="B24251" t="n">
        <v>1662</v>
      </c>
    </row>
    <row r="24252">
      <c r="A24252" t="inlineStr">
        <is>
          <t>cdnapi.paperchase.com</t>
        </is>
      </c>
      <c r="B24252" t="n">
        <v>1662</v>
      </c>
    </row>
    <row r="24253">
      <c r="A24253" t="inlineStr">
        <is>
          <t>www.emp-online.es</t>
        </is>
      </c>
      <c r="B24253" t="n">
        <v>1662</v>
      </c>
    </row>
    <row r="24254">
      <c r="A24254" t="inlineStr">
        <is>
          <t>www.damngooddoormats.com</t>
        </is>
      </c>
      <c r="B24254" t="n">
        <v>1662</v>
      </c>
    </row>
    <row r="24255">
      <c r="A24255" t="inlineStr">
        <is>
          <t>wallpapersbq.com</t>
        </is>
      </c>
      <c r="B24255" t="n">
        <v>1662</v>
      </c>
    </row>
    <row r="24256">
      <c r="A24256" t="inlineStr">
        <is>
          <t>www.hrdwiremesh.com</t>
        </is>
      </c>
      <c r="B24256" t="n">
        <v>1662</v>
      </c>
    </row>
    <row r="24257">
      <c r="A24257" t="inlineStr">
        <is>
          <t>www.thorlabs.com</t>
        </is>
      </c>
      <c r="B24257" t="n">
        <v>1662</v>
      </c>
    </row>
    <row r="24258">
      <c r="A24258" t="inlineStr">
        <is>
          <t>bios.weddingbee.com</t>
        </is>
      </c>
      <c r="B24258" t="n">
        <v>1662</v>
      </c>
    </row>
    <row r="24259">
      <c r="A24259" t="inlineStr">
        <is>
          <t>sahistoryhub.history.sa.gov.au</t>
        </is>
      </c>
      <c r="B24259" t="n">
        <v>1662</v>
      </c>
    </row>
    <row r="24260">
      <c r="A24260" t="inlineStr">
        <is>
          <t>www.china-pki.com</t>
        </is>
      </c>
      <c r="B24260" t="n">
        <v>1662</v>
      </c>
    </row>
    <row r="24261">
      <c r="A24261" t="inlineStr">
        <is>
          <t>wprev.s3.amazonaws.com</t>
        </is>
      </c>
      <c r="B24261" t="n">
        <v>1662</v>
      </c>
    </row>
    <row r="24262">
      <c r="A24262" t="inlineStr">
        <is>
          <t>images.bridgemanimages.com:443</t>
        </is>
      </c>
      <c r="B24262" t="n">
        <v>1662</v>
      </c>
    </row>
    <row r="24263">
      <c r="A24263" t="inlineStr">
        <is>
          <t>www.houseofnappies.com.au</t>
        </is>
      </c>
      <c r="B24263" t="n">
        <v>1662</v>
      </c>
    </row>
    <row r="24264">
      <c r="A24264" t="inlineStr">
        <is>
          <t>photonews247.com</t>
        </is>
      </c>
      <c r="B24264" t="n">
        <v>1661</v>
      </c>
    </row>
    <row r="24265">
      <c r="A24265" t="inlineStr">
        <is>
          <t>www.michelmusique.fr</t>
        </is>
      </c>
      <c r="B24265" t="n">
        <v>1661</v>
      </c>
    </row>
    <row r="24266">
      <c r="A24266" t="inlineStr">
        <is>
          <t>cdn2.nextinpact.com</t>
        </is>
      </c>
      <c r="B24266" t="n">
        <v>1661</v>
      </c>
    </row>
    <row r="24267">
      <c r="A24267" t="inlineStr">
        <is>
          <t>short-haircutstyles.com</t>
        </is>
      </c>
      <c r="B24267" t="n">
        <v>1661</v>
      </c>
    </row>
    <row r="24268">
      <c r="A24268" t="inlineStr">
        <is>
          <t>media.thestar.com.my</t>
        </is>
      </c>
      <c r="B24268" t="n">
        <v>1661</v>
      </c>
    </row>
    <row r="24269">
      <c r="A24269" t="inlineStr">
        <is>
          <t>cdn2.rvt.com</t>
        </is>
      </c>
      <c r="B24269" t="n">
        <v>1661</v>
      </c>
    </row>
    <row r="24270">
      <c r="A24270" t="inlineStr">
        <is>
          <t>d010202.bibloo.cz</t>
        </is>
      </c>
      <c r="B24270" t="n">
        <v>1661</v>
      </c>
    </row>
    <row r="24271">
      <c r="A24271" t="inlineStr">
        <is>
          <t>pix.pornchu.com</t>
        </is>
      </c>
      <c r="B24271" t="n">
        <v>1661</v>
      </c>
    </row>
    <row r="24272">
      <c r="A24272" t="inlineStr">
        <is>
          <t>homeschoolpreschool.net</t>
        </is>
      </c>
      <c r="B24272" t="n">
        <v>1661</v>
      </c>
    </row>
    <row r="24273">
      <c r="A24273" t="inlineStr">
        <is>
          <t>as.rdcpix.com</t>
        </is>
      </c>
      <c r="B24273" t="n">
        <v>1661</v>
      </c>
    </row>
    <row r="24274">
      <c r="A24274" t="inlineStr">
        <is>
          <t>ng3.jijistatic.com</t>
        </is>
      </c>
      <c r="B24274" t="n">
        <v>1661</v>
      </c>
    </row>
    <row r="24275">
      <c r="A24275" t="inlineStr">
        <is>
          <t>theageofmiraclesbook.com</t>
        </is>
      </c>
      <c r="B24275" t="n">
        <v>1661</v>
      </c>
    </row>
    <row r="24276">
      <c r="A24276" t="inlineStr">
        <is>
          <t>ld-prestashop.template-help.com</t>
        </is>
      </c>
      <c r="B24276" t="n">
        <v>1661</v>
      </c>
    </row>
    <row r="24277">
      <c r="A24277" t="inlineStr">
        <is>
          <t>hellopk.com</t>
        </is>
      </c>
      <c r="B24277" t="n">
        <v>1661</v>
      </c>
    </row>
    <row r="24278">
      <c r="A24278" t="inlineStr">
        <is>
          <t>www.east-inflatables.co.uk</t>
        </is>
      </c>
      <c r="B24278" t="n">
        <v>1661</v>
      </c>
    </row>
    <row r="24279">
      <c r="A24279" t="inlineStr">
        <is>
          <t>www.oldstuffonly.com</t>
        </is>
      </c>
      <c r="B24279" t="n">
        <v>1660</v>
      </c>
    </row>
    <row r="24280">
      <c r="A24280" t="inlineStr">
        <is>
          <t>images.goertz.de</t>
        </is>
      </c>
      <c r="B24280" t="n">
        <v>1660</v>
      </c>
    </row>
    <row r="24281">
      <c r="A24281" t="inlineStr">
        <is>
          <t>cdn.dedoles.sk</t>
        </is>
      </c>
      <c r="B24281" t="n">
        <v>1660</v>
      </c>
    </row>
    <row r="24282">
      <c r="A24282" t="inlineStr">
        <is>
          <t>img.imageboss.me</t>
        </is>
      </c>
      <c r="B24282" t="n">
        <v>1660</v>
      </c>
    </row>
    <row r="24283">
      <c r="A24283" t="inlineStr">
        <is>
          <t>www.coincollectionmarket.com</t>
        </is>
      </c>
      <c r="B24283" t="n">
        <v>1660</v>
      </c>
    </row>
    <row r="24284">
      <c r="A24284" t="inlineStr">
        <is>
          <t>www.toysonfire.ca:8069</t>
        </is>
      </c>
      <c r="B24284" t="n">
        <v>1660</v>
      </c>
    </row>
    <row r="24285">
      <c r="A24285" t="inlineStr">
        <is>
          <t>d22ir9aoo7cbf6.cloudfront.net</t>
        </is>
      </c>
      <c r="B24285" t="n">
        <v>1660</v>
      </c>
    </row>
    <row r="24286">
      <c r="A24286" t="inlineStr">
        <is>
          <t>mediaservice.audi.com</t>
        </is>
      </c>
      <c r="B24286" t="n">
        <v>1660</v>
      </c>
    </row>
    <row r="24287">
      <c r="A24287" t="inlineStr">
        <is>
          <t>wearechange.org</t>
        </is>
      </c>
      <c r="B24287" t="n">
        <v>1660</v>
      </c>
    </row>
    <row r="24288">
      <c r="A24288" t="inlineStr">
        <is>
          <t>img.futurecar.com</t>
        </is>
      </c>
      <c r="B24288" t="n">
        <v>1660</v>
      </c>
    </row>
    <row r="24289">
      <c r="A24289" t="inlineStr">
        <is>
          <t>www.laviejewelz.com</t>
        </is>
      </c>
      <c r="B24289" t="n">
        <v>1660</v>
      </c>
    </row>
    <row r="24290">
      <c r="A24290" t="inlineStr">
        <is>
          <t>thegymguides.com</t>
        </is>
      </c>
      <c r="B24290" t="n">
        <v>1660</v>
      </c>
    </row>
    <row r="24291">
      <c r="A24291" t="inlineStr">
        <is>
          <t>collegefootballnews.com</t>
        </is>
      </c>
      <c r="B24291" t="n">
        <v>1660</v>
      </c>
    </row>
    <row r="24292">
      <c r="A24292" t="inlineStr">
        <is>
          <t>edge1.pokerlistings.com</t>
        </is>
      </c>
      <c r="B24292" t="n">
        <v>1660</v>
      </c>
    </row>
    <row r="24293">
      <c r="A24293" t="inlineStr">
        <is>
          <t>www.theschoolrun.com</t>
        </is>
      </c>
      <c r="B24293" t="n">
        <v>1660</v>
      </c>
    </row>
    <row r="24294">
      <c r="A24294" t="inlineStr">
        <is>
          <t>www.montana.edu</t>
        </is>
      </c>
      <c r="B24294" t="n">
        <v>1660</v>
      </c>
    </row>
    <row r="24295">
      <c r="A24295" t="inlineStr">
        <is>
          <t>www.creativecertificates.com</t>
        </is>
      </c>
      <c r="B24295" t="n">
        <v>1660</v>
      </c>
    </row>
    <row r="24296">
      <c r="A24296" t="inlineStr">
        <is>
          <t>www.canadianbatteries.com</t>
        </is>
      </c>
      <c r="B24296" t="n">
        <v>1660</v>
      </c>
    </row>
    <row r="24297">
      <c r="A24297" t="inlineStr">
        <is>
          <t>www.kayak.co.th</t>
        </is>
      </c>
      <c r="B24297" t="n">
        <v>1659</v>
      </c>
    </row>
    <row r="24298">
      <c r="A24298" t="inlineStr">
        <is>
          <t>www.spox.com</t>
        </is>
      </c>
      <c r="B24298" t="n">
        <v>1659</v>
      </c>
    </row>
    <row r="24299">
      <c r="A24299" t="inlineStr">
        <is>
          <t>www.thesouthafrican.com</t>
        </is>
      </c>
      <c r="B24299" t="n">
        <v>1659</v>
      </c>
    </row>
    <row r="24300">
      <c r="A24300" t="inlineStr">
        <is>
          <t>d310t4ch0h19vs.cloudfront.net</t>
        </is>
      </c>
      <c r="B24300" t="n">
        <v>1659</v>
      </c>
    </row>
    <row r="24301">
      <c r="A24301" t="inlineStr">
        <is>
          <t>en.xfafinance.com</t>
        </is>
      </c>
      <c r="B24301" t="n">
        <v>1659</v>
      </c>
    </row>
    <row r="24302">
      <c r="A24302" t="inlineStr">
        <is>
          <t>www.recoilweb.com</t>
        </is>
      </c>
      <c r="B24302" t="n">
        <v>1659</v>
      </c>
    </row>
    <row r="24303">
      <c r="A24303" t="inlineStr">
        <is>
          <t>thecrochetspace.com</t>
        </is>
      </c>
      <c r="B24303" t="n">
        <v>1659</v>
      </c>
    </row>
    <row r="24304">
      <c r="A24304" t="inlineStr">
        <is>
          <t>www.smilemakers.com</t>
        </is>
      </c>
      <c r="B24304" t="n">
        <v>1659</v>
      </c>
    </row>
    <row r="24305">
      <c r="A24305" t="inlineStr">
        <is>
          <t>woclothes.com</t>
        </is>
      </c>
      <c r="B24305" t="n">
        <v>1659</v>
      </c>
    </row>
    <row r="24306">
      <c r="A24306" t="inlineStr">
        <is>
          <t>www.oneandtwocompany.com</t>
        </is>
      </c>
      <c r="B24306" t="n">
        <v>1659</v>
      </c>
    </row>
    <row r="24307">
      <c r="A24307" t="inlineStr">
        <is>
          <t>az687141.vo.msecnd.net</t>
        </is>
      </c>
      <c r="B24307" t="n">
        <v>1659</v>
      </c>
    </row>
    <row r="24308">
      <c r="A24308" t="inlineStr">
        <is>
          <t>www.singletrackbikes.co.uk</t>
        </is>
      </c>
      <c r="B24308" t="n">
        <v>1659</v>
      </c>
    </row>
    <row r="24309">
      <c r="A24309" t="inlineStr">
        <is>
          <t>www.aa-store.ch</t>
        </is>
      </c>
      <c r="B24309" t="n">
        <v>1659</v>
      </c>
    </row>
    <row r="24310">
      <c r="A24310" t="inlineStr">
        <is>
          <t>popgeeks.com</t>
        </is>
      </c>
      <c r="B24310" t="n">
        <v>1658</v>
      </c>
    </row>
    <row r="24311">
      <c r="A24311" t="inlineStr">
        <is>
          <t>sergeev.us</t>
        </is>
      </c>
      <c r="B24311" t="n">
        <v>1658</v>
      </c>
    </row>
    <row r="24312">
      <c r="A24312" t="inlineStr">
        <is>
          <t>preppykitchen.com</t>
        </is>
      </c>
      <c r="B24312" t="n">
        <v>1658</v>
      </c>
    </row>
    <row r="24313">
      <c r="A24313" t="inlineStr">
        <is>
          <t>imgs.dreamyher.com</t>
        </is>
      </c>
      <c r="B24313" t="n">
        <v>1658</v>
      </c>
    </row>
    <row r="24314">
      <c r="A24314" t="inlineStr">
        <is>
          <t>imengine.public.prod.sci.navigacloud.com</t>
        </is>
      </c>
      <c r="B24314" t="n">
        <v>1658</v>
      </c>
    </row>
    <row r="24315">
      <c r="A24315" t="inlineStr">
        <is>
          <t>www.elsewhere.co.nz</t>
        </is>
      </c>
      <c r="B24315" t="n">
        <v>1658</v>
      </c>
    </row>
    <row r="24316">
      <c r="A24316" t="inlineStr">
        <is>
          <t>www.upgrad.com</t>
        </is>
      </c>
      <c r="B24316" t="n">
        <v>1658</v>
      </c>
    </row>
    <row r="24317">
      <c r="A24317" t="inlineStr">
        <is>
          <t>xforgeassets001.xboxlive.com</t>
        </is>
      </c>
      <c r="B24317" t="n">
        <v>1658</v>
      </c>
    </row>
    <row r="24318">
      <c r="A24318" t="inlineStr">
        <is>
          <t>www.onecrazymom.com</t>
        </is>
      </c>
      <c r="B24318" t="n">
        <v>1658</v>
      </c>
    </row>
    <row r="24319">
      <c r="A24319" t="inlineStr">
        <is>
          <t>fr.blog.modes4u.com</t>
        </is>
      </c>
      <c r="B24319" t="n">
        <v>1657</v>
      </c>
    </row>
    <row r="24320">
      <c r="A24320" t="inlineStr">
        <is>
          <t>www.madmenart.com</t>
        </is>
      </c>
      <c r="B24320" t="n">
        <v>1657</v>
      </c>
    </row>
    <row r="24321">
      <c r="A24321" t="inlineStr">
        <is>
          <t>thumb.spokesman.com</t>
        </is>
      </c>
      <c r="B24321" t="n">
        <v>1657</v>
      </c>
    </row>
    <row r="24322">
      <c r="A24322" t="inlineStr">
        <is>
          <t>2images.cgames.de</t>
        </is>
      </c>
      <c r="B24322" t="n">
        <v>1657</v>
      </c>
    </row>
    <row r="24323">
      <c r="A24323" t="inlineStr">
        <is>
          <t>www.awesomeannie.com</t>
        </is>
      </c>
      <c r="B24323" t="n">
        <v>1657</v>
      </c>
    </row>
    <row r="24324">
      <c r="A24324" t="inlineStr">
        <is>
          <t>designjournalmag.com</t>
        </is>
      </c>
      <c r="B24324" t="n">
        <v>1657</v>
      </c>
    </row>
    <row r="24325">
      <c r="A24325" t="inlineStr">
        <is>
          <t>organizeyourstuffnow.com</t>
        </is>
      </c>
      <c r="B24325" t="n">
        <v>1657</v>
      </c>
    </row>
    <row r="24326">
      <c r="A24326" t="inlineStr">
        <is>
          <t>frolleindanz.com</t>
        </is>
      </c>
      <c r="B24326" t="n">
        <v>1657</v>
      </c>
    </row>
    <row r="24327">
      <c r="A24327" t="inlineStr">
        <is>
          <t>snusercontent.global.ssl.fastly.net</t>
        </is>
      </c>
      <c r="B24327" t="n">
        <v>1657</v>
      </c>
    </row>
    <row r="24328">
      <c r="A24328" t="inlineStr">
        <is>
          <t>cdn.alleywatch.com</t>
        </is>
      </c>
      <c r="B24328" t="n">
        <v>1657</v>
      </c>
    </row>
    <row r="24329">
      <c r="A24329" t="inlineStr">
        <is>
          <t>mh-2-agencja-fotograficzna.panthermedia.net</t>
        </is>
      </c>
      <c r="B24329" t="n">
        <v>1657</v>
      </c>
    </row>
    <row r="24330">
      <c r="A24330" t="inlineStr">
        <is>
          <t>yourlocalweb.s3-website-eu-west-1.amazonaws.com</t>
        </is>
      </c>
      <c r="B24330" t="n">
        <v>1657</v>
      </c>
    </row>
    <row r="24331">
      <c r="A24331" t="inlineStr">
        <is>
          <t>creativenerds.co.uk</t>
        </is>
      </c>
      <c r="B24331" t="n">
        <v>1657</v>
      </c>
    </row>
    <row r="24332">
      <c r="A24332" t="inlineStr">
        <is>
          <t>tas.zeitpress.com</t>
        </is>
      </c>
      <c r="B24332" t="n">
        <v>1657</v>
      </c>
    </row>
    <row r="24333">
      <c r="A24333" t="inlineStr">
        <is>
          <t>petlifetoday.com</t>
        </is>
      </c>
      <c r="B24333" t="n">
        <v>1657</v>
      </c>
    </row>
    <row r="24334">
      <c r="A24334" t="inlineStr">
        <is>
          <t>www.jtsbikerclothing.com</t>
        </is>
      </c>
      <c r="B24334" t="n">
        <v>1657</v>
      </c>
    </row>
    <row r="24335">
      <c r="A24335" t="inlineStr">
        <is>
          <t>img.mvideo.ru</t>
        </is>
      </c>
      <c r="B24335" t="n">
        <v>1656</v>
      </c>
    </row>
    <row r="24336">
      <c r="A24336" t="inlineStr">
        <is>
          <t>ww2today.com</t>
        </is>
      </c>
      <c r="B24336" t="n">
        <v>1656</v>
      </c>
    </row>
    <row r="24337">
      <c r="A24337" t="inlineStr">
        <is>
          <t>onceit.imgix.net</t>
        </is>
      </c>
      <c r="B24337" t="n">
        <v>1656</v>
      </c>
    </row>
    <row r="24338">
      <c r="A24338" t="inlineStr">
        <is>
          <t>en.startbestdaystore.com</t>
        </is>
      </c>
      <c r="B24338" t="n">
        <v>1656</v>
      </c>
    </row>
    <row r="24339">
      <c r="A24339" t="inlineStr">
        <is>
          <t>www.gemsbiz.com</t>
        </is>
      </c>
      <c r="B24339" t="n">
        <v>1656</v>
      </c>
    </row>
    <row r="24340">
      <c r="A24340" t="inlineStr">
        <is>
          <t>www.shoeline.nl</t>
        </is>
      </c>
      <c r="B24340" t="n">
        <v>1656</v>
      </c>
    </row>
    <row r="24341">
      <c r="A24341" t="inlineStr">
        <is>
          <t>www.gardeningexpress.co.uk</t>
        </is>
      </c>
      <c r="B24341" t="n">
        <v>1656</v>
      </c>
    </row>
    <row r="24342">
      <c r="A24342" t="inlineStr">
        <is>
          <t>www.missvaldesaone.fr</t>
        </is>
      </c>
      <c r="B24342" t="n">
        <v>1656</v>
      </c>
    </row>
    <row r="24343">
      <c r="A24343" t="inlineStr">
        <is>
          <t>www.matthewclark.co.uk</t>
        </is>
      </c>
      <c r="B24343" t="n">
        <v>1656</v>
      </c>
    </row>
    <row r="24344">
      <c r="A24344" t="inlineStr">
        <is>
          <t>www.tracesofwar.com</t>
        </is>
      </c>
      <c r="B24344" t="n">
        <v>1655</v>
      </c>
    </row>
    <row r="24345">
      <c r="A24345" t="inlineStr">
        <is>
          <t>216.172.61.130</t>
        </is>
      </c>
      <c r="B24345" t="n">
        <v>1655</v>
      </c>
    </row>
    <row r="24346">
      <c r="A24346" t="inlineStr">
        <is>
          <t>stagetecture.com</t>
        </is>
      </c>
      <c r="B24346" t="n">
        <v>1655</v>
      </c>
    </row>
    <row r="24347">
      <c r="A24347" t="inlineStr">
        <is>
          <t>thumbs.modthesims2.com</t>
        </is>
      </c>
      <c r="B24347" t="n">
        <v>1655</v>
      </c>
    </row>
    <row r="24348">
      <c r="A24348" t="inlineStr">
        <is>
          <t>static.connect2india.com</t>
        </is>
      </c>
      <c r="B24348" t="n">
        <v>1655</v>
      </c>
    </row>
    <row r="24349">
      <c r="A24349" t="inlineStr">
        <is>
          <t>images.dealercarsearch.com</t>
        </is>
      </c>
      <c r="B24349" t="n">
        <v>1655</v>
      </c>
    </row>
    <row r="24350">
      <c r="A24350" t="inlineStr">
        <is>
          <t>ohsweetbasil.com</t>
        </is>
      </c>
      <c r="B24350" t="n">
        <v>1655</v>
      </c>
    </row>
    <row r="24351">
      <c r="A24351" t="inlineStr">
        <is>
          <t>cdn77.pressenza.com</t>
        </is>
      </c>
      <c r="B24351" t="n">
        <v>1655</v>
      </c>
    </row>
    <row r="24352">
      <c r="A24352" t="inlineStr">
        <is>
          <t>www.punjabi.sachkahoon.com</t>
        </is>
      </c>
      <c r="B24352" t="n">
        <v>1655</v>
      </c>
    </row>
    <row r="24353">
      <c r="A24353" t="inlineStr">
        <is>
          <t>www.toptenthebestreviews.com</t>
        </is>
      </c>
      <c r="B24353" t="n">
        <v>1655</v>
      </c>
    </row>
    <row r="24354">
      <c r="A24354" t="inlineStr">
        <is>
          <t>www.allamericanspeakers.com</t>
        </is>
      </c>
      <c r="B24354" t="n">
        <v>1655</v>
      </c>
    </row>
    <row r="24355">
      <c r="A24355" t="inlineStr">
        <is>
          <t>static0.tiendeo.sg</t>
        </is>
      </c>
      <c r="B24355" t="n">
        <v>1655</v>
      </c>
    </row>
    <row r="24356">
      <c r="A24356" t="inlineStr">
        <is>
          <t>www.robbinsplasticsurgery.com</t>
        </is>
      </c>
      <c r="B24356" t="n">
        <v>1655</v>
      </c>
    </row>
    <row r="24357">
      <c r="A24357" t="inlineStr">
        <is>
          <t>www.completesportsnigeria.com</t>
        </is>
      </c>
      <c r="B24357" t="n">
        <v>1654</v>
      </c>
    </row>
    <row r="24358">
      <c r="A24358" t="inlineStr">
        <is>
          <t>www.wiltshiretimes.co.uk</t>
        </is>
      </c>
      <c r="B24358" t="n">
        <v>1654</v>
      </c>
    </row>
    <row r="24359">
      <c r="A24359" t="inlineStr">
        <is>
          <t>ww2.putlocker.onl</t>
        </is>
      </c>
      <c r="B24359" t="n">
        <v>1654</v>
      </c>
    </row>
    <row r="24360">
      <c r="A24360" t="inlineStr">
        <is>
          <t>media.nelly.com</t>
        </is>
      </c>
      <c r="B24360" t="n">
        <v>1654</v>
      </c>
    </row>
    <row r="24361">
      <c r="A24361" t="inlineStr">
        <is>
          <t>media3.alltricks.fr</t>
        </is>
      </c>
      <c r="B24361" t="n">
        <v>1654</v>
      </c>
    </row>
    <row r="24362">
      <c r="A24362" t="inlineStr">
        <is>
          <t>cdn-centermass.celerantwebservices.com</t>
        </is>
      </c>
      <c r="B24362" t="n">
        <v>1654</v>
      </c>
    </row>
    <row r="24363">
      <c r="A24363" t="inlineStr">
        <is>
          <t>westernclippings.com</t>
        </is>
      </c>
      <c r="B24363" t="n">
        <v>1654</v>
      </c>
    </row>
    <row r="24364">
      <c r="A24364" t="inlineStr">
        <is>
          <t>creativekhadija.com</t>
        </is>
      </c>
      <c r="B24364" t="n">
        <v>1654</v>
      </c>
    </row>
    <row r="24365">
      <c r="A24365" t="inlineStr">
        <is>
          <t>d1lx3ohi20yyaq.cloudfront.net</t>
        </is>
      </c>
      <c r="B24365" t="n">
        <v>1654</v>
      </c>
    </row>
    <row r="24366">
      <c r="A24366" t="inlineStr">
        <is>
          <t>data.gameflare.com</t>
        </is>
      </c>
      <c r="B24366" t="n">
        <v>1654</v>
      </c>
    </row>
    <row r="24367">
      <c r="A24367" t="inlineStr">
        <is>
          <t>frimufilms.com</t>
        </is>
      </c>
      <c r="B24367" t="n">
        <v>1654</v>
      </c>
    </row>
    <row r="24368">
      <c r="A24368" t="inlineStr">
        <is>
          <t>d2nuhorlnps36p.cloudfront.net</t>
        </is>
      </c>
      <c r="B24368" t="n">
        <v>1654</v>
      </c>
    </row>
    <row r="24369">
      <c r="A24369" t="inlineStr">
        <is>
          <t>www.urbanscooters.com</t>
        </is>
      </c>
      <c r="B24369" t="n">
        <v>1654</v>
      </c>
    </row>
    <row r="24370">
      <c r="A24370" t="inlineStr">
        <is>
          <t>www.freezeproshop.com</t>
        </is>
      </c>
      <c r="B24370" t="n">
        <v>1654</v>
      </c>
    </row>
    <row r="24371">
      <c r="A24371" t="inlineStr">
        <is>
          <t>www.designblognews.com</t>
        </is>
      </c>
      <c r="B24371" t="n">
        <v>1654</v>
      </c>
    </row>
    <row r="24372">
      <c r="A24372" t="inlineStr">
        <is>
          <t>www.computinghistory.org.uk</t>
        </is>
      </c>
      <c r="B24372" t="n">
        <v>1654</v>
      </c>
    </row>
    <row r="24373">
      <c r="A24373" t="inlineStr">
        <is>
          <t>images.cdn.circlesix.co</t>
        </is>
      </c>
      <c r="B24373" t="n">
        <v>1653</v>
      </c>
    </row>
    <row r="24374">
      <c r="A24374" t="inlineStr">
        <is>
          <t>www.mobiletech.ie</t>
        </is>
      </c>
      <c r="B24374" t="n">
        <v>1653</v>
      </c>
    </row>
    <row r="24375">
      <c r="A24375" t="inlineStr">
        <is>
          <t>faceitsalon.com</t>
        </is>
      </c>
      <c r="B24375" t="n">
        <v>1653</v>
      </c>
    </row>
    <row r="24376">
      <c r="A24376" t="inlineStr">
        <is>
          <t>thumb-p6.xhcdn.com</t>
        </is>
      </c>
      <c r="B24376" t="n">
        <v>1653</v>
      </c>
    </row>
    <row r="24377">
      <c r="A24377" t="inlineStr">
        <is>
          <t>www.johnsonfitness.com</t>
        </is>
      </c>
      <c r="B24377" t="n">
        <v>1653</v>
      </c>
    </row>
    <row r="24378">
      <c r="A24378" t="inlineStr">
        <is>
          <t>cdn.niwzi.be</t>
        </is>
      </c>
      <c r="B24378" t="n">
        <v>1653</v>
      </c>
    </row>
    <row r="24379">
      <c r="A24379" t="inlineStr">
        <is>
          <t>am4.gygay.com</t>
        </is>
      </c>
      <c r="B24379" t="n">
        <v>1653</v>
      </c>
    </row>
    <row r="24380">
      <c r="A24380" t="inlineStr">
        <is>
          <t>p2.glwholesale.com</t>
        </is>
      </c>
      <c r="B24380" t="n">
        <v>1653</v>
      </c>
    </row>
    <row r="24381">
      <c r="A24381" t="inlineStr">
        <is>
          <t>i5.asn.im</t>
        </is>
      </c>
      <c r="B24381" t="n">
        <v>1653</v>
      </c>
    </row>
    <row r="24382">
      <c r="A24382" t="inlineStr">
        <is>
          <t>www.sporting-gears.com</t>
        </is>
      </c>
      <c r="B24382" t="n">
        <v>1653</v>
      </c>
    </row>
    <row r="24383">
      <c r="A24383" t="inlineStr">
        <is>
          <t>dxtb1rh8tbbvs.cloudfront.net</t>
        </is>
      </c>
      <c r="B24383" t="n">
        <v>1653</v>
      </c>
    </row>
    <row r="24384">
      <c r="A24384" t="inlineStr">
        <is>
          <t>www.michaelmillerfabrics.com</t>
        </is>
      </c>
      <c r="B24384" t="n">
        <v>1653</v>
      </c>
    </row>
    <row r="24385">
      <c r="A24385" t="inlineStr">
        <is>
          <t>www.somersetcountygazette.co.uk</t>
        </is>
      </c>
      <c r="B24385" t="n">
        <v>1653</v>
      </c>
    </row>
    <row r="24386">
      <c r="A24386" t="inlineStr">
        <is>
          <t>anyjazz.com</t>
        </is>
      </c>
      <c r="B24386" t="n">
        <v>1652</v>
      </c>
    </row>
    <row r="24387">
      <c r="A24387" t="inlineStr">
        <is>
          <t>typeset-beta.imgix.net</t>
        </is>
      </c>
      <c r="B24387" t="n">
        <v>1652</v>
      </c>
    </row>
    <row r="24388">
      <c r="A24388" t="inlineStr">
        <is>
          <t>www.spiritedbiz.com</t>
        </is>
      </c>
      <c r="B24388" t="n">
        <v>1652</v>
      </c>
    </row>
    <row r="24389">
      <c r="A24389" t="inlineStr">
        <is>
          <t>www.nat-games.de</t>
        </is>
      </c>
      <c r="B24389" t="n">
        <v>1652</v>
      </c>
    </row>
    <row r="24390">
      <c r="A24390" t="inlineStr">
        <is>
          <t>cdn.flooringstores.com</t>
        </is>
      </c>
      <c r="B24390" t="n">
        <v>1652</v>
      </c>
    </row>
    <row r="24391">
      <c r="A24391" t="inlineStr">
        <is>
          <t>d323w7klwy72q3.cloudfront.net</t>
        </is>
      </c>
      <c r="B24391" t="n">
        <v>1652</v>
      </c>
    </row>
    <row r="24392">
      <c r="A24392" t="inlineStr">
        <is>
          <t>img.secure.cdn2.wmgecom.com</t>
        </is>
      </c>
      <c r="B24392" t="n">
        <v>1652</v>
      </c>
    </row>
    <row r="24393">
      <c r="A24393" t="inlineStr">
        <is>
          <t>tomandlorenzo.com</t>
        </is>
      </c>
      <c r="B24393" t="n">
        <v>1652</v>
      </c>
    </row>
    <row r="24394">
      <c r="A24394" t="inlineStr">
        <is>
          <t>www.artistshelpingchildren.org</t>
        </is>
      </c>
      <c r="B24394" t="n">
        <v>1652</v>
      </c>
    </row>
    <row r="24395">
      <c r="A24395" t="inlineStr">
        <is>
          <t>www.lightingandlights.co.uk</t>
        </is>
      </c>
      <c r="B24395" t="n">
        <v>1652</v>
      </c>
    </row>
    <row r="24396">
      <c r="A24396" t="inlineStr">
        <is>
          <t>www.stayparktravel.com</t>
        </is>
      </c>
      <c r="B24396" t="n">
        <v>1652</v>
      </c>
    </row>
    <row r="24397">
      <c r="A24397" t="inlineStr">
        <is>
          <t>flac.yohann-taberlet.fr</t>
        </is>
      </c>
      <c r="B24397" t="n">
        <v>1652</v>
      </c>
    </row>
    <row r="24398">
      <c r="A24398" t="inlineStr">
        <is>
          <t>saddlemt.com</t>
        </is>
      </c>
      <c r="B24398" t="n">
        <v>1651</v>
      </c>
    </row>
    <row r="24399">
      <c r="A24399" t="inlineStr">
        <is>
          <t>static.mediahols.com</t>
        </is>
      </c>
      <c r="B24399" t="n">
        <v>1651</v>
      </c>
    </row>
    <row r="24400">
      <c r="A24400" t="inlineStr">
        <is>
          <t>studio.dealervenom.com</t>
        </is>
      </c>
      <c r="B24400" t="n">
        <v>1651</v>
      </c>
    </row>
    <row r="24401">
      <c r="A24401" t="inlineStr">
        <is>
          <t>r1.ilikewallpaper.net</t>
        </is>
      </c>
      <c r="B24401" t="n">
        <v>1651</v>
      </c>
    </row>
    <row r="24402">
      <c r="A24402" t="inlineStr">
        <is>
          <t>media.ellentv.com</t>
        </is>
      </c>
      <c r="B24402" t="n">
        <v>1651</v>
      </c>
    </row>
    <row r="24403">
      <c r="A24403" t="inlineStr">
        <is>
          <t>ntnm.s3.amazonaws.com</t>
        </is>
      </c>
      <c r="B24403" t="n">
        <v>1651</v>
      </c>
    </row>
    <row r="24404">
      <c r="A24404" t="inlineStr">
        <is>
          <t>imgs.miraandmika.com</t>
        </is>
      </c>
      <c r="B24404" t="n">
        <v>1651</v>
      </c>
    </row>
    <row r="24405">
      <c r="A24405" t="inlineStr">
        <is>
          <t>motorcycle-soul.com</t>
        </is>
      </c>
      <c r="B24405" t="n">
        <v>1651</v>
      </c>
    </row>
    <row r="24406">
      <c r="A24406" t="inlineStr">
        <is>
          <t>cottageindustry.org</t>
        </is>
      </c>
      <c r="B24406" t="n">
        <v>1651</v>
      </c>
    </row>
    <row r="24407">
      <c r="A24407" t="inlineStr">
        <is>
          <t>video.ch9.ms</t>
        </is>
      </c>
      <c r="B24407" t="n">
        <v>1651</v>
      </c>
    </row>
    <row r="24408">
      <c r="A24408" t="inlineStr">
        <is>
          <t>billionjerseys.cn</t>
        </is>
      </c>
      <c r="B24408" t="n">
        <v>1651</v>
      </c>
    </row>
    <row r="24409">
      <c r="A24409" t="inlineStr">
        <is>
          <t>schaudichan.com</t>
        </is>
      </c>
      <c r="B24409" t="n">
        <v>1651</v>
      </c>
    </row>
    <row r="24410">
      <c r="A24410" t="inlineStr">
        <is>
          <t>www.outinperth.com</t>
        </is>
      </c>
      <c r="B24410" t="n">
        <v>1651</v>
      </c>
    </row>
    <row r="24411">
      <c r="A24411" t="inlineStr">
        <is>
          <t>www.caledoniasigns.co.uk</t>
        </is>
      </c>
      <c r="B24411" t="n">
        <v>1651</v>
      </c>
    </row>
    <row r="24412">
      <c r="A24412" t="inlineStr">
        <is>
          <t>www.melodyjane.com</t>
        </is>
      </c>
      <c r="B24412" t="n">
        <v>1651</v>
      </c>
    </row>
    <row r="24413">
      <c r="A24413" t="inlineStr">
        <is>
          <t>artfurniture.co.uk</t>
        </is>
      </c>
      <c r="B24413" t="n">
        <v>1650</v>
      </c>
    </row>
    <row r="24414">
      <c r="A24414" t="inlineStr">
        <is>
          <t>www.itl.cat</t>
        </is>
      </c>
      <c r="B24414" t="n">
        <v>1650</v>
      </c>
    </row>
    <row r="24415">
      <c r="A24415" t="inlineStr">
        <is>
          <t>www.parivarceremony.com</t>
        </is>
      </c>
      <c r="B24415" t="n">
        <v>1650</v>
      </c>
    </row>
    <row r="24416">
      <c r="A24416" t="inlineStr">
        <is>
          <t>www.des-marques-et-vous.com</t>
        </is>
      </c>
      <c r="B24416" t="n">
        <v>1650</v>
      </c>
    </row>
    <row r="24417">
      <c r="A24417" t="inlineStr">
        <is>
          <t>mma.prnasia.com</t>
        </is>
      </c>
      <c r="B24417" t="n">
        <v>1650</v>
      </c>
    </row>
    <row r="24418">
      <c r="A24418" t="inlineStr">
        <is>
          <t>oss-product-img.artfoxlive.com</t>
        </is>
      </c>
      <c r="B24418" t="n">
        <v>1650</v>
      </c>
    </row>
    <row r="24419">
      <c r="A24419" t="inlineStr">
        <is>
          <t>www.millstreet.ie</t>
        </is>
      </c>
      <c r="B24419" t="n">
        <v>1650</v>
      </c>
    </row>
    <row r="24420">
      <c r="A24420" t="inlineStr">
        <is>
          <t>mag.highresaudio.com</t>
        </is>
      </c>
      <c r="B24420" t="n">
        <v>1650</v>
      </c>
    </row>
    <row r="24421">
      <c r="A24421" t="inlineStr">
        <is>
          <t>www.arttowngifts.com</t>
        </is>
      </c>
      <c r="B24421" t="n">
        <v>1650</v>
      </c>
    </row>
    <row r="24422">
      <c r="A24422" t="inlineStr">
        <is>
          <t>www.stoklasa-eu.com</t>
        </is>
      </c>
      <c r="B24422" t="n">
        <v>1650</v>
      </c>
    </row>
    <row r="24423">
      <c r="A24423" t="inlineStr">
        <is>
          <t>www.jewelsqueen.com</t>
        </is>
      </c>
      <c r="B24423" t="n">
        <v>1649</v>
      </c>
    </row>
    <row r="24424">
      <c r="A24424" t="inlineStr">
        <is>
          <t>static.myhdparts.com</t>
        </is>
      </c>
      <c r="B24424" t="n">
        <v>1649</v>
      </c>
    </row>
    <row r="24425">
      <c r="A24425" t="inlineStr">
        <is>
          <t>mia.mk</t>
        </is>
      </c>
      <c r="B24425" t="n">
        <v>1649</v>
      </c>
    </row>
    <row r="24426">
      <c r="A24426" t="inlineStr">
        <is>
          <t>www.ministryofvillas.com</t>
        </is>
      </c>
      <c r="B24426" t="n">
        <v>1649</v>
      </c>
    </row>
    <row r="24427">
      <c r="A24427" t="inlineStr">
        <is>
          <t>static.lordeo.de</t>
        </is>
      </c>
      <c r="B24427" t="n">
        <v>1649</v>
      </c>
    </row>
    <row r="24428">
      <c r="A24428" t="inlineStr">
        <is>
          <t>img.hindilinks4u.to</t>
        </is>
      </c>
      <c r="B24428" t="n">
        <v>1649</v>
      </c>
    </row>
    <row r="24429">
      <c r="A24429" t="inlineStr">
        <is>
          <t>a6adc47bb216dfe8a383-49bf67815854ec9e2c04a8f4abb9cbf5.ssl.cf3.rackcdn.com</t>
        </is>
      </c>
      <c r="B24429" t="n">
        <v>1649</v>
      </c>
    </row>
    <row r="24430">
      <c r="A24430" t="inlineStr">
        <is>
          <t>www.sunnyskyz.com</t>
        </is>
      </c>
      <c r="B24430" t="n">
        <v>1649</v>
      </c>
    </row>
    <row r="24431">
      <c r="A24431" t="inlineStr">
        <is>
          <t>www.bloomingbeautyring.com</t>
        </is>
      </c>
      <c r="B24431" t="n">
        <v>1649</v>
      </c>
    </row>
    <row r="24432">
      <c r="A24432" t="inlineStr">
        <is>
          <t>skidrowcracked.com</t>
        </is>
      </c>
      <c r="B24432" t="n">
        <v>1649</v>
      </c>
    </row>
    <row r="24433">
      <c r="A24433" t="inlineStr">
        <is>
          <t>ireland-calling.com</t>
        </is>
      </c>
      <c r="B24433" t="n">
        <v>1649</v>
      </c>
    </row>
    <row r="24434">
      <c r="A24434" t="inlineStr">
        <is>
          <t>www.bigbasket.com</t>
        </is>
      </c>
      <c r="B24434" t="n">
        <v>1649</v>
      </c>
    </row>
    <row r="24435">
      <c r="A24435" t="inlineStr">
        <is>
          <t>www.deslegte.com</t>
        </is>
      </c>
      <c r="B24435" t="n">
        <v>1649</v>
      </c>
    </row>
    <row r="24436">
      <c r="A24436" t="inlineStr">
        <is>
          <t>www.laptopinventory.com</t>
        </is>
      </c>
      <c r="B24436" t="n">
        <v>1649</v>
      </c>
    </row>
    <row r="24437">
      <c r="A24437" t="inlineStr">
        <is>
          <t>img.misterworker.com</t>
        </is>
      </c>
      <c r="B24437" t="n">
        <v>1649</v>
      </c>
    </row>
    <row r="24438">
      <c r="A24438" t="inlineStr">
        <is>
          <t>www.thekesselrunway.com</t>
        </is>
      </c>
      <c r="B24438" t="n">
        <v>1649</v>
      </c>
    </row>
    <row r="24439">
      <c r="A24439" t="inlineStr">
        <is>
          <t>www.nordicfeel.se</t>
        </is>
      </c>
      <c r="B24439" t="n">
        <v>1649</v>
      </c>
    </row>
    <row r="24440">
      <c r="A24440" t="inlineStr">
        <is>
          <t>www.anvelope.ro</t>
        </is>
      </c>
      <c r="B24440" t="n">
        <v>1648</v>
      </c>
    </row>
    <row r="24441">
      <c r="A24441" t="inlineStr">
        <is>
          <t>www.sculptsite.com</t>
        </is>
      </c>
      <c r="B24441" t="n">
        <v>1648</v>
      </c>
    </row>
    <row r="24442">
      <c r="A24442" t="inlineStr">
        <is>
          <t>www.fc-moto.de</t>
        </is>
      </c>
      <c r="B24442" t="n">
        <v>1648</v>
      </c>
    </row>
    <row r="24443">
      <c r="A24443" t="inlineStr">
        <is>
          <t>www.mcssl.com</t>
        </is>
      </c>
      <c r="B24443" t="n">
        <v>1648</v>
      </c>
    </row>
    <row r="24444">
      <c r="A24444" t="inlineStr">
        <is>
          <t>digitalmall.alstertal-einkaufszentrum.de</t>
        </is>
      </c>
      <c r="B24444" t="n">
        <v>1648</v>
      </c>
    </row>
    <row r="24445">
      <c r="A24445" t="inlineStr">
        <is>
          <t>cf75d1d9c.cloudimg.io</t>
        </is>
      </c>
      <c r="B24445" t="n">
        <v>1648</v>
      </c>
    </row>
    <row r="24446">
      <c r="A24446" t="inlineStr">
        <is>
          <t>www.sickchirpse.com</t>
        </is>
      </c>
      <c r="B24446" t="n">
        <v>1648</v>
      </c>
    </row>
    <row r="24447">
      <c r="A24447" t="inlineStr">
        <is>
          <t>ath.unileverservices.com</t>
        </is>
      </c>
      <c r="B24447" t="n">
        <v>1648</v>
      </c>
    </row>
    <row r="24448">
      <c r="A24448" t="inlineStr">
        <is>
          <t>glassando.com</t>
        </is>
      </c>
      <c r="B24448" t="n">
        <v>1648</v>
      </c>
    </row>
    <row r="24449">
      <c r="A24449" t="inlineStr">
        <is>
          <t>www.euromince.sk</t>
        </is>
      </c>
      <c r="B24449" t="n">
        <v>1648</v>
      </c>
    </row>
    <row r="24450">
      <c r="A24450" t="inlineStr">
        <is>
          <t>photo.pornburst.mobi</t>
        </is>
      </c>
      <c r="B24450" t="n">
        <v>1648</v>
      </c>
    </row>
    <row r="24451">
      <c r="A24451" t="inlineStr">
        <is>
          <t>cutesportsfan.com</t>
        </is>
      </c>
      <c r="B24451" t="n">
        <v>1648</v>
      </c>
    </row>
    <row r="24452">
      <c r="A24452" t="inlineStr">
        <is>
          <t>images.hkjewellery.co.uk</t>
        </is>
      </c>
      <c r="B24452" t="n">
        <v>1648</v>
      </c>
    </row>
    <row r="24453">
      <c r="A24453" t="inlineStr">
        <is>
          <t>peoplesworld.org</t>
        </is>
      </c>
      <c r="B24453" t="n">
        <v>1648</v>
      </c>
    </row>
    <row r="24454">
      <c r="A24454" t="inlineStr">
        <is>
          <t>thecentraltrend.com</t>
        </is>
      </c>
      <c r="B24454" t="n">
        <v>1648</v>
      </c>
    </row>
    <row r="24455">
      <c r="A24455" t="inlineStr">
        <is>
          <t>shop18-makeshop.akamaized.net</t>
        </is>
      </c>
      <c r="B24455" t="n">
        <v>1647</v>
      </c>
    </row>
    <row r="24456">
      <c r="A24456" t="inlineStr">
        <is>
          <t>www.dress-for-less.com</t>
        </is>
      </c>
      <c r="B24456" t="n">
        <v>1647</v>
      </c>
    </row>
    <row r="24457">
      <c r="A24457" t="inlineStr">
        <is>
          <t>storagespace.org.uk</t>
        </is>
      </c>
      <c r="B24457" t="n">
        <v>1647</v>
      </c>
    </row>
    <row r="24458">
      <c r="A24458" t="inlineStr">
        <is>
          <t>149.3.170.35</t>
        </is>
      </c>
      <c r="B24458" t="n">
        <v>1647</v>
      </c>
    </row>
    <row r="24459">
      <c r="A24459" t="inlineStr">
        <is>
          <t>mediaassets.theindychannel.com</t>
        </is>
      </c>
      <c r="B24459" t="n">
        <v>1647</v>
      </c>
    </row>
    <row r="24460">
      <c r="A24460" t="inlineStr">
        <is>
          <t>imgcdn.mckesson.com</t>
        </is>
      </c>
      <c r="B24460" t="n">
        <v>1647</v>
      </c>
    </row>
    <row r="24461">
      <c r="A24461" t="inlineStr">
        <is>
          <t>blackhorseoffroad.com</t>
        </is>
      </c>
      <c r="B24461" t="n">
        <v>1647</v>
      </c>
    </row>
    <row r="24462">
      <c r="A24462" t="inlineStr">
        <is>
          <t>de.ikks.com</t>
        </is>
      </c>
      <c r="B24462" t="n">
        <v>1647</v>
      </c>
    </row>
    <row r="24463">
      <c r="A24463" t="inlineStr">
        <is>
          <t>www.voguesbox.com</t>
        </is>
      </c>
      <c r="B24463" t="n">
        <v>1647</v>
      </c>
    </row>
    <row r="24464">
      <c r="A24464" t="inlineStr">
        <is>
          <t>driveclassics.files.wordpress.com</t>
        </is>
      </c>
      <c r="B24464" t="n">
        <v>1647</v>
      </c>
    </row>
    <row r="24465">
      <c r="A24465" t="inlineStr">
        <is>
          <t>rainonatinroof.com</t>
        </is>
      </c>
      <c r="B24465" t="n">
        <v>1647</v>
      </c>
    </row>
    <row r="24466">
      <c r="A24466" t="inlineStr">
        <is>
          <t>www.trilogystores.co.uk</t>
        </is>
      </c>
      <c r="B24466" t="n">
        <v>1646</v>
      </c>
    </row>
    <row r="24467">
      <c r="A24467" t="inlineStr">
        <is>
          <t>cdn1.dekoria.com</t>
        </is>
      </c>
      <c r="B24467" t="n">
        <v>1646</v>
      </c>
    </row>
    <row r="24468">
      <c r="A24468" t="inlineStr">
        <is>
          <t>aarp-states.brightspotcdn.com</t>
        </is>
      </c>
      <c r="B24468" t="n">
        <v>1646</v>
      </c>
    </row>
    <row r="24469">
      <c r="A24469" t="inlineStr">
        <is>
          <t>forthemommas.com</t>
        </is>
      </c>
      <c r="B24469" t="n">
        <v>1646</v>
      </c>
    </row>
    <row r="24470">
      <c r="A24470" t="inlineStr">
        <is>
          <t>s0.smlycdn.com</t>
        </is>
      </c>
      <c r="B24470" t="n">
        <v>1645</v>
      </c>
    </row>
    <row r="24471">
      <c r="A24471" t="inlineStr">
        <is>
          <t>www.thesportreview.com</t>
        </is>
      </c>
      <c r="B24471" t="n">
        <v>1645</v>
      </c>
    </row>
    <row r="24472">
      <c r="A24472" t="inlineStr">
        <is>
          <t>www.becomebetty.com</t>
        </is>
      </c>
      <c r="B24472" t="n">
        <v>1645</v>
      </c>
    </row>
    <row r="24473">
      <c r="A24473" t="inlineStr">
        <is>
          <t>www.catalogueau.com</t>
        </is>
      </c>
      <c r="B24473" t="n">
        <v>1645</v>
      </c>
    </row>
    <row r="24474">
      <c r="A24474" t="inlineStr">
        <is>
          <t>cdn.tees.design</t>
        </is>
      </c>
      <c r="B24474" t="n">
        <v>1645</v>
      </c>
    </row>
    <row r="24475">
      <c r="A24475" t="inlineStr">
        <is>
          <t>img.bidorbuy.co.za</t>
        </is>
      </c>
      <c r="B24475" t="n">
        <v>1645</v>
      </c>
    </row>
    <row r="24476">
      <c r="A24476" t="inlineStr">
        <is>
          <t>www.indigo-herbs.co.uk</t>
        </is>
      </c>
      <c r="B24476" t="n">
        <v>1645</v>
      </c>
    </row>
    <row r="24477">
      <c r="A24477" t="inlineStr">
        <is>
          <t>img-9gag-fun.9cache.com</t>
        </is>
      </c>
      <c r="B24477" t="n">
        <v>1645</v>
      </c>
    </row>
    <row r="24478">
      <c r="A24478" t="inlineStr">
        <is>
          <t>www.formatmag.com</t>
        </is>
      </c>
      <c r="B24478" t="n">
        <v>1645</v>
      </c>
    </row>
    <row r="24479">
      <c r="A24479" t="inlineStr">
        <is>
          <t>www.savingcountrymusic.com</t>
        </is>
      </c>
      <c r="B24479" t="n">
        <v>1645</v>
      </c>
    </row>
    <row r="24480">
      <c r="A24480" t="inlineStr">
        <is>
          <t>appletoolbox.com</t>
        </is>
      </c>
      <c r="B24480" t="n">
        <v>1645</v>
      </c>
    </row>
    <row r="24481">
      <c r="A24481" t="inlineStr">
        <is>
          <t>media.sproutsocial.com</t>
        </is>
      </c>
      <c r="B24481" t="n">
        <v>1645</v>
      </c>
    </row>
    <row r="24482">
      <c r="A24482" t="inlineStr">
        <is>
          <t>clashfordummiesdotcom.files.wordpress.com</t>
        </is>
      </c>
      <c r="B24482" t="n">
        <v>1645</v>
      </c>
    </row>
    <row r="24483">
      <c r="A24483" t="inlineStr">
        <is>
          <t>www.innovations.com.au</t>
        </is>
      </c>
      <c r="B24483" t="n">
        <v>1644</v>
      </c>
    </row>
    <row r="24484">
      <c r="A24484" t="inlineStr">
        <is>
          <t>secure.drbook.co</t>
        </is>
      </c>
      <c r="B24484" t="n">
        <v>1644</v>
      </c>
    </row>
    <row r="24485">
      <c r="A24485" t="inlineStr">
        <is>
          <t>i8.lisimg.com</t>
        </is>
      </c>
      <c r="B24485" t="n">
        <v>1644</v>
      </c>
    </row>
    <row r="24486">
      <c r="A24486" t="inlineStr">
        <is>
          <t>s3.online-stylist.co.uk</t>
        </is>
      </c>
      <c r="B24486" t="n">
        <v>1644</v>
      </c>
    </row>
    <row r="24487">
      <c r="A24487" t="inlineStr">
        <is>
          <t>www.musik-produktiv.fr</t>
        </is>
      </c>
      <c r="B24487" t="n">
        <v>1644</v>
      </c>
    </row>
    <row r="24488">
      <c r="A24488" t="inlineStr">
        <is>
          <t>m.ifompt.com</t>
        </is>
      </c>
      <c r="B24488" t="n">
        <v>1644</v>
      </c>
    </row>
    <row r="24489">
      <c r="A24489" t="inlineStr">
        <is>
          <t>media-cdn-a5-jazel-tango.jazel-qa.com</t>
        </is>
      </c>
      <c r="B24489" t="n">
        <v>1644</v>
      </c>
    </row>
    <row r="24490">
      <c r="A24490" t="inlineStr">
        <is>
          <t>www.mmaindia.com</t>
        </is>
      </c>
      <c r="B24490" t="n">
        <v>1644</v>
      </c>
    </row>
    <row r="24491">
      <c r="A24491" t="inlineStr">
        <is>
          <t>cdn4.pitchfork.com</t>
        </is>
      </c>
      <c r="B24491" t="n">
        <v>1644</v>
      </c>
    </row>
    <row r="24492">
      <c r="A24492" t="inlineStr">
        <is>
          <t>www.taleof2backpackers.com</t>
        </is>
      </c>
      <c r="B24492" t="n">
        <v>1644</v>
      </c>
    </row>
    <row r="24493">
      <c r="A24493" t="inlineStr">
        <is>
          <t>oneofus.net</t>
        </is>
      </c>
      <c r="B24493" t="n">
        <v>1644</v>
      </c>
    </row>
    <row r="24494">
      <c r="A24494" t="inlineStr">
        <is>
          <t>butikdukomsel.com</t>
        </is>
      </c>
      <c r="B24494" t="n">
        <v>1644</v>
      </c>
    </row>
    <row r="24495">
      <c r="A24495" t="inlineStr">
        <is>
          <t>images.kenyonhill.com</t>
        </is>
      </c>
      <c r="B24495" t="n">
        <v>1644</v>
      </c>
    </row>
    <row r="24496">
      <c r="A24496" t="inlineStr">
        <is>
          <t>latesttrendfashion.com</t>
        </is>
      </c>
      <c r="B24496" t="n">
        <v>1644</v>
      </c>
    </row>
    <row r="24497">
      <c r="A24497" t="inlineStr">
        <is>
          <t>www.macupdate.com</t>
        </is>
      </c>
      <c r="B24497" t="n">
        <v>1644</v>
      </c>
    </row>
    <row r="24498">
      <c r="A24498" t="inlineStr">
        <is>
          <t>www.queenabelle.co.uk</t>
        </is>
      </c>
      <c r="B24498" t="n">
        <v>1644</v>
      </c>
    </row>
    <row r="24499">
      <c r="A24499" t="inlineStr">
        <is>
          <t>cdn1.tubepornmix.info</t>
        </is>
      </c>
      <c r="B24499" t="n">
        <v>1644</v>
      </c>
    </row>
    <row r="24500">
      <c r="A24500" t="inlineStr">
        <is>
          <t>productimage001.juttu.be</t>
        </is>
      </c>
      <c r="B24500" t="n">
        <v>1643</v>
      </c>
    </row>
    <row r="24501">
      <c r="A24501" t="inlineStr">
        <is>
          <t>m.jumpstart.com</t>
        </is>
      </c>
      <c r="B24501" t="n">
        <v>1643</v>
      </c>
    </row>
    <row r="24502">
      <c r="A24502" t="inlineStr">
        <is>
          <t>imguol.com</t>
        </is>
      </c>
      <c r="B24502" t="n">
        <v>1643</v>
      </c>
    </row>
    <row r="24503">
      <c r="A24503" t="inlineStr">
        <is>
          <t>topautomag.com</t>
        </is>
      </c>
      <c r="B24503" t="n">
        <v>1643</v>
      </c>
    </row>
    <row r="24504">
      <c r="A24504" t="inlineStr">
        <is>
          <t>www.bostonmagazine.com</t>
        </is>
      </c>
      <c r="B24504" t="n">
        <v>1643</v>
      </c>
    </row>
    <row r="24505">
      <c r="A24505" t="inlineStr">
        <is>
          <t>www.visitmysmokies.com</t>
        </is>
      </c>
      <c r="B24505" t="n">
        <v>1643</v>
      </c>
    </row>
    <row r="24506">
      <c r="A24506" t="inlineStr">
        <is>
          <t>babygingham.s3.amazonaws.com</t>
        </is>
      </c>
      <c r="B24506" t="n">
        <v>1643</v>
      </c>
    </row>
    <row r="24507">
      <c r="A24507" t="inlineStr">
        <is>
          <t>www.macworld.co.uk</t>
        </is>
      </c>
      <c r="B24507" t="n">
        <v>1643</v>
      </c>
    </row>
    <row r="24508">
      <c r="A24508" t="inlineStr">
        <is>
          <t>static.dolce.pl</t>
        </is>
      </c>
      <c r="B24508" t="n">
        <v>1643</v>
      </c>
    </row>
    <row r="24509">
      <c r="A24509" t="inlineStr">
        <is>
          <t>studiodiy.com</t>
        </is>
      </c>
      <c r="B24509" t="n">
        <v>1643</v>
      </c>
    </row>
    <row r="24510">
      <c r="A24510" t="inlineStr">
        <is>
          <t>www.pre-kpages.com</t>
        </is>
      </c>
      <c r="B24510" t="n">
        <v>1643</v>
      </c>
    </row>
    <row r="24511">
      <c r="A24511" t="inlineStr">
        <is>
          <t>www.downloaderzone.com</t>
        </is>
      </c>
      <c r="B24511" t="n">
        <v>1642</v>
      </c>
    </row>
    <row r="24512">
      <c r="A24512" t="inlineStr">
        <is>
          <t>www.collectorsalliance.com</t>
        </is>
      </c>
      <c r="B24512" t="n">
        <v>1642</v>
      </c>
    </row>
    <row r="24513">
      <c r="A24513" t="inlineStr">
        <is>
          <t>seminoles.com</t>
        </is>
      </c>
      <c r="B24513" t="n">
        <v>1642</v>
      </c>
    </row>
    <row r="24514">
      <c r="A24514" t="inlineStr">
        <is>
          <t>www.cameroonintelligencereport.com</t>
        </is>
      </c>
      <c r="B24514" t="n">
        <v>1642</v>
      </c>
    </row>
    <row r="24515">
      <c r="A24515" t="inlineStr">
        <is>
          <t>www.13moons.com</t>
        </is>
      </c>
      <c r="B24515" t="n">
        <v>1642</v>
      </c>
    </row>
    <row r="24516">
      <c r="A24516" t="inlineStr">
        <is>
          <t>www.sovintagepatterns.com</t>
        </is>
      </c>
      <c r="B24516" t="n">
        <v>1642</v>
      </c>
    </row>
    <row r="24517">
      <c r="A24517" t="inlineStr">
        <is>
          <t>www.sahmreviews.com</t>
        </is>
      </c>
      <c r="B24517" t="n">
        <v>1642</v>
      </c>
    </row>
    <row r="24518">
      <c r="A24518" t="inlineStr">
        <is>
          <t>www.myhomeware.com.au</t>
        </is>
      </c>
      <c r="B24518" t="n">
        <v>1642</v>
      </c>
    </row>
    <row r="24519">
      <c r="A24519" t="inlineStr">
        <is>
          <t>media-asia-cdn.oriflame.com</t>
        </is>
      </c>
      <c r="B24519" t="n">
        <v>1642</v>
      </c>
    </row>
    <row r="24520">
      <c r="A24520" t="inlineStr">
        <is>
          <t>www.thetoptours.com</t>
        </is>
      </c>
      <c r="B24520" t="n">
        <v>1642</v>
      </c>
    </row>
    <row r="24521">
      <c r="A24521" t="inlineStr">
        <is>
          <t>shipandbunker.cdn.speedyrails.net</t>
        </is>
      </c>
      <c r="B24521" t="n">
        <v>1642</v>
      </c>
    </row>
    <row r="24522">
      <c r="A24522" t="inlineStr">
        <is>
          <t>www.thehandymansdaughter.com</t>
        </is>
      </c>
      <c r="B24522" t="n">
        <v>1642</v>
      </c>
    </row>
    <row r="24523">
      <c r="A24523" t="inlineStr">
        <is>
          <t>img.newpharma.net</t>
        </is>
      </c>
      <c r="B24523" t="n">
        <v>1641</v>
      </c>
    </row>
    <row r="24524">
      <c r="A24524" t="inlineStr">
        <is>
          <t>www.olddairysaddlery.co.uk</t>
        </is>
      </c>
      <c r="B24524" t="n">
        <v>1641</v>
      </c>
    </row>
    <row r="24525">
      <c r="A24525" t="inlineStr">
        <is>
          <t>cdn.luxatic.com</t>
        </is>
      </c>
      <c r="B24525" t="n">
        <v>1641</v>
      </c>
    </row>
    <row r="24526">
      <c r="A24526" t="inlineStr">
        <is>
          <t>www.bookstellyouwhy.com</t>
        </is>
      </c>
      <c r="B24526" t="n">
        <v>1641</v>
      </c>
    </row>
    <row r="24527">
      <c r="A24527" t="inlineStr">
        <is>
          <t>www.karminapalace.com</t>
        </is>
      </c>
      <c r="B24527" t="n">
        <v>1641</v>
      </c>
    </row>
    <row r="24528">
      <c r="A24528" t="inlineStr">
        <is>
          <t>www.clickcleaning.co.uk</t>
        </is>
      </c>
      <c r="B24528" t="n">
        <v>1641</v>
      </c>
    </row>
    <row r="24529">
      <c r="A24529" t="inlineStr">
        <is>
          <t>www.windowfilmanddecals.com</t>
        </is>
      </c>
      <c r="B24529" t="n">
        <v>1641</v>
      </c>
    </row>
    <row r="24530">
      <c r="A24530" t="inlineStr">
        <is>
          <t>www.mackaytourism.com.au</t>
        </is>
      </c>
      <c r="B24530" t="n">
        <v>1641</v>
      </c>
    </row>
    <row r="24531">
      <c r="A24531" t="inlineStr">
        <is>
          <t>206858-624744-raikfcquaxqncofqfm.stackpathdns.com</t>
        </is>
      </c>
      <c r="B24531" t="n">
        <v>1641</v>
      </c>
    </row>
    <row r="24532">
      <c r="A24532" t="inlineStr">
        <is>
          <t>www.decksdirect.com</t>
        </is>
      </c>
      <c r="B24532" t="n">
        <v>1640</v>
      </c>
    </row>
    <row r="24533">
      <c r="A24533" t="inlineStr">
        <is>
          <t>buchfindr.de</t>
        </is>
      </c>
      <c r="B24533" t="n">
        <v>1640</v>
      </c>
    </row>
    <row r="24534">
      <c r="A24534" t="inlineStr">
        <is>
          <t>www.hotdeals.com</t>
        </is>
      </c>
      <c r="B24534" t="n">
        <v>1640</v>
      </c>
    </row>
    <row r="24535">
      <c r="A24535" t="inlineStr">
        <is>
          <t>ok-charm-shop.com</t>
        </is>
      </c>
      <c r="B24535" t="n">
        <v>1640</v>
      </c>
    </row>
    <row r="24536">
      <c r="A24536" t="inlineStr">
        <is>
          <t>crockor.com.au</t>
        </is>
      </c>
      <c r="B24536" t="n">
        <v>1640</v>
      </c>
    </row>
    <row r="24537">
      <c r="A24537" t="inlineStr">
        <is>
          <t>indianjewelryearrings.com</t>
        </is>
      </c>
      <c r="B24537" t="n">
        <v>1640</v>
      </c>
    </row>
    <row r="24538">
      <c r="A24538" t="inlineStr">
        <is>
          <t>www.backpacker-stores.de</t>
        </is>
      </c>
      <c r="B24538" t="n">
        <v>1640</v>
      </c>
    </row>
    <row r="24539">
      <c r="A24539" t="inlineStr">
        <is>
          <t>mcdn.belezanaweb.com.br</t>
        </is>
      </c>
      <c r="B24539" t="n">
        <v>1640</v>
      </c>
    </row>
    <row r="24540">
      <c r="A24540" t="inlineStr">
        <is>
          <t>www.jazzmessengers.com</t>
        </is>
      </c>
      <c r="B24540" t="n">
        <v>1640</v>
      </c>
    </row>
    <row r="24541">
      <c r="A24541" t="inlineStr">
        <is>
          <t>resize5.indiatvnews.com</t>
        </is>
      </c>
      <c r="B24541" t="n">
        <v>1640</v>
      </c>
    </row>
    <row r="24542">
      <c r="A24542" t="inlineStr">
        <is>
          <t>wapalli.com</t>
        </is>
      </c>
      <c r="B24542" t="n">
        <v>1640</v>
      </c>
    </row>
    <row r="24543">
      <c r="A24543" t="inlineStr">
        <is>
          <t>www.mytools.my</t>
        </is>
      </c>
      <c r="B24543" t="n">
        <v>1640</v>
      </c>
    </row>
    <row r="24544">
      <c r="A24544" t="inlineStr">
        <is>
          <t>www.chinamerchants-logistics.com</t>
        </is>
      </c>
      <c r="B24544" t="n">
        <v>1640</v>
      </c>
    </row>
    <row r="24545">
      <c r="A24545" t="inlineStr">
        <is>
          <t>www.diecastcompany.nl</t>
        </is>
      </c>
      <c r="B24545" t="n">
        <v>1640</v>
      </c>
    </row>
    <row r="24546">
      <c r="A24546" t="inlineStr">
        <is>
          <t>images.idg.zone</t>
        </is>
      </c>
      <c r="B24546" t="n">
        <v>1639</v>
      </c>
    </row>
    <row r="24547">
      <c r="A24547" t="inlineStr">
        <is>
          <t>www.pult.ru</t>
        </is>
      </c>
      <c r="B24547" t="n">
        <v>1639</v>
      </c>
    </row>
    <row r="24548">
      <c r="A24548" t="inlineStr">
        <is>
          <t>cdn.brd.ru</t>
        </is>
      </c>
      <c r="B24548" t="n">
        <v>1639</v>
      </c>
    </row>
    <row r="24549">
      <c r="A24549" t="inlineStr">
        <is>
          <t>img.topdata.de</t>
        </is>
      </c>
      <c r="B24549" t="n">
        <v>1639</v>
      </c>
    </row>
    <row r="24550">
      <c r="A24550" t="inlineStr">
        <is>
          <t>titleleaf.nyc3.cdn.digitaloceanspaces.com</t>
        </is>
      </c>
      <c r="B24550" t="n">
        <v>1639</v>
      </c>
    </row>
    <row r="24551">
      <c r="A24551" t="inlineStr">
        <is>
          <t>www.topteny.com</t>
        </is>
      </c>
      <c r="B24551" t="n">
        <v>1639</v>
      </c>
    </row>
    <row r="24552">
      <c r="A24552" t="inlineStr">
        <is>
          <t>d3ntrvodlhqdrx.cloudfront.net</t>
        </is>
      </c>
      <c r="B24552" t="n">
        <v>1639</v>
      </c>
    </row>
    <row r="24553">
      <c r="A24553" t="inlineStr">
        <is>
          <t>www.designertrapped.com</t>
        </is>
      </c>
      <c r="B24553" t="n">
        <v>1639</v>
      </c>
    </row>
    <row r="24554">
      <c r="A24554" t="inlineStr">
        <is>
          <t>www.beadmasterusa.com</t>
        </is>
      </c>
      <c r="B24554" t="n">
        <v>1639</v>
      </c>
    </row>
    <row r="24555">
      <c r="A24555" t="inlineStr">
        <is>
          <t>www.whec.com</t>
        </is>
      </c>
      <c r="B24555" t="n">
        <v>1639</v>
      </c>
    </row>
    <row r="24556">
      <c r="A24556" t="inlineStr">
        <is>
          <t>americanqualityhealthproducts.com</t>
        </is>
      </c>
      <c r="B24556" t="n">
        <v>1639</v>
      </c>
    </row>
    <row r="24557">
      <c r="A24557" t="inlineStr">
        <is>
          <t>www.techbargains.com</t>
        </is>
      </c>
      <c r="B24557" t="n">
        <v>1639</v>
      </c>
    </row>
    <row r="24558">
      <c r="A24558" t="inlineStr">
        <is>
          <t>theinfong.com</t>
        </is>
      </c>
      <c r="B24558" t="n">
        <v>1639</v>
      </c>
    </row>
    <row r="24559">
      <c r="A24559" t="inlineStr">
        <is>
          <t>www.weo1.com</t>
        </is>
      </c>
      <c r="B24559" t="n">
        <v>1639</v>
      </c>
    </row>
    <row r="24560">
      <c r="A24560" t="inlineStr">
        <is>
          <t>celebratingeverydaylife.com</t>
        </is>
      </c>
      <c r="B24560" t="n">
        <v>1639</v>
      </c>
    </row>
    <row r="24561">
      <c r="A24561" t="inlineStr">
        <is>
          <t>www.shopcashregisters.com</t>
        </is>
      </c>
      <c r="B24561" t="n">
        <v>1639</v>
      </c>
    </row>
    <row r="24562">
      <c r="A24562" t="inlineStr">
        <is>
          <t>www.abrbuzz.co.za</t>
        </is>
      </c>
      <c r="B24562" t="n">
        <v>1639</v>
      </c>
    </row>
    <row r="24563">
      <c r="A24563" t="inlineStr">
        <is>
          <t>www.musclecarsandclassics.ca</t>
        </is>
      </c>
      <c r="B24563" t="n">
        <v>1638</v>
      </c>
    </row>
    <row r="24564">
      <c r="A24564" t="inlineStr">
        <is>
          <t>img1.dinamalar.com</t>
        </is>
      </c>
      <c r="B24564" t="n">
        <v>1638</v>
      </c>
    </row>
    <row r="24565">
      <c r="A24565" t="inlineStr">
        <is>
          <t>images.throw-pillows.org</t>
        </is>
      </c>
      <c r="B24565" t="n">
        <v>1638</v>
      </c>
    </row>
    <row r="24566">
      <c r="A24566" t="inlineStr">
        <is>
          <t>wowstore.pl</t>
        </is>
      </c>
      <c r="B24566" t="n">
        <v>1638</v>
      </c>
    </row>
    <row r="24567">
      <c r="A24567" t="inlineStr">
        <is>
          <t>well-good.ru</t>
        </is>
      </c>
      <c r="B24567" t="n">
        <v>1638</v>
      </c>
    </row>
    <row r="24568">
      <c r="A24568" t="inlineStr">
        <is>
          <t>36.cdn.ekm.net</t>
        </is>
      </c>
      <c r="B24568" t="n">
        <v>1638</v>
      </c>
    </row>
    <row r="24569">
      <c r="A24569" t="inlineStr">
        <is>
          <t>aws-origin.image-tech-storage.com</t>
        </is>
      </c>
      <c r="B24569" t="n">
        <v>1638</v>
      </c>
    </row>
    <row r="24570">
      <c r="A24570" t="inlineStr">
        <is>
          <t>cdn2.citychic.com.au</t>
        </is>
      </c>
      <c r="B24570" t="n">
        <v>1638</v>
      </c>
    </row>
    <row r="24571">
      <c r="A24571" t="inlineStr">
        <is>
          <t>mh-2.bildagentur.panthermedia.net</t>
        </is>
      </c>
      <c r="B24571" t="n">
        <v>1638</v>
      </c>
    </row>
    <row r="24572">
      <c r="A24572" t="inlineStr">
        <is>
          <t>www.allwoodeverything.com</t>
        </is>
      </c>
      <c r="B24572" t="n">
        <v>1638</v>
      </c>
    </row>
    <row r="24573">
      <c r="A24573" t="inlineStr">
        <is>
          <t>creativeheadwear.com</t>
        </is>
      </c>
      <c r="B24573" t="n">
        <v>1638</v>
      </c>
    </row>
    <row r="24574">
      <c r="A24574" t="inlineStr">
        <is>
          <t>s2.slideum.com</t>
        </is>
      </c>
      <c r="B24574" t="n">
        <v>1638</v>
      </c>
    </row>
    <row r="24575">
      <c r="A24575" t="inlineStr">
        <is>
          <t>www.pokpoksom.com</t>
        </is>
      </c>
      <c r="B24575" t="n">
        <v>1638</v>
      </c>
    </row>
    <row r="24576">
      <c r="A24576" t="inlineStr">
        <is>
          <t>shopb.ips.photos</t>
        </is>
      </c>
      <c r="B24576" t="n">
        <v>1638</v>
      </c>
    </row>
    <row r="24577">
      <c r="A24577" t="inlineStr">
        <is>
          <t>www.motoin.de</t>
        </is>
      </c>
      <c r="B24577" t="n">
        <v>1638</v>
      </c>
    </row>
    <row r="24578">
      <c r="A24578" t="inlineStr">
        <is>
          <t>mkstatus.com</t>
        </is>
      </c>
      <c r="B24578" t="n">
        <v>1638</v>
      </c>
    </row>
    <row r="24579">
      <c r="A24579" t="inlineStr">
        <is>
          <t>www.cxhuayu.com</t>
        </is>
      </c>
      <c r="B24579" t="n">
        <v>1638</v>
      </c>
    </row>
    <row r="24580">
      <c r="A24580" t="inlineStr">
        <is>
          <t>www.miningmonthly.com</t>
        </is>
      </c>
      <c r="B24580" t="n">
        <v>1638</v>
      </c>
    </row>
    <row r="24581">
      <c r="A24581" t="inlineStr">
        <is>
          <t>s7ondemand7.scene7.com</t>
        </is>
      </c>
      <c r="B24581" t="n">
        <v>1637</v>
      </c>
    </row>
    <row r="24582">
      <c r="A24582" t="inlineStr">
        <is>
          <t>www.goldenflamingo.us</t>
        </is>
      </c>
      <c r="B24582" t="n">
        <v>1637</v>
      </c>
    </row>
    <row r="24583">
      <c r="A24583" t="inlineStr">
        <is>
          <t>www.altyazi.org</t>
        </is>
      </c>
      <c r="B24583" t="n">
        <v>1637</v>
      </c>
    </row>
    <row r="24584">
      <c r="A24584" t="inlineStr">
        <is>
          <t>thefashiontamer.com</t>
        </is>
      </c>
      <c r="B24584" t="n">
        <v>1637</v>
      </c>
    </row>
    <row r="24585">
      <c r="A24585" t="inlineStr">
        <is>
          <t>www.momjunction.com</t>
        </is>
      </c>
      <c r="B24585" t="n">
        <v>1637</v>
      </c>
    </row>
    <row r="24586">
      <c r="A24586" t="inlineStr">
        <is>
          <t>pi.lmcdn.ru</t>
        </is>
      </c>
      <c r="B24586" t="n">
        <v>1637</v>
      </c>
    </row>
    <row r="24587">
      <c r="A24587" t="inlineStr">
        <is>
          <t>outdoorclip.com</t>
        </is>
      </c>
      <c r="B24587" t="n">
        <v>1637</v>
      </c>
    </row>
    <row r="24588">
      <c r="A24588" t="inlineStr">
        <is>
          <t>images.halloweencostumes.net</t>
        </is>
      </c>
      <c r="B24588" t="n">
        <v>1637</v>
      </c>
    </row>
    <row r="24589">
      <c r="A24589" t="inlineStr">
        <is>
          <t>www.kiwicakes.co.nz</t>
        </is>
      </c>
      <c r="B24589" t="n">
        <v>1637</v>
      </c>
    </row>
    <row r="24590">
      <c r="A24590" t="inlineStr">
        <is>
          <t>galleries.fucked-matures.com</t>
        </is>
      </c>
      <c r="B24590" t="n">
        <v>1637</v>
      </c>
    </row>
    <row r="24591">
      <c r="A24591" t="inlineStr">
        <is>
          <t>techgage.com</t>
        </is>
      </c>
      <c r="B24591" t="n">
        <v>1636</v>
      </c>
    </row>
    <row r="24592">
      <c r="A24592" t="inlineStr">
        <is>
          <t>earimediaprodweb.azurewebsites.net</t>
        </is>
      </c>
      <c r="B24592" t="n">
        <v>1636</v>
      </c>
    </row>
    <row r="24593">
      <c r="A24593" t="inlineStr">
        <is>
          <t>tractionlife.com</t>
        </is>
      </c>
      <c r="B24593" t="n">
        <v>1636</v>
      </c>
    </row>
    <row r="24594">
      <c r="A24594" t="inlineStr">
        <is>
          <t>www.ztgd.com</t>
        </is>
      </c>
      <c r="B24594" t="n">
        <v>1636</v>
      </c>
    </row>
    <row r="24595">
      <c r="A24595" t="inlineStr">
        <is>
          <t>thumb-p2.xhcdn.com</t>
        </is>
      </c>
      <c r="B24595" t="n">
        <v>1636</v>
      </c>
    </row>
    <row r="24596">
      <c r="A24596" t="inlineStr">
        <is>
          <t>www.metro.com.sg</t>
        </is>
      </c>
      <c r="B24596" t="n">
        <v>1636</v>
      </c>
    </row>
    <row r="24597">
      <c r="A24597" t="inlineStr">
        <is>
          <t>www.contractorsupplynetwork.com</t>
        </is>
      </c>
      <c r="B24597" t="n">
        <v>1636</v>
      </c>
    </row>
    <row r="24598">
      <c r="A24598" t="inlineStr">
        <is>
          <t>gresvig.scene7.com</t>
        </is>
      </c>
      <c r="B24598" t="n">
        <v>1636</v>
      </c>
    </row>
    <row r="24599">
      <c r="A24599" t="inlineStr">
        <is>
          <t>files.transtutors.com</t>
        </is>
      </c>
      <c r="B24599" t="n">
        <v>1636</v>
      </c>
    </row>
    <row r="24600">
      <c r="A24600" t="inlineStr">
        <is>
          <t>www.bgfurnitureonline.com</t>
        </is>
      </c>
      <c r="B24600" t="n">
        <v>1636</v>
      </c>
    </row>
    <row r="24601">
      <c r="A24601" t="inlineStr">
        <is>
          <t>androidapksfree.com</t>
        </is>
      </c>
      <c r="B24601" t="n">
        <v>1636</v>
      </c>
    </row>
    <row r="24602">
      <c r="A24602" t="inlineStr">
        <is>
          <t>www.myorganizedchaos.net</t>
        </is>
      </c>
      <c r="B24602" t="n">
        <v>1636</v>
      </c>
    </row>
    <row r="24603">
      <c r="A24603" t="inlineStr">
        <is>
          <t>cdn-skin.sanaullastore.com</t>
        </is>
      </c>
      <c r="B24603" t="n">
        <v>1635</v>
      </c>
    </row>
    <row r="24604">
      <c r="A24604" t="inlineStr">
        <is>
          <t>bestbeads.com</t>
        </is>
      </c>
      <c r="B24604" t="n">
        <v>1635</v>
      </c>
    </row>
    <row r="24605">
      <c r="A24605" t="inlineStr">
        <is>
          <t>teachables.scholastic.com</t>
        </is>
      </c>
      <c r="B24605" t="n">
        <v>1635</v>
      </c>
    </row>
    <row r="24606">
      <c r="A24606" t="inlineStr">
        <is>
          <t>luksusbaby.com</t>
        </is>
      </c>
      <c r="B24606" t="n">
        <v>1635</v>
      </c>
    </row>
    <row r="24607">
      <c r="A24607" t="inlineStr">
        <is>
          <t>images.photowall.com</t>
        </is>
      </c>
      <c r="B24607" t="n">
        <v>1635</v>
      </c>
    </row>
    <row r="24608">
      <c r="A24608" t="inlineStr">
        <is>
          <t>books.google.kz</t>
        </is>
      </c>
      <c r="B24608" t="n">
        <v>1635</v>
      </c>
    </row>
    <row r="24609">
      <c r="A24609" t="inlineStr">
        <is>
          <t>handstee.com</t>
        </is>
      </c>
      <c r="B24609" t="n">
        <v>1635</v>
      </c>
    </row>
    <row r="24610">
      <c r="A24610" t="inlineStr">
        <is>
          <t>www.wpetals.com</t>
        </is>
      </c>
      <c r="B24610" t="n">
        <v>1635</v>
      </c>
    </row>
    <row r="24611">
      <c r="A24611" t="inlineStr">
        <is>
          <t>thumb1.cumporntrends.com</t>
        </is>
      </c>
      <c r="B24611" t="n">
        <v>1635</v>
      </c>
    </row>
    <row r="24612">
      <c r="A24612" t="inlineStr">
        <is>
          <t>www.theidearoom.net</t>
        </is>
      </c>
      <c r="B24612" t="n">
        <v>1635</v>
      </c>
    </row>
    <row r="24613">
      <c r="A24613" t="inlineStr">
        <is>
          <t>www.musik-produktiv.ch</t>
        </is>
      </c>
      <c r="B24613" t="n">
        <v>1635</v>
      </c>
    </row>
    <row r="24614">
      <c r="A24614" t="inlineStr">
        <is>
          <t>cmsimg-290a.kxcdn.com</t>
        </is>
      </c>
      <c r="B24614" t="n">
        <v>1635</v>
      </c>
    </row>
    <row r="24615">
      <c r="A24615" t="inlineStr">
        <is>
          <t>img5226.weyesimg.com</t>
        </is>
      </c>
      <c r="B24615" t="n">
        <v>1635</v>
      </c>
    </row>
    <row r="24616">
      <c r="A24616" t="inlineStr">
        <is>
          <t>www.khannajewels.com</t>
        </is>
      </c>
      <c r="B24616" t="n">
        <v>1635</v>
      </c>
    </row>
    <row r="24617">
      <c r="A24617" t="inlineStr">
        <is>
          <t>cpj.org</t>
        </is>
      </c>
      <c r="B24617" t="n">
        <v>1635</v>
      </c>
    </row>
    <row r="24618">
      <c r="A24618" t="inlineStr">
        <is>
          <t>www.netlighting.co.uk</t>
        </is>
      </c>
      <c r="B24618" t="n">
        <v>1635</v>
      </c>
    </row>
    <row r="24619">
      <c r="A24619" t="inlineStr">
        <is>
          <t>smhttp-ssl-33159.nexcesscdn.net</t>
        </is>
      </c>
      <c r="B24619" t="n">
        <v>1635</v>
      </c>
    </row>
    <row r="24620">
      <c r="A24620" t="inlineStr">
        <is>
          <t>au.saturdayclubcdn.com</t>
        </is>
      </c>
      <c r="B24620" t="n">
        <v>1635</v>
      </c>
    </row>
    <row r="24621">
      <c r="A24621" t="inlineStr">
        <is>
          <t>www.exceldemy.com</t>
        </is>
      </c>
      <c r="B24621" t="n">
        <v>1635</v>
      </c>
    </row>
    <row r="24622">
      <c r="A24622" t="inlineStr">
        <is>
          <t>www.oficinadanet.com.br</t>
        </is>
      </c>
      <c r="B24622" t="n">
        <v>1634</v>
      </c>
    </row>
    <row r="24623">
      <c r="A24623" t="inlineStr">
        <is>
          <t>www.newszii.com</t>
        </is>
      </c>
      <c r="B24623" t="n">
        <v>1634</v>
      </c>
    </row>
    <row r="24624">
      <c r="A24624" t="inlineStr">
        <is>
          <t>www.igromagaz.ru</t>
        </is>
      </c>
      <c r="B24624" t="n">
        <v>1634</v>
      </c>
    </row>
    <row r="24625">
      <c r="A24625" t="inlineStr">
        <is>
          <t>www.musik-produktiv.es</t>
        </is>
      </c>
      <c r="B24625" t="n">
        <v>1634</v>
      </c>
    </row>
    <row r="24626">
      <c r="A24626" t="inlineStr">
        <is>
          <t>thecainfamily4.files.wordpress.com</t>
        </is>
      </c>
      <c r="B24626" t="n">
        <v>1634</v>
      </c>
    </row>
    <row r="24627">
      <c r="A24627" t="inlineStr">
        <is>
          <t>img0121.popscreencdn.com</t>
        </is>
      </c>
      <c r="B24627" t="n">
        <v>1634</v>
      </c>
    </row>
    <row r="24628">
      <c r="A24628" t="inlineStr">
        <is>
          <t>www.amscan.co.uk</t>
        </is>
      </c>
      <c r="B24628" t="n">
        <v>1634</v>
      </c>
    </row>
    <row r="24629">
      <c r="A24629" t="inlineStr">
        <is>
          <t>cdn.uinterview.com</t>
        </is>
      </c>
      <c r="B24629" t="n">
        <v>1634</v>
      </c>
    </row>
    <row r="24630">
      <c r="A24630" t="inlineStr">
        <is>
          <t>www.sensod.org</t>
        </is>
      </c>
      <c r="B24630" t="n">
        <v>1634</v>
      </c>
    </row>
    <row r="24631">
      <c r="A24631" t="inlineStr">
        <is>
          <t>samplebusinessresume.com</t>
        </is>
      </c>
      <c r="B24631" t="n">
        <v>1634</v>
      </c>
    </row>
    <row r="24632">
      <c r="A24632" t="inlineStr">
        <is>
          <t>www.chandigarhflorist.in</t>
        </is>
      </c>
      <c r="B24632" t="n">
        <v>1634</v>
      </c>
    </row>
    <row r="24633">
      <c r="A24633" t="inlineStr">
        <is>
          <t>unicorn-nest.com</t>
        </is>
      </c>
      <c r="B24633" t="n">
        <v>1634</v>
      </c>
    </row>
    <row r="24634">
      <c r="A24634" t="inlineStr">
        <is>
          <t>b.otcdn.com</t>
        </is>
      </c>
      <c r="B24634" t="n">
        <v>1633</v>
      </c>
    </row>
    <row r="24635">
      <c r="A24635" t="inlineStr">
        <is>
          <t>s5.favim.com</t>
        </is>
      </c>
      <c r="B24635" t="n">
        <v>1633</v>
      </c>
    </row>
    <row r="24636">
      <c r="A24636" t="inlineStr">
        <is>
          <t>www.fourseasonstradingcompany.com</t>
        </is>
      </c>
      <c r="B24636" t="n">
        <v>1633</v>
      </c>
    </row>
    <row r="24637">
      <c r="A24637" t="inlineStr">
        <is>
          <t>www.warringtonguardian.co.uk</t>
        </is>
      </c>
      <c r="B24637" t="n">
        <v>1633</v>
      </c>
    </row>
    <row r="24638">
      <c r="A24638" t="inlineStr">
        <is>
          <t>www.magicwall.ca</t>
        </is>
      </c>
      <c r="B24638" t="n">
        <v>1633</v>
      </c>
    </row>
    <row r="24639">
      <c r="A24639" t="inlineStr">
        <is>
          <t>static.goldengoose.com</t>
        </is>
      </c>
      <c r="B24639" t="n">
        <v>1633</v>
      </c>
    </row>
    <row r="24640">
      <c r="A24640" t="inlineStr">
        <is>
          <t>spain-real.estate</t>
        </is>
      </c>
      <c r="B24640" t="n">
        <v>1633</v>
      </c>
    </row>
    <row r="24641">
      <c r="A24641" t="inlineStr">
        <is>
          <t>www.businessupnorth.co.uk</t>
        </is>
      </c>
      <c r="B24641" t="n">
        <v>1633</v>
      </c>
    </row>
    <row r="24642">
      <c r="A24642" t="inlineStr">
        <is>
          <t>toonclips.com</t>
        </is>
      </c>
      <c r="B24642" t="n">
        <v>1633</v>
      </c>
    </row>
    <row r="24643">
      <c r="A24643" t="inlineStr">
        <is>
          <t>mercasonic.soniccdn.com</t>
        </is>
      </c>
      <c r="B24643" t="n">
        <v>1632</v>
      </c>
    </row>
    <row r="24644">
      <c r="A24644" t="inlineStr">
        <is>
          <t>media.kavehome.com</t>
        </is>
      </c>
      <c r="B24644" t="n">
        <v>1632</v>
      </c>
    </row>
    <row r="24645">
      <c r="A24645" t="inlineStr">
        <is>
          <t>images.yourstylishhome.co.uk</t>
        </is>
      </c>
      <c r="B24645" t="n">
        <v>1632</v>
      </c>
    </row>
    <row r="24646">
      <c r="A24646" t="inlineStr">
        <is>
          <t>www.autospies.com</t>
        </is>
      </c>
      <c r="B24646" t="n">
        <v>1632</v>
      </c>
    </row>
    <row r="24647">
      <c r="A24647" t="inlineStr">
        <is>
          <t>www.monnaiecanada.com</t>
        </is>
      </c>
      <c r="B24647" t="n">
        <v>1632</v>
      </c>
    </row>
    <row r="24648">
      <c r="A24648" t="inlineStr">
        <is>
          <t>www.yummymummyclub.ca</t>
        </is>
      </c>
      <c r="B24648" t="n">
        <v>1632</v>
      </c>
    </row>
    <row r="24649">
      <c r="A24649" t="inlineStr">
        <is>
          <t>www.rewaj.pk</t>
        </is>
      </c>
      <c r="B24649" t="n">
        <v>1632</v>
      </c>
    </row>
    <row r="24650">
      <c r="A24650" t="inlineStr">
        <is>
          <t>cdn.homestars.com</t>
        </is>
      </c>
      <c r="B24650" t="n">
        <v>1632</v>
      </c>
    </row>
    <row r="24651">
      <c r="A24651" t="inlineStr">
        <is>
          <t>cdn.redbrain.shop</t>
        </is>
      </c>
      <c r="B24651" t="n">
        <v>1632</v>
      </c>
    </row>
    <row r="24652">
      <c r="A24652" t="inlineStr">
        <is>
          <t>howthelook.com</t>
        </is>
      </c>
      <c r="B24652" t="n">
        <v>1632</v>
      </c>
    </row>
    <row r="24653">
      <c r="A24653" t="inlineStr">
        <is>
          <t>piclry.com</t>
        </is>
      </c>
      <c r="B24653" t="n">
        <v>1632</v>
      </c>
    </row>
    <row r="24654">
      <c r="A24654" t="inlineStr">
        <is>
          <t>www.murcia.com</t>
        </is>
      </c>
      <c r="B24654" t="n">
        <v>1631</v>
      </c>
    </row>
    <row r="24655">
      <c r="A24655" t="inlineStr">
        <is>
          <t>cdni.3pitici.ro</t>
        </is>
      </c>
      <c r="B24655" t="n">
        <v>1631</v>
      </c>
    </row>
    <row r="24656">
      <c r="A24656" t="inlineStr">
        <is>
          <t>imgcdn.floweraura.com</t>
        </is>
      </c>
      <c r="B24656" t="n">
        <v>1631</v>
      </c>
    </row>
    <row r="24657">
      <c r="A24657" t="inlineStr">
        <is>
          <t>legalinsurrection.com</t>
        </is>
      </c>
      <c r="B24657" t="n">
        <v>1631</v>
      </c>
    </row>
    <row r="24658">
      <c r="A24658" t="inlineStr">
        <is>
          <t>shopproperty.co.uk</t>
        </is>
      </c>
      <c r="B24658" t="n">
        <v>1631</v>
      </c>
    </row>
    <row r="24659">
      <c r="A24659" t="inlineStr">
        <is>
          <t>cdn.itoosoft.com</t>
        </is>
      </c>
      <c r="B24659" t="n">
        <v>1631</v>
      </c>
    </row>
    <row r="24660">
      <c r="A24660" t="inlineStr">
        <is>
          <t>www.terminal.ee</t>
        </is>
      </c>
      <c r="B24660" t="n">
        <v>1631</v>
      </c>
    </row>
    <row r="24661">
      <c r="A24661" t="inlineStr">
        <is>
          <t>www.alicantedreamhomes.com</t>
        </is>
      </c>
      <c r="B24661" t="n">
        <v>1631</v>
      </c>
    </row>
    <row r="24662">
      <c r="A24662" t="inlineStr">
        <is>
          <t>www.primeinspiration.com</t>
        </is>
      </c>
      <c r="B24662" t="n">
        <v>1631</v>
      </c>
    </row>
    <row r="24663">
      <c r="A24663" t="inlineStr">
        <is>
          <t>www.holden.co.uk</t>
        </is>
      </c>
      <c r="B24663" t="n">
        <v>1631</v>
      </c>
    </row>
    <row r="24664">
      <c r="A24664" t="inlineStr">
        <is>
          <t>thefarmgirlgabs.com</t>
        </is>
      </c>
      <c r="B24664" t="n">
        <v>1631</v>
      </c>
    </row>
    <row r="24665">
      <c r="A24665" t="inlineStr">
        <is>
          <t>www.yellowmaps.com</t>
        </is>
      </c>
      <c r="B24665" t="n">
        <v>1630</v>
      </c>
    </row>
    <row r="24666">
      <c r="A24666" t="inlineStr">
        <is>
          <t>togethermag.eu</t>
        </is>
      </c>
      <c r="B24666" t="n">
        <v>1630</v>
      </c>
    </row>
    <row r="24667">
      <c r="A24667" t="inlineStr">
        <is>
          <t>www.channelfutures.com</t>
        </is>
      </c>
      <c r="B24667" t="n">
        <v>1630</v>
      </c>
    </row>
    <row r="24668">
      <c r="A24668" t="inlineStr">
        <is>
          <t>www.cmog.org</t>
        </is>
      </c>
      <c r="B24668" t="n">
        <v>1630</v>
      </c>
    </row>
    <row r="24669">
      <c r="A24669" t="inlineStr">
        <is>
          <t>image.gala.de</t>
        </is>
      </c>
      <c r="B24669" t="n">
        <v>1630</v>
      </c>
    </row>
    <row r="24670">
      <c r="A24670" t="inlineStr">
        <is>
          <t>static.autoblog.nl</t>
        </is>
      </c>
      <c r="B24670" t="n">
        <v>1630</v>
      </c>
    </row>
    <row r="24671">
      <c r="A24671" t="inlineStr">
        <is>
          <t>xforgeassets002.xboxlive.com</t>
        </is>
      </c>
      <c r="B24671" t="n">
        <v>1630</v>
      </c>
    </row>
    <row r="24672">
      <c r="A24672" t="inlineStr">
        <is>
          <t>loveshayariimages.in</t>
        </is>
      </c>
      <c r="B24672" t="n">
        <v>1630</v>
      </c>
    </row>
    <row r="24673">
      <c r="A24673" t="inlineStr">
        <is>
          <t>d78fj94i6kg8.cloudfront.net</t>
        </is>
      </c>
      <c r="B24673" t="n">
        <v>1630</v>
      </c>
    </row>
    <row r="24674">
      <c r="A24674" t="inlineStr">
        <is>
          <t>www.duracelldirect.es</t>
        </is>
      </c>
      <c r="B24674" t="n">
        <v>1630</v>
      </c>
    </row>
    <row r="24675">
      <c r="A24675" t="inlineStr">
        <is>
          <t>static.mytechlogy.com</t>
        </is>
      </c>
      <c r="B24675" t="n">
        <v>1630</v>
      </c>
    </row>
    <row r="24676">
      <c r="A24676" t="inlineStr">
        <is>
          <t>wikiclipart.com</t>
        </is>
      </c>
      <c r="B24676" t="n">
        <v>1630</v>
      </c>
    </row>
    <row r="24677">
      <c r="A24677" t="inlineStr">
        <is>
          <t>back.3blmedia.com</t>
        </is>
      </c>
      <c r="B24677" t="n">
        <v>1630</v>
      </c>
    </row>
    <row r="24678">
      <c r="A24678" t="inlineStr">
        <is>
          <t>vik231229m1gjzr5eqnxbznd-wpengine.netdna-ssl.com</t>
        </is>
      </c>
      <c r="B24678" t="n">
        <v>1630</v>
      </c>
    </row>
    <row r="24679">
      <c r="A24679" t="inlineStr">
        <is>
          <t>todayinpop.files.wordpress.com</t>
        </is>
      </c>
      <c r="B24679" t="n">
        <v>1630</v>
      </c>
    </row>
    <row r="24680">
      <c r="A24680" t="inlineStr">
        <is>
          <t>housinganywhere.imgix.net</t>
        </is>
      </c>
      <c r="B24680" t="n">
        <v>1629</v>
      </c>
    </row>
    <row r="24681">
      <c r="A24681" t="inlineStr">
        <is>
          <t>img01.rhimg.com</t>
        </is>
      </c>
      <c r="B24681" t="n">
        <v>1629</v>
      </c>
    </row>
    <row r="24682">
      <c r="A24682" t="inlineStr">
        <is>
          <t>www.ewillys.com</t>
        </is>
      </c>
      <c r="B24682" t="n">
        <v>1629</v>
      </c>
    </row>
    <row r="24683">
      <c r="A24683" t="inlineStr">
        <is>
          <t>flaminga.vteximg.com.br</t>
        </is>
      </c>
      <c r="B24683" t="n">
        <v>1629</v>
      </c>
    </row>
    <row r="24684">
      <c r="A24684" t="inlineStr">
        <is>
          <t>printablepapertemplate.com</t>
        </is>
      </c>
      <c r="B24684" t="n">
        <v>1629</v>
      </c>
    </row>
    <row r="24685">
      <c r="A24685" t="inlineStr">
        <is>
          <t>www.epainassist.com</t>
        </is>
      </c>
      <c r="B24685" t="n">
        <v>1629</v>
      </c>
    </row>
    <row r="24686">
      <c r="A24686" t="inlineStr">
        <is>
          <t>g.search.alicdn.com</t>
        </is>
      </c>
      <c r="B24686" t="n">
        <v>1629</v>
      </c>
    </row>
    <row r="24687">
      <c r="A24687" t="inlineStr">
        <is>
          <t>images.dlf.org.uk</t>
        </is>
      </c>
      <c r="B24687" t="n">
        <v>1629</v>
      </c>
    </row>
    <row r="24688">
      <c r="A24688" t="inlineStr">
        <is>
          <t>d3cizcpymoenau.cloudfront.net</t>
        </is>
      </c>
      <c r="B24688" t="n">
        <v>1629</v>
      </c>
    </row>
    <row r="24689">
      <c r="A24689" t="inlineStr">
        <is>
          <t>www.herendstore.com</t>
        </is>
      </c>
      <c r="B24689" t="n">
        <v>1628</v>
      </c>
    </row>
    <row r="24690">
      <c r="A24690" t="inlineStr">
        <is>
          <t>do94b8augmkyt.cloudfront.net</t>
        </is>
      </c>
      <c r="B24690" t="n">
        <v>1628</v>
      </c>
    </row>
    <row r="24691">
      <c r="A24691" t="inlineStr">
        <is>
          <t>www.freeware.de</t>
        </is>
      </c>
      <c r="B24691" t="n">
        <v>1628</v>
      </c>
    </row>
    <row r="24692">
      <c r="A24692" t="inlineStr">
        <is>
          <t>media1.santabanta.com</t>
        </is>
      </c>
      <c r="B24692" t="n">
        <v>1628</v>
      </c>
    </row>
    <row r="24693">
      <c r="A24693" t="inlineStr">
        <is>
          <t>gadgetstouse.com</t>
        </is>
      </c>
      <c r="B24693" t="n">
        <v>1628</v>
      </c>
    </row>
    <row r="24694">
      <c r="A24694" t="inlineStr">
        <is>
          <t>www.scienceabc.com</t>
        </is>
      </c>
      <c r="B24694" t="n">
        <v>1628</v>
      </c>
    </row>
    <row r="24695">
      <c r="A24695" t="inlineStr">
        <is>
          <t>www.dreamguitars.com</t>
        </is>
      </c>
      <c r="B24695" t="n">
        <v>1628</v>
      </c>
    </row>
    <row r="24696">
      <c r="A24696" t="inlineStr">
        <is>
          <t>images.rosendahl.dk</t>
        </is>
      </c>
      <c r="B24696" t="n">
        <v>1628</v>
      </c>
    </row>
    <row r="24697">
      <c r="A24697" t="inlineStr">
        <is>
          <t>www.whattopack.com</t>
        </is>
      </c>
      <c r="B24697" t="n">
        <v>1628</v>
      </c>
    </row>
    <row r="24698">
      <c r="A24698" t="inlineStr">
        <is>
          <t>www.nekomagic.net</t>
        </is>
      </c>
      <c r="B24698" t="n">
        <v>1628</v>
      </c>
    </row>
    <row r="24699">
      <c r="A24699" t="inlineStr">
        <is>
          <t>www.edco.com</t>
        </is>
      </c>
      <c r="B24699" t="n">
        <v>1628</v>
      </c>
    </row>
    <row r="24700">
      <c r="A24700" t="inlineStr">
        <is>
          <t>www.bertiesdirect.co.uk</t>
        </is>
      </c>
      <c r="B24700" t="n">
        <v>1628</v>
      </c>
    </row>
    <row r="24701">
      <c r="A24701" t="inlineStr">
        <is>
          <t>vanitynoapologies.com</t>
        </is>
      </c>
      <c r="B24701" t="n">
        <v>1628</v>
      </c>
    </row>
    <row r="24702">
      <c r="A24702" t="inlineStr">
        <is>
          <t>fk.by</t>
        </is>
      </c>
      <c r="B24702" t="n">
        <v>1628</v>
      </c>
    </row>
    <row r="24703">
      <c r="A24703" t="inlineStr">
        <is>
          <t>www.electron-parts.com</t>
        </is>
      </c>
      <c r="B24703" t="n">
        <v>1628</v>
      </c>
    </row>
    <row r="24704">
      <c r="A24704" t="inlineStr">
        <is>
          <t>thumb1.videoxlist.mobi</t>
        </is>
      </c>
      <c r="B24704" t="n">
        <v>1628</v>
      </c>
    </row>
    <row r="24705">
      <c r="A24705" t="inlineStr">
        <is>
          <t>staticnew.theweedtube.com</t>
        </is>
      </c>
      <c r="B24705" t="n">
        <v>1628</v>
      </c>
    </row>
    <row r="24706">
      <c r="A24706" t="inlineStr">
        <is>
          <t>www.chinaoutdo.com</t>
        </is>
      </c>
      <c r="B24706" t="n">
        <v>1628</v>
      </c>
    </row>
    <row r="24707">
      <c r="A24707" t="inlineStr">
        <is>
          <t>barami.com</t>
        </is>
      </c>
      <c r="B24707" t="n">
        <v>1628</v>
      </c>
    </row>
    <row r="24708">
      <c r="A24708" t="inlineStr">
        <is>
          <t>static.zingyhomes.com</t>
        </is>
      </c>
      <c r="B24708" t="n">
        <v>1628</v>
      </c>
    </row>
    <row r="24709">
      <c r="A24709" t="inlineStr">
        <is>
          <t>www.carcomparing.com</t>
        </is>
      </c>
      <c r="B24709" t="n">
        <v>1627</v>
      </c>
    </row>
    <row r="24710">
      <c r="A24710" t="inlineStr">
        <is>
          <t>blog.giallozafferano.it</t>
        </is>
      </c>
      <c r="B24710" t="n">
        <v>1627</v>
      </c>
    </row>
    <row r="24711">
      <c r="A24711" t="inlineStr">
        <is>
          <t>static.cymitquimica.com</t>
        </is>
      </c>
      <c r="B24711" t="n">
        <v>1627</v>
      </c>
    </row>
    <row r="24712">
      <c r="A24712" t="inlineStr">
        <is>
          <t>www.scifinow.co.uk</t>
        </is>
      </c>
      <c r="B24712" t="n">
        <v>1627</v>
      </c>
    </row>
    <row r="24713">
      <c r="A24713" t="inlineStr">
        <is>
          <t>coinweek.com</t>
        </is>
      </c>
      <c r="B24713" t="n">
        <v>1627</v>
      </c>
    </row>
    <row r="24714">
      <c r="A24714" t="inlineStr">
        <is>
          <t>thirdhour.org</t>
        </is>
      </c>
      <c r="B24714" t="n">
        <v>1627</v>
      </c>
    </row>
    <row r="24715">
      <c r="A24715" t="inlineStr">
        <is>
          <t>dailytimesng.com</t>
        </is>
      </c>
      <c r="B24715" t="n">
        <v>1627</v>
      </c>
    </row>
    <row r="24716">
      <c r="A24716" t="inlineStr">
        <is>
          <t>image1.silvershake.com</t>
        </is>
      </c>
      <c r="B24716" t="n">
        <v>1627</v>
      </c>
    </row>
    <row r="24717">
      <c r="A24717" t="inlineStr">
        <is>
          <t>www.hystoriae.com</t>
        </is>
      </c>
      <c r="B24717" t="n">
        <v>1627</v>
      </c>
    </row>
    <row r="24718">
      <c r="A24718" t="inlineStr">
        <is>
          <t>www.realitytea.com</t>
        </is>
      </c>
      <c r="B24718" t="n">
        <v>1627</v>
      </c>
    </row>
    <row r="24719">
      <c r="A24719" t="inlineStr">
        <is>
          <t>brooklynauts.com</t>
        </is>
      </c>
      <c r="B24719" t="n">
        <v>1627</v>
      </c>
    </row>
    <row r="24720">
      <c r="A24720" t="inlineStr">
        <is>
          <t>static.findtape.com</t>
        </is>
      </c>
      <c r="B24720" t="n">
        <v>1627</v>
      </c>
    </row>
    <row r="24721">
      <c r="A24721" t="inlineStr">
        <is>
          <t>www.bouncebacksports.com</t>
        </is>
      </c>
      <c r="B24721" t="n">
        <v>1627</v>
      </c>
    </row>
    <row r="24722">
      <c r="A24722" t="inlineStr">
        <is>
          <t>www.miyhigh.com</t>
        </is>
      </c>
      <c r="B24722" t="n">
        <v>1627</v>
      </c>
    </row>
    <row r="24723">
      <c r="A24723" t="inlineStr">
        <is>
          <t>cdn1.caratlane.com</t>
        </is>
      </c>
      <c r="B24723" t="n">
        <v>1627</v>
      </c>
    </row>
    <row r="24724">
      <c r="A24724" t="inlineStr">
        <is>
          <t>www.ebulking.com</t>
        </is>
      </c>
      <c r="B24724" t="n">
        <v>1627</v>
      </c>
    </row>
    <row r="24725">
      <c r="A24725" t="inlineStr">
        <is>
          <t>www.martimotos.com</t>
        </is>
      </c>
      <c r="B24725" t="n">
        <v>1627</v>
      </c>
    </row>
    <row r="24726">
      <c r="A24726" t="inlineStr">
        <is>
          <t>www.naturalbeachliving.com</t>
        </is>
      </c>
      <c r="B24726" t="n">
        <v>1627</v>
      </c>
    </row>
    <row r="24727">
      <c r="A24727" t="inlineStr">
        <is>
          <t>c621446.r46.cf3.rackcdn.com</t>
        </is>
      </c>
      <c r="B24727" t="n">
        <v>1626</v>
      </c>
    </row>
    <row r="24728">
      <c r="A24728" t="inlineStr">
        <is>
          <t>www.papiton.de</t>
        </is>
      </c>
      <c r="B24728" t="n">
        <v>1626</v>
      </c>
    </row>
    <row r="24729">
      <c r="A24729" t="inlineStr">
        <is>
          <t>s2.firstpost.in</t>
        </is>
      </c>
      <c r="B24729" t="n">
        <v>1626</v>
      </c>
    </row>
    <row r="24730">
      <c r="A24730" t="inlineStr">
        <is>
          <t>ch.maje.com</t>
        </is>
      </c>
      <c r="B24730" t="n">
        <v>1626</v>
      </c>
    </row>
    <row r="24731">
      <c r="A24731" t="inlineStr">
        <is>
          <t>thetricountypress.com</t>
        </is>
      </c>
      <c r="B24731" t="n">
        <v>1626</v>
      </c>
    </row>
    <row r="24732">
      <c r="A24732" t="inlineStr">
        <is>
          <t>www.hooksandlattice.com</t>
        </is>
      </c>
      <c r="B24732" t="n">
        <v>1626</v>
      </c>
    </row>
    <row r="24733">
      <c r="A24733" t="inlineStr">
        <is>
          <t>www.mundo-surf.com</t>
        </is>
      </c>
      <c r="B24733" t="n">
        <v>1626</v>
      </c>
    </row>
    <row r="24734">
      <c r="A24734" t="inlineStr">
        <is>
          <t>www.lisbonlx.com</t>
        </is>
      </c>
      <c r="B24734" t="n">
        <v>1626</v>
      </c>
    </row>
    <row r="24735">
      <c r="A24735" t="inlineStr">
        <is>
          <t>images.obsassets.com</t>
        </is>
      </c>
      <c r="B24735" t="n">
        <v>1626</v>
      </c>
    </row>
    <row r="24736">
      <c r="A24736" t="inlineStr">
        <is>
          <t>jaimecostiglio.com</t>
        </is>
      </c>
      <c r="B24736" t="n">
        <v>1626</v>
      </c>
    </row>
    <row r="24737">
      <c r="A24737" t="inlineStr">
        <is>
          <t>ft1.pornojo.mobi</t>
        </is>
      </c>
      <c r="B24737" t="n">
        <v>1626</v>
      </c>
    </row>
    <row r="24738">
      <c r="A24738" t="inlineStr">
        <is>
          <t>www.australianmining.com.au</t>
        </is>
      </c>
      <c r="B24738" t="n">
        <v>1626</v>
      </c>
    </row>
    <row r="24739">
      <c r="A24739" t="inlineStr">
        <is>
          <t>resources.atgtickets.com</t>
        </is>
      </c>
      <c r="B24739" t="n">
        <v>1625</v>
      </c>
    </row>
    <row r="24740">
      <c r="A24740" t="inlineStr">
        <is>
          <t>www.news-medical.net</t>
        </is>
      </c>
      <c r="B24740" t="n">
        <v>1625</v>
      </c>
    </row>
    <row r="24741">
      <c r="A24741" t="inlineStr">
        <is>
          <t>www.scatteredthoughtsofacraftymom.com</t>
        </is>
      </c>
      <c r="B24741" t="n">
        <v>1625</v>
      </c>
    </row>
    <row r="24742">
      <c r="A24742" t="inlineStr">
        <is>
          <t>images.kybershop.com</t>
        </is>
      </c>
      <c r="B24742" t="n">
        <v>1625</v>
      </c>
    </row>
    <row r="24743">
      <c r="A24743" t="inlineStr">
        <is>
          <t>lacedirectory.com</t>
        </is>
      </c>
      <c r="B24743" t="n">
        <v>1625</v>
      </c>
    </row>
    <row r="24744">
      <c r="A24744" t="inlineStr">
        <is>
          <t>www.drinkhacker.com</t>
        </is>
      </c>
      <c r="B24744" t="n">
        <v>1625</v>
      </c>
    </row>
    <row r="24745">
      <c r="A24745" t="inlineStr">
        <is>
          <t>n5b4f8p5.ssl.hwcdn.net</t>
        </is>
      </c>
      <c r="B24745" t="n">
        <v>1625</v>
      </c>
    </row>
    <row r="24746">
      <c r="A24746" t="inlineStr">
        <is>
          <t>ledradiant.com</t>
        </is>
      </c>
      <c r="B24746" t="n">
        <v>1625</v>
      </c>
    </row>
    <row r="24747">
      <c r="A24747" t="inlineStr">
        <is>
          <t>asset.indosport.com</t>
        </is>
      </c>
      <c r="B24747" t="n">
        <v>1625</v>
      </c>
    </row>
    <row r="24748">
      <c r="A24748" t="inlineStr">
        <is>
          <t>technuter.com</t>
        </is>
      </c>
      <c r="B24748" t="n">
        <v>1625</v>
      </c>
    </row>
    <row r="24749">
      <c r="A24749" t="inlineStr">
        <is>
          <t>content.thewosgroup.com</t>
        </is>
      </c>
      <c r="B24749" t="n">
        <v>1625</v>
      </c>
    </row>
    <row r="24750">
      <c r="A24750" t="inlineStr">
        <is>
          <t>www.savealoonie.com</t>
        </is>
      </c>
      <c r="B24750" t="n">
        <v>1625</v>
      </c>
    </row>
    <row r="24751">
      <c r="A24751" t="inlineStr">
        <is>
          <t>images.mymemory.co.uk</t>
        </is>
      </c>
      <c r="B24751" t="n">
        <v>1625</v>
      </c>
    </row>
    <row r="24752">
      <c r="A24752" t="inlineStr">
        <is>
          <t>herroom1.scene7.com</t>
        </is>
      </c>
      <c r="B24752" t="n">
        <v>1625</v>
      </c>
    </row>
    <row r="24753">
      <c r="A24753" t="inlineStr">
        <is>
          <t>www.filmistreet.com</t>
        </is>
      </c>
      <c r="B24753" t="n">
        <v>1624</v>
      </c>
    </row>
    <row r="24754">
      <c r="A24754" t="inlineStr">
        <is>
          <t>www.bulgari.com</t>
        </is>
      </c>
      <c r="B24754" t="n">
        <v>1624</v>
      </c>
    </row>
    <row r="24755">
      <c r="A24755" t="inlineStr">
        <is>
          <t>www.townscapehousing.com</t>
        </is>
      </c>
      <c r="B24755" t="n">
        <v>1624</v>
      </c>
    </row>
    <row r="24756">
      <c r="A24756" t="inlineStr">
        <is>
          <t>mags25.hipcast.com</t>
        </is>
      </c>
      <c r="B24756" t="n">
        <v>1624</v>
      </c>
    </row>
    <row r="24757">
      <c r="A24757" t="inlineStr">
        <is>
          <t>ctd-thechristianpost.netdna-ssl.com</t>
        </is>
      </c>
      <c r="B24757" t="n">
        <v>1624</v>
      </c>
    </row>
    <row r="24758">
      <c r="A24758" t="inlineStr">
        <is>
          <t>rustic-crafts.com</t>
        </is>
      </c>
      <c r="B24758" t="n">
        <v>1624</v>
      </c>
    </row>
    <row r="24759">
      <c r="A24759" t="inlineStr">
        <is>
          <t>www.cleversoul.com</t>
        </is>
      </c>
      <c r="B24759" t="n">
        <v>1624</v>
      </c>
    </row>
    <row r="24760">
      <c r="A24760" t="inlineStr">
        <is>
          <t>rmcorp.s3.scarfbot.com</t>
        </is>
      </c>
      <c r="B24760" t="n">
        <v>1624</v>
      </c>
    </row>
    <row r="24761">
      <c r="A24761" t="inlineStr">
        <is>
          <t>d2slcw3kip6qmk.cloudfront.net</t>
        </is>
      </c>
      <c r="B24761" t="n">
        <v>1624</v>
      </c>
    </row>
    <row r="24762">
      <c r="A24762" t="inlineStr">
        <is>
          <t>inaturalist-open-data.s3.amazonaws.com</t>
        </is>
      </c>
      <c r="B24762" t="n">
        <v>1624</v>
      </c>
    </row>
    <row r="24763">
      <c r="A24763" t="inlineStr">
        <is>
          <t>www.kartene.net</t>
        </is>
      </c>
      <c r="B24763" t="n">
        <v>1624</v>
      </c>
    </row>
    <row r="24764">
      <c r="A24764" t="inlineStr">
        <is>
          <t>www.livingrichwithcoupons.com</t>
        </is>
      </c>
      <c r="B24764" t="n">
        <v>1624</v>
      </c>
    </row>
    <row r="24765">
      <c r="A24765" t="inlineStr">
        <is>
          <t>co.stylekorean.com</t>
        </is>
      </c>
      <c r="B24765" t="n">
        <v>1624</v>
      </c>
    </row>
    <row r="24766">
      <c r="A24766" t="inlineStr">
        <is>
          <t>www.asystinternational.com</t>
        </is>
      </c>
      <c r="B24766" t="n">
        <v>1624</v>
      </c>
    </row>
    <row r="24767">
      <c r="A24767" t="inlineStr">
        <is>
          <t>resource.manufacturer.cc</t>
        </is>
      </c>
      <c r="B24767" t="n">
        <v>1624</v>
      </c>
    </row>
    <row r="24768">
      <c r="A24768" t="inlineStr">
        <is>
          <t>cdn1.jamesallen.com</t>
        </is>
      </c>
      <c r="B24768" t="n">
        <v>1624</v>
      </c>
    </row>
    <row r="24769">
      <c r="A24769" t="inlineStr">
        <is>
          <t>inspirationsandcelebrations.net</t>
        </is>
      </c>
      <c r="B24769" t="n">
        <v>1624</v>
      </c>
    </row>
    <row r="24770">
      <c r="A24770" t="inlineStr">
        <is>
          <t>cdn-images.av-iq.com</t>
        </is>
      </c>
      <c r="B24770" t="n">
        <v>1623</v>
      </c>
    </row>
    <row r="24771">
      <c r="A24771" t="inlineStr">
        <is>
          <t>cdn.servietten-wimmel.de</t>
        </is>
      </c>
      <c r="B24771" t="n">
        <v>1623</v>
      </c>
    </row>
    <row r="24772">
      <c r="A24772" t="inlineStr">
        <is>
          <t>cdn.birdwatchingdaily.com</t>
        </is>
      </c>
      <c r="B24772" t="n">
        <v>1623</v>
      </c>
    </row>
    <row r="24773">
      <c r="A24773" t="inlineStr">
        <is>
          <t>static.squareyards.com</t>
        </is>
      </c>
      <c r="B24773" t="n">
        <v>1623</v>
      </c>
    </row>
    <row r="24774">
      <c r="A24774" t="inlineStr">
        <is>
          <t>d3gt6ua32jjhu3.cloudfront.net</t>
        </is>
      </c>
      <c r="B24774" t="n">
        <v>1623</v>
      </c>
    </row>
    <row r="24775">
      <c r="A24775" t="inlineStr">
        <is>
          <t>WGEM.images.worldnow.com</t>
        </is>
      </c>
      <c r="B24775" t="n">
        <v>1623</v>
      </c>
    </row>
    <row r="24776">
      <c r="A24776" t="inlineStr">
        <is>
          <t>images-lebtivity-com.s3.amazonaws.com</t>
        </is>
      </c>
      <c r="B24776" t="n">
        <v>1623</v>
      </c>
    </row>
    <row r="24777">
      <c r="A24777" t="inlineStr">
        <is>
          <t>www.babystore.ae</t>
        </is>
      </c>
      <c r="B24777" t="n">
        <v>1623</v>
      </c>
    </row>
    <row r="24778">
      <c r="A24778" t="inlineStr">
        <is>
          <t>mobileplanet.ua</t>
        </is>
      </c>
      <c r="B24778" t="n">
        <v>1623</v>
      </c>
    </row>
    <row r="24779">
      <c r="A24779" t="inlineStr">
        <is>
          <t>s1.slideum.com</t>
        </is>
      </c>
      <c r="B24779" t="n">
        <v>1623</v>
      </c>
    </row>
    <row r="24780">
      <c r="A24780" t="inlineStr">
        <is>
          <t>www.theweddingoutlet.com</t>
        </is>
      </c>
      <c r="B24780" t="n">
        <v>1623</v>
      </c>
    </row>
    <row r="24781">
      <c r="A24781" t="inlineStr">
        <is>
          <t>www.alsen.pl</t>
        </is>
      </c>
      <c r="B24781" t="n">
        <v>1623</v>
      </c>
    </row>
    <row r="24782">
      <c r="A24782" t="inlineStr">
        <is>
          <t>cdn.firehouse.com</t>
        </is>
      </c>
      <c r="B24782" t="n">
        <v>1623</v>
      </c>
    </row>
    <row r="24783">
      <c r="A24783" t="inlineStr">
        <is>
          <t>rdcnewscdn.realtor.com</t>
        </is>
      </c>
      <c r="B24783" t="n">
        <v>1623</v>
      </c>
    </row>
    <row r="24784">
      <c r="A24784" t="inlineStr">
        <is>
          <t>cdn.sciencebuddies.org</t>
        </is>
      </c>
      <c r="B24784" t="n">
        <v>1623</v>
      </c>
    </row>
    <row r="24785">
      <c r="A24785" t="inlineStr">
        <is>
          <t>www.bestclock.cn</t>
        </is>
      </c>
      <c r="B24785" t="n">
        <v>1623</v>
      </c>
    </row>
    <row r="24786">
      <c r="A24786" t="inlineStr">
        <is>
          <t>collections.carli.illinois.edu</t>
        </is>
      </c>
      <c r="B24786" t="n">
        <v>1623</v>
      </c>
    </row>
    <row r="24787">
      <c r="A24787" t="inlineStr">
        <is>
          <t>i2.zst.com.br</t>
        </is>
      </c>
      <c r="B24787" t="n">
        <v>1622</v>
      </c>
    </row>
    <row r="24788">
      <c r="A24788" t="inlineStr">
        <is>
          <t>picon.ngfiles.com</t>
        </is>
      </c>
      <c r="B24788" t="n">
        <v>1622</v>
      </c>
    </row>
    <row r="24789">
      <c r="A24789" t="inlineStr">
        <is>
          <t>media.wuerth.com</t>
        </is>
      </c>
      <c r="B24789" t="n">
        <v>1622</v>
      </c>
    </row>
    <row r="24790">
      <c r="A24790" t="inlineStr">
        <is>
          <t>cbscalendaryo.com</t>
        </is>
      </c>
      <c r="B24790" t="n">
        <v>1622</v>
      </c>
    </row>
    <row r="24791">
      <c r="A24791" t="inlineStr">
        <is>
          <t>www.accommodationmermaidbeach.com</t>
        </is>
      </c>
      <c r="B24791" t="n">
        <v>1622</v>
      </c>
    </row>
    <row r="24792">
      <c r="A24792" t="inlineStr">
        <is>
          <t>cdrinfo.com</t>
        </is>
      </c>
      <c r="B24792" t="n">
        <v>1622</v>
      </c>
    </row>
    <row r="24793">
      <c r="A24793" t="inlineStr">
        <is>
          <t>media.dcshoes.com.sg</t>
        </is>
      </c>
      <c r="B24793" t="n">
        <v>1622</v>
      </c>
    </row>
    <row r="24794">
      <c r="A24794" t="inlineStr">
        <is>
          <t>davesimpson.info</t>
        </is>
      </c>
      <c r="B24794" t="n">
        <v>1622</v>
      </c>
    </row>
    <row r="24795">
      <c r="A24795" t="inlineStr">
        <is>
          <t>www.bevindustry.com</t>
        </is>
      </c>
      <c r="B24795" t="n">
        <v>1622</v>
      </c>
    </row>
    <row r="24796">
      <c r="A24796" t="inlineStr">
        <is>
          <t>www.wadayaneed.com</t>
        </is>
      </c>
      <c r="B24796" t="n">
        <v>1622</v>
      </c>
    </row>
    <row r="24797">
      <c r="A24797" t="inlineStr">
        <is>
          <t>cdn.snsimg.carview.co.jp</t>
        </is>
      </c>
      <c r="B24797" t="n">
        <v>1622</v>
      </c>
    </row>
    <row r="24798">
      <c r="A24798" t="inlineStr">
        <is>
          <t>static-01.hindawi.com</t>
        </is>
      </c>
      <c r="B24798" t="n">
        <v>1622</v>
      </c>
    </row>
    <row r="24799">
      <c r="A24799" t="inlineStr">
        <is>
          <t>pic.welovetube.com</t>
        </is>
      </c>
      <c r="B24799" t="n">
        <v>1622</v>
      </c>
    </row>
    <row r="24800">
      <c r="A24800" t="inlineStr">
        <is>
          <t>thetechzone.online</t>
        </is>
      </c>
      <c r="B24800" t="n">
        <v>1622</v>
      </c>
    </row>
    <row r="24801">
      <c r="A24801" t="inlineStr">
        <is>
          <t>www.htconline.in</t>
        </is>
      </c>
      <c r="B24801" t="n">
        <v>1622</v>
      </c>
    </row>
    <row r="24802">
      <c r="A24802" t="inlineStr">
        <is>
          <t>www.wdio.com</t>
        </is>
      </c>
      <c r="B24802" t="n">
        <v>1622</v>
      </c>
    </row>
    <row r="24803">
      <c r="A24803" t="inlineStr">
        <is>
          <t>www.austinhomebrew.com</t>
        </is>
      </c>
      <c r="B24803" t="n">
        <v>1622</v>
      </c>
    </row>
    <row r="24804">
      <c r="A24804" t="inlineStr">
        <is>
          <t>readonline88.com</t>
        </is>
      </c>
      <c r="B24804" t="n">
        <v>1622</v>
      </c>
    </row>
    <row r="24805">
      <c r="A24805" t="inlineStr">
        <is>
          <t>www.tiesplanet.com</t>
        </is>
      </c>
      <c r="B24805" t="n">
        <v>1621</v>
      </c>
    </row>
    <row r="24806">
      <c r="A24806" t="inlineStr">
        <is>
          <t>www.sportstalkflorida.com</t>
        </is>
      </c>
      <c r="B24806" t="n">
        <v>1621</v>
      </c>
    </row>
    <row r="24807">
      <c r="A24807" t="inlineStr">
        <is>
          <t>www.wuft.org</t>
        </is>
      </c>
      <c r="B24807" t="n">
        <v>1621</v>
      </c>
    </row>
    <row r="24808">
      <c r="A24808" t="inlineStr">
        <is>
          <t>www.worldliteraturetoday.org</t>
        </is>
      </c>
      <c r="B24808" t="n">
        <v>1621</v>
      </c>
    </row>
    <row r="24809">
      <c r="A24809" t="inlineStr">
        <is>
          <t>www.imb2b.com</t>
        </is>
      </c>
      <c r="B24809" t="n">
        <v>1621</v>
      </c>
    </row>
    <row r="24810">
      <c r="A24810" t="inlineStr">
        <is>
          <t>romancescamsnow.com</t>
        </is>
      </c>
      <c r="B24810" t="n">
        <v>1621</v>
      </c>
    </row>
    <row r="24811">
      <c r="A24811" t="inlineStr">
        <is>
          <t>www.elitereplicawatch.is</t>
        </is>
      </c>
      <c r="B24811" t="n">
        <v>1621</v>
      </c>
    </row>
    <row r="24812">
      <c r="A24812" t="inlineStr">
        <is>
          <t>tomvanderwell.files.wordpress.com</t>
        </is>
      </c>
      <c r="B24812" t="n">
        <v>1621</v>
      </c>
    </row>
    <row r="24813">
      <c r="A24813" t="inlineStr">
        <is>
          <t>dpvintageposters.com</t>
        </is>
      </c>
      <c r="B24813" t="n">
        <v>1621</v>
      </c>
    </row>
    <row r="24814">
      <c r="A24814" t="inlineStr">
        <is>
          <t>s2.img-b.com</t>
        </is>
      </c>
      <c r="B24814" t="n">
        <v>1621</v>
      </c>
    </row>
    <row r="24815">
      <c r="A24815" t="inlineStr">
        <is>
          <t>6images.cgames.de</t>
        </is>
      </c>
      <c r="B24815" t="n">
        <v>1621</v>
      </c>
    </row>
    <row r="24816">
      <c r="A24816" t="inlineStr">
        <is>
          <t>www.chicos.com</t>
        </is>
      </c>
      <c r="B24816" t="n">
        <v>1621</v>
      </c>
    </row>
    <row r="24817">
      <c r="A24817" t="inlineStr">
        <is>
          <t>balltribe.com</t>
        </is>
      </c>
      <c r="B24817" t="n">
        <v>1620</v>
      </c>
    </row>
    <row r="24818">
      <c r="A24818" t="inlineStr">
        <is>
          <t>b2b.projectdistribution.com.au</t>
        </is>
      </c>
      <c r="B24818" t="n">
        <v>1620</v>
      </c>
    </row>
    <row r="24819">
      <c r="A24819" t="inlineStr">
        <is>
          <t>storge.pic2.me</t>
        </is>
      </c>
      <c r="B24819" t="n">
        <v>1620</v>
      </c>
    </row>
    <row r="24820">
      <c r="A24820" t="inlineStr">
        <is>
          <t>i6.lisimg.com</t>
        </is>
      </c>
      <c r="B24820" t="n">
        <v>1620</v>
      </c>
    </row>
    <row r="24821">
      <c r="A24821" t="inlineStr">
        <is>
          <t>slotsspot.com</t>
        </is>
      </c>
      <c r="B24821" t="n">
        <v>1620</v>
      </c>
    </row>
    <row r="24822">
      <c r="A24822" t="inlineStr">
        <is>
          <t>img.guess.com</t>
        </is>
      </c>
      <c r="B24822" t="n">
        <v>1620</v>
      </c>
    </row>
    <row r="24823">
      <c r="A24823" t="inlineStr">
        <is>
          <t>www.hotsellstyle.com</t>
        </is>
      </c>
      <c r="B24823" t="n">
        <v>1620</v>
      </c>
    </row>
    <row r="24824">
      <c r="A24824" t="inlineStr">
        <is>
          <t>www.theweddingshoppe.ca</t>
        </is>
      </c>
      <c r="B24824" t="n">
        <v>1620</v>
      </c>
    </row>
    <row r="24825">
      <c r="A24825" t="inlineStr">
        <is>
          <t>www.how-to-draw-funny-cartoons.com</t>
        </is>
      </c>
      <c r="B24825" t="n">
        <v>1620</v>
      </c>
    </row>
    <row r="24826">
      <c r="A24826" t="inlineStr">
        <is>
          <t>www.bouwsteentjes.info</t>
        </is>
      </c>
      <c r="B24826" t="n">
        <v>1620</v>
      </c>
    </row>
    <row r="24827">
      <c r="A24827" t="inlineStr">
        <is>
          <t>www.sergedutouron.com</t>
        </is>
      </c>
      <c r="B24827" t="n">
        <v>1620</v>
      </c>
    </row>
    <row r="24828">
      <c r="A24828" t="inlineStr">
        <is>
          <t>www.fuartakip.com</t>
        </is>
      </c>
      <c r="B24828" t="n">
        <v>1620</v>
      </c>
    </row>
    <row r="24829">
      <c r="A24829" t="inlineStr">
        <is>
          <t>peterainsworth.com</t>
        </is>
      </c>
      <c r="B24829" t="n">
        <v>1620</v>
      </c>
    </row>
    <row r="24830">
      <c r="A24830" t="inlineStr">
        <is>
          <t>bestgamer.net</t>
        </is>
      </c>
      <c r="B24830" t="n">
        <v>1620</v>
      </c>
    </row>
    <row r="24831">
      <c r="A24831" t="inlineStr">
        <is>
          <t>FHNtoday.com</t>
        </is>
      </c>
      <c r="B24831" t="n">
        <v>1620</v>
      </c>
    </row>
    <row r="24832">
      <c r="A24832" t="inlineStr">
        <is>
          <t>tipsforwomens.org</t>
        </is>
      </c>
      <c r="B24832" t="n">
        <v>1619</v>
      </c>
    </row>
    <row r="24833">
      <c r="A24833" t="inlineStr">
        <is>
          <t>1images.cgames.de</t>
        </is>
      </c>
      <c r="B24833" t="n">
        <v>1619</v>
      </c>
    </row>
    <row r="24834">
      <c r="A24834" t="inlineStr">
        <is>
          <t>www.buyweddings.com</t>
        </is>
      </c>
      <c r="B24834" t="n">
        <v>1619</v>
      </c>
    </row>
    <row r="24835">
      <c r="A24835" t="inlineStr">
        <is>
          <t>media.wtol.com</t>
        </is>
      </c>
      <c r="B24835" t="n">
        <v>1619</v>
      </c>
    </row>
    <row r="24836">
      <c r="A24836" t="inlineStr">
        <is>
          <t>hamariweb.com</t>
        </is>
      </c>
      <c r="B24836" t="n">
        <v>1619</v>
      </c>
    </row>
    <row r="24837">
      <c r="A24837" t="inlineStr">
        <is>
          <t>www.valuetronics.com</t>
        </is>
      </c>
      <c r="B24837" t="n">
        <v>1619</v>
      </c>
    </row>
    <row r="24838">
      <c r="A24838" t="inlineStr">
        <is>
          <t>wildmansbooks.com</t>
        </is>
      </c>
      <c r="B24838" t="n">
        <v>1619</v>
      </c>
    </row>
    <row r="24839">
      <c r="A24839" t="inlineStr">
        <is>
          <t>rockntipo.com</t>
        </is>
      </c>
      <c r="B24839" t="n">
        <v>1619</v>
      </c>
    </row>
    <row r="24840">
      <c r="A24840" t="inlineStr">
        <is>
          <t>www.a1retailmagazine.com</t>
        </is>
      </c>
      <c r="B24840" t="n">
        <v>1619</v>
      </c>
    </row>
    <row r="24841">
      <c r="A24841" t="inlineStr">
        <is>
          <t>display.ubercomments.com</t>
        </is>
      </c>
      <c r="B24841" t="n">
        <v>1619</v>
      </c>
    </row>
    <row r="24842">
      <c r="A24842" t="inlineStr">
        <is>
          <t>images.adin-antique-jewelry.com</t>
        </is>
      </c>
      <c r="B24842" t="n">
        <v>1619</v>
      </c>
    </row>
    <row r="24843">
      <c r="A24843" t="inlineStr">
        <is>
          <t>7d84e485bc41b2252033-9a0cef1daff6ebebdccd22a65bb356b1.r53.cf2.rackcdn.com</t>
        </is>
      </c>
      <c r="B24843" t="n">
        <v>1619</v>
      </c>
    </row>
    <row r="24844">
      <c r="A24844" t="inlineStr">
        <is>
          <t>www.elegan24.cz</t>
        </is>
      </c>
      <c r="B24844" t="n">
        <v>1618</v>
      </c>
    </row>
    <row r="24845">
      <c r="A24845" t="inlineStr">
        <is>
          <t>www.shethepeople.tv</t>
        </is>
      </c>
      <c r="B24845" t="n">
        <v>1618</v>
      </c>
    </row>
    <row r="24846">
      <c r="A24846" t="inlineStr">
        <is>
          <t>www.goodcarbadcar.net</t>
        </is>
      </c>
      <c r="B24846" t="n">
        <v>1618</v>
      </c>
    </row>
    <row r="24847">
      <c r="A24847" t="inlineStr">
        <is>
          <t>image.airydress.com</t>
        </is>
      </c>
      <c r="B24847" t="n">
        <v>1618</v>
      </c>
    </row>
    <row r="24848">
      <c r="A24848" t="inlineStr">
        <is>
          <t>newsblaze.com</t>
        </is>
      </c>
      <c r="B24848" t="n">
        <v>1618</v>
      </c>
    </row>
    <row r="24849">
      <c r="A24849" t="inlineStr">
        <is>
          <t>outdoormiks.com</t>
        </is>
      </c>
      <c r="B24849" t="n">
        <v>1618</v>
      </c>
    </row>
    <row r="24850">
      <c r="A24850" t="inlineStr">
        <is>
          <t>www.dolphintrader.com</t>
        </is>
      </c>
      <c r="B24850" t="n">
        <v>1618</v>
      </c>
    </row>
    <row r="24851">
      <c r="A24851" t="inlineStr">
        <is>
          <t>howchoo.com</t>
        </is>
      </c>
      <c r="B24851" t="n">
        <v>1618</v>
      </c>
    </row>
    <row r="24852">
      <c r="A24852" t="inlineStr">
        <is>
          <t>welovetrophies.r4us.com</t>
        </is>
      </c>
      <c r="B24852" t="n">
        <v>1618</v>
      </c>
    </row>
    <row r="24853">
      <c r="A24853" t="inlineStr">
        <is>
          <t>radical-vintage.lolipop.jp</t>
        </is>
      </c>
      <c r="B24853" t="n">
        <v>1618</v>
      </c>
    </row>
    <row r="24854">
      <c r="A24854" t="inlineStr">
        <is>
          <t>www.jacketsociety.com</t>
        </is>
      </c>
      <c r="B24854" t="n">
        <v>1618</v>
      </c>
    </row>
    <row r="24855">
      <c r="A24855" t="inlineStr">
        <is>
          <t>yourlocalweb.s3.amazonaws.com</t>
        </is>
      </c>
      <c r="B24855" t="n">
        <v>1617</v>
      </c>
    </row>
    <row r="24856">
      <c r="A24856" t="inlineStr">
        <is>
          <t>trashtalk.co</t>
        </is>
      </c>
      <c r="B24856" t="n">
        <v>1617</v>
      </c>
    </row>
    <row r="24857">
      <c r="A24857" t="inlineStr">
        <is>
          <t>steamykitchen.com</t>
        </is>
      </c>
      <c r="B24857" t="n">
        <v>1617</v>
      </c>
    </row>
    <row r="24858">
      <c r="A24858" t="inlineStr">
        <is>
          <t>hiddenhandnews.com</t>
        </is>
      </c>
      <c r="B24858" t="n">
        <v>1617</v>
      </c>
    </row>
    <row r="24859">
      <c r="A24859" t="inlineStr">
        <is>
          <t>www.peta.org</t>
        </is>
      </c>
      <c r="B24859" t="n">
        <v>1617</v>
      </c>
    </row>
    <row r="24860">
      <c r="A24860" t="inlineStr">
        <is>
          <t>imgs.capitalxtra.com</t>
        </is>
      </c>
      <c r="B24860" t="n">
        <v>1617</v>
      </c>
    </row>
    <row r="24861">
      <c r="A24861" t="inlineStr">
        <is>
          <t>www.cnepearls.com</t>
        </is>
      </c>
      <c r="B24861" t="n">
        <v>1617</v>
      </c>
    </row>
    <row r="24862">
      <c r="A24862" t="inlineStr">
        <is>
          <t>www.graphicproducts.com</t>
        </is>
      </c>
      <c r="B24862" t="n">
        <v>1617</v>
      </c>
    </row>
    <row r="24863">
      <c r="A24863" t="inlineStr">
        <is>
          <t>www.silverstone.com.au</t>
        </is>
      </c>
      <c r="B24863" t="n">
        <v>1617</v>
      </c>
    </row>
    <row r="24864">
      <c r="A24864" t="inlineStr">
        <is>
          <t>www.gainsboroughgiftware.com</t>
        </is>
      </c>
      <c r="B24864" t="n">
        <v>1617</v>
      </c>
    </row>
    <row r="24865">
      <c r="A24865" t="inlineStr">
        <is>
          <t>boutique.boiteamusique.ca</t>
        </is>
      </c>
      <c r="B24865" t="n">
        <v>1617</v>
      </c>
    </row>
    <row r="24866">
      <c r="A24866" t="inlineStr">
        <is>
          <t>secure.hotels.uk.com</t>
        </is>
      </c>
      <c r="B24866" t="n">
        <v>1617</v>
      </c>
    </row>
    <row r="24867">
      <c r="A24867" t="inlineStr">
        <is>
          <t>st.porncorntube.com</t>
        </is>
      </c>
      <c r="B24867" t="n">
        <v>1617</v>
      </c>
    </row>
    <row r="24868">
      <c r="A24868" t="inlineStr">
        <is>
          <t>www.bostonglobe.com</t>
        </is>
      </c>
      <c r="B24868" t="n">
        <v>1617</v>
      </c>
    </row>
    <row r="24869">
      <c r="A24869" t="inlineStr">
        <is>
          <t>cdn.nextinsure.com</t>
        </is>
      </c>
      <c r="B24869" t="n">
        <v>1617</v>
      </c>
    </row>
    <row r="24870">
      <c r="A24870" t="inlineStr">
        <is>
          <t>www.sport-stickers.com</t>
        </is>
      </c>
      <c r="B24870" t="n">
        <v>1617</v>
      </c>
    </row>
    <row r="24871">
      <c r="A24871" t="inlineStr">
        <is>
          <t>images.ok.co.uk</t>
        </is>
      </c>
      <c r="B24871" t="n">
        <v>1616</v>
      </c>
    </row>
    <row r="24872">
      <c r="A24872" t="inlineStr">
        <is>
          <t>img.gamemonetize.com</t>
        </is>
      </c>
      <c r="B24872" t="n">
        <v>1616</v>
      </c>
    </row>
    <row r="24873">
      <c r="A24873" t="inlineStr">
        <is>
          <t>winstanleysbikes.co.uk</t>
        </is>
      </c>
      <c r="B24873" t="n">
        <v>1616</v>
      </c>
    </row>
    <row r="24874">
      <c r="A24874" t="inlineStr">
        <is>
          <t>www.sonylatvija.com</t>
        </is>
      </c>
      <c r="B24874" t="n">
        <v>1616</v>
      </c>
    </row>
    <row r="24875">
      <c r="A24875" t="inlineStr">
        <is>
          <t>siskinbob.files.wordpress.com</t>
        </is>
      </c>
      <c r="B24875" t="n">
        <v>1616</v>
      </c>
    </row>
    <row r="24876">
      <c r="A24876" t="inlineStr">
        <is>
          <t>lungolivignostorage.blob.core.windows.net</t>
        </is>
      </c>
      <c r="B24876" t="n">
        <v>1616</v>
      </c>
    </row>
    <row r="24877">
      <c r="A24877" t="inlineStr">
        <is>
          <t>milestomemories.com</t>
        </is>
      </c>
      <c r="B24877" t="n">
        <v>1616</v>
      </c>
    </row>
    <row r="24878">
      <c r="A24878" t="inlineStr">
        <is>
          <t>www.scrappingstampingandstuff.com</t>
        </is>
      </c>
      <c r="B24878" t="n">
        <v>1616</v>
      </c>
    </row>
    <row r="24879">
      <c r="A24879" t="inlineStr">
        <is>
          <t>www.homecontrols.com</t>
        </is>
      </c>
      <c r="B24879" t="n">
        <v>1616</v>
      </c>
    </row>
    <row r="24880">
      <c r="A24880" t="inlineStr">
        <is>
          <t>usdieselparts.com</t>
        </is>
      </c>
      <c r="B24880" t="n">
        <v>1616</v>
      </c>
    </row>
    <row r="24881">
      <c r="A24881" t="inlineStr">
        <is>
          <t>gamefabrique.com</t>
        </is>
      </c>
      <c r="B24881" t="n">
        <v>1616</v>
      </c>
    </row>
    <row r="24882">
      <c r="A24882" t="inlineStr">
        <is>
          <t>www.anacortesoutdoor.com</t>
        </is>
      </c>
      <c r="B24882" t="n">
        <v>1616</v>
      </c>
    </row>
    <row r="24883">
      <c r="A24883" t="inlineStr">
        <is>
          <t>www.pokemontimes.it</t>
        </is>
      </c>
      <c r="B24883" t="n">
        <v>1615</v>
      </c>
    </row>
    <row r="24884">
      <c r="A24884" t="inlineStr">
        <is>
          <t>10images.cgames.de</t>
        </is>
      </c>
      <c r="B24884" t="n">
        <v>1615</v>
      </c>
    </row>
    <row r="24885">
      <c r="A24885" t="inlineStr">
        <is>
          <t>www.whirlpool.eu</t>
        </is>
      </c>
      <c r="B24885" t="n">
        <v>1615</v>
      </c>
    </row>
    <row r="24886">
      <c r="A24886" t="inlineStr">
        <is>
          <t>w1w024.financeexpress.com:443</t>
        </is>
      </c>
      <c r="B24886" t="n">
        <v>1615</v>
      </c>
    </row>
    <row r="24887">
      <c r="A24887" t="inlineStr">
        <is>
          <t>gray-ktuu-prod.cdn.arcpublishing.com</t>
        </is>
      </c>
      <c r="B24887" t="n">
        <v>1615</v>
      </c>
    </row>
    <row r="24888">
      <c r="A24888" t="inlineStr">
        <is>
          <t>mjavhov.com</t>
        </is>
      </c>
      <c r="B24888" t="n">
        <v>1615</v>
      </c>
    </row>
    <row r="24889">
      <c r="A24889" t="inlineStr">
        <is>
          <t>int.etam.com</t>
        </is>
      </c>
      <c r="B24889" t="n">
        <v>1614</v>
      </c>
    </row>
    <row r="24890">
      <c r="A24890" t="inlineStr">
        <is>
          <t>media.12news.com</t>
        </is>
      </c>
      <c r="B24890" t="n">
        <v>1614</v>
      </c>
    </row>
    <row r="24891">
      <c r="A24891" t="inlineStr">
        <is>
          <t>img4.nbeads.com</t>
        </is>
      </c>
      <c r="B24891" t="n">
        <v>1614</v>
      </c>
    </row>
    <row r="24892">
      <c r="A24892" t="inlineStr">
        <is>
          <t>bookshop.vshcdn.net</t>
        </is>
      </c>
      <c r="B24892" t="n">
        <v>1614</v>
      </c>
    </row>
    <row r="24893">
      <c r="A24893" t="inlineStr">
        <is>
          <t>shop.capstonepub.com</t>
        </is>
      </c>
      <c r="B24893" t="n">
        <v>1614</v>
      </c>
    </row>
    <row r="24894">
      <c r="A24894" t="inlineStr">
        <is>
          <t>jrc-oakland.smugmug.com</t>
        </is>
      </c>
      <c r="B24894" t="n">
        <v>1614</v>
      </c>
    </row>
    <row r="24895">
      <c r="A24895" t="inlineStr">
        <is>
          <t>www.cmltradedirect.co.uk</t>
        </is>
      </c>
      <c r="B24895" t="n">
        <v>1614</v>
      </c>
    </row>
    <row r="24896">
      <c r="A24896" t="inlineStr">
        <is>
          <t>www.midwestpetproducts.com</t>
        </is>
      </c>
      <c r="B24896" t="n">
        <v>1614</v>
      </c>
    </row>
    <row r="24897">
      <c r="A24897" t="inlineStr">
        <is>
          <t>photo.chupaporntube.net</t>
        </is>
      </c>
      <c r="B24897" t="n">
        <v>1614</v>
      </c>
    </row>
    <row r="24898">
      <c r="A24898" t="inlineStr">
        <is>
          <t>80.88.89.141</t>
        </is>
      </c>
      <c r="B24898" t="n">
        <v>1614</v>
      </c>
    </row>
    <row r="24899">
      <c r="A24899" t="inlineStr">
        <is>
          <t>d1wz5max4vh9dh.cloudfront.net</t>
        </is>
      </c>
      <c r="B24899" t="n">
        <v>1614</v>
      </c>
    </row>
    <row r="24900">
      <c r="A24900" t="inlineStr">
        <is>
          <t>skateparkoftampa.com</t>
        </is>
      </c>
      <c r="B24900" t="n">
        <v>1614</v>
      </c>
    </row>
    <row r="24901">
      <c r="A24901" t="inlineStr">
        <is>
          <t>www.maylabeanbag.com</t>
        </is>
      </c>
      <c r="B24901" t="n">
        <v>1614</v>
      </c>
    </row>
    <row r="24902">
      <c r="A24902" t="inlineStr">
        <is>
          <t>b1.brm7.com</t>
        </is>
      </c>
      <c r="B24902" t="n">
        <v>1614</v>
      </c>
    </row>
    <row r="24903">
      <c r="A24903" t="inlineStr">
        <is>
          <t>watchguard-online.co.uk</t>
        </is>
      </c>
      <c r="B24903" t="n">
        <v>1614</v>
      </c>
    </row>
    <row r="24904">
      <c r="A24904" t="inlineStr">
        <is>
          <t>www.scarlettmusic.com.au</t>
        </is>
      </c>
      <c r="B24904" t="n">
        <v>1613</v>
      </c>
    </row>
    <row r="24905">
      <c r="A24905" t="inlineStr">
        <is>
          <t>www.detailing.com</t>
        </is>
      </c>
      <c r="B24905" t="n">
        <v>1613</v>
      </c>
    </row>
    <row r="24906">
      <c r="A24906" t="inlineStr">
        <is>
          <t>i2.lisimg.com</t>
        </is>
      </c>
      <c r="B24906" t="n">
        <v>1613</v>
      </c>
    </row>
    <row r="24907">
      <c r="A24907" t="inlineStr">
        <is>
          <t>officesnapshots.com</t>
        </is>
      </c>
      <c r="B24907" t="n">
        <v>1613</v>
      </c>
    </row>
    <row r="24908">
      <c r="A24908" t="inlineStr">
        <is>
          <t>cdn.blocktoro.com</t>
        </is>
      </c>
      <c r="B24908" t="n">
        <v>1613</v>
      </c>
    </row>
    <row r="24909">
      <c r="A24909" t="inlineStr">
        <is>
          <t>baradabags.com</t>
        </is>
      </c>
      <c r="B24909" t="n">
        <v>1613</v>
      </c>
    </row>
    <row r="24910">
      <c r="A24910" t="inlineStr">
        <is>
          <t>images.searchub.com</t>
        </is>
      </c>
      <c r="B24910" t="n">
        <v>1613</v>
      </c>
    </row>
    <row r="24911">
      <c r="A24911" t="inlineStr">
        <is>
          <t>img0127.popscreencdn.com</t>
        </is>
      </c>
      <c r="B24911" t="n">
        <v>1613</v>
      </c>
    </row>
    <row r="24912">
      <c r="A24912" t="inlineStr">
        <is>
          <t>dailybayonet.com</t>
        </is>
      </c>
      <c r="B24912" t="n">
        <v>1613</v>
      </c>
    </row>
    <row r="24913">
      <c r="A24913" t="inlineStr">
        <is>
          <t>www.dailyinfographic.com</t>
        </is>
      </c>
      <c r="B24913" t="n">
        <v>1613</v>
      </c>
    </row>
    <row r="24914">
      <c r="A24914" t="inlineStr">
        <is>
          <t>kocosports.net</t>
        </is>
      </c>
      <c r="B24914" t="n">
        <v>1613</v>
      </c>
    </row>
    <row r="24915">
      <c r="A24915" t="inlineStr">
        <is>
          <t>www.dogparkpublishing.com</t>
        </is>
      </c>
      <c r="B24915" t="n">
        <v>1613</v>
      </c>
    </row>
    <row r="24916">
      <c r="A24916" t="inlineStr">
        <is>
          <t>mp3-track.com</t>
        </is>
      </c>
      <c r="B24916" t="n">
        <v>1613</v>
      </c>
    </row>
    <row r="24917">
      <c r="A24917" t="inlineStr">
        <is>
          <t>gabrielangeldesign.blob.core.windows.net</t>
        </is>
      </c>
      <c r="B24917" t="n">
        <v>1612</v>
      </c>
    </row>
    <row r="24918">
      <c r="A24918" t="inlineStr">
        <is>
          <t>75324b7afe1a238e9728-48cce035978395103897a6b442a94265.ssl.cf3.rackcdn.com</t>
        </is>
      </c>
      <c r="B24918" t="n">
        <v>1612</v>
      </c>
    </row>
    <row r="24919">
      <c r="A24919" t="inlineStr">
        <is>
          <t>ca3a754ac30e3ef1827a-8f9db267202f85833f4ac0191ff4997b.ssl.cf1.rackcdn.com</t>
        </is>
      </c>
      <c r="B24919" t="n">
        <v>1612</v>
      </c>
    </row>
    <row r="24920">
      <c r="A24920" t="inlineStr">
        <is>
          <t>cdn.vaildaily.com</t>
        </is>
      </c>
      <c r="B24920" t="n">
        <v>1612</v>
      </c>
    </row>
    <row r="24921">
      <c r="A24921" t="inlineStr">
        <is>
          <t>retiredandtravelling.com</t>
        </is>
      </c>
      <c r="B24921" t="n">
        <v>1612</v>
      </c>
    </row>
    <row r="24922">
      <c r="A24922" t="inlineStr">
        <is>
          <t>www.almendron.com</t>
        </is>
      </c>
      <c r="B24922" t="n">
        <v>1612</v>
      </c>
    </row>
    <row r="24923">
      <c r="A24923" t="inlineStr">
        <is>
          <t>jaysbrickblog.com</t>
        </is>
      </c>
      <c r="B24923" t="n">
        <v>1612</v>
      </c>
    </row>
    <row r="24924">
      <c r="A24924" t="inlineStr">
        <is>
          <t>lomonosov-russia.com</t>
        </is>
      </c>
      <c r="B24924" t="n">
        <v>1612</v>
      </c>
    </row>
    <row r="24925">
      <c r="A24925" t="inlineStr">
        <is>
          <t>coollectors.com</t>
        </is>
      </c>
      <c r="B24925" t="n">
        <v>1612</v>
      </c>
    </row>
    <row r="24926">
      <c r="A24926" t="inlineStr">
        <is>
          <t>hk.sfalo.com</t>
        </is>
      </c>
      <c r="B24926" t="n">
        <v>1612</v>
      </c>
    </row>
    <row r="24927">
      <c r="A24927" t="inlineStr">
        <is>
          <t>heatclub.com</t>
        </is>
      </c>
      <c r="B24927" t="n">
        <v>1612</v>
      </c>
    </row>
    <row r="24928">
      <c r="A24928" t="inlineStr">
        <is>
          <t>www.traktorpool.de</t>
        </is>
      </c>
      <c r="B24928" t="n">
        <v>1612</v>
      </c>
    </row>
    <row r="24929">
      <c r="A24929" t="inlineStr">
        <is>
          <t>www.grauonline.eu</t>
        </is>
      </c>
      <c r="B24929" t="n">
        <v>1612</v>
      </c>
    </row>
    <row r="24930">
      <c r="A24930" t="inlineStr">
        <is>
          <t>www.lomonosov-russia.com</t>
        </is>
      </c>
      <c r="B24930" t="n">
        <v>1612</v>
      </c>
    </row>
    <row r="24931">
      <c r="A24931" t="inlineStr">
        <is>
          <t>cdn.gamboporn.com</t>
        </is>
      </c>
      <c r="B24931" t="n">
        <v>1612</v>
      </c>
    </row>
    <row r="24932">
      <c r="A24932" t="inlineStr">
        <is>
          <t>hurtowniawalizek.com</t>
        </is>
      </c>
      <c r="B24932" t="n">
        <v>1612</v>
      </c>
    </row>
    <row r="24933">
      <c r="A24933" t="inlineStr">
        <is>
          <t>cdn9.avanticart.ro</t>
        </is>
      </c>
      <c r="B24933" t="n">
        <v>1611</v>
      </c>
    </row>
    <row r="24934">
      <c r="A24934" t="inlineStr">
        <is>
          <t>www.plages.tv</t>
        </is>
      </c>
      <c r="B24934" t="n">
        <v>1611</v>
      </c>
    </row>
    <row r="24935">
      <c r="A24935" t="inlineStr">
        <is>
          <t>www.cavallivapore.it</t>
        </is>
      </c>
      <c r="B24935" t="n">
        <v>1611</v>
      </c>
    </row>
    <row r="24936">
      <c r="A24936" t="inlineStr">
        <is>
          <t>2020cadillac.com</t>
        </is>
      </c>
      <c r="B24936" t="n">
        <v>1611</v>
      </c>
    </row>
    <row r="24937">
      <c r="A24937" t="inlineStr">
        <is>
          <t>landoftile.com</t>
        </is>
      </c>
      <c r="B24937" t="n">
        <v>1611</v>
      </c>
    </row>
    <row r="24938">
      <c r="A24938" t="inlineStr">
        <is>
          <t>www.real-estate-costa-blanca.com</t>
        </is>
      </c>
      <c r="B24938" t="n">
        <v>1611</v>
      </c>
    </row>
    <row r="24939">
      <c r="A24939" t="inlineStr">
        <is>
          <t>kiyas.la</t>
        </is>
      </c>
      <c r="B24939" t="n">
        <v>1611</v>
      </c>
    </row>
    <row r="24940">
      <c r="A24940" t="inlineStr">
        <is>
          <t>shop.tate.org.uk</t>
        </is>
      </c>
      <c r="B24940" t="n">
        <v>1611</v>
      </c>
    </row>
    <row r="24941">
      <c r="A24941" t="inlineStr">
        <is>
          <t>media.chillisauce.com</t>
        </is>
      </c>
      <c r="B24941" t="n">
        <v>1611</v>
      </c>
    </row>
    <row r="24942">
      <c r="A24942" t="inlineStr">
        <is>
          <t>cdn.gardnerweb.com:443</t>
        </is>
      </c>
      <c r="B24942" t="n">
        <v>1611</v>
      </c>
    </row>
    <row r="24943">
      <c r="A24943" t="inlineStr">
        <is>
          <t>static.praxisdienst.com</t>
        </is>
      </c>
      <c r="B24943" t="n">
        <v>1611</v>
      </c>
    </row>
    <row r="24944">
      <c r="A24944" t="inlineStr">
        <is>
          <t>www.adornewholesale.com.au</t>
        </is>
      </c>
      <c r="B24944" t="n">
        <v>1611</v>
      </c>
    </row>
    <row r="24945">
      <c r="A24945" t="inlineStr">
        <is>
          <t>corporategiftstores.com</t>
        </is>
      </c>
      <c r="B24945" t="n">
        <v>1611</v>
      </c>
    </row>
    <row r="24946">
      <c r="A24946" t="inlineStr">
        <is>
          <t>www.mummykiddy.com</t>
        </is>
      </c>
      <c r="B24946" t="n">
        <v>1611</v>
      </c>
    </row>
    <row r="24947">
      <c r="A24947" t="inlineStr">
        <is>
          <t>img0130.popscreencdn.com</t>
        </is>
      </c>
      <c r="B24947" t="n">
        <v>1611</v>
      </c>
    </row>
    <row r="24948">
      <c r="A24948" t="inlineStr">
        <is>
          <t>s3images.shoutfactory.com</t>
        </is>
      </c>
      <c r="B24948" t="n">
        <v>1611</v>
      </c>
    </row>
    <row r="24949">
      <c r="A24949" t="inlineStr">
        <is>
          <t>www.flowbikestore.com</t>
        </is>
      </c>
      <c r="B24949" t="n">
        <v>1611</v>
      </c>
    </row>
    <row r="24950">
      <c r="A24950" t="inlineStr">
        <is>
          <t>dollsmadamealexander.com</t>
        </is>
      </c>
      <c r="B24950" t="n">
        <v>1611</v>
      </c>
    </row>
    <row r="24951">
      <c r="A24951" t="inlineStr">
        <is>
          <t>cdn.glamour.es</t>
        </is>
      </c>
      <c r="B24951" t="n">
        <v>1611</v>
      </c>
    </row>
    <row r="24952">
      <c r="A24952" t="inlineStr">
        <is>
          <t>img3.ibride.com</t>
        </is>
      </c>
      <c r="B24952" t="n">
        <v>1611</v>
      </c>
    </row>
    <row r="24953">
      <c r="A24953" t="inlineStr">
        <is>
          <t>www.stuff4cakes.ie</t>
        </is>
      </c>
      <c r="B24953" t="n">
        <v>1611</v>
      </c>
    </row>
    <row r="24954">
      <c r="A24954" t="inlineStr">
        <is>
          <t>p1.cheatingporntrends.com</t>
        </is>
      </c>
      <c r="B24954" t="n">
        <v>1611</v>
      </c>
    </row>
    <row r="24955">
      <c r="A24955" t="inlineStr">
        <is>
          <t>jamesavery.scene7.com</t>
        </is>
      </c>
      <c r="B24955" t="n">
        <v>1611</v>
      </c>
    </row>
    <row r="24956">
      <c r="A24956" t="inlineStr">
        <is>
          <t>www.gamezone.de</t>
        </is>
      </c>
      <c r="B24956" t="n">
        <v>1611</v>
      </c>
    </row>
    <row r="24957">
      <c r="A24957" t="inlineStr">
        <is>
          <t>www.childrensspecialoccasionwear.co.uk</t>
        </is>
      </c>
      <c r="B24957" t="n">
        <v>1611</v>
      </c>
    </row>
    <row r="24958">
      <c r="A24958" t="inlineStr">
        <is>
          <t>www.yellowdog-design.com</t>
        </is>
      </c>
      <c r="B24958" t="n">
        <v>1611</v>
      </c>
    </row>
    <row r="24959">
      <c r="A24959" t="inlineStr">
        <is>
          <t>www.globaldomainsnews.com</t>
        </is>
      </c>
      <c r="B24959" t="n">
        <v>1610</v>
      </c>
    </row>
    <row r="24960">
      <c r="A24960" t="inlineStr">
        <is>
          <t>pic.bravosex.mobi</t>
        </is>
      </c>
      <c r="B24960" t="n">
        <v>1610</v>
      </c>
    </row>
    <row r="24961">
      <c r="A24961" t="inlineStr">
        <is>
          <t>www.gameshop.at</t>
        </is>
      </c>
      <c r="B24961" t="n">
        <v>1610</v>
      </c>
    </row>
    <row r="24962">
      <c r="A24962" t="inlineStr">
        <is>
          <t>www.totes.co.uk</t>
        </is>
      </c>
      <c r="B24962" t="n">
        <v>1610</v>
      </c>
    </row>
    <row r="24963">
      <c r="A24963" t="inlineStr">
        <is>
          <t>trademark-pics-search.oss-cn-shanghai.aliyuncs.com</t>
        </is>
      </c>
      <c r="B24963" t="n">
        <v>1610</v>
      </c>
    </row>
    <row r="24964">
      <c r="A24964" t="inlineStr">
        <is>
          <t>www.4ourcostumes.com</t>
        </is>
      </c>
      <c r="B24964" t="n">
        <v>1610</v>
      </c>
    </row>
    <row r="24965">
      <c r="A24965" t="inlineStr">
        <is>
          <t>www.qticasmartspa.com</t>
        </is>
      </c>
      <c r="B24965" t="n">
        <v>1610</v>
      </c>
    </row>
    <row r="24966">
      <c r="A24966" t="inlineStr">
        <is>
          <t>superstarsbio.com</t>
        </is>
      </c>
      <c r="B24966" t="n">
        <v>1610</v>
      </c>
    </row>
    <row r="24967">
      <c r="A24967" t="inlineStr">
        <is>
          <t>luck.isabellabistro.com</t>
        </is>
      </c>
      <c r="B24967" t="n">
        <v>1610</v>
      </c>
    </row>
    <row r="24968">
      <c r="A24968" t="inlineStr">
        <is>
          <t>seek-unique-co.s3.amazonaws.com</t>
        </is>
      </c>
      <c r="B24968" t="n">
        <v>1610</v>
      </c>
    </row>
    <row r="24969">
      <c r="A24969" t="inlineStr">
        <is>
          <t>www.thebudgetbabe.com</t>
        </is>
      </c>
      <c r="B24969" t="n">
        <v>1610</v>
      </c>
    </row>
    <row r="24970">
      <c r="A24970" t="inlineStr">
        <is>
          <t>www.techorz.com</t>
        </is>
      </c>
      <c r="B24970" t="n">
        <v>1610</v>
      </c>
    </row>
    <row r="24971">
      <c r="A24971" t="inlineStr">
        <is>
          <t>www.aiseesoft.com</t>
        </is>
      </c>
      <c r="B24971" t="n">
        <v>1610</v>
      </c>
    </row>
    <row r="24972">
      <c r="A24972" t="inlineStr">
        <is>
          <t>icdn02.xgaytube.tv</t>
        </is>
      </c>
      <c r="B24972" t="n">
        <v>1610</v>
      </c>
    </row>
    <row r="24973">
      <c r="A24973" t="inlineStr">
        <is>
          <t>www.promnite.com</t>
        </is>
      </c>
      <c r="B24973" t="n">
        <v>1610</v>
      </c>
    </row>
    <row r="24974">
      <c r="A24974" t="inlineStr">
        <is>
          <t>archive.redata.com</t>
        </is>
      </c>
      <c r="B24974" t="n">
        <v>1610</v>
      </c>
    </row>
    <row r="24975">
      <c r="A24975" t="inlineStr">
        <is>
          <t>neweracap.ph</t>
        </is>
      </c>
      <c r="B24975" t="n">
        <v>1610</v>
      </c>
    </row>
    <row r="24976">
      <c r="A24976" t="inlineStr">
        <is>
          <t>www.ibm.com</t>
        </is>
      </c>
      <c r="B24976" t="n">
        <v>1610</v>
      </c>
    </row>
    <row r="24977">
      <c r="A24977" t="inlineStr">
        <is>
          <t>www.goatsontheroad.com</t>
        </is>
      </c>
      <c r="B24977" t="n">
        <v>1610</v>
      </c>
    </row>
    <row r="24978">
      <c r="A24978" t="inlineStr">
        <is>
          <t>www.heals.com</t>
        </is>
      </c>
      <c r="B24978" t="n">
        <v>1610</v>
      </c>
    </row>
    <row r="24979">
      <c r="A24979" t="inlineStr">
        <is>
          <t>www.modernfanoutlet.com</t>
        </is>
      </c>
      <c r="B24979" t="n">
        <v>1610</v>
      </c>
    </row>
    <row r="24980">
      <c r="A24980" t="inlineStr">
        <is>
          <t>mercomindia.com</t>
        </is>
      </c>
      <c r="B24980" t="n">
        <v>1610</v>
      </c>
    </row>
    <row r="24981">
      <c r="A24981" t="inlineStr">
        <is>
          <t>www.clipartreview.com</t>
        </is>
      </c>
      <c r="B24981" t="n">
        <v>1610</v>
      </c>
    </row>
    <row r="24982">
      <c r="A24982" t="inlineStr">
        <is>
          <t>www.fredzone.org</t>
        </is>
      </c>
      <c r="B24982" t="n">
        <v>1609</v>
      </c>
    </row>
    <row r="24983">
      <c r="A24983" t="inlineStr">
        <is>
          <t>www.ciaspalonga.it</t>
        </is>
      </c>
      <c r="B24983" t="n">
        <v>1609</v>
      </c>
    </row>
    <row r="24984">
      <c r="A24984" t="inlineStr">
        <is>
          <t>thecuddl.com</t>
        </is>
      </c>
      <c r="B24984" t="n">
        <v>1609</v>
      </c>
    </row>
    <row r="24985">
      <c r="A24985" t="inlineStr">
        <is>
          <t>th-live.slatic.net</t>
        </is>
      </c>
      <c r="B24985" t="n">
        <v>1609</v>
      </c>
    </row>
    <row r="24986">
      <c r="A24986" t="inlineStr">
        <is>
          <t>gr1performance.com</t>
        </is>
      </c>
      <c r="B24986" t="n">
        <v>1609</v>
      </c>
    </row>
    <row r="24987">
      <c r="A24987" t="inlineStr">
        <is>
          <t>convertus-vms-prod.s3.us-west-2.amazonaws.com</t>
        </is>
      </c>
      <c r="B24987" t="n">
        <v>1609</v>
      </c>
    </row>
    <row r="24988">
      <c r="A24988" t="inlineStr">
        <is>
          <t>s3.r29static.com</t>
        </is>
      </c>
      <c r="B24988" t="n">
        <v>1609</v>
      </c>
    </row>
    <row r="24989">
      <c r="A24989" t="inlineStr">
        <is>
          <t>www.sanctuary-bathrooms.co.uk</t>
        </is>
      </c>
      <c r="B24989" t="n">
        <v>1609</v>
      </c>
    </row>
    <row r="24990">
      <c r="A24990" t="inlineStr">
        <is>
          <t>www.safetysupplywarehouse.com</t>
        </is>
      </c>
      <c r="B24990" t="n">
        <v>1609</v>
      </c>
    </row>
    <row r="24991">
      <c r="A24991" t="inlineStr">
        <is>
          <t>www.argosybooks.com</t>
        </is>
      </c>
      <c r="B24991" t="n">
        <v>1608</v>
      </c>
    </row>
    <row r="24992">
      <c r="A24992" t="inlineStr">
        <is>
          <t>media.services.cinergy.ch</t>
        </is>
      </c>
      <c r="B24992" t="n">
        <v>1608</v>
      </c>
    </row>
    <row r="24993">
      <c r="A24993" t="inlineStr">
        <is>
          <t>thumb-p8.xhcdn.com</t>
        </is>
      </c>
      <c r="B24993" t="n">
        <v>1608</v>
      </c>
    </row>
    <row r="24994">
      <c r="A24994" t="inlineStr">
        <is>
          <t>photos.petfinder.com</t>
        </is>
      </c>
      <c r="B24994" t="n">
        <v>1608</v>
      </c>
    </row>
    <row r="24995">
      <c r="A24995" t="inlineStr">
        <is>
          <t>www.skepsionswanston.com.au</t>
        </is>
      </c>
      <c r="B24995" t="n">
        <v>1608</v>
      </c>
    </row>
    <row r="24996">
      <c r="A24996" t="inlineStr">
        <is>
          <t>thegamerhq.com</t>
        </is>
      </c>
      <c r="B24996" t="n">
        <v>1608</v>
      </c>
    </row>
    <row r="24997">
      <c r="A24997" t="inlineStr">
        <is>
          <t>img.xgogi.com</t>
        </is>
      </c>
      <c r="B24997" t="n">
        <v>1608</v>
      </c>
    </row>
    <row r="24998">
      <c r="A24998" t="inlineStr">
        <is>
          <t>www.stripeyseagull.com</t>
        </is>
      </c>
      <c r="B24998" t="n">
        <v>1608</v>
      </c>
    </row>
    <row r="24999">
      <c r="A24999" t="inlineStr">
        <is>
          <t>itsamoneything.com</t>
        </is>
      </c>
      <c r="B24999" t="n">
        <v>1608</v>
      </c>
    </row>
    <row r="25000">
      <c r="A25000" t="inlineStr">
        <is>
          <t>empirewine.imgix.net</t>
        </is>
      </c>
      <c r="B25000" t="n">
        <v>1608</v>
      </c>
    </row>
    <row r="25001">
      <c r="A25001" t="inlineStr">
        <is>
          <t>cairosales.com</t>
        </is>
      </c>
      <c r="B25001" t="n">
        <v>1608</v>
      </c>
    </row>
    <row r="25002">
      <c r="A25002" t="inlineStr">
        <is>
          <t>koreajoongangdaily.joins.com</t>
        </is>
      </c>
      <c r="B25002" t="n">
        <v>1608</v>
      </c>
    </row>
    <row r="25003">
      <c r="A25003" t="inlineStr">
        <is>
          <t>abbtakk.tv</t>
        </is>
      </c>
      <c r="B25003" t="n">
        <v>1608</v>
      </c>
    </row>
    <row r="25004">
      <c r="A25004" t="inlineStr">
        <is>
          <t>media.cbs8.com</t>
        </is>
      </c>
      <c r="B25004" t="n">
        <v>1608</v>
      </c>
    </row>
    <row r="25005">
      <c r="A25005" t="inlineStr">
        <is>
          <t>www.freshidealiving.com.au</t>
        </is>
      </c>
      <c r="B25005" t="n">
        <v>1608</v>
      </c>
    </row>
    <row r="25006">
      <c r="A25006" t="inlineStr">
        <is>
          <t>cdn.masterstudies.com</t>
        </is>
      </c>
      <c r="B25006" t="n">
        <v>1608</v>
      </c>
    </row>
    <row r="25007">
      <c r="A25007" t="inlineStr">
        <is>
          <t>milehighsports.com</t>
        </is>
      </c>
      <c r="B25007" t="n">
        <v>1607</v>
      </c>
    </row>
    <row r="25008">
      <c r="A25008" t="inlineStr">
        <is>
          <t>img02.imgsinemalar.com</t>
        </is>
      </c>
      <c r="B25008" t="n">
        <v>1607</v>
      </c>
    </row>
    <row r="25009">
      <c r="A25009" t="inlineStr">
        <is>
          <t>www.altrider.eu</t>
        </is>
      </c>
      <c r="B25009" t="n">
        <v>1607</v>
      </c>
    </row>
    <row r="25010">
      <c r="A25010" t="inlineStr">
        <is>
          <t>www.momtastic.com</t>
        </is>
      </c>
      <c r="B25010" t="n">
        <v>1607</v>
      </c>
    </row>
    <row r="25011">
      <c r="A25011" t="inlineStr">
        <is>
          <t>bananarepublic.gap.com</t>
        </is>
      </c>
      <c r="B25011" t="n">
        <v>1607</v>
      </c>
    </row>
    <row r="25012">
      <c r="A25012" t="inlineStr">
        <is>
          <t>redwoodbark.org</t>
        </is>
      </c>
      <c r="B25012" t="n">
        <v>1607</v>
      </c>
    </row>
    <row r="25013">
      <c r="A25013" t="inlineStr">
        <is>
          <t>en.uuonlineshop.com</t>
        </is>
      </c>
      <c r="B25013" t="n">
        <v>1607</v>
      </c>
    </row>
    <row r="25014">
      <c r="A25014" t="inlineStr">
        <is>
          <t>www.ocalapost.com</t>
        </is>
      </c>
      <c r="B25014" t="n">
        <v>1607</v>
      </c>
    </row>
    <row r="25015">
      <c r="A25015" t="inlineStr">
        <is>
          <t>uk.all.biz</t>
        </is>
      </c>
      <c r="B25015" t="n">
        <v>1607</v>
      </c>
    </row>
    <row r="25016">
      <c r="A25016" t="inlineStr">
        <is>
          <t>www.kollectablekaos.com.au</t>
        </is>
      </c>
      <c r="B25016" t="n">
        <v>1607</v>
      </c>
    </row>
    <row r="25017">
      <c r="A25017" t="inlineStr">
        <is>
          <t>image.seo.ws</t>
        </is>
      </c>
      <c r="B25017" t="n">
        <v>1607</v>
      </c>
    </row>
    <row r="25018">
      <c r="A25018" t="inlineStr">
        <is>
          <t>th.orangetube.org</t>
        </is>
      </c>
      <c r="B25018" t="n">
        <v>1607</v>
      </c>
    </row>
    <row r="25019">
      <c r="A25019" t="inlineStr">
        <is>
          <t>static.yiuu.de</t>
        </is>
      </c>
      <c r="B25019" t="n">
        <v>1607</v>
      </c>
    </row>
    <row r="25020">
      <c r="A25020" t="inlineStr">
        <is>
          <t>www.encorecostumecouture.com</t>
        </is>
      </c>
      <c r="B25020" t="n">
        <v>1607</v>
      </c>
    </row>
    <row r="25021">
      <c r="A25021" t="inlineStr">
        <is>
          <t>cbsethumb.blob.core.windows.net</t>
        </is>
      </c>
      <c r="B25021" t="n">
        <v>1607</v>
      </c>
    </row>
    <row r="25022">
      <c r="A25022" t="inlineStr">
        <is>
          <t>hulafrog.com</t>
        </is>
      </c>
      <c r="B25022" t="n">
        <v>1607</v>
      </c>
    </row>
    <row r="25023">
      <c r="A25023" t="inlineStr">
        <is>
          <t>d3tfnts8u422oi.cloudfront.net</t>
        </is>
      </c>
      <c r="B25023" t="n">
        <v>1607</v>
      </c>
    </row>
    <row r="25024">
      <c r="A25024" t="inlineStr">
        <is>
          <t>compare.pricesofindia.com</t>
        </is>
      </c>
      <c r="B25024" t="n">
        <v>1607</v>
      </c>
    </row>
    <row r="25025">
      <c r="A25025" t="inlineStr">
        <is>
          <t>neulionsmbnyc-a.akamaihd.net</t>
        </is>
      </c>
      <c r="B25025" t="n">
        <v>1607</v>
      </c>
    </row>
    <row r="25026">
      <c r="A25026" t="inlineStr">
        <is>
          <t>www.fachords.com</t>
        </is>
      </c>
      <c r="B25026" t="n">
        <v>1607</v>
      </c>
    </row>
    <row r="25027">
      <c r="A25027" t="inlineStr">
        <is>
          <t>www.rayell.com</t>
        </is>
      </c>
      <c r="B25027" t="n">
        <v>1607</v>
      </c>
    </row>
    <row r="25028">
      <c r="A25028" t="inlineStr">
        <is>
          <t>infographicplaza.com</t>
        </is>
      </c>
      <c r="B25028" t="n">
        <v>1606</v>
      </c>
    </row>
    <row r="25029">
      <c r="A25029" t="inlineStr">
        <is>
          <t>www.log.com.tr</t>
        </is>
      </c>
      <c r="B25029" t="n">
        <v>1606</v>
      </c>
    </row>
    <row r="25030">
      <c r="A25030" t="inlineStr">
        <is>
          <t>reimg-teknosa-cloud-prod.mncdn.com</t>
        </is>
      </c>
      <c r="B25030" t="n">
        <v>1606</v>
      </c>
    </row>
    <row r="25031">
      <c r="A25031" t="inlineStr">
        <is>
          <t>scr.wfcdn.de</t>
        </is>
      </c>
      <c r="B25031" t="n">
        <v>1606</v>
      </c>
    </row>
    <row r="25032">
      <c r="A25032" t="inlineStr">
        <is>
          <t>tamilyogi.best</t>
        </is>
      </c>
      <c r="B25032" t="n">
        <v>1606</v>
      </c>
    </row>
    <row r="25033">
      <c r="A25033" t="inlineStr">
        <is>
          <t>www.unleashthefanboy.com</t>
        </is>
      </c>
      <c r="B25033" t="n">
        <v>1606</v>
      </c>
    </row>
    <row r="25034">
      <c r="A25034" t="inlineStr">
        <is>
          <t>media.kcentv.com</t>
        </is>
      </c>
      <c r="B25034" t="n">
        <v>1606</v>
      </c>
    </row>
    <row r="25035">
      <c r="A25035" t="inlineStr">
        <is>
          <t>www.mad-games.gr</t>
        </is>
      </c>
      <c r="B25035" t="n">
        <v>1606</v>
      </c>
    </row>
    <row r="25036">
      <c r="A25036" t="inlineStr">
        <is>
          <t>shop.apexsuperstores.com</t>
        </is>
      </c>
      <c r="B25036" t="n">
        <v>1606</v>
      </c>
    </row>
    <row r="25037">
      <c r="A25037" t="inlineStr">
        <is>
          <t>cdn.healthxp.in</t>
        </is>
      </c>
      <c r="B25037" t="n">
        <v>1606</v>
      </c>
    </row>
    <row r="25038">
      <c r="A25038" t="inlineStr">
        <is>
          <t>images1.preownedyachts.us</t>
        </is>
      </c>
      <c r="B25038" t="n">
        <v>1606</v>
      </c>
    </row>
    <row r="25039">
      <c r="A25039" t="inlineStr">
        <is>
          <t>d2jcw5q7j4vmo4.cloudfront.net</t>
        </is>
      </c>
      <c r="B25039" t="n">
        <v>1605</v>
      </c>
    </row>
    <row r="25040">
      <c r="A25040" t="inlineStr">
        <is>
          <t>daltoshop.com</t>
        </is>
      </c>
      <c r="B25040" t="n">
        <v>1605</v>
      </c>
    </row>
    <row r="25041">
      <c r="A25041" t="inlineStr">
        <is>
          <t>www.shop4shops.in</t>
        </is>
      </c>
      <c r="B25041" t="n">
        <v>1605</v>
      </c>
    </row>
    <row r="25042">
      <c r="A25042" t="inlineStr">
        <is>
          <t>3images.cgames.de</t>
        </is>
      </c>
      <c r="B25042" t="n">
        <v>1605</v>
      </c>
    </row>
    <row r="25043">
      <c r="A25043" t="inlineStr">
        <is>
          <t>d11lddvh7wcsbc.cloudfront.net</t>
        </is>
      </c>
      <c r="B25043" t="n">
        <v>1605</v>
      </c>
    </row>
    <row r="25044">
      <c r="A25044" t="inlineStr">
        <is>
          <t>www.rochdaleonline.co.uk</t>
        </is>
      </c>
      <c r="B25044" t="n">
        <v>1605</v>
      </c>
    </row>
    <row r="25045">
      <c r="A25045" t="inlineStr">
        <is>
          <t>static.podcastcms.de</t>
        </is>
      </c>
      <c r="B25045" t="n">
        <v>1604</v>
      </c>
    </row>
    <row r="25046">
      <c r="A25046" t="inlineStr">
        <is>
          <t>media.carteland.com</t>
        </is>
      </c>
      <c r="B25046" t="n">
        <v>1604</v>
      </c>
    </row>
    <row r="25047">
      <c r="A25047" t="inlineStr">
        <is>
          <t>www.who.int</t>
        </is>
      </c>
      <c r="B25047" t="n">
        <v>1604</v>
      </c>
    </row>
    <row r="25048">
      <c r="A25048" t="inlineStr">
        <is>
          <t>trendvault.com</t>
        </is>
      </c>
      <c r="B25048" t="n">
        <v>1604</v>
      </c>
    </row>
    <row r="25049">
      <c r="A25049" t="inlineStr">
        <is>
          <t>www.electricshop.com</t>
        </is>
      </c>
      <c r="B25049" t="n">
        <v>1604</v>
      </c>
    </row>
    <row r="25050">
      <c r="A25050" t="inlineStr">
        <is>
          <t>www.dive-the-world.com</t>
        </is>
      </c>
      <c r="B25050" t="n">
        <v>1604</v>
      </c>
    </row>
    <row r="25051">
      <c r="A25051" t="inlineStr">
        <is>
          <t>www.thali.ch</t>
        </is>
      </c>
      <c r="B25051" t="n">
        <v>1604</v>
      </c>
    </row>
    <row r="25052">
      <c r="A25052" t="inlineStr">
        <is>
          <t>cloud8.lbox.me</t>
        </is>
      </c>
      <c r="B25052" t="n">
        <v>1604</v>
      </c>
    </row>
    <row r="25053">
      <c r="A25053" t="inlineStr">
        <is>
          <t>cloud2.lbox.me</t>
        </is>
      </c>
      <c r="B25053" t="n">
        <v>1604</v>
      </c>
    </row>
    <row r="25054">
      <c r="A25054" t="inlineStr">
        <is>
          <t>m-i3.fnp.com</t>
        </is>
      </c>
      <c r="B25054" t="n">
        <v>1604</v>
      </c>
    </row>
    <row r="25055">
      <c r="A25055" t="inlineStr">
        <is>
          <t>img0126.popscreencdn.com</t>
        </is>
      </c>
      <c r="B25055" t="n">
        <v>1604</v>
      </c>
    </row>
    <row r="25056">
      <c r="A25056" t="inlineStr">
        <is>
          <t>www.shop247.co.uk</t>
        </is>
      </c>
      <c r="B25056" t="n">
        <v>1604</v>
      </c>
    </row>
    <row r="25057">
      <c r="A25057" t="inlineStr">
        <is>
          <t>media3.webcollage.net</t>
        </is>
      </c>
      <c r="B25057" t="n">
        <v>1604</v>
      </c>
    </row>
    <row r="25058">
      <c r="A25058" t="inlineStr">
        <is>
          <t>www.cityofsquawvalley.com</t>
        </is>
      </c>
      <c r="B25058" t="n">
        <v>1604</v>
      </c>
    </row>
    <row r="25059">
      <c r="A25059" t="inlineStr">
        <is>
          <t>www.hollywoodbodyjewelry.com</t>
        </is>
      </c>
      <c r="B25059" t="n">
        <v>1604</v>
      </c>
    </row>
    <row r="25060">
      <c r="A25060" t="inlineStr">
        <is>
          <t>www.yourobserver.com</t>
        </is>
      </c>
      <c r="B25060" t="n">
        <v>1604</v>
      </c>
    </row>
    <row r="25061">
      <c r="A25061" t="inlineStr">
        <is>
          <t>d3ecqbn6etsqar.cloudfront.net</t>
        </is>
      </c>
      <c r="B25061" t="n">
        <v>1603</v>
      </c>
    </row>
    <row r="25062">
      <c r="A25062" t="inlineStr">
        <is>
          <t>www.therockshop.de</t>
        </is>
      </c>
      <c r="B25062" t="n">
        <v>1603</v>
      </c>
    </row>
    <row r="25063">
      <c r="A25063" t="inlineStr">
        <is>
          <t>iwantzone.com</t>
        </is>
      </c>
      <c r="B25063" t="n">
        <v>1603</v>
      </c>
    </row>
    <row r="25064">
      <c r="A25064" t="inlineStr">
        <is>
          <t>fozi.com.ua</t>
        </is>
      </c>
      <c r="B25064" t="n">
        <v>1603</v>
      </c>
    </row>
    <row r="25065">
      <c r="A25065" t="inlineStr">
        <is>
          <t>img.mobigama.net</t>
        </is>
      </c>
      <c r="B25065" t="n">
        <v>1603</v>
      </c>
    </row>
    <row r="25066">
      <c r="A25066" t="inlineStr">
        <is>
          <t>productimages.mybobs.com</t>
        </is>
      </c>
      <c r="B25066" t="n">
        <v>1603</v>
      </c>
    </row>
    <row r="25067">
      <c r="A25067" t="inlineStr">
        <is>
          <t>www.accommodationtas.com</t>
        </is>
      </c>
      <c r="B25067" t="n">
        <v>1603</v>
      </c>
    </row>
    <row r="25068">
      <c r="A25068" t="inlineStr">
        <is>
          <t>www.sippycupmom.com</t>
        </is>
      </c>
      <c r="B25068" t="n">
        <v>1603</v>
      </c>
    </row>
    <row r="25069">
      <c r="A25069" t="inlineStr">
        <is>
          <t>www.traderjoesreviews.com</t>
        </is>
      </c>
      <c r="B25069" t="n">
        <v>1603</v>
      </c>
    </row>
    <row r="25070">
      <c r="A25070" t="inlineStr">
        <is>
          <t>www.beatspace.com</t>
        </is>
      </c>
      <c r="B25070" t="n">
        <v>1603</v>
      </c>
    </row>
    <row r="25071">
      <c r="A25071" t="inlineStr">
        <is>
          <t>i.dealdoodle.co.uk</t>
        </is>
      </c>
      <c r="B25071" t="n">
        <v>1603</v>
      </c>
    </row>
    <row r="25072">
      <c r="A25072" t="inlineStr">
        <is>
          <t>content.yoursclothing.co.uk</t>
        </is>
      </c>
      <c r="B25072" t="n">
        <v>1603</v>
      </c>
    </row>
    <row r="25073">
      <c r="A25073" t="inlineStr">
        <is>
          <t>www.4logowearables.com</t>
        </is>
      </c>
      <c r="B25073" t="n">
        <v>1603</v>
      </c>
    </row>
    <row r="25074">
      <c r="A25074" t="inlineStr">
        <is>
          <t>www.godupdates.com</t>
        </is>
      </c>
      <c r="B25074" t="n">
        <v>1602</v>
      </c>
    </row>
    <row r="25075">
      <c r="A25075" t="inlineStr">
        <is>
          <t>www.office1.bg</t>
        </is>
      </c>
      <c r="B25075" t="n">
        <v>1602</v>
      </c>
    </row>
    <row r="25076">
      <c r="A25076" t="inlineStr">
        <is>
          <t>img.myloview.fr</t>
        </is>
      </c>
      <c r="B25076" t="n">
        <v>1602</v>
      </c>
    </row>
    <row r="25077">
      <c r="A25077" t="inlineStr">
        <is>
          <t>wallpapers-base.com</t>
        </is>
      </c>
      <c r="B25077" t="n">
        <v>1602</v>
      </c>
    </row>
    <row r="25078">
      <c r="A25078" t="inlineStr">
        <is>
          <t>luxurysouq.com</t>
        </is>
      </c>
      <c r="B25078" t="n">
        <v>1602</v>
      </c>
    </row>
    <row r="25079">
      <c r="A25079" t="inlineStr">
        <is>
          <t>thumbs.kazatube.mobi</t>
        </is>
      </c>
      <c r="B25079" t="n">
        <v>1602</v>
      </c>
    </row>
    <row r="25080">
      <c r="A25080" t="inlineStr">
        <is>
          <t>img5774.weyesimg.com</t>
        </is>
      </c>
      <c r="B25080" t="n">
        <v>1602</v>
      </c>
    </row>
    <row r="25081">
      <c r="A25081" t="inlineStr">
        <is>
          <t>fabartdiy.org</t>
        </is>
      </c>
      <c r="B25081" t="n">
        <v>1602</v>
      </c>
    </row>
    <row r="25082">
      <c r="A25082" t="inlineStr">
        <is>
          <t>www.mastersofgames.com</t>
        </is>
      </c>
      <c r="B25082" t="n">
        <v>1602</v>
      </c>
    </row>
    <row r="25083">
      <c r="A25083" t="inlineStr">
        <is>
          <t>www.fiorucci.com</t>
        </is>
      </c>
      <c r="B25083" t="n">
        <v>1602</v>
      </c>
    </row>
    <row r="25084">
      <c r="A25084" t="inlineStr">
        <is>
          <t>bohemia-garnet.s10.cdn-upgates.com</t>
        </is>
      </c>
      <c r="B25084" t="n">
        <v>1602</v>
      </c>
    </row>
    <row r="25085">
      <c r="A25085" t="inlineStr">
        <is>
          <t>static.prosto.pl</t>
        </is>
      </c>
      <c r="B25085" t="n">
        <v>1602</v>
      </c>
    </row>
    <row r="25086">
      <c r="A25086" t="inlineStr">
        <is>
          <t>www.findlocal-plumber.com</t>
        </is>
      </c>
      <c r="B25086" t="n">
        <v>1602</v>
      </c>
    </row>
    <row r="25087">
      <c r="A25087" t="inlineStr">
        <is>
          <t>lsn-staging.s3.wefew.io</t>
        </is>
      </c>
      <c r="B25087" t="n">
        <v>1602</v>
      </c>
    </row>
    <row r="25088">
      <c r="A25088" t="inlineStr">
        <is>
          <t>i3.zst.com.br</t>
        </is>
      </c>
      <c r="B25088" t="n">
        <v>1602</v>
      </c>
    </row>
    <row r="25089">
      <c r="A25089" t="inlineStr">
        <is>
          <t>www.personalised-jewellery.co.uk</t>
        </is>
      </c>
      <c r="B25089" t="n">
        <v>1602</v>
      </c>
    </row>
    <row r="25090">
      <c r="A25090" t="inlineStr">
        <is>
          <t>www.granthamjournal.co.uk</t>
        </is>
      </c>
      <c r="B25090" t="n">
        <v>1601</v>
      </c>
    </row>
    <row r="25091">
      <c r="A25091" t="inlineStr">
        <is>
          <t>www.wizcase.com</t>
        </is>
      </c>
      <c r="B25091" t="n">
        <v>1601</v>
      </c>
    </row>
    <row r="25092">
      <c r="A25092" t="inlineStr">
        <is>
          <t>www.stonesandsilverwear.nl</t>
        </is>
      </c>
      <c r="B25092" t="n">
        <v>1601</v>
      </c>
    </row>
    <row r="25093">
      <c r="A25093" t="inlineStr">
        <is>
          <t>www.ieminy.com</t>
        </is>
      </c>
      <c r="B25093" t="n">
        <v>1601</v>
      </c>
    </row>
    <row r="25094">
      <c r="A25094" t="inlineStr">
        <is>
          <t>img2.foreclosuredatabank.com</t>
        </is>
      </c>
      <c r="B25094" t="n">
        <v>1601</v>
      </c>
    </row>
    <row r="25095">
      <c r="A25095" t="inlineStr">
        <is>
          <t>www.time4hobby.eu</t>
        </is>
      </c>
      <c r="B25095" t="n">
        <v>1601</v>
      </c>
    </row>
    <row r="25096">
      <c r="A25096" t="inlineStr">
        <is>
          <t>www.appliancefactory.com</t>
        </is>
      </c>
      <c r="B25096" t="n">
        <v>1601</v>
      </c>
    </row>
    <row r="25097">
      <c r="A25097" t="inlineStr">
        <is>
          <t>www.thesprucepets.com</t>
        </is>
      </c>
      <c r="B25097" t="n">
        <v>1601</v>
      </c>
    </row>
    <row r="25098">
      <c r="A25098" t="inlineStr">
        <is>
          <t>www.passarouomo.it</t>
        </is>
      </c>
      <c r="B25098" t="n">
        <v>1601</v>
      </c>
    </row>
    <row r="25099">
      <c r="A25099" t="inlineStr">
        <is>
          <t>apkskylar.com</t>
        </is>
      </c>
      <c r="B25099" t="n">
        <v>1601</v>
      </c>
    </row>
    <row r="25100">
      <c r="A25100" t="inlineStr">
        <is>
          <t>images.throw-pillow.org</t>
        </is>
      </c>
      <c r="B25100" t="n">
        <v>1601</v>
      </c>
    </row>
    <row r="25101">
      <c r="A25101" t="inlineStr">
        <is>
          <t>assets1.csnews.com</t>
        </is>
      </c>
      <c r="B25101" t="n">
        <v>1601</v>
      </c>
    </row>
    <row r="25102">
      <c r="A25102" t="inlineStr">
        <is>
          <t>allwatches.org</t>
        </is>
      </c>
      <c r="B25102" t="n">
        <v>1601</v>
      </c>
    </row>
    <row r="25103">
      <c r="A25103" t="inlineStr">
        <is>
          <t>www.loopmasters.com</t>
        </is>
      </c>
      <c r="B25103" t="n">
        <v>1601</v>
      </c>
    </row>
    <row r="25104">
      <c r="A25104" t="inlineStr">
        <is>
          <t>www.petcity.com.au</t>
        </is>
      </c>
      <c r="B25104" t="n">
        <v>1601</v>
      </c>
    </row>
    <row r="25105">
      <c r="A25105" t="inlineStr">
        <is>
          <t>www.indiaenvironmentportal.org.in</t>
        </is>
      </c>
      <c r="B25105" t="n">
        <v>1601</v>
      </c>
    </row>
    <row r="25106">
      <c r="A25106" t="inlineStr">
        <is>
          <t>images.losmovies.xyz</t>
        </is>
      </c>
      <c r="B25106" t="n">
        <v>1600</v>
      </c>
    </row>
    <row r="25107">
      <c r="A25107" t="inlineStr">
        <is>
          <t>www.tfnclondon.com</t>
        </is>
      </c>
      <c r="B25107" t="n">
        <v>1600</v>
      </c>
    </row>
    <row r="25108">
      <c r="A25108" t="inlineStr">
        <is>
          <t>www.slumberland.com</t>
        </is>
      </c>
      <c r="B25108" t="n">
        <v>1600</v>
      </c>
    </row>
    <row r="25109">
      <c r="A25109" t="inlineStr">
        <is>
          <t>howtokodi.co</t>
        </is>
      </c>
      <c r="B25109" t="n">
        <v>1600</v>
      </c>
    </row>
    <row r="25110">
      <c r="A25110" t="inlineStr">
        <is>
          <t>highwaynewspro.com</t>
        </is>
      </c>
      <c r="B25110" t="n">
        <v>1600</v>
      </c>
    </row>
    <row r="25111">
      <c r="A25111" t="inlineStr">
        <is>
          <t>www.allensbridal.co.uk</t>
        </is>
      </c>
      <c r="B25111" t="n">
        <v>1600</v>
      </c>
    </row>
    <row r="25112">
      <c r="A25112" t="inlineStr">
        <is>
          <t>libapps-eu.s3.amazonaws.com</t>
        </is>
      </c>
      <c r="B25112" t="n">
        <v>1600</v>
      </c>
    </row>
    <row r="25113">
      <c r="A25113" t="inlineStr">
        <is>
          <t>lowriders.ca</t>
        </is>
      </c>
      <c r="B25113" t="n">
        <v>1600</v>
      </c>
    </row>
    <row r="25114">
      <c r="A25114" t="inlineStr">
        <is>
          <t>www.bangkokfinder.com</t>
        </is>
      </c>
      <c r="B25114" t="n">
        <v>1600</v>
      </c>
    </row>
    <row r="25115">
      <c r="A25115" t="inlineStr">
        <is>
          <t>www.themoviescene.co.uk</t>
        </is>
      </c>
      <c r="B25115" t="n">
        <v>1600</v>
      </c>
    </row>
    <row r="25116">
      <c r="A25116" t="inlineStr">
        <is>
          <t>www.oxygenmusic.com.au</t>
        </is>
      </c>
      <c r="B25116" t="n">
        <v>1600</v>
      </c>
    </row>
    <row r="25117">
      <c r="A25117" t="inlineStr">
        <is>
          <t>jamaica-star.com</t>
        </is>
      </c>
      <c r="B25117" t="n">
        <v>1599</v>
      </c>
    </row>
    <row r="25118">
      <c r="A25118" t="inlineStr">
        <is>
          <t>www.camowarehouse.com.au</t>
        </is>
      </c>
      <c r="B25118" t="n">
        <v>1599</v>
      </c>
    </row>
    <row r="25119">
      <c r="A25119" t="inlineStr">
        <is>
          <t>imagens1.733online.com</t>
        </is>
      </c>
      <c r="B25119" t="n">
        <v>1599</v>
      </c>
    </row>
    <row r="25120">
      <c r="A25120" t="inlineStr">
        <is>
          <t>www.mollybracken.com</t>
        </is>
      </c>
      <c r="B25120" t="n">
        <v>1599</v>
      </c>
    </row>
    <row r="25121">
      <c r="A25121" t="inlineStr">
        <is>
          <t>cdn.putputlockers.net</t>
        </is>
      </c>
      <c r="B25121" t="n">
        <v>1599</v>
      </c>
    </row>
    <row r="25122">
      <c r="A25122" t="inlineStr">
        <is>
          <t>restaurantfurniture.org</t>
        </is>
      </c>
      <c r="B25122" t="n">
        <v>1599</v>
      </c>
    </row>
    <row r="25123">
      <c r="A25123" t="inlineStr">
        <is>
          <t>static.gamemag.pw</t>
        </is>
      </c>
      <c r="B25123" t="n">
        <v>1599</v>
      </c>
    </row>
    <row r="25124">
      <c r="A25124" t="inlineStr">
        <is>
          <t>www.naturalblaze.com</t>
        </is>
      </c>
      <c r="B25124" t="n">
        <v>1599</v>
      </c>
    </row>
    <row r="25125">
      <c r="A25125" t="inlineStr">
        <is>
          <t>mobilemag.com</t>
        </is>
      </c>
      <c r="B25125" t="n">
        <v>1599</v>
      </c>
    </row>
    <row r="25126">
      <c r="A25126" t="inlineStr">
        <is>
          <t>llud.co.kr</t>
        </is>
      </c>
      <c r="B25126" t="n">
        <v>1599</v>
      </c>
    </row>
    <row r="25127">
      <c r="A25127" t="inlineStr">
        <is>
          <t>www.datacenterknowledge.com</t>
        </is>
      </c>
      <c r="B25127" t="n">
        <v>1599</v>
      </c>
    </row>
    <row r="25128">
      <c r="A25128" t="inlineStr">
        <is>
          <t>www.yiwuscarf.com</t>
        </is>
      </c>
      <c r="B25128" t="n">
        <v>1599</v>
      </c>
    </row>
    <row r="25129">
      <c r="A25129" t="inlineStr">
        <is>
          <t>hayefield.files.wordpress.com</t>
        </is>
      </c>
      <c r="B25129" t="n">
        <v>1599</v>
      </c>
    </row>
    <row r="25130">
      <c r="A25130" t="inlineStr">
        <is>
          <t>spyrestudios.com</t>
        </is>
      </c>
      <c r="B25130" t="n">
        <v>1599</v>
      </c>
    </row>
    <row r="25131">
      <c r="A25131" t="inlineStr">
        <is>
          <t>www.avenuedelabrique.com</t>
        </is>
      </c>
      <c r="B25131" t="n">
        <v>1599</v>
      </c>
    </row>
    <row r="25132">
      <c r="A25132" t="inlineStr">
        <is>
          <t>www.kathimerini.gr</t>
        </is>
      </c>
      <c r="B25132" t="n">
        <v>1599</v>
      </c>
    </row>
    <row r="25133">
      <c r="A25133" t="inlineStr">
        <is>
          <t>cdn.muscleandstrength.com</t>
        </is>
      </c>
      <c r="B25133" t="n">
        <v>1599</v>
      </c>
    </row>
    <row r="25134">
      <c r="A25134" t="inlineStr">
        <is>
          <t>yourchennai.com</t>
        </is>
      </c>
      <c r="B25134" t="n">
        <v>1599</v>
      </c>
    </row>
    <row r="25135">
      <c r="A25135" t="inlineStr">
        <is>
          <t>www.nycaviation.com</t>
        </is>
      </c>
      <c r="B25135" t="n">
        <v>1599</v>
      </c>
    </row>
    <row r="25136">
      <c r="A25136" t="inlineStr">
        <is>
          <t>photos.netlook.com</t>
        </is>
      </c>
      <c r="B25136" t="n">
        <v>1599</v>
      </c>
    </row>
    <row r="25137">
      <c r="A25137" t="inlineStr">
        <is>
          <t>concisepolitics.files.wordpress.com</t>
        </is>
      </c>
      <c r="B25137" t="n">
        <v>1599</v>
      </c>
    </row>
    <row r="25138">
      <c r="A25138" t="inlineStr">
        <is>
          <t>toriavey.com</t>
        </is>
      </c>
      <c r="B25138" t="n">
        <v>1599</v>
      </c>
    </row>
    <row r="25139">
      <c r="A25139" t="inlineStr">
        <is>
          <t>brandonrfriedman.com</t>
        </is>
      </c>
      <c r="B25139" t="n">
        <v>1598</v>
      </c>
    </row>
    <row r="25140">
      <c r="A25140" t="inlineStr">
        <is>
          <t>acmi.tv</t>
        </is>
      </c>
      <c r="B25140" t="n">
        <v>1598</v>
      </c>
    </row>
    <row r="25141">
      <c r="A25141" t="inlineStr">
        <is>
          <t>www.mhjpj.com</t>
        </is>
      </c>
      <c r="B25141" t="n">
        <v>1598</v>
      </c>
    </row>
    <row r="25142">
      <c r="A25142" t="inlineStr">
        <is>
          <t>i.dr.com.tr</t>
        </is>
      </c>
      <c r="B25142" t="n">
        <v>1598</v>
      </c>
    </row>
    <row r="25143">
      <c r="A25143" t="inlineStr">
        <is>
          <t>cdn.a123movies.net</t>
        </is>
      </c>
      <c r="B25143" t="n">
        <v>1598</v>
      </c>
    </row>
    <row r="25144">
      <c r="A25144" t="inlineStr">
        <is>
          <t>images.jdmagicbox.com</t>
        </is>
      </c>
      <c r="B25144" t="n">
        <v>1598</v>
      </c>
    </row>
    <row r="25145">
      <c r="A25145" t="inlineStr">
        <is>
          <t>i.coldwellbanker.com</t>
        </is>
      </c>
      <c r="B25145" t="n">
        <v>1598</v>
      </c>
    </row>
    <row r="25146">
      <c r="A25146" t="inlineStr">
        <is>
          <t>www.seasonedhomemaker.com</t>
        </is>
      </c>
      <c r="B25146" t="n">
        <v>1598</v>
      </c>
    </row>
    <row r="25147">
      <c r="A25147" t="inlineStr">
        <is>
          <t>cdn.pricesofindia.com</t>
        </is>
      </c>
      <c r="B25147" t="n">
        <v>1598</v>
      </c>
    </row>
    <row r="25148">
      <c r="A25148" t="inlineStr">
        <is>
          <t>www.ywcfdj.com</t>
        </is>
      </c>
      <c r="B25148" t="n">
        <v>1598</v>
      </c>
    </row>
    <row r="25149">
      <c r="A25149" t="inlineStr">
        <is>
          <t>juliajasmine.co</t>
        </is>
      </c>
      <c r="B25149" t="n">
        <v>1598</v>
      </c>
    </row>
    <row r="25150">
      <c r="A25150" t="inlineStr">
        <is>
          <t>blogdesuperheroes.es</t>
        </is>
      </c>
      <c r="B25150" t="n">
        <v>1598</v>
      </c>
    </row>
    <row r="25151">
      <c r="A25151" t="inlineStr">
        <is>
          <t>www.drivelife.co.nz</t>
        </is>
      </c>
      <c r="B25151" t="n">
        <v>1598</v>
      </c>
    </row>
    <row r="25152">
      <c r="A25152" t="inlineStr">
        <is>
          <t>www.designbuildpros.com</t>
        </is>
      </c>
      <c r="B25152" t="n">
        <v>1598</v>
      </c>
    </row>
    <row r="25153">
      <c r="A25153" t="inlineStr">
        <is>
          <t>classyyettrendy.com</t>
        </is>
      </c>
      <c r="B25153" t="n">
        <v>1598</v>
      </c>
    </row>
    <row r="25154">
      <c r="A25154" t="inlineStr">
        <is>
          <t>www.scrapbook-adhesives.com</t>
        </is>
      </c>
      <c r="B25154" t="n">
        <v>1598</v>
      </c>
    </row>
    <row r="25155">
      <c r="A25155" t="inlineStr">
        <is>
          <t>lhslance.org</t>
        </is>
      </c>
      <c r="B25155" t="n">
        <v>1598</v>
      </c>
    </row>
    <row r="25156">
      <c r="A25156" t="inlineStr">
        <is>
          <t>assetcloud01.roccommerce.net</t>
        </is>
      </c>
      <c r="B25156" t="n">
        <v>1598</v>
      </c>
    </row>
    <row r="25157">
      <c r="A25157" t="inlineStr">
        <is>
          <t>samohodoff.ru</t>
        </is>
      </c>
      <c r="B25157" t="n">
        <v>1598</v>
      </c>
    </row>
    <row r="25158">
      <c r="A25158" t="inlineStr">
        <is>
          <t>www.thelocal.ch</t>
        </is>
      </c>
      <c r="B25158" t="n">
        <v>1597</v>
      </c>
    </row>
    <row r="25159">
      <c r="A25159" t="inlineStr">
        <is>
          <t>blog.chickabug.com</t>
        </is>
      </c>
      <c r="B25159" t="n">
        <v>1597</v>
      </c>
    </row>
    <row r="25160">
      <c r="A25160" t="inlineStr">
        <is>
          <t>www.autorimshop.com</t>
        </is>
      </c>
      <c r="B25160" t="n">
        <v>1597</v>
      </c>
    </row>
    <row r="25161">
      <c r="A25161" t="inlineStr">
        <is>
          <t>cdn.tgdd.vn</t>
        </is>
      </c>
      <c r="B25161" t="n">
        <v>1597</v>
      </c>
    </row>
    <row r="25162">
      <c r="A25162" t="inlineStr">
        <is>
          <t>jeossyjs.com</t>
        </is>
      </c>
      <c r="B25162" t="n">
        <v>1597</v>
      </c>
    </row>
    <row r="25163">
      <c r="A25163" t="inlineStr">
        <is>
          <t>www.made4men.dk</t>
        </is>
      </c>
      <c r="B25163" t="n">
        <v>1597</v>
      </c>
    </row>
    <row r="25164">
      <c r="A25164" t="inlineStr">
        <is>
          <t>onlineresumehelpprodcdn2.azureedge.net</t>
        </is>
      </c>
      <c r="B25164" t="n">
        <v>1597</v>
      </c>
    </row>
    <row r="25165">
      <c r="A25165" t="inlineStr">
        <is>
          <t>www.interestingthings.com</t>
        </is>
      </c>
      <c r="B25165" t="n">
        <v>1597</v>
      </c>
    </row>
    <row r="25166">
      <c r="A25166" t="inlineStr">
        <is>
          <t>www.supermodulor.com</t>
        </is>
      </c>
      <c r="B25166" t="n">
        <v>1597</v>
      </c>
    </row>
    <row r="25167">
      <c r="A25167" t="inlineStr">
        <is>
          <t>bicyclebuysell.com</t>
        </is>
      </c>
      <c r="B25167" t="n">
        <v>1597</v>
      </c>
    </row>
    <row r="25168">
      <c r="A25168" t="inlineStr">
        <is>
          <t>quizpug.com</t>
        </is>
      </c>
      <c r="B25168" t="n">
        <v>1596</v>
      </c>
    </row>
    <row r="25169">
      <c r="A25169" t="inlineStr">
        <is>
          <t>www.myfrugalhome.com</t>
        </is>
      </c>
      <c r="B25169" t="n">
        <v>1596</v>
      </c>
    </row>
    <row r="25170">
      <c r="A25170" t="inlineStr">
        <is>
          <t>media.cdn.kaufland.de</t>
        </is>
      </c>
      <c r="B25170" t="n">
        <v>1596</v>
      </c>
    </row>
    <row r="25171">
      <c r="A25171" t="inlineStr">
        <is>
          <t>img.directindustry.de</t>
        </is>
      </c>
      <c r="B25171" t="n">
        <v>1596</v>
      </c>
    </row>
    <row r="25172">
      <c r="A25172" t="inlineStr">
        <is>
          <t>cdn1.avstore.ro</t>
        </is>
      </c>
      <c r="B25172" t="n">
        <v>1596</v>
      </c>
    </row>
    <row r="25173">
      <c r="A25173" t="inlineStr">
        <is>
          <t>www.knjizare-vulkan.rs</t>
        </is>
      </c>
      <c r="B25173" t="n">
        <v>1596</v>
      </c>
    </row>
    <row r="25174">
      <c r="A25174" t="inlineStr">
        <is>
          <t>www.agrisupply.com</t>
        </is>
      </c>
      <c r="B25174" t="n">
        <v>1596</v>
      </c>
    </row>
    <row r="25175">
      <c r="A25175" t="inlineStr">
        <is>
          <t>cdn-imglib-01.go2africa.com</t>
        </is>
      </c>
      <c r="B25175" t="n">
        <v>1596</v>
      </c>
    </row>
    <row r="25176">
      <c r="A25176" t="inlineStr">
        <is>
          <t>www.lassco.co.uk</t>
        </is>
      </c>
      <c r="B25176" t="n">
        <v>1596</v>
      </c>
    </row>
    <row r="25177">
      <c r="A25177" t="inlineStr">
        <is>
          <t>bpc.h-cdn.co</t>
        </is>
      </c>
      <c r="B25177" t="n">
        <v>1596</v>
      </c>
    </row>
    <row r="25178">
      <c r="A25178" t="inlineStr">
        <is>
          <t>mesquitelocalnews.com</t>
        </is>
      </c>
      <c r="B25178" t="n">
        <v>1596</v>
      </c>
    </row>
    <row r="25179">
      <c r="A25179" t="inlineStr">
        <is>
          <t>cpeurolimited-static.myshopblocks.com</t>
        </is>
      </c>
      <c r="B25179" t="n">
        <v>1596</v>
      </c>
    </row>
    <row r="25180">
      <c r="A25180" t="inlineStr">
        <is>
          <t>www.rivervalleyhome.com</t>
        </is>
      </c>
      <c r="B25180" t="n">
        <v>1596</v>
      </c>
    </row>
    <row r="25181">
      <c r="A25181" t="inlineStr">
        <is>
          <t>cdn1.uvnimg.com</t>
        </is>
      </c>
      <c r="B25181" t="n">
        <v>1596</v>
      </c>
    </row>
    <row r="25182">
      <c r="A25182" t="inlineStr">
        <is>
          <t>images.hosieryandmore.com</t>
        </is>
      </c>
      <c r="B25182" t="n">
        <v>1596</v>
      </c>
    </row>
    <row r="25183">
      <c r="A25183" t="inlineStr">
        <is>
          <t>iotvnaw69daj.i.optimole.com</t>
        </is>
      </c>
      <c r="B25183" t="n">
        <v>1596</v>
      </c>
    </row>
    <row r="25184">
      <c r="A25184" t="inlineStr">
        <is>
          <t>ychef.files.bbci.co.uk</t>
        </is>
      </c>
      <c r="B25184" t="n">
        <v>1596</v>
      </c>
    </row>
    <row r="25185">
      <c r="A25185" t="inlineStr">
        <is>
          <t>img0125.popscreencdn.com</t>
        </is>
      </c>
      <c r="B25185" t="n">
        <v>1596</v>
      </c>
    </row>
    <row r="25186">
      <c r="A25186" t="inlineStr">
        <is>
          <t>www.roofbox.co.uk</t>
        </is>
      </c>
      <c r="B25186" t="n">
        <v>1595</v>
      </c>
    </row>
    <row r="25187">
      <c r="A25187" t="inlineStr">
        <is>
          <t>www.wallcover.com</t>
        </is>
      </c>
      <c r="B25187" t="n">
        <v>1595</v>
      </c>
    </row>
    <row r="25188">
      <c r="A25188" t="inlineStr">
        <is>
          <t>theeyeofjewelry.com</t>
        </is>
      </c>
      <c r="B25188" t="n">
        <v>1595</v>
      </c>
    </row>
    <row r="25189">
      <c r="A25189" t="inlineStr">
        <is>
          <t>picboon.com</t>
        </is>
      </c>
      <c r="B25189" t="n">
        <v>1595</v>
      </c>
    </row>
    <row r="25190">
      <c r="A25190" t="inlineStr">
        <is>
          <t>epocacosmeticos.vteximg.com.br</t>
        </is>
      </c>
      <c r="B25190" t="n">
        <v>1595</v>
      </c>
    </row>
    <row r="25191">
      <c r="A25191" t="inlineStr">
        <is>
          <t>content.urbrainy.com</t>
        </is>
      </c>
      <c r="B25191" t="n">
        <v>1595</v>
      </c>
    </row>
    <row r="25192">
      <c r="A25192" t="inlineStr">
        <is>
          <t>finds.org.uk</t>
        </is>
      </c>
      <c r="B25192" t="n">
        <v>1595</v>
      </c>
    </row>
    <row r="25193">
      <c r="A25193" t="inlineStr">
        <is>
          <t>www.fashionstylestrend.com</t>
        </is>
      </c>
      <c r="B25193" t="n">
        <v>1595</v>
      </c>
    </row>
    <row r="25194">
      <c r="A25194" t="inlineStr">
        <is>
          <t>cdn.thenigerianvoice.com</t>
        </is>
      </c>
      <c r="B25194" t="n">
        <v>1595</v>
      </c>
    </row>
    <row r="25195">
      <c r="A25195" t="inlineStr">
        <is>
          <t>100percentfedup.com</t>
        </is>
      </c>
      <c r="B25195" t="n">
        <v>1595</v>
      </c>
    </row>
    <row r="25196">
      <c r="A25196" t="inlineStr">
        <is>
          <t>cinespot.net</t>
        </is>
      </c>
      <c r="B25196" t="n">
        <v>1595</v>
      </c>
    </row>
    <row r="25197">
      <c r="A25197" t="inlineStr">
        <is>
          <t>urbannaturale.com</t>
        </is>
      </c>
      <c r="B25197" t="n">
        <v>1594</v>
      </c>
    </row>
    <row r="25198">
      <c r="A25198" t="inlineStr">
        <is>
          <t>www.chicprofile.com</t>
        </is>
      </c>
      <c r="B25198" t="n">
        <v>1594</v>
      </c>
    </row>
    <row r="25199">
      <c r="A25199" t="inlineStr">
        <is>
          <t>clicks.co.za</t>
        </is>
      </c>
      <c r="B25199" t="n">
        <v>1594</v>
      </c>
    </row>
    <row r="25200">
      <c r="A25200" t="inlineStr">
        <is>
          <t>media.cylex-international.com</t>
        </is>
      </c>
      <c r="B25200" t="n">
        <v>1594</v>
      </c>
    </row>
    <row r="25201">
      <c r="A25201" t="inlineStr">
        <is>
          <t>d1z3744m6z2h75.cloudfront.net</t>
        </is>
      </c>
      <c r="B25201" t="n">
        <v>1594</v>
      </c>
    </row>
    <row r="25202">
      <c r="A25202" t="inlineStr">
        <is>
          <t>ma.jumia.is</t>
        </is>
      </c>
      <c r="B25202" t="n">
        <v>1594</v>
      </c>
    </row>
    <row r="25203">
      <c r="A25203" t="inlineStr">
        <is>
          <t>ecom-su-static-prod.wtrecom.com</t>
        </is>
      </c>
      <c r="B25203" t="n">
        <v>1594</v>
      </c>
    </row>
    <row r="25204">
      <c r="A25204" t="inlineStr">
        <is>
          <t>www.arcurrent.com</t>
        </is>
      </c>
      <c r="B25204" t="n">
        <v>1594</v>
      </c>
    </row>
    <row r="25205">
      <c r="A25205" t="inlineStr">
        <is>
          <t>getreadytorock.me.uk</t>
        </is>
      </c>
      <c r="B25205" t="n">
        <v>1594</v>
      </c>
    </row>
    <row r="25206">
      <c r="A25206" t="inlineStr">
        <is>
          <t>d3djrgixsbqrbv.cloudfront.net</t>
        </is>
      </c>
      <c r="B25206" t="n">
        <v>1594</v>
      </c>
    </row>
    <row r="25207">
      <c r="A25207" t="inlineStr">
        <is>
          <t>bookboon.com</t>
        </is>
      </c>
      <c r="B25207" t="n">
        <v>1594</v>
      </c>
    </row>
    <row r="25208">
      <c r="A25208" t="inlineStr">
        <is>
          <t>laobingkaisuo.com</t>
        </is>
      </c>
      <c r="B25208" t="n">
        <v>1594</v>
      </c>
    </row>
    <row r="25209">
      <c r="A25209" t="inlineStr">
        <is>
          <t>gray-wmtv-prod.cdn.arcpublishing.com</t>
        </is>
      </c>
      <c r="B25209" t="n">
        <v>1594</v>
      </c>
    </row>
    <row r="25210">
      <c r="A25210" t="inlineStr">
        <is>
          <t>resize6.indiatvnews.com</t>
        </is>
      </c>
      <c r="B25210" t="n">
        <v>1594</v>
      </c>
    </row>
    <row r="25211">
      <c r="A25211" t="inlineStr">
        <is>
          <t>multimedia.persquare.co.za</t>
        </is>
      </c>
      <c r="B25211" t="n">
        <v>1594</v>
      </c>
    </row>
    <row r="25212">
      <c r="A25212" t="inlineStr">
        <is>
          <t>image1.apartmentfinder.com</t>
        </is>
      </c>
      <c r="B25212" t="n">
        <v>1594</v>
      </c>
    </row>
    <row r="25213">
      <c r="A25213" t="inlineStr">
        <is>
          <t>topguidepro.com</t>
        </is>
      </c>
      <c r="B25213" t="n">
        <v>1594</v>
      </c>
    </row>
    <row r="25214">
      <c r="A25214" t="inlineStr">
        <is>
          <t>www.bedbathandbeyond.co.nz</t>
        </is>
      </c>
      <c r="B25214" t="n">
        <v>1594</v>
      </c>
    </row>
    <row r="25215">
      <c r="A25215" t="inlineStr">
        <is>
          <t>images-cdn.e-sentral.com</t>
        </is>
      </c>
      <c r="B25215" t="n">
        <v>1593</v>
      </c>
    </row>
    <row r="25216">
      <c r="A25216" t="inlineStr">
        <is>
          <t>www.ozmotorsport.com</t>
        </is>
      </c>
      <c r="B25216" t="n">
        <v>1593</v>
      </c>
    </row>
    <row r="25217">
      <c r="A25217" t="inlineStr">
        <is>
          <t>cdn.bfldr.com</t>
        </is>
      </c>
      <c r="B25217" t="n">
        <v>1593</v>
      </c>
    </row>
    <row r="25218">
      <c r="A25218" t="inlineStr">
        <is>
          <t>www.parksleephotels.com</t>
        </is>
      </c>
      <c r="B25218" t="n">
        <v>1593</v>
      </c>
    </row>
    <row r="25219">
      <c r="A25219" t="inlineStr">
        <is>
          <t>3ep8i83tueanxyzju14srzmy-wpengine.netdna-ssl.com</t>
        </is>
      </c>
      <c r="B25219" t="n">
        <v>1593</v>
      </c>
    </row>
    <row r="25220">
      <c r="A25220" t="inlineStr">
        <is>
          <t>transparent-aluminium.net</t>
        </is>
      </c>
      <c r="B25220" t="n">
        <v>1593</v>
      </c>
    </row>
    <row r="25221">
      <c r="A25221" t="inlineStr">
        <is>
          <t>gallery.rxmuscle.com</t>
        </is>
      </c>
      <c r="B25221" t="n">
        <v>1593</v>
      </c>
    </row>
    <row r="25222">
      <c r="A25222" t="inlineStr">
        <is>
          <t>www.definingelegance.com</t>
        </is>
      </c>
      <c r="B25222" t="n">
        <v>1593</v>
      </c>
    </row>
    <row r="25223">
      <c r="A25223" t="inlineStr">
        <is>
          <t>designertrapped.com</t>
        </is>
      </c>
      <c r="B25223" t="n">
        <v>1593</v>
      </c>
    </row>
    <row r="25224">
      <c r="A25224" t="inlineStr">
        <is>
          <t>www.oliviaburton.com</t>
        </is>
      </c>
      <c r="B25224" t="n">
        <v>1593</v>
      </c>
    </row>
    <row r="25225">
      <c r="A25225" t="inlineStr">
        <is>
          <t>www.pmuzik.cz</t>
        </is>
      </c>
      <c r="B25225" t="n">
        <v>1593</v>
      </c>
    </row>
    <row r="25226">
      <c r="A25226" t="inlineStr">
        <is>
          <t>www.boardsportsource.com</t>
        </is>
      </c>
      <c r="B25226" t="n">
        <v>1593</v>
      </c>
    </row>
    <row r="25227">
      <c r="A25227" t="inlineStr">
        <is>
          <t>ft.hardstreamsex.info</t>
        </is>
      </c>
      <c r="B25227" t="n">
        <v>1593</v>
      </c>
    </row>
    <row r="25228">
      <c r="A25228" t="inlineStr">
        <is>
          <t>hg1.funnyjunk.com</t>
        </is>
      </c>
      <c r="B25228" t="n">
        <v>1593</v>
      </c>
    </row>
    <row r="25229">
      <c r="A25229" t="inlineStr">
        <is>
          <t>www.alliance-cyprusproperty.com</t>
        </is>
      </c>
      <c r="B25229" t="n">
        <v>1593</v>
      </c>
    </row>
    <row r="25230">
      <c r="A25230" t="inlineStr">
        <is>
          <t>superdevresources.com</t>
        </is>
      </c>
      <c r="B25230" t="n">
        <v>1593</v>
      </c>
    </row>
    <row r="25231">
      <c r="A25231" t="inlineStr">
        <is>
          <t>buyinfra.com</t>
        </is>
      </c>
      <c r="B25231" t="n">
        <v>1593</v>
      </c>
    </row>
    <row r="25232">
      <c r="A25232" t="inlineStr">
        <is>
          <t>superiorengineering.co</t>
        </is>
      </c>
      <c r="B25232" t="n">
        <v>1593</v>
      </c>
    </row>
    <row r="25233">
      <c r="A25233" t="inlineStr">
        <is>
          <t>p.pornorado.mobi</t>
        </is>
      </c>
      <c r="B25233" t="n">
        <v>1592</v>
      </c>
    </row>
    <row r="25234">
      <c r="A25234" t="inlineStr">
        <is>
          <t>www.brueckenkopf-online.com</t>
        </is>
      </c>
      <c r="B25234" t="n">
        <v>1592</v>
      </c>
    </row>
    <row r="25235">
      <c r="A25235" t="inlineStr">
        <is>
          <t>www.ShareCG.com</t>
        </is>
      </c>
      <c r="B25235" t="n">
        <v>1592</v>
      </c>
    </row>
    <row r="25236">
      <c r="A25236" t="inlineStr">
        <is>
          <t>di-uploads-pod17.dealerinspire.com</t>
        </is>
      </c>
      <c r="B25236" t="n">
        <v>1592</v>
      </c>
    </row>
    <row r="25237">
      <c r="A25237" t="inlineStr">
        <is>
          <t>picky-palate.com</t>
        </is>
      </c>
      <c r="B25237" t="n">
        <v>1592</v>
      </c>
    </row>
    <row r="25238">
      <c r="A25238" t="inlineStr">
        <is>
          <t>thumb-p3.xhcdn.com</t>
        </is>
      </c>
      <c r="B25238" t="n">
        <v>1592</v>
      </c>
    </row>
    <row r="25239">
      <c r="A25239" t="inlineStr">
        <is>
          <t>www.computing.co.uk</t>
        </is>
      </c>
      <c r="B25239" t="n">
        <v>1592</v>
      </c>
    </row>
    <row r="25240">
      <c r="A25240" t="inlineStr">
        <is>
          <t>media.toyhypeusa.com</t>
        </is>
      </c>
      <c r="B25240" t="n">
        <v>1592</v>
      </c>
    </row>
    <row r="25241">
      <c r="A25241" t="inlineStr">
        <is>
          <t>www.yeti.com</t>
        </is>
      </c>
      <c r="B25241" t="n">
        <v>1592</v>
      </c>
    </row>
    <row r="25242">
      <c r="A25242" t="inlineStr">
        <is>
          <t>www.doublegames.ru</t>
        </is>
      </c>
      <c r="B25242" t="n">
        <v>1592</v>
      </c>
    </row>
    <row r="25243">
      <c r="A25243" t="inlineStr">
        <is>
          <t>www.dreambell.com</t>
        </is>
      </c>
      <c r="B25243" t="n">
        <v>1592</v>
      </c>
    </row>
    <row r="25244">
      <c r="A25244" t="inlineStr">
        <is>
          <t>toasttab.s3.amazonaws.com</t>
        </is>
      </c>
      <c r="B25244" t="n">
        <v>1592</v>
      </c>
    </row>
    <row r="25245">
      <c r="A25245" t="inlineStr">
        <is>
          <t>studiospares.s3.amazonaws.com</t>
        </is>
      </c>
      <c r="B25245" t="n">
        <v>1592</v>
      </c>
    </row>
    <row r="25246">
      <c r="A25246" t="inlineStr">
        <is>
          <t>thumbs1.wildhardsex.mobi</t>
        </is>
      </c>
      <c r="B25246" t="n">
        <v>1592</v>
      </c>
    </row>
    <row r="25247">
      <c r="A25247" t="inlineStr">
        <is>
          <t>www.thelabelpeople.co.uk</t>
        </is>
      </c>
      <c r="B25247" t="n">
        <v>1592</v>
      </c>
    </row>
    <row r="25248">
      <c r="A25248" t="inlineStr">
        <is>
          <t>cea.vteximg.com.br</t>
        </is>
      </c>
      <c r="B25248" t="n">
        <v>1591</v>
      </c>
    </row>
    <row r="25249">
      <c r="A25249" t="inlineStr">
        <is>
          <t>tprice.hipcast.com</t>
        </is>
      </c>
      <c r="B25249" t="n">
        <v>1591</v>
      </c>
    </row>
    <row r="25250">
      <c r="A25250" t="inlineStr">
        <is>
          <t>ermitagejewelers.com</t>
        </is>
      </c>
      <c r="B25250" t="n">
        <v>1591</v>
      </c>
    </row>
    <row r="25251">
      <c r="A25251" t="inlineStr">
        <is>
          <t>www.stickerforwall.com</t>
        </is>
      </c>
      <c r="B25251" t="n">
        <v>1591</v>
      </c>
    </row>
    <row r="25252">
      <c r="A25252" t="inlineStr">
        <is>
          <t>www.manpinner.com</t>
        </is>
      </c>
      <c r="B25252" t="n">
        <v>1591</v>
      </c>
    </row>
    <row r="25253">
      <c r="A25253" t="inlineStr">
        <is>
          <t>styleyoursenses.com</t>
        </is>
      </c>
      <c r="B25253" t="n">
        <v>1591</v>
      </c>
    </row>
    <row r="25254">
      <c r="A25254" t="inlineStr">
        <is>
          <t>www.bearing-king.co.uk</t>
        </is>
      </c>
      <c r="B25254" t="n">
        <v>1591</v>
      </c>
    </row>
    <row r="25255">
      <c r="A25255" t="inlineStr">
        <is>
          <t>ideas.evite.com</t>
        </is>
      </c>
      <c r="B25255" t="n">
        <v>1591</v>
      </c>
    </row>
    <row r="25256">
      <c r="A25256" t="inlineStr">
        <is>
          <t>revk.files.wordpress.com</t>
        </is>
      </c>
      <c r="B25256" t="n">
        <v>1591</v>
      </c>
    </row>
    <row r="25257">
      <c r="A25257" t="inlineStr">
        <is>
          <t>www.statementbaubles.com</t>
        </is>
      </c>
      <c r="B25257" t="n">
        <v>1591</v>
      </c>
    </row>
    <row r="25258">
      <c r="A25258" t="inlineStr">
        <is>
          <t>www.superherocomicbooks.com</t>
        </is>
      </c>
      <c r="B25258" t="n">
        <v>1591</v>
      </c>
    </row>
    <row r="25259">
      <c r="A25259" t="inlineStr">
        <is>
          <t>digitalsynopsis.com</t>
        </is>
      </c>
      <c r="B25259" t="n">
        <v>1591</v>
      </c>
    </row>
    <row r="25260">
      <c r="A25260" t="inlineStr">
        <is>
          <t>8images.cgames.de</t>
        </is>
      </c>
      <c r="B25260" t="n">
        <v>1591</v>
      </c>
    </row>
    <row r="25261">
      <c r="A25261" t="inlineStr">
        <is>
          <t>www.reportershoes.com</t>
        </is>
      </c>
      <c r="B25261" t="n">
        <v>1591</v>
      </c>
    </row>
    <row r="25262">
      <c r="A25262" t="inlineStr">
        <is>
          <t>media.them.us</t>
        </is>
      </c>
      <c r="B25262" t="n">
        <v>1590</v>
      </c>
    </row>
    <row r="25263">
      <c r="A25263" t="inlineStr">
        <is>
          <t>www.oxwork.com</t>
        </is>
      </c>
      <c r="B25263" t="n">
        <v>1590</v>
      </c>
    </row>
    <row r="25264">
      <c r="A25264" t="inlineStr">
        <is>
          <t>www.oupsmodel.com</t>
        </is>
      </c>
      <c r="B25264" t="n">
        <v>1590</v>
      </c>
    </row>
    <row r="25265">
      <c r="A25265" t="inlineStr">
        <is>
          <t>videos.winfuture.de</t>
        </is>
      </c>
      <c r="B25265" t="n">
        <v>1590</v>
      </c>
    </row>
    <row r="25266">
      <c r="A25266" t="inlineStr">
        <is>
          <t>www.bonnyin.co.za</t>
        </is>
      </c>
      <c r="B25266" t="n">
        <v>1590</v>
      </c>
    </row>
    <row r="25267">
      <c r="A25267" t="inlineStr">
        <is>
          <t>www.shop.celebritystyleweddings.com</t>
        </is>
      </c>
      <c r="B25267" t="n">
        <v>1590</v>
      </c>
    </row>
    <row r="25268">
      <c r="A25268" t="inlineStr">
        <is>
          <t>www.expertreviews.co.uk</t>
        </is>
      </c>
      <c r="B25268" t="n">
        <v>1590</v>
      </c>
    </row>
    <row r="25269">
      <c r="A25269" t="inlineStr">
        <is>
          <t>cdn.video.nationalgeographic.com</t>
        </is>
      </c>
      <c r="B25269" t="n">
        <v>1590</v>
      </c>
    </row>
    <row r="25270">
      <c r="A25270" t="inlineStr">
        <is>
          <t>www.waggawaggaaccommodation.com</t>
        </is>
      </c>
      <c r="B25270" t="n">
        <v>1590</v>
      </c>
    </row>
    <row r="25271">
      <c r="A25271" t="inlineStr">
        <is>
          <t>ls-portal.eu</t>
        </is>
      </c>
      <c r="B25271" t="n">
        <v>1590</v>
      </c>
    </row>
    <row r="25272">
      <c r="A25272" t="inlineStr">
        <is>
          <t>www.lawrealestate.co.za</t>
        </is>
      </c>
      <c r="B25272" t="n">
        <v>1590</v>
      </c>
    </row>
    <row r="25273">
      <c r="A25273" t="inlineStr">
        <is>
          <t>www.iirating.ru</t>
        </is>
      </c>
      <c r="B25273" t="n">
        <v>1590</v>
      </c>
    </row>
    <row r="25274">
      <c r="A25274" t="inlineStr">
        <is>
          <t>www.comedycake.com</t>
        </is>
      </c>
      <c r="B25274" t="n">
        <v>1590</v>
      </c>
    </row>
    <row r="25275">
      <c r="A25275" t="inlineStr">
        <is>
          <t>i.shoparize.co.uk</t>
        </is>
      </c>
      <c r="B25275" t="n">
        <v>1590</v>
      </c>
    </row>
    <row r="25276">
      <c r="A25276" t="inlineStr">
        <is>
          <t>n02.rcdn.in</t>
        </is>
      </c>
      <c r="B25276" t="n">
        <v>1590</v>
      </c>
    </row>
    <row r="25277">
      <c r="A25277" t="inlineStr">
        <is>
          <t>19u5842ywi9e2fsk8v2gp9w3.wpengine.netdna-cdn.com</t>
        </is>
      </c>
      <c r="B25277" t="n">
        <v>1590</v>
      </c>
    </row>
    <row r="25278">
      <c r="A25278" t="inlineStr">
        <is>
          <t>teehobbies.us</t>
        </is>
      </c>
      <c r="B25278" t="n">
        <v>1590</v>
      </c>
    </row>
    <row r="25279">
      <c r="A25279" t="inlineStr">
        <is>
          <t>chrissullivanministries.com</t>
        </is>
      </c>
      <c r="B25279" t="n">
        <v>1590</v>
      </c>
    </row>
    <row r="25280">
      <c r="A25280" t="inlineStr">
        <is>
          <t>static.becn.com</t>
        </is>
      </c>
      <c r="B25280" t="n">
        <v>1590</v>
      </c>
    </row>
    <row r="25281">
      <c r="A25281" t="inlineStr">
        <is>
          <t>img0129.popscreencdn.com</t>
        </is>
      </c>
      <c r="B25281" t="n">
        <v>1590</v>
      </c>
    </row>
    <row r="25282">
      <c r="A25282" t="inlineStr">
        <is>
          <t>www.kunstkopie.de</t>
        </is>
      </c>
      <c r="B25282" t="n">
        <v>1590</v>
      </c>
    </row>
    <row r="25283">
      <c r="A25283" t="inlineStr">
        <is>
          <t>www.dayfurs.com</t>
        </is>
      </c>
      <c r="B25283" t="n">
        <v>1590</v>
      </c>
    </row>
    <row r="25284">
      <c r="A25284" t="inlineStr">
        <is>
          <t>www.accommodationporthedland.com</t>
        </is>
      </c>
      <c r="B25284" t="n">
        <v>1590</v>
      </c>
    </row>
    <row r="25285">
      <c r="A25285" t="inlineStr">
        <is>
          <t>s3.jrnl.ie</t>
        </is>
      </c>
      <c r="B25285" t="n">
        <v>1589</v>
      </c>
    </row>
    <row r="25286">
      <c r="A25286" t="inlineStr">
        <is>
          <t>involvery.com</t>
        </is>
      </c>
      <c r="B25286" t="n">
        <v>1589</v>
      </c>
    </row>
    <row r="25287">
      <c r="A25287" t="inlineStr">
        <is>
          <t>image.pandawhole.com</t>
        </is>
      </c>
      <c r="B25287" t="n">
        <v>1589</v>
      </c>
    </row>
    <row r="25288">
      <c r="A25288" t="inlineStr">
        <is>
          <t>web01.mccord.mcgill.ca</t>
        </is>
      </c>
      <c r="B25288" t="n">
        <v>1589</v>
      </c>
    </row>
    <row r="25289">
      <c r="A25289" t="inlineStr">
        <is>
          <t>storiescdn.hornet.com</t>
        </is>
      </c>
      <c r="B25289" t="n">
        <v>1589</v>
      </c>
    </row>
    <row r="25290">
      <c r="A25290" t="inlineStr">
        <is>
          <t>www.bestourism.com</t>
        </is>
      </c>
      <c r="B25290" t="n">
        <v>1589</v>
      </c>
    </row>
    <row r="25291">
      <c r="A25291" t="inlineStr">
        <is>
          <t>imagizer.imageshack.us</t>
        </is>
      </c>
      <c r="B25291" t="n">
        <v>1589</v>
      </c>
    </row>
    <row r="25292">
      <c r="A25292" t="inlineStr">
        <is>
          <t>n.b5z.net</t>
        </is>
      </c>
      <c r="B25292" t="n">
        <v>1589</v>
      </c>
    </row>
    <row r="25293">
      <c r="A25293" t="inlineStr">
        <is>
          <t>stofstil.azureedge.net</t>
        </is>
      </c>
      <c r="B25293" t="n">
        <v>1589</v>
      </c>
    </row>
    <row r="25294">
      <c r="A25294" t="inlineStr">
        <is>
          <t>wscont1.apps.microsoft.com</t>
        </is>
      </c>
      <c r="B25294" t="n">
        <v>1589</v>
      </c>
    </row>
    <row r="25295">
      <c r="A25295" t="inlineStr">
        <is>
          <t>www.disigncn.com</t>
        </is>
      </c>
      <c r="B25295" t="n">
        <v>1589</v>
      </c>
    </row>
    <row r="25296">
      <c r="A25296" t="inlineStr">
        <is>
          <t>sites.psu.edu</t>
        </is>
      </c>
      <c r="B25296" t="n">
        <v>1589</v>
      </c>
    </row>
    <row r="25297">
      <c r="A25297" t="inlineStr">
        <is>
          <t>financialexpresswpcontent.s3.amazonaws.com</t>
        </is>
      </c>
      <c r="B25297" t="n">
        <v>1589</v>
      </c>
    </row>
    <row r="25298">
      <c r="A25298" t="inlineStr">
        <is>
          <t>d1ai3gn3u8dk29.cloudfront.net</t>
        </is>
      </c>
      <c r="B25298" t="n">
        <v>1589</v>
      </c>
    </row>
    <row r="25299">
      <c r="A25299" t="inlineStr">
        <is>
          <t>thegeekpage.com</t>
        </is>
      </c>
      <c r="B25299" t="n">
        <v>1589</v>
      </c>
    </row>
    <row r="25300">
      <c r="A25300" t="inlineStr">
        <is>
          <t>junction2interiors.co.uk</t>
        </is>
      </c>
      <c r="B25300" t="n">
        <v>1589</v>
      </c>
    </row>
    <row r="25301">
      <c r="A25301" t="inlineStr">
        <is>
          <t>img-cloud.megaknihy.cz</t>
        </is>
      </c>
      <c r="B25301" t="n">
        <v>1588</v>
      </c>
    </row>
    <row r="25302">
      <c r="A25302" t="inlineStr">
        <is>
          <t>static.rasprodaga.ru</t>
        </is>
      </c>
      <c r="B25302" t="n">
        <v>1588</v>
      </c>
    </row>
    <row r="25303">
      <c r="A25303" t="inlineStr">
        <is>
          <t>img.myloview.pl</t>
        </is>
      </c>
      <c r="B25303" t="n">
        <v>1588</v>
      </c>
    </row>
    <row r="25304">
      <c r="A25304" t="inlineStr">
        <is>
          <t>paperclipstoragestaging.blob.core.windows.net</t>
        </is>
      </c>
      <c r="B25304" t="n">
        <v>1588</v>
      </c>
    </row>
    <row r="25305">
      <c r="A25305" t="inlineStr">
        <is>
          <t>assets.coolhunting.com</t>
        </is>
      </c>
      <c r="B25305" t="n">
        <v>1588</v>
      </c>
    </row>
    <row r="25306">
      <c r="A25306" t="inlineStr">
        <is>
          <t>www.prestigeproperty.co.uk</t>
        </is>
      </c>
      <c r="B25306" t="n">
        <v>1588</v>
      </c>
    </row>
    <row r="25307">
      <c r="A25307" t="inlineStr">
        <is>
          <t>fairwheels.com</t>
        </is>
      </c>
      <c r="B25307" t="n">
        <v>1588</v>
      </c>
    </row>
    <row r="25308">
      <c r="A25308" t="inlineStr">
        <is>
          <t>biblicalisraeltours.com</t>
        </is>
      </c>
      <c r="B25308" t="n">
        <v>1588</v>
      </c>
    </row>
    <row r="25309">
      <c r="A25309" t="inlineStr">
        <is>
          <t>cdn.klwines.com</t>
        </is>
      </c>
      <c r="B25309" t="n">
        <v>1588</v>
      </c>
    </row>
    <row r="25310">
      <c r="A25310" t="inlineStr">
        <is>
          <t>pbvkbcahovn.club</t>
        </is>
      </c>
      <c r="B25310" t="n">
        <v>1588</v>
      </c>
    </row>
    <row r="25311">
      <c r="A25311" t="inlineStr">
        <is>
          <t>images.spinningline.ru</t>
        </is>
      </c>
      <c r="B25311" t="n">
        <v>1588</v>
      </c>
    </row>
    <row r="25312">
      <c r="A25312" t="inlineStr">
        <is>
          <t>ludiworld.com</t>
        </is>
      </c>
      <c r="B25312" t="n">
        <v>1588</v>
      </c>
    </row>
    <row r="25313">
      <c r="A25313" t="inlineStr">
        <is>
          <t>www.chandigarhtourtravels.com</t>
        </is>
      </c>
      <c r="B25313" t="n">
        <v>1588</v>
      </c>
    </row>
    <row r="25314">
      <c r="A25314" t="inlineStr">
        <is>
          <t>odn.zoig1.com</t>
        </is>
      </c>
      <c r="B25314" t="n">
        <v>1588</v>
      </c>
    </row>
    <row r="25315">
      <c r="A25315" t="inlineStr">
        <is>
          <t>asset3.zankyou.com</t>
        </is>
      </c>
      <c r="B25315" t="n">
        <v>1588</v>
      </c>
    </row>
    <row r="25316">
      <c r="A25316" t="inlineStr">
        <is>
          <t>shop24-makeshop.akamaized.net</t>
        </is>
      </c>
      <c r="B25316" t="n">
        <v>1588</v>
      </c>
    </row>
    <row r="25317">
      <c r="A25317" t="inlineStr">
        <is>
          <t>assets.venuescanner.com</t>
        </is>
      </c>
      <c r="B25317" t="n">
        <v>1588</v>
      </c>
    </row>
    <row r="25318">
      <c r="A25318" t="inlineStr">
        <is>
          <t>www.mywalit.com</t>
        </is>
      </c>
      <c r="B25318" t="n">
        <v>1588</v>
      </c>
    </row>
    <row r="25319">
      <c r="A25319" t="inlineStr">
        <is>
          <t>c.dlnws.com</t>
        </is>
      </c>
      <c r="B25319" t="n">
        <v>1588</v>
      </c>
    </row>
    <row r="25320">
      <c r="A25320" t="inlineStr">
        <is>
          <t>cdn08-grohe-com.cloud.grohe.com</t>
        </is>
      </c>
      <c r="B25320" t="n">
        <v>1588</v>
      </c>
    </row>
    <row r="25321">
      <c r="A25321" t="inlineStr">
        <is>
          <t>photos-de.starshiners.ro</t>
        </is>
      </c>
      <c r="B25321" t="n">
        <v>1587</v>
      </c>
    </row>
    <row r="25322">
      <c r="A25322" t="inlineStr">
        <is>
          <t>www.libertynation.com</t>
        </is>
      </c>
      <c r="B25322" t="n">
        <v>1587</v>
      </c>
    </row>
    <row r="25323">
      <c r="A25323" t="inlineStr">
        <is>
          <t>2shoes.ru</t>
        </is>
      </c>
      <c r="B25323" t="n">
        <v>1587</v>
      </c>
    </row>
    <row r="25324">
      <c r="A25324" t="inlineStr">
        <is>
          <t>www.eurosporttuning.com</t>
        </is>
      </c>
      <c r="B25324" t="n">
        <v>1587</v>
      </c>
    </row>
    <row r="25325">
      <c r="A25325" t="inlineStr">
        <is>
          <t>media.curio.ca</t>
        </is>
      </c>
      <c r="B25325" t="n">
        <v>1587</v>
      </c>
    </row>
    <row r="25326">
      <c r="A25326" t="inlineStr">
        <is>
          <t>slideuplift.com</t>
        </is>
      </c>
      <c r="B25326" t="n">
        <v>1587</v>
      </c>
    </row>
    <row r="25327">
      <c r="A25327" t="inlineStr">
        <is>
          <t>www.vannercentral.com</t>
        </is>
      </c>
      <c r="B25327" t="n">
        <v>1587</v>
      </c>
    </row>
    <row r="25328">
      <c r="A25328" t="inlineStr">
        <is>
          <t>animewp.com</t>
        </is>
      </c>
      <c r="B25328" t="n">
        <v>1587</v>
      </c>
    </row>
    <row r="25329">
      <c r="A25329" t="inlineStr">
        <is>
          <t>digital.libraries.uc.edu</t>
        </is>
      </c>
      <c r="B25329" t="n">
        <v>1587</v>
      </c>
    </row>
    <row r="25330">
      <c r="A25330" t="inlineStr">
        <is>
          <t>bargainbabe.com</t>
        </is>
      </c>
      <c r="B25330" t="n">
        <v>1587</v>
      </c>
    </row>
    <row r="25331">
      <c r="A25331" t="inlineStr">
        <is>
          <t>scache.vzw.com</t>
        </is>
      </c>
      <c r="B25331" t="n">
        <v>1587</v>
      </c>
    </row>
    <row r="25332">
      <c r="A25332" t="inlineStr">
        <is>
          <t>www.seafolly.com</t>
        </is>
      </c>
      <c r="B25332" t="n">
        <v>1587</v>
      </c>
    </row>
    <row r="25333">
      <c r="A25333" t="inlineStr">
        <is>
          <t>www.rockingbones.site</t>
        </is>
      </c>
      <c r="B25333" t="n">
        <v>1587</v>
      </c>
    </row>
    <row r="25334">
      <c r="A25334" t="inlineStr">
        <is>
          <t>cdn-cms.f-static.net</t>
        </is>
      </c>
      <c r="B25334" t="n">
        <v>1586</v>
      </c>
    </row>
    <row r="25335">
      <c r="A25335" t="inlineStr">
        <is>
          <t>import.cdn.thinkific.com</t>
        </is>
      </c>
      <c r="B25335" t="n">
        <v>1586</v>
      </c>
    </row>
    <row r="25336">
      <c r="A25336" t="inlineStr">
        <is>
          <t>edukasyon-production.s3-ap-southeast-1.amazonaws.com</t>
        </is>
      </c>
      <c r="B25336" t="n">
        <v>1586</v>
      </c>
    </row>
    <row r="25337">
      <c r="A25337" t="inlineStr">
        <is>
          <t>nerdymamma.com</t>
        </is>
      </c>
      <c r="B25337" t="n">
        <v>1586</v>
      </c>
    </row>
    <row r="25338">
      <c r="A25338" t="inlineStr">
        <is>
          <t>assets.wordstream.com</t>
        </is>
      </c>
      <c r="B25338" t="n">
        <v>1586</v>
      </c>
    </row>
    <row r="25339">
      <c r="A25339" t="inlineStr">
        <is>
          <t>screwking.ph</t>
        </is>
      </c>
      <c r="B25339" t="n">
        <v>1586</v>
      </c>
    </row>
    <row r="25340">
      <c r="A25340" t="inlineStr">
        <is>
          <t>www.photo4less.com</t>
        </is>
      </c>
      <c r="B25340" t="n">
        <v>1586</v>
      </c>
    </row>
    <row r="25341">
      <c r="A25341" t="inlineStr">
        <is>
          <t>www.glutenfreepalace.com</t>
        </is>
      </c>
      <c r="B25341" t="n">
        <v>1586</v>
      </c>
    </row>
    <row r="25342">
      <c r="A25342" t="inlineStr">
        <is>
          <t>i9.modasto.com</t>
        </is>
      </c>
      <c r="B25342" t="n">
        <v>1586</v>
      </c>
    </row>
    <row r="25343">
      <c r="A25343" t="inlineStr">
        <is>
          <t>mrandmrsromance.com</t>
        </is>
      </c>
      <c r="B25343" t="n">
        <v>1586</v>
      </c>
    </row>
    <row r="25344">
      <c r="A25344" t="inlineStr">
        <is>
          <t>mediaassets.10news.com</t>
        </is>
      </c>
      <c r="B25344" t="n">
        <v>1586</v>
      </c>
    </row>
    <row r="25345">
      <c r="A25345" t="inlineStr">
        <is>
          <t>crictribune.com</t>
        </is>
      </c>
      <c r="B25345" t="n">
        <v>1586</v>
      </c>
    </row>
    <row r="25346">
      <c r="A25346" t="inlineStr">
        <is>
          <t>cdn.tradingphrases.com</t>
        </is>
      </c>
      <c r="B25346" t="n">
        <v>1586</v>
      </c>
    </row>
    <row r="25347">
      <c r="A25347" t="inlineStr">
        <is>
          <t>hi-web-cdn.s3.ap-southeast-1.amazonaws.com</t>
        </is>
      </c>
      <c r="B25347" t="n">
        <v>1586</v>
      </c>
    </row>
    <row r="25348">
      <c r="A25348" t="inlineStr">
        <is>
          <t>www.applegate.co.uk</t>
        </is>
      </c>
      <c r="B25348" t="n">
        <v>1586</v>
      </c>
    </row>
    <row r="25349">
      <c r="A25349" t="inlineStr">
        <is>
          <t>d319yleido6tgg.cloudfront.net</t>
        </is>
      </c>
      <c r="B25349" t="n">
        <v>1586</v>
      </c>
    </row>
    <row r="25350">
      <c r="A25350" t="inlineStr">
        <is>
          <t>www.sony.ca</t>
        </is>
      </c>
      <c r="B25350" t="n">
        <v>1585</v>
      </c>
    </row>
    <row r="25351">
      <c r="A25351" t="inlineStr">
        <is>
          <t>img.appsrankings.com</t>
        </is>
      </c>
      <c r="B25351" t="n">
        <v>1585</v>
      </c>
    </row>
    <row r="25352">
      <c r="A25352" t="inlineStr">
        <is>
          <t>api.mediaklik.com</t>
        </is>
      </c>
      <c r="B25352" t="n">
        <v>1585</v>
      </c>
    </row>
    <row r="25353">
      <c r="A25353" t="inlineStr">
        <is>
          <t>static.demilked.com</t>
        </is>
      </c>
      <c r="B25353" t="n">
        <v>1585</v>
      </c>
    </row>
    <row r="25354">
      <c r="A25354" t="inlineStr">
        <is>
          <t>h2.azureedge.net</t>
        </is>
      </c>
      <c r="B25354" t="n">
        <v>1585</v>
      </c>
    </row>
    <row r="25355">
      <c r="A25355" t="inlineStr">
        <is>
          <t>images.faberlic.com</t>
        </is>
      </c>
      <c r="B25355" t="n">
        <v>1585</v>
      </c>
    </row>
    <row r="25356">
      <c r="A25356" t="inlineStr">
        <is>
          <t>www.birdsandblooms.com</t>
        </is>
      </c>
      <c r="B25356" t="n">
        <v>1585</v>
      </c>
    </row>
    <row r="25357">
      <c r="A25357" t="inlineStr">
        <is>
          <t>www.nz.kayak.com</t>
        </is>
      </c>
      <c r="B25357" t="n">
        <v>1585</v>
      </c>
    </row>
    <row r="25358">
      <c r="A25358" t="inlineStr">
        <is>
          <t>cdn.net.outdoorhub.com</t>
        </is>
      </c>
      <c r="B25358" t="n">
        <v>1585</v>
      </c>
    </row>
    <row r="25359">
      <c r="A25359" t="inlineStr">
        <is>
          <t>astig.ph</t>
        </is>
      </c>
      <c r="B25359" t="n">
        <v>1585</v>
      </c>
    </row>
    <row r="25360">
      <c r="A25360" t="inlineStr">
        <is>
          <t>kidsplaycolor.com</t>
        </is>
      </c>
      <c r="B25360" t="n">
        <v>1585</v>
      </c>
    </row>
    <row r="25361">
      <c r="A25361" t="inlineStr">
        <is>
          <t>mcn-images.bauersecure.com</t>
        </is>
      </c>
      <c r="B25361" t="n">
        <v>1585</v>
      </c>
    </row>
    <row r="25362">
      <c r="A25362" t="inlineStr">
        <is>
          <t>www.lastrefuge.co.uk</t>
        </is>
      </c>
      <c r="B25362" t="n">
        <v>1585</v>
      </c>
    </row>
    <row r="25363">
      <c r="A25363" t="inlineStr">
        <is>
          <t>www.captivatinghouses.com</t>
        </is>
      </c>
      <c r="B25363" t="n">
        <v>1585</v>
      </c>
    </row>
    <row r="25364">
      <c r="A25364" t="inlineStr">
        <is>
          <t>il1.picdn.net</t>
        </is>
      </c>
      <c r="B25364" t="n">
        <v>1584</v>
      </c>
    </row>
    <row r="25365">
      <c r="A25365" t="inlineStr">
        <is>
          <t>www.iskmogul.com</t>
        </is>
      </c>
      <c r="B25365" t="n">
        <v>1584</v>
      </c>
    </row>
    <row r="25366">
      <c r="A25366" t="inlineStr">
        <is>
          <t>www.autoinsurancenearme.net</t>
        </is>
      </c>
      <c r="B25366" t="n">
        <v>1584</v>
      </c>
    </row>
    <row r="25367">
      <c r="A25367" t="inlineStr">
        <is>
          <t>cdn2.jazztimes.com</t>
        </is>
      </c>
      <c r="B25367" t="n">
        <v>1584</v>
      </c>
    </row>
    <row r="25368">
      <c r="A25368" t="inlineStr">
        <is>
          <t>image.chic-fusion.com</t>
        </is>
      </c>
      <c r="B25368" t="n">
        <v>1584</v>
      </c>
    </row>
    <row r="25369">
      <c r="A25369" t="inlineStr">
        <is>
          <t>artprojectsforkids.org</t>
        </is>
      </c>
      <c r="B25369" t="n">
        <v>1584</v>
      </c>
    </row>
    <row r="25370">
      <c r="A25370" t="inlineStr">
        <is>
          <t>www.supersoluce.com</t>
        </is>
      </c>
      <c r="B25370" t="n">
        <v>1584</v>
      </c>
    </row>
    <row r="25371">
      <c r="A25371" t="inlineStr">
        <is>
          <t>www.charshiia-handmade.com</t>
        </is>
      </c>
      <c r="B25371" t="n">
        <v>1584</v>
      </c>
    </row>
    <row r="25372">
      <c r="A25372" t="inlineStr">
        <is>
          <t>www.harrisonantiquefurniture.co.uk</t>
        </is>
      </c>
      <c r="B25372" t="n">
        <v>1584</v>
      </c>
    </row>
    <row r="25373">
      <c r="A25373" t="inlineStr">
        <is>
          <t>dcqohhuh7tdzn.cloudfront.net</t>
        </is>
      </c>
      <c r="B25373" t="n">
        <v>1584</v>
      </c>
    </row>
    <row r="25374">
      <c r="A25374" t="inlineStr">
        <is>
          <t>www.thetreemaker.com</t>
        </is>
      </c>
      <c r="B25374" t="n">
        <v>1584</v>
      </c>
    </row>
    <row r="25375">
      <c r="A25375" t="inlineStr">
        <is>
          <t>www.bargainballoons.ca</t>
        </is>
      </c>
      <c r="B25375" t="n">
        <v>1584</v>
      </c>
    </row>
    <row r="25376">
      <c r="A25376" t="inlineStr">
        <is>
          <t>www.ispu.org</t>
        </is>
      </c>
      <c r="B25376" t="n">
        <v>1583</v>
      </c>
    </row>
    <row r="25377">
      <c r="A25377" t="inlineStr">
        <is>
          <t>www.galerie-creation.com</t>
        </is>
      </c>
      <c r="B25377" t="n">
        <v>1583</v>
      </c>
    </row>
    <row r="25378">
      <c r="A25378" t="inlineStr">
        <is>
          <t>books.google.co.nz</t>
        </is>
      </c>
      <c r="B25378" t="n">
        <v>1583</v>
      </c>
    </row>
    <row r="25379">
      <c r="A25379" t="inlineStr">
        <is>
          <t>media.dezuu.com</t>
        </is>
      </c>
      <c r="B25379" t="n">
        <v>1583</v>
      </c>
    </row>
    <row r="25380">
      <c r="A25380" t="inlineStr">
        <is>
          <t>www.luckymusic.com</t>
        </is>
      </c>
      <c r="B25380" t="n">
        <v>1583</v>
      </c>
    </row>
    <row r="25381">
      <c r="A25381" t="inlineStr">
        <is>
          <t>b5a0184663af01b5d960-cc9b957bf963b53239339d3141093094.r84.cf3.rackcdn.com</t>
        </is>
      </c>
      <c r="B25381" t="n">
        <v>1583</v>
      </c>
    </row>
    <row r="25382">
      <c r="A25382" t="inlineStr">
        <is>
          <t>s3-img.pixpa.com</t>
        </is>
      </c>
      <c r="B25382" t="n">
        <v>1583</v>
      </c>
    </row>
    <row r="25383">
      <c r="A25383" t="inlineStr">
        <is>
          <t>thetvdb.com</t>
        </is>
      </c>
      <c r="B25383" t="n">
        <v>1583</v>
      </c>
    </row>
    <row r="25384">
      <c r="A25384" t="inlineStr">
        <is>
          <t>www.lottafromstockholm.co.uk</t>
        </is>
      </c>
      <c r="B25384" t="n">
        <v>1583</v>
      </c>
    </row>
    <row r="25385">
      <c r="A25385" t="inlineStr">
        <is>
          <t>www2.torrent9ph.fr</t>
        </is>
      </c>
      <c r="B25385" t="n">
        <v>1583</v>
      </c>
    </row>
    <row r="25386">
      <c r="A25386" t="inlineStr">
        <is>
          <t>www.jacquardflower.uk</t>
        </is>
      </c>
      <c r="B25386" t="n">
        <v>1583</v>
      </c>
    </row>
    <row r="25387">
      <c r="A25387" t="inlineStr">
        <is>
          <t>collections.lib.uwm.edu</t>
        </is>
      </c>
      <c r="B25387" t="n">
        <v>1583</v>
      </c>
    </row>
    <row r="25388">
      <c r="A25388" t="inlineStr">
        <is>
          <t>www.genealogydresses.com</t>
        </is>
      </c>
      <c r="B25388" t="n">
        <v>1583</v>
      </c>
    </row>
    <row r="25389">
      <c r="A25389" t="inlineStr">
        <is>
          <t>blog.bc.game</t>
        </is>
      </c>
      <c r="B25389" t="n">
        <v>1583</v>
      </c>
    </row>
    <row r="25390">
      <c r="A25390" t="inlineStr">
        <is>
          <t>media.wwltv.com</t>
        </is>
      </c>
      <c r="B25390" t="n">
        <v>1583</v>
      </c>
    </row>
    <row r="25391">
      <c r="A25391" t="inlineStr">
        <is>
          <t>www.sassandbelle.co.uk</t>
        </is>
      </c>
      <c r="B25391" t="n">
        <v>1583</v>
      </c>
    </row>
    <row r="25392">
      <c r="A25392" t="inlineStr">
        <is>
          <t>assets.pro-shops.co.uk</t>
        </is>
      </c>
      <c r="B25392" t="n">
        <v>1583</v>
      </c>
    </row>
    <row r="25393">
      <c r="A25393" t="inlineStr">
        <is>
          <t>img.kasa.cz</t>
        </is>
      </c>
      <c r="B25393" t="n">
        <v>1582</v>
      </c>
    </row>
    <row r="25394">
      <c r="A25394" t="inlineStr">
        <is>
          <t>img.gandrs.lv</t>
        </is>
      </c>
      <c r="B25394" t="n">
        <v>1582</v>
      </c>
    </row>
    <row r="25395">
      <c r="A25395" t="inlineStr">
        <is>
          <t>thumb-p9.xhcdn.com</t>
        </is>
      </c>
      <c r="B25395" t="n">
        <v>1582</v>
      </c>
    </row>
    <row r="25396">
      <c r="A25396" t="inlineStr">
        <is>
          <t>utorrentgames.pro</t>
        </is>
      </c>
      <c r="B25396" t="n">
        <v>1582</v>
      </c>
    </row>
    <row r="25397">
      <c r="A25397" t="inlineStr">
        <is>
          <t>www.abex.co.uk</t>
        </is>
      </c>
      <c r="B25397" t="n">
        <v>1582</v>
      </c>
    </row>
    <row r="25398">
      <c r="A25398" t="inlineStr">
        <is>
          <t>www.livinglifeandlearning.com</t>
        </is>
      </c>
      <c r="B25398" t="n">
        <v>1582</v>
      </c>
    </row>
    <row r="25399">
      <c r="A25399" t="inlineStr">
        <is>
          <t>www.candyconceptsinc.com</t>
        </is>
      </c>
      <c r="B25399" t="n">
        <v>1582</v>
      </c>
    </row>
    <row r="25400">
      <c r="A25400" t="inlineStr">
        <is>
          <t>www.artelholdings.com</t>
        </is>
      </c>
      <c r="B25400" t="n">
        <v>1582</v>
      </c>
    </row>
    <row r="25401">
      <c r="A25401" t="inlineStr">
        <is>
          <t>www.annsbridalbargains.com</t>
        </is>
      </c>
      <c r="B25401" t="n">
        <v>1582</v>
      </c>
    </row>
    <row r="25402">
      <c r="A25402" t="inlineStr">
        <is>
          <t>labmonline.co.uk</t>
        </is>
      </c>
      <c r="B25402" t="n">
        <v>1582</v>
      </c>
    </row>
    <row r="25403">
      <c r="A25403" t="inlineStr">
        <is>
          <t>www.myartprints.co.uk</t>
        </is>
      </c>
      <c r="B25403" t="n">
        <v>1582</v>
      </c>
    </row>
    <row r="25404">
      <c r="A25404" t="inlineStr">
        <is>
          <t>rjrnrwxhnjmo5p.ldycdn.com</t>
        </is>
      </c>
      <c r="B25404" t="n">
        <v>1582</v>
      </c>
    </row>
    <row r="25405">
      <c r="A25405" t="inlineStr">
        <is>
          <t>www.ahscompany.com</t>
        </is>
      </c>
      <c r="B25405" t="n">
        <v>1582</v>
      </c>
    </row>
    <row r="25406">
      <c r="A25406" t="inlineStr">
        <is>
          <t>militarist.ua</t>
        </is>
      </c>
      <c r="B25406" t="n">
        <v>1582</v>
      </c>
    </row>
    <row r="25407">
      <c r="A25407" t="inlineStr">
        <is>
          <t>www.keralahouseplanner.com</t>
        </is>
      </c>
      <c r="B25407" t="n">
        <v>1582</v>
      </c>
    </row>
    <row r="25408">
      <c r="A25408" t="inlineStr">
        <is>
          <t>wearagent.com</t>
        </is>
      </c>
      <c r="B25408" t="n">
        <v>1582</v>
      </c>
    </row>
    <row r="25409">
      <c r="A25409" t="inlineStr">
        <is>
          <t>th1.hugevids.info</t>
        </is>
      </c>
      <c r="B25409" t="n">
        <v>1581</v>
      </c>
    </row>
    <row r="25410">
      <c r="A25410" t="inlineStr">
        <is>
          <t>thumb-p7.xhcdn.com</t>
        </is>
      </c>
      <c r="B25410" t="n">
        <v>1581</v>
      </c>
    </row>
    <row r="25411">
      <c r="A25411" t="inlineStr">
        <is>
          <t>icons.iconseeker.com</t>
        </is>
      </c>
      <c r="B25411" t="n">
        <v>1581</v>
      </c>
    </row>
    <row r="25412">
      <c r="A25412" t="inlineStr">
        <is>
          <t>cdn2.geckoandfly.com</t>
        </is>
      </c>
      <c r="B25412" t="n">
        <v>1581</v>
      </c>
    </row>
    <row r="25413">
      <c r="A25413" t="inlineStr">
        <is>
          <t>www.axdata.sk</t>
        </is>
      </c>
      <c r="B25413" t="n">
        <v>1581</v>
      </c>
    </row>
    <row r="25414">
      <c r="A25414" t="inlineStr">
        <is>
          <t>cdn.hawaii.house</t>
        </is>
      </c>
      <c r="B25414" t="n">
        <v>1581</v>
      </c>
    </row>
    <row r="25415">
      <c r="A25415" t="inlineStr">
        <is>
          <t>olxkwimages-a.akamaihd.net</t>
        </is>
      </c>
      <c r="B25415" t="n">
        <v>1581</v>
      </c>
    </row>
    <row r="25416">
      <c r="A25416" t="inlineStr">
        <is>
          <t>wallpapers.iskcondesiretree.com</t>
        </is>
      </c>
      <c r="B25416" t="n">
        <v>1581</v>
      </c>
    </row>
    <row r="25417">
      <c r="A25417" t="inlineStr">
        <is>
          <t>www.accommodationgladstone.com</t>
        </is>
      </c>
      <c r="B25417" t="n">
        <v>1581</v>
      </c>
    </row>
    <row r="25418">
      <c r="A25418" t="inlineStr">
        <is>
          <t>ath2.unileverservices.com</t>
        </is>
      </c>
      <c r="B25418" t="n">
        <v>1581</v>
      </c>
    </row>
    <row r="25419">
      <c r="A25419" t="inlineStr">
        <is>
          <t>www.loadthegame.com</t>
        </is>
      </c>
      <c r="B25419" t="n">
        <v>1581</v>
      </c>
    </row>
    <row r="25420">
      <c r="A25420" t="inlineStr">
        <is>
          <t>des.chinabrands.cn</t>
        </is>
      </c>
      <c r="B25420" t="n">
        <v>1581</v>
      </c>
    </row>
    <row r="25421">
      <c r="A25421" t="inlineStr">
        <is>
          <t>www.boxofficemovies.in</t>
        </is>
      </c>
      <c r="B25421" t="n">
        <v>1581</v>
      </c>
    </row>
    <row r="25422">
      <c r="A25422" t="inlineStr">
        <is>
          <t>modxapk.com</t>
        </is>
      </c>
      <c r="B25422" t="n">
        <v>1581</v>
      </c>
    </row>
    <row r="25423">
      <c r="A25423" t="inlineStr">
        <is>
          <t>www.healthybeing.com.au</t>
        </is>
      </c>
      <c r="B25423" t="n">
        <v>1581</v>
      </c>
    </row>
    <row r="25424">
      <c r="A25424" t="inlineStr">
        <is>
          <t>civilwarcostume.name</t>
        </is>
      </c>
      <c r="B25424" t="n">
        <v>1581</v>
      </c>
    </row>
    <row r="25425">
      <c r="A25425" t="inlineStr">
        <is>
          <t>ronewzakcleveland.files.wordpress.com</t>
        </is>
      </c>
      <c r="B25425" t="n">
        <v>1581</v>
      </c>
    </row>
    <row r="25426">
      <c r="A25426" t="inlineStr">
        <is>
          <t>travelthemitten.com</t>
        </is>
      </c>
      <c r="B25426" t="n">
        <v>1581</v>
      </c>
    </row>
    <row r="25427">
      <c r="A25427" t="inlineStr">
        <is>
          <t>buywellmedia.s3.ca-central-1.amazonaws.com</t>
        </is>
      </c>
      <c r="B25427" t="n">
        <v>1581</v>
      </c>
    </row>
    <row r="25428">
      <c r="A25428" t="inlineStr">
        <is>
          <t>dmgupcwbwy0wl.cloudfront.net</t>
        </is>
      </c>
      <c r="B25428" t="n">
        <v>1580</v>
      </c>
    </row>
    <row r="25429">
      <c r="A25429" t="inlineStr">
        <is>
          <t>f.hubspotusercontent10.net</t>
        </is>
      </c>
      <c r="B25429" t="n">
        <v>1580</v>
      </c>
    </row>
    <row r="25430">
      <c r="A25430" t="inlineStr">
        <is>
          <t>bikes.motobank.co.uk</t>
        </is>
      </c>
      <c r="B25430" t="n">
        <v>1580</v>
      </c>
    </row>
    <row r="25431">
      <c r="A25431" t="inlineStr">
        <is>
          <t>zilliongamer.com</t>
        </is>
      </c>
      <c r="B25431" t="n">
        <v>1580</v>
      </c>
    </row>
    <row r="25432">
      <c r="A25432" t="inlineStr">
        <is>
          <t>img.hotjav.tv</t>
        </is>
      </c>
      <c r="B25432" t="n">
        <v>1580</v>
      </c>
    </row>
    <row r="25433">
      <c r="A25433" t="inlineStr">
        <is>
          <t>cdn.newsy.com</t>
        </is>
      </c>
      <c r="B25433" t="n">
        <v>1580</v>
      </c>
    </row>
    <row r="25434">
      <c r="A25434" t="inlineStr">
        <is>
          <t>elixirgallery.com</t>
        </is>
      </c>
      <c r="B25434" t="n">
        <v>1580</v>
      </c>
    </row>
    <row r="25435">
      <c r="A25435" t="inlineStr">
        <is>
          <t>d2wjtzydg93tyo.cloudfront.net</t>
        </is>
      </c>
      <c r="B25435" t="n">
        <v>1580</v>
      </c>
    </row>
    <row r="25436">
      <c r="A25436" t="inlineStr">
        <is>
          <t>cdn-1.eu.xmsymphony.com</t>
        </is>
      </c>
      <c r="B25436" t="n">
        <v>1580</v>
      </c>
    </row>
    <row r="25437">
      <c r="A25437" t="inlineStr">
        <is>
          <t>photos2.spareroom.co.uk</t>
        </is>
      </c>
      <c r="B25437" t="n">
        <v>1580</v>
      </c>
    </row>
    <row r="25438">
      <c r="A25438" t="inlineStr">
        <is>
          <t>www.woodenfloorsni.com</t>
        </is>
      </c>
      <c r="B25438" t="n">
        <v>1580</v>
      </c>
    </row>
    <row r="25439">
      <c r="A25439" t="inlineStr">
        <is>
          <t>suter-meggen.ch</t>
        </is>
      </c>
      <c r="B25439" t="n">
        <v>1580</v>
      </c>
    </row>
    <row r="25440">
      <c r="A25440" t="inlineStr">
        <is>
          <t>www.sabaiydee.com</t>
        </is>
      </c>
      <c r="B25440" t="n">
        <v>1579</v>
      </c>
    </row>
    <row r="25441">
      <c r="A25441" t="inlineStr">
        <is>
          <t>img.chiccdn.com</t>
        </is>
      </c>
      <c r="B25441" t="n">
        <v>1579</v>
      </c>
    </row>
    <row r="25442">
      <c r="A25442" t="inlineStr">
        <is>
          <t>img.wallpapersafari.com</t>
        </is>
      </c>
      <c r="B25442" t="n">
        <v>1579</v>
      </c>
    </row>
    <row r="25443">
      <c r="A25443" t="inlineStr">
        <is>
          <t>www.beautyandthedirt.com</t>
        </is>
      </c>
      <c r="B25443" t="n">
        <v>1579</v>
      </c>
    </row>
    <row r="25444">
      <c r="A25444" t="inlineStr">
        <is>
          <t>s3-media2.ak.yelpcdn.com</t>
        </is>
      </c>
      <c r="B25444" t="n">
        <v>1579</v>
      </c>
    </row>
    <row r="25445">
      <c r="A25445" t="inlineStr">
        <is>
          <t>mallimages.mallfinder.com</t>
        </is>
      </c>
      <c r="B25445" t="n">
        <v>1579</v>
      </c>
    </row>
    <row r="25446">
      <c r="A25446" t="inlineStr">
        <is>
          <t>www.justminiaturescale.com</t>
        </is>
      </c>
      <c r="B25446" t="n">
        <v>1579</v>
      </c>
    </row>
    <row r="25447">
      <c r="A25447" t="inlineStr">
        <is>
          <t>images.epto.it</t>
        </is>
      </c>
      <c r="B25447" t="n">
        <v>1579</v>
      </c>
    </row>
    <row r="25448">
      <c r="A25448" t="inlineStr">
        <is>
          <t>www.kids-world.dk</t>
        </is>
      </c>
      <c r="B25448" t="n">
        <v>1579</v>
      </c>
    </row>
    <row r="25449">
      <c r="A25449" t="inlineStr">
        <is>
          <t>bleureign.com</t>
        </is>
      </c>
      <c r="B25449" t="n">
        <v>1579</v>
      </c>
    </row>
    <row r="25450">
      <c r="A25450" t="inlineStr">
        <is>
          <t>www.modculture.co.uk</t>
        </is>
      </c>
      <c r="B25450" t="n">
        <v>1579</v>
      </c>
    </row>
    <row r="25451">
      <c r="A25451" t="inlineStr">
        <is>
          <t>s0.as-img.com</t>
        </is>
      </c>
      <c r="B25451" t="n">
        <v>1579</v>
      </c>
    </row>
    <row r="25452">
      <c r="A25452" t="inlineStr">
        <is>
          <t>www.personalisedmoments.co.uk</t>
        </is>
      </c>
      <c r="B25452" t="n">
        <v>1579</v>
      </c>
    </row>
    <row r="25453">
      <c r="A25453" t="inlineStr">
        <is>
          <t>www.premierguitar.com</t>
        </is>
      </c>
      <c r="B25453" t="n">
        <v>1578</v>
      </c>
    </row>
    <row r="25454">
      <c r="A25454" t="inlineStr">
        <is>
          <t>slideplayer.no</t>
        </is>
      </c>
      <c r="B25454" t="n">
        <v>1578</v>
      </c>
    </row>
    <row r="25455">
      <c r="A25455" t="inlineStr">
        <is>
          <t>image.itmedia.co.jp</t>
        </is>
      </c>
      <c r="B25455" t="n">
        <v>1578</v>
      </c>
    </row>
    <row r="25456">
      <c r="A25456" t="inlineStr">
        <is>
          <t>www.benbe.hu</t>
        </is>
      </c>
      <c r="B25456" t="n">
        <v>1578</v>
      </c>
    </row>
    <row r="25457">
      <c r="A25457" t="inlineStr">
        <is>
          <t>media.capeunionmart.co.za</t>
        </is>
      </c>
      <c r="B25457" t="n">
        <v>1578</v>
      </c>
    </row>
    <row r="25458">
      <c r="A25458" t="inlineStr">
        <is>
          <t>www.mapsofindia.com</t>
        </is>
      </c>
      <c r="B25458" t="n">
        <v>1578</v>
      </c>
    </row>
    <row r="25459">
      <c r="A25459" t="inlineStr">
        <is>
          <t>cdn2.cdngame.info</t>
        </is>
      </c>
      <c r="B25459" t="n">
        <v>1578</v>
      </c>
    </row>
    <row r="25460">
      <c r="A25460" t="inlineStr">
        <is>
          <t>stluciatimes.com</t>
        </is>
      </c>
      <c r="B25460" t="n">
        <v>1578</v>
      </c>
    </row>
    <row r="25461">
      <c r="A25461" t="inlineStr">
        <is>
          <t>www.pacifichifi.com.au</t>
        </is>
      </c>
      <c r="B25461" t="n">
        <v>1578</v>
      </c>
    </row>
    <row r="25462">
      <c r="A25462" t="inlineStr">
        <is>
          <t>www.stitchingbitsandbobs.com</t>
        </is>
      </c>
      <c r="B25462" t="n">
        <v>1578</v>
      </c>
    </row>
    <row r="25463">
      <c r="A25463" t="inlineStr">
        <is>
          <t>static.androidgame365.com</t>
        </is>
      </c>
      <c r="B25463" t="n">
        <v>1578</v>
      </c>
    </row>
    <row r="25464">
      <c r="A25464" t="inlineStr">
        <is>
          <t>nomadedigital.net</t>
        </is>
      </c>
      <c r="B25464" t="n">
        <v>1578</v>
      </c>
    </row>
    <row r="25465">
      <c r="A25465" t="inlineStr">
        <is>
          <t>papercrave.com</t>
        </is>
      </c>
      <c r="B25465" t="n">
        <v>1578</v>
      </c>
    </row>
    <row r="25466">
      <c r="A25466" t="inlineStr">
        <is>
          <t>www.newpages.com.my</t>
        </is>
      </c>
      <c r="B25466" t="n">
        <v>1578</v>
      </c>
    </row>
    <row r="25467">
      <c r="A25467" t="inlineStr">
        <is>
          <t>www.kingpinstore.com</t>
        </is>
      </c>
      <c r="B25467" t="n">
        <v>1578</v>
      </c>
    </row>
    <row r="25468">
      <c r="A25468" t="inlineStr">
        <is>
          <t>www.chausty.com</t>
        </is>
      </c>
      <c r="B25468" t="n">
        <v>1578</v>
      </c>
    </row>
    <row r="25469">
      <c r="A25469" t="inlineStr">
        <is>
          <t>pharmacyoutlet.co.uk</t>
        </is>
      </c>
      <c r="B25469" t="n">
        <v>1578</v>
      </c>
    </row>
    <row r="25470">
      <c r="A25470" t="inlineStr">
        <is>
          <t>www.ag.ndsu.edu</t>
        </is>
      </c>
      <c r="B25470" t="n">
        <v>1578</v>
      </c>
    </row>
    <row r="25471">
      <c r="A25471" t="inlineStr">
        <is>
          <t>www.aakasha.com</t>
        </is>
      </c>
      <c r="B25471" t="n">
        <v>1578</v>
      </c>
    </row>
    <row r="25472">
      <c r="A25472" t="inlineStr">
        <is>
          <t>www.creativewatch.co.uk</t>
        </is>
      </c>
      <c r="B25472" t="n">
        <v>1578</v>
      </c>
    </row>
    <row r="25473">
      <c r="A25473" t="inlineStr">
        <is>
          <t>www.meridioband.com</t>
        </is>
      </c>
      <c r="B25473" t="n">
        <v>1578</v>
      </c>
    </row>
    <row r="25474">
      <c r="A25474" t="inlineStr">
        <is>
          <t>img.edel-optics.com.au</t>
        </is>
      </c>
      <c r="B25474" t="n">
        <v>1578</v>
      </c>
    </row>
    <row r="25475">
      <c r="A25475" t="inlineStr">
        <is>
          <t>www.darklightdesign.com</t>
        </is>
      </c>
      <c r="B25475" t="n">
        <v>1577</v>
      </c>
    </row>
    <row r="25476">
      <c r="A25476" t="inlineStr">
        <is>
          <t>www.otakutale.com</t>
        </is>
      </c>
      <c r="B25476" t="n">
        <v>1577</v>
      </c>
    </row>
    <row r="25477">
      <c r="A25477" t="inlineStr">
        <is>
          <t>www.sparklecat.com</t>
        </is>
      </c>
      <c r="B25477" t="n">
        <v>1577</v>
      </c>
    </row>
    <row r="25478">
      <c r="A25478" t="inlineStr">
        <is>
          <t>www.abinskino.ch</t>
        </is>
      </c>
      <c r="B25478" t="n">
        <v>1577</v>
      </c>
    </row>
    <row r="25479">
      <c r="A25479" t="inlineStr">
        <is>
          <t>img.gaybeeg.info</t>
        </is>
      </c>
      <c r="B25479" t="n">
        <v>1577</v>
      </c>
    </row>
    <row r="25480">
      <c r="A25480" t="inlineStr">
        <is>
          <t>www.casinobillionaire.com</t>
        </is>
      </c>
      <c r="B25480" t="n">
        <v>1577</v>
      </c>
    </row>
    <row r="25481">
      <c r="A25481" t="inlineStr">
        <is>
          <t>files.pneumatiky.cz</t>
        </is>
      </c>
      <c r="B25481" t="n">
        <v>1577</v>
      </c>
    </row>
    <row r="25482">
      <c r="A25482" t="inlineStr">
        <is>
          <t>www.theuniformroom.co.uk</t>
        </is>
      </c>
      <c r="B25482" t="n">
        <v>1577</v>
      </c>
    </row>
    <row r="25483">
      <c r="A25483" t="inlineStr">
        <is>
          <t>www.way2flowers.com</t>
        </is>
      </c>
      <c r="B25483" t="n">
        <v>1577</v>
      </c>
    </row>
    <row r="25484">
      <c r="A25484" t="inlineStr">
        <is>
          <t>cdn.images.whatcar.com</t>
        </is>
      </c>
      <c r="B25484" t="n">
        <v>1577</v>
      </c>
    </row>
    <row r="25485">
      <c r="A25485" t="inlineStr">
        <is>
          <t>www.tiarasoffantasy.com</t>
        </is>
      </c>
      <c r="B25485" t="n">
        <v>1577</v>
      </c>
    </row>
    <row r="25486">
      <c r="A25486" t="inlineStr">
        <is>
          <t>www.enhesh.com</t>
        </is>
      </c>
      <c r="B25486" t="n">
        <v>1577</v>
      </c>
    </row>
    <row r="25487">
      <c r="A25487" t="inlineStr">
        <is>
          <t>www.tigermilly.com</t>
        </is>
      </c>
      <c r="B25487" t="n">
        <v>1577</v>
      </c>
    </row>
    <row r="25488">
      <c r="A25488" t="inlineStr">
        <is>
          <t>www.sony.ee</t>
        </is>
      </c>
      <c r="B25488" t="n">
        <v>1577</v>
      </c>
    </row>
    <row r="25489">
      <c r="A25489" t="inlineStr">
        <is>
          <t>hk.saturdayclubcdn.com</t>
        </is>
      </c>
      <c r="B25489" t="n">
        <v>1576</v>
      </c>
    </row>
    <row r="25490">
      <c r="A25490" t="inlineStr">
        <is>
          <t>kscdn.ams3.cdn.digitaloceanspaces.com</t>
        </is>
      </c>
      <c r="B25490" t="n">
        <v>1576</v>
      </c>
    </row>
    <row r="25491">
      <c r="A25491" t="inlineStr">
        <is>
          <t>media.eataly.net</t>
        </is>
      </c>
      <c r="B25491" t="n">
        <v>1576</v>
      </c>
    </row>
    <row r="25492">
      <c r="A25492" t="inlineStr">
        <is>
          <t>i.easierad.ie</t>
        </is>
      </c>
      <c r="B25492" t="n">
        <v>1576</v>
      </c>
    </row>
    <row r="25493">
      <c r="A25493" t="inlineStr">
        <is>
          <t>d1w8cc2yygc27j.cloudfront.net</t>
        </is>
      </c>
      <c r="B25493" t="n">
        <v>1576</v>
      </c>
    </row>
    <row r="25494">
      <c r="A25494" t="inlineStr">
        <is>
          <t>www.nikeairmax90shoes.com</t>
        </is>
      </c>
      <c r="B25494" t="n">
        <v>1576</v>
      </c>
    </row>
    <row r="25495">
      <c r="A25495" t="inlineStr">
        <is>
          <t>thumb-p4.xhcdn.com</t>
        </is>
      </c>
      <c r="B25495" t="n">
        <v>1576</v>
      </c>
    </row>
    <row r="25496">
      <c r="A25496" t="inlineStr">
        <is>
          <t>www.muchloved.com</t>
        </is>
      </c>
      <c r="B25496" t="n">
        <v>1576</v>
      </c>
    </row>
    <row r="25497">
      <c r="A25497" t="inlineStr">
        <is>
          <t>www.realmadrid.thevideoindex.com</t>
        </is>
      </c>
      <c r="B25497" t="n">
        <v>1576</v>
      </c>
    </row>
    <row r="25498">
      <c r="A25498" t="inlineStr">
        <is>
          <t>f.ch9.ms</t>
        </is>
      </c>
      <c r="B25498" t="n">
        <v>1576</v>
      </c>
    </row>
    <row r="25499">
      <c r="A25499" t="inlineStr">
        <is>
          <t>www.rehabmart.com</t>
        </is>
      </c>
      <c r="B25499" t="n">
        <v>1576</v>
      </c>
    </row>
    <row r="25500">
      <c r="A25500" t="inlineStr">
        <is>
          <t>bombasticborneo.com</t>
        </is>
      </c>
      <c r="B25500" t="n">
        <v>1576</v>
      </c>
    </row>
    <row r="25501">
      <c r="A25501" t="inlineStr">
        <is>
          <t>www.bootlegger.com</t>
        </is>
      </c>
      <c r="B25501" t="n">
        <v>1576</v>
      </c>
    </row>
    <row r="25502">
      <c r="A25502" t="inlineStr">
        <is>
          <t>homemydesign.com</t>
        </is>
      </c>
      <c r="B25502" t="n">
        <v>1576</v>
      </c>
    </row>
    <row r="25503">
      <c r="A25503" t="inlineStr">
        <is>
          <t>www.mystyle-beauty.com</t>
        </is>
      </c>
      <c r="B25503" t="n">
        <v>1576</v>
      </c>
    </row>
    <row r="25504">
      <c r="A25504" t="inlineStr">
        <is>
          <t>ikrnrwxhnjmo5p.ldycdn.com</t>
        </is>
      </c>
      <c r="B25504" t="n">
        <v>1576</v>
      </c>
    </row>
    <row r="25505">
      <c r="A25505" t="inlineStr">
        <is>
          <t>t4x3y5r8.stackpathcdn.com</t>
        </is>
      </c>
      <c r="B25505" t="n">
        <v>1575</v>
      </c>
    </row>
    <row r="25506">
      <c r="A25506" t="inlineStr">
        <is>
          <t>ecdn.banglatribune.com</t>
        </is>
      </c>
      <c r="B25506" t="n">
        <v>1575</v>
      </c>
    </row>
    <row r="25507">
      <c r="A25507" t="inlineStr">
        <is>
          <t>mitsui-shopping-park.com</t>
        </is>
      </c>
      <c r="B25507" t="n">
        <v>1575</v>
      </c>
    </row>
    <row r="25508">
      <c r="A25508" t="inlineStr">
        <is>
          <t>blog.motorcycle.com</t>
        </is>
      </c>
      <c r="B25508" t="n">
        <v>1575</v>
      </c>
    </row>
    <row r="25509">
      <c r="A25509" t="inlineStr">
        <is>
          <t>charlesclinkard_co_uk.secure-cdn.visualsoft.co.uk</t>
        </is>
      </c>
      <c r="B25509" t="n">
        <v>1575</v>
      </c>
    </row>
    <row r="25510">
      <c r="A25510" t="inlineStr">
        <is>
          <t>e3092cb5ff0ef313f010-586a6df11499de1603e46291067fb8c4.ssl.cf1.rackcdn.com</t>
        </is>
      </c>
      <c r="B25510" t="n">
        <v>1575</v>
      </c>
    </row>
    <row r="25511">
      <c r="A25511" t="inlineStr">
        <is>
          <t>diy-enthusiasts.com</t>
        </is>
      </c>
      <c r="B25511" t="n">
        <v>1575</v>
      </c>
    </row>
    <row r="25512">
      <c r="A25512" t="inlineStr">
        <is>
          <t>www.mat-de-misaine.com</t>
        </is>
      </c>
      <c r="B25512" t="n">
        <v>1575</v>
      </c>
    </row>
    <row r="25513">
      <c r="A25513" t="inlineStr">
        <is>
          <t>www.xxcycle.com</t>
        </is>
      </c>
      <c r="B25513" t="n">
        <v>1575</v>
      </c>
    </row>
    <row r="25514">
      <c r="A25514" t="inlineStr">
        <is>
          <t>www.makingmanzanita.com</t>
        </is>
      </c>
      <c r="B25514" t="n">
        <v>1575</v>
      </c>
    </row>
    <row r="25515">
      <c r="A25515" t="inlineStr">
        <is>
          <t>www.my-jewellery.com</t>
        </is>
      </c>
      <c r="B25515" t="n">
        <v>1575</v>
      </c>
    </row>
    <row r="25516">
      <c r="A25516" t="inlineStr">
        <is>
          <t>hellosection8.com</t>
        </is>
      </c>
      <c r="B25516" t="n">
        <v>1575</v>
      </c>
    </row>
    <row r="25517">
      <c r="A25517" t="inlineStr">
        <is>
          <t>theeducatorsspinonit.com</t>
        </is>
      </c>
      <c r="B25517" t="n">
        <v>1575</v>
      </c>
    </row>
    <row r="25518">
      <c r="A25518" t="inlineStr">
        <is>
          <t>www.maldonandburnhamstandard.co.uk</t>
        </is>
      </c>
      <c r="B25518" t="n">
        <v>1575</v>
      </c>
    </row>
    <row r="25519">
      <c r="A25519" t="inlineStr">
        <is>
          <t>www.weddingrings.com</t>
        </is>
      </c>
      <c r="B25519" t="n">
        <v>1575</v>
      </c>
    </row>
    <row r="25520">
      <c r="A25520" t="inlineStr">
        <is>
          <t>simpleinvoice17.net</t>
        </is>
      </c>
      <c r="B25520" t="n">
        <v>1574</v>
      </c>
    </row>
    <row r="25521">
      <c r="A25521" t="inlineStr">
        <is>
          <t>michaelkors.scene7.com</t>
        </is>
      </c>
      <c r="B25521" t="n">
        <v>1574</v>
      </c>
    </row>
    <row r="25522">
      <c r="A25522" t="inlineStr">
        <is>
          <t>www.livingwarbirds.com</t>
        </is>
      </c>
      <c r="B25522" t="n">
        <v>1574</v>
      </c>
    </row>
    <row r="25523">
      <c r="A25523" t="inlineStr">
        <is>
          <t>www.businesstimes.com.sg</t>
        </is>
      </c>
      <c r="B25523" t="n">
        <v>1574</v>
      </c>
    </row>
    <row r="25524">
      <c r="A25524" t="inlineStr">
        <is>
          <t>etn.travel</t>
        </is>
      </c>
      <c r="B25524" t="n">
        <v>1574</v>
      </c>
    </row>
    <row r="25525">
      <c r="A25525" t="inlineStr">
        <is>
          <t>img.moviesrankings.com</t>
        </is>
      </c>
      <c r="B25525" t="n">
        <v>1574</v>
      </c>
    </row>
    <row r="25526">
      <c r="A25526" t="inlineStr">
        <is>
          <t>images.motorcycledealers.ca</t>
        </is>
      </c>
      <c r="B25526" t="n">
        <v>1574</v>
      </c>
    </row>
    <row r="25527">
      <c r="A25527" t="inlineStr">
        <is>
          <t>teaching2and3yearolds.com</t>
        </is>
      </c>
      <c r="B25527" t="n">
        <v>1574</v>
      </c>
    </row>
    <row r="25528">
      <c r="A25528" t="inlineStr">
        <is>
          <t>www.discountramps.com</t>
        </is>
      </c>
      <c r="B25528" t="n">
        <v>1574</v>
      </c>
    </row>
    <row r="25529">
      <c r="A25529" t="inlineStr">
        <is>
          <t>www.visitcalifornia.com</t>
        </is>
      </c>
      <c r="B25529" t="n">
        <v>1574</v>
      </c>
    </row>
    <row r="25530">
      <c r="A25530" t="inlineStr">
        <is>
          <t>www.securitysales.com</t>
        </is>
      </c>
      <c r="B25530" t="n">
        <v>1574</v>
      </c>
    </row>
    <row r="25531">
      <c r="A25531" t="inlineStr">
        <is>
          <t>www.hardin-marine.com</t>
        </is>
      </c>
      <c r="B25531" t="n">
        <v>1573</v>
      </c>
    </row>
    <row r="25532">
      <c r="A25532" t="inlineStr">
        <is>
          <t>www.eatwell101.com</t>
        </is>
      </c>
      <c r="B25532" t="n">
        <v>1573</v>
      </c>
    </row>
    <row r="25533">
      <c r="A25533" t="inlineStr">
        <is>
          <t>static.havenly.com</t>
        </is>
      </c>
      <c r="B25533" t="n">
        <v>1573</v>
      </c>
    </row>
    <row r="25534">
      <c r="A25534" t="inlineStr">
        <is>
          <t>www.canadianbeernews.com</t>
        </is>
      </c>
      <c r="B25534" t="n">
        <v>1573</v>
      </c>
    </row>
    <row r="25535">
      <c r="A25535" t="inlineStr">
        <is>
          <t>crivellishopping.com</t>
        </is>
      </c>
      <c r="B25535" t="n">
        <v>1573</v>
      </c>
    </row>
    <row r="25536">
      <c r="A25536" t="inlineStr">
        <is>
          <t>images.hktvmall.com</t>
        </is>
      </c>
      <c r="B25536" t="n">
        <v>1573</v>
      </c>
    </row>
    <row r="25537">
      <c r="A25537" t="inlineStr">
        <is>
          <t>www.jonloomer.com</t>
        </is>
      </c>
      <c r="B25537" t="n">
        <v>1573</v>
      </c>
    </row>
    <row r="25538">
      <c r="A25538" t="inlineStr">
        <is>
          <t>www.lunashops.com</t>
        </is>
      </c>
      <c r="B25538" t="n">
        <v>1573</v>
      </c>
    </row>
    <row r="25539">
      <c r="A25539" t="inlineStr">
        <is>
          <t>susacdn.azureedge.net</t>
        </is>
      </c>
      <c r="B25539" t="n">
        <v>1573</v>
      </c>
    </row>
    <row r="25540">
      <c r="A25540" t="inlineStr">
        <is>
          <t>ticketleap-media-master.s3.amazonaws.com</t>
        </is>
      </c>
      <c r="B25540" t="n">
        <v>1573</v>
      </c>
    </row>
    <row r="25541">
      <c r="A25541" t="inlineStr">
        <is>
          <t>www.stylestale.com</t>
        </is>
      </c>
      <c r="B25541" t="n">
        <v>1573</v>
      </c>
    </row>
    <row r="25542">
      <c r="A25542" t="inlineStr">
        <is>
          <t>lifeyourway.net</t>
        </is>
      </c>
      <c r="B25542" t="n">
        <v>1573</v>
      </c>
    </row>
    <row r="25543">
      <c r="A25543" t="inlineStr">
        <is>
          <t>www.daddyshangout.com</t>
        </is>
      </c>
      <c r="B25543" t="n">
        <v>1573</v>
      </c>
    </row>
    <row r="25544">
      <c r="A25544" t="inlineStr">
        <is>
          <t>2e00d19a54da642da84e-56a80873d0ee2aa77457087acac2b31c.ssl.cf1.rackcdn.com</t>
        </is>
      </c>
      <c r="B25544" t="n">
        <v>1572</v>
      </c>
    </row>
    <row r="25545">
      <c r="A25545" t="inlineStr">
        <is>
          <t>media.xogrp.com</t>
        </is>
      </c>
      <c r="B25545" t="n">
        <v>1572</v>
      </c>
    </row>
    <row r="25546">
      <c r="A25546" t="inlineStr">
        <is>
          <t>www.dreamfurniture.com</t>
        </is>
      </c>
      <c r="B25546" t="n">
        <v>1572</v>
      </c>
    </row>
    <row r="25547">
      <c r="A25547" t="inlineStr">
        <is>
          <t>cdn.apkmonk.com</t>
        </is>
      </c>
      <c r="B25547" t="n">
        <v>1572</v>
      </c>
    </row>
    <row r="25548">
      <c r="A25548" t="inlineStr">
        <is>
          <t>www.irv2.com</t>
        </is>
      </c>
      <c r="B25548" t="n">
        <v>1572</v>
      </c>
    </row>
    <row r="25549">
      <c r="A25549" t="inlineStr">
        <is>
          <t>www.techtree.com</t>
        </is>
      </c>
      <c r="B25549" t="n">
        <v>1572</v>
      </c>
    </row>
    <row r="25550">
      <c r="A25550" t="inlineStr">
        <is>
          <t>mtracks.azureedge.net</t>
        </is>
      </c>
      <c r="B25550" t="n">
        <v>1572</v>
      </c>
    </row>
    <row r="25551">
      <c r="A25551" t="inlineStr">
        <is>
          <t>skitguys.com</t>
        </is>
      </c>
      <c r="B25551" t="n">
        <v>1572</v>
      </c>
    </row>
    <row r="25552">
      <c r="A25552" t="inlineStr">
        <is>
          <t>cwer.ws</t>
        </is>
      </c>
      <c r="B25552" t="n">
        <v>1572</v>
      </c>
    </row>
    <row r="25553">
      <c r="A25553" t="inlineStr">
        <is>
          <t>sim-unlock.net</t>
        </is>
      </c>
      <c r="B25553" t="n">
        <v>1572</v>
      </c>
    </row>
    <row r="25554">
      <c r="A25554" t="inlineStr">
        <is>
          <t>resources.aofoundation.org</t>
        </is>
      </c>
      <c r="B25554" t="n">
        <v>1572</v>
      </c>
    </row>
    <row r="25555">
      <c r="A25555" t="inlineStr">
        <is>
          <t>d3lqrypvficofj.cloudfront.net</t>
        </is>
      </c>
      <c r="B25555" t="n">
        <v>1572</v>
      </c>
    </row>
    <row r="25556">
      <c r="A25556" t="inlineStr">
        <is>
          <t>www.modulesgarden.com</t>
        </is>
      </c>
      <c r="B25556" t="n">
        <v>1572</v>
      </c>
    </row>
    <row r="25557">
      <c r="A25557" t="inlineStr">
        <is>
          <t>www.seeds-gallery.shop</t>
        </is>
      </c>
      <c r="B25557" t="n">
        <v>1571</v>
      </c>
    </row>
    <row r="25558">
      <c r="A25558" t="inlineStr">
        <is>
          <t>www.kampeerwereld.nl</t>
        </is>
      </c>
      <c r="B25558" t="n">
        <v>1571</v>
      </c>
    </row>
    <row r="25559">
      <c r="A25559" t="inlineStr">
        <is>
          <t>liliscakes.files.wordpress.com</t>
        </is>
      </c>
      <c r="B25559" t="n">
        <v>1571</v>
      </c>
    </row>
    <row r="25560">
      <c r="A25560" t="inlineStr">
        <is>
          <t>vam-image.media.syn-cdn.com</t>
        </is>
      </c>
      <c r="B25560" t="n">
        <v>1571</v>
      </c>
    </row>
    <row r="25561">
      <c r="A25561" t="inlineStr">
        <is>
          <t>scr2.templatemonster.com</t>
        </is>
      </c>
      <c r="B25561" t="n">
        <v>1571</v>
      </c>
    </row>
    <row r="25562">
      <c r="A25562" t="inlineStr">
        <is>
          <t>zazzybabes.com</t>
        </is>
      </c>
      <c r="B25562" t="n">
        <v>1571</v>
      </c>
    </row>
    <row r="25563">
      <c r="A25563" t="inlineStr">
        <is>
          <t>www.thereportertimes.com</t>
        </is>
      </c>
      <c r="B25563" t="n">
        <v>1571</v>
      </c>
    </row>
    <row r="25564">
      <c r="A25564" t="inlineStr">
        <is>
          <t>postboxparty.com</t>
        </is>
      </c>
      <c r="B25564" t="n">
        <v>1571</v>
      </c>
    </row>
    <row r="25565">
      <c r="A25565" t="inlineStr">
        <is>
          <t>golftipsandvideos.com</t>
        </is>
      </c>
      <c r="B25565" t="n">
        <v>1571</v>
      </c>
    </row>
    <row r="25566">
      <c r="A25566" t="inlineStr">
        <is>
          <t>xxxtubeset.com</t>
        </is>
      </c>
      <c r="B25566" t="n">
        <v>1571</v>
      </c>
    </row>
    <row r="25567">
      <c r="A25567" t="inlineStr">
        <is>
          <t>domigr.com.ua</t>
        </is>
      </c>
      <c r="B25567" t="n">
        <v>1571</v>
      </c>
    </row>
    <row r="25568">
      <c r="A25568" t="inlineStr">
        <is>
          <t>i.diplomaframe.com</t>
        </is>
      </c>
      <c r="B25568" t="n">
        <v>1571</v>
      </c>
    </row>
    <row r="25569">
      <c r="A25569" t="inlineStr">
        <is>
          <t>www.threadthis.com</t>
        </is>
      </c>
      <c r="B25569" t="n">
        <v>1571</v>
      </c>
    </row>
    <row r="25570">
      <c r="A25570" t="inlineStr">
        <is>
          <t>www.angelicdiamonds.com</t>
        </is>
      </c>
      <c r="B25570" t="n">
        <v>1571</v>
      </c>
    </row>
    <row r="25571">
      <c r="A25571" t="inlineStr">
        <is>
          <t>bridgewoodandneitzert.london</t>
        </is>
      </c>
      <c r="B25571" t="n">
        <v>1571</v>
      </c>
    </row>
    <row r="25572">
      <c r="A25572" t="inlineStr">
        <is>
          <t>images.now-tv.com</t>
        </is>
      </c>
      <c r="B25572" t="n">
        <v>1571</v>
      </c>
    </row>
    <row r="25573">
      <c r="A25573" t="inlineStr">
        <is>
          <t>www.wku.edu</t>
        </is>
      </c>
      <c r="B25573" t="n">
        <v>1571</v>
      </c>
    </row>
    <row r="25574">
      <c r="A25574" t="inlineStr">
        <is>
          <t>authentic-reclamation.co.uk</t>
        </is>
      </c>
      <c r="B25574" t="n">
        <v>1571</v>
      </c>
    </row>
    <row r="25575">
      <c r="A25575" t="inlineStr">
        <is>
          <t>www.pngfind.com</t>
        </is>
      </c>
      <c r="B25575" t="n">
        <v>1571</v>
      </c>
    </row>
    <row r="25576">
      <c r="A25576" t="inlineStr">
        <is>
          <t>www.costumebay.com.au</t>
        </is>
      </c>
      <c r="B25576" t="n">
        <v>1571</v>
      </c>
    </row>
    <row r="25577">
      <c r="A25577" t="inlineStr">
        <is>
          <t>cdn.pluscanvas.co.uk</t>
        </is>
      </c>
      <c r="B25577" t="n">
        <v>1571</v>
      </c>
    </row>
    <row r="25578">
      <c r="A25578" t="inlineStr">
        <is>
          <t>thumb.maxtube.mobi</t>
        </is>
      </c>
      <c r="B25578" t="n">
        <v>1571</v>
      </c>
    </row>
    <row r="25579">
      <c r="A25579" t="inlineStr">
        <is>
          <t>www.sesportsmemorabilia.com</t>
        </is>
      </c>
      <c r="B25579" t="n">
        <v>1571</v>
      </c>
    </row>
    <row r="25580">
      <c r="A25580" t="inlineStr">
        <is>
          <t>wormholeriders.net</t>
        </is>
      </c>
      <c r="B25580" t="n">
        <v>1571</v>
      </c>
    </row>
    <row r="25581">
      <c r="A25581" t="inlineStr">
        <is>
          <t>www.edinphoto.org.uk</t>
        </is>
      </c>
      <c r="B25581" t="n">
        <v>1571</v>
      </c>
    </row>
    <row r="25582">
      <c r="A25582" t="inlineStr">
        <is>
          <t>www.hairplusbase.co.uk</t>
        </is>
      </c>
      <c r="B25582" t="n">
        <v>1570</v>
      </c>
    </row>
    <row r="25583">
      <c r="A25583" t="inlineStr">
        <is>
          <t>logosvector.net</t>
        </is>
      </c>
      <c r="B25583" t="n">
        <v>1570</v>
      </c>
    </row>
    <row r="25584">
      <c r="A25584" t="inlineStr">
        <is>
          <t>www.flax.ro</t>
        </is>
      </c>
      <c r="B25584" t="n">
        <v>1570</v>
      </c>
    </row>
    <row r="25585">
      <c r="A25585" t="inlineStr">
        <is>
          <t>images.atlanticyachtandship.ru</t>
        </is>
      </c>
      <c r="B25585" t="n">
        <v>1570</v>
      </c>
    </row>
    <row r="25586">
      <c r="A25586" t="inlineStr">
        <is>
          <t>rickeysmileymorningshow.com</t>
        </is>
      </c>
      <c r="B25586" t="n">
        <v>1570</v>
      </c>
    </row>
    <row r="25587">
      <c r="A25587" t="inlineStr">
        <is>
          <t>st1.asianporntrends.com</t>
        </is>
      </c>
      <c r="B25587" t="n">
        <v>1570</v>
      </c>
    </row>
    <row r="25588">
      <c r="A25588" t="inlineStr">
        <is>
          <t>d3fldh011ywsk8.cloudfront.net</t>
        </is>
      </c>
      <c r="B25588" t="n">
        <v>1570</v>
      </c>
    </row>
    <row r="25589">
      <c r="A25589" t="inlineStr">
        <is>
          <t>shakefire.com</t>
        </is>
      </c>
      <c r="B25589" t="n">
        <v>1570</v>
      </c>
    </row>
    <row r="25590">
      <c r="A25590" t="inlineStr">
        <is>
          <t>icon2.kisspng.com</t>
        </is>
      </c>
      <c r="B25590" t="n">
        <v>1570</v>
      </c>
    </row>
    <row r="25591">
      <c r="A25591" t="inlineStr">
        <is>
          <t>chart-studio.plotly.com</t>
        </is>
      </c>
      <c r="B25591" t="n">
        <v>1570</v>
      </c>
    </row>
    <row r="25592">
      <c r="A25592" t="inlineStr">
        <is>
          <t>www.kunocreative.com</t>
        </is>
      </c>
      <c r="B25592" t="n">
        <v>1570</v>
      </c>
    </row>
    <row r="25593">
      <c r="A25593" t="inlineStr">
        <is>
          <t>images.crystalcomments.com</t>
        </is>
      </c>
      <c r="B25593" t="n">
        <v>1570</v>
      </c>
    </row>
    <row r="25594">
      <c r="A25594" t="inlineStr">
        <is>
          <t>mronline.org</t>
        </is>
      </c>
      <c r="B25594" t="n">
        <v>1570</v>
      </c>
    </row>
    <row r="25595">
      <c r="A25595" t="inlineStr">
        <is>
          <t>immortalephemera.com</t>
        </is>
      </c>
      <c r="B25595" t="n">
        <v>1570</v>
      </c>
    </row>
    <row r="25596">
      <c r="A25596" t="inlineStr">
        <is>
          <t>ii2.wilsonsleather.com</t>
        </is>
      </c>
      <c r="B25596" t="n">
        <v>1570</v>
      </c>
    </row>
    <row r="25597">
      <c r="A25597" t="inlineStr">
        <is>
          <t>freewoodworkingplan.com</t>
        </is>
      </c>
      <c r="B25597" t="n">
        <v>1570</v>
      </c>
    </row>
    <row r="25598">
      <c r="A25598" t="inlineStr">
        <is>
          <t>www.thehomelightingcentre.co.uk</t>
        </is>
      </c>
      <c r="B25598" t="n">
        <v>1570</v>
      </c>
    </row>
    <row r="25599">
      <c r="A25599" t="inlineStr">
        <is>
          <t>assets0.blurb.com</t>
        </is>
      </c>
      <c r="B25599" t="n">
        <v>1570</v>
      </c>
    </row>
    <row r="25600">
      <c r="A25600" t="inlineStr">
        <is>
          <t>nbpostgazette.com</t>
        </is>
      </c>
      <c r="B25600" t="n">
        <v>1569</v>
      </c>
    </row>
    <row r="25601">
      <c r="A25601" t="inlineStr">
        <is>
          <t>cdn.topgear.es</t>
        </is>
      </c>
      <c r="B25601" t="n">
        <v>1569</v>
      </c>
    </row>
    <row r="25602">
      <c r="A25602" t="inlineStr">
        <is>
          <t>eturbonews.com</t>
        </is>
      </c>
      <c r="B25602" t="n">
        <v>1569</v>
      </c>
    </row>
    <row r="25603">
      <c r="A25603" t="inlineStr">
        <is>
          <t>doc.vortala.com</t>
        </is>
      </c>
      <c r="B25603" t="n">
        <v>1569</v>
      </c>
    </row>
    <row r="25604">
      <c r="A25604" t="inlineStr">
        <is>
          <t>asset01.drivewebsite.com</t>
        </is>
      </c>
      <c r="B25604" t="n">
        <v>1569</v>
      </c>
    </row>
    <row r="25605">
      <c r="A25605" t="inlineStr">
        <is>
          <t>www.lartigianoforli.it</t>
        </is>
      </c>
      <c r="B25605" t="n">
        <v>1569</v>
      </c>
    </row>
    <row r="25606">
      <c r="A25606" t="inlineStr">
        <is>
          <t>voucherarea.com</t>
        </is>
      </c>
      <c r="B25606" t="n">
        <v>1569</v>
      </c>
    </row>
    <row r="25607">
      <c r="A25607" t="inlineStr">
        <is>
          <t>g.appsimg.com</t>
        </is>
      </c>
      <c r="B25607" t="n">
        <v>1569</v>
      </c>
    </row>
    <row r="25608">
      <c r="A25608" t="inlineStr">
        <is>
          <t>www.leblogauto.com</t>
        </is>
      </c>
      <c r="B25608" t="n">
        <v>1569</v>
      </c>
    </row>
    <row r="25609">
      <c r="A25609" t="inlineStr">
        <is>
          <t>bestofsno.com</t>
        </is>
      </c>
      <c r="B25609" t="n">
        <v>1569</v>
      </c>
    </row>
    <row r="25610">
      <c r="A25610" t="inlineStr">
        <is>
          <t>www.onegoodthingbyjillee.com</t>
        </is>
      </c>
      <c r="B25610" t="n">
        <v>1569</v>
      </c>
    </row>
    <row r="25611">
      <c r="A25611" t="inlineStr">
        <is>
          <t>www.wsop.com</t>
        </is>
      </c>
      <c r="B25611" t="n">
        <v>1569</v>
      </c>
    </row>
    <row r="25612">
      <c r="A25612" t="inlineStr">
        <is>
          <t>www.dzinewatch.com</t>
        </is>
      </c>
      <c r="B25612" t="n">
        <v>1569</v>
      </c>
    </row>
    <row r="25613">
      <c r="A25613" t="inlineStr">
        <is>
          <t>rentin.ae</t>
        </is>
      </c>
      <c r="B25613" t="n">
        <v>1569</v>
      </c>
    </row>
    <row r="25614">
      <c r="A25614" t="inlineStr">
        <is>
          <t>oscar.ofm.co.za</t>
        </is>
      </c>
      <c r="B25614" t="n">
        <v>1569</v>
      </c>
    </row>
    <row r="25615">
      <c r="A25615" t="inlineStr">
        <is>
          <t>encompass-11307.kxcdn.com</t>
        </is>
      </c>
      <c r="B25615" t="n">
        <v>1569</v>
      </c>
    </row>
    <row r="25616">
      <c r="A25616" t="inlineStr">
        <is>
          <t>www.shmifeng.com</t>
        </is>
      </c>
      <c r="B25616" t="n">
        <v>1569</v>
      </c>
    </row>
    <row r="25617">
      <c r="A25617" t="inlineStr">
        <is>
          <t>dy5vgx5yyjho5.cloudfront.net</t>
        </is>
      </c>
      <c r="B25617" t="n">
        <v>1569</v>
      </c>
    </row>
    <row r="25618">
      <c r="A25618" t="inlineStr">
        <is>
          <t>media.edutopia.org</t>
        </is>
      </c>
      <c r="B25618" t="n">
        <v>1569</v>
      </c>
    </row>
    <row r="25619">
      <c r="A25619" t="inlineStr">
        <is>
          <t>content4.promiflash.de</t>
        </is>
      </c>
      <c r="B25619" t="n">
        <v>1568</v>
      </c>
    </row>
    <row r="25620">
      <c r="A25620" t="inlineStr">
        <is>
          <t>media.moebel-vergleich.de</t>
        </is>
      </c>
      <c r="B25620" t="n">
        <v>1568</v>
      </c>
    </row>
    <row r="25621">
      <c r="A25621" t="inlineStr">
        <is>
          <t>jerseyscheapwholesaler.co</t>
        </is>
      </c>
      <c r="B25621" t="n">
        <v>1568</v>
      </c>
    </row>
    <row r="25622">
      <c r="A25622" t="inlineStr">
        <is>
          <t>visualhunt.com</t>
        </is>
      </c>
      <c r="B25622" t="n">
        <v>1568</v>
      </c>
    </row>
    <row r="25623">
      <c r="A25623" t="inlineStr">
        <is>
          <t>www.blamefootball.com</t>
        </is>
      </c>
      <c r="B25623" t="n">
        <v>1568</v>
      </c>
    </row>
    <row r="25624">
      <c r="A25624" t="inlineStr">
        <is>
          <t>image3.apartmentfinder.com</t>
        </is>
      </c>
      <c r="B25624" t="n">
        <v>1568</v>
      </c>
    </row>
    <row r="25625">
      <c r="A25625" t="inlineStr">
        <is>
          <t>scr0.templatemonster.com</t>
        </is>
      </c>
      <c r="B25625" t="n">
        <v>1568</v>
      </c>
    </row>
    <row r="25626">
      <c r="A25626" t="inlineStr">
        <is>
          <t>www.greatguitarshop.com</t>
        </is>
      </c>
      <c r="B25626" t="n">
        <v>1568</v>
      </c>
    </row>
    <row r="25627">
      <c r="A25627" t="inlineStr">
        <is>
          <t>i.toynewsi.com</t>
        </is>
      </c>
      <c r="B25627" t="n">
        <v>1568</v>
      </c>
    </row>
    <row r="25628">
      <c r="A25628" t="inlineStr">
        <is>
          <t>www.costumesmascot.com</t>
        </is>
      </c>
      <c r="B25628" t="n">
        <v>1568</v>
      </c>
    </row>
    <row r="25629">
      <c r="A25629" t="inlineStr">
        <is>
          <t>cdn.medcom.id</t>
        </is>
      </c>
      <c r="B25629" t="n">
        <v>1568</v>
      </c>
    </row>
    <row r="25630">
      <c r="A25630" t="inlineStr">
        <is>
          <t>www.shopcast.nl</t>
        </is>
      </c>
      <c r="B25630" t="n">
        <v>1568</v>
      </c>
    </row>
    <row r="25631">
      <c r="A25631" t="inlineStr">
        <is>
          <t>mastertime.vn</t>
        </is>
      </c>
      <c r="B25631" t="n">
        <v>1568</v>
      </c>
    </row>
    <row r="25632">
      <c r="A25632" t="inlineStr">
        <is>
          <t>www.thatskinnychickcanbake.com</t>
        </is>
      </c>
      <c r="B25632" t="n">
        <v>1568</v>
      </c>
    </row>
    <row r="25633">
      <c r="A25633" t="inlineStr">
        <is>
          <t>www.ticktockclocks.co.uk</t>
        </is>
      </c>
      <c r="B25633" t="n">
        <v>1568</v>
      </c>
    </row>
    <row r="25634">
      <c r="A25634" t="inlineStr">
        <is>
          <t>www.lrm-collection.fr</t>
        </is>
      </c>
      <c r="B25634" t="n">
        <v>1568</v>
      </c>
    </row>
    <row r="25635">
      <c r="A25635" t="inlineStr">
        <is>
          <t>realitydaydream.com</t>
        </is>
      </c>
      <c r="B25635" t="n">
        <v>1568</v>
      </c>
    </row>
    <row r="25636">
      <c r="A25636" t="inlineStr">
        <is>
          <t>images.edgeindsupply.com</t>
        </is>
      </c>
      <c r="B25636" t="n">
        <v>1568</v>
      </c>
    </row>
    <row r="25637">
      <c r="A25637" t="inlineStr">
        <is>
          <t>stampingbella.com</t>
        </is>
      </c>
      <c r="B25637" t="n">
        <v>1568</v>
      </c>
    </row>
    <row r="25638">
      <c r="A25638" t="inlineStr">
        <is>
          <t>www.fashion-era.com</t>
        </is>
      </c>
      <c r="B25638" t="n">
        <v>1568</v>
      </c>
    </row>
    <row r="25639">
      <c r="A25639" t="inlineStr">
        <is>
          <t>content.bartleby.com</t>
        </is>
      </c>
      <c r="B25639" t="n">
        <v>1568</v>
      </c>
    </row>
    <row r="25640">
      <c r="A25640" t="inlineStr">
        <is>
          <t>az440025.vo.msecnd.net</t>
        </is>
      </c>
      <c r="B25640" t="n">
        <v>1568</v>
      </c>
    </row>
    <row r="25641">
      <c r="A25641" t="inlineStr">
        <is>
          <t>subscriptionboxramblings.com</t>
        </is>
      </c>
      <c r="B25641" t="n">
        <v>1567</v>
      </c>
    </row>
    <row r="25642">
      <c r="A25642" t="inlineStr">
        <is>
          <t>i10.modasto.com</t>
        </is>
      </c>
      <c r="B25642" t="n">
        <v>1567</v>
      </c>
    </row>
    <row r="25643">
      <c r="A25643" t="inlineStr">
        <is>
          <t>cruiseweb.com</t>
        </is>
      </c>
      <c r="B25643" t="n">
        <v>1567</v>
      </c>
    </row>
    <row r="25644">
      <c r="A25644" t="inlineStr">
        <is>
          <t>blooloop.com</t>
        </is>
      </c>
      <c r="B25644" t="n">
        <v>1567</v>
      </c>
    </row>
    <row r="25645">
      <c r="A25645" t="inlineStr">
        <is>
          <t>www.easytourchina.com</t>
        </is>
      </c>
      <c r="B25645" t="n">
        <v>1567</v>
      </c>
    </row>
    <row r="25646">
      <c r="A25646" t="inlineStr">
        <is>
          <t>d92mrp7hetgfk.cloudfront.net</t>
        </is>
      </c>
      <c r="B25646" t="n">
        <v>1567</v>
      </c>
    </row>
    <row r="25647">
      <c r="A25647" t="inlineStr">
        <is>
          <t>www.inchs.com</t>
        </is>
      </c>
      <c r="B25647" t="n">
        <v>1567</v>
      </c>
    </row>
    <row r="25648">
      <c r="A25648" t="inlineStr">
        <is>
          <t>propertyforsaleciudadquesada.com</t>
        </is>
      </c>
      <c r="B25648" t="n">
        <v>1567</v>
      </c>
    </row>
    <row r="25649">
      <c r="A25649" t="inlineStr">
        <is>
          <t>cdn.tapis-cosy.fr</t>
        </is>
      </c>
      <c r="B25649" t="n">
        <v>1567</v>
      </c>
    </row>
    <row r="25650">
      <c r="A25650" t="inlineStr">
        <is>
          <t>img0128.popscreencdn.com</t>
        </is>
      </c>
      <c r="B25650" t="n">
        <v>1567</v>
      </c>
    </row>
    <row r="25651">
      <c r="A25651" t="inlineStr">
        <is>
          <t>ets2mods.lt</t>
        </is>
      </c>
      <c r="B25651" t="n">
        <v>1567</v>
      </c>
    </row>
    <row r="25652">
      <c r="A25652" t="inlineStr">
        <is>
          <t>icraftgifts.com</t>
        </is>
      </c>
      <c r="B25652" t="n">
        <v>1567</v>
      </c>
    </row>
    <row r="25653">
      <c r="A25653" t="inlineStr">
        <is>
          <t>www.momstore.com</t>
        </is>
      </c>
      <c r="B25653" t="n">
        <v>1567</v>
      </c>
    </row>
    <row r="25654">
      <c r="A25654" t="inlineStr">
        <is>
          <t>i12.modasto.com</t>
        </is>
      </c>
      <c r="B25654" t="n">
        <v>1567</v>
      </c>
    </row>
    <row r="25655">
      <c r="A25655" t="inlineStr">
        <is>
          <t>bi.gazeta.pl</t>
        </is>
      </c>
      <c r="B25655" t="n">
        <v>1567</v>
      </c>
    </row>
    <row r="25656">
      <c r="A25656" t="inlineStr">
        <is>
          <t>cdn1.costatic.com</t>
        </is>
      </c>
      <c r="B25656" t="n">
        <v>1567</v>
      </c>
    </row>
    <row r="25657">
      <c r="A25657" t="inlineStr">
        <is>
          <t>i3.gygay.com</t>
        </is>
      </c>
      <c r="B25657" t="n">
        <v>1567</v>
      </c>
    </row>
    <row r="25658">
      <c r="A25658" t="inlineStr">
        <is>
          <t>makeupbonuses.com</t>
        </is>
      </c>
      <c r="B25658" t="n">
        <v>1567</v>
      </c>
    </row>
    <row r="25659">
      <c r="A25659" t="inlineStr">
        <is>
          <t>catholiccourier.com</t>
        </is>
      </c>
      <c r="B25659" t="n">
        <v>1567</v>
      </c>
    </row>
    <row r="25660">
      <c r="A25660" t="inlineStr">
        <is>
          <t>www.gemandharmony.com</t>
        </is>
      </c>
      <c r="B25660" t="n">
        <v>1566</v>
      </c>
    </row>
    <row r="25661">
      <c r="A25661" t="inlineStr">
        <is>
          <t>www.re-thinkingthefuture.com</t>
        </is>
      </c>
      <c r="B25661" t="n">
        <v>1566</v>
      </c>
    </row>
    <row r="25662">
      <c r="A25662" t="inlineStr">
        <is>
          <t>dailydoseofcharm.com</t>
        </is>
      </c>
      <c r="B25662" t="n">
        <v>1566</v>
      </c>
    </row>
    <row r="25663">
      <c r="A25663" t="inlineStr">
        <is>
          <t>shopblob.blob.core.windows.net</t>
        </is>
      </c>
      <c r="B25663" t="n">
        <v>1566</v>
      </c>
    </row>
    <row r="25664">
      <c r="A25664" t="inlineStr">
        <is>
          <t>c311520.ssl.cf1.rackcdn.com</t>
        </is>
      </c>
      <c r="B25664" t="n">
        <v>1566</v>
      </c>
    </row>
    <row r="25665">
      <c r="A25665" t="inlineStr">
        <is>
          <t>images.balakudu.com</t>
        </is>
      </c>
      <c r="B25665" t="n">
        <v>1566</v>
      </c>
    </row>
    <row r="25666">
      <c r="A25666" t="inlineStr">
        <is>
          <t>www.pasadenaviews.com</t>
        </is>
      </c>
      <c r="B25666" t="n">
        <v>1566</v>
      </c>
    </row>
    <row r="25667">
      <c r="A25667" t="inlineStr">
        <is>
          <t>recrm.flexioffices.co.uk</t>
        </is>
      </c>
      <c r="B25667" t="n">
        <v>1566</v>
      </c>
    </row>
    <row r="25668">
      <c r="A25668" t="inlineStr">
        <is>
          <t>doityourzelf.com</t>
        </is>
      </c>
      <c r="B25668" t="n">
        <v>1566</v>
      </c>
    </row>
    <row r="25669">
      <c r="A25669" t="inlineStr">
        <is>
          <t>www.schoolartsupplies.com.au</t>
        </is>
      </c>
      <c r="B25669" t="n">
        <v>1566</v>
      </c>
    </row>
    <row r="25670">
      <c r="A25670" t="inlineStr">
        <is>
          <t>www.nationsonline.org</t>
        </is>
      </c>
      <c r="B25670" t="n">
        <v>1565</v>
      </c>
    </row>
    <row r="25671">
      <c r="A25671" t="inlineStr">
        <is>
          <t>www.princessetamtam.co.uk</t>
        </is>
      </c>
      <c r="B25671" t="n">
        <v>1565</v>
      </c>
    </row>
    <row r="25672">
      <c r="A25672" t="inlineStr">
        <is>
          <t>187f9732fab0a9d0e3bb-6e86474975e94aed87a98ed391ee9726.ssl.cf1.rackcdn.com</t>
        </is>
      </c>
      <c r="B25672" t="n">
        <v>1565</v>
      </c>
    </row>
    <row r="25673">
      <c r="A25673" t="inlineStr">
        <is>
          <t>a9p9n2x2.stackpathcdn.com</t>
        </is>
      </c>
      <c r="B25673" t="n">
        <v>1565</v>
      </c>
    </row>
    <row r="25674">
      <c r="A25674" t="inlineStr">
        <is>
          <t>l6c-acdn.line6.net</t>
        </is>
      </c>
      <c r="B25674" t="n">
        <v>1565</v>
      </c>
    </row>
    <row r="25675">
      <c r="A25675" t="inlineStr">
        <is>
          <t>cigar-coop.com</t>
        </is>
      </c>
      <c r="B25675" t="n">
        <v>1565</v>
      </c>
    </row>
    <row r="25676">
      <c r="A25676" t="inlineStr">
        <is>
          <t>www.natlawreview.com</t>
        </is>
      </c>
      <c r="B25676" t="n">
        <v>1565</v>
      </c>
    </row>
    <row r="25677">
      <c r="A25677" t="inlineStr">
        <is>
          <t>cdn.eigpropertyauctions.co.uk</t>
        </is>
      </c>
      <c r="B25677" t="n">
        <v>1565</v>
      </c>
    </row>
    <row r="25678">
      <c r="A25678" t="inlineStr">
        <is>
          <t>rate-driver.com</t>
        </is>
      </c>
      <c r="B25678" t="n">
        <v>1565</v>
      </c>
    </row>
    <row r="25679">
      <c r="A25679" t="inlineStr">
        <is>
          <t>www.interactcp.com</t>
        </is>
      </c>
      <c r="B25679" t="n">
        <v>1565</v>
      </c>
    </row>
    <row r="25680">
      <c r="A25680" t="inlineStr">
        <is>
          <t>esquire.blob.core.windows.net</t>
        </is>
      </c>
      <c r="B25680" t="n">
        <v>1565</v>
      </c>
    </row>
    <row r="25681">
      <c r="A25681" t="inlineStr">
        <is>
          <t>www.thesundayreview.com</t>
        </is>
      </c>
      <c r="B25681" t="n">
        <v>1564</v>
      </c>
    </row>
    <row r="25682">
      <c r="A25682" t="inlineStr">
        <is>
          <t>thecouturebaby.com</t>
        </is>
      </c>
      <c r="B25682" t="n">
        <v>1564</v>
      </c>
    </row>
    <row r="25683">
      <c r="A25683" t="inlineStr">
        <is>
          <t>advanco.com.my</t>
        </is>
      </c>
      <c r="B25683" t="n">
        <v>1564</v>
      </c>
    </row>
    <row r="25684">
      <c r="A25684" t="inlineStr">
        <is>
          <t>reshape.sport1.de</t>
        </is>
      </c>
      <c r="B25684" t="n">
        <v>1564</v>
      </c>
    </row>
    <row r="25685">
      <c r="A25685" t="inlineStr">
        <is>
          <t>enthusiastauto.com</t>
        </is>
      </c>
      <c r="B25685" t="n">
        <v>1564</v>
      </c>
    </row>
    <row r="25686">
      <c r="A25686" t="inlineStr">
        <is>
          <t>www.delfi.rs</t>
        </is>
      </c>
      <c r="B25686" t="n">
        <v>1564</v>
      </c>
    </row>
    <row r="25687">
      <c r="A25687" t="inlineStr">
        <is>
          <t>thecomicscomic.com</t>
        </is>
      </c>
      <c r="B25687" t="n">
        <v>1564</v>
      </c>
    </row>
    <row r="25688">
      <c r="A25688" t="inlineStr">
        <is>
          <t>probuildermag.co.uk</t>
        </is>
      </c>
      <c r="B25688" t="n">
        <v>1564</v>
      </c>
    </row>
    <row r="25689">
      <c r="A25689" t="inlineStr">
        <is>
          <t>an2-img.amz.wtchn.net</t>
        </is>
      </c>
      <c r="B25689" t="n">
        <v>1564</v>
      </c>
    </row>
    <row r="25690">
      <c r="A25690" t="inlineStr">
        <is>
          <t>site.ec-hobby.com</t>
        </is>
      </c>
      <c r="B25690" t="n">
        <v>1564</v>
      </c>
    </row>
    <row r="25691">
      <c r="A25691" t="inlineStr">
        <is>
          <t>www.homebrewing.org</t>
        </is>
      </c>
      <c r="B25691" t="n">
        <v>1564</v>
      </c>
    </row>
    <row r="25692">
      <c r="A25692" t="inlineStr">
        <is>
          <t>www.nanasupplier.com</t>
        </is>
      </c>
      <c r="B25692" t="n">
        <v>1564</v>
      </c>
    </row>
    <row r="25693">
      <c r="A25693" t="inlineStr">
        <is>
          <t>pic.xon.mobi</t>
        </is>
      </c>
      <c r="B25693" t="n">
        <v>1564</v>
      </c>
    </row>
    <row r="25694">
      <c r="A25694" t="inlineStr">
        <is>
          <t>www.colorsbridesmaid.com</t>
        </is>
      </c>
      <c r="B25694" t="n">
        <v>1564</v>
      </c>
    </row>
    <row r="25695">
      <c r="A25695" t="inlineStr">
        <is>
          <t>www.jaztime.com</t>
        </is>
      </c>
      <c r="B25695" t="n">
        <v>1564</v>
      </c>
    </row>
    <row r="25696">
      <c r="A25696" t="inlineStr">
        <is>
          <t>www.southcotswoldramblers.org.uk</t>
        </is>
      </c>
      <c r="B25696" t="n">
        <v>1564</v>
      </c>
    </row>
    <row r="25697">
      <c r="A25697" t="inlineStr">
        <is>
          <t>mod1android.com</t>
        </is>
      </c>
      <c r="B25697" t="n">
        <v>1564</v>
      </c>
    </row>
    <row r="25698">
      <c r="A25698" t="inlineStr">
        <is>
          <t>www.buro247.com.au</t>
        </is>
      </c>
      <c r="B25698" t="n">
        <v>1563</v>
      </c>
    </row>
    <row r="25699">
      <c r="A25699" t="inlineStr">
        <is>
          <t>www.zapatos.es</t>
        </is>
      </c>
      <c r="B25699" t="n">
        <v>1563</v>
      </c>
    </row>
    <row r="25700">
      <c r="A25700" t="inlineStr">
        <is>
          <t>cache.apolloduck.com</t>
        </is>
      </c>
      <c r="B25700" t="n">
        <v>1563</v>
      </c>
    </row>
    <row r="25701">
      <c r="A25701" t="inlineStr">
        <is>
          <t>saymandigital.com</t>
        </is>
      </c>
      <c r="B25701" t="n">
        <v>1563</v>
      </c>
    </row>
    <row r="25702">
      <c r="A25702" t="inlineStr">
        <is>
          <t>www.saaccommodation.com</t>
        </is>
      </c>
      <c r="B25702" t="n">
        <v>1563</v>
      </c>
    </row>
    <row r="25703">
      <c r="A25703" t="inlineStr">
        <is>
          <t>dukf4ccs67wzs.cloudfront.net</t>
        </is>
      </c>
      <c r="B25703" t="n">
        <v>1563</v>
      </c>
    </row>
    <row r="25704">
      <c r="A25704" t="inlineStr">
        <is>
          <t>www.simplemost.com</t>
        </is>
      </c>
      <c r="B25704" t="n">
        <v>1563</v>
      </c>
    </row>
    <row r="25705">
      <c r="A25705" t="inlineStr">
        <is>
          <t>thumbnails.hulu.com</t>
        </is>
      </c>
      <c r="B25705" t="n">
        <v>1563</v>
      </c>
    </row>
    <row r="25706">
      <c r="A25706" t="inlineStr">
        <is>
          <t>image4.apartmentfinder.com</t>
        </is>
      </c>
      <c r="B25706" t="n">
        <v>1563</v>
      </c>
    </row>
    <row r="25707">
      <c r="A25707" t="inlineStr">
        <is>
          <t>1072113785.rsc.cdn77.org</t>
        </is>
      </c>
      <c r="B25707" t="n">
        <v>1563</v>
      </c>
    </row>
    <row r="25708">
      <c r="A25708" t="inlineStr">
        <is>
          <t>d2wzqffx6hjwip.cloudfront.net</t>
        </is>
      </c>
      <c r="B25708" t="n">
        <v>1563</v>
      </c>
    </row>
    <row r="25709">
      <c r="A25709" t="inlineStr">
        <is>
          <t>www.internationalteflacademy.com</t>
        </is>
      </c>
      <c r="B25709" t="n">
        <v>1563</v>
      </c>
    </row>
    <row r="25710">
      <c r="A25710" t="inlineStr">
        <is>
          <t>www.f2p.com</t>
        </is>
      </c>
      <c r="B25710" t="n">
        <v>1563</v>
      </c>
    </row>
    <row r="25711">
      <c r="A25711" t="inlineStr">
        <is>
          <t>www.apppcdownload.com</t>
        </is>
      </c>
      <c r="B25711" t="n">
        <v>1563</v>
      </c>
    </row>
    <row r="25712">
      <c r="A25712" t="inlineStr">
        <is>
          <t>herroom3.scene7.com</t>
        </is>
      </c>
      <c r="B25712" t="n">
        <v>1563</v>
      </c>
    </row>
    <row r="25713">
      <c r="A25713" t="inlineStr">
        <is>
          <t>www.specialsurprise.co.nz</t>
        </is>
      </c>
      <c r="B25713" t="n">
        <v>1563</v>
      </c>
    </row>
    <row r="25714">
      <c r="A25714" t="inlineStr">
        <is>
          <t>tessa.lapl.org</t>
        </is>
      </c>
      <c r="B25714" t="n">
        <v>1562</v>
      </c>
    </row>
    <row r="25715">
      <c r="A25715" t="inlineStr">
        <is>
          <t>www.fredmansur.se</t>
        </is>
      </c>
      <c r="B25715" t="n">
        <v>1562</v>
      </c>
    </row>
    <row r="25716">
      <c r="A25716" t="inlineStr">
        <is>
          <t>thehowtohome.com</t>
        </is>
      </c>
      <c r="B25716" t="n">
        <v>1562</v>
      </c>
    </row>
    <row r="25717">
      <c r="A25717" t="inlineStr">
        <is>
          <t>derbymuseumstore.com</t>
        </is>
      </c>
      <c r="B25717" t="n">
        <v>1562</v>
      </c>
    </row>
    <row r="25718">
      <c r="A25718" t="inlineStr">
        <is>
          <t>patterns.bootstrapfashion.com</t>
        </is>
      </c>
      <c r="B25718" t="n">
        <v>1562</v>
      </c>
    </row>
    <row r="25719">
      <c r="A25719" t="inlineStr">
        <is>
          <t>thesaintgaudensdoubleeagle.com</t>
        </is>
      </c>
      <c r="B25719" t="n">
        <v>1562</v>
      </c>
    </row>
    <row r="25720">
      <c r="A25720" t="inlineStr">
        <is>
          <t>nudewomenphotos.net</t>
        </is>
      </c>
      <c r="B25720" t="n">
        <v>1562</v>
      </c>
    </row>
    <row r="25721">
      <c r="A25721" t="inlineStr">
        <is>
          <t>www.mammahouse.com</t>
        </is>
      </c>
      <c r="B25721" t="n">
        <v>1562</v>
      </c>
    </row>
    <row r="25722">
      <c r="A25722" t="inlineStr">
        <is>
          <t>vintagejewelrysupplies.com</t>
        </is>
      </c>
      <c r="B25722" t="n">
        <v>1562</v>
      </c>
    </row>
    <row r="25723">
      <c r="A25723" t="inlineStr">
        <is>
          <t>www.placidway.com</t>
        </is>
      </c>
      <c r="B25723" t="n">
        <v>1562</v>
      </c>
    </row>
    <row r="25724">
      <c r="A25724" t="inlineStr">
        <is>
          <t>www.milfmom.net</t>
        </is>
      </c>
      <c r="B25724" t="n">
        <v>1562</v>
      </c>
    </row>
    <row r="25725">
      <c r="A25725" t="inlineStr">
        <is>
          <t>pctechmag.com</t>
        </is>
      </c>
      <c r="B25725" t="n">
        <v>1562</v>
      </c>
    </row>
    <row r="25726">
      <c r="A25726" t="inlineStr">
        <is>
          <t>ii3.wilsonsleather.com</t>
        </is>
      </c>
      <c r="B25726" t="n">
        <v>1561</v>
      </c>
    </row>
    <row r="25727">
      <c r="A25727" t="inlineStr">
        <is>
          <t>media.12newsnow.com</t>
        </is>
      </c>
      <c r="B25727" t="n">
        <v>1561</v>
      </c>
    </row>
    <row r="25728">
      <c r="A25728" t="inlineStr">
        <is>
          <t>www.webstore.com</t>
        </is>
      </c>
      <c r="B25728" t="n">
        <v>1561</v>
      </c>
    </row>
    <row r="25729">
      <c r="A25729" t="inlineStr">
        <is>
          <t>cdn.neonsky.com</t>
        </is>
      </c>
      <c r="B25729" t="n">
        <v>1561</v>
      </c>
    </row>
    <row r="25730">
      <c r="A25730" t="inlineStr">
        <is>
          <t>www.exlmart.com</t>
        </is>
      </c>
      <c r="B25730" t="n">
        <v>1561</v>
      </c>
    </row>
    <row r="25731">
      <c r="A25731" t="inlineStr">
        <is>
          <t>www.galathoitrang.com</t>
        </is>
      </c>
      <c r="B25731" t="n">
        <v>1561</v>
      </c>
    </row>
    <row r="25732">
      <c r="A25732" t="inlineStr">
        <is>
          <t>www.corporatearmor.com</t>
        </is>
      </c>
      <c r="B25732" t="n">
        <v>1561</v>
      </c>
    </row>
    <row r="25733">
      <c r="A25733" t="inlineStr">
        <is>
          <t>theapopkachief.com</t>
        </is>
      </c>
      <c r="B25733" t="n">
        <v>1561</v>
      </c>
    </row>
    <row r="25734">
      <c r="A25734" t="inlineStr">
        <is>
          <t>music.mxdwn.com</t>
        </is>
      </c>
      <c r="B25734" t="n">
        <v>1561</v>
      </c>
    </row>
    <row r="25735">
      <c r="A25735" t="inlineStr">
        <is>
          <t>www.frasoldes.com</t>
        </is>
      </c>
      <c r="B25735" t="n">
        <v>1561</v>
      </c>
    </row>
    <row r="25736">
      <c r="A25736" t="inlineStr">
        <is>
          <t>am3.gygay.com</t>
        </is>
      </c>
      <c r="B25736" t="n">
        <v>1561</v>
      </c>
    </row>
    <row r="25737">
      <c r="A25737" t="inlineStr">
        <is>
          <t>appdevelopermagazine.com</t>
        </is>
      </c>
      <c r="B25737" t="n">
        <v>1560</v>
      </c>
    </row>
    <row r="25738">
      <c r="A25738" t="inlineStr">
        <is>
          <t>727baf3d990e31321b8e-20beed77989a6a3c349a043fdadf4d93.ssl.cf1.rackcdn.com</t>
        </is>
      </c>
      <c r="B25738" t="n">
        <v>1560</v>
      </c>
    </row>
    <row r="25739">
      <c r="A25739" t="inlineStr">
        <is>
          <t>bayleys-pri-cdn-endpoint.azureedge.net</t>
        </is>
      </c>
      <c r="B25739" t="n">
        <v>1560</v>
      </c>
    </row>
    <row r="25740">
      <c r="A25740" t="inlineStr">
        <is>
          <t>kellysthoughtsonthings.com</t>
        </is>
      </c>
      <c r="B25740" t="n">
        <v>1560</v>
      </c>
    </row>
    <row r="25741">
      <c r="A25741" t="inlineStr">
        <is>
          <t>www.gramofony-desky.cz</t>
        </is>
      </c>
      <c r="B25741" t="n">
        <v>1560</v>
      </c>
    </row>
    <row r="25742">
      <c r="A25742" t="inlineStr">
        <is>
          <t>www.sheplaza.com</t>
        </is>
      </c>
      <c r="B25742" t="n">
        <v>1560</v>
      </c>
    </row>
    <row r="25743">
      <c r="A25743" t="inlineStr">
        <is>
          <t>az691203.vo.msecnd.net</t>
        </is>
      </c>
      <c r="B25743" t="n">
        <v>1560</v>
      </c>
    </row>
    <row r="25744">
      <c r="A25744" t="inlineStr">
        <is>
          <t>1000traveltips.com</t>
        </is>
      </c>
      <c r="B25744" t="n">
        <v>1560</v>
      </c>
    </row>
    <row r="25745">
      <c r="A25745" t="inlineStr">
        <is>
          <t>g.search1.alicdn.com</t>
        </is>
      </c>
      <c r="B25745" t="n">
        <v>1560</v>
      </c>
    </row>
    <row r="25746">
      <c r="A25746" t="inlineStr">
        <is>
          <t>formatmag.com</t>
        </is>
      </c>
      <c r="B25746" t="n">
        <v>1560</v>
      </c>
    </row>
    <row r="25747">
      <c r="A25747" t="inlineStr">
        <is>
          <t>bluevelvetrestaurant.com</t>
        </is>
      </c>
      <c r="B25747" t="n">
        <v>1560</v>
      </c>
    </row>
    <row r="25748">
      <c r="A25748" t="inlineStr">
        <is>
          <t>www.mesewcrazy.com</t>
        </is>
      </c>
      <c r="B25748" t="n">
        <v>1560</v>
      </c>
    </row>
    <row r="25749">
      <c r="A25749" t="inlineStr">
        <is>
          <t>2obtaz1watdk1gq96f1dhka8-wpengine.netdna-ssl.com</t>
        </is>
      </c>
      <c r="B25749" t="n">
        <v>1560</v>
      </c>
    </row>
    <row r="25750">
      <c r="A25750" t="inlineStr">
        <is>
          <t>archive.magicherbgarden.com</t>
        </is>
      </c>
      <c r="B25750" t="n">
        <v>1560</v>
      </c>
    </row>
    <row r="25751">
      <c r="A25751" t="inlineStr">
        <is>
          <t>img.24sata.hr</t>
        </is>
      </c>
      <c r="B25751" t="n">
        <v>1559</v>
      </c>
    </row>
    <row r="25752">
      <c r="A25752" t="inlineStr">
        <is>
          <t>www.powair6.com</t>
        </is>
      </c>
      <c r="B25752" t="n">
        <v>1559</v>
      </c>
    </row>
    <row r="25753">
      <c r="A25753" t="inlineStr">
        <is>
          <t>whatsmyscene.com</t>
        </is>
      </c>
      <c r="B25753" t="n">
        <v>1559</v>
      </c>
    </row>
    <row r="25754">
      <c r="A25754" t="inlineStr">
        <is>
          <t>www.tourismcairns.com.au</t>
        </is>
      </c>
      <c r="B25754" t="n">
        <v>1559</v>
      </c>
    </row>
    <row r="25755">
      <c r="A25755" t="inlineStr">
        <is>
          <t>www.harrissportsmail.com</t>
        </is>
      </c>
      <c r="B25755" t="n">
        <v>1559</v>
      </c>
    </row>
    <row r="25756">
      <c r="A25756" t="inlineStr">
        <is>
          <t>www.elizabetharden.com</t>
        </is>
      </c>
      <c r="B25756" t="n">
        <v>1559</v>
      </c>
    </row>
    <row r="25757">
      <c r="A25757" t="inlineStr">
        <is>
          <t>img.agriexpo.online</t>
        </is>
      </c>
      <c r="B25757" t="n">
        <v>1559</v>
      </c>
    </row>
    <row r="25758">
      <c r="A25758" t="inlineStr">
        <is>
          <t>www.compraencasa.eu</t>
        </is>
      </c>
      <c r="B25758" t="n">
        <v>1559</v>
      </c>
    </row>
    <row r="25759">
      <c r="A25759" t="inlineStr">
        <is>
          <t>dims.fashic.co.uk</t>
        </is>
      </c>
      <c r="B25759" t="n">
        <v>1559</v>
      </c>
    </row>
    <row r="25760">
      <c r="A25760" t="inlineStr">
        <is>
          <t>www.dressforthewedding.com</t>
        </is>
      </c>
      <c r="B25760" t="n">
        <v>1559</v>
      </c>
    </row>
    <row r="25761">
      <c r="A25761" t="inlineStr">
        <is>
          <t>www.replicasuk.com</t>
        </is>
      </c>
      <c r="B25761" t="n">
        <v>1558</v>
      </c>
    </row>
    <row r="25762">
      <c r="A25762" t="inlineStr">
        <is>
          <t>static-33.sinclairstoryline.com</t>
        </is>
      </c>
      <c r="B25762" t="n">
        <v>1558</v>
      </c>
    </row>
    <row r="25763">
      <c r="A25763" t="inlineStr">
        <is>
          <t>lalouver.com</t>
        </is>
      </c>
      <c r="B25763" t="n">
        <v>1558</v>
      </c>
    </row>
    <row r="25764">
      <c r="A25764" t="inlineStr">
        <is>
          <t>cdn3.macmaniack.com</t>
        </is>
      </c>
      <c r="B25764" t="n">
        <v>1558</v>
      </c>
    </row>
    <row r="25765">
      <c r="A25765" t="inlineStr">
        <is>
          <t>media1.takealot.com</t>
        </is>
      </c>
      <c r="B25765" t="n">
        <v>1558</v>
      </c>
    </row>
    <row r="25766">
      <c r="A25766" t="inlineStr">
        <is>
          <t>www.cheapjerseys.ru</t>
        </is>
      </c>
      <c r="B25766" t="n">
        <v>1558</v>
      </c>
    </row>
    <row r="25767">
      <c r="A25767" t="inlineStr">
        <is>
          <t>hocotech.com</t>
        </is>
      </c>
      <c r="B25767" t="n">
        <v>1558</v>
      </c>
    </row>
    <row r="25768">
      <c r="A25768" t="inlineStr">
        <is>
          <t>b50ym1n8ryw31pmkr4671ui1c64.wpengine.netdna-cdn.com</t>
        </is>
      </c>
      <c r="B25768" t="n">
        <v>1558</v>
      </c>
    </row>
    <row r="25769">
      <c r="A25769" t="inlineStr">
        <is>
          <t>www.wopc.co.uk</t>
        </is>
      </c>
      <c r="B25769" t="n">
        <v>1558</v>
      </c>
    </row>
    <row r="25770">
      <c r="A25770" t="inlineStr">
        <is>
          <t>www.wishesmsg.com</t>
        </is>
      </c>
      <c r="B25770" t="n">
        <v>1558</v>
      </c>
    </row>
    <row r="25771">
      <c r="A25771" t="inlineStr">
        <is>
          <t>trendsurvivor.com</t>
        </is>
      </c>
      <c r="B25771" t="n">
        <v>1557</v>
      </c>
    </row>
    <row r="25772">
      <c r="A25772" t="inlineStr">
        <is>
          <t>s3-media4.ak.yelpcdn.com</t>
        </is>
      </c>
      <c r="B25772" t="n">
        <v>1557</v>
      </c>
    </row>
    <row r="25773">
      <c r="A25773" t="inlineStr">
        <is>
          <t>images.rocking.gr</t>
        </is>
      </c>
      <c r="B25773" t="n">
        <v>1557</v>
      </c>
    </row>
    <row r="25774">
      <c r="A25774" t="inlineStr">
        <is>
          <t>www.vilondo.com</t>
        </is>
      </c>
      <c r="B25774" t="n">
        <v>1557</v>
      </c>
    </row>
    <row r="25775">
      <c r="A25775" t="inlineStr">
        <is>
          <t>thumb-p1.xhcdn.com</t>
        </is>
      </c>
      <c r="B25775" t="n">
        <v>1557</v>
      </c>
    </row>
    <row r="25776">
      <c r="A25776" t="inlineStr">
        <is>
          <t>www.netnest.com.au</t>
        </is>
      </c>
      <c r="B25776" t="n">
        <v>1557</v>
      </c>
    </row>
    <row r="25777">
      <c r="A25777" t="inlineStr">
        <is>
          <t>www.weddingsonline.ie</t>
        </is>
      </c>
      <c r="B25777" t="n">
        <v>1557</v>
      </c>
    </row>
    <row r="25778">
      <c r="A25778" t="inlineStr">
        <is>
          <t>wvexplorer.com</t>
        </is>
      </c>
      <c r="B25778" t="n">
        <v>1557</v>
      </c>
    </row>
    <row r="25779">
      <c r="A25779" t="inlineStr">
        <is>
          <t>tours.360wichita.com</t>
        </is>
      </c>
      <c r="B25779" t="n">
        <v>1557</v>
      </c>
    </row>
    <row r="25780">
      <c r="A25780" t="inlineStr">
        <is>
          <t>cdn.gorilladash.com</t>
        </is>
      </c>
      <c r="B25780" t="n">
        <v>1557</v>
      </c>
    </row>
    <row r="25781">
      <c r="A25781" t="inlineStr">
        <is>
          <t>amenvamen.com</t>
        </is>
      </c>
      <c r="B25781" t="n">
        <v>1557</v>
      </c>
    </row>
    <row r="25782">
      <c r="A25782" t="inlineStr">
        <is>
          <t>www.golfworld.com.au</t>
        </is>
      </c>
      <c r="B25782" t="n">
        <v>1557</v>
      </c>
    </row>
    <row r="25783">
      <c r="A25783" t="inlineStr">
        <is>
          <t>greenscreenstock.com</t>
        </is>
      </c>
      <c r="B25783" t="n">
        <v>1557</v>
      </c>
    </row>
    <row r="25784">
      <c r="A25784" t="inlineStr">
        <is>
          <t>media-cdn.bedrockexplorer.com</t>
        </is>
      </c>
      <c r="B25784" t="n">
        <v>1557</v>
      </c>
    </row>
    <row r="25785">
      <c r="A25785" t="inlineStr">
        <is>
          <t>www.eprintablecoloringpages.com</t>
        </is>
      </c>
      <c r="B25785" t="n">
        <v>1557</v>
      </c>
    </row>
    <row r="25786">
      <c r="A25786" t="inlineStr">
        <is>
          <t>img.esadidasol.com</t>
        </is>
      </c>
      <c r="B25786" t="n">
        <v>1557</v>
      </c>
    </row>
    <row r="25787">
      <c r="A25787" t="inlineStr">
        <is>
          <t>images.wbmason.com</t>
        </is>
      </c>
      <c r="B25787" t="n">
        <v>1557</v>
      </c>
    </row>
    <row r="25788">
      <c r="A25788" t="inlineStr">
        <is>
          <t>www.fromhousetohome.com</t>
        </is>
      </c>
      <c r="B25788" t="n">
        <v>1557</v>
      </c>
    </row>
    <row r="25789">
      <c r="A25789" t="inlineStr">
        <is>
          <t>e2k9ube.cloudimg.io</t>
        </is>
      </c>
      <c r="B25789" t="n">
        <v>1557</v>
      </c>
    </row>
    <row r="25790">
      <c r="A25790" t="inlineStr">
        <is>
          <t>bigbag.bg</t>
        </is>
      </c>
      <c r="B25790" t="n">
        <v>1557</v>
      </c>
    </row>
    <row r="25791">
      <c r="A25791" t="inlineStr">
        <is>
          <t>c781199c2f967b41fc6f-6cf4fcbea5144e34caf67c347224d110.ssl.cf1.rackcdn.com</t>
        </is>
      </c>
      <c r="B25791" t="n">
        <v>1557</v>
      </c>
    </row>
    <row r="25792">
      <c r="A25792" t="inlineStr">
        <is>
          <t>img.bekia.es</t>
        </is>
      </c>
      <c r="B25792" t="n">
        <v>1556</v>
      </c>
    </row>
    <row r="25793">
      <c r="A25793" t="inlineStr">
        <is>
          <t>www.calidahomespropconsult.com</t>
        </is>
      </c>
      <c r="B25793" t="n">
        <v>1556</v>
      </c>
    </row>
    <row r="25794">
      <c r="A25794" t="inlineStr">
        <is>
          <t>www.decorilla.com</t>
        </is>
      </c>
      <c r="B25794" t="n">
        <v>1556</v>
      </c>
    </row>
    <row r="25795">
      <c r="A25795" t="inlineStr">
        <is>
          <t>www.sigmapic.com</t>
        </is>
      </c>
      <c r="B25795" t="n">
        <v>1556</v>
      </c>
    </row>
    <row r="25796">
      <c r="A25796" t="inlineStr">
        <is>
          <t>mobilemarketingmagazine.com</t>
        </is>
      </c>
      <c r="B25796" t="n">
        <v>1556</v>
      </c>
    </row>
    <row r="25797">
      <c r="A25797" t="inlineStr">
        <is>
          <t>www.newznew.com</t>
        </is>
      </c>
      <c r="B25797" t="n">
        <v>1556</v>
      </c>
    </row>
    <row r="25798">
      <c r="A25798" t="inlineStr">
        <is>
          <t>www.linda-matthews.com</t>
        </is>
      </c>
      <c r="B25798" t="n">
        <v>1556</v>
      </c>
    </row>
    <row r="25799">
      <c r="A25799" t="inlineStr">
        <is>
          <t>www.footasylum.com</t>
        </is>
      </c>
      <c r="B25799" t="n">
        <v>1556</v>
      </c>
    </row>
    <row r="25800">
      <c r="A25800" t="inlineStr">
        <is>
          <t>pre-tect.space.noa.gr</t>
        </is>
      </c>
      <c r="B25800" t="n">
        <v>1556</v>
      </c>
    </row>
    <row r="25801">
      <c r="A25801" t="inlineStr">
        <is>
          <t>www.suchtv.pk</t>
        </is>
      </c>
      <c r="B25801" t="n">
        <v>1556</v>
      </c>
    </row>
    <row r="25802">
      <c r="A25802" t="inlineStr">
        <is>
          <t>media.whas11.com</t>
        </is>
      </c>
      <c r="B25802" t="n">
        <v>1556</v>
      </c>
    </row>
    <row r="25803">
      <c r="A25803" t="inlineStr">
        <is>
          <t>www.talonmarks.com</t>
        </is>
      </c>
      <c r="B25803" t="n">
        <v>1556</v>
      </c>
    </row>
    <row r="25804">
      <c r="A25804" t="inlineStr">
        <is>
          <t>www.heraldry-wiki.com</t>
        </is>
      </c>
      <c r="B25804" t="n">
        <v>1556</v>
      </c>
    </row>
    <row r="25805">
      <c r="A25805" t="inlineStr">
        <is>
          <t>www.kenable.co.uk</t>
        </is>
      </c>
      <c r="B25805" t="n">
        <v>1555</v>
      </c>
    </row>
    <row r="25806">
      <c r="A25806" t="inlineStr">
        <is>
          <t>fixturescloseup.files.wordpress.com</t>
        </is>
      </c>
      <c r="B25806" t="n">
        <v>1555</v>
      </c>
    </row>
    <row r="25807">
      <c r="A25807" t="inlineStr">
        <is>
          <t>dresses.com.pk</t>
        </is>
      </c>
      <c r="B25807" t="n">
        <v>1555</v>
      </c>
    </row>
    <row r="25808">
      <c r="A25808" t="inlineStr">
        <is>
          <t>www.bulgarian-realestates.com</t>
        </is>
      </c>
      <c r="B25808" t="n">
        <v>1555</v>
      </c>
    </row>
    <row r="25809">
      <c r="A25809" t="inlineStr">
        <is>
          <t>www.adencamera.com</t>
        </is>
      </c>
      <c r="B25809" t="n">
        <v>1555</v>
      </c>
    </row>
    <row r="25810">
      <c r="A25810" t="inlineStr">
        <is>
          <t>www.outletsstar.com</t>
        </is>
      </c>
      <c r="B25810" t="n">
        <v>1555</v>
      </c>
    </row>
    <row r="25811">
      <c r="A25811" t="inlineStr">
        <is>
          <t>www.sebraprints.com.au</t>
        </is>
      </c>
      <c r="B25811" t="n">
        <v>1555</v>
      </c>
    </row>
    <row r="25812">
      <c r="A25812" t="inlineStr">
        <is>
          <t>y.yarn.co</t>
        </is>
      </c>
      <c r="B25812" t="n">
        <v>1555</v>
      </c>
    </row>
    <row r="25813">
      <c r="A25813" t="inlineStr">
        <is>
          <t>www.levImage.com</t>
        </is>
      </c>
      <c r="B25813" t="n">
        <v>1555</v>
      </c>
    </row>
    <row r="25814">
      <c r="A25814" t="inlineStr">
        <is>
          <t>www.drleonards.com</t>
        </is>
      </c>
      <c r="B25814" t="n">
        <v>1555</v>
      </c>
    </row>
    <row r="25815">
      <c r="A25815" t="inlineStr">
        <is>
          <t>www.toptopdeal.co.uk</t>
        </is>
      </c>
      <c r="B25815" t="n">
        <v>1555</v>
      </c>
    </row>
    <row r="25816">
      <c r="A25816" t="inlineStr">
        <is>
          <t>www.responsemotors.com</t>
        </is>
      </c>
      <c r="B25816" t="n">
        <v>1555</v>
      </c>
    </row>
    <row r="25817">
      <c r="A25817" t="inlineStr">
        <is>
          <t>www.UOBDII.com</t>
        </is>
      </c>
      <c r="B25817" t="n">
        <v>1555</v>
      </c>
    </row>
    <row r="25818">
      <c r="A25818" t="inlineStr">
        <is>
          <t>www.thehrdirector.com</t>
        </is>
      </c>
      <c r="B25818" t="n">
        <v>1555</v>
      </c>
    </row>
    <row r="25819">
      <c r="A25819" t="inlineStr">
        <is>
          <t>www.excess2sell.com</t>
        </is>
      </c>
      <c r="B25819" t="n">
        <v>1555</v>
      </c>
    </row>
    <row r="25820">
      <c r="A25820" t="inlineStr">
        <is>
          <t>www.designevo.com</t>
        </is>
      </c>
      <c r="B25820" t="n">
        <v>1554</v>
      </c>
    </row>
    <row r="25821">
      <c r="A25821" t="inlineStr">
        <is>
          <t>images.fr.shopping.rakuten.com</t>
        </is>
      </c>
      <c r="B25821" t="n">
        <v>1554</v>
      </c>
    </row>
    <row r="25822">
      <c r="A25822" t="inlineStr">
        <is>
          <t>images.whywelikethis.co.uk</t>
        </is>
      </c>
      <c r="B25822" t="n">
        <v>1554</v>
      </c>
    </row>
    <row r="25823">
      <c r="A25823" t="inlineStr">
        <is>
          <t>findvideo.mobi</t>
        </is>
      </c>
      <c r="B25823" t="n">
        <v>1554</v>
      </c>
    </row>
    <row r="25824">
      <c r="A25824" t="inlineStr">
        <is>
          <t>www.malextra.com</t>
        </is>
      </c>
      <c r="B25824" t="n">
        <v>1554</v>
      </c>
    </row>
    <row r="25825">
      <c r="A25825" t="inlineStr">
        <is>
          <t>www.swindonweb.com</t>
        </is>
      </c>
      <c r="B25825" t="n">
        <v>1554</v>
      </c>
    </row>
    <row r="25826">
      <c r="A25826" t="inlineStr">
        <is>
          <t>capeunionmart.co.za</t>
        </is>
      </c>
      <c r="B25826" t="n">
        <v>1554</v>
      </c>
    </row>
    <row r="25827">
      <c r="A25827" t="inlineStr">
        <is>
          <t>www.laranjinha.com</t>
        </is>
      </c>
      <c r="B25827" t="n">
        <v>1554</v>
      </c>
    </row>
    <row r="25828">
      <c r="A25828" t="inlineStr">
        <is>
          <t>www.roseroseshop.com</t>
        </is>
      </c>
      <c r="B25828" t="n">
        <v>1554</v>
      </c>
    </row>
    <row r="25829">
      <c r="A25829" t="inlineStr">
        <is>
          <t>img0123.popscreencdn.com</t>
        </is>
      </c>
      <c r="B25829" t="n">
        <v>1554</v>
      </c>
    </row>
    <row r="25830">
      <c r="A25830" t="inlineStr">
        <is>
          <t>i2-prod.gloucestershirelive.co.uk</t>
        </is>
      </c>
      <c r="B25830" t="n">
        <v>1554</v>
      </c>
    </row>
    <row r="25831">
      <c r="A25831" t="inlineStr">
        <is>
          <t>alltogether.swe.org</t>
        </is>
      </c>
      <c r="B25831" t="n">
        <v>1553</v>
      </c>
    </row>
    <row r="25832">
      <c r="A25832" t="inlineStr">
        <is>
          <t>d1iymi290siew6.cloudfront.net</t>
        </is>
      </c>
      <c r="B25832" t="n">
        <v>1553</v>
      </c>
    </row>
    <row r="25833">
      <c r="A25833" t="inlineStr">
        <is>
          <t>sujonhera.files.wordpress.com</t>
        </is>
      </c>
      <c r="B25833" t="n">
        <v>1553</v>
      </c>
    </row>
    <row r="25834">
      <c r="A25834" t="inlineStr">
        <is>
          <t>mindy.hu</t>
        </is>
      </c>
      <c r="B25834" t="n">
        <v>1553</v>
      </c>
    </row>
    <row r="25835">
      <c r="A25835" t="inlineStr">
        <is>
          <t>www.top4.com.au</t>
        </is>
      </c>
      <c r="B25835" t="n">
        <v>1553</v>
      </c>
    </row>
    <row r="25836">
      <c r="A25836" t="inlineStr">
        <is>
          <t>www.distilnfo.com</t>
        </is>
      </c>
      <c r="B25836" t="n">
        <v>1553</v>
      </c>
    </row>
    <row r="25837">
      <c r="A25837" t="inlineStr">
        <is>
          <t>www.thereallygoodbookshop.com.au</t>
        </is>
      </c>
      <c r="B25837" t="n">
        <v>1553</v>
      </c>
    </row>
    <row r="25838">
      <c r="A25838" t="inlineStr">
        <is>
          <t>www.turuncukasa.com</t>
        </is>
      </c>
      <c r="B25838" t="n">
        <v>1553</v>
      </c>
    </row>
    <row r="25839">
      <c r="A25839" t="inlineStr">
        <is>
          <t>www.whiskys.co.uk</t>
        </is>
      </c>
      <c r="B25839" t="n">
        <v>1553</v>
      </c>
    </row>
    <row r="25840">
      <c r="A25840" t="inlineStr">
        <is>
          <t>d2m7i0qajk8937.cloudfront.net</t>
        </is>
      </c>
      <c r="B25840" t="n">
        <v>1553</v>
      </c>
    </row>
    <row r="25841">
      <c r="A25841" t="inlineStr">
        <is>
          <t>khotainguyen.com</t>
        </is>
      </c>
      <c r="B25841" t="n">
        <v>1553</v>
      </c>
    </row>
    <row r="25842">
      <c r="A25842" t="inlineStr">
        <is>
          <t>sdparts.com</t>
        </is>
      </c>
      <c r="B25842" t="n">
        <v>1553</v>
      </c>
    </row>
    <row r="25843">
      <c r="A25843" t="inlineStr">
        <is>
          <t>atcharlotteshouse.com</t>
        </is>
      </c>
      <c r="B25843" t="n">
        <v>1553</v>
      </c>
    </row>
    <row r="25844">
      <c r="A25844" t="inlineStr">
        <is>
          <t>blog.murdochs.net.au</t>
        </is>
      </c>
      <c r="B25844" t="n">
        <v>1553</v>
      </c>
    </row>
    <row r="25845">
      <c r="A25845" t="inlineStr">
        <is>
          <t>www.maxcatchfishing.com</t>
        </is>
      </c>
      <c r="B25845" t="n">
        <v>1552</v>
      </c>
    </row>
    <row r="25846">
      <c r="A25846" t="inlineStr">
        <is>
          <t>img4574.weyesimg.com</t>
        </is>
      </c>
      <c r="B25846" t="n">
        <v>1552</v>
      </c>
    </row>
    <row r="25847">
      <c r="A25847" t="inlineStr">
        <is>
          <t>cdn.forie.com</t>
        </is>
      </c>
      <c r="B25847" t="n">
        <v>1552</v>
      </c>
    </row>
    <row r="25848">
      <c r="A25848" t="inlineStr">
        <is>
          <t>www.warrug.com</t>
        </is>
      </c>
      <c r="B25848" t="n">
        <v>1552</v>
      </c>
    </row>
    <row r="25849">
      <c r="A25849" t="inlineStr">
        <is>
          <t>images.mapsofworld.com</t>
        </is>
      </c>
      <c r="B25849" t="n">
        <v>1552</v>
      </c>
    </row>
    <row r="25850">
      <c r="A25850" t="inlineStr">
        <is>
          <t>artexpress.ws</t>
        </is>
      </c>
      <c r="B25850" t="n">
        <v>1552</v>
      </c>
    </row>
    <row r="25851">
      <c r="A25851" t="inlineStr">
        <is>
          <t>enez76gwp29.exactdn.com</t>
        </is>
      </c>
      <c r="B25851" t="n">
        <v>1552</v>
      </c>
    </row>
    <row r="25852">
      <c r="A25852" t="inlineStr">
        <is>
          <t>torrentfx.ru</t>
        </is>
      </c>
      <c r="B25852" t="n">
        <v>1552</v>
      </c>
    </row>
    <row r="25853">
      <c r="A25853" t="inlineStr">
        <is>
          <t>herend.ca</t>
        </is>
      </c>
      <c r="B25853" t="n">
        <v>1552</v>
      </c>
    </row>
    <row r="25854">
      <c r="A25854" t="inlineStr">
        <is>
          <t>cdn.vivichi.co.uk</t>
        </is>
      </c>
      <c r="B25854" t="n">
        <v>1552</v>
      </c>
    </row>
    <row r="25855">
      <c r="A25855" t="inlineStr">
        <is>
          <t>cdn2.macmaniack.com</t>
        </is>
      </c>
      <c r="B25855" t="n">
        <v>1552</v>
      </c>
    </row>
    <row r="25856">
      <c r="A25856" t="inlineStr">
        <is>
          <t>www.historytoy.com</t>
        </is>
      </c>
      <c r="B25856" t="n">
        <v>1552</v>
      </c>
    </row>
    <row r="25857">
      <c r="A25857" t="inlineStr">
        <is>
          <t>www.gardentags.com</t>
        </is>
      </c>
      <c r="B25857" t="n">
        <v>1552</v>
      </c>
    </row>
    <row r="25858">
      <c r="A25858" t="inlineStr">
        <is>
          <t>mcdn.zulilyinc.com</t>
        </is>
      </c>
      <c r="B25858" t="n">
        <v>1552</v>
      </c>
    </row>
    <row r="25859">
      <c r="A25859" t="inlineStr">
        <is>
          <t>www.naturalk9supplies.com</t>
        </is>
      </c>
      <c r="B25859" t="n">
        <v>1552</v>
      </c>
    </row>
    <row r="25860">
      <c r="A25860" t="inlineStr">
        <is>
          <t>resources.carsguide.com.au</t>
        </is>
      </c>
      <c r="B25860" t="n">
        <v>1552</v>
      </c>
    </row>
    <row r="25861">
      <c r="A25861" t="inlineStr">
        <is>
          <t>4seasongreenhouse.com</t>
        </is>
      </c>
      <c r="B25861" t="n">
        <v>1552</v>
      </c>
    </row>
    <row r="25862">
      <c r="A25862" t="inlineStr">
        <is>
          <t>www.jacksons.se</t>
        </is>
      </c>
      <c r="B25862" t="n">
        <v>1551</v>
      </c>
    </row>
    <row r="25863">
      <c r="A25863" t="inlineStr">
        <is>
          <t>cdn.r-corona.jp</t>
        </is>
      </c>
      <c r="B25863" t="n">
        <v>1551</v>
      </c>
    </row>
    <row r="25864">
      <c r="A25864" t="inlineStr">
        <is>
          <t>live.myrecordjournal.com</t>
        </is>
      </c>
      <c r="B25864" t="n">
        <v>1551</v>
      </c>
    </row>
    <row r="25865">
      <c r="A25865" t="inlineStr">
        <is>
          <t>cleantechnica.com</t>
        </is>
      </c>
      <c r="B25865" t="n">
        <v>1551</v>
      </c>
    </row>
    <row r="25866">
      <c r="A25866" t="inlineStr">
        <is>
          <t>homecreativa.com</t>
        </is>
      </c>
      <c r="B25866" t="n">
        <v>1551</v>
      </c>
    </row>
    <row r="25867">
      <c r="A25867" t="inlineStr">
        <is>
          <t>acheteca.com</t>
        </is>
      </c>
      <c r="B25867" t="n">
        <v>1551</v>
      </c>
    </row>
    <row r="25868">
      <c r="A25868" t="inlineStr">
        <is>
          <t>www.legambienteventoinfaccia.it</t>
        </is>
      </c>
      <c r="B25868" t="n">
        <v>1551</v>
      </c>
    </row>
    <row r="25869">
      <c r="A25869" t="inlineStr">
        <is>
          <t>assets.cureus.com</t>
        </is>
      </c>
      <c r="B25869" t="n">
        <v>1551</v>
      </c>
    </row>
    <row r="25870">
      <c r="A25870" t="inlineStr">
        <is>
          <t>i-tao.net</t>
        </is>
      </c>
      <c r="B25870" t="n">
        <v>1551</v>
      </c>
    </row>
    <row r="25871">
      <c r="A25871" t="inlineStr">
        <is>
          <t>www.daycareworksheets.com</t>
        </is>
      </c>
      <c r="B25871" t="n">
        <v>1551</v>
      </c>
    </row>
    <row r="25872">
      <c r="A25872" t="inlineStr">
        <is>
          <t>scottishantiques.com</t>
        </is>
      </c>
      <c r="B25872" t="n">
        <v>1551</v>
      </c>
    </row>
    <row r="25873">
      <c r="A25873" t="inlineStr">
        <is>
          <t>www.nissan-cdn.net</t>
        </is>
      </c>
      <c r="B25873" t="n">
        <v>1551</v>
      </c>
    </row>
    <row r="25874">
      <c r="A25874" t="inlineStr">
        <is>
          <t>blogstorage.s3.amazonaws.com</t>
        </is>
      </c>
      <c r="B25874" t="n">
        <v>1551</v>
      </c>
    </row>
    <row r="25875">
      <c r="A25875" t="inlineStr">
        <is>
          <t>www.hampdon.com.au</t>
        </is>
      </c>
      <c r="B25875" t="n">
        <v>1551</v>
      </c>
    </row>
    <row r="25876">
      <c r="A25876" t="inlineStr">
        <is>
          <t>www.deeperblue.com</t>
        </is>
      </c>
      <c r="B25876" t="n">
        <v>1550</v>
      </c>
    </row>
    <row r="25877">
      <c r="A25877" t="inlineStr">
        <is>
          <t>worldissmall.fr</t>
        </is>
      </c>
      <c r="B25877" t="n">
        <v>1550</v>
      </c>
    </row>
    <row r="25878">
      <c r="A25878" t="inlineStr">
        <is>
          <t>www.teslarati.com</t>
        </is>
      </c>
      <c r="B25878" t="n">
        <v>1550</v>
      </c>
    </row>
    <row r="25879">
      <c r="A25879" t="inlineStr">
        <is>
          <t>bakingbites.com</t>
        </is>
      </c>
      <c r="B25879" t="n">
        <v>1550</v>
      </c>
    </row>
    <row r="25880">
      <c r="A25880" t="inlineStr">
        <is>
          <t>i4.lisimg.com</t>
        </is>
      </c>
      <c r="B25880" t="n">
        <v>1550</v>
      </c>
    </row>
    <row r="25881">
      <c r="A25881" t="inlineStr">
        <is>
          <t>cloud4.lbox.me</t>
        </is>
      </c>
      <c r="B25881" t="n">
        <v>1550</v>
      </c>
    </row>
    <row r="25882">
      <c r="A25882" t="inlineStr">
        <is>
          <t>flickli.de</t>
        </is>
      </c>
      <c r="B25882" t="n">
        <v>1550</v>
      </c>
    </row>
    <row r="25883">
      <c r="A25883" t="inlineStr">
        <is>
          <t>www.boardvillage.fi</t>
        </is>
      </c>
      <c r="B25883" t="n">
        <v>1550</v>
      </c>
    </row>
    <row r="25884">
      <c r="A25884" t="inlineStr">
        <is>
          <t>threadthis.com</t>
        </is>
      </c>
      <c r="B25884" t="n">
        <v>1550</v>
      </c>
    </row>
    <row r="25885">
      <c r="A25885" t="inlineStr">
        <is>
          <t>simplydesigning.porch.com</t>
        </is>
      </c>
      <c r="B25885" t="n">
        <v>1550</v>
      </c>
    </row>
    <row r="25886">
      <c r="A25886" t="inlineStr">
        <is>
          <t>liachang.files.wordpress.com</t>
        </is>
      </c>
      <c r="B25886" t="n">
        <v>1550</v>
      </c>
    </row>
    <row r="25887">
      <c r="A25887" t="inlineStr">
        <is>
          <t>sunglasscraze.com</t>
        </is>
      </c>
      <c r="B25887" t="n">
        <v>1550</v>
      </c>
    </row>
    <row r="25888">
      <c r="A25888" t="inlineStr">
        <is>
          <t>us-cdn.cosme.net</t>
        </is>
      </c>
      <c r="B25888" t="n">
        <v>1549</v>
      </c>
    </row>
    <row r="25889">
      <c r="A25889" t="inlineStr">
        <is>
          <t>www.yayretro.co.uk</t>
        </is>
      </c>
      <c r="B25889" t="n">
        <v>1549</v>
      </c>
    </row>
    <row r="25890">
      <c r="A25890" t="inlineStr">
        <is>
          <t>media.mara-mi.com</t>
        </is>
      </c>
      <c r="B25890" t="n">
        <v>1549</v>
      </c>
    </row>
    <row r="25891">
      <c r="A25891" t="inlineStr">
        <is>
          <t>www.beaubags.nl</t>
        </is>
      </c>
      <c r="B25891" t="n">
        <v>1549</v>
      </c>
    </row>
    <row r="25892">
      <c r="A25892" t="inlineStr">
        <is>
          <t>www.focusnewspaper.com</t>
        </is>
      </c>
      <c r="B25892" t="n">
        <v>1549</v>
      </c>
    </row>
    <row r="25893">
      <c r="A25893" t="inlineStr">
        <is>
          <t>dq0yaxdhgeaqv.cloudfront.net</t>
        </is>
      </c>
      <c r="B25893" t="n">
        <v>1549</v>
      </c>
    </row>
    <row r="25894">
      <c r="A25894" t="inlineStr">
        <is>
          <t>image2.apartmentfinder.com</t>
        </is>
      </c>
      <c r="B25894" t="n">
        <v>1549</v>
      </c>
    </row>
    <row r="25895">
      <c r="A25895" t="inlineStr">
        <is>
          <t>www.workwear.co.uk</t>
        </is>
      </c>
      <c r="B25895" t="n">
        <v>1549</v>
      </c>
    </row>
    <row r="25896">
      <c r="A25896" t="inlineStr">
        <is>
          <t>geekstore.hu</t>
        </is>
      </c>
      <c r="B25896" t="n">
        <v>1549</v>
      </c>
    </row>
    <row r="25897">
      <c r="A25897" t="inlineStr">
        <is>
          <t>urbanaseminary.org</t>
        </is>
      </c>
      <c r="B25897" t="n">
        <v>1549</v>
      </c>
    </row>
    <row r="25898">
      <c r="A25898" t="inlineStr">
        <is>
          <t>apkhen.com</t>
        </is>
      </c>
      <c r="B25898" t="n">
        <v>1549</v>
      </c>
    </row>
    <row r="25899">
      <c r="A25899" t="inlineStr">
        <is>
          <t>media02.blogo.it</t>
        </is>
      </c>
      <c r="B25899" t="n">
        <v>1549</v>
      </c>
    </row>
    <row r="25900">
      <c r="A25900" t="inlineStr">
        <is>
          <t>www.suvinowineryaz.com</t>
        </is>
      </c>
      <c r="B25900" t="n">
        <v>1549</v>
      </c>
    </row>
    <row r="25901">
      <c r="A25901" t="inlineStr">
        <is>
          <t>t.slutswile.com</t>
        </is>
      </c>
      <c r="B25901" t="n">
        <v>1549</v>
      </c>
    </row>
    <row r="25902">
      <c r="A25902" t="inlineStr">
        <is>
          <t>www.eatanchorhitch.com</t>
        </is>
      </c>
      <c r="B25902" t="n">
        <v>1549</v>
      </c>
    </row>
    <row r="25903">
      <c r="A25903" t="inlineStr">
        <is>
          <t>dsspics.com</t>
        </is>
      </c>
      <c r="B25903" t="n">
        <v>1549</v>
      </c>
    </row>
    <row r="25904">
      <c r="A25904" t="inlineStr">
        <is>
          <t>static.gamemag.top</t>
        </is>
      </c>
      <c r="B25904" t="n">
        <v>1548</v>
      </c>
    </row>
    <row r="25905">
      <c r="A25905" t="inlineStr">
        <is>
          <t>www.stylebistro.com</t>
        </is>
      </c>
      <c r="B25905" t="n">
        <v>1548</v>
      </c>
    </row>
    <row r="25906">
      <c r="A25906" t="inlineStr">
        <is>
          <t>media.shafaq.com</t>
        </is>
      </c>
      <c r="B25906" t="n">
        <v>1548</v>
      </c>
    </row>
    <row r="25907">
      <c r="A25907" t="inlineStr">
        <is>
          <t>static.kvraudio.com</t>
        </is>
      </c>
      <c r="B25907" t="n">
        <v>1548</v>
      </c>
    </row>
    <row r="25908">
      <c r="A25908" t="inlineStr">
        <is>
          <t>cdn.silverdoorapartments.com</t>
        </is>
      </c>
      <c r="B25908" t="n">
        <v>1548</v>
      </c>
    </row>
    <row r="25909">
      <c r="A25909" t="inlineStr">
        <is>
          <t>rentivo.imagekit.io</t>
        </is>
      </c>
      <c r="B25909" t="n">
        <v>1548</v>
      </c>
    </row>
    <row r="25910">
      <c r="A25910" t="inlineStr">
        <is>
          <t>www.guardian-series.co.uk</t>
        </is>
      </c>
      <c r="B25910" t="n">
        <v>1548</v>
      </c>
    </row>
    <row r="25911">
      <c r="A25911" t="inlineStr">
        <is>
          <t>guinevere.co.uk</t>
        </is>
      </c>
      <c r="B25911" t="n">
        <v>1548</v>
      </c>
    </row>
    <row r="25912">
      <c r="A25912" t="inlineStr">
        <is>
          <t>www.metal-fotos.de</t>
        </is>
      </c>
      <c r="B25912" t="n">
        <v>1548</v>
      </c>
    </row>
    <row r="25913">
      <c r="A25913" t="inlineStr">
        <is>
          <t>sassytownhouseliving.com</t>
        </is>
      </c>
      <c r="B25913" t="n">
        <v>1548</v>
      </c>
    </row>
    <row r="25914">
      <c r="A25914" t="inlineStr">
        <is>
          <t>websetnet.net</t>
        </is>
      </c>
      <c r="B25914" t="n">
        <v>1548</v>
      </c>
    </row>
    <row r="25915">
      <c r="A25915" t="inlineStr">
        <is>
          <t>ixbapi.healthwise.net</t>
        </is>
      </c>
      <c r="B25915" t="n">
        <v>1548</v>
      </c>
    </row>
    <row r="25916">
      <c r="A25916" t="inlineStr">
        <is>
          <t>www.chinaobd2.com</t>
        </is>
      </c>
      <c r="B25916" t="n">
        <v>1548</v>
      </c>
    </row>
    <row r="25917">
      <c r="A25917" t="inlineStr">
        <is>
          <t>www.e-bai3.com</t>
        </is>
      </c>
      <c r="B25917" t="n">
        <v>1548</v>
      </c>
    </row>
    <row r="25918">
      <c r="A25918" t="inlineStr">
        <is>
          <t>static.beautytocare.com</t>
        </is>
      </c>
      <c r="B25918" t="n">
        <v>1548</v>
      </c>
    </row>
    <row r="25919">
      <c r="A25919" t="inlineStr">
        <is>
          <t>www.lisaangel.co.uk</t>
        </is>
      </c>
      <c r="B25919" t="n">
        <v>1548</v>
      </c>
    </row>
    <row r="25920">
      <c r="A25920" t="inlineStr">
        <is>
          <t>www.tyremarket.com</t>
        </is>
      </c>
      <c r="B25920" t="n">
        <v>1548</v>
      </c>
    </row>
    <row r="25921">
      <c r="A25921" t="inlineStr">
        <is>
          <t>www.cufi.org.uk</t>
        </is>
      </c>
      <c r="B25921" t="n">
        <v>1548</v>
      </c>
    </row>
    <row r="25922">
      <c r="A25922" t="inlineStr">
        <is>
          <t>d3hgrlq6yacptf.cloudfront.net</t>
        </is>
      </c>
      <c r="B25922" t="n">
        <v>1548</v>
      </c>
    </row>
    <row r="25923">
      <c r="A25923" t="inlineStr">
        <is>
          <t>basalt.today</t>
        </is>
      </c>
      <c r="B25923" t="n">
        <v>1547</v>
      </c>
    </row>
    <row r="25924">
      <c r="A25924" t="inlineStr">
        <is>
          <t>dk2dv4ezy246u.cloudfront.net</t>
        </is>
      </c>
      <c r="B25924" t="n">
        <v>1547</v>
      </c>
    </row>
    <row r="25925">
      <c r="A25925" t="inlineStr">
        <is>
          <t>ionetheurbandaily.files.wordpress.com</t>
        </is>
      </c>
      <c r="B25925" t="n">
        <v>1547</v>
      </c>
    </row>
    <row r="25926">
      <c r="A25926" t="inlineStr">
        <is>
          <t>holsterland.com</t>
        </is>
      </c>
      <c r="B25926" t="n">
        <v>1547</v>
      </c>
    </row>
    <row r="25927">
      <c r="A25927" t="inlineStr">
        <is>
          <t>www.thekitchenmagpie.com</t>
        </is>
      </c>
      <c r="B25927" t="n">
        <v>1547</v>
      </c>
    </row>
    <row r="25928">
      <c r="A25928" t="inlineStr">
        <is>
          <t>advpubtech.smugmug.com</t>
        </is>
      </c>
      <c r="B25928" t="n">
        <v>1547</v>
      </c>
    </row>
    <row r="25929">
      <c r="A25929" t="inlineStr">
        <is>
          <t>www.naturallivingideas.com</t>
        </is>
      </c>
      <c r="B25929" t="n">
        <v>1547</v>
      </c>
    </row>
    <row r="25930">
      <c r="A25930" t="inlineStr">
        <is>
          <t>img.cigar.com</t>
        </is>
      </c>
      <c r="B25930" t="n">
        <v>1547</v>
      </c>
    </row>
    <row r="25931">
      <c r="A25931" t="inlineStr">
        <is>
          <t>momfabulous.com</t>
        </is>
      </c>
      <c r="B25931" t="n">
        <v>1547</v>
      </c>
    </row>
    <row r="25932">
      <c r="A25932" t="inlineStr">
        <is>
          <t>i5.lisimg.com</t>
        </is>
      </c>
      <c r="B25932" t="n">
        <v>1547</v>
      </c>
    </row>
    <row r="25933">
      <c r="A25933" t="inlineStr">
        <is>
          <t>www.altramoda.net</t>
        </is>
      </c>
      <c r="B25933" t="n">
        <v>1547</v>
      </c>
    </row>
    <row r="25934">
      <c r="A25934" t="inlineStr">
        <is>
          <t>emucleaningservices.com.au</t>
        </is>
      </c>
      <c r="B25934" t="n">
        <v>1547</v>
      </c>
    </row>
    <row r="25935">
      <c r="A25935" t="inlineStr">
        <is>
          <t>d2j05qp2jb3mfw.cloudfront.net</t>
        </is>
      </c>
      <c r="B25935" t="n">
        <v>1547</v>
      </c>
    </row>
    <row r="25936">
      <c r="A25936" t="inlineStr">
        <is>
          <t>www.modellhobby.se</t>
        </is>
      </c>
      <c r="B25936" t="n">
        <v>1547</v>
      </c>
    </row>
    <row r="25937">
      <c r="A25937" t="inlineStr">
        <is>
          <t>content.freelancehunt.com</t>
        </is>
      </c>
      <c r="B25937" t="n">
        <v>1547</v>
      </c>
    </row>
    <row r="25938">
      <c r="A25938" t="inlineStr">
        <is>
          <t>cdn09.nnnow.com</t>
        </is>
      </c>
      <c r="B25938" t="n">
        <v>1547</v>
      </c>
    </row>
    <row r="25939">
      <c r="A25939" t="inlineStr">
        <is>
          <t>wvir.images.worldnow.com</t>
        </is>
      </c>
      <c r="B25939" t="n">
        <v>1547</v>
      </c>
    </row>
    <row r="25940">
      <c r="A25940" t="inlineStr">
        <is>
          <t>cdn.trackdays.co.uk</t>
        </is>
      </c>
      <c r="B25940" t="n">
        <v>1547</v>
      </c>
    </row>
    <row r="25941">
      <c r="A25941" t="inlineStr">
        <is>
          <t>www.sony.ie</t>
        </is>
      </c>
      <c r="B25941" t="n">
        <v>1546</v>
      </c>
    </row>
    <row r="25942">
      <c r="A25942" t="inlineStr">
        <is>
          <t>shop.hi-performance.ca</t>
        </is>
      </c>
      <c r="B25942" t="n">
        <v>1546</v>
      </c>
    </row>
    <row r="25943">
      <c r="A25943" t="inlineStr">
        <is>
          <t>www.africa-newsroom.com</t>
        </is>
      </c>
      <c r="B25943" t="n">
        <v>1546</v>
      </c>
    </row>
    <row r="25944">
      <c r="A25944" t="inlineStr">
        <is>
          <t>i11.modasto.com</t>
        </is>
      </c>
      <c r="B25944" t="n">
        <v>1546</v>
      </c>
    </row>
    <row r="25945">
      <c r="A25945" t="inlineStr">
        <is>
          <t>cdn.blessthisstuff.com</t>
        </is>
      </c>
      <c r="B25945" t="n">
        <v>1546</v>
      </c>
    </row>
    <row r="25946">
      <c r="A25946" t="inlineStr">
        <is>
          <t>i.rue-montgallet.com</t>
        </is>
      </c>
      <c r="B25946" t="n">
        <v>1546</v>
      </c>
    </row>
    <row r="25947">
      <c r="A25947" t="inlineStr">
        <is>
          <t>media.douglas.ro</t>
        </is>
      </c>
      <c r="B25947" t="n">
        <v>1546</v>
      </c>
    </row>
    <row r="25948">
      <c r="A25948" t="inlineStr">
        <is>
          <t>cracku.in</t>
        </is>
      </c>
      <c r="B25948" t="n">
        <v>1546</v>
      </c>
    </row>
    <row r="25949">
      <c r="A25949" t="inlineStr">
        <is>
          <t>cdn.acuhealthcare.com</t>
        </is>
      </c>
      <c r="B25949" t="n">
        <v>1546</v>
      </c>
    </row>
    <row r="25950">
      <c r="A25950" t="inlineStr">
        <is>
          <t>www.prowein.de</t>
        </is>
      </c>
      <c r="B25950" t="n">
        <v>1546</v>
      </c>
    </row>
    <row r="25951">
      <c r="A25951" t="inlineStr">
        <is>
          <t>www.ffsales.com</t>
        </is>
      </c>
      <c r="B25951" t="n">
        <v>1546</v>
      </c>
    </row>
    <row r="25952">
      <c r="A25952" t="inlineStr">
        <is>
          <t>propsops.net</t>
        </is>
      </c>
      <c r="B25952" t="n">
        <v>1546</v>
      </c>
    </row>
    <row r="25953">
      <c r="A25953" t="inlineStr">
        <is>
          <t>images.ucpress.edu</t>
        </is>
      </c>
      <c r="B25953" t="n">
        <v>1546</v>
      </c>
    </row>
    <row r="25954">
      <c r="A25954" t="inlineStr">
        <is>
          <t>pic-microcontroller.com</t>
        </is>
      </c>
      <c r="B25954" t="n">
        <v>1546</v>
      </c>
    </row>
    <row r="25955">
      <c r="A25955" t="inlineStr">
        <is>
          <t>belladia.typepad.com</t>
        </is>
      </c>
      <c r="B25955" t="n">
        <v>1546</v>
      </c>
    </row>
    <row r="25956">
      <c r="A25956" t="inlineStr">
        <is>
          <t>www.connexxion24.com</t>
        </is>
      </c>
      <c r="B25956" t="n">
        <v>1546</v>
      </c>
    </row>
    <row r="25957">
      <c r="A25957" t="inlineStr">
        <is>
          <t>i1.zst.com.br</t>
        </is>
      </c>
      <c r="B25957" t="n">
        <v>1546</v>
      </c>
    </row>
    <row r="25958">
      <c r="A25958" t="inlineStr">
        <is>
          <t>mexicosterling.com</t>
        </is>
      </c>
      <c r="B25958" t="n">
        <v>1545</v>
      </c>
    </row>
    <row r="25959">
      <c r="A25959" t="inlineStr">
        <is>
          <t>antilleslocation.com</t>
        </is>
      </c>
      <c r="B25959" t="n">
        <v>1545</v>
      </c>
    </row>
    <row r="25960">
      <c r="A25960" t="inlineStr">
        <is>
          <t>mh-1-billedbureau.panthermedia.net</t>
        </is>
      </c>
      <c r="B25960" t="n">
        <v>1545</v>
      </c>
    </row>
    <row r="25961">
      <c r="A25961" t="inlineStr">
        <is>
          <t>www.frugalmomeh.com</t>
        </is>
      </c>
      <c r="B25961" t="n">
        <v>1545</v>
      </c>
    </row>
    <row r="25962">
      <c r="A25962" t="inlineStr">
        <is>
          <t>hackaday.com</t>
        </is>
      </c>
      <c r="B25962" t="n">
        <v>1545</v>
      </c>
    </row>
    <row r="25963">
      <c r="A25963" t="inlineStr">
        <is>
          <t>www.etosdrogistonlineassen.nl</t>
        </is>
      </c>
      <c r="B25963" t="n">
        <v>1545</v>
      </c>
    </row>
    <row r="25964">
      <c r="A25964" t="inlineStr">
        <is>
          <t>www.chanish.org</t>
        </is>
      </c>
      <c r="B25964" t="n">
        <v>1545</v>
      </c>
    </row>
    <row r="25965">
      <c r="A25965" t="inlineStr">
        <is>
          <t>www.montonsports.com</t>
        </is>
      </c>
      <c r="B25965" t="n">
        <v>1545</v>
      </c>
    </row>
    <row r="25966">
      <c r="A25966" t="inlineStr">
        <is>
          <t>www.greetings.ie</t>
        </is>
      </c>
      <c r="B25966" t="n">
        <v>1545</v>
      </c>
    </row>
    <row r="25967">
      <c r="A25967" t="inlineStr">
        <is>
          <t>www.ucf.edu</t>
        </is>
      </c>
      <c r="B25967" t="n">
        <v>1545</v>
      </c>
    </row>
    <row r="25968">
      <c r="A25968" t="inlineStr">
        <is>
          <t>www.inkyournail.com</t>
        </is>
      </c>
      <c r="B25968" t="n">
        <v>1545</v>
      </c>
    </row>
    <row r="25969">
      <c r="A25969" t="inlineStr">
        <is>
          <t>www.wsmithauction.com</t>
        </is>
      </c>
      <c r="B25969" t="n">
        <v>1545</v>
      </c>
    </row>
    <row r="25970">
      <c r="A25970" t="inlineStr">
        <is>
          <t>www.compliments-experiences.co.uk</t>
        </is>
      </c>
      <c r="B25970" t="n">
        <v>1545</v>
      </c>
    </row>
    <row r="25971">
      <c r="A25971" t="inlineStr">
        <is>
          <t>sport.bt.com</t>
        </is>
      </c>
      <c r="B25971" t="n">
        <v>1545</v>
      </c>
    </row>
    <row r="25972">
      <c r="A25972" t="inlineStr">
        <is>
          <t>static-31.sinclairstoryline.com</t>
        </is>
      </c>
      <c r="B25972" t="n">
        <v>1545</v>
      </c>
    </row>
    <row r="25973">
      <c r="A25973" t="inlineStr">
        <is>
          <t>www.filmposters.com</t>
        </is>
      </c>
      <c r="B25973" t="n">
        <v>1545</v>
      </c>
    </row>
    <row r="25974">
      <c r="A25974" t="inlineStr">
        <is>
          <t>exclusivepapers.com</t>
        </is>
      </c>
      <c r="B25974" t="n">
        <v>1545</v>
      </c>
    </row>
    <row r="25975">
      <c r="A25975" t="inlineStr">
        <is>
          <t>www.eliteplaycare.com</t>
        </is>
      </c>
      <c r="B25975" t="n">
        <v>1544</v>
      </c>
    </row>
    <row r="25976">
      <c r="A25976" t="inlineStr">
        <is>
          <t>www.trianglenursery.co.uk</t>
        </is>
      </c>
      <c r="B25976" t="n">
        <v>1544</v>
      </c>
    </row>
    <row r="25977">
      <c r="A25977" t="inlineStr">
        <is>
          <t>veronews.com</t>
        </is>
      </c>
      <c r="B25977" t="n">
        <v>1544</v>
      </c>
    </row>
    <row r="25978">
      <c r="A25978" t="inlineStr">
        <is>
          <t>www.eaccommodation.com</t>
        </is>
      </c>
      <c r="B25978" t="n">
        <v>1544</v>
      </c>
    </row>
    <row r="25979">
      <c r="A25979" t="inlineStr">
        <is>
          <t>d4804za1f1gw.cloudfront.net</t>
        </is>
      </c>
      <c r="B25979" t="n">
        <v>1544</v>
      </c>
    </row>
    <row r="25980">
      <c r="A25980" t="inlineStr">
        <is>
          <t>moneyminiblog.com</t>
        </is>
      </c>
      <c r="B25980" t="n">
        <v>1544</v>
      </c>
    </row>
    <row r="25981">
      <c r="A25981" t="inlineStr">
        <is>
          <t>speed-new.com</t>
        </is>
      </c>
      <c r="B25981" t="n">
        <v>1544</v>
      </c>
    </row>
    <row r="25982">
      <c r="A25982" t="inlineStr">
        <is>
          <t>m-i2.fnp.com</t>
        </is>
      </c>
      <c r="B25982" t="n">
        <v>1544</v>
      </c>
    </row>
    <row r="25983">
      <c r="A25983" t="inlineStr">
        <is>
          <t>www.sptransfersticker.com</t>
        </is>
      </c>
      <c r="B25983" t="n">
        <v>1544</v>
      </c>
    </row>
    <row r="25984">
      <c r="A25984" t="inlineStr">
        <is>
          <t>d1xwdusrophmb1.cloudfront.net</t>
        </is>
      </c>
      <c r="B25984" t="n">
        <v>1544</v>
      </c>
    </row>
    <row r="25985">
      <c r="A25985" t="inlineStr">
        <is>
          <t>thumbs.ebay.com</t>
        </is>
      </c>
      <c r="B25985" t="n">
        <v>1544</v>
      </c>
    </row>
    <row r="25986">
      <c r="A25986" t="inlineStr">
        <is>
          <t>cdn.computerworld.com.au</t>
        </is>
      </c>
      <c r="B25986" t="n">
        <v>1544</v>
      </c>
    </row>
    <row r="25987">
      <c r="A25987" t="inlineStr">
        <is>
          <t>pctoday.pct.edu</t>
        </is>
      </c>
      <c r="B25987" t="n">
        <v>1544</v>
      </c>
    </row>
    <row r="25988">
      <c r="A25988" t="inlineStr">
        <is>
          <t>stampinbythesea.com</t>
        </is>
      </c>
      <c r="B25988" t="n">
        <v>1544</v>
      </c>
    </row>
    <row r="25989">
      <c r="A25989" t="inlineStr">
        <is>
          <t>allmaturepornpics.com</t>
        </is>
      </c>
      <c r="B25989" t="n">
        <v>1544</v>
      </c>
    </row>
    <row r="25990">
      <c r="A25990" t="inlineStr">
        <is>
          <t>ads.rentbits.com</t>
        </is>
      </c>
      <c r="B25990" t="n">
        <v>1544</v>
      </c>
    </row>
    <row r="25991">
      <c r="A25991" t="inlineStr">
        <is>
          <t>s3-media3.ak.yelpcdn.com</t>
        </is>
      </c>
      <c r="B25991" t="n">
        <v>1544</v>
      </c>
    </row>
    <row r="25992">
      <c r="A25992" t="inlineStr">
        <is>
          <t>www.patchworkposse.com</t>
        </is>
      </c>
      <c r="B25992" t="n">
        <v>1544</v>
      </c>
    </row>
    <row r="25993">
      <c r="A25993" t="inlineStr">
        <is>
          <t>homeconnectcambodia.com</t>
        </is>
      </c>
      <c r="B25993" t="n">
        <v>1544</v>
      </c>
    </row>
    <row r="25994">
      <c r="A25994" t="inlineStr">
        <is>
          <t>originmedia1.mensxp.com</t>
        </is>
      </c>
      <c r="B25994" t="n">
        <v>1544</v>
      </c>
    </row>
    <row r="25995">
      <c r="A25995" t="inlineStr">
        <is>
          <t>50skyshades.com</t>
        </is>
      </c>
      <c r="B25995" t="n">
        <v>1544</v>
      </c>
    </row>
    <row r="25996">
      <c r="A25996" t="inlineStr">
        <is>
          <t>scr3.templatemonster.com</t>
        </is>
      </c>
      <c r="B25996" t="n">
        <v>1544</v>
      </c>
    </row>
    <row r="25997">
      <c r="A25997" t="inlineStr">
        <is>
          <t>298e68f4688824edaa69-48b82022aff0431e5824bfa9679e8c80.r52.cf2.rackcdn.com</t>
        </is>
      </c>
      <c r="B25997" t="n">
        <v>1544</v>
      </c>
    </row>
    <row r="25998">
      <c r="A25998" t="inlineStr">
        <is>
          <t>www.townsvilletourism.com.au</t>
        </is>
      </c>
      <c r="B25998" t="n">
        <v>1544</v>
      </c>
    </row>
    <row r="25999">
      <c r="A25999" t="inlineStr">
        <is>
          <t>www.cdrinfo.com</t>
        </is>
      </c>
      <c r="B25999" t="n">
        <v>1543</v>
      </c>
    </row>
    <row r="26000">
      <c r="A26000" t="inlineStr">
        <is>
          <t>steel-jewelry.net</t>
        </is>
      </c>
      <c r="B26000" t="n">
        <v>1543</v>
      </c>
    </row>
    <row r="26001">
      <c r="A26001" t="inlineStr">
        <is>
          <t>dash.mediaupdate.co.za</t>
        </is>
      </c>
      <c r="B26001" t="n">
        <v>1543</v>
      </c>
    </row>
    <row r="26002">
      <c r="A26002" t="inlineStr">
        <is>
          <t>cdn.antratek.nl</t>
        </is>
      </c>
      <c r="B26002" t="n">
        <v>1543</v>
      </c>
    </row>
    <row r="26003">
      <c r="A26003" t="inlineStr">
        <is>
          <t>english.gstv.in</t>
        </is>
      </c>
      <c r="B26003" t="n">
        <v>1543</v>
      </c>
    </row>
    <row r="26004">
      <c r="A26004" t="inlineStr">
        <is>
          <t>technofaq.org</t>
        </is>
      </c>
      <c r="B26004" t="n">
        <v>1543</v>
      </c>
    </row>
    <row r="26005">
      <c r="A26005" t="inlineStr">
        <is>
          <t>www.frontowiec.com</t>
        </is>
      </c>
      <c r="B26005" t="n">
        <v>1543</v>
      </c>
    </row>
    <row r="26006">
      <c r="A26006" t="inlineStr">
        <is>
          <t>www.rouz.gr</t>
        </is>
      </c>
      <c r="B26006" t="n">
        <v>1543</v>
      </c>
    </row>
    <row r="26007">
      <c r="A26007" t="inlineStr">
        <is>
          <t>bagfox.com</t>
        </is>
      </c>
      <c r="B26007" t="n">
        <v>1543</v>
      </c>
    </row>
    <row r="26008">
      <c r="A26008" t="inlineStr">
        <is>
          <t>i1.fnp.ae</t>
        </is>
      </c>
      <c r="B26008" t="n">
        <v>1543</v>
      </c>
    </row>
    <row r="26009">
      <c r="A26009" t="inlineStr">
        <is>
          <t>d2pbmlo3fglvvr.cloudfront.net</t>
        </is>
      </c>
      <c r="B26009" t="n">
        <v>1543</v>
      </c>
    </row>
    <row r="26010">
      <c r="A26010" t="inlineStr">
        <is>
          <t>cdn.catalogs.com</t>
        </is>
      </c>
      <c r="B26010" t="n">
        <v>1543</v>
      </c>
    </row>
    <row r="26011">
      <c r="A26011" t="inlineStr">
        <is>
          <t>deshmati.com</t>
        </is>
      </c>
      <c r="B26011" t="n">
        <v>1543</v>
      </c>
    </row>
    <row r="26012">
      <c r="A26012" t="inlineStr">
        <is>
          <t>pc.vertaa.fi</t>
        </is>
      </c>
      <c r="B26012" t="n">
        <v>1543</v>
      </c>
    </row>
    <row r="26013">
      <c r="A26013" t="inlineStr">
        <is>
          <t>images.bradfordexchange.com</t>
        </is>
      </c>
      <c r="B26013" t="n">
        <v>1543</v>
      </c>
    </row>
    <row r="26014">
      <c r="A26014" t="inlineStr">
        <is>
          <t>jlrnrwxhnjmo5p.ldycdn.com</t>
        </is>
      </c>
      <c r="B26014" t="n">
        <v>1543</v>
      </c>
    </row>
    <row r="26015">
      <c r="A26015" t="inlineStr">
        <is>
          <t>www.cupcakesandcutlery.com</t>
        </is>
      </c>
      <c r="B26015" t="n">
        <v>1542</v>
      </c>
    </row>
    <row r="26016">
      <c r="A26016" t="inlineStr">
        <is>
          <t>www.news247.gr</t>
        </is>
      </c>
      <c r="B26016" t="n">
        <v>1542</v>
      </c>
    </row>
    <row r="26017">
      <c r="A26017" t="inlineStr">
        <is>
          <t>thumb-p5.xhcdn.com</t>
        </is>
      </c>
      <c r="B26017" t="n">
        <v>1542</v>
      </c>
    </row>
    <row r="26018">
      <c r="A26018" t="inlineStr">
        <is>
          <t>images.marinas.com</t>
        </is>
      </c>
      <c r="B26018" t="n">
        <v>1542</v>
      </c>
    </row>
    <row r="26019">
      <c r="A26019" t="inlineStr">
        <is>
          <t>www.accommodationbrokenhill.com</t>
        </is>
      </c>
      <c r="B26019" t="n">
        <v>1542</v>
      </c>
    </row>
    <row r="26020">
      <c r="A26020" t="inlineStr">
        <is>
          <t>cloudfront.dappered.com</t>
        </is>
      </c>
      <c r="B26020" t="n">
        <v>1542</v>
      </c>
    </row>
    <row r="26021">
      <c r="A26021" t="inlineStr">
        <is>
          <t>www.newswise.com</t>
        </is>
      </c>
      <c r="B26021" t="n">
        <v>1542</v>
      </c>
    </row>
    <row r="26022">
      <c r="A26022" t="inlineStr">
        <is>
          <t>support.hp.com</t>
        </is>
      </c>
      <c r="B26022" t="n">
        <v>1542</v>
      </c>
    </row>
    <row r="26023">
      <c r="A26023" t="inlineStr">
        <is>
          <t>italiazakka.co.jp</t>
        </is>
      </c>
      <c r="B26023" t="n">
        <v>1542</v>
      </c>
    </row>
    <row r="26024">
      <c r="A26024" t="inlineStr">
        <is>
          <t>d2ekmjj2tvatj9.cloudfront.net</t>
        </is>
      </c>
      <c r="B26024" t="n">
        <v>1542</v>
      </c>
    </row>
    <row r="26025">
      <c r="A26025" t="inlineStr">
        <is>
          <t>jardiboutique.com</t>
        </is>
      </c>
      <c r="B26025" t="n">
        <v>1542</v>
      </c>
    </row>
    <row r="26026">
      <c r="A26026" t="inlineStr">
        <is>
          <t>electronicroom.eu</t>
        </is>
      </c>
      <c r="B26026" t="n">
        <v>1542</v>
      </c>
    </row>
    <row r="26027">
      <c r="A26027" t="inlineStr">
        <is>
          <t>www.ekidshow.com</t>
        </is>
      </c>
      <c r="B26027" t="n">
        <v>1542</v>
      </c>
    </row>
    <row r="26028">
      <c r="A26028" t="inlineStr">
        <is>
          <t>www.dewalt.com</t>
        </is>
      </c>
      <c r="B26028" t="n">
        <v>1542</v>
      </c>
    </row>
    <row r="26029">
      <c r="A26029" t="inlineStr">
        <is>
          <t>images.ole.com.ar</t>
        </is>
      </c>
      <c r="B26029" t="n">
        <v>1542</v>
      </c>
    </row>
    <row r="26030">
      <c r="A26030" t="inlineStr">
        <is>
          <t>kokuroimport.com</t>
        </is>
      </c>
      <c r="B26030" t="n">
        <v>1542</v>
      </c>
    </row>
    <row r="26031">
      <c r="A26031" t="inlineStr">
        <is>
          <t>www.specialprojects.com</t>
        </is>
      </c>
      <c r="B26031" t="n">
        <v>1542</v>
      </c>
    </row>
    <row r="26032">
      <c r="A26032" t="inlineStr">
        <is>
          <t>stock.fzautomotive.com:443</t>
        </is>
      </c>
      <c r="B26032" t="n">
        <v>1542</v>
      </c>
    </row>
    <row r="26033">
      <c r="A26033" t="inlineStr">
        <is>
          <t>actionfiguresdaily.com</t>
        </is>
      </c>
      <c r="B26033" t="n">
        <v>1542</v>
      </c>
    </row>
    <row r="26034">
      <c r="A26034" t="inlineStr">
        <is>
          <t>ptgmedia.pearsoncmg.com</t>
        </is>
      </c>
      <c r="B26034" t="n">
        <v>1542</v>
      </c>
    </row>
    <row r="26035">
      <c r="A26035" t="inlineStr">
        <is>
          <t>www.admcars.com</t>
        </is>
      </c>
      <c r="B26035" t="n">
        <v>1541</v>
      </c>
    </row>
    <row r="26036">
      <c r="A26036" t="inlineStr">
        <is>
          <t>sits-pod22.demandware.net</t>
        </is>
      </c>
      <c r="B26036" t="n">
        <v>1541</v>
      </c>
    </row>
    <row r="26037">
      <c r="A26037" t="inlineStr">
        <is>
          <t>cdn3.louis.de</t>
        </is>
      </c>
      <c r="B26037" t="n">
        <v>1541</v>
      </c>
    </row>
    <row r="26038">
      <c r="A26038" t="inlineStr">
        <is>
          <t>assets1.blurb.com</t>
        </is>
      </c>
      <c r="B26038" t="n">
        <v>1541</v>
      </c>
    </row>
    <row r="26039">
      <c r="A26039" t="inlineStr">
        <is>
          <t>www.bullion-rates.com</t>
        </is>
      </c>
      <c r="B26039" t="n">
        <v>1541</v>
      </c>
    </row>
    <row r="26040">
      <c r="A26040" t="inlineStr">
        <is>
          <t>www.theactionpixel.com</t>
        </is>
      </c>
      <c r="B26040" t="n">
        <v>1541</v>
      </c>
    </row>
    <row r="26041">
      <c r="A26041" t="inlineStr">
        <is>
          <t>motorsportsnewswire.com</t>
        </is>
      </c>
      <c r="B26041" t="n">
        <v>1541</v>
      </c>
    </row>
    <row r="26042">
      <c r="A26042" t="inlineStr">
        <is>
          <t>cdn.craigdailypress.com</t>
        </is>
      </c>
      <c r="B26042" t="n">
        <v>1541</v>
      </c>
    </row>
    <row r="26043">
      <c r="A26043" t="inlineStr">
        <is>
          <t>www.criminalskate.hu</t>
        </is>
      </c>
      <c r="B26043" t="n">
        <v>1541</v>
      </c>
    </row>
    <row r="26044">
      <c r="A26044" t="inlineStr">
        <is>
          <t>www.huaxinfrp.com</t>
        </is>
      </c>
      <c r="B26044" t="n">
        <v>1541</v>
      </c>
    </row>
    <row r="26045">
      <c r="A26045" t="inlineStr">
        <is>
          <t>www.alexandalexa.com</t>
        </is>
      </c>
      <c r="B26045" t="n">
        <v>1541</v>
      </c>
    </row>
    <row r="26046">
      <c r="A26046" t="inlineStr">
        <is>
          <t>assets-hubbiz.s3.amazonaws.com</t>
        </is>
      </c>
      <c r="B26046" t="n">
        <v>1541</v>
      </c>
    </row>
    <row r="26047">
      <c r="A26047" t="inlineStr">
        <is>
          <t>thumbs.bukaporn.com</t>
        </is>
      </c>
      <c r="B26047" t="n">
        <v>1541</v>
      </c>
    </row>
    <row r="26048">
      <c r="A26048" t="inlineStr">
        <is>
          <t>cdn4syt-solveyourtech.netdna-ssl.com</t>
        </is>
      </c>
      <c r="B26048" t="n">
        <v>1541</v>
      </c>
    </row>
    <row r="26049">
      <c r="A26049" t="inlineStr">
        <is>
          <t>alexanderjwood.files.wordpress.com</t>
        </is>
      </c>
      <c r="B26049" t="n">
        <v>1541</v>
      </c>
    </row>
    <row r="26050">
      <c r="A26050" t="inlineStr">
        <is>
          <t>styles2you.com</t>
        </is>
      </c>
      <c r="B26050" t="n">
        <v>1541</v>
      </c>
    </row>
    <row r="26051">
      <c r="A26051" t="inlineStr">
        <is>
          <t>www.cssdesignawards.com</t>
        </is>
      </c>
      <c r="B26051" t="n">
        <v>1540</v>
      </c>
    </row>
    <row r="26052">
      <c r="A26052" t="inlineStr">
        <is>
          <t>www.wefashion.be</t>
        </is>
      </c>
      <c r="B26052" t="n">
        <v>1540</v>
      </c>
    </row>
    <row r="26053">
      <c r="A26053" t="inlineStr">
        <is>
          <t>vichitar.com</t>
        </is>
      </c>
      <c r="B26053" t="n">
        <v>1540</v>
      </c>
    </row>
    <row r="26054">
      <c r="A26054" t="inlineStr">
        <is>
          <t>deluxecruises.com</t>
        </is>
      </c>
      <c r="B26054" t="n">
        <v>1540</v>
      </c>
    </row>
    <row r="26055">
      <c r="A26055" t="inlineStr">
        <is>
          <t>www.oneills.com</t>
        </is>
      </c>
      <c r="B26055" t="n">
        <v>1540</v>
      </c>
    </row>
    <row r="26056">
      <c r="A26056" t="inlineStr">
        <is>
          <t>www.thecabinshop.com</t>
        </is>
      </c>
      <c r="B26056" t="n">
        <v>1540</v>
      </c>
    </row>
    <row r="26057">
      <c r="A26057" t="inlineStr">
        <is>
          <t>frugi.images.blucommerce.com</t>
        </is>
      </c>
      <c r="B26057" t="n">
        <v>1540</v>
      </c>
    </row>
    <row r="26058">
      <c r="A26058" t="inlineStr">
        <is>
          <t>www.allequipped.com</t>
        </is>
      </c>
      <c r="B26058" t="n">
        <v>1540</v>
      </c>
    </row>
    <row r="26059">
      <c r="A26059" t="inlineStr">
        <is>
          <t>contentprd2.bdasites.com</t>
        </is>
      </c>
      <c r="B26059" t="n">
        <v>1540</v>
      </c>
    </row>
    <row r="26060">
      <c r="A26060" t="inlineStr">
        <is>
          <t>vintageclothesline.name</t>
        </is>
      </c>
      <c r="B26060" t="n">
        <v>1540</v>
      </c>
    </row>
    <row r="26061">
      <c r="A26061" t="inlineStr">
        <is>
          <t>www.tbpsportsmemorabilia.co.uk</t>
        </is>
      </c>
      <c r="B26061" t="n">
        <v>1540</v>
      </c>
    </row>
    <row r="26062">
      <c r="A26062" t="inlineStr">
        <is>
          <t>www.frip.in</t>
        </is>
      </c>
      <c r="B26062" t="n">
        <v>1540</v>
      </c>
    </row>
    <row r="26063">
      <c r="A26063" t="inlineStr">
        <is>
          <t>vtc.bi1tspyakbh4frq6pd1dkakl9n7hjflhje.netdna-cdn.com</t>
        </is>
      </c>
      <c r="B26063" t="n">
        <v>1540</v>
      </c>
    </row>
    <row r="26064">
      <c r="A26064" t="inlineStr">
        <is>
          <t>franchiseindia.s3.ap-south-1.amazonaws.com</t>
        </is>
      </c>
      <c r="B26064" t="n">
        <v>1540</v>
      </c>
    </row>
    <row r="26065">
      <c r="A26065" t="inlineStr">
        <is>
          <t>www.cqfhchina.com</t>
        </is>
      </c>
      <c r="B26065" t="n">
        <v>1540</v>
      </c>
    </row>
    <row r="26066">
      <c r="A26066" t="inlineStr">
        <is>
          <t>wanderingdawgs.files.wordpress.com</t>
        </is>
      </c>
      <c r="B26066" t="n">
        <v>1540</v>
      </c>
    </row>
    <row r="26067">
      <c r="A26067" t="inlineStr">
        <is>
          <t>www.cricketdawn.com</t>
        </is>
      </c>
      <c r="B26067" t="n">
        <v>1540</v>
      </c>
    </row>
    <row r="26068">
      <c r="A26068" t="inlineStr">
        <is>
          <t>www.gitwangak.ca</t>
        </is>
      </c>
      <c r="B26068" t="n">
        <v>1540</v>
      </c>
    </row>
    <row r="26069">
      <c r="A26069" t="inlineStr">
        <is>
          <t>www.cheap-jordans.us.com</t>
        </is>
      </c>
      <c r="B26069" t="n">
        <v>1540</v>
      </c>
    </row>
    <row r="26070">
      <c r="A26070" t="inlineStr">
        <is>
          <t>popbytes.com</t>
        </is>
      </c>
      <c r="B26070" t="n">
        <v>1539</v>
      </c>
    </row>
    <row r="26071">
      <c r="A26071" t="inlineStr">
        <is>
          <t>www.entertainmenthoek.nl</t>
        </is>
      </c>
      <c r="B26071" t="n">
        <v>1539</v>
      </c>
    </row>
    <row r="26072">
      <c r="A26072" t="inlineStr">
        <is>
          <t>entmagandangbuhay.blob.core.windows.net</t>
        </is>
      </c>
      <c r="B26072" t="n">
        <v>1539</v>
      </c>
    </row>
    <row r="26073">
      <c r="A26073" t="inlineStr">
        <is>
          <t>www.prostore.ro</t>
        </is>
      </c>
      <c r="B26073" t="n">
        <v>1539</v>
      </c>
    </row>
    <row r="26074">
      <c r="A26074" t="inlineStr">
        <is>
          <t>cache.undercovertourist.com</t>
        </is>
      </c>
      <c r="B26074" t="n">
        <v>1539</v>
      </c>
    </row>
    <row r="26075">
      <c r="A26075" t="inlineStr">
        <is>
          <t>4images.cgames.de</t>
        </is>
      </c>
      <c r="B26075" t="n">
        <v>1539</v>
      </c>
    </row>
    <row r="26076">
      <c r="A26076" t="inlineStr">
        <is>
          <t>golfsupport.com</t>
        </is>
      </c>
      <c r="B26076" t="n">
        <v>1539</v>
      </c>
    </row>
    <row r="26077">
      <c r="A26077" t="inlineStr">
        <is>
          <t>www.seekpng.com</t>
        </is>
      </c>
      <c r="B26077" t="n">
        <v>1539</v>
      </c>
    </row>
    <row r="26078">
      <c r="A26078" t="inlineStr">
        <is>
          <t>vintagemediagroup.com</t>
        </is>
      </c>
      <c r="B26078" t="n">
        <v>1539</v>
      </c>
    </row>
    <row r="26079">
      <c r="A26079" t="inlineStr">
        <is>
          <t>www.winterwomen.com</t>
        </is>
      </c>
      <c r="B26079" t="n">
        <v>1539</v>
      </c>
    </row>
    <row r="26080">
      <c r="A26080" t="inlineStr">
        <is>
          <t>www.tryano.com</t>
        </is>
      </c>
      <c r="B26080" t="n">
        <v>1539</v>
      </c>
    </row>
    <row r="26081">
      <c r="A26081" t="inlineStr">
        <is>
          <t>www.hairextensionsale.com</t>
        </is>
      </c>
      <c r="B26081" t="n">
        <v>1539</v>
      </c>
    </row>
    <row r="26082">
      <c r="A26082" t="inlineStr">
        <is>
          <t>www.bowlerstore.com</t>
        </is>
      </c>
      <c r="B26082" t="n">
        <v>1539</v>
      </c>
    </row>
    <row r="26083">
      <c r="A26083" t="inlineStr">
        <is>
          <t>cdn2.uvnimg.com</t>
        </is>
      </c>
      <c r="B26083" t="n">
        <v>1539</v>
      </c>
    </row>
    <row r="26084">
      <c r="A26084" t="inlineStr">
        <is>
          <t>charlestonmag.com</t>
        </is>
      </c>
      <c r="B26084" t="n">
        <v>1539</v>
      </c>
    </row>
    <row r="26085">
      <c r="A26085" t="inlineStr">
        <is>
          <t>www.sophisticatedallure.com</t>
        </is>
      </c>
      <c r="B26085" t="n">
        <v>1539</v>
      </c>
    </row>
    <row r="26086">
      <c r="A26086" t="inlineStr">
        <is>
          <t>ua-flowers.com</t>
        </is>
      </c>
      <c r="B26086" t="n">
        <v>1539</v>
      </c>
    </row>
    <row r="26087">
      <c r="A26087" t="inlineStr">
        <is>
          <t>dartrw7qo98n8.cloudfront.net</t>
        </is>
      </c>
      <c r="B26087" t="n">
        <v>1539</v>
      </c>
    </row>
    <row r="26088">
      <c r="A26088" t="inlineStr">
        <is>
          <t>samhober.com</t>
        </is>
      </c>
      <c r="B26088" t="n">
        <v>1539</v>
      </c>
    </row>
    <row r="26089">
      <c r="A26089" t="inlineStr">
        <is>
          <t>www.urbanghostsmedia.com</t>
        </is>
      </c>
      <c r="B26089" t="n">
        <v>1539</v>
      </c>
    </row>
    <row r="26090">
      <c r="A26090" t="inlineStr">
        <is>
          <t>www.potterybarnkids.com.au</t>
        </is>
      </c>
      <c r="B26090" t="n">
        <v>1539</v>
      </c>
    </row>
    <row r="26091">
      <c r="A26091" t="inlineStr">
        <is>
          <t>www.cageyfilms.com</t>
        </is>
      </c>
      <c r="B26091" t="n">
        <v>1539</v>
      </c>
    </row>
    <row r="26092">
      <c r="A26092" t="inlineStr">
        <is>
          <t>www.porcelainsigns.com</t>
        </is>
      </c>
      <c r="B26092" t="n">
        <v>1539</v>
      </c>
    </row>
    <row r="26093">
      <c r="A26093" t="inlineStr">
        <is>
          <t>www.desdemmonna.com</t>
        </is>
      </c>
      <c r="B26093" t="n">
        <v>1539</v>
      </c>
    </row>
    <row r="26094">
      <c r="A26094" t="inlineStr">
        <is>
          <t>www.fotogenic.com.au</t>
        </is>
      </c>
      <c r="B26094" t="n">
        <v>1539</v>
      </c>
    </row>
    <row r="26095">
      <c r="A26095" t="inlineStr">
        <is>
          <t>dailynews.lk</t>
        </is>
      </c>
      <c r="B26095" t="n">
        <v>1538</v>
      </c>
    </row>
    <row r="26096">
      <c r="A26096" t="inlineStr">
        <is>
          <t>thsm-makelleyandcompa.netdna-ssl.com</t>
        </is>
      </c>
      <c r="B26096" t="n">
        <v>1538</v>
      </c>
    </row>
    <row r="26097">
      <c r="A26097" t="inlineStr">
        <is>
          <t>chocolate-fish.net</t>
        </is>
      </c>
      <c r="B26097" t="n">
        <v>1538</v>
      </c>
    </row>
    <row r="26098">
      <c r="A26098" t="inlineStr">
        <is>
          <t>theresident.wpms.greatbritishlife.co.uk</t>
        </is>
      </c>
      <c r="B26098" t="n">
        <v>1538</v>
      </c>
    </row>
    <row r="26099">
      <c r="A26099" t="inlineStr">
        <is>
          <t>www.yourhomebasedmom.com</t>
        </is>
      </c>
      <c r="B26099" t="n">
        <v>1538</v>
      </c>
    </row>
    <row r="26100">
      <c r="A26100" t="inlineStr">
        <is>
          <t>feweek.co.uk</t>
        </is>
      </c>
      <c r="B26100" t="n">
        <v>1538</v>
      </c>
    </row>
    <row r="26101">
      <c r="A26101" t="inlineStr">
        <is>
          <t>dezgm1g73eehn.cloudfront.net</t>
        </is>
      </c>
      <c r="B26101" t="n">
        <v>1538</v>
      </c>
    </row>
    <row r="26102">
      <c r="A26102" t="inlineStr">
        <is>
          <t>image2.silvershake.com</t>
        </is>
      </c>
      <c r="B26102" t="n">
        <v>1538</v>
      </c>
    </row>
    <row r="26103">
      <c r="A26103" t="inlineStr">
        <is>
          <t>stepoutbuffalo.com</t>
        </is>
      </c>
      <c r="B26103" t="n">
        <v>1538</v>
      </c>
    </row>
    <row r="26104">
      <c r="A26104" t="inlineStr">
        <is>
          <t>www.fhstores.co.uk</t>
        </is>
      </c>
      <c r="B26104" t="n">
        <v>1538</v>
      </c>
    </row>
    <row r="26105">
      <c r="A26105" t="inlineStr">
        <is>
          <t>www.esalechina.com</t>
        </is>
      </c>
      <c r="B26105" t="n">
        <v>1538</v>
      </c>
    </row>
    <row r="26106">
      <c r="A26106" t="inlineStr">
        <is>
          <t>www.propertyfinderph.com</t>
        </is>
      </c>
      <c r="B26106" t="n">
        <v>1538</v>
      </c>
    </row>
    <row r="26107">
      <c r="A26107" t="inlineStr">
        <is>
          <t>www.bhutanmusktravels.com</t>
        </is>
      </c>
      <c r="B26107" t="n">
        <v>1538</v>
      </c>
    </row>
    <row r="26108">
      <c r="A26108" t="inlineStr">
        <is>
          <t>www.wellesley.edu</t>
        </is>
      </c>
      <c r="B26108" t="n">
        <v>1538</v>
      </c>
    </row>
    <row r="26109">
      <c r="A26109" t="inlineStr">
        <is>
          <t>www.speakerrepairshop.nl</t>
        </is>
      </c>
      <c r="B26109" t="n">
        <v>1538</v>
      </c>
    </row>
    <row r="26110">
      <c r="A26110" t="inlineStr">
        <is>
          <t>uploads.showstudio.com</t>
        </is>
      </c>
      <c r="B26110" t="n">
        <v>1538</v>
      </c>
    </row>
    <row r="26111">
      <c r="A26111" t="inlineStr">
        <is>
          <t>politec.ru</t>
        </is>
      </c>
      <c r="B26111" t="n">
        <v>1538</v>
      </c>
    </row>
    <row r="26112">
      <c r="A26112" t="inlineStr">
        <is>
          <t>www.iheartsavingmoney.com</t>
        </is>
      </c>
      <c r="B26112" t="n">
        <v>1538</v>
      </c>
    </row>
    <row r="26113">
      <c r="A26113" t="inlineStr">
        <is>
          <t>www.galstyles.com</t>
        </is>
      </c>
      <c r="B26113" t="n">
        <v>1537</v>
      </c>
    </row>
    <row r="26114">
      <c r="A26114" t="inlineStr">
        <is>
          <t>ukwallpaper.co.uk</t>
        </is>
      </c>
      <c r="B26114" t="n">
        <v>1537</v>
      </c>
    </row>
    <row r="26115">
      <c r="A26115" t="inlineStr">
        <is>
          <t>vehq.com</t>
        </is>
      </c>
      <c r="B26115" t="n">
        <v>1537</v>
      </c>
    </row>
    <row r="26116">
      <c r="A26116" t="inlineStr">
        <is>
          <t>img-3.journaldesfemmes.fr</t>
        </is>
      </c>
      <c r="B26116" t="n">
        <v>1537</v>
      </c>
    </row>
    <row r="26117">
      <c r="A26117" t="inlineStr">
        <is>
          <t>e17068297f3f33426172-5d4f7d10beca9927e7ca3195f27f3914.ssl.cf2.rackcdn.com</t>
        </is>
      </c>
      <c r="B26117" t="n">
        <v>1537</v>
      </c>
    </row>
    <row r="26118">
      <c r="A26118" t="inlineStr">
        <is>
          <t>yourdream.s3.amazonaws.com</t>
        </is>
      </c>
      <c r="B26118" t="n">
        <v>1537</v>
      </c>
    </row>
    <row r="26119">
      <c r="A26119" t="inlineStr">
        <is>
          <t>dinnerthendessert.com</t>
        </is>
      </c>
      <c r="B26119" t="n">
        <v>1537</v>
      </c>
    </row>
    <row r="26120">
      <c r="A26120" t="inlineStr">
        <is>
          <t>eastgreenwichfarmersmarket.com</t>
        </is>
      </c>
      <c r="B26120" t="n">
        <v>1537</v>
      </c>
    </row>
    <row r="26121">
      <c r="A26121" t="inlineStr">
        <is>
          <t>laboutiquedelea.com</t>
        </is>
      </c>
      <c r="B26121" t="n">
        <v>1537</v>
      </c>
    </row>
    <row r="26122">
      <c r="A26122" t="inlineStr">
        <is>
          <t>www.thefreebiesource.com</t>
        </is>
      </c>
      <c r="B26122" t="n">
        <v>1537</v>
      </c>
    </row>
    <row r="26123">
      <c r="A26123" t="inlineStr">
        <is>
          <t>d1yxtd1lwlw5ya.cloudfront.net</t>
        </is>
      </c>
      <c r="B26123" t="n">
        <v>1537</v>
      </c>
    </row>
    <row r="26124">
      <c r="A26124" t="inlineStr">
        <is>
          <t>www.golddisk.ru:443</t>
        </is>
      </c>
      <c r="B26124" t="n">
        <v>1537</v>
      </c>
    </row>
    <row r="26125">
      <c r="A26125" t="inlineStr">
        <is>
          <t>www.baunat.com</t>
        </is>
      </c>
      <c r="B26125" t="n">
        <v>1537</v>
      </c>
    </row>
    <row r="26126">
      <c r="A26126" t="inlineStr">
        <is>
          <t>static.abplive.com</t>
        </is>
      </c>
      <c r="B26126" t="n">
        <v>1537</v>
      </c>
    </row>
    <row r="26127">
      <c r="A26127" t="inlineStr">
        <is>
          <t>www.northcarolinasportsman.com</t>
        </is>
      </c>
      <c r="B26127" t="n">
        <v>1537</v>
      </c>
    </row>
    <row r="26128">
      <c r="A26128" t="inlineStr">
        <is>
          <t>www.thepirateslair.com</t>
        </is>
      </c>
      <c r="B26128" t="n">
        <v>1537</v>
      </c>
    </row>
    <row r="26129">
      <c r="A26129" t="inlineStr">
        <is>
          <t>cdn.movies123.ag</t>
        </is>
      </c>
      <c r="B26129" t="n">
        <v>1536</v>
      </c>
    </row>
    <row r="26130">
      <c r="A26130" t="inlineStr">
        <is>
          <t>takingshape.com</t>
        </is>
      </c>
      <c r="B26130" t="n">
        <v>1536</v>
      </c>
    </row>
    <row r="26131">
      <c r="A26131" t="inlineStr">
        <is>
          <t>massivelyop.com</t>
        </is>
      </c>
      <c r="B26131" t="n">
        <v>1536</v>
      </c>
    </row>
    <row r="26132">
      <c r="A26132" t="inlineStr">
        <is>
          <t>cryptopotato.com</t>
        </is>
      </c>
      <c r="B26132" t="n">
        <v>1536</v>
      </c>
    </row>
    <row r="26133">
      <c r="A26133" t="inlineStr">
        <is>
          <t>www.dw.com</t>
        </is>
      </c>
      <c r="B26133" t="n">
        <v>1536</v>
      </c>
    </row>
    <row r="26134">
      <c r="A26134" t="inlineStr">
        <is>
          <t>www.musik-produktiv.at</t>
        </is>
      </c>
      <c r="B26134" t="n">
        <v>1536</v>
      </c>
    </row>
    <row r="26135">
      <c r="A26135" t="inlineStr">
        <is>
          <t>www.soundingsonline.com</t>
        </is>
      </c>
      <c r="B26135" t="n">
        <v>1536</v>
      </c>
    </row>
    <row r="26136">
      <c r="A26136" t="inlineStr">
        <is>
          <t>www.laboetgato.fr</t>
        </is>
      </c>
      <c r="B26136" t="n">
        <v>1536</v>
      </c>
    </row>
    <row r="26137">
      <c r="A26137" t="inlineStr">
        <is>
          <t>www.ldmountaincentre.com</t>
        </is>
      </c>
      <c r="B26137" t="n">
        <v>1536</v>
      </c>
    </row>
    <row r="26138">
      <c r="A26138" t="inlineStr">
        <is>
          <t>cloud6.lbox.me</t>
        </is>
      </c>
      <c r="B26138" t="n">
        <v>1536</v>
      </c>
    </row>
    <row r="26139">
      <c r="A26139" t="inlineStr">
        <is>
          <t>www.london-se1.co.uk</t>
        </is>
      </c>
      <c r="B26139" t="n">
        <v>1535</v>
      </c>
    </row>
    <row r="26140">
      <c r="A26140" t="inlineStr">
        <is>
          <t>www.smartmarine.co.nz</t>
        </is>
      </c>
      <c r="B26140" t="n">
        <v>1535</v>
      </c>
    </row>
    <row r="26141">
      <c r="A26141" t="inlineStr">
        <is>
          <t>images.sklepy24.pl</t>
        </is>
      </c>
      <c r="B26141" t="n">
        <v>1535</v>
      </c>
    </row>
    <row r="26142">
      <c r="A26142" t="inlineStr">
        <is>
          <t>shop.capstonepub.com:443</t>
        </is>
      </c>
      <c r="B26142" t="n">
        <v>1535</v>
      </c>
    </row>
    <row r="26143">
      <c r="A26143" t="inlineStr">
        <is>
          <t>fastsmile.smile-pharmacy.gr</t>
        </is>
      </c>
      <c r="B26143" t="n">
        <v>1535</v>
      </c>
    </row>
    <row r="26144">
      <c r="A26144" t="inlineStr">
        <is>
          <t>www.oldcarsweekly.com</t>
        </is>
      </c>
      <c r="B26144" t="n">
        <v>1535</v>
      </c>
    </row>
    <row r="26145">
      <c r="A26145" t="inlineStr">
        <is>
          <t>cdn.galaxy.tf</t>
        </is>
      </c>
      <c r="B26145" t="n">
        <v>1535</v>
      </c>
    </row>
    <row r="26146">
      <c r="A26146" t="inlineStr">
        <is>
          <t>tr-images.condecdn.net</t>
        </is>
      </c>
      <c r="B26146" t="n">
        <v>1535</v>
      </c>
    </row>
    <row r="26147">
      <c r="A26147" t="inlineStr">
        <is>
          <t>blogs.va.gov</t>
        </is>
      </c>
      <c r="B26147" t="n">
        <v>1535</v>
      </c>
    </row>
    <row r="26148">
      <c r="A26148" t="inlineStr">
        <is>
          <t>khybernews.tv</t>
        </is>
      </c>
      <c r="B26148" t="n">
        <v>1535</v>
      </c>
    </row>
    <row r="26149">
      <c r="A26149" t="inlineStr">
        <is>
          <t>www.travelgumbo.com</t>
        </is>
      </c>
      <c r="B26149" t="n">
        <v>1535</v>
      </c>
    </row>
    <row r="26150">
      <c r="A26150" t="inlineStr">
        <is>
          <t>images.xbiz.com</t>
        </is>
      </c>
      <c r="B26150" t="n">
        <v>1535</v>
      </c>
    </row>
    <row r="26151">
      <c r="A26151" t="inlineStr">
        <is>
          <t>media.superlove.shop</t>
        </is>
      </c>
      <c r="B26151" t="n">
        <v>1535</v>
      </c>
    </row>
    <row r="26152">
      <c r="A26152" t="inlineStr">
        <is>
          <t>img4115.weyesimg.com</t>
        </is>
      </c>
      <c r="B26152" t="n">
        <v>1535</v>
      </c>
    </row>
    <row r="26153">
      <c r="A26153" t="inlineStr">
        <is>
          <t>www.softwaretestinghelp.com</t>
        </is>
      </c>
      <c r="B26153" t="n">
        <v>1535</v>
      </c>
    </row>
    <row r="26154">
      <c r="A26154" t="inlineStr">
        <is>
          <t>mummyfique.com</t>
        </is>
      </c>
      <c r="B26154" t="n">
        <v>1535</v>
      </c>
    </row>
    <row r="26155">
      <c r="A26155" t="inlineStr">
        <is>
          <t>d3qktydh3ke4hi.cloudfront.net</t>
        </is>
      </c>
      <c r="B26155" t="n">
        <v>1535</v>
      </c>
    </row>
    <row r="26156">
      <c r="A26156" t="inlineStr">
        <is>
          <t>design-online-logo.com</t>
        </is>
      </c>
      <c r="B26156" t="n">
        <v>1535</v>
      </c>
    </row>
    <row r="26157">
      <c r="A26157" t="inlineStr">
        <is>
          <t>www.sgsme.sg</t>
        </is>
      </c>
      <c r="B26157" t="n">
        <v>1535</v>
      </c>
    </row>
    <row r="26158">
      <c r="A26158" t="inlineStr">
        <is>
          <t>wpfixall.com</t>
        </is>
      </c>
      <c r="B26158" t="n">
        <v>1535</v>
      </c>
    </row>
    <row r="26159">
      <c r="A26159" t="inlineStr">
        <is>
          <t>sena-homefurniture.co.uk</t>
        </is>
      </c>
      <c r="B26159" t="n">
        <v>1535</v>
      </c>
    </row>
    <row r="26160">
      <c r="A26160" t="inlineStr">
        <is>
          <t>www.listproperty4free.com</t>
        </is>
      </c>
      <c r="B26160" t="n">
        <v>1535</v>
      </c>
    </row>
    <row r="26161">
      <c r="A26161" t="inlineStr">
        <is>
          <t>dealerscloud.blob.core.windows.net</t>
        </is>
      </c>
      <c r="B26161" t="n">
        <v>1535</v>
      </c>
    </row>
    <row r="26162">
      <c r="A26162" t="inlineStr">
        <is>
          <t>acc-cdn.azureedge.net</t>
        </is>
      </c>
      <c r="B26162" t="n">
        <v>1535</v>
      </c>
    </row>
    <row r="26163">
      <c r="A26163" t="inlineStr">
        <is>
          <t>m.premierlacewigs.com</t>
        </is>
      </c>
      <c r="B26163" t="n">
        <v>1535</v>
      </c>
    </row>
    <row r="26164">
      <c r="A26164" t="inlineStr">
        <is>
          <t>www.k-skit.com</t>
        </is>
      </c>
      <c r="B26164" t="n">
        <v>1535</v>
      </c>
    </row>
    <row r="26165">
      <c r="A26165" t="inlineStr">
        <is>
          <t>spiralcomics.com</t>
        </is>
      </c>
      <c r="B26165" t="n">
        <v>1535</v>
      </c>
    </row>
    <row r="26166">
      <c r="A26166" t="inlineStr">
        <is>
          <t>www.thebuckheadbetties.com</t>
        </is>
      </c>
      <c r="B26166" t="n">
        <v>1534</v>
      </c>
    </row>
    <row r="26167">
      <c r="A26167" t="inlineStr">
        <is>
          <t>cdn4.geckoandfly.com</t>
        </is>
      </c>
      <c r="B26167" t="n">
        <v>1534</v>
      </c>
    </row>
    <row r="26168">
      <c r="A26168" t="inlineStr">
        <is>
          <t>artice.ru</t>
        </is>
      </c>
      <c r="B26168" t="n">
        <v>1534</v>
      </c>
    </row>
    <row r="26169">
      <c r="A26169" t="inlineStr">
        <is>
          <t>static.peakview.bg</t>
        </is>
      </c>
      <c r="B26169" t="n">
        <v>1534</v>
      </c>
    </row>
    <row r="26170">
      <c r="A26170" t="inlineStr">
        <is>
          <t>bang-phinf.pstatic.net</t>
        </is>
      </c>
      <c r="B26170" t="n">
        <v>1534</v>
      </c>
    </row>
    <row r="26171">
      <c r="A26171" t="inlineStr">
        <is>
          <t>d3em11qce8cdd0.cloudfront.net</t>
        </is>
      </c>
      <c r="B26171" t="n">
        <v>1534</v>
      </c>
    </row>
    <row r="26172">
      <c r="A26172" t="inlineStr">
        <is>
          <t>myvideoimage.com</t>
        </is>
      </c>
      <c r="B26172" t="n">
        <v>1534</v>
      </c>
    </row>
    <row r="26173">
      <c r="A26173" t="inlineStr">
        <is>
          <t>i3g4v6w8.stackpathcdn.com</t>
        </is>
      </c>
      <c r="B26173" t="n">
        <v>1534</v>
      </c>
    </row>
    <row r="26174">
      <c r="A26174" t="inlineStr">
        <is>
          <t>1860-1960.com</t>
        </is>
      </c>
      <c r="B26174" t="n">
        <v>1534</v>
      </c>
    </row>
    <row r="26175">
      <c r="A26175" t="inlineStr">
        <is>
          <t>yallapromos.com</t>
        </is>
      </c>
      <c r="B26175" t="n">
        <v>1534</v>
      </c>
    </row>
    <row r="26176">
      <c r="A26176" t="inlineStr">
        <is>
          <t>www.websupplies.gr</t>
        </is>
      </c>
      <c r="B26176" t="n">
        <v>1534</v>
      </c>
    </row>
    <row r="26177">
      <c r="A26177" t="inlineStr">
        <is>
          <t>unicornaz.com</t>
        </is>
      </c>
      <c r="B26177" t="n">
        <v>1534</v>
      </c>
    </row>
    <row r="26178">
      <c r="A26178" t="inlineStr">
        <is>
          <t>www.keslighting.co.uk</t>
        </is>
      </c>
      <c r="B26178" t="n">
        <v>1534</v>
      </c>
    </row>
    <row r="26179">
      <c r="A26179" t="inlineStr">
        <is>
          <t>revistalaika.org</t>
        </is>
      </c>
      <c r="B26179" t="n">
        <v>1534</v>
      </c>
    </row>
    <row r="26180">
      <c r="A26180" t="inlineStr">
        <is>
          <t>silkflowersdecoflora.co.uk</t>
        </is>
      </c>
      <c r="B26180" t="n">
        <v>1534</v>
      </c>
    </row>
    <row r="26181">
      <c r="A26181" t="inlineStr">
        <is>
          <t>mediaweb.kirotv.com</t>
        </is>
      </c>
      <c r="B26181" t="n">
        <v>1534</v>
      </c>
    </row>
    <row r="26182">
      <c r="A26182" t="inlineStr">
        <is>
          <t>www.list4all.com</t>
        </is>
      </c>
      <c r="B26182" t="n">
        <v>1534</v>
      </c>
    </row>
    <row r="26183">
      <c r="A26183" t="inlineStr">
        <is>
          <t>www.mutualscrew.com</t>
        </is>
      </c>
      <c r="B26183" t="n">
        <v>1533</v>
      </c>
    </row>
    <row r="26184">
      <c r="A26184" t="inlineStr">
        <is>
          <t>unit13shop.eu</t>
        </is>
      </c>
      <c r="B26184" t="n">
        <v>1533</v>
      </c>
    </row>
    <row r="26185">
      <c r="A26185" t="inlineStr">
        <is>
          <t>www.mydogbreeders.com</t>
        </is>
      </c>
      <c r="B26185" t="n">
        <v>1533</v>
      </c>
    </row>
    <row r="26186">
      <c r="A26186" t="inlineStr">
        <is>
          <t>large.shootingsportsmedia.com</t>
        </is>
      </c>
      <c r="B26186" t="n">
        <v>1533</v>
      </c>
    </row>
    <row r="26187">
      <c r="A26187" t="inlineStr">
        <is>
          <t>www.woolrich.eu</t>
        </is>
      </c>
      <c r="B26187" t="n">
        <v>1533</v>
      </c>
    </row>
    <row r="26188">
      <c r="A26188" t="inlineStr">
        <is>
          <t>dominicwinter.blob.core.windows.net</t>
        </is>
      </c>
      <c r="B26188" t="n">
        <v>1533</v>
      </c>
    </row>
    <row r="26189">
      <c r="A26189" t="inlineStr">
        <is>
          <t>hoopshype.com</t>
        </is>
      </c>
      <c r="B26189" t="n">
        <v>1533</v>
      </c>
    </row>
    <row r="26190">
      <c r="A26190" t="inlineStr">
        <is>
          <t>dsptchd-prod.imgix.net</t>
        </is>
      </c>
      <c r="B26190" t="n">
        <v>1533</v>
      </c>
    </row>
    <row r="26191">
      <c r="A26191" t="inlineStr">
        <is>
          <t>www.bestinsingapore.co</t>
        </is>
      </c>
      <c r="B26191" t="n">
        <v>1533</v>
      </c>
    </row>
    <row r="26192">
      <c r="A26192" t="inlineStr">
        <is>
          <t>www.gamingdragons.com</t>
        </is>
      </c>
      <c r="B26192" t="n">
        <v>1533</v>
      </c>
    </row>
    <row r="26193">
      <c r="A26193" t="inlineStr">
        <is>
          <t>www.deckedoutgaming.com</t>
        </is>
      </c>
      <c r="B26193" t="n">
        <v>1533</v>
      </c>
    </row>
    <row r="26194">
      <c r="A26194" t="inlineStr">
        <is>
          <t>annawiringdiagram.com</t>
        </is>
      </c>
      <c r="B26194" t="n">
        <v>1533</v>
      </c>
    </row>
    <row r="26195">
      <c r="A26195" t="inlineStr">
        <is>
          <t>ww1.icvalledeilaghi.it</t>
        </is>
      </c>
      <c r="B26195" t="n">
        <v>1533</v>
      </c>
    </row>
    <row r="26196">
      <c r="A26196" t="inlineStr">
        <is>
          <t>rvexteriorbodypanels.visonerv.com</t>
        </is>
      </c>
      <c r="B26196" t="n">
        <v>1533</v>
      </c>
    </row>
    <row r="26197">
      <c r="A26197" t="inlineStr">
        <is>
          <t>shutupandtakemymoney.com</t>
        </is>
      </c>
      <c r="B26197" t="n">
        <v>1533</v>
      </c>
    </row>
    <row r="26198">
      <c r="A26198" t="inlineStr">
        <is>
          <t>leesgems.com</t>
        </is>
      </c>
      <c r="B26198" t="n">
        <v>1533</v>
      </c>
    </row>
    <row r="26199">
      <c r="A26199" t="inlineStr">
        <is>
          <t>www.myteachingstation.com</t>
        </is>
      </c>
      <c r="B26199" t="n">
        <v>1533</v>
      </c>
    </row>
    <row r="26200">
      <c r="A26200" t="inlineStr">
        <is>
          <t>a2goos.com</t>
        </is>
      </c>
      <c r="B26200" t="n">
        <v>1532</v>
      </c>
    </row>
    <row r="26201">
      <c r="A26201" t="inlineStr">
        <is>
          <t>lookoffice.vn</t>
        </is>
      </c>
      <c r="B26201" t="n">
        <v>1532</v>
      </c>
    </row>
    <row r="26202">
      <c r="A26202" t="inlineStr">
        <is>
          <t>www.beautyforever.com</t>
        </is>
      </c>
      <c r="B26202" t="n">
        <v>1532</v>
      </c>
    </row>
    <row r="26203">
      <c r="A26203" t="inlineStr">
        <is>
          <t>www.toms.nl</t>
        </is>
      </c>
      <c r="B26203" t="n">
        <v>1532</v>
      </c>
    </row>
    <row r="26204">
      <c r="A26204" t="inlineStr">
        <is>
          <t>gh.serveishabitatge.com</t>
        </is>
      </c>
      <c r="B26204" t="n">
        <v>1532</v>
      </c>
    </row>
    <row r="26205">
      <c r="A26205" t="inlineStr">
        <is>
          <t>d18mr9iuob0gar.cloudfront.net</t>
        </is>
      </c>
      <c r="B26205" t="n">
        <v>1532</v>
      </c>
    </row>
    <row r="26206">
      <c r="A26206" t="inlineStr">
        <is>
          <t>www.bigcommerce.com</t>
        </is>
      </c>
      <c r="B26206" t="n">
        <v>1532</v>
      </c>
    </row>
    <row r="26207">
      <c r="A26207" t="inlineStr">
        <is>
          <t>www.smashingtheglass.com</t>
        </is>
      </c>
      <c r="B26207" t="n">
        <v>1532</v>
      </c>
    </row>
    <row r="26208">
      <c r="A26208" t="inlineStr">
        <is>
          <t>s.favi.cz</t>
        </is>
      </c>
      <c r="B26208" t="n">
        <v>1532</v>
      </c>
    </row>
    <row r="26209">
      <c r="A26209" t="inlineStr">
        <is>
          <t>www.psdmockups.com</t>
        </is>
      </c>
      <c r="B26209" t="n">
        <v>1532</v>
      </c>
    </row>
    <row r="26210">
      <c r="A26210" t="inlineStr">
        <is>
          <t>www.radarcomics.com</t>
        </is>
      </c>
      <c r="B26210" t="n">
        <v>1532</v>
      </c>
    </row>
    <row r="26211">
      <c r="A26211" t="inlineStr">
        <is>
          <t>www.racecarsdirect.com</t>
        </is>
      </c>
      <c r="B26211" t="n">
        <v>1532</v>
      </c>
    </row>
    <row r="26212">
      <c r="A26212" t="inlineStr">
        <is>
          <t>www.theamericanwedding.com</t>
        </is>
      </c>
      <c r="B26212" t="n">
        <v>1532</v>
      </c>
    </row>
    <row r="26213">
      <c r="A26213" t="inlineStr">
        <is>
          <t>media.thegearhunt.com</t>
        </is>
      </c>
      <c r="B26213" t="n">
        <v>1532</v>
      </c>
    </row>
    <row r="26214">
      <c r="A26214" t="inlineStr">
        <is>
          <t>www.beautyontrial.co.uk</t>
        </is>
      </c>
      <c r="B26214" t="n">
        <v>1532</v>
      </c>
    </row>
    <row r="26215">
      <c r="A26215" t="inlineStr">
        <is>
          <t>cdn.engelbert-strauss.de</t>
        </is>
      </c>
      <c r="B26215" t="n">
        <v>1532</v>
      </c>
    </row>
    <row r="26216">
      <c r="A26216" t="inlineStr">
        <is>
          <t>www.777free-slots.com</t>
        </is>
      </c>
      <c r="B26216" t="n">
        <v>1532</v>
      </c>
    </row>
    <row r="26217">
      <c r="A26217" t="inlineStr">
        <is>
          <t>s3.lonestarpercussion.com</t>
        </is>
      </c>
      <c r="B26217" t="n">
        <v>1532</v>
      </c>
    </row>
    <row r="26218">
      <c r="A26218" t="inlineStr">
        <is>
          <t>www.mangobollywood.com</t>
        </is>
      </c>
      <c r="B26218" t="n">
        <v>1532</v>
      </c>
    </row>
    <row r="26219">
      <c r="A26219" t="inlineStr">
        <is>
          <t>www.sdshuangyun.com</t>
        </is>
      </c>
      <c r="B26219" t="n">
        <v>1532</v>
      </c>
    </row>
    <row r="26220">
      <c r="A26220" t="inlineStr">
        <is>
          <t>cdn-bewellbuzz.pressidium.com</t>
        </is>
      </c>
      <c r="B26220" t="n">
        <v>1532</v>
      </c>
    </row>
    <row r="26221">
      <c r="A26221" t="inlineStr">
        <is>
          <t>www.jdsbridal.com</t>
        </is>
      </c>
      <c r="B26221" t="n">
        <v>1531</v>
      </c>
    </row>
    <row r="26222">
      <c r="A26222" t="inlineStr">
        <is>
          <t>www.progear.co.nz</t>
        </is>
      </c>
      <c r="B26222" t="n">
        <v>1531</v>
      </c>
    </row>
    <row r="26223">
      <c r="A26223" t="inlineStr">
        <is>
          <t>d7909660933f5e92ab69-a09041a37f05a6f5777b6af5e3e016a3.ssl.cf2.rackcdn.com</t>
        </is>
      </c>
      <c r="B26223" t="n">
        <v>1531</v>
      </c>
    </row>
    <row r="26224">
      <c r="A26224" t="inlineStr">
        <is>
          <t>image.pennlive.com</t>
        </is>
      </c>
      <c r="B26224" t="n">
        <v>1531</v>
      </c>
    </row>
    <row r="26225">
      <c r="A26225" t="inlineStr">
        <is>
          <t>content.badgirlsusa.com</t>
        </is>
      </c>
      <c r="B26225" t="n">
        <v>1531</v>
      </c>
    </row>
    <row r="26226">
      <c r="A26226" t="inlineStr">
        <is>
          <t>thumbs-media.smithsonianmag.com</t>
        </is>
      </c>
      <c r="B26226" t="n">
        <v>1531</v>
      </c>
    </row>
    <row r="26227">
      <c r="A26227" t="inlineStr">
        <is>
          <t>www.replink.net</t>
        </is>
      </c>
      <c r="B26227" t="n">
        <v>1531</v>
      </c>
    </row>
    <row r="26228">
      <c r="A26228" t="inlineStr">
        <is>
          <t>www.khelmart.com</t>
        </is>
      </c>
      <c r="B26228" t="n">
        <v>1531</v>
      </c>
    </row>
    <row r="26229">
      <c r="A26229" t="inlineStr">
        <is>
          <t>images.tablecover.org</t>
        </is>
      </c>
      <c r="B26229" t="n">
        <v>1531</v>
      </c>
    </row>
    <row r="26230">
      <c r="A26230" t="inlineStr">
        <is>
          <t>ma-mags.com</t>
        </is>
      </c>
      <c r="B26230" t="n">
        <v>1530</v>
      </c>
    </row>
    <row r="26231">
      <c r="A26231" t="inlineStr">
        <is>
          <t>img03.imgsinemalar.com</t>
        </is>
      </c>
      <c r="B26231" t="n">
        <v>1530</v>
      </c>
    </row>
    <row r="26232">
      <c r="A26232" t="inlineStr">
        <is>
          <t>stcexpl3.spain.info</t>
        </is>
      </c>
      <c r="B26232" t="n">
        <v>1530</v>
      </c>
    </row>
    <row r="26233">
      <c r="A26233" t="inlineStr">
        <is>
          <t>www1.pictures.lonny.com</t>
        </is>
      </c>
      <c r="B26233" t="n">
        <v>1530</v>
      </c>
    </row>
    <row r="26234">
      <c r="A26234" t="inlineStr">
        <is>
          <t>cdn04.storat.com</t>
        </is>
      </c>
      <c r="B26234" t="n">
        <v>1530</v>
      </c>
    </row>
    <row r="26235">
      <c r="A26235" t="inlineStr">
        <is>
          <t>gospelminds.com</t>
        </is>
      </c>
      <c r="B26235" t="n">
        <v>1530</v>
      </c>
    </row>
    <row r="26236">
      <c r="A26236" t="inlineStr">
        <is>
          <t>www.kilkennyshop.com</t>
        </is>
      </c>
      <c r="B26236" t="n">
        <v>1530</v>
      </c>
    </row>
    <row r="26237">
      <c r="A26237" t="inlineStr">
        <is>
          <t>d190r3h3zbiq5g.cloudfront.net</t>
        </is>
      </c>
      <c r="B26237" t="n">
        <v>1530</v>
      </c>
    </row>
    <row r="26238">
      <c r="A26238" t="inlineStr">
        <is>
          <t>1.bonami.sk</t>
        </is>
      </c>
      <c r="B26238" t="n">
        <v>1530</v>
      </c>
    </row>
    <row r="26239">
      <c r="A26239" t="inlineStr">
        <is>
          <t>img.wtvideo.com</t>
        </is>
      </c>
      <c r="B26239" t="n">
        <v>1530</v>
      </c>
    </row>
    <row r="26240">
      <c r="A26240" t="inlineStr">
        <is>
          <t>bringmethenews.files.wordpress.com</t>
        </is>
      </c>
      <c r="B26240" t="n">
        <v>1530</v>
      </c>
    </row>
    <row r="26241">
      <c r="A26241" t="inlineStr">
        <is>
          <t>www.techexplorist.com</t>
        </is>
      </c>
      <c r="B26241" t="n">
        <v>1530</v>
      </c>
    </row>
    <row r="26242">
      <c r="A26242" t="inlineStr">
        <is>
          <t>img.bmw-syndikat.de</t>
        </is>
      </c>
      <c r="B26242" t="n">
        <v>1529</v>
      </c>
    </row>
    <row r="26243">
      <c r="A26243" t="inlineStr">
        <is>
          <t>cdn.lionard.com</t>
        </is>
      </c>
      <c r="B26243" t="n">
        <v>1529</v>
      </c>
    </row>
    <row r="26244">
      <c r="A26244" t="inlineStr">
        <is>
          <t>www.todoparatucoche.com</t>
        </is>
      </c>
      <c r="B26244" t="n">
        <v>1529</v>
      </c>
    </row>
    <row r="26245">
      <c r="A26245" t="inlineStr">
        <is>
          <t>www.safetysupplynetwork.com</t>
        </is>
      </c>
      <c r="B26245" t="n">
        <v>1529</v>
      </c>
    </row>
    <row r="26246">
      <c r="A26246" t="inlineStr">
        <is>
          <t>artmastersjewelry.com</t>
        </is>
      </c>
      <c r="B26246" t="n">
        <v>1529</v>
      </c>
    </row>
    <row r="26247">
      <c r="A26247" t="inlineStr">
        <is>
          <t>cogconnected.com</t>
        </is>
      </c>
      <c r="B26247" t="n">
        <v>1529</v>
      </c>
    </row>
    <row r="26248">
      <c r="A26248" t="inlineStr">
        <is>
          <t>www.visitsarasota.com</t>
        </is>
      </c>
      <c r="B26248" t="n">
        <v>1529</v>
      </c>
    </row>
    <row r="26249">
      <c r="A26249" t="inlineStr">
        <is>
          <t>eparisextra.com</t>
        </is>
      </c>
      <c r="B26249" t="n">
        <v>1529</v>
      </c>
    </row>
    <row r="26250">
      <c r="A26250" t="inlineStr">
        <is>
          <t>www.topchoicegift.com</t>
        </is>
      </c>
      <c r="B26250" t="n">
        <v>1529</v>
      </c>
    </row>
    <row r="26251">
      <c r="A26251" t="inlineStr">
        <is>
          <t>wirings-diagram.com</t>
        </is>
      </c>
      <c r="B26251" t="n">
        <v>1529</v>
      </c>
    </row>
    <row r="26252">
      <c r="A26252" t="inlineStr">
        <is>
          <t>www.psychoontyres.co.uk</t>
        </is>
      </c>
      <c r="B26252" t="n">
        <v>1529</v>
      </c>
    </row>
    <row r="26253">
      <c r="A26253" t="inlineStr">
        <is>
          <t>www.labelsource.co.uk</t>
        </is>
      </c>
      <c r="B26253" t="n">
        <v>1529</v>
      </c>
    </row>
    <row r="26254">
      <c r="A26254" t="inlineStr">
        <is>
          <t>www.crockerfarm.com:443</t>
        </is>
      </c>
      <c r="B26254" t="n">
        <v>1528</v>
      </c>
    </row>
    <row r="26255">
      <c r="A26255" t="inlineStr">
        <is>
          <t>archello.com</t>
        </is>
      </c>
      <c r="B26255" t="n">
        <v>1528</v>
      </c>
    </row>
    <row r="26256">
      <c r="A26256" t="inlineStr">
        <is>
          <t>mh-2-billedbureau.panthermedia.net</t>
        </is>
      </c>
      <c r="B26256" t="n">
        <v>1528</v>
      </c>
    </row>
    <row r="26257">
      <c r="A26257" t="inlineStr">
        <is>
          <t>sound.prandisound.com</t>
        </is>
      </c>
      <c r="B26257" t="n">
        <v>1528</v>
      </c>
    </row>
    <row r="26258">
      <c r="A26258" t="inlineStr">
        <is>
          <t>tinyliving.com</t>
        </is>
      </c>
      <c r="B26258" t="n">
        <v>1528</v>
      </c>
    </row>
    <row r="26259">
      <c r="A26259" t="inlineStr">
        <is>
          <t>7images.cgames.de</t>
        </is>
      </c>
      <c r="B26259" t="n">
        <v>1528</v>
      </c>
    </row>
    <row r="26260">
      <c r="A26260" t="inlineStr">
        <is>
          <t>www.kodner.com</t>
        </is>
      </c>
      <c r="B26260" t="n">
        <v>1528</v>
      </c>
    </row>
    <row r="26261">
      <c r="A26261" t="inlineStr">
        <is>
          <t>northomahahistory.files.wordpress.com</t>
        </is>
      </c>
      <c r="B26261" t="n">
        <v>1528</v>
      </c>
    </row>
    <row r="26262">
      <c r="A26262" t="inlineStr">
        <is>
          <t>images.gear4music.com</t>
        </is>
      </c>
      <c r="B26262" t="n">
        <v>1528</v>
      </c>
    </row>
    <row r="26263">
      <c r="A26263" t="inlineStr">
        <is>
          <t>www.nycgovparks.org</t>
        </is>
      </c>
      <c r="B26263" t="n">
        <v>1528</v>
      </c>
    </row>
    <row r="26264">
      <c r="A26264" t="inlineStr">
        <is>
          <t>tentandtable.net</t>
        </is>
      </c>
      <c r="B26264" t="n">
        <v>1528</v>
      </c>
    </row>
    <row r="26265">
      <c r="A26265" t="inlineStr">
        <is>
          <t>www.greatguitareshop.com</t>
        </is>
      </c>
      <c r="B26265" t="n">
        <v>1528</v>
      </c>
    </row>
    <row r="26266">
      <c r="A26266" t="inlineStr">
        <is>
          <t>store.qkits.com</t>
        </is>
      </c>
      <c r="B26266" t="n">
        <v>1528</v>
      </c>
    </row>
    <row r="26267">
      <c r="A26267" t="inlineStr">
        <is>
          <t>artimg02.footway.com</t>
        </is>
      </c>
      <c r="B26267" t="n">
        <v>1528</v>
      </c>
    </row>
    <row r="26268">
      <c r="A26268" t="inlineStr">
        <is>
          <t>www.bonusbola.com</t>
        </is>
      </c>
      <c r="B26268" t="n">
        <v>1528</v>
      </c>
    </row>
    <row r="26269">
      <c r="A26269" t="inlineStr">
        <is>
          <t>www.saudigazette.com.sa</t>
        </is>
      </c>
      <c r="B26269" t="n">
        <v>1528</v>
      </c>
    </row>
    <row r="26270">
      <c r="A26270" t="inlineStr">
        <is>
          <t>cdn.costcuttersuk.com</t>
        </is>
      </c>
      <c r="B26270" t="n">
        <v>1528</v>
      </c>
    </row>
    <row r="26271">
      <c r="A26271" t="inlineStr">
        <is>
          <t>zaveribazaarjewelers.com</t>
        </is>
      </c>
      <c r="B26271" t="n">
        <v>1528</v>
      </c>
    </row>
    <row r="26272">
      <c r="A26272" t="inlineStr">
        <is>
          <t>www.worldclassweddingvenues.com</t>
        </is>
      </c>
      <c r="B26272" t="n">
        <v>1528</v>
      </c>
    </row>
    <row r="26273">
      <c r="A26273" t="inlineStr">
        <is>
          <t>www.topranksport.co.uk</t>
        </is>
      </c>
      <c r="B26273" t="n">
        <v>1528</v>
      </c>
    </row>
    <row r="26274">
      <c r="A26274" t="inlineStr">
        <is>
          <t>www.vbestreviews.com</t>
        </is>
      </c>
      <c r="B26274" t="n">
        <v>1527</v>
      </c>
    </row>
    <row r="26275">
      <c r="A26275" t="inlineStr">
        <is>
          <t>www.povarenok.ru</t>
        </is>
      </c>
      <c r="B26275" t="n">
        <v>1527</v>
      </c>
    </row>
    <row r="26276">
      <c r="A26276" t="inlineStr">
        <is>
          <t>www.pimkie.fr</t>
        </is>
      </c>
      <c r="B26276" t="n">
        <v>1527</v>
      </c>
    </row>
    <row r="26277">
      <c r="A26277" t="inlineStr">
        <is>
          <t>static.cambridge.org</t>
        </is>
      </c>
      <c r="B26277" t="n">
        <v>1527</v>
      </c>
    </row>
    <row r="26278">
      <c r="A26278" t="inlineStr">
        <is>
          <t>daten.schimmelmedia.de</t>
        </is>
      </c>
      <c r="B26278" t="n">
        <v>1527</v>
      </c>
    </row>
    <row r="26279">
      <c r="A26279" t="inlineStr">
        <is>
          <t>static.iledebeaute.ru</t>
        </is>
      </c>
      <c r="B26279" t="n">
        <v>1527</v>
      </c>
    </row>
    <row r="26280">
      <c r="A26280" t="inlineStr">
        <is>
          <t>edition-limitee.fr</t>
        </is>
      </c>
      <c r="B26280" t="n">
        <v>1527</v>
      </c>
    </row>
    <row r="26281">
      <c r="A26281" t="inlineStr">
        <is>
          <t>malayalam.goodreturns.in</t>
        </is>
      </c>
      <c r="B26281" t="n">
        <v>1527</v>
      </c>
    </row>
    <row r="26282">
      <c r="A26282" t="inlineStr">
        <is>
          <t>filmehd.to</t>
        </is>
      </c>
      <c r="B26282" t="n">
        <v>1527</v>
      </c>
    </row>
    <row r="26283">
      <c r="A26283" t="inlineStr">
        <is>
          <t>www.jordan2u.com</t>
        </is>
      </c>
      <c r="B26283" t="n">
        <v>1527</v>
      </c>
    </row>
    <row r="26284">
      <c r="A26284" t="inlineStr">
        <is>
          <t>yournews.com</t>
        </is>
      </c>
      <c r="B26284" t="n">
        <v>1527</v>
      </c>
    </row>
    <row r="26285">
      <c r="A26285" t="inlineStr">
        <is>
          <t>images.dryingrack.org</t>
        </is>
      </c>
      <c r="B26285" t="n">
        <v>1527</v>
      </c>
    </row>
    <row r="26286">
      <c r="A26286" t="inlineStr">
        <is>
          <t>www.pockethipflask.co.uk</t>
        </is>
      </c>
      <c r="B26286" t="n">
        <v>1527</v>
      </c>
    </row>
    <row r="26287">
      <c r="A26287" t="inlineStr">
        <is>
          <t>cloud3.lbox.me</t>
        </is>
      </c>
      <c r="B26287" t="n">
        <v>1527</v>
      </c>
    </row>
    <row r="26288">
      <c r="A26288" t="inlineStr">
        <is>
          <t>thumbor.granitemedia.com</t>
        </is>
      </c>
      <c r="B26288" t="n">
        <v>1526</v>
      </c>
    </row>
    <row r="26289">
      <c r="A26289" t="inlineStr">
        <is>
          <t>www.cortexpower.de</t>
        </is>
      </c>
      <c r="B26289" t="n">
        <v>1526</v>
      </c>
    </row>
    <row r="26290">
      <c r="A26290" t="inlineStr">
        <is>
          <t>www.igyaan.in</t>
        </is>
      </c>
      <c r="B26290" t="n">
        <v>1526</v>
      </c>
    </row>
    <row r="26291">
      <c r="A26291" t="inlineStr">
        <is>
          <t>celebnmusic247.com</t>
        </is>
      </c>
      <c r="B26291" t="n">
        <v>1526</v>
      </c>
    </row>
    <row r="26292">
      <c r="A26292" t="inlineStr">
        <is>
          <t>d2h7z5r5pp4sed.cloudfront.net</t>
        </is>
      </c>
      <c r="B26292" t="n">
        <v>1526</v>
      </c>
    </row>
    <row r="26293">
      <c r="A26293" t="inlineStr">
        <is>
          <t>www.sticker.com</t>
        </is>
      </c>
      <c r="B26293" t="n">
        <v>1526</v>
      </c>
    </row>
    <row r="26294">
      <c r="A26294" t="inlineStr">
        <is>
          <t>www.gamesxtreme.com</t>
        </is>
      </c>
      <c r="B26294" t="n">
        <v>1526</v>
      </c>
    </row>
    <row r="26295">
      <c r="A26295" t="inlineStr">
        <is>
          <t>www.brightonorient.com</t>
        </is>
      </c>
      <c r="B26295" t="n">
        <v>1526</v>
      </c>
    </row>
    <row r="26296">
      <c r="A26296" t="inlineStr">
        <is>
          <t>www.caranddriving.com</t>
        </is>
      </c>
      <c r="B26296" t="n">
        <v>1526</v>
      </c>
    </row>
    <row r="26297">
      <c r="A26297" t="inlineStr">
        <is>
          <t>info.neals.com</t>
        </is>
      </c>
      <c r="B26297" t="n">
        <v>1526</v>
      </c>
    </row>
    <row r="26298">
      <c r="A26298" t="inlineStr">
        <is>
          <t>www.westendtheatre.com</t>
        </is>
      </c>
      <c r="B26298" t="n">
        <v>1526</v>
      </c>
    </row>
    <row r="26299">
      <c r="A26299" t="inlineStr">
        <is>
          <t>www.usgunsource.com</t>
        </is>
      </c>
      <c r="B26299" t="n">
        <v>1526</v>
      </c>
    </row>
    <row r="26300">
      <c r="A26300" t="inlineStr">
        <is>
          <t>www.vanpeltsales.com</t>
        </is>
      </c>
      <c r="B26300" t="n">
        <v>1526</v>
      </c>
    </row>
    <row r="26301">
      <c r="A26301" t="inlineStr">
        <is>
          <t>wtokensw.com</t>
        </is>
      </c>
      <c r="B26301" t="n">
        <v>1525</v>
      </c>
    </row>
    <row r="26302">
      <c r="A26302" t="inlineStr">
        <is>
          <t>www.businessgreen.com</t>
        </is>
      </c>
      <c r="B26302" t="n">
        <v>1525</v>
      </c>
    </row>
    <row r="26303">
      <c r="A26303" t="inlineStr">
        <is>
          <t>graphicgoogle.com</t>
        </is>
      </c>
      <c r="B26303" t="n">
        <v>1525</v>
      </c>
    </row>
    <row r="26304">
      <c r="A26304" t="inlineStr">
        <is>
          <t>weathertees.com</t>
        </is>
      </c>
      <c r="B26304" t="n">
        <v>1525</v>
      </c>
    </row>
    <row r="26305">
      <c r="A26305" t="inlineStr">
        <is>
          <t>www.bridalguide.com</t>
        </is>
      </c>
      <c r="B26305" t="n">
        <v>1525</v>
      </c>
    </row>
    <row r="26306">
      <c r="A26306" t="inlineStr">
        <is>
          <t>mamabee.com</t>
        </is>
      </c>
      <c r="B26306" t="n">
        <v>1525</v>
      </c>
    </row>
    <row r="26307">
      <c r="A26307" t="inlineStr">
        <is>
          <t>d3frckl9zs49r9.cloudfront.net</t>
        </is>
      </c>
      <c r="B26307" t="n">
        <v>1525</v>
      </c>
    </row>
    <row r="26308">
      <c r="A26308" t="inlineStr">
        <is>
          <t>www.sauersclothing.com.au</t>
        </is>
      </c>
      <c r="B26308" t="n">
        <v>1525</v>
      </c>
    </row>
    <row r="26309">
      <c r="A26309" t="inlineStr">
        <is>
          <t>statics.digitick.com</t>
        </is>
      </c>
      <c r="B26309" t="n">
        <v>1525</v>
      </c>
    </row>
    <row r="26310">
      <c r="A26310" t="inlineStr">
        <is>
          <t>www.tacticalgeartrade.com</t>
        </is>
      </c>
      <c r="B26310" t="n">
        <v>1525</v>
      </c>
    </row>
    <row r="26311">
      <c r="A26311" t="inlineStr">
        <is>
          <t>images.jaxsportscars.com</t>
        </is>
      </c>
      <c r="B26311" t="n">
        <v>1525</v>
      </c>
    </row>
    <row r="26312">
      <c r="A26312" t="inlineStr">
        <is>
          <t>media.pepperjamnetwork.com</t>
        </is>
      </c>
      <c r="B26312" t="n">
        <v>1525</v>
      </c>
    </row>
    <row r="26313">
      <c r="A26313" t="inlineStr">
        <is>
          <t>historytoy.com</t>
        </is>
      </c>
      <c r="B26313" t="n">
        <v>1525</v>
      </c>
    </row>
    <row r="26314">
      <c r="A26314" t="inlineStr">
        <is>
          <t>www.financetwitter.com</t>
        </is>
      </c>
      <c r="B26314" t="n">
        <v>1525</v>
      </c>
    </row>
    <row r="26315">
      <c r="A26315" t="inlineStr">
        <is>
          <t>nomadicboys.com</t>
        </is>
      </c>
      <c r="B26315" t="n">
        <v>1525</v>
      </c>
    </row>
    <row r="26316">
      <c r="A26316" t="inlineStr">
        <is>
          <t>dailyreporter.com</t>
        </is>
      </c>
      <c r="B26316" t="n">
        <v>1524</v>
      </c>
    </row>
    <row r="26317">
      <c r="A26317" t="inlineStr">
        <is>
          <t>www.whufc.com</t>
        </is>
      </c>
      <c r="B26317" t="n">
        <v>1524</v>
      </c>
    </row>
    <row r="26318">
      <c r="A26318" t="inlineStr">
        <is>
          <t>www.betterphoto.com</t>
        </is>
      </c>
      <c r="B26318" t="n">
        <v>1524</v>
      </c>
    </row>
    <row r="26319">
      <c r="A26319" t="inlineStr">
        <is>
          <t>images.eurogamer.net</t>
        </is>
      </c>
      <c r="B26319" t="n">
        <v>1524</v>
      </c>
    </row>
    <row r="26320">
      <c r="A26320" t="inlineStr">
        <is>
          <t>media1.allnumis.com</t>
        </is>
      </c>
      <c r="B26320" t="n">
        <v>1524</v>
      </c>
    </row>
    <row r="26321">
      <c r="A26321" t="inlineStr">
        <is>
          <t>www.performance-car-guide.co.uk</t>
        </is>
      </c>
      <c r="B26321" t="n">
        <v>1524</v>
      </c>
    </row>
    <row r="26322">
      <c r="A26322" t="inlineStr">
        <is>
          <t>cottonbureau.imgix.net</t>
        </is>
      </c>
      <c r="B26322" t="n">
        <v>1524</v>
      </c>
    </row>
    <row r="26323">
      <c r="A26323" t="inlineStr">
        <is>
          <t>www.carinsurancenearme.net</t>
        </is>
      </c>
      <c r="B26323" t="n">
        <v>1524</v>
      </c>
    </row>
    <row r="26324">
      <c r="A26324" t="inlineStr">
        <is>
          <t>cdnstatic.specialtysales.com</t>
        </is>
      </c>
      <c r="B26324" t="n">
        <v>1524</v>
      </c>
    </row>
    <row r="26325">
      <c r="A26325" t="inlineStr">
        <is>
          <t>thumbs.xxxpicz.com</t>
        </is>
      </c>
      <c r="B26325" t="n">
        <v>1524</v>
      </c>
    </row>
    <row r="26326">
      <c r="A26326" t="inlineStr">
        <is>
          <t>www.ellissothebysrealty.com</t>
        </is>
      </c>
      <c r="B26326" t="n">
        <v>1524</v>
      </c>
    </row>
    <row r="26327">
      <c r="A26327" t="inlineStr">
        <is>
          <t>www.rgmechanics.net</t>
        </is>
      </c>
      <c r="B26327" t="n">
        <v>1524</v>
      </c>
    </row>
    <row r="26328">
      <c r="A26328" t="inlineStr">
        <is>
          <t>platformmedia.grofa.com</t>
        </is>
      </c>
      <c r="B26328" t="n">
        <v>1524</v>
      </c>
    </row>
    <row r="26329">
      <c r="A26329" t="inlineStr">
        <is>
          <t>www.husandhem.co.uk</t>
        </is>
      </c>
      <c r="B26329" t="n">
        <v>1524</v>
      </c>
    </row>
    <row r="26330">
      <c r="A26330" t="inlineStr">
        <is>
          <t>www.cozyshop.com</t>
        </is>
      </c>
      <c r="B26330" t="n">
        <v>1524</v>
      </c>
    </row>
    <row r="26331">
      <c r="A26331" t="inlineStr">
        <is>
          <t>cdn.images.fecom-media.com</t>
        </is>
      </c>
      <c r="B26331" t="n">
        <v>1524</v>
      </c>
    </row>
    <row r="26332">
      <c r="A26332" t="inlineStr">
        <is>
          <t>products1.imgix.drizly.com</t>
        </is>
      </c>
      <c r="B26332" t="n">
        <v>1524</v>
      </c>
    </row>
    <row r="26333">
      <c r="A26333" t="inlineStr">
        <is>
          <t>images2.eruditetechnologies.com.au</t>
        </is>
      </c>
      <c r="B26333" t="n">
        <v>1524</v>
      </c>
    </row>
    <row r="26334">
      <c r="A26334" t="inlineStr">
        <is>
          <t>i1.ekonova.pro</t>
        </is>
      </c>
      <c r="B26334" t="n">
        <v>1524</v>
      </c>
    </row>
    <row r="26335">
      <c r="A26335" t="inlineStr">
        <is>
          <t>www.boutiqueretailer.com.au</t>
        </is>
      </c>
      <c r="B26335" t="n">
        <v>1524</v>
      </c>
    </row>
    <row r="26336">
      <c r="A26336" t="inlineStr">
        <is>
          <t>www.therugseller.co.uk</t>
        </is>
      </c>
      <c r="B26336" t="n">
        <v>1524</v>
      </c>
    </row>
    <row r="26337">
      <c r="A26337" t="inlineStr">
        <is>
          <t>d18ey93bm3cku9.cloudfront.net</t>
        </is>
      </c>
      <c r="B26337" t="n">
        <v>1524</v>
      </c>
    </row>
    <row r="26338">
      <c r="A26338" t="inlineStr">
        <is>
          <t>www.cdnzone.org</t>
        </is>
      </c>
      <c r="B26338" t="n">
        <v>1524</v>
      </c>
    </row>
    <row r="26339">
      <c r="A26339" t="inlineStr">
        <is>
          <t>pootles.co.uk</t>
        </is>
      </c>
      <c r="B26339" t="n">
        <v>1524</v>
      </c>
    </row>
    <row r="26340">
      <c r="A26340" t="inlineStr">
        <is>
          <t>www.charlesbirch.com</t>
        </is>
      </c>
      <c r="B26340" t="n">
        <v>1524</v>
      </c>
    </row>
    <row r="26341">
      <c r="A26341" t="inlineStr">
        <is>
          <t>cdn.cranegardenbuildings.co.uk</t>
        </is>
      </c>
      <c r="B26341" t="n">
        <v>1523</v>
      </c>
    </row>
    <row r="26342">
      <c r="A26342" t="inlineStr">
        <is>
          <t>srilankamirror.com</t>
        </is>
      </c>
      <c r="B26342" t="n">
        <v>1523</v>
      </c>
    </row>
    <row r="26343">
      <c r="A26343" t="inlineStr">
        <is>
          <t>mp3-flac-free.com</t>
        </is>
      </c>
      <c r="B26343" t="n">
        <v>1523</v>
      </c>
    </row>
    <row r="26344">
      <c r="A26344" t="inlineStr">
        <is>
          <t>img14.360buyimg.com</t>
        </is>
      </c>
      <c r="B26344" t="n">
        <v>1523</v>
      </c>
    </row>
    <row r="26345">
      <c r="A26345" t="inlineStr">
        <is>
          <t>img04.imgsinemalar.com</t>
        </is>
      </c>
      <c r="B26345" t="n">
        <v>1523</v>
      </c>
    </row>
    <row r="26346">
      <c r="A26346" t="inlineStr">
        <is>
          <t>img.promipool.de</t>
        </is>
      </c>
      <c r="B26346" t="n">
        <v>1523</v>
      </c>
    </row>
    <row r="26347">
      <c r="A26347" t="inlineStr">
        <is>
          <t>www.slotcar-union.com</t>
        </is>
      </c>
      <c r="B26347" t="n">
        <v>1523</v>
      </c>
    </row>
    <row r="26348">
      <c r="A26348" t="inlineStr">
        <is>
          <t>grosirimpor.com</t>
        </is>
      </c>
      <c r="B26348" t="n">
        <v>1523</v>
      </c>
    </row>
    <row r="26349">
      <c r="A26349" t="inlineStr">
        <is>
          <t>www.gbposters.com</t>
        </is>
      </c>
      <c r="B26349" t="n">
        <v>1523</v>
      </c>
    </row>
    <row r="26350">
      <c r="A26350" t="inlineStr">
        <is>
          <t>www.webaward.org</t>
        </is>
      </c>
      <c r="B26350" t="n">
        <v>1523</v>
      </c>
    </row>
    <row r="26351">
      <c r="A26351" t="inlineStr">
        <is>
          <t>www.aromas.es</t>
        </is>
      </c>
      <c r="B26351" t="n">
        <v>1523</v>
      </c>
    </row>
    <row r="26352">
      <c r="A26352" t="inlineStr">
        <is>
          <t>www.waangoo.com</t>
        </is>
      </c>
      <c r="B26352" t="n">
        <v>1523</v>
      </c>
    </row>
    <row r="26353">
      <c r="A26353" t="inlineStr">
        <is>
          <t>store.treoo.com</t>
        </is>
      </c>
      <c r="B26353" t="n">
        <v>1523</v>
      </c>
    </row>
    <row r="26354">
      <c r="A26354" t="inlineStr">
        <is>
          <t>www.biggbull.com</t>
        </is>
      </c>
      <c r="B26354" t="n">
        <v>1523</v>
      </c>
    </row>
    <row r="26355">
      <c r="A26355" t="inlineStr">
        <is>
          <t>images.playfinder.com</t>
        </is>
      </c>
      <c r="B26355" t="n">
        <v>1523</v>
      </c>
    </row>
    <row r="26356">
      <c r="A26356" t="inlineStr">
        <is>
          <t>www.u-createcrafts.com</t>
        </is>
      </c>
      <c r="B26356" t="n">
        <v>1523</v>
      </c>
    </row>
    <row r="26357">
      <c r="A26357" t="inlineStr">
        <is>
          <t>sostrenews.com</t>
        </is>
      </c>
      <c r="B26357" t="n">
        <v>1523</v>
      </c>
    </row>
    <row r="26358">
      <c r="A26358" t="inlineStr">
        <is>
          <t>racingnation.com</t>
        </is>
      </c>
      <c r="B26358" t="n">
        <v>1523</v>
      </c>
    </row>
    <row r="26359">
      <c r="A26359" t="inlineStr">
        <is>
          <t>tolerance-homes.com</t>
        </is>
      </c>
      <c r="B26359" t="n">
        <v>1523</v>
      </c>
    </row>
    <row r="26360">
      <c r="A26360" t="inlineStr">
        <is>
          <t>graphical.weather.gov</t>
        </is>
      </c>
      <c r="B26360" t="n">
        <v>1523</v>
      </c>
    </row>
    <row r="26361">
      <c r="A26361" t="inlineStr">
        <is>
          <t>d1bvpoagx8hqbg.cloudfront.net</t>
        </is>
      </c>
      <c r="B26361" t="n">
        <v>1522</v>
      </c>
    </row>
    <row r="26362">
      <c r="A26362" t="inlineStr">
        <is>
          <t>www.thedarkstore.com</t>
        </is>
      </c>
      <c r="B26362" t="n">
        <v>1522</v>
      </c>
    </row>
    <row r="26363">
      <c r="A26363" t="inlineStr">
        <is>
          <t>www.advocate-art.com</t>
        </is>
      </c>
      <c r="B26363" t="n">
        <v>1522</v>
      </c>
    </row>
    <row r="26364">
      <c r="A26364" t="inlineStr">
        <is>
          <t>marketresearchtelecast.com</t>
        </is>
      </c>
      <c r="B26364" t="n">
        <v>1522</v>
      </c>
    </row>
    <row r="26365">
      <c r="A26365" t="inlineStr">
        <is>
          <t>aawsat.com</t>
        </is>
      </c>
      <c r="B26365" t="n">
        <v>1522</v>
      </c>
    </row>
    <row r="26366">
      <c r="A26366" t="inlineStr">
        <is>
          <t>cdn.fastly.picmonkey.com</t>
        </is>
      </c>
      <c r="B26366" t="n">
        <v>1522</v>
      </c>
    </row>
    <row r="26367">
      <c r="A26367" t="inlineStr">
        <is>
          <t>wonder-day.com</t>
        </is>
      </c>
      <c r="B26367" t="n">
        <v>1522</v>
      </c>
    </row>
    <row r="26368">
      <c r="A26368" t="inlineStr">
        <is>
          <t>s3-media1.ak.yelpcdn.com</t>
        </is>
      </c>
      <c r="B26368" t="n">
        <v>1522</v>
      </c>
    </row>
    <row r="26369">
      <c r="A26369" t="inlineStr">
        <is>
          <t>blogs.brighthorizons.com</t>
        </is>
      </c>
      <c r="B26369" t="n">
        <v>1522</v>
      </c>
    </row>
    <row r="26370">
      <c r="A26370" t="inlineStr">
        <is>
          <t>www.jewellery-world.co.uk</t>
        </is>
      </c>
      <c r="B26370" t="n">
        <v>1522</v>
      </c>
    </row>
    <row r="26371">
      <c r="A26371" t="inlineStr">
        <is>
          <t>www.reveloutdoors.co.uk</t>
        </is>
      </c>
      <c r="B26371" t="n">
        <v>1522</v>
      </c>
    </row>
    <row r="26372">
      <c r="A26372" t="inlineStr">
        <is>
          <t>www.discusscooking.com</t>
        </is>
      </c>
      <c r="B26372" t="n">
        <v>1522</v>
      </c>
    </row>
    <row r="26373">
      <c r="A26373" t="inlineStr">
        <is>
          <t>www.jspuzzles.com</t>
        </is>
      </c>
      <c r="B26373" t="n">
        <v>1521</v>
      </c>
    </row>
    <row r="26374">
      <c r="A26374" t="inlineStr">
        <is>
          <t>www.sherainbow.com</t>
        </is>
      </c>
      <c r="B26374" t="n">
        <v>1521</v>
      </c>
    </row>
    <row r="26375">
      <c r="A26375" t="inlineStr">
        <is>
          <t>www.comptoirdescotonniers.com</t>
        </is>
      </c>
      <c r="B26375" t="n">
        <v>1521</v>
      </c>
    </row>
    <row r="26376">
      <c r="A26376" t="inlineStr">
        <is>
          <t>d2u1q3j7uk6p0t.cloudfront.net</t>
        </is>
      </c>
      <c r="B26376" t="n">
        <v>1521</v>
      </c>
    </row>
    <row r="26377">
      <c r="A26377" t="inlineStr">
        <is>
          <t>cdn.partcatalog.com</t>
        </is>
      </c>
      <c r="B26377" t="n">
        <v>1521</v>
      </c>
    </row>
    <row r="26378">
      <c r="A26378" t="inlineStr">
        <is>
          <t>di-uploads-pod20.dealerinspire.com</t>
        </is>
      </c>
      <c r="B26378" t="n">
        <v>1521</v>
      </c>
    </row>
    <row r="26379">
      <c r="A26379" t="inlineStr">
        <is>
          <t>img.8wallpapers.com</t>
        </is>
      </c>
      <c r="B26379" t="n">
        <v>1521</v>
      </c>
    </row>
    <row r="26380">
      <c r="A26380" t="inlineStr">
        <is>
          <t>acadaextra.com</t>
        </is>
      </c>
      <c r="B26380" t="n">
        <v>1521</v>
      </c>
    </row>
    <row r="26381">
      <c r="A26381" t="inlineStr">
        <is>
          <t>www.nelliebellie.com</t>
        </is>
      </c>
      <c r="B26381" t="n">
        <v>1521</v>
      </c>
    </row>
    <row r="26382">
      <c r="A26382" t="inlineStr">
        <is>
          <t>autonetmagz.com</t>
        </is>
      </c>
      <c r="B26382" t="n">
        <v>1521</v>
      </c>
    </row>
    <row r="26383">
      <c r="A26383" t="inlineStr">
        <is>
          <t>casehover.com</t>
        </is>
      </c>
      <c r="B26383" t="n">
        <v>1521</v>
      </c>
    </row>
    <row r="26384">
      <c r="A26384" t="inlineStr">
        <is>
          <t>www.wineware.co.uk</t>
        </is>
      </c>
      <c r="B26384" t="n">
        <v>1521</v>
      </c>
    </row>
    <row r="26385">
      <c r="A26385" t="inlineStr">
        <is>
          <t>www.latestasianfashions.com</t>
        </is>
      </c>
      <c r="B26385" t="n">
        <v>1521</v>
      </c>
    </row>
    <row r="26386">
      <c r="A26386" t="inlineStr">
        <is>
          <t>www.warlordgames.com</t>
        </is>
      </c>
      <c r="B26386" t="n">
        <v>1521</v>
      </c>
    </row>
    <row r="26387">
      <c r="A26387" t="inlineStr">
        <is>
          <t>i4.price.ua</t>
        </is>
      </c>
      <c r="B26387" t="n">
        <v>1521</v>
      </c>
    </row>
    <row r="26388">
      <c r="A26388" t="inlineStr">
        <is>
          <t>www.detroitredwingsstore.com</t>
        </is>
      </c>
      <c r="B26388" t="n">
        <v>1521</v>
      </c>
    </row>
    <row r="26389">
      <c r="A26389" t="inlineStr">
        <is>
          <t>semiprecious.com</t>
        </is>
      </c>
      <c r="B26389" t="n">
        <v>1521</v>
      </c>
    </row>
    <row r="26390">
      <c r="A26390" t="inlineStr">
        <is>
          <t>consortiumnews.com</t>
        </is>
      </c>
      <c r="B26390" t="n">
        <v>1521</v>
      </c>
    </row>
    <row r="26391">
      <c r="A26391" t="inlineStr">
        <is>
          <t>www.cartes-et-patrimoine.com</t>
        </is>
      </c>
      <c r="B26391" t="n">
        <v>1521</v>
      </c>
    </row>
    <row r="26392">
      <c r="A26392" t="inlineStr">
        <is>
          <t>www.hafele.com</t>
        </is>
      </c>
      <c r="B26392" t="n">
        <v>1520</v>
      </c>
    </row>
    <row r="26393">
      <c r="A26393" t="inlineStr">
        <is>
          <t>offices.net</t>
        </is>
      </c>
      <c r="B26393" t="n">
        <v>1520</v>
      </c>
    </row>
    <row r="26394">
      <c r="A26394" t="inlineStr">
        <is>
          <t>fashionpluslifestyle.files.wordpress.com</t>
        </is>
      </c>
      <c r="B26394" t="n">
        <v>1520</v>
      </c>
    </row>
    <row r="26395">
      <c r="A26395" t="inlineStr">
        <is>
          <t>www.indianz.com</t>
        </is>
      </c>
      <c r="B26395" t="n">
        <v>1520</v>
      </c>
    </row>
    <row r="26396">
      <c r="A26396" t="inlineStr">
        <is>
          <t>static.rogerebert.com</t>
        </is>
      </c>
      <c r="B26396" t="n">
        <v>1520</v>
      </c>
    </row>
    <row r="26397">
      <c r="A26397" t="inlineStr">
        <is>
          <t>t1.knocktube.mobi</t>
        </is>
      </c>
      <c r="B26397" t="n">
        <v>1520</v>
      </c>
    </row>
    <row r="26398">
      <c r="A26398" t="inlineStr">
        <is>
          <t>d28w2s5u3j4b6n.cloudfront.net</t>
        </is>
      </c>
      <c r="B26398" t="n">
        <v>1520</v>
      </c>
    </row>
    <row r="26399">
      <c r="A26399" t="inlineStr">
        <is>
          <t>historicindianapolis.com</t>
        </is>
      </c>
      <c r="B26399" t="n">
        <v>1520</v>
      </c>
    </row>
    <row r="26400">
      <c r="A26400" t="inlineStr">
        <is>
          <t>megadl.xyz</t>
        </is>
      </c>
      <c r="B26400" t="n">
        <v>1520</v>
      </c>
    </row>
    <row r="26401">
      <c r="A26401" t="inlineStr">
        <is>
          <t>www.domestically-speaking.com</t>
        </is>
      </c>
      <c r="B26401" t="n">
        <v>1520</v>
      </c>
    </row>
    <row r="26402">
      <c r="A26402" t="inlineStr">
        <is>
          <t>sportscardalbum.com</t>
        </is>
      </c>
      <c r="B26402" t="n">
        <v>1520</v>
      </c>
    </row>
    <row r="26403">
      <c r="A26403" t="inlineStr">
        <is>
          <t>www.wordexceltemplates.com</t>
        </is>
      </c>
      <c r="B26403" t="n">
        <v>1520</v>
      </c>
    </row>
    <row r="26404">
      <c r="A26404" t="inlineStr">
        <is>
          <t>cdn.carshowroom.com.au</t>
        </is>
      </c>
      <c r="B26404" t="n">
        <v>1520</v>
      </c>
    </row>
    <row r="26405">
      <c r="A26405" t="inlineStr">
        <is>
          <t>shoppins.com</t>
        </is>
      </c>
      <c r="B26405" t="n">
        <v>1520</v>
      </c>
    </row>
    <row r="26406">
      <c r="A26406" t="inlineStr">
        <is>
          <t>www.thompson-morgan.com</t>
        </is>
      </c>
      <c r="B26406" t="n">
        <v>1520</v>
      </c>
    </row>
    <row r="26407">
      <c r="A26407" t="inlineStr">
        <is>
          <t>theofficeleader.com</t>
        </is>
      </c>
      <c r="B26407" t="n">
        <v>1520</v>
      </c>
    </row>
    <row r="26408">
      <c r="A26408" t="inlineStr">
        <is>
          <t>www.partypackage.co.uk</t>
        </is>
      </c>
      <c r="B26408" t="n">
        <v>1520</v>
      </c>
    </row>
    <row r="26409">
      <c r="A26409" t="inlineStr">
        <is>
          <t>emmalovesweddings.com</t>
        </is>
      </c>
      <c r="B26409" t="n">
        <v>1519</v>
      </c>
    </row>
    <row r="26410">
      <c r="A26410" t="inlineStr">
        <is>
          <t>st-adidas-egy.mncdn.com</t>
        </is>
      </c>
      <c r="B26410" t="n">
        <v>1519</v>
      </c>
    </row>
    <row r="26411">
      <c r="A26411" t="inlineStr">
        <is>
          <t>images.fantasypros.com</t>
        </is>
      </c>
      <c r="B26411" t="n">
        <v>1519</v>
      </c>
    </row>
    <row r="26412">
      <c r="A26412" t="inlineStr">
        <is>
          <t>www.thegolfauction.com</t>
        </is>
      </c>
      <c r="B26412" t="n">
        <v>1519</v>
      </c>
    </row>
    <row r="26413">
      <c r="A26413" t="inlineStr">
        <is>
          <t>www.sailingtexas.com</t>
        </is>
      </c>
      <c r="B26413" t="n">
        <v>1519</v>
      </c>
    </row>
    <row r="26414">
      <c r="A26414" t="inlineStr">
        <is>
          <t>img.directhotels.com</t>
        </is>
      </c>
      <c r="B26414" t="n">
        <v>1519</v>
      </c>
    </row>
    <row r="26415">
      <c r="A26415" t="inlineStr">
        <is>
          <t>giggear.2dimg.com</t>
        </is>
      </c>
      <c r="B26415" t="n">
        <v>1519</v>
      </c>
    </row>
    <row r="26416">
      <c r="A26416" t="inlineStr">
        <is>
          <t>hwhome.com</t>
        </is>
      </c>
      <c r="B26416" t="n">
        <v>1519</v>
      </c>
    </row>
    <row r="26417">
      <c r="A26417" t="inlineStr">
        <is>
          <t>d18fr84zq3fgpm.cloudfront.net</t>
        </is>
      </c>
      <c r="B26417" t="n">
        <v>1519</v>
      </c>
    </row>
    <row r="26418">
      <c r="A26418" t="inlineStr">
        <is>
          <t>www.thrustzone.com</t>
        </is>
      </c>
      <c r="B26418" t="n">
        <v>1519</v>
      </c>
    </row>
    <row r="26419">
      <c r="A26419" t="inlineStr">
        <is>
          <t>www.aarong.com</t>
        </is>
      </c>
      <c r="B26419" t="n">
        <v>1519</v>
      </c>
    </row>
    <row r="26420">
      <c r="A26420" t="inlineStr">
        <is>
          <t>www.developgoodhabits.com</t>
        </is>
      </c>
      <c r="B26420" t="n">
        <v>1519</v>
      </c>
    </row>
    <row r="26421">
      <c r="A26421" t="inlineStr">
        <is>
          <t>cdn1.tomatoink.com</t>
        </is>
      </c>
      <c r="B26421" t="n">
        <v>1519</v>
      </c>
    </row>
    <row r="26422">
      <c r="A26422" t="inlineStr">
        <is>
          <t>terrigen-cdn-dev.marvel.com</t>
        </is>
      </c>
      <c r="B26422" t="n">
        <v>1519</v>
      </c>
    </row>
    <row r="26423">
      <c r="A26423" t="inlineStr">
        <is>
          <t>alfredeaker.files.wordpress.com</t>
        </is>
      </c>
      <c r="B26423" t="n">
        <v>1519</v>
      </c>
    </row>
    <row r="26424">
      <c r="A26424" t="inlineStr">
        <is>
          <t>www.artstx.com</t>
        </is>
      </c>
      <c r="B26424" t="n">
        <v>1519</v>
      </c>
    </row>
    <row r="26425">
      <c r="A26425" t="inlineStr">
        <is>
          <t>wallsev.com</t>
        </is>
      </c>
      <c r="B26425" t="n">
        <v>1519</v>
      </c>
    </row>
    <row r="26426">
      <c r="A26426" t="inlineStr">
        <is>
          <t>cdn-1.debijenkorf.be</t>
        </is>
      </c>
      <c r="B26426" t="n">
        <v>1519</v>
      </c>
    </row>
    <row r="26427">
      <c r="A26427" t="inlineStr">
        <is>
          <t>mi54mz13d545z90sd6ejphx7-wpengine.netdna-ssl.com</t>
        </is>
      </c>
      <c r="B26427" t="n">
        <v>1519</v>
      </c>
    </row>
    <row r="26428">
      <c r="A26428" t="inlineStr">
        <is>
          <t>www.sportsvillagesquare.com</t>
        </is>
      </c>
      <c r="B26428" t="n">
        <v>1519</v>
      </c>
    </row>
    <row r="26429">
      <c r="A26429" t="inlineStr">
        <is>
          <t>cdn.doyouyoga.com</t>
        </is>
      </c>
      <c r="B26429" t="n">
        <v>1519</v>
      </c>
    </row>
    <row r="26430">
      <c r="A26430" t="inlineStr">
        <is>
          <t>portraitsofmyland.files.wordpress.com</t>
        </is>
      </c>
      <c r="B26430" t="n">
        <v>1518</v>
      </c>
    </row>
    <row r="26431">
      <c r="A26431" t="inlineStr">
        <is>
          <t>zkm.de</t>
        </is>
      </c>
      <c r="B26431" t="n">
        <v>1518</v>
      </c>
    </row>
    <row r="26432">
      <c r="A26432" t="inlineStr">
        <is>
          <t>panlasangpinoy.com</t>
        </is>
      </c>
      <c r="B26432" t="n">
        <v>1518</v>
      </c>
    </row>
    <row r="26433">
      <c r="A26433" t="inlineStr">
        <is>
          <t>cdn.justluxe.com</t>
        </is>
      </c>
      <c r="B26433" t="n">
        <v>1518</v>
      </c>
    </row>
    <row r="26434">
      <c r="A26434" t="inlineStr">
        <is>
          <t>www.havenfurniture.co.uk</t>
        </is>
      </c>
      <c r="B26434" t="n">
        <v>1518</v>
      </c>
    </row>
    <row r="26435">
      <c r="A26435" t="inlineStr">
        <is>
          <t>d2j31icv6dlhz6.cloudfront.net</t>
        </is>
      </c>
      <c r="B26435" t="n">
        <v>1518</v>
      </c>
    </row>
    <row r="26436">
      <c r="A26436" t="inlineStr">
        <is>
          <t>www.unterwegs.biz</t>
        </is>
      </c>
      <c r="B26436" t="n">
        <v>1518</v>
      </c>
    </row>
    <row r="26437">
      <c r="A26437" t="inlineStr">
        <is>
          <t>acdc.amherst.edu</t>
        </is>
      </c>
      <c r="B26437" t="n">
        <v>1518</v>
      </c>
    </row>
    <row r="26438">
      <c r="A26438" t="inlineStr">
        <is>
          <t>pictures-ethiopia.jijistatic.com</t>
        </is>
      </c>
      <c r="B26438" t="n">
        <v>1518</v>
      </c>
    </row>
    <row r="26439">
      <c r="A26439" t="inlineStr">
        <is>
          <t>sverigeapotek.eu</t>
        </is>
      </c>
      <c r="B26439" t="n">
        <v>1518</v>
      </c>
    </row>
    <row r="26440">
      <c r="A26440" t="inlineStr">
        <is>
          <t>vanityfair.blob.core.windows.net</t>
        </is>
      </c>
      <c r="B26440" t="n">
        <v>1518</v>
      </c>
    </row>
    <row r="26441">
      <c r="A26441" t="inlineStr">
        <is>
          <t>www.argentibati.com</t>
        </is>
      </c>
      <c r="B26441" t="n">
        <v>1518</v>
      </c>
    </row>
    <row r="26442">
      <c r="A26442" t="inlineStr">
        <is>
          <t>pix.zambibo.mobi</t>
        </is>
      </c>
      <c r="B26442" t="n">
        <v>1518</v>
      </c>
    </row>
    <row r="26443">
      <c r="A26443" t="inlineStr">
        <is>
          <t>www.supercasuals.com</t>
        </is>
      </c>
      <c r="B26443" t="n">
        <v>1518</v>
      </c>
    </row>
    <row r="26444">
      <c r="A26444" t="inlineStr">
        <is>
          <t>www.protecdirect.co.uk</t>
        </is>
      </c>
      <c r="B26444" t="n">
        <v>1518</v>
      </c>
    </row>
    <row r="26445">
      <c r="A26445" t="inlineStr">
        <is>
          <t>imgres.tailbase.com</t>
        </is>
      </c>
      <c r="B26445" t="n">
        <v>1518</v>
      </c>
    </row>
    <row r="26446">
      <c r="A26446" t="inlineStr">
        <is>
          <t>ballislife.com</t>
        </is>
      </c>
      <c r="B26446" t="n">
        <v>1517</v>
      </c>
    </row>
    <row r="26447">
      <c r="A26447" t="inlineStr">
        <is>
          <t>www.led-professional.com</t>
        </is>
      </c>
      <c r="B26447" t="n">
        <v>1517</v>
      </c>
    </row>
    <row r="26448">
      <c r="A26448" t="inlineStr">
        <is>
          <t>pushthebuttoncrafts.co.uk</t>
        </is>
      </c>
      <c r="B26448" t="n">
        <v>1517</v>
      </c>
    </row>
    <row r="26449">
      <c r="A26449" t="inlineStr">
        <is>
          <t>f.fashdirect.com</t>
        </is>
      </c>
      <c r="B26449" t="n">
        <v>1517</v>
      </c>
    </row>
    <row r="26450">
      <c r="A26450" t="inlineStr">
        <is>
          <t>waretees.com</t>
        </is>
      </c>
      <c r="B26450" t="n">
        <v>1517</v>
      </c>
    </row>
    <row r="26451">
      <c r="A26451" t="inlineStr">
        <is>
          <t>www.villascroatia.net</t>
        </is>
      </c>
      <c r="B26451" t="n">
        <v>1517</v>
      </c>
    </row>
    <row r="26452">
      <c r="A26452" t="inlineStr">
        <is>
          <t>www2.pictures.lonny.com</t>
        </is>
      </c>
      <c r="B26452" t="n">
        <v>1517</v>
      </c>
    </row>
    <row r="26453">
      <c r="A26453" t="inlineStr">
        <is>
          <t>rugsource.com</t>
        </is>
      </c>
      <c r="B26453" t="n">
        <v>1517</v>
      </c>
    </row>
    <row r="26454">
      <c r="A26454" t="inlineStr">
        <is>
          <t>7428.net</t>
        </is>
      </c>
      <c r="B26454" t="n">
        <v>1517</v>
      </c>
    </row>
    <row r="26455">
      <c r="A26455" t="inlineStr">
        <is>
          <t>modernseoul.files.wordpress.com</t>
        </is>
      </c>
      <c r="B26455" t="n">
        <v>1517</v>
      </c>
    </row>
    <row r="26456">
      <c r="A26456" t="inlineStr">
        <is>
          <t>maturehomemadeporn.com</t>
        </is>
      </c>
      <c r="B26456" t="n">
        <v>1517</v>
      </c>
    </row>
    <row r="26457">
      <c r="A26457" t="inlineStr">
        <is>
          <t>evacuumstore.com</t>
        </is>
      </c>
      <c r="B26457" t="n">
        <v>1517</v>
      </c>
    </row>
    <row r="26458">
      <c r="A26458" t="inlineStr">
        <is>
          <t>www.themamamaven.com</t>
        </is>
      </c>
      <c r="B26458" t="n">
        <v>1517</v>
      </c>
    </row>
    <row r="26459">
      <c r="A26459" t="inlineStr">
        <is>
          <t>mediafiles.cineplex.com</t>
        </is>
      </c>
      <c r="B26459" t="n">
        <v>1517</v>
      </c>
    </row>
    <row r="26460">
      <c r="A26460" t="inlineStr">
        <is>
          <t>cdn2.shopxsy.com</t>
        </is>
      </c>
      <c r="B26460" t="n">
        <v>1517</v>
      </c>
    </row>
    <row r="26461">
      <c r="A26461" t="inlineStr">
        <is>
          <t>mindlifetv.com</t>
        </is>
      </c>
      <c r="B26461" t="n">
        <v>1517</v>
      </c>
    </row>
    <row r="26462">
      <c r="A26462" t="inlineStr">
        <is>
          <t>insidebrucrewlife.com</t>
        </is>
      </c>
      <c r="B26462" t="n">
        <v>1517</v>
      </c>
    </row>
    <row r="26463">
      <c r="A26463" t="inlineStr">
        <is>
          <t>the-digital-reader.com</t>
        </is>
      </c>
      <c r="B26463" t="n">
        <v>1517</v>
      </c>
    </row>
    <row r="26464">
      <c r="A26464" t="inlineStr">
        <is>
          <t>wkuherald.com</t>
        </is>
      </c>
      <c r="B26464" t="n">
        <v>1517</v>
      </c>
    </row>
    <row r="26465">
      <c r="A26465" t="inlineStr">
        <is>
          <t>www.tshirtironons.top</t>
        </is>
      </c>
      <c r="B26465" t="n">
        <v>1517</v>
      </c>
    </row>
    <row r="26466">
      <c r="A26466" t="inlineStr">
        <is>
          <t>www.pebblesincblog.com</t>
        </is>
      </c>
      <c r="B26466" t="n">
        <v>1516</v>
      </c>
    </row>
    <row r="26467">
      <c r="A26467" t="inlineStr">
        <is>
          <t>1rkcc33zyrel37pyeo1boq1c1dlp.wpengine.netdna-cdn.com</t>
        </is>
      </c>
      <c r="B26467" t="n">
        <v>1516</v>
      </c>
    </row>
    <row r="26468">
      <c r="A26468" t="inlineStr">
        <is>
          <t>cdnfr1.img.sputniknews.com</t>
        </is>
      </c>
      <c r="B26468" t="n">
        <v>1516</v>
      </c>
    </row>
    <row r="26469">
      <c r="A26469" t="inlineStr">
        <is>
          <t>www.mbmgumi.hu</t>
        </is>
      </c>
      <c r="B26469" t="n">
        <v>1516</v>
      </c>
    </row>
    <row r="26470">
      <c r="A26470" t="inlineStr">
        <is>
          <t>www.bridalnetwork.net</t>
        </is>
      </c>
      <c r="B26470" t="n">
        <v>1516</v>
      </c>
    </row>
    <row r="26471">
      <c r="A26471" t="inlineStr">
        <is>
          <t>hodinkee.imgix.net</t>
        </is>
      </c>
      <c r="B26471" t="n">
        <v>1516</v>
      </c>
    </row>
    <row r="26472">
      <c r="A26472" t="inlineStr">
        <is>
          <t>bwcentral.org</t>
        </is>
      </c>
      <c r="B26472" t="n">
        <v>1516</v>
      </c>
    </row>
    <row r="26473">
      <c r="A26473" t="inlineStr">
        <is>
          <t>liveblogspot.com</t>
        </is>
      </c>
      <c r="B26473" t="n">
        <v>1516</v>
      </c>
    </row>
    <row r="26474">
      <c r="A26474" t="inlineStr">
        <is>
          <t>mogreatdane.com</t>
        </is>
      </c>
      <c r="B26474" t="n">
        <v>1516</v>
      </c>
    </row>
    <row r="26475">
      <c r="A26475" t="inlineStr">
        <is>
          <t>www.beadifulbaby.com</t>
        </is>
      </c>
      <c r="B26475" t="n">
        <v>1516</v>
      </c>
    </row>
    <row r="26476">
      <c r="A26476" t="inlineStr">
        <is>
          <t>nzc.kiwi</t>
        </is>
      </c>
      <c r="B26476" t="n">
        <v>1516</v>
      </c>
    </row>
    <row r="26477">
      <c r="A26477" t="inlineStr">
        <is>
          <t>disneycruiselineblog.com</t>
        </is>
      </c>
      <c r="B26477" t="n">
        <v>1516</v>
      </c>
    </row>
    <row r="26478">
      <c r="A26478" t="inlineStr">
        <is>
          <t>storage.allsportdb.com</t>
        </is>
      </c>
      <c r="B26478" t="n">
        <v>1516</v>
      </c>
    </row>
    <row r="26479">
      <c r="A26479" t="inlineStr">
        <is>
          <t>midlibrary.com</t>
        </is>
      </c>
      <c r="B26479" t="n">
        <v>1516</v>
      </c>
    </row>
    <row r="26480">
      <c r="A26480" t="inlineStr">
        <is>
          <t>kraftmaid.s3.amazonaws.com</t>
        </is>
      </c>
      <c r="B26480" t="n">
        <v>1516</v>
      </c>
    </row>
    <row r="26481">
      <c r="A26481" t="inlineStr">
        <is>
          <t>nationaloutdoorfurniture.com</t>
        </is>
      </c>
      <c r="B26481" t="n">
        <v>1516</v>
      </c>
    </row>
    <row r="26482">
      <c r="A26482" t="inlineStr">
        <is>
          <t>photos05.redcart.pl</t>
        </is>
      </c>
      <c r="B26482" t="n">
        <v>1515</v>
      </c>
    </row>
    <row r="26483">
      <c r="A26483" t="inlineStr">
        <is>
          <t>media.shopat24.com</t>
        </is>
      </c>
      <c r="B26483" t="n">
        <v>1515</v>
      </c>
    </row>
    <row r="26484">
      <c r="A26484" t="inlineStr">
        <is>
          <t>zdomu.sk</t>
        </is>
      </c>
      <c r="B26484" t="n">
        <v>1515</v>
      </c>
    </row>
    <row r="26485">
      <c r="A26485" t="inlineStr">
        <is>
          <t>www.ajfashionjewellery.co.uk</t>
        </is>
      </c>
      <c r="B26485" t="n">
        <v>1515</v>
      </c>
    </row>
    <row r="26486">
      <c r="A26486" t="inlineStr">
        <is>
          <t>static1.campusgroups.com:443</t>
        </is>
      </c>
      <c r="B26486" t="n">
        <v>1515</v>
      </c>
    </row>
    <row r="26487">
      <c r="A26487" t="inlineStr">
        <is>
          <t>www.thedropdate.com</t>
        </is>
      </c>
      <c r="B26487" t="n">
        <v>1515</v>
      </c>
    </row>
    <row r="26488">
      <c r="A26488" t="inlineStr">
        <is>
          <t>pgscq.com</t>
        </is>
      </c>
      <c r="B26488" t="n">
        <v>1515</v>
      </c>
    </row>
    <row r="26489">
      <c r="A26489" t="inlineStr">
        <is>
          <t>diydecorcrafts.com</t>
        </is>
      </c>
      <c r="B26489" t="n">
        <v>1515</v>
      </c>
    </row>
    <row r="26490">
      <c r="A26490" t="inlineStr">
        <is>
          <t>www.collenandclare.com</t>
        </is>
      </c>
      <c r="B26490" t="n">
        <v>1515</v>
      </c>
    </row>
    <row r="26491">
      <c r="A26491" t="inlineStr">
        <is>
          <t>www.palmstrading.com</t>
        </is>
      </c>
      <c r="B26491" t="n">
        <v>1515</v>
      </c>
    </row>
    <row r="26492">
      <c r="A26492" t="inlineStr">
        <is>
          <t>www.laruecountyherald.com</t>
        </is>
      </c>
      <c r="B26492" t="n">
        <v>1515</v>
      </c>
    </row>
    <row r="26493">
      <c r="A26493" t="inlineStr">
        <is>
          <t>android-artworks.25pp.com</t>
        </is>
      </c>
      <c r="B26493" t="n">
        <v>1514</v>
      </c>
    </row>
    <row r="26494">
      <c r="A26494" t="inlineStr">
        <is>
          <t>cdnakamai.comet.it</t>
        </is>
      </c>
      <c r="B26494" t="n">
        <v>1514</v>
      </c>
    </row>
    <row r="26495">
      <c r="A26495" t="inlineStr">
        <is>
          <t>orientalbirdimages.org</t>
        </is>
      </c>
      <c r="B26495" t="n">
        <v>1514</v>
      </c>
    </row>
    <row r="26496">
      <c r="A26496" t="inlineStr">
        <is>
          <t>www.flyingpioneers.com</t>
        </is>
      </c>
      <c r="B26496" t="n">
        <v>1514</v>
      </c>
    </row>
    <row r="26497">
      <c r="A26497" t="inlineStr">
        <is>
          <t>coyotepr.uk</t>
        </is>
      </c>
      <c r="B26497" t="n">
        <v>1514</v>
      </c>
    </row>
    <row r="26498">
      <c r="A26498" t="inlineStr">
        <is>
          <t>thenewstalkers.com</t>
        </is>
      </c>
      <c r="B26498" t="n">
        <v>1514</v>
      </c>
    </row>
    <row r="26499">
      <c r="A26499" t="inlineStr">
        <is>
          <t>amq-mcq.dam.kering.com</t>
        </is>
      </c>
      <c r="B26499" t="n">
        <v>1514</v>
      </c>
    </row>
    <row r="26500">
      <c r="A26500" t="inlineStr">
        <is>
          <t>hooversun.com</t>
        </is>
      </c>
      <c r="B26500" t="n">
        <v>1514</v>
      </c>
    </row>
    <row r="26501">
      <c r="A26501" t="inlineStr">
        <is>
          <t>www.sportvision.bg</t>
        </is>
      </c>
      <c r="B26501" t="n">
        <v>1514</v>
      </c>
    </row>
    <row r="26502">
      <c r="A26502" t="inlineStr">
        <is>
          <t>www.betweenthecovers.com</t>
        </is>
      </c>
      <c r="B26502" t="n">
        <v>1514</v>
      </c>
    </row>
    <row r="26503">
      <c r="A26503" t="inlineStr">
        <is>
          <t>alpindustria.ru</t>
        </is>
      </c>
      <c r="B26503" t="n">
        <v>1514</v>
      </c>
    </row>
    <row r="26504">
      <c r="A26504" t="inlineStr">
        <is>
          <t>lilbabystore.com</t>
        </is>
      </c>
      <c r="B26504" t="n">
        <v>1514</v>
      </c>
    </row>
    <row r="26505">
      <c r="A26505" t="inlineStr">
        <is>
          <t>www.jollyroom.fi</t>
        </is>
      </c>
      <c r="B26505" t="n">
        <v>1514</v>
      </c>
    </row>
    <row r="26506">
      <c r="A26506" t="inlineStr">
        <is>
          <t>d2jkh6o5ezxqxc.cloudfront.net</t>
        </is>
      </c>
      <c r="B26506" t="n">
        <v>1514</v>
      </c>
    </row>
    <row r="26507">
      <c r="A26507" t="inlineStr">
        <is>
          <t>images-ims.motortrak.com</t>
        </is>
      </c>
      <c r="B26507" t="n">
        <v>1514</v>
      </c>
    </row>
    <row r="26508">
      <c r="A26508" t="inlineStr">
        <is>
          <t>whatsyoursign.eu</t>
        </is>
      </c>
      <c r="B26508" t="n">
        <v>1514</v>
      </c>
    </row>
    <row r="26509">
      <c r="A26509" t="inlineStr">
        <is>
          <t>www.theartofdylangill.com</t>
        </is>
      </c>
      <c r="B26509" t="n">
        <v>1514</v>
      </c>
    </row>
    <row r="26510">
      <c r="A26510" t="inlineStr">
        <is>
          <t>shops.audi.com</t>
        </is>
      </c>
      <c r="B26510" t="n">
        <v>1514</v>
      </c>
    </row>
    <row r="26511">
      <c r="A26511" t="inlineStr">
        <is>
          <t>therebelwalk.com</t>
        </is>
      </c>
      <c r="B26511" t="n">
        <v>1514</v>
      </c>
    </row>
    <row r="26512">
      <c r="A26512" t="inlineStr">
        <is>
          <t>images.thegolfchannel.com</t>
        </is>
      </c>
      <c r="B26512" t="n">
        <v>1514</v>
      </c>
    </row>
    <row r="26513">
      <c r="A26513" t="inlineStr">
        <is>
          <t>noticias.coches.com</t>
        </is>
      </c>
      <c r="B26513" t="n">
        <v>1513</v>
      </c>
    </row>
    <row r="26514">
      <c r="A26514" t="inlineStr">
        <is>
          <t>thumb.ucanpurchase.ru</t>
        </is>
      </c>
      <c r="B26514" t="n">
        <v>1513</v>
      </c>
    </row>
    <row r="26515">
      <c r="A26515" t="inlineStr">
        <is>
          <t>5starweddingdirectory.com</t>
        </is>
      </c>
      <c r="B26515" t="n">
        <v>1513</v>
      </c>
    </row>
    <row r="26516">
      <c r="A26516" t="inlineStr">
        <is>
          <t>cdn.mpasho.co.ke</t>
        </is>
      </c>
      <c r="B26516" t="n">
        <v>1513</v>
      </c>
    </row>
    <row r="26517">
      <c r="A26517" t="inlineStr">
        <is>
          <t>www.spanglecondos.com</t>
        </is>
      </c>
      <c r="B26517" t="n">
        <v>1513</v>
      </c>
    </row>
    <row r="26518">
      <c r="A26518" t="inlineStr">
        <is>
          <t>cdn.tribalogic.net</t>
        </is>
      </c>
      <c r="B26518" t="n">
        <v>1513</v>
      </c>
    </row>
    <row r="26519">
      <c r="A26519" t="inlineStr">
        <is>
          <t>thumb-p0.xhcdn.com</t>
        </is>
      </c>
      <c r="B26519" t="n">
        <v>1513</v>
      </c>
    </row>
    <row r="26520">
      <c r="A26520" t="inlineStr">
        <is>
          <t>i5.fnp.com</t>
        </is>
      </c>
      <c r="B26520" t="n">
        <v>1513</v>
      </c>
    </row>
    <row r="26521">
      <c r="A26521" t="inlineStr">
        <is>
          <t>crypto-economy.com</t>
        </is>
      </c>
      <c r="B26521" t="n">
        <v>1513</v>
      </c>
    </row>
    <row r="26522">
      <c r="A26522" t="inlineStr">
        <is>
          <t>www.myareadesign.com</t>
        </is>
      </c>
      <c r="B26522" t="n">
        <v>1513</v>
      </c>
    </row>
    <row r="26523">
      <c r="A26523" t="inlineStr">
        <is>
          <t>i3.lisimg.com</t>
        </is>
      </c>
      <c r="B26523" t="n">
        <v>1513</v>
      </c>
    </row>
    <row r="26524">
      <c r="A26524" t="inlineStr">
        <is>
          <t>www.hostinger.com</t>
        </is>
      </c>
      <c r="B26524" t="n">
        <v>1513</v>
      </c>
    </row>
    <row r="26525">
      <c r="A26525" t="inlineStr">
        <is>
          <t>www.picnicfurniture.com</t>
        </is>
      </c>
      <c r="B26525" t="n">
        <v>1513</v>
      </c>
    </row>
    <row r="26526">
      <c r="A26526" t="inlineStr">
        <is>
          <t>parentingpatch.com</t>
        </is>
      </c>
      <c r="B26526" t="n">
        <v>1513</v>
      </c>
    </row>
    <row r="26527">
      <c r="A26527" t="inlineStr">
        <is>
          <t>i.idnes.cz</t>
        </is>
      </c>
      <c r="B26527" t="n">
        <v>1513</v>
      </c>
    </row>
    <row r="26528">
      <c r="A26528" t="inlineStr">
        <is>
          <t>business.uoregon.edu</t>
        </is>
      </c>
      <c r="B26528" t="n">
        <v>1513</v>
      </c>
    </row>
    <row r="26529">
      <c r="A26529" t="inlineStr">
        <is>
          <t>magazinelib.com</t>
        </is>
      </c>
      <c r="B26529" t="n">
        <v>1513</v>
      </c>
    </row>
    <row r="26530">
      <c r="A26530" t="inlineStr">
        <is>
          <t>www.redcross.org</t>
        </is>
      </c>
      <c r="B26530" t="n">
        <v>1513</v>
      </c>
    </row>
    <row r="26531">
      <c r="A26531" t="inlineStr">
        <is>
          <t>petchary.files.wordpress.com</t>
        </is>
      </c>
      <c r="B26531" t="n">
        <v>1513</v>
      </c>
    </row>
    <row r="26532">
      <c r="A26532" t="inlineStr">
        <is>
          <t>blogs.pjstar.com</t>
        </is>
      </c>
      <c r="B26532" t="n">
        <v>1513</v>
      </c>
    </row>
    <row r="26533">
      <c r="A26533" t="inlineStr">
        <is>
          <t>www.mrlighting.com</t>
        </is>
      </c>
      <c r="B26533" t="n">
        <v>1512</v>
      </c>
    </row>
    <row r="26534">
      <c r="A26534" t="inlineStr">
        <is>
          <t>shopping.c.yimg.jp</t>
        </is>
      </c>
      <c r="B26534" t="n">
        <v>1512</v>
      </c>
    </row>
    <row r="26535">
      <c r="A26535" t="inlineStr">
        <is>
          <t>encodeur.movidone.com</t>
        </is>
      </c>
      <c r="B26535" t="n">
        <v>1512</v>
      </c>
    </row>
    <row r="26536">
      <c r="A26536" t="inlineStr">
        <is>
          <t>www.theplrstore.com</t>
        </is>
      </c>
      <c r="B26536" t="n">
        <v>1512</v>
      </c>
    </row>
    <row r="26537">
      <c r="A26537" t="inlineStr">
        <is>
          <t>d99f915c4e0569c26420-91747c296ebc8cbb2d30fe5d222e9113.ssl.cf1.rackcdn.com</t>
        </is>
      </c>
      <c r="B26537" t="n">
        <v>1512</v>
      </c>
    </row>
    <row r="26538">
      <c r="A26538" t="inlineStr">
        <is>
          <t>img.terabyteshop.com.br</t>
        </is>
      </c>
      <c r="B26538" t="n">
        <v>1512</v>
      </c>
    </row>
    <row r="26539">
      <c r="A26539" t="inlineStr">
        <is>
          <t>www.apartmentforrent.com.vn</t>
        </is>
      </c>
      <c r="B26539" t="n">
        <v>1512</v>
      </c>
    </row>
    <row r="26540">
      <c r="A26540" t="inlineStr">
        <is>
          <t>nightout.s3.amazonaws.com</t>
        </is>
      </c>
      <c r="B26540" t="n">
        <v>1512</v>
      </c>
    </row>
    <row r="26541">
      <c r="A26541" t="inlineStr">
        <is>
          <t>cdn.classicdigest.com</t>
        </is>
      </c>
      <c r="B26541" t="n">
        <v>1512</v>
      </c>
    </row>
    <row r="26542">
      <c r="A26542" t="inlineStr">
        <is>
          <t>www.spirit-of-rock.com</t>
        </is>
      </c>
      <c r="B26542" t="n">
        <v>1512</v>
      </c>
    </row>
    <row r="26543">
      <c r="A26543" t="inlineStr">
        <is>
          <t>www.totalworkwear.co.uk</t>
        </is>
      </c>
      <c r="B26543" t="n">
        <v>1512</v>
      </c>
    </row>
    <row r="26544">
      <c r="A26544" t="inlineStr">
        <is>
          <t>media2.takealot.com</t>
        </is>
      </c>
      <c r="B26544" t="n">
        <v>1511</v>
      </c>
    </row>
    <row r="26545">
      <c r="A26545" t="inlineStr">
        <is>
          <t>www.scaramangashop.co.uk</t>
        </is>
      </c>
      <c r="B26545" t="n">
        <v>1511</v>
      </c>
    </row>
    <row r="26546">
      <c r="A26546" t="inlineStr">
        <is>
          <t>assets.interactcp.com</t>
        </is>
      </c>
      <c r="B26546" t="n">
        <v>1511</v>
      </c>
    </row>
    <row r="26547">
      <c r="A26547" t="inlineStr">
        <is>
          <t>dbijapkm3o6fj.cloudfront.net</t>
        </is>
      </c>
      <c r="B26547" t="n">
        <v>1511</v>
      </c>
    </row>
    <row r="26548">
      <c r="A26548" t="inlineStr">
        <is>
          <t>www.jeanscene.co.uk</t>
        </is>
      </c>
      <c r="B26548" t="n">
        <v>1511</v>
      </c>
    </row>
    <row r="26549">
      <c r="A26549" t="inlineStr">
        <is>
          <t>images.media-arocam.com</t>
        </is>
      </c>
      <c r="B26549" t="n">
        <v>1511</v>
      </c>
    </row>
    <row r="26550">
      <c r="A26550" t="inlineStr">
        <is>
          <t>www.hebe.pl</t>
        </is>
      </c>
      <c r="B26550" t="n">
        <v>1511</v>
      </c>
    </row>
    <row r="26551">
      <c r="A26551" t="inlineStr">
        <is>
          <t>pop-wrapped.s3-us-west-1.amazonaws.com</t>
        </is>
      </c>
      <c r="B26551" t="n">
        <v>1511</v>
      </c>
    </row>
    <row r="26552">
      <c r="A26552" t="inlineStr">
        <is>
          <t>printablecouponsanddeals.com</t>
        </is>
      </c>
      <c r="B26552" t="n">
        <v>1511</v>
      </c>
    </row>
    <row r="26553">
      <c r="A26553" t="inlineStr">
        <is>
          <t>www.highpoint.edu</t>
        </is>
      </c>
      <c r="B26553" t="n">
        <v>1511</v>
      </c>
    </row>
    <row r="26554">
      <c r="A26554" t="inlineStr">
        <is>
          <t>www.maximumyield.com</t>
        </is>
      </c>
      <c r="B26554" t="n">
        <v>1511</v>
      </c>
    </row>
    <row r="26555">
      <c r="A26555" t="inlineStr">
        <is>
          <t>www.rajsupply.com</t>
        </is>
      </c>
      <c r="B26555" t="n">
        <v>1511</v>
      </c>
    </row>
    <row r="26556">
      <c r="A26556" t="inlineStr">
        <is>
          <t>www.newswire.com</t>
        </is>
      </c>
      <c r="B26556" t="n">
        <v>1511</v>
      </c>
    </row>
    <row r="26557">
      <c r="A26557" t="inlineStr">
        <is>
          <t>lifestyle.brando.com</t>
        </is>
      </c>
      <c r="B26557" t="n">
        <v>1511</v>
      </c>
    </row>
    <row r="26558">
      <c r="A26558" t="inlineStr">
        <is>
          <t>ego-co.uk.imgeng.in</t>
        </is>
      </c>
      <c r="B26558" t="n">
        <v>1510</v>
      </c>
    </row>
    <row r="26559">
      <c r="A26559" t="inlineStr">
        <is>
          <t>q.bstatic.com</t>
        </is>
      </c>
      <c r="B26559" t="n">
        <v>1510</v>
      </c>
    </row>
    <row r="26560">
      <c r="A26560" t="inlineStr">
        <is>
          <t>pasmag.com</t>
        </is>
      </c>
      <c r="B26560" t="n">
        <v>1510</v>
      </c>
    </row>
    <row r="26561">
      <c r="A26561" t="inlineStr">
        <is>
          <t>www.supcdz.com</t>
        </is>
      </c>
      <c r="B26561" t="n">
        <v>1510</v>
      </c>
    </row>
    <row r="26562">
      <c r="A26562" t="inlineStr">
        <is>
          <t>images.baby-blanket.org</t>
        </is>
      </c>
      <c r="B26562" t="n">
        <v>1510</v>
      </c>
    </row>
    <row r="26563">
      <c r="A26563" t="inlineStr">
        <is>
          <t>brooklyn-apartment.biz</t>
        </is>
      </c>
      <c r="B26563" t="n">
        <v>1510</v>
      </c>
    </row>
    <row r="26564">
      <c r="A26564" t="inlineStr">
        <is>
          <t>m.roadkillcustoms.com</t>
        </is>
      </c>
      <c r="B26564" t="n">
        <v>1510</v>
      </c>
    </row>
    <row r="26565">
      <c r="A26565" t="inlineStr">
        <is>
          <t>newsanalysisindia.com</t>
        </is>
      </c>
      <c r="B26565" t="n">
        <v>1510</v>
      </c>
    </row>
    <row r="26566">
      <c r="A26566" t="inlineStr">
        <is>
          <t>pic.waplo.info</t>
        </is>
      </c>
      <c r="B26566" t="n">
        <v>1510</v>
      </c>
    </row>
    <row r="26567">
      <c r="A26567" t="inlineStr">
        <is>
          <t>mistable-files.s3.amazonaws.com</t>
        </is>
      </c>
      <c r="B26567" t="n">
        <v>1510</v>
      </c>
    </row>
    <row r="26568">
      <c r="A26568" t="inlineStr">
        <is>
          <t>cdn.rickowens.eu</t>
        </is>
      </c>
      <c r="B26568" t="n">
        <v>1510</v>
      </c>
    </row>
    <row r="26569">
      <c r="A26569" t="inlineStr">
        <is>
          <t>www.varoujappliances.com</t>
        </is>
      </c>
      <c r="B26569" t="n">
        <v>1510</v>
      </c>
    </row>
    <row r="26570">
      <c r="A26570" t="inlineStr">
        <is>
          <t>www.sundaypost.com</t>
        </is>
      </c>
      <c r="B26570" t="n">
        <v>1509</v>
      </c>
    </row>
    <row r="26571">
      <c r="A26571" t="inlineStr">
        <is>
          <t>img0122.popscreencdn.com</t>
        </is>
      </c>
      <c r="B26571" t="n">
        <v>1509</v>
      </c>
    </row>
    <row r="26572">
      <c r="A26572" t="inlineStr">
        <is>
          <t>d33v4339jhl8k0.cloudfront.net</t>
        </is>
      </c>
      <c r="B26572" t="n">
        <v>1509</v>
      </c>
    </row>
    <row r="26573">
      <c r="A26573" t="inlineStr">
        <is>
          <t>attackofthefanboy.COM</t>
        </is>
      </c>
      <c r="B26573" t="n">
        <v>1509</v>
      </c>
    </row>
    <row r="26574">
      <c r="A26574" t="inlineStr">
        <is>
          <t>wearywanderer.files.wordpress.com</t>
        </is>
      </c>
      <c r="B26574" t="n">
        <v>1509</v>
      </c>
    </row>
    <row r="26575">
      <c r="A26575" t="inlineStr">
        <is>
          <t>assets.climatecentral.org</t>
        </is>
      </c>
      <c r="B26575" t="n">
        <v>1509</v>
      </c>
    </row>
    <row r="26576">
      <c r="A26576" t="inlineStr">
        <is>
          <t>z0sqrs-a.akamaihd.net</t>
        </is>
      </c>
      <c r="B26576" t="n">
        <v>1509</v>
      </c>
    </row>
    <row r="26577">
      <c r="A26577" t="inlineStr">
        <is>
          <t>dx577khz83dc.cloudfront.net</t>
        </is>
      </c>
      <c r="B26577" t="n">
        <v>1509</v>
      </c>
    </row>
    <row r="26578">
      <c r="A26578" t="inlineStr">
        <is>
          <t>www.favorfavor.com</t>
        </is>
      </c>
      <c r="B26578" t="n">
        <v>1509</v>
      </c>
    </row>
    <row r="26579">
      <c r="A26579" t="inlineStr">
        <is>
          <t>antiquerosespainting.com</t>
        </is>
      </c>
      <c r="B26579" t="n">
        <v>1509</v>
      </c>
    </row>
    <row r="26580">
      <c r="A26580" t="inlineStr">
        <is>
          <t>media.muccashop.com.br</t>
        </is>
      </c>
      <c r="B26580" t="n">
        <v>1509</v>
      </c>
    </row>
    <row r="26581">
      <c r="A26581" t="inlineStr">
        <is>
          <t>www.blurb.com</t>
        </is>
      </c>
      <c r="B26581" t="n">
        <v>1509</v>
      </c>
    </row>
    <row r="26582">
      <c r="A26582" t="inlineStr">
        <is>
          <t>www.tipsbulletin.com</t>
        </is>
      </c>
      <c r="B26582" t="n">
        <v>1509</v>
      </c>
    </row>
    <row r="26583">
      <c r="A26583" t="inlineStr">
        <is>
          <t>apemadeohio.files.wordpress.com</t>
        </is>
      </c>
      <c r="B26583" t="n">
        <v>1509</v>
      </c>
    </row>
    <row r="26584">
      <c r="A26584" t="inlineStr">
        <is>
          <t>www.queenabelle.co.za</t>
        </is>
      </c>
      <c r="B26584" t="n">
        <v>1509</v>
      </c>
    </row>
    <row r="26585">
      <c r="A26585" t="inlineStr">
        <is>
          <t>gentlemancrafter.files.wordpress.com</t>
        </is>
      </c>
      <c r="B26585" t="n">
        <v>1509</v>
      </c>
    </row>
    <row r="26586">
      <c r="A26586" t="inlineStr">
        <is>
          <t>cdn3.geckoandfly.com</t>
        </is>
      </c>
      <c r="B26586" t="n">
        <v>1509</v>
      </c>
    </row>
    <row r="26587">
      <c r="A26587" t="inlineStr">
        <is>
          <t>www.teamconnection.com</t>
        </is>
      </c>
      <c r="B26587" t="n">
        <v>1509</v>
      </c>
    </row>
    <row r="26588">
      <c r="A26588" t="inlineStr">
        <is>
          <t>www.cgmagonline.com</t>
        </is>
      </c>
      <c r="B26588" t="n">
        <v>1508</v>
      </c>
    </row>
    <row r="26589">
      <c r="A26589" t="inlineStr">
        <is>
          <t>cs2.worldofmods.net</t>
        </is>
      </c>
      <c r="B26589" t="n">
        <v>1508</v>
      </c>
    </row>
    <row r="26590">
      <c r="A26590" t="inlineStr">
        <is>
          <t>cdn.images.autoexposure.co.uk</t>
        </is>
      </c>
      <c r="B26590" t="n">
        <v>1508</v>
      </c>
    </row>
    <row r="26591">
      <c r="A26591" t="inlineStr">
        <is>
          <t>usedmotorcyclejackets.org</t>
        </is>
      </c>
      <c r="B26591" t="n">
        <v>1508</v>
      </c>
    </row>
    <row r="26592">
      <c r="A26592" t="inlineStr">
        <is>
          <t>paneco-sg-moonshine-production-s3-amazonaws-com.freetls.fastly.net</t>
        </is>
      </c>
      <c r="B26592" t="n">
        <v>1508</v>
      </c>
    </row>
    <row r="26593">
      <c r="A26593" t="inlineStr">
        <is>
          <t>cdn.thecrazytourist.com</t>
        </is>
      </c>
      <c r="B26593" t="n">
        <v>1508</v>
      </c>
    </row>
    <row r="26594">
      <c r="A26594" t="inlineStr">
        <is>
          <t>www.popphoto.com</t>
        </is>
      </c>
      <c r="B26594" t="n">
        <v>1508</v>
      </c>
    </row>
    <row r="26595">
      <c r="A26595" t="inlineStr">
        <is>
          <t>hobbylesson.com</t>
        </is>
      </c>
      <c r="B26595" t="n">
        <v>1508</v>
      </c>
    </row>
    <row r="26596">
      <c r="A26596" t="inlineStr">
        <is>
          <t>statics-cdn.fashionette.de</t>
        </is>
      </c>
      <c r="B26596" t="n">
        <v>1508</v>
      </c>
    </row>
    <row r="26597">
      <c r="A26597" t="inlineStr">
        <is>
          <t>www.nichejewellery.co.uk</t>
        </is>
      </c>
      <c r="B26597" t="n">
        <v>1508</v>
      </c>
    </row>
    <row r="26598">
      <c r="A26598" t="inlineStr">
        <is>
          <t>www.mazzolalighting.com</t>
        </is>
      </c>
      <c r="B26598" t="n">
        <v>1508</v>
      </c>
    </row>
    <row r="26599">
      <c r="A26599" t="inlineStr">
        <is>
          <t>s7.vzw.com</t>
        </is>
      </c>
      <c r="B26599" t="n">
        <v>1508</v>
      </c>
    </row>
    <row r="26600">
      <c r="A26600" t="inlineStr">
        <is>
          <t>www.sportsdepot.com</t>
        </is>
      </c>
      <c r="B26600" t="n">
        <v>1508</v>
      </c>
    </row>
    <row r="26601">
      <c r="A26601" t="inlineStr">
        <is>
          <t>37.cdn.ekm.net</t>
        </is>
      </c>
      <c r="B26601" t="n">
        <v>1508</v>
      </c>
    </row>
    <row r="26602">
      <c r="A26602" t="inlineStr">
        <is>
          <t>www.wholesalebagsonline.co.uk</t>
        </is>
      </c>
      <c r="B26602" t="n">
        <v>1508</v>
      </c>
    </row>
    <row r="26603">
      <c r="A26603" t="inlineStr">
        <is>
          <t>www.carazor.com</t>
        </is>
      </c>
      <c r="B26603" t="n">
        <v>1508</v>
      </c>
    </row>
    <row r="26604">
      <c r="A26604" t="inlineStr">
        <is>
          <t>d2cyt36b7wnvt9.cloudfront.net</t>
        </is>
      </c>
      <c r="B26604" t="n">
        <v>1508</v>
      </c>
    </row>
    <row r="26605">
      <c r="A26605" t="inlineStr">
        <is>
          <t>2paragraphs.com</t>
        </is>
      </c>
      <c r="B26605" t="n">
        <v>1508</v>
      </c>
    </row>
    <row r="26606">
      <c r="A26606" t="inlineStr">
        <is>
          <t>b2bnatures.com</t>
        </is>
      </c>
      <c r="B26606" t="n">
        <v>1508</v>
      </c>
    </row>
    <row r="26607">
      <c r="A26607" t="inlineStr">
        <is>
          <t>shop.tristarproductions.com</t>
        </is>
      </c>
      <c r="B26607" t="n">
        <v>1508</v>
      </c>
    </row>
    <row r="26608">
      <c r="A26608" t="inlineStr">
        <is>
          <t>www.darlingtonandstocktontimes.co.uk</t>
        </is>
      </c>
      <c r="B26608" t="n">
        <v>1508</v>
      </c>
    </row>
    <row r="26609">
      <c r="A26609" t="inlineStr">
        <is>
          <t>www.artbarblog.com</t>
        </is>
      </c>
      <c r="B26609" t="n">
        <v>1507</v>
      </c>
    </row>
    <row r="26610">
      <c r="A26610" t="inlineStr">
        <is>
          <t>www.galaxgazette.com</t>
        </is>
      </c>
      <c r="B26610" t="n">
        <v>1507</v>
      </c>
    </row>
    <row r="26611">
      <c r="A26611" t="inlineStr">
        <is>
          <t>response.jp</t>
        </is>
      </c>
      <c r="B26611" t="n">
        <v>1507</v>
      </c>
    </row>
    <row r="26612">
      <c r="A26612" t="inlineStr">
        <is>
          <t>cdn.wikiwiki.jp</t>
        </is>
      </c>
      <c r="B26612" t="n">
        <v>1507</v>
      </c>
    </row>
    <row r="26613">
      <c r="A26613" t="inlineStr">
        <is>
          <t>bucket-mooris.s3.amazonaws.com</t>
        </is>
      </c>
      <c r="B26613" t="n">
        <v>1507</v>
      </c>
    </row>
    <row r="26614">
      <c r="A26614" t="inlineStr">
        <is>
          <t>www.casaperme-gold.it</t>
        </is>
      </c>
      <c r="B26614" t="n">
        <v>1507</v>
      </c>
    </row>
    <row r="26615">
      <c r="A26615" t="inlineStr">
        <is>
          <t>imgs.abduzeedo.com</t>
        </is>
      </c>
      <c r="B26615" t="n">
        <v>1507</v>
      </c>
    </row>
    <row r="26616">
      <c r="A26616" t="inlineStr">
        <is>
          <t>www.examinerlive.co.uk</t>
        </is>
      </c>
      <c r="B26616" t="n">
        <v>1507</v>
      </c>
    </row>
    <row r="26617">
      <c r="A26617" t="inlineStr">
        <is>
          <t>www.brandsynario.com</t>
        </is>
      </c>
      <c r="B26617" t="n">
        <v>1507</v>
      </c>
    </row>
    <row r="26618">
      <c r="A26618" t="inlineStr">
        <is>
          <t>www.kingsinteriors.co.uk</t>
        </is>
      </c>
      <c r="B26618" t="n">
        <v>1507</v>
      </c>
    </row>
    <row r="26619">
      <c r="A26619" t="inlineStr">
        <is>
          <t>macys-o.scene7.com</t>
        </is>
      </c>
      <c r="B26619" t="n">
        <v>1507</v>
      </c>
    </row>
    <row r="26620">
      <c r="A26620" t="inlineStr">
        <is>
          <t>www.3dcoolshop.com</t>
        </is>
      </c>
      <c r="B26620" t="n">
        <v>1507</v>
      </c>
    </row>
    <row r="26621">
      <c r="A26621" t="inlineStr">
        <is>
          <t>www.enjoymedia.ch</t>
        </is>
      </c>
      <c r="B26621" t="n">
        <v>1507</v>
      </c>
    </row>
    <row r="26622">
      <c r="A26622" t="inlineStr">
        <is>
          <t>web.aisle7.net</t>
        </is>
      </c>
      <c r="B26622" t="n">
        <v>1507</v>
      </c>
    </row>
    <row r="26623">
      <c r="A26623" t="inlineStr">
        <is>
          <t>kheltalk.com</t>
        </is>
      </c>
      <c r="B26623" t="n">
        <v>1507</v>
      </c>
    </row>
    <row r="26624">
      <c r="A26624" t="inlineStr">
        <is>
          <t>www.normann-copenhagen.com</t>
        </is>
      </c>
      <c r="B26624" t="n">
        <v>1507</v>
      </c>
    </row>
    <row r="26625">
      <c r="A26625" t="inlineStr">
        <is>
          <t>oflooring.com</t>
        </is>
      </c>
      <c r="B26625" t="n">
        <v>1507</v>
      </c>
    </row>
    <row r="26626">
      <c r="A26626" t="inlineStr">
        <is>
          <t>acerecords.co.uk</t>
        </is>
      </c>
      <c r="B26626" t="n">
        <v>1507</v>
      </c>
    </row>
    <row r="26627">
      <c r="A26627" t="inlineStr">
        <is>
          <t>www.woodpeckerinteriors.co.uk</t>
        </is>
      </c>
      <c r="B26627" t="n">
        <v>1507</v>
      </c>
    </row>
    <row r="26628">
      <c r="A26628" t="inlineStr">
        <is>
          <t>aws.revolveclothing.com</t>
        </is>
      </c>
      <c r="B26628" t="n">
        <v>1507</v>
      </c>
    </row>
    <row r="26629">
      <c r="A26629" t="inlineStr">
        <is>
          <t>products3.imgix.drizly.com</t>
        </is>
      </c>
      <c r="B26629" t="n">
        <v>1506</v>
      </c>
    </row>
    <row r="26630">
      <c r="A26630" t="inlineStr">
        <is>
          <t>photos.demandstudios.com</t>
        </is>
      </c>
      <c r="B26630" t="n">
        <v>1506</v>
      </c>
    </row>
    <row r="26631">
      <c r="A26631" t="inlineStr">
        <is>
          <t>zacke.blob.core.windows.net</t>
        </is>
      </c>
      <c r="B26631" t="n">
        <v>1506</v>
      </c>
    </row>
    <row r="26632">
      <c r="A26632" t="inlineStr">
        <is>
          <t>www.aesthet.com</t>
        </is>
      </c>
      <c r="B26632" t="n">
        <v>1506</v>
      </c>
    </row>
    <row r="26633">
      <c r="A26633" t="inlineStr">
        <is>
          <t>sc-schemes.s3.amazonaws.com</t>
        </is>
      </c>
      <c r="B26633" t="n">
        <v>1506</v>
      </c>
    </row>
    <row r="26634">
      <c r="A26634" t="inlineStr">
        <is>
          <t>www.windowbox.com</t>
        </is>
      </c>
      <c r="B26634" t="n">
        <v>1506</v>
      </c>
    </row>
    <row r="26635">
      <c r="A26635" t="inlineStr">
        <is>
          <t>schematron.org</t>
        </is>
      </c>
      <c r="B26635" t="n">
        <v>1506</v>
      </c>
    </row>
    <row r="26636">
      <c r="A26636" t="inlineStr">
        <is>
          <t>caphunters.be</t>
        </is>
      </c>
      <c r="B26636" t="n">
        <v>1506</v>
      </c>
    </row>
    <row r="26637">
      <c r="A26637" t="inlineStr">
        <is>
          <t>www.wordtemplatesonline.net</t>
        </is>
      </c>
      <c r="B26637" t="n">
        <v>1506</v>
      </c>
    </row>
    <row r="26638">
      <c r="A26638" t="inlineStr">
        <is>
          <t>www.westmidlandselectricalsuperstore.com</t>
        </is>
      </c>
      <c r="B26638" t="n">
        <v>1506</v>
      </c>
    </row>
    <row r="26639">
      <c r="A26639" t="inlineStr">
        <is>
          <t>apps.carleton.edu</t>
        </is>
      </c>
      <c r="B26639" t="n">
        <v>1506</v>
      </c>
    </row>
    <row r="26640">
      <c r="A26640" t="inlineStr">
        <is>
          <t>shop.connectstorage.co.uk</t>
        </is>
      </c>
      <c r="B26640" t="n">
        <v>1506</v>
      </c>
    </row>
    <row r="26641">
      <c r="A26641" t="inlineStr">
        <is>
          <t>www.marketcrossjewellers.com</t>
        </is>
      </c>
      <c r="B26641" t="n">
        <v>1506</v>
      </c>
    </row>
    <row r="26642">
      <c r="A26642" t="inlineStr">
        <is>
          <t>www.since1910.com</t>
        </is>
      </c>
      <c r="B26642" t="n">
        <v>1505</v>
      </c>
    </row>
    <row r="26643">
      <c r="A26643" t="inlineStr">
        <is>
          <t>sauersclothing.com.au</t>
        </is>
      </c>
      <c r="B26643" t="n">
        <v>1505</v>
      </c>
    </row>
    <row r="26644">
      <c r="A26644" t="inlineStr">
        <is>
          <t>ultimatejumpers.com</t>
        </is>
      </c>
      <c r="B26644" t="n">
        <v>1505</v>
      </c>
    </row>
    <row r="26645">
      <c r="A26645" t="inlineStr">
        <is>
          <t>aloe-vera2u.co.uk</t>
        </is>
      </c>
      <c r="B26645" t="n">
        <v>1505</v>
      </c>
    </row>
    <row r="26646">
      <c r="A26646" t="inlineStr">
        <is>
          <t>images2.b-static.com</t>
        </is>
      </c>
      <c r="B26646" t="n">
        <v>1505</v>
      </c>
    </row>
    <row r="26647">
      <c r="A26647" t="inlineStr">
        <is>
          <t>cdn.komachine.com</t>
        </is>
      </c>
      <c r="B26647" t="n">
        <v>1505</v>
      </c>
    </row>
    <row r="26648">
      <c r="A26648" t="inlineStr">
        <is>
          <t>www.watchfreemovies.ch</t>
        </is>
      </c>
      <c r="B26648" t="n">
        <v>1505</v>
      </c>
    </row>
    <row r="26649">
      <c r="A26649" t="inlineStr">
        <is>
          <t>android2mod.com</t>
        </is>
      </c>
      <c r="B26649" t="n">
        <v>1505</v>
      </c>
    </row>
    <row r="26650">
      <c r="A26650" t="inlineStr">
        <is>
          <t>carzoom.in</t>
        </is>
      </c>
      <c r="B26650" t="n">
        <v>1505</v>
      </c>
    </row>
    <row r="26651">
      <c r="A26651" t="inlineStr">
        <is>
          <t>www.veterans.gc.ca</t>
        </is>
      </c>
      <c r="B26651" t="n">
        <v>1505</v>
      </c>
    </row>
    <row r="26652">
      <c r="A26652" t="inlineStr">
        <is>
          <t>petitlouie.co.kr</t>
        </is>
      </c>
      <c r="B26652" t="n">
        <v>1505</v>
      </c>
    </row>
    <row r="26653">
      <c r="A26653" t="inlineStr">
        <is>
          <t>1ggo371ajq8wyw0rj1rwxpa1-wpengine.netdna-ssl.com</t>
        </is>
      </c>
      <c r="B26653" t="n">
        <v>1505</v>
      </c>
    </row>
    <row r="26654">
      <c r="A26654" t="inlineStr">
        <is>
          <t>gozyla.com</t>
        </is>
      </c>
      <c r="B26654" t="n">
        <v>1505</v>
      </c>
    </row>
    <row r="26655">
      <c r="A26655" t="inlineStr">
        <is>
          <t>www.hawaii.edu</t>
        </is>
      </c>
      <c r="B26655" t="n">
        <v>1505</v>
      </c>
    </row>
    <row r="26656">
      <c r="A26656" t="inlineStr">
        <is>
          <t>timsport.pl</t>
        </is>
      </c>
      <c r="B26656" t="n">
        <v>1505</v>
      </c>
    </row>
    <row r="26657">
      <c r="A26657" t="inlineStr">
        <is>
          <t>gadgetfix.com</t>
        </is>
      </c>
      <c r="B26657" t="n">
        <v>1505</v>
      </c>
    </row>
    <row r="26658">
      <c r="A26658" t="inlineStr">
        <is>
          <t>unifive.ru</t>
        </is>
      </c>
      <c r="B26658" t="n">
        <v>1505</v>
      </c>
    </row>
    <row r="26659">
      <c r="A26659" t="inlineStr">
        <is>
          <t>www.sportsgiftstore.com</t>
        </is>
      </c>
      <c r="B26659" t="n">
        <v>1505</v>
      </c>
    </row>
    <row r="26660">
      <c r="A26660" t="inlineStr">
        <is>
          <t>www.steinhartwatches.de</t>
        </is>
      </c>
      <c r="B26660" t="n">
        <v>1505</v>
      </c>
    </row>
    <row r="26661">
      <c r="A26661" t="inlineStr">
        <is>
          <t>www.outsidethebeltway.com</t>
        </is>
      </c>
      <c r="B26661" t="n">
        <v>1505</v>
      </c>
    </row>
    <row r="26662">
      <c r="A26662" t="inlineStr">
        <is>
          <t>cardealers.net</t>
        </is>
      </c>
      <c r="B26662" t="n">
        <v>1505</v>
      </c>
    </row>
    <row r="26663">
      <c r="A26663" t="inlineStr">
        <is>
          <t>www.0daydown.com</t>
        </is>
      </c>
      <c r="B26663" t="n">
        <v>1505</v>
      </c>
    </row>
    <row r="26664">
      <c r="A26664" t="inlineStr">
        <is>
          <t>addapinch.com</t>
        </is>
      </c>
      <c r="B26664" t="n">
        <v>1504</v>
      </c>
    </row>
    <row r="26665">
      <c r="A26665" t="inlineStr">
        <is>
          <t>www.lagzero.net</t>
        </is>
      </c>
      <c r="B26665" t="n">
        <v>1504</v>
      </c>
    </row>
    <row r="26666">
      <c r="A26666" t="inlineStr">
        <is>
          <t>artwalk.vteximg.com.br</t>
        </is>
      </c>
      <c r="B26666" t="n">
        <v>1504</v>
      </c>
    </row>
    <row r="26667">
      <c r="A26667" t="inlineStr">
        <is>
          <t>d324f21dro7npl.cloudfront.net</t>
        </is>
      </c>
      <c r="B26667" t="n">
        <v>1504</v>
      </c>
    </row>
    <row r="26668">
      <c r="A26668" t="inlineStr">
        <is>
          <t>www.touregypt.net</t>
        </is>
      </c>
      <c r="B26668" t="n">
        <v>1504</v>
      </c>
    </row>
    <row r="26669">
      <c r="A26669" t="inlineStr">
        <is>
          <t>www.credit.com</t>
        </is>
      </c>
      <c r="B26669" t="n">
        <v>1504</v>
      </c>
    </row>
    <row r="26670">
      <c r="A26670" t="inlineStr">
        <is>
          <t>cdn.e-bebek.com</t>
        </is>
      </c>
      <c r="B26670" t="n">
        <v>1504</v>
      </c>
    </row>
    <row r="26671">
      <c r="A26671" t="inlineStr">
        <is>
          <t>i2.price.ua</t>
        </is>
      </c>
      <c r="B26671" t="n">
        <v>1504</v>
      </c>
    </row>
    <row r="26672">
      <c r="A26672" t="inlineStr">
        <is>
          <t>www.fordrangerforum.com</t>
        </is>
      </c>
      <c r="B26672" t="n">
        <v>1504</v>
      </c>
    </row>
    <row r="26673">
      <c r="A26673" t="inlineStr">
        <is>
          <t>www.dogbedworks.com</t>
        </is>
      </c>
      <c r="B26673" t="n">
        <v>1504</v>
      </c>
    </row>
    <row r="26674">
      <c r="A26674" t="inlineStr">
        <is>
          <t>img.danawa.com</t>
        </is>
      </c>
      <c r="B26674" t="n">
        <v>1504</v>
      </c>
    </row>
    <row r="26675">
      <c r="A26675" t="inlineStr">
        <is>
          <t>www.sciencebuddies.org</t>
        </is>
      </c>
      <c r="B26675" t="n">
        <v>1504</v>
      </c>
    </row>
    <row r="26676">
      <c r="A26676" t="inlineStr">
        <is>
          <t>marcommnews.com</t>
        </is>
      </c>
      <c r="B26676" t="n">
        <v>1504</v>
      </c>
    </row>
    <row r="26677">
      <c r="A26677" t="inlineStr">
        <is>
          <t>avemateiu.files.wordpress.com</t>
        </is>
      </c>
      <c r="B26677" t="n">
        <v>1504</v>
      </c>
    </row>
    <row r="26678">
      <c r="A26678" t="inlineStr">
        <is>
          <t>www.anacortesgunshop.com</t>
        </is>
      </c>
      <c r="B26678" t="n">
        <v>1504</v>
      </c>
    </row>
    <row r="26679">
      <c r="A26679" t="inlineStr">
        <is>
          <t>www.kemmannu.com</t>
        </is>
      </c>
      <c r="B26679" t="n">
        <v>1503</v>
      </c>
    </row>
    <row r="26680">
      <c r="A26680" t="inlineStr">
        <is>
          <t>www.brimg.net</t>
        </is>
      </c>
      <c r="B26680" t="n">
        <v>1503</v>
      </c>
    </row>
    <row r="26681">
      <c r="A26681" t="inlineStr">
        <is>
          <t>1y4yclbm79aqghpm1xoezrdw.wpengine.netdna-cdn.com</t>
        </is>
      </c>
      <c r="B26681" t="n">
        <v>1503</v>
      </c>
    </row>
    <row r="26682">
      <c r="A26682" t="inlineStr">
        <is>
          <t>newamericanmedia.org</t>
        </is>
      </c>
      <c r="B26682" t="n">
        <v>1503</v>
      </c>
    </row>
    <row r="26683">
      <c r="A26683" t="inlineStr">
        <is>
          <t>www.shawlocal.com</t>
        </is>
      </c>
      <c r="B26683" t="n">
        <v>1503</v>
      </c>
    </row>
    <row r="26684">
      <c r="A26684" t="inlineStr">
        <is>
          <t>www.holidayrentals.co.in</t>
        </is>
      </c>
      <c r="B26684" t="n">
        <v>1503</v>
      </c>
    </row>
    <row r="26685">
      <c r="A26685" t="inlineStr">
        <is>
          <t>www.myjewelrysource.com</t>
        </is>
      </c>
      <c r="B26685" t="n">
        <v>1502</v>
      </c>
    </row>
    <row r="26686">
      <c r="A26686" t="inlineStr">
        <is>
          <t>www.cdh.cz</t>
        </is>
      </c>
      <c r="B26686" t="n">
        <v>1502</v>
      </c>
    </row>
    <row r="26687">
      <c r="A26687" t="inlineStr">
        <is>
          <t>www.dress-for-less.dk</t>
        </is>
      </c>
      <c r="B26687" t="n">
        <v>1502</v>
      </c>
    </row>
    <row r="26688">
      <c r="A26688" t="inlineStr">
        <is>
          <t>www.torfs.be</t>
        </is>
      </c>
      <c r="B26688" t="n">
        <v>1502</v>
      </c>
    </row>
    <row r="26689">
      <c r="A26689" t="inlineStr">
        <is>
          <t>transform0.ljhooker.com</t>
        </is>
      </c>
      <c r="B26689" t="n">
        <v>1502</v>
      </c>
    </row>
    <row r="26690">
      <c r="A26690" t="inlineStr">
        <is>
          <t>kingteeshops.com</t>
        </is>
      </c>
      <c r="B26690" t="n">
        <v>1502</v>
      </c>
    </row>
    <row r="26691">
      <c r="A26691" t="inlineStr">
        <is>
          <t>www.razorfine.com</t>
        </is>
      </c>
      <c r="B26691" t="n">
        <v>1502</v>
      </c>
    </row>
    <row r="26692">
      <c r="A26692" t="inlineStr">
        <is>
          <t>andreasrecipes.com</t>
        </is>
      </c>
      <c r="B26692" t="n">
        <v>1502</v>
      </c>
    </row>
    <row r="26693">
      <c r="A26693" t="inlineStr">
        <is>
          <t>news.unl.edu</t>
        </is>
      </c>
      <c r="B26693" t="n">
        <v>1502</v>
      </c>
    </row>
    <row r="26694">
      <c r="A26694" t="inlineStr">
        <is>
          <t>idxmedia.olr.com</t>
        </is>
      </c>
      <c r="B26694" t="n">
        <v>1502</v>
      </c>
    </row>
    <row r="26695">
      <c r="A26695" t="inlineStr">
        <is>
          <t>www.donaldheald.com</t>
        </is>
      </c>
      <c r="B26695" t="n">
        <v>1502</v>
      </c>
    </row>
    <row r="26696">
      <c r="A26696" t="inlineStr">
        <is>
          <t>cdn.joigifts.com</t>
        </is>
      </c>
      <c r="B26696" t="n">
        <v>1502</v>
      </c>
    </row>
    <row r="26697">
      <c r="A26697" t="inlineStr">
        <is>
          <t>mannsmusic.2dimg.com</t>
        </is>
      </c>
      <c r="B26697" t="n">
        <v>1502</v>
      </c>
    </row>
    <row r="26698">
      <c r="A26698" t="inlineStr">
        <is>
          <t>thehackernews.com</t>
        </is>
      </c>
      <c r="B26698" t="n">
        <v>1502</v>
      </c>
    </row>
    <row r="26699">
      <c r="A26699" t="inlineStr">
        <is>
          <t>decalboy.com</t>
        </is>
      </c>
      <c r="B26699" t="n">
        <v>1502</v>
      </c>
    </row>
    <row r="26700">
      <c r="A26700" t="inlineStr">
        <is>
          <t>hillcountrycustomcycles.com</t>
        </is>
      </c>
      <c r="B26700" t="n">
        <v>1502</v>
      </c>
    </row>
    <row r="26701">
      <c r="A26701" t="inlineStr">
        <is>
          <t>www.ktpress.rw</t>
        </is>
      </c>
      <c r="B26701" t="n">
        <v>1502</v>
      </c>
    </row>
    <row r="26702">
      <c r="A26702" t="inlineStr">
        <is>
          <t>sharemylesson.com</t>
        </is>
      </c>
      <c r="B26702" t="n">
        <v>1502</v>
      </c>
    </row>
    <row r="26703">
      <c r="A26703" t="inlineStr">
        <is>
          <t>images.dog-bed.org</t>
        </is>
      </c>
      <c r="B26703" t="n">
        <v>1502</v>
      </c>
    </row>
    <row r="26704">
      <c r="A26704" t="inlineStr">
        <is>
          <t>assets.mugglenet.com</t>
        </is>
      </c>
      <c r="B26704" t="n">
        <v>1502</v>
      </c>
    </row>
    <row r="26705">
      <c r="A26705" t="inlineStr">
        <is>
          <t>starzone.raagalahari.com</t>
        </is>
      </c>
      <c r="B26705" t="n">
        <v>1502</v>
      </c>
    </row>
    <row r="26706">
      <c r="A26706" t="inlineStr">
        <is>
          <t>tamashii.jp</t>
        </is>
      </c>
      <c r="B26706" t="n">
        <v>1502</v>
      </c>
    </row>
    <row r="26707">
      <c r="A26707" t="inlineStr">
        <is>
          <t>www.drillingcontractor.org</t>
        </is>
      </c>
      <c r="B26707" t="n">
        <v>1501</v>
      </c>
    </row>
    <row r="26708">
      <c r="A26708" t="inlineStr">
        <is>
          <t>www.lalibrairie.com</t>
        </is>
      </c>
      <c r="B26708" t="n">
        <v>1501</v>
      </c>
    </row>
    <row r="26709">
      <c r="A26709" t="inlineStr">
        <is>
          <t>www.hodgepodge.me</t>
        </is>
      </c>
      <c r="B26709" t="n">
        <v>1501</v>
      </c>
    </row>
    <row r="26710">
      <c r="A26710" t="inlineStr">
        <is>
          <t>fineartimages.dailypaintworks.com</t>
        </is>
      </c>
      <c r="B26710" t="n">
        <v>1501</v>
      </c>
    </row>
    <row r="26711">
      <c r="A26711" t="inlineStr">
        <is>
          <t>cu.lnwfile.com</t>
        </is>
      </c>
      <c r="B26711" t="n">
        <v>1501</v>
      </c>
    </row>
    <row r="26712">
      <c r="A26712" t="inlineStr">
        <is>
          <t>www.ookee.ro</t>
        </is>
      </c>
      <c r="B26712" t="n">
        <v>1501</v>
      </c>
    </row>
    <row r="26713">
      <c r="A26713" t="inlineStr">
        <is>
          <t>cdn.homecrux.com</t>
        </is>
      </c>
      <c r="B26713" t="n">
        <v>1501</v>
      </c>
    </row>
    <row r="26714">
      <c r="A26714" t="inlineStr">
        <is>
          <t>imgs.meriforian.com</t>
        </is>
      </c>
      <c r="B26714" t="n">
        <v>1501</v>
      </c>
    </row>
    <row r="26715">
      <c r="A26715" t="inlineStr">
        <is>
          <t>marketbusinessnews.com</t>
        </is>
      </c>
      <c r="B26715" t="n">
        <v>1501</v>
      </c>
    </row>
    <row r="26716">
      <c r="A26716" t="inlineStr">
        <is>
          <t>media.roxy.com.my</t>
        </is>
      </c>
      <c r="B26716" t="n">
        <v>1501</v>
      </c>
    </row>
    <row r="26717">
      <c r="A26717" t="inlineStr">
        <is>
          <t>www.poetrystores.co.za</t>
        </is>
      </c>
      <c r="B26717" t="n">
        <v>1501</v>
      </c>
    </row>
    <row r="26718">
      <c r="A26718" t="inlineStr">
        <is>
          <t>www.cliveemson.co.uk</t>
        </is>
      </c>
      <c r="B26718" t="n">
        <v>1501</v>
      </c>
    </row>
    <row r="26719">
      <c r="A26719" t="inlineStr">
        <is>
          <t>softwarecoupon.co.uk</t>
        </is>
      </c>
      <c r="B26719" t="n">
        <v>1501</v>
      </c>
    </row>
    <row r="26720">
      <c r="A26720" t="inlineStr">
        <is>
          <t>www.leisureshopdirect.com</t>
        </is>
      </c>
      <c r="B26720" t="n">
        <v>1501</v>
      </c>
    </row>
    <row r="26721">
      <c r="A26721" t="inlineStr">
        <is>
          <t>www.aof.com</t>
        </is>
      </c>
      <c r="B26721" t="n">
        <v>1501</v>
      </c>
    </row>
    <row r="26722">
      <c r="A26722" t="inlineStr">
        <is>
          <t>thecrazycraftlady.com</t>
        </is>
      </c>
      <c r="B26722" t="n">
        <v>1501</v>
      </c>
    </row>
    <row r="26723">
      <c r="A26723" t="inlineStr">
        <is>
          <t>www.trophiesandmedals.com</t>
        </is>
      </c>
      <c r="B26723" t="n">
        <v>1501</v>
      </c>
    </row>
    <row r="26724">
      <c r="A26724" t="inlineStr">
        <is>
          <t>content3.promiflash.de</t>
        </is>
      </c>
      <c r="B26724" t="n">
        <v>1500</v>
      </c>
    </row>
    <row r="26725">
      <c r="A26725" t="inlineStr">
        <is>
          <t>s3images.coroflot.com</t>
        </is>
      </c>
      <c r="B26725" t="n">
        <v>1500</v>
      </c>
    </row>
    <row r="26726">
      <c r="A26726" t="inlineStr">
        <is>
          <t>themanc.com</t>
        </is>
      </c>
      <c r="B26726" t="n">
        <v>1500</v>
      </c>
    </row>
    <row r="26727">
      <c r="A26727" t="inlineStr">
        <is>
          <t>www4.pictures.lonny.com</t>
        </is>
      </c>
      <c r="B26727" t="n">
        <v>1500</v>
      </c>
    </row>
    <row r="26728">
      <c r="A26728" t="inlineStr">
        <is>
          <t>www.furhatworld.com</t>
        </is>
      </c>
      <c r="B26728" t="n">
        <v>1500</v>
      </c>
    </row>
    <row r="26729">
      <c r="A26729" t="inlineStr">
        <is>
          <t>www.algemeiner.com</t>
        </is>
      </c>
      <c r="B26729" t="n">
        <v>1500</v>
      </c>
    </row>
    <row r="26730">
      <c r="A26730" t="inlineStr">
        <is>
          <t>inkedin.com</t>
        </is>
      </c>
      <c r="B26730" t="n">
        <v>1500</v>
      </c>
    </row>
    <row r="26731">
      <c r="A26731" t="inlineStr">
        <is>
          <t>www.justawardmedals.com</t>
        </is>
      </c>
      <c r="B26731" t="n">
        <v>1500</v>
      </c>
    </row>
    <row r="26732">
      <c r="A26732" t="inlineStr">
        <is>
          <t>helpx.adobe.com</t>
        </is>
      </c>
      <c r="B26732" t="n">
        <v>1500</v>
      </c>
    </row>
    <row r="26733">
      <c r="A26733" t="inlineStr">
        <is>
          <t>cdn1.tubexo.info</t>
        </is>
      </c>
      <c r="B26733" t="n">
        <v>1500</v>
      </c>
    </row>
    <row r="26734">
      <c r="A26734" t="inlineStr">
        <is>
          <t>www.flemingsawards.com</t>
        </is>
      </c>
      <c r="B26734" t="n">
        <v>1500</v>
      </c>
    </row>
    <row r="26735">
      <c r="A26735" t="inlineStr">
        <is>
          <t>kamalwatch.com</t>
        </is>
      </c>
      <c r="B26735" t="n">
        <v>1500</v>
      </c>
    </row>
    <row r="26736">
      <c r="A26736" t="inlineStr">
        <is>
          <t>d1s9j44aio5gjs.cloudfront.net</t>
        </is>
      </c>
      <c r="B26736" t="n">
        <v>1500</v>
      </c>
    </row>
    <row r="26737">
      <c r="A26737" t="inlineStr">
        <is>
          <t>printablecardfree.com</t>
        </is>
      </c>
      <c r="B26737" t="n">
        <v>1500</v>
      </c>
    </row>
    <row r="26738">
      <c r="A26738" t="inlineStr">
        <is>
          <t>www.lunalandings.co.uk</t>
        </is>
      </c>
      <c r="B26738" t="n">
        <v>1500</v>
      </c>
    </row>
    <row r="26739">
      <c r="A26739" t="inlineStr">
        <is>
          <t>sainsburys.scene7.com</t>
        </is>
      </c>
      <c r="B26739" t="n">
        <v>1500</v>
      </c>
    </row>
    <row r="26740">
      <c r="A26740" t="inlineStr">
        <is>
          <t>www.rootsunglasses.com</t>
        </is>
      </c>
      <c r="B26740" t="n">
        <v>1500</v>
      </c>
    </row>
    <row r="26741">
      <c r="A26741" t="inlineStr">
        <is>
          <t>wiki.teamfortress.com</t>
        </is>
      </c>
      <c r="B26741" t="n">
        <v>1500</v>
      </c>
    </row>
    <row r="26742">
      <c r="A26742" t="inlineStr">
        <is>
          <t>www.australianexplorer.com</t>
        </is>
      </c>
      <c r="B26742" t="n">
        <v>1500</v>
      </c>
    </row>
    <row r="26743">
      <c r="A26743" t="inlineStr">
        <is>
          <t>cdn.storesupply.com</t>
        </is>
      </c>
      <c r="B26743" t="n">
        <v>1500</v>
      </c>
    </row>
    <row r="26744">
      <c r="A26744" t="inlineStr">
        <is>
          <t>www.trendjuwelier.nl</t>
        </is>
      </c>
      <c r="B26744" t="n">
        <v>1499</v>
      </c>
    </row>
    <row r="26745">
      <c r="A26745" t="inlineStr">
        <is>
          <t>static.monimega.com</t>
        </is>
      </c>
      <c r="B26745" t="n">
        <v>1499</v>
      </c>
    </row>
    <row r="26746">
      <c r="A26746" t="inlineStr">
        <is>
          <t>images.bubbleroom.fi</t>
        </is>
      </c>
      <c r="B26746" t="n">
        <v>1499</v>
      </c>
    </row>
    <row r="26747">
      <c r="A26747" t="inlineStr">
        <is>
          <t>robbreport.com</t>
        </is>
      </c>
      <c r="B26747" t="n">
        <v>1499</v>
      </c>
    </row>
    <row r="26748">
      <c r="A26748" t="inlineStr">
        <is>
          <t>classicmotorhub.com</t>
        </is>
      </c>
      <c r="B26748" t="n">
        <v>1499</v>
      </c>
    </row>
    <row r="26749">
      <c r="A26749" t="inlineStr">
        <is>
          <t>www.studiogears.com</t>
        </is>
      </c>
      <c r="B26749" t="n">
        <v>1499</v>
      </c>
    </row>
    <row r="26750">
      <c r="A26750" t="inlineStr">
        <is>
          <t>knowtechie.com</t>
        </is>
      </c>
      <c r="B26750" t="n">
        <v>1499</v>
      </c>
    </row>
    <row r="26751">
      <c r="A26751" t="inlineStr">
        <is>
          <t>estateofcyprus.com</t>
        </is>
      </c>
      <c r="B26751" t="n">
        <v>1499</v>
      </c>
    </row>
    <row r="26752">
      <c r="A26752" t="inlineStr">
        <is>
          <t>tattooit.ro</t>
        </is>
      </c>
      <c r="B26752" t="n">
        <v>1499</v>
      </c>
    </row>
    <row r="26753">
      <c r="A26753" t="inlineStr">
        <is>
          <t>thegirlybaby.com</t>
        </is>
      </c>
      <c r="B26753" t="n">
        <v>1499</v>
      </c>
    </row>
    <row r="26754">
      <c r="A26754" t="inlineStr">
        <is>
          <t>handplanegoodness.com</t>
        </is>
      </c>
      <c r="B26754" t="n">
        <v>1499</v>
      </c>
    </row>
    <row r="26755">
      <c r="A26755" t="inlineStr">
        <is>
          <t>www.mondospettacoli.it</t>
        </is>
      </c>
      <c r="B26755" t="n">
        <v>1499</v>
      </c>
    </row>
    <row r="26756">
      <c r="A26756" t="inlineStr">
        <is>
          <t>images.p-nintendo.com</t>
        </is>
      </c>
      <c r="B26756" t="n">
        <v>1499</v>
      </c>
    </row>
    <row r="26757">
      <c r="A26757" t="inlineStr">
        <is>
          <t>www.bubsngrubs.com.au</t>
        </is>
      </c>
      <c r="B26757" t="n">
        <v>1499</v>
      </c>
    </row>
    <row r="26758">
      <c r="A26758" t="inlineStr">
        <is>
          <t>pix1.crunkmovies.mobi</t>
        </is>
      </c>
      <c r="B26758" t="n">
        <v>1499</v>
      </c>
    </row>
    <row r="26759">
      <c r="A26759" t="inlineStr">
        <is>
          <t>www.saltypeaks.com</t>
        </is>
      </c>
      <c r="B26759" t="n">
        <v>1499</v>
      </c>
    </row>
    <row r="26760">
      <c r="A26760" t="inlineStr">
        <is>
          <t>angelcraftcrownworldbankreserve.files.wordpress.com</t>
        </is>
      </c>
      <c r="B26760" t="n">
        <v>1498</v>
      </c>
    </row>
    <row r="26761">
      <c r="A26761" t="inlineStr">
        <is>
          <t>cloud1.lbox.me</t>
        </is>
      </c>
      <c r="B26761" t="n">
        <v>1498</v>
      </c>
    </row>
    <row r="26762">
      <c r="A26762" t="inlineStr">
        <is>
          <t>cache2.pakwheels.com</t>
        </is>
      </c>
      <c r="B26762" t="n">
        <v>1498</v>
      </c>
    </row>
    <row r="26763">
      <c r="A26763" t="inlineStr">
        <is>
          <t>3trolle.pl</t>
        </is>
      </c>
      <c r="B26763" t="n">
        <v>1498</v>
      </c>
    </row>
    <row r="26764">
      <c r="A26764" t="inlineStr">
        <is>
          <t>images1.coolest-birthday-cakes.com</t>
        </is>
      </c>
      <c r="B26764" t="n">
        <v>1498</v>
      </c>
    </row>
    <row r="26765">
      <c r="A26765" t="inlineStr">
        <is>
          <t>www.nakedmanicure.com</t>
        </is>
      </c>
      <c r="B26765" t="n">
        <v>1498</v>
      </c>
    </row>
    <row r="26766">
      <c r="A26766" t="inlineStr">
        <is>
          <t>sebringdesignbuild.com</t>
        </is>
      </c>
      <c r="B26766" t="n">
        <v>1498</v>
      </c>
    </row>
    <row r="26767">
      <c r="A26767" t="inlineStr">
        <is>
          <t>www.tiendasduarte.com</t>
        </is>
      </c>
      <c r="B26767" t="n">
        <v>1498</v>
      </c>
    </row>
    <row r="26768">
      <c r="A26768" t="inlineStr">
        <is>
          <t>www.qldtourism.com</t>
        </is>
      </c>
      <c r="B26768" t="n">
        <v>1498</v>
      </c>
    </row>
    <row r="26769">
      <c r="A26769" t="inlineStr">
        <is>
          <t>venngage-wordpress.s3.amazonaws.com</t>
        </is>
      </c>
      <c r="B26769" t="n">
        <v>1498</v>
      </c>
    </row>
    <row r="26770">
      <c r="A26770" t="inlineStr">
        <is>
          <t>www.healthcareitnews.com</t>
        </is>
      </c>
      <c r="B26770" t="n">
        <v>1498</v>
      </c>
    </row>
    <row r="26771">
      <c r="A26771" t="inlineStr">
        <is>
          <t>coolprogeny.com</t>
        </is>
      </c>
      <c r="B26771" t="n">
        <v>1498</v>
      </c>
    </row>
    <row r="26772">
      <c r="A26772" t="inlineStr">
        <is>
          <t>t.pornodude.net</t>
        </is>
      </c>
      <c r="B26772" t="n">
        <v>1498</v>
      </c>
    </row>
    <row r="26773">
      <c r="A26773" t="inlineStr">
        <is>
          <t>d1wicmpnsbhrtu.cloudfront.net</t>
        </is>
      </c>
      <c r="B26773" t="n">
        <v>1498</v>
      </c>
    </row>
    <row r="26774">
      <c r="A26774" t="inlineStr">
        <is>
          <t>www.littleknits.com</t>
        </is>
      </c>
      <c r="B26774" t="n">
        <v>1498</v>
      </c>
    </row>
    <row r="26775">
      <c r="A26775" t="inlineStr">
        <is>
          <t>www.lornebair.com</t>
        </is>
      </c>
      <c r="B26775" t="n">
        <v>1498</v>
      </c>
    </row>
    <row r="26776">
      <c r="A26776" t="inlineStr">
        <is>
          <t>cdn.8and9.com</t>
        </is>
      </c>
      <c r="B26776" t="n">
        <v>1498</v>
      </c>
    </row>
    <row r="26777">
      <c r="A26777" t="inlineStr">
        <is>
          <t>relaunch-live.s3.amazonaws.com</t>
        </is>
      </c>
      <c r="B26777" t="n">
        <v>1498</v>
      </c>
    </row>
    <row r="26778">
      <c r="A26778" t="inlineStr">
        <is>
          <t>www.iofferdesign.com</t>
        </is>
      </c>
      <c r="B26778" t="n">
        <v>1498</v>
      </c>
    </row>
    <row r="26779">
      <c r="A26779" t="inlineStr">
        <is>
          <t>img.abcelectronique.com</t>
        </is>
      </c>
      <c r="B26779" t="n">
        <v>1497</v>
      </c>
    </row>
    <row r="26780">
      <c r="A26780" t="inlineStr">
        <is>
          <t>images.jedessine.com</t>
        </is>
      </c>
      <c r="B26780" t="n">
        <v>1497</v>
      </c>
    </row>
    <row r="26781">
      <c r="A26781" t="inlineStr">
        <is>
          <t>www.sockscap64.com</t>
        </is>
      </c>
      <c r="B26781" t="n">
        <v>1497</v>
      </c>
    </row>
    <row r="26782">
      <c r="A26782" t="inlineStr">
        <is>
          <t>www.phillipislandaccommodation.com</t>
        </is>
      </c>
      <c r="B26782" t="n">
        <v>1497</v>
      </c>
    </row>
    <row r="26783">
      <c r="A26783" t="inlineStr">
        <is>
          <t>molotilo.com</t>
        </is>
      </c>
      <c r="B26783" t="n">
        <v>1497</v>
      </c>
    </row>
    <row r="26784">
      <c r="A26784" t="inlineStr">
        <is>
          <t>www.bonnyin.com.au</t>
        </is>
      </c>
      <c r="B26784" t="n">
        <v>1497</v>
      </c>
    </row>
    <row r="26785">
      <c r="A26785" t="inlineStr">
        <is>
          <t>www.topweddingsites.com</t>
        </is>
      </c>
      <c r="B26785" t="n">
        <v>1497</v>
      </c>
    </row>
    <row r="26786">
      <c r="A26786" t="inlineStr">
        <is>
          <t>www.thebudgetfashionista.com</t>
        </is>
      </c>
      <c r="B26786" t="n">
        <v>1497</v>
      </c>
    </row>
    <row r="26787">
      <c r="A26787" t="inlineStr">
        <is>
          <t>stylenrich.com</t>
        </is>
      </c>
      <c r="B26787" t="n">
        <v>1497</v>
      </c>
    </row>
    <row r="26788">
      <c r="A26788" t="inlineStr">
        <is>
          <t>www.babysden.com</t>
        </is>
      </c>
      <c r="B26788" t="n">
        <v>1497</v>
      </c>
    </row>
    <row r="26789">
      <c r="A26789" t="inlineStr">
        <is>
          <t>allshoes.com.ua</t>
        </is>
      </c>
      <c r="B26789" t="n">
        <v>1497</v>
      </c>
    </row>
    <row r="26790">
      <c r="A26790" t="inlineStr">
        <is>
          <t>www.robot-domestici.it</t>
        </is>
      </c>
      <c r="B26790" t="n">
        <v>1497</v>
      </c>
    </row>
    <row r="26791">
      <c r="A26791" t="inlineStr">
        <is>
          <t>www.timberland-shop.fr</t>
        </is>
      </c>
      <c r="B26791" t="n">
        <v>1497</v>
      </c>
    </row>
    <row r="26792">
      <c r="A26792" t="inlineStr">
        <is>
          <t>www.shoppersbd.com</t>
        </is>
      </c>
      <c r="B26792" t="n">
        <v>1497</v>
      </c>
    </row>
    <row r="26793">
      <c r="A26793" t="inlineStr">
        <is>
          <t>www.mattystoysbaby.com.au</t>
        </is>
      </c>
      <c r="B26793" t="n">
        <v>1497</v>
      </c>
    </row>
    <row r="26794">
      <c r="A26794" t="inlineStr">
        <is>
          <t>www.ebosses.my</t>
        </is>
      </c>
      <c r="B26794" t="n">
        <v>1497</v>
      </c>
    </row>
    <row r="26795">
      <c r="A26795" t="inlineStr">
        <is>
          <t>cdn.eventfinda.sg</t>
        </is>
      </c>
      <c r="B26795" t="n">
        <v>1497</v>
      </c>
    </row>
    <row r="26796">
      <c r="A26796" t="inlineStr">
        <is>
          <t>www.newfashionjewelry.co.uk</t>
        </is>
      </c>
      <c r="B26796" t="n">
        <v>1497</v>
      </c>
    </row>
    <row r="26797">
      <c r="A26797" t="inlineStr">
        <is>
          <t>caerboardsports.nl</t>
        </is>
      </c>
      <c r="B26797" t="n">
        <v>1497</v>
      </c>
    </row>
    <row r="26798">
      <c r="A26798" t="inlineStr">
        <is>
          <t>assets.astra247.com</t>
        </is>
      </c>
      <c r="B26798" t="n">
        <v>1497</v>
      </c>
    </row>
    <row r="26799">
      <c r="A26799" t="inlineStr">
        <is>
          <t>www.scifimoviepage.com</t>
        </is>
      </c>
      <c r="B26799" t="n">
        <v>1497</v>
      </c>
    </row>
    <row r="26800">
      <c r="A26800" t="inlineStr">
        <is>
          <t>project-cars-for-sale.com</t>
        </is>
      </c>
      <c r="B26800" t="n">
        <v>1497</v>
      </c>
    </row>
    <row r="26801">
      <c r="A26801" t="inlineStr">
        <is>
          <t>media.greatplains.co.uk</t>
        </is>
      </c>
      <c r="B26801" t="n">
        <v>1497</v>
      </c>
    </row>
    <row r="26802">
      <c r="A26802" t="inlineStr">
        <is>
          <t>int.florisvanbommel.com</t>
        </is>
      </c>
      <c r="B26802" t="n">
        <v>1496</v>
      </c>
    </row>
    <row r="26803">
      <c r="A26803" t="inlineStr">
        <is>
          <t>ccco.s3.amazonaws.com</t>
        </is>
      </c>
      <c r="B26803" t="n">
        <v>1496</v>
      </c>
    </row>
    <row r="26804">
      <c r="A26804" t="inlineStr">
        <is>
          <t>cdn.f123movies.com</t>
        </is>
      </c>
      <c r="B26804" t="n">
        <v>1496</v>
      </c>
    </row>
    <row r="26805">
      <c r="A26805" t="inlineStr">
        <is>
          <t>i0.lisimg.com</t>
        </is>
      </c>
      <c r="B26805" t="n">
        <v>1496</v>
      </c>
    </row>
    <row r="26806">
      <c r="A26806" t="inlineStr">
        <is>
          <t>ural-region.net</t>
        </is>
      </c>
      <c r="B26806" t="n">
        <v>1496</v>
      </c>
    </row>
    <row r="26807">
      <c r="A26807" t="inlineStr">
        <is>
          <t>theviraler.com</t>
        </is>
      </c>
      <c r="B26807" t="n">
        <v>1496</v>
      </c>
    </row>
    <row r="26808">
      <c r="A26808" t="inlineStr">
        <is>
          <t>www.phaidon.com</t>
        </is>
      </c>
      <c r="B26808" t="n">
        <v>1496</v>
      </c>
    </row>
    <row r="26809">
      <c r="A26809" t="inlineStr">
        <is>
          <t>www.plainchicken.com</t>
        </is>
      </c>
      <c r="B26809" t="n">
        <v>1496</v>
      </c>
    </row>
    <row r="26810">
      <c r="A26810" t="inlineStr">
        <is>
          <t>i.hipinpakistan.com</t>
        </is>
      </c>
      <c r="B26810" t="n">
        <v>1496</v>
      </c>
    </row>
    <row r="26811">
      <c r="A26811" t="inlineStr">
        <is>
          <t>www.soul-kitchen.fr</t>
        </is>
      </c>
      <c r="B26811" t="n">
        <v>1496</v>
      </c>
    </row>
    <row r="26812">
      <c r="A26812" t="inlineStr">
        <is>
          <t>www.novelteespromotions.com.au</t>
        </is>
      </c>
      <c r="B26812" t="n">
        <v>1496</v>
      </c>
    </row>
    <row r="26813">
      <c r="A26813" t="inlineStr">
        <is>
          <t>uploads.kidzworld.com</t>
        </is>
      </c>
      <c r="B26813" t="n">
        <v>1496</v>
      </c>
    </row>
    <row r="26814">
      <c r="A26814" t="inlineStr">
        <is>
          <t>weelii.com</t>
        </is>
      </c>
      <c r="B26814" t="n">
        <v>1496</v>
      </c>
    </row>
    <row r="26815">
      <c r="A26815" t="inlineStr">
        <is>
          <t>cdn.tgcondo.com</t>
        </is>
      </c>
      <c r="B26815" t="n">
        <v>1496</v>
      </c>
    </row>
    <row r="26816">
      <c r="A26816" t="inlineStr">
        <is>
          <t>www.asiabookroom.com</t>
        </is>
      </c>
      <c r="B26816" t="n">
        <v>1496</v>
      </c>
    </row>
    <row r="26817">
      <c r="A26817" t="inlineStr">
        <is>
          <t>www.besteveralbums.com</t>
        </is>
      </c>
      <c r="B26817" t="n">
        <v>1496</v>
      </c>
    </row>
    <row r="26818">
      <c r="A26818" t="inlineStr">
        <is>
          <t>www.costumejewel.com</t>
        </is>
      </c>
      <c r="B26818" t="n">
        <v>1496</v>
      </c>
    </row>
    <row r="26819">
      <c r="A26819" t="inlineStr">
        <is>
          <t>pic3.mypursevalley.cn</t>
        </is>
      </c>
      <c r="B26819" t="n">
        <v>1495</v>
      </c>
    </row>
    <row r="26820">
      <c r="A26820" t="inlineStr">
        <is>
          <t>i7.lisimg.com</t>
        </is>
      </c>
      <c r="B26820" t="n">
        <v>1495</v>
      </c>
    </row>
    <row r="26821">
      <c r="A26821" t="inlineStr">
        <is>
          <t>uelisky.cz</t>
        </is>
      </c>
      <c r="B26821" t="n">
        <v>1495</v>
      </c>
    </row>
    <row r="26822">
      <c r="A26822" t="inlineStr">
        <is>
          <t>www.tiemeup.ro</t>
        </is>
      </c>
      <c r="B26822" t="n">
        <v>1495</v>
      </c>
    </row>
    <row r="26823">
      <c r="A26823" t="inlineStr">
        <is>
          <t>img.dtcn.com</t>
        </is>
      </c>
      <c r="B26823" t="n">
        <v>1495</v>
      </c>
    </row>
    <row r="26824">
      <c r="A26824" t="inlineStr">
        <is>
          <t>r.ddmcdn.com</t>
        </is>
      </c>
      <c r="B26824" t="n">
        <v>1495</v>
      </c>
    </row>
    <row r="26825">
      <c r="A26825" t="inlineStr">
        <is>
          <t>www.letemsvetemapplem.eu</t>
        </is>
      </c>
      <c r="B26825" t="n">
        <v>1495</v>
      </c>
    </row>
    <row r="26826">
      <c r="A26826" t="inlineStr">
        <is>
          <t>www.pornmovs.me</t>
        </is>
      </c>
      <c r="B26826" t="n">
        <v>1495</v>
      </c>
    </row>
    <row r="26827">
      <c r="A26827" t="inlineStr">
        <is>
          <t>d15bv9e9f3al6i.cloudfront.net</t>
        </is>
      </c>
      <c r="B26827" t="n">
        <v>1495</v>
      </c>
    </row>
    <row r="26828">
      <c r="A26828" t="inlineStr">
        <is>
          <t>images.z-mall.gr</t>
        </is>
      </c>
      <c r="B26828" t="n">
        <v>1495</v>
      </c>
    </row>
    <row r="26829">
      <c r="A26829" t="inlineStr">
        <is>
          <t>media.spotmodel.com</t>
        </is>
      </c>
      <c r="B26829" t="n">
        <v>1495</v>
      </c>
    </row>
    <row r="26830">
      <c r="A26830" t="inlineStr">
        <is>
          <t>softwarecoupon.com</t>
        </is>
      </c>
      <c r="B26830" t="n">
        <v>1495</v>
      </c>
    </row>
    <row r="26831">
      <c r="A26831" t="inlineStr">
        <is>
          <t>www.pazzles.net</t>
        </is>
      </c>
      <c r="B26831" t="n">
        <v>1495</v>
      </c>
    </row>
    <row r="26832">
      <c r="A26832" t="inlineStr">
        <is>
          <t>cdn.greatnews.life</t>
        </is>
      </c>
      <c r="B26832" t="n">
        <v>1495</v>
      </c>
    </row>
    <row r="26833">
      <c r="A26833" t="inlineStr">
        <is>
          <t>www.elegantnailsupply.com</t>
        </is>
      </c>
      <c r="B26833" t="n">
        <v>1495</v>
      </c>
    </row>
    <row r="26834">
      <c r="A26834" t="inlineStr">
        <is>
          <t>d3bvnul2yuziy7.cloudfront.net</t>
        </is>
      </c>
      <c r="B26834" t="n">
        <v>1495</v>
      </c>
    </row>
    <row r="26835">
      <c r="A26835" t="inlineStr">
        <is>
          <t>www.idlights.com</t>
        </is>
      </c>
      <c r="B26835" t="n">
        <v>1495</v>
      </c>
    </row>
    <row r="26836">
      <c r="A26836" t="inlineStr">
        <is>
          <t>vfxdownload.com</t>
        </is>
      </c>
      <c r="B26836" t="n">
        <v>1495</v>
      </c>
    </row>
    <row r="26837">
      <c r="A26837" t="inlineStr">
        <is>
          <t>i4.zst.com.br</t>
        </is>
      </c>
      <c r="B26837" t="n">
        <v>1495</v>
      </c>
    </row>
    <row r="26838">
      <c r="A26838" t="inlineStr">
        <is>
          <t>www.romseyadvertiser.co.uk</t>
        </is>
      </c>
      <c r="B26838" t="n">
        <v>1495</v>
      </c>
    </row>
    <row r="26839">
      <c r="A26839" t="inlineStr">
        <is>
          <t>www.youarecurrent.com</t>
        </is>
      </c>
      <c r="B26839" t="n">
        <v>1494</v>
      </c>
    </row>
    <row r="26840">
      <c r="A26840" t="inlineStr">
        <is>
          <t>www.infotel.co.uk</t>
        </is>
      </c>
      <c r="B26840" t="n">
        <v>1494</v>
      </c>
    </row>
    <row r="26841">
      <c r="A26841" t="inlineStr">
        <is>
          <t>www.pimkie.be</t>
        </is>
      </c>
      <c r="B26841" t="n">
        <v>1494</v>
      </c>
    </row>
    <row r="26842">
      <c r="A26842" t="inlineStr">
        <is>
          <t>www.conranshop.jp</t>
        </is>
      </c>
      <c r="B26842" t="n">
        <v>1494</v>
      </c>
    </row>
    <row r="26843">
      <c r="A26843" t="inlineStr">
        <is>
          <t>reluctantentertainer.com</t>
        </is>
      </c>
      <c r="B26843" t="n">
        <v>1494</v>
      </c>
    </row>
    <row r="26844">
      <c r="A26844" t="inlineStr">
        <is>
          <t>www.regalnailstore.com</t>
        </is>
      </c>
      <c r="B26844" t="n">
        <v>1494</v>
      </c>
    </row>
    <row r="26845">
      <c r="A26845" t="inlineStr">
        <is>
          <t>www.puresilks.us</t>
        </is>
      </c>
      <c r="B26845" t="n">
        <v>1494</v>
      </c>
    </row>
    <row r="26846">
      <c r="A26846" t="inlineStr">
        <is>
          <t>www.mygenerator.com.au</t>
        </is>
      </c>
      <c r="B26846" t="n">
        <v>1494</v>
      </c>
    </row>
    <row r="26847">
      <c r="A26847" t="inlineStr">
        <is>
          <t>www.tegiwaimports.com</t>
        </is>
      </c>
      <c r="B26847" t="n">
        <v>1494</v>
      </c>
    </row>
    <row r="26848">
      <c r="A26848" t="inlineStr">
        <is>
          <t>cdn2.dontpayfull.com</t>
        </is>
      </c>
      <c r="B26848" t="n">
        <v>1494</v>
      </c>
    </row>
    <row r="26849">
      <c r="A26849" t="inlineStr">
        <is>
          <t>allbluetees.com</t>
        </is>
      </c>
      <c r="B26849" t="n">
        <v>1494</v>
      </c>
    </row>
    <row r="26850">
      <c r="A26850" t="inlineStr">
        <is>
          <t>texashuntingland.com</t>
        </is>
      </c>
      <c r="B26850" t="n">
        <v>1494</v>
      </c>
    </row>
    <row r="26851">
      <c r="A26851" t="inlineStr">
        <is>
          <t>cdn1.shoebacca.com</t>
        </is>
      </c>
      <c r="B26851" t="n">
        <v>1494</v>
      </c>
    </row>
    <row r="26852">
      <c r="A26852" t="inlineStr">
        <is>
          <t>www.frugalfamily.co.uk</t>
        </is>
      </c>
      <c r="B26852" t="n">
        <v>1494</v>
      </c>
    </row>
    <row r="26853">
      <c r="A26853" t="inlineStr">
        <is>
          <t>www.pulseuniform.com</t>
        </is>
      </c>
      <c r="B26853" t="n">
        <v>1494</v>
      </c>
    </row>
    <row r="26854">
      <c r="A26854" t="inlineStr">
        <is>
          <t>www.fivehearthome.com</t>
        </is>
      </c>
      <c r="B26854" t="n">
        <v>1494</v>
      </c>
    </row>
    <row r="26855">
      <c r="A26855" t="inlineStr">
        <is>
          <t>www.cotondoux.com</t>
        </is>
      </c>
      <c r="B26855" t="n">
        <v>1494</v>
      </c>
    </row>
    <row r="26856">
      <c r="A26856" t="inlineStr">
        <is>
          <t>www.pictureitawards.com</t>
        </is>
      </c>
      <c r="B26856" t="n">
        <v>1493</v>
      </c>
    </row>
    <row r="26857">
      <c r="A26857" t="inlineStr">
        <is>
          <t>static.booking.weekendesk.fr</t>
        </is>
      </c>
      <c r="B26857" t="n">
        <v>1493</v>
      </c>
    </row>
    <row r="26858">
      <c r="A26858" t="inlineStr">
        <is>
          <t>www.basketshop.ru</t>
        </is>
      </c>
      <c r="B26858" t="n">
        <v>1493</v>
      </c>
    </row>
    <row r="26859">
      <c r="A26859" t="inlineStr">
        <is>
          <t>sm.askmen.com</t>
        </is>
      </c>
      <c r="B26859" t="n">
        <v>1493</v>
      </c>
    </row>
    <row r="26860">
      <c r="A26860" t="inlineStr">
        <is>
          <t>tattoos-book.com</t>
        </is>
      </c>
      <c r="B26860" t="n">
        <v>1493</v>
      </c>
    </row>
    <row r="26861">
      <c r="A26861" t="inlineStr">
        <is>
          <t>markbaratelli.hipcast.com</t>
        </is>
      </c>
      <c r="B26861" t="n">
        <v>1493</v>
      </c>
    </row>
    <row r="26862">
      <c r="A26862" t="inlineStr">
        <is>
          <t>static1.thempeg.mobi</t>
        </is>
      </c>
      <c r="B26862" t="n">
        <v>1493</v>
      </c>
    </row>
    <row r="26863">
      <c r="A26863" t="inlineStr">
        <is>
          <t>www.pennelcomonline.com</t>
        </is>
      </c>
      <c r="B26863" t="n">
        <v>1493</v>
      </c>
    </row>
    <row r="26864">
      <c r="A26864" t="inlineStr">
        <is>
          <t>gameinfocenter.com</t>
        </is>
      </c>
      <c r="B26864" t="n">
        <v>1493</v>
      </c>
    </row>
    <row r="26865">
      <c r="A26865" t="inlineStr">
        <is>
          <t>theintercept.imgix.net</t>
        </is>
      </c>
      <c r="B26865" t="n">
        <v>1493</v>
      </c>
    </row>
    <row r="26866">
      <c r="A26866" t="inlineStr">
        <is>
          <t>d2z4fd79oscvvx.cloudfront.net</t>
        </is>
      </c>
      <c r="B26866" t="n">
        <v>1493</v>
      </c>
    </row>
    <row r="26867">
      <c r="A26867" t="inlineStr">
        <is>
          <t>www.9monthsmaternity.com</t>
        </is>
      </c>
      <c r="B26867" t="n">
        <v>1493</v>
      </c>
    </row>
    <row r="26868">
      <c r="A26868" t="inlineStr">
        <is>
          <t>sneakers24.ru</t>
        </is>
      </c>
      <c r="B26868" t="n">
        <v>1493</v>
      </c>
    </row>
    <row r="26869">
      <c r="A26869" t="inlineStr">
        <is>
          <t>cdn.everydaypower.com</t>
        </is>
      </c>
      <c r="B26869" t="n">
        <v>1493</v>
      </c>
    </row>
    <row r="26870">
      <c r="A26870" t="inlineStr">
        <is>
          <t>store.schoolspecialty.com</t>
        </is>
      </c>
      <c r="B26870" t="n">
        <v>1492</v>
      </c>
    </row>
    <row r="26871">
      <c r="A26871" t="inlineStr">
        <is>
          <t>cdn4.uvnimg.com</t>
        </is>
      </c>
      <c r="B26871" t="n">
        <v>1492</v>
      </c>
    </row>
    <row r="26872">
      <c r="A26872" t="inlineStr">
        <is>
          <t>images.rappi.com.mx</t>
        </is>
      </c>
      <c r="B26872" t="n">
        <v>1492</v>
      </c>
    </row>
    <row r="26873">
      <c r="A26873" t="inlineStr">
        <is>
          <t>www.ansa.it</t>
        </is>
      </c>
      <c r="B26873" t="n">
        <v>1492</v>
      </c>
    </row>
    <row r="26874">
      <c r="A26874" t="inlineStr">
        <is>
          <t>qncdn.chemcd.cn</t>
        </is>
      </c>
      <c r="B26874" t="n">
        <v>1492</v>
      </c>
    </row>
    <row r="26875">
      <c r="A26875" t="inlineStr">
        <is>
          <t>images.mummypages.ie</t>
        </is>
      </c>
      <c r="B26875" t="n">
        <v>1492</v>
      </c>
    </row>
    <row r="26876">
      <c r="A26876" t="inlineStr">
        <is>
          <t>www.visitvictoria.com</t>
        </is>
      </c>
      <c r="B26876" t="n">
        <v>1492</v>
      </c>
    </row>
    <row r="26877">
      <c r="A26877" t="inlineStr">
        <is>
          <t>1.cms.s81c.com</t>
        </is>
      </c>
      <c r="B26877" t="n">
        <v>1492</v>
      </c>
    </row>
    <row r="26878">
      <c r="A26878" t="inlineStr">
        <is>
          <t>pictures.kare-design.com</t>
        </is>
      </c>
      <c r="B26878" t="n">
        <v>1492</v>
      </c>
    </row>
    <row r="26879">
      <c r="A26879" t="inlineStr">
        <is>
          <t>cloud5.lbox.me</t>
        </is>
      </c>
      <c r="B26879" t="n">
        <v>1492</v>
      </c>
    </row>
    <row r="26880">
      <c r="A26880" t="inlineStr">
        <is>
          <t>prettypearbride.com</t>
        </is>
      </c>
      <c r="B26880" t="n">
        <v>1492</v>
      </c>
    </row>
    <row r="26881">
      <c r="A26881" t="inlineStr">
        <is>
          <t>www.ecerimg.com</t>
        </is>
      </c>
      <c r="B26881" t="n">
        <v>1492</v>
      </c>
    </row>
    <row r="26882">
      <c r="A26882" t="inlineStr">
        <is>
          <t>charmingfireplace.com</t>
        </is>
      </c>
      <c r="B26882" t="n">
        <v>1492</v>
      </c>
    </row>
    <row r="26883">
      <c r="A26883" t="inlineStr">
        <is>
          <t>news-images.vice.com</t>
        </is>
      </c>
      <c r="B26883" t="n">
        <v>1492</v>
      </c>
    </row>
    <row r="26884">
      <c r="A26884" t="inlineStr">
        <is>
          <t>obafemimartins9.com</t>
        </is>
      </c>
      <c r="B26884" t="n">
        <v>1492</v>
      </c>
    </row>
    <row r="26885">
      <c r="A26885" t="inlineStr">
        <is>
          <t>museumofmagneticsoundrecording.org</t>
        </is>
      </c>
      <c r="B26885" t="n">
        <v>1492</v>
      </c>
    </row>
    <row r="26886">
      <c r="A26886" t="inlineStr">
        <is>
          <t>gratuitescolaire.info</t>
        </is>
      </c>
      <c r="B26886" t="n">
        <v>1491</v>
      </c>
    </row>
    <row r="26887">
      <c r="A26887" t="inlineStr">
        <is>
          <t>images.bubbleroom.no</t>
        </is>
      </c>
      <c r="B26887" t="n">
        <v>1491</v>
      </c>
    </row>
    <row r="26888">
      <c r="A26888" t="inlineStr">
        <is>
          <t>images.spot.im</t>
        </is>
      </c>
      <c r="B26888" t="n">
        <v>1491</v>
      </c>
    </row>
    <row r="26889">
      <c r="A26889" t="inlineStr">
        <is>
          <t>www.sister-web.jp</t>
        </is>
      </c>
      <c r="B26889" t="n">
        <v>1491</v>
      </c>
    </row>
    <row r="26890">
      <c r="A26890" t="inlineStr">
        <is>
          <t>skcleaningservices.com.au</t>
        </is>
      </c>
      <c r="B26890" t="n">
        <v>1491</v>
      </c>
    </row>
    <row r="26891">
      <c r="A26891" t="inlineStr">
        <is>
          <t>s34327.pcdn.co</t>
        </is>
      </c>
      <c r="B26891" t="n">
        <v>1491</v>
      </c>
    </row>
    <row r="26892">
      <c r="A26892" t="inlineStr">
        <is>
          <t>www.simplysoundandlighting.co.uk</t>
        </is>
      </c>
      <c r="B26892" t="n">
        <v>1491</v>
      </c>
    </row>
    <row r="26893">
      <c r="A26893" t="inlineStr">
        <is>
          <t>www.oregonpatchworks.com</t>
        </is>
      </c>
      <c r="B26893" t="n">
        <v>1491</v>
      </c>
    </row>
    <row r="26894">
      <c r="A26894" t="inlineStr">
        <is>
          <t>drainagekits.com</t>
        </is>
      </c>
      <c r="B26894" t="n">
        <v>1491</v>
      </c>
    </row>
    <row r="26895">
      <c r="A26895" t="inlineStr">
        <is>
          <t>dobrashina.com.ua</t>
        </is>
      </c>
      <c r="B26895" t="n">
        <v>1491</v>
      </c>
    </row>
    <row r="26896">
      <c r="A26896" t="inlineStr">
        <is>
          <t>www.boxers-and-briefs.net</t>
        </is>
      </c>
      <c r="B26896" t="n">
        <v>1491</v>
      </c>
    </row>
    <row r="26897">
      <c r="A26897" t="inlineStr">
        <is>
          <t>www.fixya.com</t>
        </is>
      </c>
      <c r="B26897" t="n">
        <v>1491</v>
      </c>
    </row>
    <row r="26898">
      <c r="A26898" t="inlineStr">
        <is>
          <t>outdoorgearlab-mvnab3pwrvp3t0.stackpathdns.com</t>
        </is>
      </c>
      <c r="B26898" t="n">
        <v>1491</v>
      </c>
    </row>
    <row r="26899">
      <c r="A26899" t="inlineStr">
        <is>
          <t>images.tableclothguide.biz</t>
        </is>
      </c>
      <c r="B26899" t="n">
        <v>1491</v>
      </c>
    </row>
    <row r="26900">
      <c r="A26900" t="inlineStr">
        <is>
          <t>cloud7.lbox.me</t>
        </is>
      </c>
      <c r="B26900" t="n">
        <v>1491</v>
      </c>
    </row>
    <row r="26901">
      <c r="A26901" t="inlineStr">
        <is>
          <t>img.caixin.com</t>
        </is>
      </c>
      <c r="B26901" t="n">
        <v>1490</v>
      </c>
    </row>
    <row r="26902">
      <c r="A26902" t="inlineStr">
        <is>
          <t>static.optimusdigital.ro</t>
        </is>
      </c>
      <c r="B26902" t="n">
        <v>1490</v>
      </c>
    </row>
    <row r="26903">
      <c r="A26903" t="inlineStr">
        <is>
          <t>usfreenews.com</t>
        </is>
      </c>
      <c r="B26903" t="n">
        <v>1490</v>
      </c>
    </row>
    <row r="26904">
      <c r="A26904" t="inlineStr">
        <is>
          <t>creebhills.com</t>
        </is>
      </c>
      <c r="B26904" t="n">
        <v>1490</v>
      </c>
    </row>
    <row r="26905">
      <c r="A26905" t="inlineStr">
        <is>
          <t>www.maxicoffee.com</t>
        </is>
      </c>
      <c r="B26905" t="n">
        <v>1490</v>
      </c>
    </row>
    <row r="26906">
      <c r="A26906" t="inlineStr">
        <is>
          <t>www.thefastandthefabulous.com</t>
        </is>
      </c>
      <c r="B26906" t="n">
        <v>1490</v>
      </c>
    </row>
    <row r="26907">
      <c r="A26907" t="inlineStr">
        <is>
          <t>cigardojo.com</t>
        </is>
      </c>
      <c r="B26907" t="n">
        <v>1490</v>
      </c>
    </row>
    <row r="26908">
      <c r="A26908" t="inlineStr">
        <is>
          <t>www.freeworldmaps.net</t>
        </is>
      </c>
      <c r="B26908" t="n">
        <v>1490</v>
      </c>
    </row>
    <row r="26909">
      <c r="A26909" t="inlineStr">
        <is>
          <t>d1v9fvdz0bmxov.cloudfront.net</t>
        </is>
      </c>
      <c r="B26909" t="n">
        <v>1490</v>
      </c>
    </row>
    <row r="26910">
      <c r="A26910" t="inlineStr">
        <is>
          <t>libris.to</t>
        </is>
      </c>
      <c r="B26910" t="n">
        <v>1490</v>
      </c>
    </row>
    <row r="26911">
      <c r="A26911" t="inlineStr">
        <is>
          <t>images.rusticweddinginvitations.net</t>
        </is>
      </c>
      <c r="B26911" t="n">
        <v>1490</v>
      </c>
    </row>
    <row r="26912">
      <c r="A26912" t="inlineStr">
        <is>
          <t>www.dzinepress.com</t>
        </is>
      </c>
      <c r="B26912" t="n">
        <v>1490</v>
      </c>
    </row>
    <row r="26913">
      <c r="A26913" t="inlineStr">
        <is>
          <t>nichesites-files.s3-website-us-east-1.amazonaws.com</t>
        </is>
      </c>
      <c r="B26913" t="n">
        <v>1490</v>
      </c>
    </row>
    <row r="26914">
      <c r="A26914" t="inlineStr">
        <is>
          <t>www.trufauxjewels.com</t>
        </is>
      </c>
      <c r="B26914" t="n">
        <v>1490</v>
      </c>
    </row>
    <row r="26915">
      <c r="A26915" t="inlineStr">
        <is>
          <t>9images.cgames.de</t>
        </is>
      </c>
      <c r="B26915" t="n">
        <v>1490</v>
      </c>
    </row>
    <row r="26916">
      <c r="A26916" t="inlineStr">
        <is>
          <t>theimaginationtree.com</t>
        </is>
      </c>
      <c r="B26916" t="n">
        <v>1490</v>
      </c>
    </row>
    <row r="26917">
      <c r="A26917" t="inlineStr">
        <is>
          <t>www.honeywellstore.com</t>
        </is>
      </c>
      <c r="B26917" t="n">
        <v>1490</v>
      </c>
    </row>
    <row r="26918">
      <c r="A26918" t="inlineStr">
        <is>
          <t>dwu32cgxelq1c.cloudfront.net</t>
        </is>
      </c>
      <c r="B26918" t="n">
        <v>1489</v>
      </c>
    </row>
    <row r="26919">
      <c r="A26919" t="inlineStr">
        <is>
          <t>www.paracay.com</t>
        </is>
      </c>
      <c r="B26919" t="n">
        <v>1489</v>
      </c>
    </row>
    <row r="26920">
      <c r="A26920" t="inlineStr">
        <is>
          <t>newyorkyimby.com</t>
        </is>
      </c>
      <c r="B26920" t="n">
        <v>1489</v>
      </c>
    </row>
    <row r="26921">
      <c r="A26921" t="inlineStr">
        <is>
          <t>www.galaxytvonline.com</t>
        </is>
      </c>
      <c r="B26921" t="n">
        <v>1489</v>
      </c>
    </row>
    <row r="26922">
      <c r="A26922" t="inlineStr">
        <is>
          <t>www.aflphotos.com.au</t>
        </is>
      </c>
      <c r="B26922" t="n">
        <v>1489</v>
      </c>
    </row>
    <row r="26923">
      <c r="A26923" t="inlineStr">
        <is>
          <t>www.mauricemotors.mu</t>
        </is>
      </c>
      <c r="B26923" t="n">
        <v>1489</v>
      </c>
    </row>
    <row r="26924">
      <c r="A26924" t="inlineStr">
        <is>
          <t>nillkin.org</t>
        </is>
      </c>
      <c r="B26924" t="n">
        <v>1489</v>
      </c>
    </row>
    <row r="26925">
      <c r="A26925" t="inlineStr">
        <is>
          <t>s7e5a.scene7.com</t>
        </is>
      </c>
      <c r="B26925" t="n">
        <v>1489</v>
      </c>
    </row>
    <row r="26926">
      <c r="A26926" t="inlineStr">
        <is>
          <t>img.houseofantiquehardware.com</t>
        </is>
      </c>
      <c r="B26926" t="n">
        <v>1489</v>
      </c>
    </row>
    <row r="26927">
      <c r="A26927" t="inlineStr">
        <is>
          <t>www.awardrobeofwhisky.com</t>
        </is>
      </c>
      <c r="B26927" t="n">
        <v>1489</v>
      </c>
    </row>
    <row r="26928">
      <c r="A26928" t="inlineStr">
        <is>
          <t>timelinecovers.pro</t>
        </is>
      </c>
      <c r="B26928" t="n">
        <v>1488</v>
      </c>
    </row>
    <row r="26929">
      <c r="A26929" t="inlineStr">
        <is>
          <t>img.rankedboost.com</t>
        </is>
      </c>
      <c r="B26929" t="n">
        <v>1488</v>
      </c>
    </row>
    <row r="26930">
      <c r="A26930" t="inlineStr">
        <is>
          <t>www.weekendbalita.com</t>
        </is>
      </c>
      <c r="B26930" t="n">
        <v>1488</v>
      </c>
    </row>
    <row r="26931">
      <c r="A26931" t="inlineStr">
        <is>
          <t>mocfile.moc.gov.tw</t>
        </is>
      </c>
      <c r="B26931" t="n">
        <v>1488</v>
      </c>
    </row>
    <row r="26932">
      <c r="A26932" t="inlineStr">
        <is>
          <t>cache3.pakwheels.com</t>
        </is>
      </c>
      <c r="B26932" t="n">
        <v>1488</v>
      </c>
    </row>
    <row r="26933">
      <c r="A26933" t="inlineStr">
        <is>
          <t>www.greatmascot.com</t>
        </is>
      </c>
      <c r="B26933" t="n">
        <v>1488</v>
      </c>
    </row>
    <row r="26934">
      <c r="A26934" t="inlineStr">
        <is>
          <t>www.lusakavoice.com</t>
        </is>
      </c>
      <c r="B26934" t="n">
        <v>1488</v>
      </c>
    </row>
    <row r="26935">
      <c r="A26935" t="inlineStr">
        <is>
          <t>youdoitelectronics-ecomitizellc.netdna-ssl.com</t>
        </is>
      </c>
      <c r="B26935" t="n">
        <v>1488</v>
      </c>
    </row>
    <row r="26936">
      <c r="A26936" t="inlineStr">
        <is>
          <t>jimmybeanswool.com</t>
        </is>
      </c>
      <c r="B26936" t="n">
        <v>1488</v>
      </c>
    </row>
    <row r="26937">
      <c r="A26937" t="inlineStr">
        <is>
          <t>th.havazona.info</t>
        </is>
      </c>
      <c r="B26937" t="n">
        <v>1488</v>
      </c>
    </row>
    <row r="26938">
      <c r="A26938" t="inlineStr">
        <is>
          <t>marudhararts.com</t>
        </is>
      </c>
      <c r="B26938" t="n">
        <v>1488</v>
      </c>
    </row>
    <row r="26939">
      <c r="A26939" t="inlineStr">
        <is>
          <t>www.craftie-charlie.co.uk</t>
        </is>
      </c>
      <c r="B26939" t="n">
        <v>1488</v>
      </c>
    </row>
    <row r="26940">
      <c r="A26940" t="inlineStr">
        <is>
          <t>raggedy-bits.com</t>
        </is>
      </c>
      <c r="B26940" t="n">
        <v>1488</v>
      </c>
    </row>
    <row r="26941">
      <c r="A26941" t="inlineStr">
        <is>
          <t>www.robertoster.com.au</t>
        </is>
      </c>
      <c r="B26941" t="n">
        <v>1488</v>
      </c>
    </row>
    <row r="26942">
      <c r="A26942" t="inlineStr">
        <is>
          <t>photos.legendsofamerica.com</t>
        </is>
      </c>
      <c r="B26942" t="n">
        <v>1488</v>
      </c>
    </row>
    <row r="26943">
      <c r="A26943" t="inlineStr">
        <is>
          <t>originmedia2.mensxp.com</t>
        </is>
      </c>
      <c r="B26943" t="n">
        <v>1488</v>
      </c>
    </row>
    <row r="26944">
      <c r="A26944" t="inlineStr">
        <is>
          <t>www.rmusentrymedia.com</t>
        </is>
      </c>
      <c r="B26944" t="n">
        <v>1488</v>
      </c>
    </row>
    <row r="26945">
      <c r="A26945" t="inlineStr">
        <is>
          <t>ithappensinablink.com</t>
        </is>
      </c>
      <c r="B26945" t="n">
        <v>1488</v>
      </c>
    </row>
    <row r="26946">
      <c r="A26946" t="inlineStr">
        <is>
          <t>jamespaddock.co.uk</t>
        </is>
      </c>
      <c r="B26946" t="n">
        <v>1488</v>
      </c>
    </row>
    <row r="26947">
      <c r="A26947" t="inlineStr">
        <is>
          <t>281b2f70f701e5e596d3-da834f7bdae5f8fc18dd56e83afe6e56.r54.cf1.rackcdn.com</t>
        </is>
      </c>
      <c r="B26947" t="n">
        <v>1488</v>
      </c>
    </row>
    <row r="26948">
      <c r="A26948" t="inlineStr">
        <is>
          <t>d3hwa4095hqcjz.cloudfront.net</t>
        </is>
      </c>
      <c r="B26948" t="n">
        <v>1487</v>
      </c>
    </row>
    <row r="26949">
      <c r="A26949" t="inlineStr">
        <is>
          <t>streaming.highresaudio.com</t>
        </is>
      </c>
      <c r="B26949" t="n">
        <v>1487</v>
      </c>
    </row>
    <row r="26950">
      <c r="A26950" t="inlineStr">
        <is>
          <t>www.idealwine.com</t>
        </is>
      </c>
      <c r="B26950" t="n">
        <v>1487</v>
      </c>
    </row>
    <row r="26951">
      <c r="A26951" t="inlineStr">
        <is>
          <t>www.lanascooking.com</t>
        </is>
      </c>
      <c r="B26951" t="n">
        <v>1487</v>
      </c>
    </row>
    <row r="26952">
      <c r="A26952" t="inlineStr">
        <is>
          <t>images.newcomernet.com</t>
        </is>
      </c>
      <c r="B26952" t="n">
        <v>1487</v>
      </c>
    </row>
    <row r="26953">
      <c r="A26953" t="inlineStr">
        <is>
          <t>images.glambot.com</t>
        </is>
      </c>
      <c r="B26953" t="n">
        <v>1487</v>
      </c>
    </row>
    <row r="26954">
      <c r="A26954" t="inlineStr">
        <is>
          <t>wp-themes-directory.com</t>
        </is>
      </c>
      <c r="B26954" t="n">
        <v>1487</v>
      </c>
    </row>
    <row r="26955">
      <c r="A26955" t="inlineStr">
        <is>
          <t>www.bmcsports.ie</t>
        </is>
      </c>
      <c r="B26955" t="n">
        <v>1487</v>
      </c>
    </row>
    <row r="26956">
      <c r="A26956" t="inlineStr">
        <is>
          <t>edutoysplanet.s3.amazonaws.com</t>
        </is>
      </c>
      <c r="B26956" t="n">
        <v>1487</v>
      </c>
    </row>
    <row r="26957">
      <c r="A26957" t="inlineStr">
        <is>
          <t>i3.price.ua</t>
        </is>
      </c>
      <c r="B26957" t="n">
        <v>1487</v>
      </c>
    </row>
    <row r="26958">
      <c r="A26958" t="inlineStr">
        <is>
          <t>images.adoist.com</t>
        </is>
      </c>
      <c r="B26958" t="n">
        <v>1487</v>
      </c>
    </row>
    <row r="26959">
      <c r="A26959" t="inlineStr">
        <is>
          <t>www.on-magazine.co.uk</t>
        </is>
      </c>
      <c r="B26959" t="n">
        <v>1487</v>
      </c>
    </row>
    <row r="26960">
      <c r="A26960" t="inlineStr">
        <is>
          <t>brandingyoubetter.com</t>
        </is>
      </c>
      <c r="B26960" t="n">
        <v>1487</v>
      </c>
    </row>
    <row r="26961">
      <c r="A26961" t="inlineStr">
        <is>
          <t>limedoodledesign.com</t>
        </is>
      </c>
      <c r="B26961" t="n">
        <v>1486</v>
      </c>
    </row>
    <row r="26962">
      <c r="A26962" t="inlineStr">
        <is>
          <t>images.newscred.com</t>
        </is>
      </c>
      <c r="B26962" t="n">
        <v>1486</v>
      </c>
    </row>
    <row r="26963">
      <c r="A26963" t="inlineStr">
        <is>
          <t>www.featherparadise.com</t>
        </is>
      </c>
      <c r="B26963" t="n">
        <v>1486</v>
      </c>
    </row>
    <row r="26964">
      <c r="A26964" t="inlineStr">
        <is>
          <t>imgproc.tjwlcdn.com</t>
        </is>
      </c>
      <c r="B26964" t="n">
        <v>1486</v>
      </c>
    </row>
    <row r="26965">
      <c r="A26965" t="inlineStr">
        <is>
          <t>cdn.reshift.nl</t>
        </is>
      </c>
      <c r="B26965" t="n">
        <v>1486</v>
      </c>
    </row>
    <row r="26966">
      <c r="A26966" t="inlineStr">
        <is>
          <t>www.dogmycatrecords.ca</t>
        </is>
      </c>
      <c r="B26966" t="n">
        <v>1486</v>
      </c>
    </row>
    <row r="26967">
      <c r="A26967" t="inlineStr">
        <is>
          <t>www.nyunews.com</t>
        </is>
      </c>
      <c r="B26967" t="n">
        <v>1486</v>
      </c>
    </row>
    <row r="26968">
      <c r="A26968" t="inlineStr">
        <is>
          <t>www.ogotobuy.com</t>
        </is>
      </c>
      <c r="B26968" t="n">
        <v>1486</v>
      </c>
    </row>
    <row r="26969">
      <c r="A26969" t="inlineStr">
        <is>
          <t>millstreamcms-01.imgix.net</t>
        </is>
      </c>
      <c r="B26969" t="n">
        <v>1486</v>
      </c>
    </row>
    <row r="26970">
      <c r="A26970" t="inlineStr">
        <is>
          <t>www.basic-travel.com</t>
        </is>
      </c>
      <c r="B26970" t="n">
        <v>1486</v>
      </c>
    </row>
    <row r="26971">
      <c r="A26971" t="inlineStr">
        <is>
          <t>schichtwechsel-shop.de</t>
        </is>
      </c>
      <c r="B26971" t="n">
        <v>1486</v>
      </c>
    </row>
    <row r="26972">
      <c r="A26972" t="inlineStr">
        <is>
          <t>www.secretidentitycostumehire.com.au</t>
        </is>
      </c>
      <c r="B26972" t="n">
        <v>1486</v>
      </c>
    </row>
    <row r="26973">
      <c r="A26973" t="inlineStr">
        <is>
          <t>cdn1.axthumbs.inxy-host.com</t>
        </is>
      </c>
      <c r="B26973" t="n">
        <v>1486</v>
      </c>
    </row>
    <row r="26974">
      <c r="A26974" t="inlineStr">
        <is>
          <t>productpic.st-ic.com</t>
        </is>
      </c>
      <c r="B26974" t="n">
        <v>1486</v>
      </c>
    </row>
    <row r="26975">
      <c r="A26975" t="inlineStr">
        <is>
          <t>airlinersgallery.smugmug.com</t>
        </is>
      </c>
      <c r="B26975" t="n">
        <v>1486</v>
      </c>
    </row>
    <row r="26976">
      <c r="A26976" t="inlineStr">
        <is>
          <t>www.fscywj.com</t>
        </is>
      </c>
      <c r="B26976" t="n">
        <v>1486</v>
      </c>
    </row>
    <row r="26977">
      <c r="A26977" t="inlineStr">
        <is>
          <t>www.reference-gaming.com</t>
        </is>
      </c>
      <c r="B26977" t="n">
        <v>1486</v>
      </c>
    </row>
    <row r="26978">
      <c r="A26978" t="inlineStr">
        <is>
          <t>image.intertoys.nl</t>
        </is>
      </c>
      <c r="B26978" t="n">
        <v>1485</v>
      </c>
    </row>
    <row r="26979">
      <c r="A26979" t="inlineStr">
        <is>
          <t>mh-2-agencia-estoque.panthermedia.net</t>
        </is>
      </c>
      <c r="B26979" t="n">
        <v>1485</v>
      </c>
    </row>
    <row r="26980">
      <c r="A26980" t="inlineStr">
        <is>
          <t>shop.thunderbike.de</t>
        </is>
      </c>
      <c r="B26980" t="n">
        <v>1485</v>
      </c>
    </row>
    <row r="26981">
      <c r="A26981" t="inlineStr">
        <is>
          <t>www.yellowblissroad.com</t>
        </is>
      </c>
      <c r="B26981" t="n">
        <v>1485</v>
      </c>
    </row>
    <row r="26982">
      <c r="A26982" t="inlineStr">
        <is>
          <t>www.notik.ru</t>
        </is>
      </c>
      <c r="B26982" t="n">
        <v>1485</v>
      </c>
    </row>
    <row r="26983">
      <c r="A26983" t="inlineStr">
        <is>
          <t>static.az-cdn.ch</t>
        </is>
      </c>
      <c r="B26983" t="n">
        <v>1485</v>
      </c>
    </row>
    <row r="26984">
      <c r="A26984" t="inlineStr">
        <is>
          <t>www.tiptoptens.com</t>
        </is>
      </c>
      <c r="B26984" t="n">
        <v>1485</v>
      </c>
    </row>
    <row r="26985">
      <c r="A26985" t="inlineStr">
        <is>
          <t>tiphero.info</t>
        </is>
      </c>
      <c r="B26985" t="n">
        <v>1485</v>
      </c>
    </row>
    <row r="26986">
      <c r="A26986" t="inlineStr">
        <is>
          <t>ec.ssb-media.com</t>
        </is>
      </c>
      <c r="B26986" t="n">
        <v>1485</v>
      </c>
    </row>
    <row r="26987">
      <c r="A26987" t="inlineStr">
        <is>
          <t>www.imd-hk.com</t>
        </is>
      </c>
      <c r="B26987" t="n">
        <v>1485</v>
      </c>
    </row>
    <row r="26988">
      <c r="A26988" t="inlineStr">
        <is>
          <t>publisher-publish.s3.eu-central-1.amazonaws.com</t>
        </is>
      </c>
      <c r="B26988" t="n">
        <v>1485</v>
      </c>
    </row>
    <row r="26989">
      <c r="A26989" t="inlineStr">
        <is>
          <t>myexceltemplates.com</t>
        </is>
      </c>
      <c r="B26989" t="n">
        <v>1485</v>
      </c>
    </row>
    <row r="26990">
      <c r="A26990" t="inlineStr">
        <is>
          <t>www.cinetecabrianze.it</t>
        </is>
      </c>
      <c r="B26990" t="n">
        <v>1485</v>
      </c>
    </row>
    <row r="26991">
      <c r="A26991" t="inlineStr">
        <is>
          <t>img5564.weyesimg.com</t>
        </is>
      </c>
      <c r="B26991" t="n">
        <v>1485</v>
      </c>
    </row>
    <row r="26992">
      <c r="A26992" t="inlineStr">
        <is>
          <t>www.satisled.com</t>
        </is>
      </c>
      <c r="B26992" t="n">
        <v>1485</v>
      </c>
    </row>
    <row r="26993">
      <c r="A26993" t="inlineStr">
        <is>
          <t>images.gasgoo.com</t>
        </is>
      </c>
      <c r="B26993" t="n">
        <v>1484</v>
      </c>
    </row>
    <row r="26994">
      <c r="A26994" t="inlineStr">
        <is>
          <t>tv-img.pstatic.net</t>
        </is>
      </c>
      <c r="B26994" t="n">
        <v>1484</v>
      </c>
    </row>
    <row r="26995">
      <c r="A26995" t="inlineStr">
        <is>
          <t>lcdn.altex.ro</t>
        </is>
      </c>
      <c r="B26995" t="n">
        <v>1484</v>
      </c>
    </row>
    <row r="26996">
      <c r="A26996" t="inlineStr">
        <is>
          <t>www.efecto2000.es</t>
        </is>
      </c>
      <c r="B26996" t="n">
        <v>1484</v>
      </c>
    </row>
    <row r="26997">
      <c r="A26997" t="inlineStr">
        <is>
          <t>1ehsc340rreh3g4z3o4dk7eu-wpengine.netdna-ssl.com</t>
        </is>
      </c>
      <c r="B26997" t="n">
        <v>1484</v>
      </c>
    </row>
    <row r="26998">
      <c r="A26998" t="inlineStr">
        <is>
          <t>zeenatstyle.com</t>
        </is>
      </c>
      <c r="B26998" t="n">
        <v>1484</v>
      </c>
    </row>
    <row r="26999">
      <c r="A26999" t="inlineStr">
        <is>
          <t>www.insportline.cz</t>
        </is>
      </c>
      <c r="B26999" t="n">
        <v>1484</v>
      </c>
    </row>
    <row r="27000">
      <c r="A27000" t="inlineStr">
        <is>
          <t>www.rugstoreonline.co.uk</t>
        </is>
      </c>
      <c r="B27000" t="n">
        <v>1484</v>
      </c>
    </row>
    <row r="27001">
      <c r="A27001" t="inlineStr">
        <is>
          <t>dattocommerce.azureedge.net</t>
        </is>
      </c>
      <c r="B27001" t="n">
        <v>1484</v>
      </c>
    </row>
    <row r="27002">
      <c r="A27002" t="inlineStr">
        <is>
          <t>cdn.localeats.com</t>
        </is>
      </c>
      <c r="B27002" t="n">
        <v>1484</v>
      </c>
    </row>
    <row r="27003">
      <c r="A27003" t="inlineStr">
        <is>
          <t>www.alicebroderie.com</t>
        </is>
      </c>
      <c r="B27003" t="n">
        <v>1484</v>
      </c>
    </row>
    <row r="27004">
      <c r="A27004" t="inlineStr">
        <is>
          <t>dims.wearsy.co.uk</t>
        </is>
      </c>
      <c r="B27004" t="n">
        <v>1484</v>
      </c>
    </row>
    <row r="27005">
      <c r="A27005" t="inlineStr">
        <is>
          <t>www.comid.it</t>
        </is>
      </c>
      <c r="B27005" t="n">
        <v>1484</v>
      </c>
    </row>
    <row r="27006">
      <c r="A27006" t="inlineStr">
        <is>
          <t>dolcefugo.net</t>
        </is>
      </c>
      <c r="B27006" t="n">
        <v>1484</v>
      </c>
    </row>
    <row r="27007">
      <c r="A27007" t="inlineStr">
        <is>
          <t>cdn1.abcdocz.com</t>
        </is>
      </c>
      <c r="B27007" t="n">
        <v>1484</v>
      </c>
    </row>
    <row r="27008">
      <c r="A27008" t="inlineStr">
        <is>
          <t>cdn.turtlediary.com</t>
        </is>
      </c>
      <c r="B27008" t="n">
        <v>1484</v>
      </c>
    </row>
    <row r="27009">
      <c r="A27009" t="inlineStr">
        <is>
          <t>theknotdesign.com</t>
        </is>
      </c>
      <c r="B27009" t="n">
        <v>1484</v>
      </c>
    </row>
    <row r="27010">
      <c r="A27010" t="inlineStr">
        <is>
          <t>otakuusamagazine.com</t>
        </is>
      </c>
      <c r="B27010" t="n">
        <v>1483</v>
      </c>
    </row>
    <row r="27011">
      <c r="A27011" t="inlineStr">
        <is>
          <t>www.jackandgill.com</t>
        </is>
      </c>
      <c r="B27011" t="n">
        <v>1483</v>
      </c>
    </row>
    <row r="27012">
      <c r="A27012" t="inlineStr">
        <is>
          <t>coachcampus.com</t>
        </is>
      </c>
      <c r="B27012" t="n">
        <v>1483</v>
      </c>
    </row>
    <row r="27013">
      <c r="A27013" t="inlineStr">
        <is>
          <t>www.ginjfo.com</t>
        </is>
      </c>
      <c r="B27013" t="n">
        <v>1483</v>
      </c>
    </row>
    <row r="27014">
      <c r="A27014" t="inlineStr">
        <is>
          <t>blog.playstation.com</t>
        </is>
      </c>
      <c r="B27014" t="n">
        <v>1483</v>
      </c>
    </row>
    <row r="27015">
      <c r="A27015" t="inlineStr">
        <is>
          <t>bnetcmsus-a.akamaihd.net</t>
        </is>
      </c>
      <c r="B27015" t="n">
        <v>1483</v>
      </c>
    </row>
    <row r="27016">
      <c r="A27016" t="inlineStr">
        <is>
          <t>www.headforpoints.com</t>
        </is>
      </c>
      <c r="B27016" t="n">
        <v>1483</v>
      </c>
    </row>
    <row r="27017">
      <c r="A27017" t="inlineStr">
        <is>
          <t>www.jewelers.org</t>
        </is>
      </c>
      <c r="B27017" t="n">
        <v>1483</v>
      </c>
    </row>
    <row r="27018">
      <c r="A27018" t="inlineStr">
        <is>
          <t>www.newcastleaccommodation.com</t>
        </is>
      </c>
      <c r="B27018" t="n">
        <v>1483</v>
      </c>
    </row>
    <row r="27019">
      <c r="A27019" t="inlineStr">
        <is>
          <t>www.shanghairentals.biz</t>
        </is>
      </c>
      <c r="B27019" t="n">
        <v>1483</v>
      </c>
    </row>
    <row r="27020">
      <c r="A27020" t="inlineStr">
        <is>
          <t>1mmtt.su</t>
        </is>
      </c>
      <c r="B27020" t="n">
        <v>1483</v>
      </c>
    </row>
    <row r="27021">
      <c r="A27021" t="inlineStr">
        <is>
          <t>soumo.eu</t>
        </is>
      </c>
      <c r="B27021" t="n">
        <v>1483</v>
      </c>
    </row>
    <row r="27022">
      <c r="A27022" t="inlineStr">
        <is>
          <t>www.walklakes.co.uk</t>
        </is>
      </c>
      <c r="B27022" t="n">
        <v>1483</v>
      </c>
    </row>
    <row r="27023">
      <c r="A27023" t="inlineStr">
        <is>
          <t>mumcentral.com.au</t>
        </is>
      </c>
      <c r="B27023" t="n">
        <v>1483</v>
      </c>
    </row>
    <row r="27024">
      <c r="A27024" t="inlineStr">
        <is>
          <t>lyricsing.com</t>
        </is>
      </c>
      <c r="B27024" t="n">
        <v>1483</v>
      </c>
    </row>
    <row r="27025">
      <c r="A27025" t="inlineStr">
        <is>
          <t>www.skinnytaste.com</t>
        </is>
      </c>
      <c r="B27025" t="n">
        <v>1483</v>
      </c>
    </row>
    <row r="27026">
      <c r="A27026" t="inlineStr">
        <is>
          <t>www.pandasuperstore.com</t>
        </is>
      </c>
      <c r="B27026" t="n">
        <v>1483</v>
      </c>
    </row>
    <row r="27027">
      <c r="A27027" t="inlineStr">
        <is>
          <t>mediaassets.news5cleveland.com</t>
        </is>
      </c>
      <c r="B27027" t="n">
        <v>1483</v>
      </c>
    </row>
    <row r="27028">
      <c r="A27028" t="inlineStr">
        <is>
          <t>cdn.geckoandfly.com</t>
        </is>
      </c>
      <c r="B27028" t="n">
        <v>1483</v>
      </c>
    </row>
    <row r="27029">
      <c r="A27029" t="inlineStr">
        <is>
          <t>media3.spiralknights.com</t>
        </is>
      </c>
      <c r="B27029" t="n">
        <v>1483</v>
      </c>
    </row>
    <row r="27030">
      <c r="A27030" t="inlineStr">
        <is>
          <t>www.theflowstore.com</t>
        </is>
      </c>
      <c r="B27030" t="n">
        <v>1482</v>
      </c>
    </row>
    <row r="27031">
      <c r="A27031" t="inlineStr">
        <is>
          <t>bfox.files.wordpress.com</t>
        </is>
      </c>
      <c r="B27031" t="n">
        <v>1482</v>
      </c>
    </row>
    <row r="27032">
      <c r="A27032" t="inlineStr">
        <is>
          <t>img1.gamespace.daemon-tools.cc</t>
        </is>
      </c>
      <c r="B27032" t="n">
        <v>1482</v>
      </c>
    </row>
    <row r="27033">
      <c r="A27033" t="inlineStr">
        <is>
          <t>www.gisresources.com</t>
        </is>
      </c>
      <c r="B27033" t="n">
        <v>1482</v>
      </c>
    </row>
    <row r="27034">
      <c r="A27034" t="inlineStr">
        <is>
          <t>d1moysbdfluzeo.cloudfront.net</t>
        </is>
      </c>
      <c r="B27034" t="n">
        <v>1482</v>
      </c>
    </row>
    <row r="27035">
      <c r="A27035" t="inlineStr">
        <is>
          <t>rusautonews.com</t>
        </is>
      </c>
      <c r="B27035" t="n">
        <v>1482</v>
      </c>
    </row>
    <row r="27036">
      <c r="A27036" t="inlineStr">
        <is>
          <t>lehmanlane.net</t>
        </is>
      </c>
      <c r="B27036" t="n">
        <v>1482</v>
      </c>
    </row>
    <row r="27037">
      <c r="A27037" t="inlineStr">
        <is>
          <t>phillysoccerpage.net</t>
        </is>
      </c>
      <c r="B27037" t="n">
        <v>1482</v>
      </c>
    </row>
    <row r="27038">
      <c r="A27038" t="inlineStr">
        <is>
          <t>img.emoov.co.uk</t>
        </is>
      </c>
      <c r="B27038" t="n">
        <v>1482</v>
      </c>
    </row>
    <row r="27039">
      <c r="A27039" t="inlineStr">
        <is>
          <t>cdn.content.xxxwaffle.com</t>
        </is>
      </c>
      <c r="B27039" t="n">
        <v>1482</v>
      </c>
    </row>
    <row r="27040">
      <c r="A27040" t="inlineStr">
        <is>
          <t>kmzu-audio.s3.amazonaws.com</t>
        </is>
      </c>
      <c r="B27040" t="n">
        <v>1482</v>
      </c>
    </row>
    <row r="27041">
      <c r="A27041" t="inlineStr">
        <is>
          <t>img.xcomdb.ru</t>
        </is>
      </c>
      <c r="B27041" t="n">
        <v>1481</v>
      </c>
    </row>
    <row r="27042">
      <c r="A27042" t="inlineStr">
        <is>
          <t>www.rxsport.co.uk</t>
        </is>
      </c>
      <c r="B27042" t="n">
        <v>1481</v>
      </c>
    </row>
    <row r="27043">
      <c r="A27043" t="inlineStr">
        <is>
          <t>img1.21food.com</t>
        </is>
      </c>
      <c r="B27043" t="n">
        <v>1481</v>
      </c>
    </row>
    <row r="27044">
      <c r="A27044" t="inlineStr">
        <is>
          <t>www.scotsman.com</t>
        </is>
      </c>
      <c r="B27044" t="n">
        <v>1481</v>
      </c>
    </row>
    <row r="27045">
      <c r="A27045" t="inlineStr">
        <is>
          <t>exclusivegetaways.co.za</t>
        </is>
      </c>
      <c r="B27045" t="n">
        <v>1481</v>
      </c>
    </row>
    <row r="27046">
      <c r="A27046" t="inlineStr">
        <is>
          <t>cdn.iwastesomuchtime.com</t>
        </is>
      </c>
      <c r="B27046" t="n">
        <v>1481</v>
      </c>
    </row>
    <row r="27047">
      <c r="A27047" t="inlineStr">
        <is>
          <t>wpguynews.com</t>
        </is>
      </c>
      <c r="B27047" t="n">
        <v>1481</v>
      </c>
    </row>
    <row r="27048">
      <c r="A27048" t="inlineStr">
        <is>
          <t>cdn1.macmaniack.com</t>
        </is>
      </c>
      <c r="B27048" t="n">
        <v>1481</v>
      </c>
    </row>
    <row r="27049">
      <c r="A27049" t="inlineStr">
        <is>
          <t>androidwidgetcenter.com</t>
        </is>
      </c>
      <c r="B27049" t="n">
        <v>1481</v>
      </c>
    </row>
    <row r="27050">
      <c r="A27050" t="inlineStr">
        <is>
          <t>www.pearsonhighered.com</t>
        </is>
      </c>
      <c r="B27050" t="n">
        <v>1481</v>
      </c>
    </row>
    <row r="27051">
      <c r="A27051" t="inlineStr">
        <is>
          <t>m.lulus.com</t>
        </is>
      </c>
      <c r="B27051" t="n">
        <v>1481</v>
      </c>
    </row>
    <row r="27052">
      <c r="A27052" t="inlineStr">
        <is>
          <t>www.haoxingdj.com</t>
        </is>
      </c>
      <c r="B27052" t="n">
        <v>1481</v>
      </c>
    </row>
    <row r="27053">
      <c r="A27053" t="inlineStr">
        <is>
          <t>cdn.bestdesignideas.com</t>
        </is>
      </c>
      <c r="B27053" t="n">
        <v>1480</v>
      </c>
    </row>
    <row r="27054">
      <c r="A27054" t="inlineStr">
        <is>
          <t>www3.pictures.lonny.com</t>
        </is>
      </c>
      <c r="B27054" t="n">
        <v>1480</v>
      </c>
    </row>
    <row r="27055">
      <c r="A27055" t="inlineStr">
        <is>
          <t>www.platformbedsonline.com</t>
        </is>
      </c>
      <c r="B27055" t="n">
        <v>1480</v>
      </c>
    </row>
    <row r="27056">
      <c r="A27056" t="inlineStr">
        <is>
          <t>content5.promiflash.de</t>
        </is>
      </c>
      <c r="B27056" t="n">
        <v>1480</v>
      </c>
    </row>
    <row r="27057">
      <c r="A27057" t="inlineStr">
        <is>
          <t>comicnewbies.com</t>
        </is>
      </c>
      <c r="B27057" t="n">
        <v>1480</v>
      </c>
    </row>
    <row r="27058">
      <c r="A27058" t="inlineStr">
        <is>
          <t>intertoolglobal.com</t>
        </is>
      </c>
      <c r="B27058" t="n">
        <v>1480</v>
      </c>
    </row>
    <row r="27059">
      <c r="A27059" t="inlineStr">
        <is>
          <t>austinpl.kanopy.com</t>
        </is>
      </c>
      <c r="B27059" t="n">
        <v>1480</v>
      </c>
    </row>
    <row r="27060">
      <c r="A27060" t="inlineStr">
        <is>
          <t>www.shropshirelive.com</t>
        </is>
      </c>
      <c r="B27060" t="n">
        <v>1480</v>
      </c>
    </row>
    <row r="27061">
      <c r="A27061" t="inlineStr">
        <is>
          <t>www.magicvoordeel.nl</t>
        </is>
      </c>
      <c r="B27061" t="n">
        <v>1480</v>
      </c>
    </row>
    <row r="27062">
      <c r="A27062" t="inlineStr">
        <is>
          <t>chelseafclatestnews.com</t>
        </is>
      </c>
      <c r="B27062" t="n">
        <v>1480</v>
      </c>
    </row>
    <row r="27063">
      <c r="A27063" t="inlineStr">
        <is>
          <t>www.grimsbytelegraph.co.uk</t>
        </is>
      </c>
      <c r="B27063" t="n">
        <v>1480</v>
      </c>
    </row>
    <row r="27064">
      <c r="A27064" t="inlineStr">
        <is>
          <t>www.restorationonline.com.au</t>
        </is>
      </c>
      <c r="B27064" t="n">
        <v>1480</v>
      </c>
    </row>
    <row r="27065">
      <c r="A27065" t="inlineStr">
        <is>
          <t>techlekh.com</t>
        </is>
      </c>
      <c r="B27065" t="n">
        <v>1480</v>
      </c>
    </row>
    <row r="27066">
      <c r="A27066" t="inlineStr">
        <is>
          <t>www.the-mommyhood-chronicles.com</t>
        </is>
      </c>
      <c r="B27066" t="n">
        <v>1480</v>
      </c>
    </row>
    <row r="27067">
      <c r="A27067" t="inlineStr">
        <is>
          <t>az1p22uc.cdn.imgeng.in</t>
        </is>
      </c>
      <c r="B27067" t="n">
        <v>1480</v>
      </c>
    </row>
    <row r="27068">
      <c r="A27068" t="inlineStr">
        <is>
          <t>cdn.u123movies.com</t>
        </is>
      </c>
      <c r="B27068" t="n">
        <v>1480</v>
      </c>
    </row>
    <row r="27069">
      <c r="A27069" t="inlineStr">
        <is>
          <t>d1cjrn2338s5db.cloudfront.net</t>
        </is>
      </c>
      <c r="B27069" t="n">
        <v>1480</v>
      </c>
    </row>
    <row r="27070">
      <c r="A27070" t="inlineStr">
        <is>
          <t>auctiondaily.com</t>
        </is>
      </c>
      <c r="B27070" t="n">
        <v>1480</v>
      </c>
    </row>
    <row r="27071">
      <c r="A27071" t="inlineStr">
        <is>
          <t>www.birchbox.com</t>
        </is>
      </c>
      <c r="B27071" t="n">
        <v>1480</v>
      </c>
    </row>
    <row r="27072">
      <c r="A27072" t="inlineStr">
        <is>
          <t>toledolibrary.s3.amazonaws.com</t>
        </is>
      </c>
      <c r="B27072" t="n">
        <v>1480</v>
      </c>
    </row>
    <row r="27073">
      <c r="A27073" t="inlineStr">
        <is>
          <t>forum.embroideres.com</t>
        </is>
      </c>
      <c r="B27073" t="n">
        <v>1480</v>
      </c>
    </row>
    <row r="27074">
      <c r="A27074" t="inlineStr">
        <is>
          <t>www.modellautocenter.de</t>
        </is>
      </c>
      <c r="B27074" t="n">
        <v>1480</v>
      </c>
    </row>
    <row r="27075">
      <c r="A27075" t="inlineStr">
        <is>
          <t>www.sistaglam.co.uk</t>
        </is>
      </c>
      <c r="B27075" t="n">
        <v>1480</v>
      </c>
    </row>
    <row r="27076">
      <c r="A27076" t="inlineStr">
        <is>
          <t>www.icemachinesplus.com</t>
        </is>
      </c>
      <c r="B27076" t="n">
        <v>1479</v>
      </c>
    </row>
    <row r="27077">
      <c r="A27077" t="inlineStr">
        <is>
          <t>www.hilton.com</t>
        </is>
      </c>
      <c r="B27077" t="n">
        <v>1479</v>
      </c>
    </row>
    <row r="27078">
      <c r="A27078" t="inlineStr">
        <is>
          <t>www.fashn.de</t>
        </is>
      </c>
      <c r="B27078" t="n">
        <v>1479</v>
      </c>
    </row>
    <row r="27079">
      <c r="A27079" t="inlineStr">
        <is>
          <t>www.reklamni-predmety-potisk.cz</t>
        </is>
      </c>
      <c r="B27079" t="n">
        <v>1479</v>
      </c>
    </row>
    <row r="27080">
      <c r="A27080" t="inlineStr">
        <is>
          <t>www.westminsterteak.com</t>
        </is>
      </c>
      <c r="B27080" t="n">
        <v>1479</v>
      </c>
    </row>
    <row r="27081">
      <c r="A27081" t="inlineStr">
        <is>
          <t>practicalhorsemanmag.com</t>
        </is>
      </c>
      <c r="B27081" t="n">
        <v>1479</v>
      </c>
    </row>
    <row r="27082">
      <c r="A27082" t="inlineStr">
        <is>
          <t>scr1.templatemonster.com</t>
        </is>
      </c>
      <c r="B27082" t="n">
        <v>1479</v>
      </c>
    </row>
    <row r="27083">
      <c r="A27083" t="inlineStr">
        <is>
          <t>imgk.timesnownews.com</t>
        </is>
      </c>
      <c r="B27083" t="n">
        <v>1479</v>
      </c>
    </row>
    <row r="27084">
      <c r="A27084" t="inlineStr">
        <is>
          <t>us.stuartslondon.com</t>
        </is>
      </c>
      <c r="B27084" t="n">
        <v>1479</v>
      </c>
    </row>
    <row r="27085">
      <c r="A27085" t="inlineStr">
        <is>
          <t>images.gotoliquorstore.com</t>
        </is>
      </c>
      <c r="B27085" t="n">
        <v>1479</v>
      </c>
    </row>
    <row r="27086">
      <c r="A27086" t="inlineStr">
        <is>
          <t>365canvas.com</t>
        </is>
      </c>
      <c r="B27086" t="n">
        <v>1479</v>
      </c>
    </row>
    <row r="27087">
      <c r="A27087" t="inlineStr">
        <is>
          <t>www.gmvtrade.co.uk</t>
        </is>
      </c>
      <c r="B27087" t="n">
        <v>1479</v>
      </c>
    </row>
    <row r="27088">
      <c r="A27088" t="inlineStr">
        <is>
          <t>largechinesevase.com</t>
        </is>
      </c>
      <c r="B27088" t="n">
        <v>1479</v>
      </c>
    </row>
    <row r="27089">
      <c r="A27089" t="inlineStr">
        <is>
          <t>dalisay.com.au</t>
        </is>
      </c>
      <c r="B27089" t="n">
        <v>1479</v>
      </c>
    </row>
    <row r="27090">
      <c r="A27090" t="inlineStr">
        <is>
          <t>www.clarkesofwalsham.co.uk</t>
        </is>
      </c>
      <c r="B27090" t="n">
        <v>1479</v>
      </c>
    </row>
    <row r="27091">
      <c r="A27091" t="inlineStr">
        <is>
          <t>www.golden-sunxj.com</t>
        </is>
      </c>
      <c r="B27091" t="n">
        <v>1479</v>
      </c>
    </row>
    <row r="27092">
      <c r="A27092" t="inlineStr">
        <is>
          <t>sadtohappyproject.com</t>
        </is>
      </c>
      <c r="B27092" t="n">
        <v>1479</v>
      </c>
    </row>
    <row r="27093">
      <c r="A27093" t="inlineStr">
        <is>
          <t>www.tnhglobal.com</t>
        </is>
      </c>
      <c r="B27093" t="n">
        <v>1479</v>
      </c>
    </row>
    <row r="27094">
      <c r="A27094" t="inlineStr">
        <is>
          <t>www.kimi.com.my</t>
        </is>
      </c>
      <c r="B27094" t="n">
        <v>1479</v>
      </c>
    </row>
    <row r="27095">
      <c r="A27095" t="inlineStr">
        <is>
          <t>englishlinx.com</t>
        </is>
      </c>
      <c r="B27095" t="n">
        <v>1479</v>
      </c>
    </row>
    <row r="27096">
      <c r="A27096" t="inlineStr">
        <is>
          <t>www.arcek.com</t>
        </is>
      </c>
      <c r="B27096" t="n">
        <v>1479</v>
      </c>
    </row>
    <row r="27097">
      <c r="A27097" t="inlineStr">
        <is>
          <t>archadeckwestcounty.files.wordpress.com</t>
        </is>
      </c>
      <c r="B27097" t="n">
        <v>1479</v>
      </c>
    </row>
    <row r="27098">
      <c r="A27098" t="inlineStr">
        <is>
          <t>alexanian.azureedge.net</t>
        </is>
      </c>
      <c r="B27098" t="n">
        <v>1479</v>
      </c>
    </row>
    <row r="27099">
      <c r="A27099" t="inlineStr">
        <is>
          <t>www.whiskyhammer.com</t>
        </is>
      </c>
      <c r="B27099" t="n">
        <v>1479</v>
      </c>
    </row>
    <row r="27100">
      <c r="A27100" t="inlineStr">
        <is>
          <t>custom-kitchen-cabinets.com</t>
        </is>
      </c>
      <c r="B27100" t="n">
        <v>1479</v>
      </c>
    </row>
    <row r="27101">
      <c r="A27101" t="inlineStr">
        <is>
          <t>www.playtex.co.uk</t>
        </is>
      </c>
      <c r="B27101" t="n">
        <v>1478</v>
      </c>
    </row>
    <row r="27102">
      <c r="A27102" t="inlineStr">
        <is>
          <t>www.homesnacks.com</t>
        </is>
      </c>
      <c r="B27102" t="n">
        <v>1478</v>
      </c>
    </row>
    <row r="27103">
      <c r="A27103" t="inlineStr">
        <is>
          <t>burdastyle-assets.s3.amazonaws.com</t>
        </is>
      </c>
      <c r="B27103" t="n">
        <v>1478</v>
      </c>
    </row>
    <row r="27104">
      <c r="A27104" t="inlineStr">
        <is>
          <t>scylla.mobee.xyz</t>
        </is>
      </c>
      <c r="B27104" t="n">
        <v>1478</v>
      </c>
    </row>
    <row r="27105">
      <c r="A27105" t="inlineStr">
        <is>
          <t>f.hubspotusercontent00.net</t>
        </is>
      </c>
      <c r="B27105" t="n">
        <v>1478</v>
      </c>
    </row>
    <row r="27106">
      <c r="A27106" t="inlineStr">
        <is>
          <t>s0.jrnl.ie</t>
        </is>
      </c>
      <c r="B27106" t="n">
        <v>1478</v>
      </c>
    </row>
    <row r="27107">
      <c r="A27107" t="inlineStr">
        <is>
          <t>cdn.wowdeals.me</t>
        </is>
      </c>
      <c r="B27107" t="n">
        <v>1478</v>
      </c>
    </row>
    <row r="27108">
      <c r="A27108" t="inlineStr">
        <is>
          <t>static3.fashionbeans.com</t>
        </is>
      </c>
      <c r="B27108" t="n">
        <v>1478</v>
      </c>
    </row>
    <row r="27109">
      <c r="A27109" t="inlineStr">
        <is>
          <t>www.thescrapshoppeblog.com</t>
        </is>
      </c>
      <c r="B27109" t="n">
        <v>1478</v>
      </c>
    </row>
    <row r="27110">
      <c r="A27110" t="inlineStr">
        <is>
          <t>www.luckymojo.com</t>
        </is>
      </c>
      <c r="B27110" t="n">
        <v>1478</v>
      </c>
    </row>
    <row r="27111">
      <c r="A27111" t="inlineStr">
        <is>
          <t>www.lampshadepro.com</t>
        </is>
      </c>
      <c r="B27111" t="n">
        <v>1478</v>
      </c>
    </row>
    <row r="27112">
      <c r="A27112" t="inlineStr">
        <is>
          <t>www.futuregamereleases.com</t>
        </is>
      </c>
      <c r="B27112" t="n">
        <v>1478</v>
      </c>
    </row>
    <row r="27113">
      <c r="A27113" t="inlineStr">
        <is>
          <t>coloring.rocks</t>
        </is>
      </c>
      <c r="B27113" t="n">
        <v>1478</v>
      </c>
    </row>
    <row r="27114">
      <c r="A27114" t="inlineStr">
        <is>
          <t>www.autoguide.co.bw</t>
        </is>
      </c>
      <c r="B27114" t="n">
        <v>1477</v>
      </c>
    </row>
    <row r="27115">
      <c r="A27115" t="inlineStr">
        <is>
          <t>interfax.com.ua</t>
        </is>
      </c>
      <c r="B27115" t="n">
        <v>1477</v>
      </c>
    </row>
    <row r="27116">
      <c r="A27116" t="inlineStr">
        <is>
          <t>acegif.com</t>
        </is>
      </c>
      <c r="B27116" t="n">
        <v>1477</v>
      </c>
    </row>
    <row r="27117">
      <c r="A27117" t="inlineStr">
        <is>
          <t>jerseyscheapwholesaler.ru</t>
        </is>
      </c>
      <c r="B27117" t="n">
        <v>1477</v>
      </c>
    </row>
    <row r="27118">
      <c r="A27118" t="inlineStr">
        <is>
          <t>k5x5n5g8.ssl.hwcdn.net</t>
        </is>
      </c>
      <c r="B27118" t="n">
        <v>1477</v>
      </c>
    </row>
    <row r="27119">
      <c r="A27119" t="inlineStr">
        <is>
          <t>dixplore.com</t>
        </is>
      </c>
      <c r="B27119" t="n">
        <v>1477</v>
      </c>
    </row>
    <row r="27120">
      <c r="A27120" t="inlineStr">
        <is>
          <t>www.barbour.com</t>
        </is>
      </c>
      <c r="B27120" t="n">
        <v>1477</v>
      </c>
    </row>
    <row r="27121">
      <c r="A27121" t="inlineStr">
        <is>
          <t>static.shiekh.com</t>
        </is>
      </c>
      <c r="B27121" t="n">
        <v>1477</v>
      </c>
    </row>
    <row r="27122">
      <c r="A27122" t="inlineStr">
        <is>
          <t>www.georgeglazer.com</t>
        </is>
      </c>
      <c r="B27122" t="n">
        <v>1477</v>
      </c>
    </row>
    <row r="27123">
      <c r="A27123" t="inlineStr">
        <is>
          <t>aixonne.com</t>
        </is>
      </c>
      <c r="B27123" t="n">
        <v>1477</v>
      </c>
    </row>
    <row r="27124">
      <c r="A27124" t="inlineStr">
        <is>
          <t>i4.ekonova.pro</t>
        </is>
      </c>
      <c r="B27124" t="n">
        <v>1477</v>
      </c>
    </row>
    <row r="27125">
      <c r="A27125" t="inlineStr">
        <is>
          <t>www.expatmedia.net</t>
        </is>
      </c>
      <c r="B27125" t="n">
        <v>1477</v>
      </c>
    </row>
    <row r="27126">
      <c r="A27126" t="inlineStr">
        <is>
          <t>www.astleyclarke.com</t>
        </is>
      </c>
      <c r="B27126" t="n">
        <v>1477</v>
      </c>
    </row>
    <row r="27127">
      <c r="A27127" t="inlineStr">
        <is>
          <t>dananglandlord.com</t>
        </is>
      </c>
      <c r="B27127" t="n">
        <v>1477</v>
      </c>
    </row>
    <row r="27128">
      <c r="A27128" t="inlineStr">
        <is>
          <t>lyrics.songonlyrics.net</t>
        </is>
      </c>
      <c r="B27128" t="n">
        <v>1477</v>
      </c>
    </row>
    <row r="27129">
      <c r="A27129" t="inlineStr">
        <is>
          <t>www.tejasthumpcycles.com</t>
        </is>
      </c>
      <c r="B27129" t="n">
        <v>1477</v>
      </c>
    </row>
    <row r="27130">
      <c r="A27130" t="inlineStr">
        <is>
          <t>screwking.com</t>
        </is>
      </c>
      <c r="B27130" t="n">
        <v>1477</v>
      </c>
    </row>
    <row r="27131">
      <c r="A27131" t="inlineStr">
        <is>
          <t>media.kieskeurig.nl</t>
        </is>
      </c>
      <c r="B27131" t="n">
        <v>1477</v>
      </c>
    </row>
    <row r="27132">
      <c r="A27132" t="inlineStr">
        <is>
          <t>www.carmodsaustralia.com.au</t>
        </is>
      </c>
      <c r="B27132" t="n">
        <v>1477</v>
      </c>
    </row>
    <row r="27133">
      <c r="A27133" t="inlineStr">
        <is>
          <t>www.bead-supermarket.co.uk</t>
        </is>
      </c>
      <c r="B27133" t="n">
        <v>1477</v>
      </c>
    </row>
    <row r="27134">
      <c r="A27134" t="inlineStr">
        <is>
          <t>motofilm.pl</t>
        </is>
      </c>
      <c r="B27134" t="n">
        <v>1477</v>
      </c>
    </row>
    <row r="27135">
      <c r="A27135" t="inlineStr">
        <is>
          <t>www.eaglenews.ph</t>
        </is>
      </c>
      <c r="B27135" t="n">
        <v>1477</v>
      </c>
    </row>
    <row r="27136">
      <c r="A27136" t="inlineStr">
        <is>
          <t>myvideogamelist.com</t>
        </is>
      </c>
      <c r="B27136" t="n">
        <v>1477</v>
      </c>
    </row>
    <row r="27137">
      <c r="A27137" t="inlineStr">
        <is>
          <t>www.fotobella.com</t>
        </is>
      </c>
      <c r="B27137" t="n">
        <v>1477</v>
      </c>
    </row>
    <row r="27138">
      <c r="A27138" t="inlineStr">
        <is>
          <t>www.drillbattery.co.uk</t>
        </is>
      </c>
      <c r="B27138" t="n">
        <v>1476</v>
      </c>
    </row>
    <row r="27139">
      <c r="A27139" t="inlineStr">
        <is>
          <t>undergroundcrafter.com</t>
        </is>
      </c>
      <c r="B27139" t="n">
        <v>1476</v>
      </c>
    </row>
    <row r="27140">
      <c r="A27140" t="inlineStr">
        <is>
          <t>fsc.szene1.at</t>
        </is>
      </c>
      <c r="B27140" t="n">
        <v>1476</v>
      </c>
    </row>
    <row r="27141">
      <c r="A27141" t="inlineStr">
        <is>
          <t>imgs.coches.com</t>
        </is>
      </c>
      <c r="B27141" t="n">
        <v>1476</v>
      </c>
    </row>
    <row r="27142">
      <c r="A27142" t="inlineStr">
        <is>
          <t>killerfashionirl.files.wordpress.com</t>
        </is>
      </c>
      <c r="B27142" t="n">
        <v>1476</v>
      </c>
    </row>
    <row r="27143">
      <c r="A27143" t="inlineStr">
        <is>
          <t>itemdrop.co.uk</t>
        </is>
      </c>
      <c r="B27143" t="n">
        <v>1476</v>
      </c>
    </row>
    <row r="27144">
      <c r="A27144" t="inlineStr">
        <is>
          <t>www.accommodationgreatoceanroad.net.au</t>
        </is>
      </c>
      <c r="B27144" t="n">
        <v>1476</v>
      </c>
    </row>
    <row r="27145">
      <c r="A27145" t="inlineStr">
        <is>
          <t>images.collectiblestechnology.com</t>
        </is>
      </c>
      <c r="B27145" t="n">
        <v>1476</v>
      </c>
    </row>
    <row r="27146">
      <c r="A27146" t="inlineStr">
        <is>
          <t>www.womenfitness.net</t>
        </is>
      </c>
      <c r="B27146" t="n">
        <v>1476</v>
      </c>
    </row>
    <row r="27147">
      <c r="A27147" t="inlineStr">
        <is>
          <t>cdn-maf2.heartyhosting.com</t>
        </is>
      </c>
      <c r="B27147" t="n">
        <v>1476</v>
      </c>
    </row>
    <row r="27148">
      <c r="A27148" t="inlineStr">
        <is>
          <t>d31y88mfba03ks.cloudfront.net</t>
        </is>
      </c>
      <c r="B27148" t="n">
        <v>1476</v>
      </c>
    </row>
    <row r="27149">
      <c r="A27149" t="inlineStr">
        <is>
          <t>www.revolutionbeauty.com</t>
        </is>
      </c>
      <c r="B27149" t="n">
        <v>1476</v>
      </c>
    </row>
    <row r="27150">
      <c r="A27150" t="inlineStr">
        <is>
          <t>3munion.net</t>
        </is>
      </c>
      <c r="B27150" t="n">
        <v>1476</v>
      </c>
    </row>
    <row r="27151">
      <c r="A27151" t="inlineStr">
        <is>
          <t>www.islamtimes.org</t>
        </is>
      </c>
      <c r="B27151" t="n">
        <v>1476</v>
      </c>
    </row>
    <row r="27152">
      <c r="A27152" t="inlineStr">
        <is>
          <t>cdn.artobserved.com</t>
        </is>
      </c>
      <c r="B27152" t="n">
        <v>1476</v>
      </c>
    </row>
    <row r="27153">
      <c r="A27153" t="inlineStr">
        <is>
          <t>www.wnd.com</t>
        </is>
      </c>
      <c r="B27153" t="n">
        <v>1476</v>
      </c>
    </row>
    <row r="27154">
      <c r="A27154" t="inlineStr">
        <is>
          <t>thebeautylookbook.com</t>
        </is>
      </c>
      <c r="B27154" t="n">
        <v>1476</v>
      </c>
    </row>
    <row r="27155">
      <c r="A27155" t="inlineStr">
        <is>
          <t>www.magnificentmomentsweddings.com</t>
        </is>
      </c>
      <c r="B27155" t="n">
        <v>1476</v>
      </c>
    </row>
    <row r="27156">
      <c r="A27156" t="inlineStr">
        <is>
          <t>www.vandanvelope.com</t>
        </is>
      </c>
      <c r="B27156" t="n">
        <v>1476</v>
      </c>
    </row>
    <row r="27157">
      <c r="A27157" t="inlineStr">
        <is>
          <t>www.itgovernance.eu</t>
        </is>
      </c>
      <c r="B27157" t="n">
        <v>1476</v>
      </c>
    </row>
    <row r="27158">
      <c r="A27158" t="inlineStr">
        <is>
          <t>www.bigfishaudio.com</t>
        </is>
      </c>
      <c r="B27158" t="n">
        <v>1476</v>
      </c>
    </row>
    <row r="27159">
      <c r="A27159" t="inlineStr">
        <is>
          <t>report.allosurf.net</t>
        </is>
      </c>
      <c r="B27159" t="n">
        <v>1475</v>
      </c>
    </row>
    <row r="27160">
      <c r="A27160" t="inlineStr">
        <is>
          <t>www.iphon.fr</t>
        </is>
      </c>
      <c r="B27160" t="n">
        <v>1475</v>
      </c>
    </row>
    <row r="27161">
      <c r="A27161" t="inlineStr">
        <is>
          <t>banyanhill.com</t>
        </is>
      </c>
      <c r="B27161" t="n">
        <v>1475</v>
      </c>
    </row>
    <row r="27162">
      <c r="A27162" t="inlineStr">
        <is>
          <t>www.pop-line.com</t>
        </is>
      </c>
      <c r="B27162" t="n">
        <v>1475</v>
      </c>
    </row>
    <row r="27163">
      <c r="A27163" t="inlineStr">
        <is>
          <t>calendarhuzz.net</t>
        </is>
      </c>
      <c r="B27163" t="n">
        <v>1475</v>
      </c>
    </row>
    <row r="27164">
      <c r="A27164" t="inlineStr">
        <is>
          <t>www.restaurantstore.co.uk</t>
        </is>
      </c>
      <c r="B27164" t="n">
        <v>1475</v>
      </c>
    </row>
    <row r="27165">
      <c r="A27165" t="inlineStr">
        <is>
          <t>d2rd7etdn93tqb.cloudfront.net</t>
        </is>
      </c>
      <c r="B27165" t="n">
        <v>1475</v>
      </c>
    </row>
    <row r="27166">
      <c r="A27166" t="inlineStr">
        <is>
          <t>english.alsiasi.com</t>
        </is>
      </c>
      <c r="B27166" t="n">
        <v>1475</v>
      </c>
    </row>
    <row r="27167">
      <c r="A27167" t="inlineStr">
        <is>
          <t>www.soniahalliday.com</t>
        </is>
      </c>
      <c r="B27167" t="n">
        <v>1475</v>
      </c>
    </row>
    <row r="27168">
      <c r="A27168" t="inlineStr">
        <is>
          <t>www.chinatrucks.com</t>
        </is>
      </c>
      <c r="B27168" t="n">
        <v>1475</v>
      </c>
    </row>
    <row r="27169">
      <c r="A27169" t="inlineStr">
        <is>
          <t>www.spinnerij.nl</t>
        </is>
      </c>
      <c r="B27169" t="n">
        <v>1475</v>
      </c>
    </row>
    <row r="27170">
      <c r="A27170" t="inlineStr">
        <is>
          <t>fashionspk.com</t>
        </is>
      </c>
      <c r="B27170" t="n">
        <v>1475</v>
      </c>
    </row>
    <row r="27171">
      <c r="A27171" t="inlineStr">
        <is>
          <t>cdn.masstransitmag.com</t>
        </is>
      </c>
      <c r="B27171" t="n">
        <v>1475</v>
      </c>
    </row>
    <row r="27172">
      <c r="A27172" t="inlineStr">
        <is>
          <t>www.zx1960.com</t>
        </is>
      </c>
      <c r="B27172" t="n">
        <v>1475</v>
      </c>
    </row>
    <row r="27173">
      <c r="A27173" t="inlineStr">
        <is>
          <t>www.trendcarpet.co.uk</t>
        </is>
      </c>
      <c r="B27173" t="n">
        <v>1475</v>
      </c>
    </row>
    <row r="27174">
      <c r="A27174" t="inlineStr">
        <is>
          <t>www.martellhardware.com</t>
        </is>
      </c>
      <c r="B27174" t="n">
        <v>1475</v>
      </c>
    </row>
    <row r="27175">
      <c r="A27175" t="inlineStr">
        <is>
          <t>static1.cdn-subsidesports.com</t>
        </is>
      </c>
      <c r="B27175" t="n">
        <v>1475</v>
      </c>
    </row>
    <row r="27176">
      <c r="A27176" t="inlineStr">
        <is>
          <t>www.mobileemart.com</t>
        </is>
      </c>
      <c r="B27176" t="n">
        <v>1475</v>
      </c>
    </row>
    <row r="27177">
      <c r="A27177" t="inlineStr">
        <is>
          <t>www.queenabelle.ca</t>
        </is>
      </c>
      <c r="B27177" t="n">
        <v>1475</v>
      </c>
    </row>
    <row r="27178">
      <c r="A27178" t="inlineStr">
        <is>
          <t>attractionsmagazine.com</t>
        </is>
      </c>
      <c r="B27178" t="n">
        <v>1475</v>
      </c>
    </row>
    <row r="27179">
      <c r="A27179" t="inlineStr">
        <is>
          <t>www.globewest.com.au</t>
        </is>
      </c>
      <c r="B27179" t="n">
        <v>1475</v>
      </c>
    </row>
    <row r="27180">
      <c r="A27180" t="inlineStr">
        <is>
          <t>www.ncronline.org</t>
        </is>
      </c>
      <c r="B27180" t="n">
        <v>1475</v>
      </c>
    </row>
    <row r="27181">
      <c r="A27181" t="inlineStr">
        <is>
          <t>www.photoqueststudio.com</t>
        </is>
      </c>
      <c r="B27181" t="n">
        <v>1475</v>
      </c>
    </row>
    <row r="27182">
      <c r="A27182" t="inlineStr">
        <is>
          <t>img13.360buyimg.com</t>
        </is>
      </c>
      <c r="B27182" t="n">
        <v>1474</v>
      </c>
    </row>
    <row r="27183">
      <c r="A27183" t="inlineStr">
        <is>
          <t>img12.360buyimg.com</t>
        </is>
      </c>
      <c r="B27183" t="n">
        <v>1474</v>
      </c>
    </row>
    <row r="27184">
      <c r="A27184" t="inlineStr">
        <is>
          <t>www.xinxii.com</t>
        </is>
      </c>
      <c r="B27184" t="n">
        <v>1474</v>
      </c>
    </row>
    <row r="27185">
      <c r="A27185" t="inlineStr">
        <is>
          <t>cdn.routefifty.com</t>
        </is>
      </c>
      <c r="B27185" t="n">
        <v>1474</v>
      </c>
    </row>
    <row r="27186">
      <c r="A27186" t="inlineStr">
        <is>
          <t>static.businessnews.com.au</t>
        </is>
      </c>
      <c r="B27186" t="n">
        <v>1474</v>
      </c>
    </row>
    <row r="27187">
      <c r="A27187" t="inlineStr">
        <is>
          <t>kenarry.com</t>
        </is>
      </c>
      <c r="B27187" t="n">
        <v>1474</v>
      </c>
    </row>
    <row r="27188">
      <c r="A27188" t="inlineStr">
        <is>
          <t>shoptagr-prod-tagimages.s3.amazonaws.com</t>
        </is>
      </c>
      <c r="B27188" t="n">
        <v>1474</v>
      </c>
    </row>
    <row r="27189">
      <c r="A27189" t="inlineStr">
        <is>
          <t>cdn3.wsstatic.com</t>
        </is>
      </c>
      <c r="B27189" t="n">
        <v>1474</v>
      </c>
    </row>
    <row r="27190">
      <c r="A27190" t="inlineStr">
        <is>
          <t>www.thatsdesignstore.com</t>
        </is>
      </c>
      <c r="B27190" t="n">
        <v>1474</v>
      </c>
    </row>
    <row r="27191">
      <c r="A27191" t="inlineStr">
        <is>
          <t>content.cdn.hubindustrial.com</t>
        </is>
      </c>
      <c r="B27191" t="n">
        <v>1474</v>
      </c>
    </row>
    <row r="27192">
      <c r="A27192" t="inlineStr">
        <is>
          <t>www.gapines.org</t>
        </is>
      </c>
      <c r="B27192" t="n">
        <v>1474</v>
      </c>
    </row>
    <row r="27193">
      <c r="A27193" t="inlineStr">
        <is>
          <t>4ba3e2da371547ab0cfd-314d548d83835bac9c492963e26c955a.r78.cf1.rackcdn.com</t>
        </is>
      </c>
      <c r="B27193" t="n">
        <v>1474</v>
      </c>
    </row>
    <row r="27194">
      <c r="A27194" t="inlineStr">
        <is>
          <t>d2gmxfgenavop2.cloudfront.net</t>
        </is>
      </c>
      <c r="B27194" t="n">
        <v>1474</v>
      </c>
    </row>
    <row r="27195">
      <c r="A27195" t="inlineStr">
        <is>
          <t>www.21cnbeads.com</t>
        </is>
      </c>
      <c r="B27195" t="n">
        <v>1474</v>
      </c>
    </row>
    <row r="27196">
      <c r="A27196" t="inlineStr">
        <is>
          <t>www.liveblogspot.com</t>
        </is>
      </c>
      <c r="B27196" t="n">
        <v>1474</v>
      </c>
    </row>
    <row r="27197">
      <c r="A27197" t="inlineStr">
        <is>
          <t>333oee3bik6e1t8q4y139009mcg-wpengine.netdna-ssl.com</t>
        </is>
      </c>
      <c r="B27197" t="n">
        <v>1474</v>
      </c>
    </row>
    <row r="27198">
      <c r="A27198" t="inlineStr">
        <is>
          <t>www.bulatlat.com</t>
        </is>
      </c>
      <c r="B27198" t="n">
        <v>1474</v>
      </c>
    </row>
    <row r="27199">
      <c r="A27199" t="inlineStr">
        <is>
          <t>rooms101.com</t>
        </is>
      </c>
      <c r="B27199" t="n">
        <v>1474</v>
      </c>
    </row>
    <row r="27200">
      <c r="A27200" t="inlineStr">
        <is>
          <t>classicwatches.bg</t>
        </is>
      </c>
      <c r="B27200" t="n">
        <v>1474</v>
      </c>
    </row>
    <row r="27201">
      <c r="A27201" t="inlineStr">
        <is>
          <t>bosauto.ca</t>
        </is>
      </c>
      <c r="B27201" t="n">
        <v>1474</v>
      </c>
    </row>
    <row r="27202">
      <c r="A27202" t="inlineStr">
        <is>
          <t>www.purina.com</t>
        </is>
      </c>
      <c r="B27202" t="n">
        <v>1474</v>
      </c>
    </row>
    <row r="27203">
      <c r="A27203" t="inlineStr">
        <is>
          <t>imagesprod.2.dcsgomni.com</t>
        </is>
      </c>
      <c r="B27203" t="n">
        <v>1473</v>
      </c>
    </row>
    <row r="27204">
      <c r="A27204" t="inlineStr">
        <is>
          <t>cdn01.bandua-wargames.com</t>
        </is>
      </c>
      <c r="B27204" t="n">
        <v>1473</v>
      </c>
    </row>
    <row r="27205">
      <c r="A27205" t="inlineStr">
        <is>
          <t>www.sncdn.com</t>
        </is>
      </c>
      <c r="B27205" t="n">
        <v>1473</v>
      </c>
    </row>
    <row r="27206">
      <c r="A27206" t="inlineStr">
        <is>
          <t>www.pikkuotus.fi</t>
        </is>
      </c>
      <c r="B27206" t="n">
        <v>1473</v>
      </c>
    </row>
    <row r="27207">
      <c r="A27207" t="inlineStr">
        <is>
          <t>8465b4e00e05cee610f5-f5c66c5180f499fc01326bb47a2a5ede.lmsin.net</t>
        </is>
      </c>
      <c r="B27207" t="n">
        <v>1473</v>
      </c>
    </row>
    <row r="27208">
      <c r="A27208" t="inlineStr">
        <is>
          <t>clipart.world</t>
        </is>
      </c>
      <c r="B27208" t="n">
        <v>1473</v>
      </c>
    </row>
    <row r="27209">
      <c r="A27209" t="inlineStr">
        <is>
          <t>carsstudios.com</t>
        </is>
      </c>
      <c r="B27209" t="n">
        <v>1473</v>
      </c>
    </row>
    <row r="27210">
      <c r="A27210" t="inlineStr">
        <is>
          <t>amberbytorvela.com</t>
        </is>
      </c>
      <c r="B27210" t="n">
        <v>1473</v>
      </c>
    </row>
    <row r="27211">
      <c r="A27211" t="inlineStr">
        <is>
          <t>www.silive.com</t>
        </is>
      </c>
      <c r="B27211" t="n">
        <v>1473</v>
      </c>
    </row>
    <row r="27212">
      <c r="A27212" t="inlineStr">
        <is>
          <t>www.italian-boutique.com</t>
        </is>
      </c>
      <c r="B27212" t="n">
        <v>1473</v>
      </c>
    </row>
    <row r="27213">
      <c r="A27213" t="inlineStr">
        <is>
          <t>www.leawo.org</t>
        </is>
      </c>
      <c r="B27213" t="n">
        <v>1473</v>
      </c>
    </row>
    <row r="27214">
      <c r="A27214" t="inlineStr">
        <is>
          <t>productdatahub.com</t>
        </is>
      </c>
      <c r="B27214" t="n">
        <v>1473</v>
      </c>
    </row>
    <row r="27215">
      <c r="A27215" t="inlineStr">
        <is>
          <t>cdn.roo.bi</t>
        </is>
      </c>
      <c r="B27215" t="n">
        <v>1473</v>
      </c>
    </row>
    <row r="27216">
      <c r="A27216" t="inlineStr">
        <is>
          <t>d3octkd2uqmyim.cloudfront.net</t>
        </is>
      </c>
      <c r="B27216" t="n">
        <v>1473</v>
      </c>
    </row>
    <row r="27217">
      <c r="A27217" t="inlineStr">
        <is>
          <t>img.propertiesforsaleincyprus.co.uk</t>
        </is>
      </c>
      <c r="B27217" t="n">
        <v>1473</v>
      </c>
    </row>
    <row r="27218">
      <c r="A27218" t="inlineStr">
        <is>
          <t>www.coccinelle.com</t>
        </is>
      </c>
      <c r="B27218" t="n">
        <v>1473</v>
      </c>
    </row>
    <row r="27219">
      <c r="A27219" t="inlineStr">
        <is>
          <t>highlightstory.com</t>
        </is>
      </c>
      <c r="B27219" t="n">
        <v>1473</v>
      </c>
    </row>
    <row r="27220">
      <c r="A27220" t="inlineStr">
        <is>
          <t>cdn.pushcommerce.com</t>
        </is>
      </c>
      <c r="B27220" t="n">
        <v>1473</v>
      </c>
    </row>
    <row r="27221">
      <c r="A27221" t="inlineStr">
        <is>
          <t>www.tedss.com</t>
        </is>
      </c>
      <c r="B27221" t="n">
        <v>1473</v>
      </c>
    </row>
    <row r="27222">
      <c r="A27222" t="inlineStr">
        <is>
          <t>cdn.lexjet.com</t>
        </is>
      </c>
      <c r="B27222" t="n">
        <v>1473</v>
      </c>
    </row>
    <row r="27223">
      <c r="A27223" t="inlineStr">
        <is>
          <t>www.finecraftguild.com</t>
        </is>
      </c>
      <c r="B27223" t="n">
        <v>1472</v>
      </c>
    </row>
    <row r="27224">
      <c r="A27224" t="inlineStr">
        <is>
          <t>content1.promiflash.de</t>
        </is>
      </c>
      <c r="B27224" t="n">
        <v>1472</v>
      </c>
    </row>
    <row r="27225">
      <c r="A27225" t="inlineStr">
        <is>
          <t>refreshyourtech.ru</t>
        </is>
      </c>
      <c r="B27225" t="n">
        <v>1472</v>
      </c>
    </row>
    <row r="27226">
      <c r="A27226" t="inlineStr">
        <is>
          <t>www.batteries4pro.com</t>
        </is>
      </c>
      <c r="B27226" t="n">
        <v>1472</v>
      </c>
    </row>
    <row r="27227">
      <c r="A27227" t="inlineStr">
        <is>
          <t>recursosweb.prisaradio.com</t>
        </is>
      </c>
      <c r="B27227" t="n">
        <v>1472</v>
      </c>
    </row>
    <row r="27228">
      <c r="A27228" t="inlineStr">
        <is>
          <t>www.bob-hairstyle.com</t>
        </is>
      </c>
      <c r="B27228" t="n">
        <v>1472</v>
      </c>
    </row>
    <row r="27229">
      <c r="A27229" t="inlineStr">
        <is>
          <t>mp1st.com</t>
        </is>
      </c>
      <c r="B27229" t="n">
        <v>1472</v>
      </c>
    </row>
    <row r="27230">
      <c r="A27230" t="inlineStr">
        <is>
          <t>gohiking.ca</t>
        </is>
      </c>
      <c r="B27230" t="n">
        <v>1472</v>
      </c>
    </row>
    <row r="27231">
      <c r="A27231" t="inlineStr">
        <is>
          <t>dev.fabricville.com</t>
        </is>
      </c>
      <c r="B27231" t="n">
        <v>1472</v>
      </c>
    </row>
    <row r="27232">
      <c r="A27232" t="inlineStr">
        <is>
          <t>img.chinabagsnet.com</t>
        </is>
      </c>
      <c r="B27232" t="n">
        <v>1472</v>
      </c>
    </row>
    <row r="27233">
      <c r="A27233" t="inlineStr">
        <is>
          <t>www.eternitywireless.com</t>
        </is>
      </c>
      <c r="B27233" t="n">
        <v>1472</v>
      </c>
    </row>
    <row r="27234">
      <c r="A27234" t="inlineStr">
        <is>
          <t>cdn1.dealsmagnet.com</t>
        </is>
      </c>
      <c r="B27234" t="n">
        <v>1472</v>
      </c>
    </row>
    <row r="27235">
      <c r="A27235" t="inlineStr">
        <is>
          <t>1s18w12tqveh1xfywp1ulx42-wpengine.netdna-ssl.com</t>
        </is>
      </c>
      <c r="B27235" t="n">
        <v>1472</v>
      </c>
    </row>
    <row r="27236">
      <c r="A27236" t="inlineStr">
        <is>
          <t>www.chooseby.com</t>
        </is>
      </c>
      <c r="B27236" t="n">
        <v>1472</v>
      </c>
    </row>
    <row r="27237">
      <c r="A27237" t="inlineStr">
        <is>
          <t>www.faroper.co.uk</t>
        </is>
      </c>
      <c r="B27237" t="n">
        <v>1472</v>
      </c>
    </row>
    <row r="27238">
      <c r="A27238" t="inlineStr">
        <is>
          <t>smartwatermagazine.com</t>
        </is>
      </c>
      <c r="B27238" t="n">
        <v>1471</v>
      </c>
    </row>
    <row r="27239">
      <c r="A27239" t="inlineStr">
        <is>
          <t>www.zippileather.com</t>
        </is>
      </c>
      <c r="B27239" t="n">
        <v>1471</v>
      </c>
    </row>
    <row r="27240">
      <c r="A27240" t="inlineStr">
        <is>
          <t>www.showmetech.com.br</t>
        </is>
      </c>
      <c r="B27240" t="n">
        <v>1471</v>
      </c>
    </row>
    <row r="27241">
      <c r="A27241" t="inlineStr">
        <is>
          <t>c2.lestechnophiles.com</t>
        </is>
      </c>
      <c r="B27241" t="n">
        <v>1471</v>
      </c>
    </row>
    <row r="27242">
      <c r="A27242" t="inlineStr">
        <is>
          <t>www.bookspot.nl</t>
        </is>
      </c>
      <c r="B27242" t="n">
        <v>1471</v>
      </c>
    </row>
    <row r="27243">
      <c r="A27243" t="inlineStr">
        <is>
          <t>071bc3d04e2671665c74-5a267f839fbe60d0845a37698418bb02.r26.cf5.rackcdn.com</t>
        </is>
      </c>
      <c r="B27243" t="n">
        <v>1471</v>
      </c>
    </row>
    <row r="27244">
      <c r="A27244" t="inlineStr">
        <is>
          <t>cdn.tapetender70er.de</t>
        </is>
      </c>
      <c r="B27244" t="n">
        <v>1471</v>
      </c>
    </row>
    <row r="27245">
      <c r="A27245" t="inlineStr">
        <is>
          <t>ordonews.com</t>
        </is>
      </c>
      <c r="B27245" t="n">
        <v>1471</v>
      </c>
    </row>
    <row r="27246">
      <c r="A27246" t="inlineStr">
        <is>
          <t>mycrazygoodlife.com</t>
        </is>
      </c>
      <c r="B27246" t="n">
        <v>1471</v>
      </c>
    </row>
    <row r="27247">
      <c r="A27247" t="inlineStr">
        <is>
          <t>fashidwholesale.com</t>
        </is>
      </c>
      <c r="B27247" t="n">
        <v>1471</v>
      </c>
    </row>
    <row r="27248">
      <c r="A27248" t="inlineStr">
        <is>
          <t>trek.scene7.com</t>
        </is>
      </c>
      <c r="B27248" t="n">
        <v>1471</v>
      </c>
    </row>
    <row r="27249">
      <c r="A27249" t="inlineStr">
        <is>
          <t>cdni.katestube.com</t>
        </is>
      </c>
      <c r="B27249" t="n">
        <v>1471</v>
      </c>
    </row>
    <row r="27250">
      <c r="A27250" t="inlineStr">
        <is>
          <t>images.greetingsisland.com</t>
        </is>
      </c>
      <c r="B27250" t="n">
        <v>1471</v>
      </c>
    </row>
    <row r="27251">
      <c r="A27251" t="inlineStr">
        <is>
          <t>wholefoodsonabudget.com</t>
        </is>
      </c>
      <c r="B27251" t="n">
        <v>1471</v>
      </c>
    </row>
    <row r="27252">
      <c r="A27252" t="inlineStr">
        <is>
          <t>www.detailedimage.com</t>
        </is>
      </c>
      <c r="B27252" t="n">
        <v>1471</v>
      </c>
    </row>
    <row r="27253">
      <c r="A27253" t="inlineStr">
        <is>
          <t>www.logisticsmiddleeast.com</t>
        </is>
      </c>
      <c r="B27253" t="n">
        <v>1471</v>
      </c>
    </row>
    <row r="27254">
      <c r="A27254" t="inlineStr">
        <is>
          <t>e-megasport.de</t>
        </is>
      </c>
      <c r="B27254" t="n">
        <v>1471</v>
      </c>
    </row>
    <row r="27255">
      <c r="A27255" t="inlineStr">
        <is>
          <t>media.lonelyplanet.com</t>
        </is>
      </c>
      <c r="B27255" t="n">
        <v>1471</v>
      </c>
    </row>
    <row r="27256">
      <c r="A27256" t="inlineStr">
        <is>
          <t>www.militaryspot.com</t>
        </is>
      </c>
      <c r="B27256" t="n">
        <v>1471</v>
      </c>
    </row>
    <row r="27257">
      <c r="A27257" t="inlineStr">
        <is>
          <t>www.hillierjewellers.co.uk</t>
        </is>
      </c>
      <c r="B27257" t="n">
        <v>1471</v>
      </c>
    </row>
    <row r="27258">
      <c r="A27258" t="inlineStr">
        <is>
          <t>images.novusbio.com</t>
        </is>
      </c>
      <c r="B27258" t="n">
        <v>1471</v>
      </c>
    </row>
    <row r="27259">
      <c r="A27259" t="inlineStr">
        <is>
          <t>www.experiencedays.co.uk</t>
        </is>
      </c>
      <c r="B27259" t="n">
        <v>1471</v>
      </c>
    </row>
    <row r="27260">
      <c r="A27260" t="inlineStr">
        <is>
          <t>media.tradeholding.com</t>
        </is>
      </c>
      <c r="B27260" t="n">
        <v>1470</v>
      </c>
    </row>
    <row r="27261">
      <c r="A27261" t="inlineStr">
        <is>
          <t>www.db-z.com</t>
        </is>
      </c>
      <c r="B27261" t="n">
        <v>1470</v>
      </c>
    </row>
    <row r="27262">
      <c r="A27262" t="inlineStr">
        <is>
          <t>www.edhat.com</t>
        </is>
      </c>
      <c r="B27262" t="n">
        <v>1470</v>
      </c>
    </row>
    <row r="27263">
      <c r="A27263" t="inlineStr">
        <is>
          <t>www.dqt.co.uk</t>
        </is>
      </c>
      <c r="B27263" t="n">
        <v>1470</v>
      </c>
    </row>
    <row r="27264">
      <c r="A27264" t="inlineStr">
        <is>
          <t>quatr.us</t>
        </is>
      </c>
      <c r="B27264" t="n">
        <v>1470</v>
      </c>
    </row>
    <row r="27265">
      <c r="A27265" t="inlineStr">
        <is>
          <t>www.drawize.com</t>
        </is>
      </c>
      <c r="B27265" t="n">
        <v>1470</v>
      </c>
    </row>
    <row r="27266">
      <c r="A27266" t="inlineStr">
        <is>
          <t>www.finesgallery.com</t>
        </is>
      </c>
      <c r="B27266" t="n">
        <v>1470</v>
      </c>
    </row>
    <row r="27267">
      <c r="A27267" t="inlineStr">
        <is>
          <t>assets.indiabizforsale.com</t>
        </is>
      </c>
      <c r="B27267" t="n">
        <v>1470</v>
      </c>
    </row>
    <row r="27268">
      <c r="A27268" t="inlineStr">
        <is>
          <t>www.thecreativitycave.com</t>
        </is>
      </c>
      <c r="B27268" t="n">
        <v>1470</v>
      </c>
    </row>
    <row r="27269">
      <c r="A27269" t="inlineStr">
        <is>
          <t>media.news4jax.com</t>
        </is>
      </c>
      <c r="B27269" t="n">
        <v>1470</v>
      </c>
    </row>
    <row r="27270">
      <c r="A27270" t="inlineStr">
        <is>
          <t>wowtravel.me</t>
        </is>
      </c>
      <c r="B27270" t="n">
        <v>1470</v>
      </c>
    </row>
    <row r="27271">
      <c r="A27271" t="inlineStr">
        <is>
          <t>thumbs.dorporn.com</t>
        </is>
      </c>
      <c r="B27271" t="n">
        <v>1470</v>
      </c>
    </row>
    <row r="27272">
      <c r="A27272" t="inlineStr">
        <is>
          <t>www.designfax.net</t>
        </is>
      </c>
      <c r="B27272" t="n">
        <v>1470</v>
      </c>
    </row>
    <row r="27273">
      <c r="A27273" t="inlineStr">
        <is>
          <t>ci.yp.ca</t>
        </is>
      </c>
      <c r="B27273" t="n">
        <v>1470</v>
      </c>
    </row>
    <row r="27274">
      <c r="A27274" t="inlineStr">
        <is>
          <t>cdn.strandofsilk.com</t>
        </is>
      </c>
      <c r="B27274" t="n">
        <v>1470</v>
      </c>
    </row>
    <row r="27275">
      <c r="A27275" t="inlineStr">
        <is>
          <t>todayshomeowner.com</t>
        </is>
      </c>
      <c r="B27275" t="n">
        <v>1470</v>
      </c>
    </row>
    <row r="27276">
      <c r="A27276" t="inlineStr">
        <is>
          <t>mms-cloudfront.customink.com</t>
        </is>
      </c>
      <c r="B27276" t="n">
        <v>1470</v>
      </c>
    </row>
    <row r="27277">
      <c r="A27277" t="inlineStr">
        <is>
          <t>www.chinafood-jd.com</t>
        </is>
      </c>
      <c r="B27277" t="n">
        <v>1470</v>
      </c>
    </row>
    <row r="27278">
      <c r="A27278" t="inlineStr">
        <is>
          <t>www.team1newport.com</t>
        </is>
      </c>
      <c r="B27278" t="n">
        <v>1470</v>
      </c>
    </row>
    <row r="27279">
      <c r="A27279" t="inlineStr">
        <is>
          <t>www.espnfrontrow.com</t>
        </is>
      </c>
      <c r="B27279" t="n">
        <v>1470</v>
      </c>
    </row>
    <row r="27280">
      <c r="A27280" t="inlineStr">
        <is>
          <t>gray-wave-prod.cdn.arcpublishing.com</t>
        </is>
      </c>
      <c r="B27280" t="n">
        <v>1470</v>
      </c>
    </row>
    <row r="27281">
      <c r="A27281" t="inlineStr">
        <is>
          <t>stthomassource.com</t>
        </is>
      </c>
      <c r="B27281" t="n">
        <v>1470</v>
      </c>
    </row>
    <row r="27282">
      <c r="A27282" t="inlineStr">
        <is>
          <t>www.waterwinterwonderland.com</t>
        </is>
      </c>
      <c r="B27282" t="n">
        <v>1470</v>
      </c>
    </row>
    <row r="27283">
      <c r="A27283" t="inlineStr">
        <is>
          <t>mybobbin.com</t>
        </is>
      </c>
      <c r="B27283" t="n">
        <v>1470</v>
      </c>
    </row>
    <row r="27284">
      <c r="A27284" t="inlineStr">
        <is>
          <t>www.lifetime.com</t>
        </is>
      </c>
      <c r="B27284" t="n">
        <v>1469</v>
      </c>
    </row>
    <row r="27285">
      <c r="A27285" t="inlineStr">
        <is>
          <t>services2.immonot.com</t>
        </is>
      </c>
      <c r="B27285" t="n">
        <v>1469</v>
      </c>
    </row>
    <row r="27286">
      <c r="A27286" t="inlineStr">
        <is>
          <t>www.pxleyes.com</t>
        </is>
      </c>
      <c r="B27286" t="n">
        <v>1469</v>
      </c>
    </row>
    <row r="27287">
      <c r="A27287" t="inlineStr">
        <is>
          <t>feelthehome.com</t>
        </is>
      </c>
      <c r="B27287" t="n">
        <v>1469</v>
      </c>
    </row>
    <row r="27288">
      <c r="A27288" t="inlineStr">
        <is>
          <t>www.businessinsider.in</t>
        </is>
      </c>
      <c r="B27288" t="n">
        <v>1469</v>
      </c>
    </row>
    <row r="27289">
      <c r="A27289" t="inlineStr">
        <is>
          <t>static.filmvandaag.nl</t>
        </is>
      </c>
      <c r="B27289" t="n">
        <v>1469</v>
      </c>
    </row>
    <row r="27290">
      <c r="A27290" t="inlineStr">
        <is>
          <t>hamper2.s3.amazonaws.com</t>
        </is>
      </c>
      <c r="B27290" t="n">
        <v>1469</v>
      </c>
    </row>
    <row r="27291">
      <c r="A27291" t="inlineStr">
        <is>
          <t>www.flaghouse.com</t>
        </is>
      </c>
      <c r="B27291" t="n">
        <v>1469</v>
      </c>
    </row>
    <row r="27292">
      <c r="A27292" t="inlineStr">
        <is>
          <t>www.689.ru</t>
        </is>
      </c>
      <c r="B27292" t="n">
        <v>1469</v>
      </c>
    </row>
    <row r="27293">
      <c r="A27293" t="inlineStr">
        <is>
          <t>us-img.findpare.com</t>
        </is>
      </c>
      <c r="B27293" t="n">
        <v>1469</v>
      </c>
    </row>
    <row r="27294">
      <c r="A27294" t="inlineStr">
        <is>
          <t>headbanger.hu</t>
        </is>
      </c>
      <c r="B27294" t="n">
        <v>1469</v>
      </c>
    </row>
    <row r="27295">
      <c r="A27295" t="inlineStr">
        <is>
          <t>www.glwholesalers.com.au</t>
        </is>
      </c>
      <c r="B27295" t="n">
        <v>1469</v>
      </c>
    </row>
    <row r="27296">
      <c r="A27296" t="inlineStr">
        <is>
          <t>all-moto.net</t>
        </is>
      </c>
      <c r="B27296" t="n">
        <v>1469</v>
      </c>
    </row>
    <row r="27297">
      <c r="A27297" t="inlineStr">
        <is>
          <t>savingdollarsandsense.com</t>
        </is>
      </c>
      <c r="B27297" t="n">
        <v>1469</v>
      </c>
    </row>
    <row r="27298">
      <c r="A27298" t="inlineStr">
        <is>
          <t>bestdemotivationalposters.com</t>
        </is>
      </c>
      <c r="B27298" t="n">
        <v>1469</v>
      </c>
    </row>
    <row r="27299">
      <c r="A27299" t="inlineStr">
        <is>
          <t>www.esamskriti.com</t>
        </is>
      </c>
      <c r="B27299" t="n">
        <v>1469</v>
      </c>
    </row>
    <row r="27300">
      <c r="A27300" t="inlineStr">
        <is>
          <t>www.exchangerates.org.uk</t>
        </is>
      </c>
      <c r="B27300" t="n">
        <v>1469</v>
      </c>
    </row>
    <row r="27301">
      <c r="A27301" t="inlineStr">
        <is>
          <t>media.tbvsc.com</t>
        </is>
      </c>
      <c r="B27301" t="n">
        <v>1468</v>
      </c>
    </row>
    <row r="27302">
      <c r="A27302" t="inlineStr">
        <is>
          <t>www.landsat.com</t>
        </is>
      </c>
      <c r="B27302" t="n">
        <v>1468</v>
      </c>
    </row>
    <row r="27303">
      <c r="A27303" t="inlineStr">
        <is>
          <t>beadifulbaby.com</t>
        </is>
      </c>
      <c r="B27303" t="n">
        <v>1468</v>
      </c>
    </row>
    <row r="27304">
      <c r="A27304" t="inlineStr">
        <is>
          <t>www.sonaeuk.com</t>
        </is>
      </c>
      <c r="B27304" t="n">
        <v>1468</v>
      </c>
    </row>
    <row r="27305">
      <c r="A27305" t="inlineStr">
        <is>
          <t>photos.massrealty.com</t>
        </is>
      </c>
      <c r="B27305" t="n">
        <v>1468</v>
      </c>
    </row>
    <row r="27306">
      <c r="A27306" t="inlineStr">
        <is>
          <t>cdn1-www.realitytea.com</t>
        </is>
      </c>
      <c r="B27306" t="n">
        <v>1468</v>
      </c>
    </row>
    <row r="27307">
      <c r="A27307" t="inlineStr">
        <is>
          <t>d12lnanyhdwsnh.cloudfront.net</t>
        </is>
      </c>
      <c r="B27307" t="n">
        <v>1468</v>
      </c>
    </row>
    <row r="27308">
      <c r="A27308" t="inlineStr">
        <is>
          <t>www.twosisterscrafting.com</t>
        </is>
      </c>
      <c r="B27308" t="n">
        <v>1468</v>
      </c>
    </row>
    <row r="27309">
      <c r="A27309" t="inlineStr">
        <is>
          <t>dubaisavers.com</t>
        </is>
      </c>
      <c r="B27309" t="n">
        <v>1468</v>
      </c>
    </row>
    <row r="27310">
      <c r="A27310" t="inlineStr">
        <is>
          <t>www.kitchenwarehouse.com.au</t>
        </is>
      </c>
      <c r="B27310" t="n">
        <v>1468</v>
      </c>
    </row>
    <row r="27311">
      <c r="A27311" t="inlineStr">
        <is>
          <t>developers.google.cn</t>
        </is>
      </c>
      <c r="B27311" t="n">
        <v>1468</v>
      </c>
    </row>
    <row r="27312">
      <c r="A27312" t="inlineStr">
        <is>
          <t>euro-sale.com.ua</t>
        </is>
      </c>
      <c r="B27312" t="n">
        <v>1468</v>
      </c>
    </row>
    <row r="27313">
      <c r="A27313" t="inlineStr">
        <is>
          <t>images.roadtrafficsigns.com</t>
        </is>
      </c>
      <c r="B27313" t="n">
        <v>1468</v>
      </c>
    </row>
    <row r="27314">
      <c r="A27314" t="inlineStr">
        <is>
          <t>www.lionshome.fr</t>
        </is>
      </c>
      <c r="B27314" t="n">
        <v>1468</v>
      </c>
    </row>
    <row r="27315">
      <c r="A27315" t="inlineStr">
        <is>
          <t>www.doityourself.com</t>
        </is>
      </c>
      <c r="B27315" t="n">
        <v>1468</v>
      </c>
    </row>
    <row r="27316">
      <c r="A27316" t="inlineStr">
        <is>
          <t>www.enr.com</t>
        </is>
      </c>
      <c r="B27316" t="n">
        <v>1468</v>
      </c>
    </row>
    <row r="27317">
      <c r="A27317" t="inlineStr">
        <is>
          <t>pix.cowporntube.com</t>
        </is>
      </c>
      <c r="B27317" t="n">
        <v>1468</v>
      </c>
    </row>
    <row r="27318">
      <c r="A27318" t="inlineStr">
        <is>
          <t>thetoydetectives.com</t>
        </is>
      </c>
      <c r="B27318" t="n">
        <v>1468</v>
      </c>
    </row>
    <row r="27319">
      <c r="A27319" t="inlineStr">
        <is>
          <t>versatilescientificproducts.com</t>
        </is>
      </c>
      <c r="B27319" t="n">
        <v>1468</v>
      </c>
    </row>
    <row r="27320">
      <c r="A27320" t="inlineStr">
        <is>
          <t>www.caravanrvcamping.com.au</t>
        </is>
      </c>
      <c r="B27320" t="n">
        <v>1468</v>
      </c>
    </row>
    <row r="27321">
      <c r="A27321" t="inlineStr">
        <is>
          <t>13afcf217c1e54b10232-306d86c4e38f036f2a3a0fc90b51f033.r35.cf1.rackcdn.com</t>
        </is>
      </c>
      <c r="B27321" t="n">
        <v>1468</v>
      </c>
    </row>
    <row r="27322">
      <c r="A27322" t="inlineStr">
        <is>
          <t>www.homebrewfinds.com</t>
        </is>
      </c>
      <c r="B27322" t="n">
        <v>1467</v>
      </c>
    </row>
    <row r="27323">
      <c r="A27323" t="inlineStr">
        <is>
          <t>www.westernremovals.com.au</t>
        </is>
      </c>
      <c r="B27323" t="n">
        <v>1467</v>
      </c>
    </row>
    <row r="27324">
      <c r="A27324" t="inlineStr">
        <is>
          <t>img-ha.mthcdn.com</t>
        </is>
      </c>
      <c r="B27324" t="n">
        <v>1467</v>
      </c>
    </row>
    <row r="27325">
      <c r="A27325" t="inlineStr">
        <is>
          <t>data.cmonpremier.fr</t>
        </is>
      </c>
      <c r="B27325" t="n">
        <v>1467</v>
      </c>
    </row>
    <row r="27326">
      <c r="A27326" t="inlineStr">
        <is>
          <t>www.oregonmetro.gov</t>
        </is>
      </c>
      <c r="B27326" t="n">
        <v>1467</v>
      </c>
    </row>
    <row r="27327">
      <c r="A27327" t="inlineStr">
        <is>
          <t>crochet-news.com</t>
        </is>
      </c>
      <c r="B27327" t="n">
        <v>1467</v>
      </c>
    </row>
    <row r="27328">
      <c r="A27328" t="inlineStr">
        <is>
          <t>mk0onemorecupofd9ppb.kinstacdn.com</t>
        </is>
      </c>
      <c r="B27328" t="n">
        <v>1467</v>
      </c>
    </row>
    <row r="27329">
      <c r="A27329" t="inlineStr">
        <is>
          <t>cdn.rebrickable.com</t>
        </is>
      </c>
      <c r="B27329" t="n">
        <v>1467</v>
      </c>
    </row>
    <row r="27330">
      <c r="A27330" t="inlineStr">
        <is>
          <t>filemanager.orderport.net</t>
        </is>
      </c>
      <c r="B27330" t="n">
        <v>1467</v>
      </c>
    </row>
    <row r="27331">
      <c r="A27331" t="inlineStr">
        <is>
          <t>shop.vieleandsons.com</t>
        </is>
      </c>
      <c r="B27331" t="n">
        <v>1467</v>
      </c>
    </row>
    <row r="27332">
      <c r="A27332" t="inlineStr">
        <is>
          <t>www.juancole.com</t>
        </is>
      </c>
      <c r="B27332" t="n">
        <v>1467</v>
      </c>
    </row>
    <row r="27333">
      <c r="A27333" t="inlineStr">
        <is>
          <t>images.reason.fm</t>
        </is>
      </c>
      <c r="B27333" t="n">
        <v>1467</v>
      </c>
    </row>
    <row r="27334">
      <c r="A27334" t="inlineStr">
        <is>
          <t>www.husham.com</t>
        </is>
      </c>
      <c r="B27334" t="n">
        <v>1467</v>
      </c>
    </row>
    <row r="27335">
      <c r="A27335" t="inlineStr">
        <is>
          <t>d3hcyraqyw6cv4.cloudfront.net</t>
        </is>
      </c>
      <c r="B27335" t="n">
        <v>1467</v>
      </c>
    </row>
    <row r="27336">
      <c r="A27336" t="inlineStr">
        <is>
          <t>secure.socialistparty.org.uk</t>
        </is>
      </c>
      <c r="B27336" t="n">
        <v>1467</v>
      </c>
    </row>
    <row r="27337">
      <c r="A27337" t="inlineStr">
        <is>
          <t>arika.org.uk</t>
        </is>
      </c>
      <c r="B27337" t="n">
        <v>1467</v>
      </c>
    </row>
    <row r="27338">
      <c r="A27338" t="inlineStr">
        <is>
          <t>www.recipesthatcrock.com</t>
        </is>
      </c>
      <c r="B27338" t="n">
        <v>1467</v>
      </c>
    </row>
    <row r="27339">
      <c r="A27339" t="inlineStr">
        <is>
          <t>www.storagedesignltd.com</t>
        </is>
      </c>
      <c r="B27339" t="n">
        <v>1467</v>
      </c>
    </row>
    <row r="27340">
      <c r="A27340" t="inlineStr">
        <is>
          <t>www.naturespic.com</t>
        </is>
      </c>
      <c r="B27340" t="n">
        <v>1467</v>
      </c>
    </row>
    <row r="27341">
      <c r="A27341" t="inlineStr">
        <is>
          <t>www.hookedonline.com.au</t>
        </is>
      </c>
      <c r="B27341" t="n">
        <v>1467</v>
      </c>
    </row>
    <row r="27342">
      <c r="A27342" t="inlineStr">
        <is>
          <t>www.diskdrive.co.za</t>
        </is>
      </c>
      <c r="B27342" t="n">
        <v>1467</v>
      </c>
    </row>
    <row r="27343">
      <c r="A27343" t="inlineStr">
        <is>
          <t>www.tacstore.ch</t>
        </is>
      </c>
      <c r="B27343" t="n">
        <v>1467</v>
      </c>
    </row>
    <row r="27344">
      <c r="A27344" t="inlineStr">
        <is>
          <t>fussballstadt.com</t>
        </is>
      </c>
      <c r="B27344" t="n">
        <v>1466</v>
      </c>
    </row>
    <row r="27345">
      <c r="A27345" t="inlineStr">
        <is>
          <t>www.custommustangs.com.au</t>
        </is>
      </c>
      <c r="B27345" t="n">
        <v>1466</v>
      </c>
    </row>
    <row r="27346">
      <c r="A27346" t="inlineStr">
        <is>
          <t>bilder.jelmoli-shop.ch</t>
        </is>
      </c>
      <c r="B27346" t="n">
        <v>1466</v>
      </c>
    </row>
    <row r="27347">
      <c r="A27347" t="inlineStr">
        <is>
          <t>www.thetorquereport.com</t>
        </is>
      </c>
      <c r="B27347" t="n">
        <v>1466</v>
      </c>
    </row>
    <row r="27348">
      <c r="A27348" t="inlineStr">
        <is>
          <t>worldtruthvideos.website</t>
        </is>
      </c>
      <c r="B27348" t="n">
        <v>1466</v>
      </c>
    </row>
    <row r="27349">
      <c r="A27349" t="inlineStr">
        <is>
          <t>www.docsports.com</t>
        </is>
      </c>
      <c r="B27349" t="n">
        <v>1466</v>
      </c>
    </row>
    <row r="27350">
      <c r="A27350" t="inlineStr">
        <is>
          <t>i7a8a9b6.ssl.hwcdn.net</t>
        </is>
      </c>
      <c r="B27350" t="n">
        <v>1466</v>
      </c>
    </row>
    <row r="27351">
      <c r="A27351" t="inlineStr">
        <is>
          <t>image.blutsgeschwister.de</t>
        </is>
      </c>
      <c r="B27351" t="n">
        <v>1466</v>
      </c>
    </row>
    <row r="27352">
      <c r="A27352" t="inlineStr">
        <is>
          <t>cmsimages.tribuneindia.com</t>
        </is>
      </c>
      <c r="B27352" t="n">
        <v>1466</v>
      </c>
    </row>
    <row r="27353">
      <c r="A27353" t="inlineStr">
        <is>
          <t>ranwhenparkeddotnet.files.wordpress.com</t>
        </is>
      </c>
      <c r="B27353" t="n">
        <v>1466</v>
      </c>
    </row>
    <row r="27354">
      <c r="A27354" t="inlineStr">
        <is>
          <t>www.letheatreambulantchopalovitch.com</t>
        </is>
      </c>
      <c r="B27354" t="n">
        <v>1466</v>
      </c>
    </row>
    <row r="27355">
      <c r="A27355" t="inlineStr">
        <is>
          <t>www.taghats.com</t>
        </is>
      </c>
      <c r="B27355" t="n">
        <v>1466</v>
      </c>
    </row>
    <row r="27356">
      <c r="A27356" t="inlineStr">
        <is>
          <t>www.skytech.lt</t>
        </is>
      </c>
      <c r="B27356" t="n">
        <v>1466</v>
      </c>
    </row>
    <row r="27357">
      <c r="A27357" t="inlineStr">
        <is>
          <t>cdn.streetmusclemag.com</t>
        </is>
      </c>
      <c r="B27357" t="n">
        <v>1466</v>
      </c>
    </row>
    <row r="27358">
      <c r="A27358" t="inlineStr">
        <is>
          <t>www.nicepricefavors.com</t>
        </is>
      </c>
      <c r="B27358" t="n">
        <v>1466</v>
      </c>
    </row>
    <row r="27359">
      <c r="A27359" t="inlineStr">
        <is>
          <t>www.gamernews.it</t>
        </is>
      </c>
      <c r="B27359" t="n">
        <v>1466</v>
      </c>
    </row>
    <row r="27360">
      <c r="A27360" t="inlineStr">
        <is>
          <t>popcultureworldnews.com</t>
        </is>
      </c>
      <c r="B27360" t="n">
        <v>1465</v>
      </c>
    </row>
    <row r="27361">
      <c r="A27361" t="inlineStr">
        <is>
          <t>stor.calligraphy-museum.com</t>
        </is>
      </c>
      <c r="B27361" t="n">
        <v>1465</v>
      </c>
    </row>
    <row r="27362">
      <c r="A27362" t="inlineStr">
        <is>
          <t>bigupradio.hipcast.com</t>
        </is>
      </c>
      <c r="B27362" t="n">
        <v>1465</v>
      </c>
    </row>
    <row r="27363">
      <c r="A27363" t="inlineStr">
        <is>
          <t>www.pirate-punk.net</t>
        </is>
      </c>
      <c r="B27363" t="n">
        <v>1465</v>
      </c>
    </row>
    <row r="27364">
      <c r="A27364" t="inlineStr">
        <is>
          <t>products0.imgix.drizly.com</t>
        </is>
      </c>
      <c r="B27364" t="n">
        <v>1465</v>
      </c>
    </row>
    <row r="27365">
      <c r="A27365" t="inlineStr">
        <is>
          <t>k2distribution.pl</t>
        </is>
      </c>
      <c r="B27365" t="n">
        <v>1465</v>
      </c>
    </row>
    <row r="27366">
      <c r="A27366" t="inlineStr">
        <is>
          <t>fashioncluba.com</t>
        </is>
      </c>
      <c r="B27366" t="n">
        <v>1465</v>
      </c>
    </row>
    <row r="27367">
      <c r="A27367" t="inlineStr">
        <is>
          <t>www.dailypost.co.uk</t>
        </is>
      </c>
      <c r="B27367" t="n">
        <v>1465</v>
      </c>
    </row>
    <row r="27368">
      <c r="A27368" t="inlineStr">
        <is>
          <t>www.icumulusdataservices.com</t>
        </is>
      </c>
      <c r="B27368" t="n">
        <v>1465</v>
      </c>
    </row>
    <row r="27369">
      <c r="A27369" t="inlineStr">
        <is>
          <t>www.theofficeleader.com</t>
        </is>
      </c>
      <c r="B27369" t="n">
        <v>1465</v>
      </c>
    </row>
    <row r="27370">
      <c r="A27370" t="inlineStr">
        <is>
          <t>50.cdn.ekm.net</t>
        </is>
      </c>
      <c r="B27370" t="n">
        <v>1465</v>
      </c>
    </row>
    <row r="27371">
      <c r="A27371" t="inlineStr">
        <is>
          <t>bargainbriana.com</t>
        </is>
      </c>
      <c r="B27371" t="n">
        <v>1465</v>
      </c>
    </row>
    <row r="27372">
      <c r="A27372" t="inlineStr">
        <is>
          <t>livingoutsidethestacks.com</t>
        </is>
      </c>
      <c r="B27372" t="n">
        <v>1465</v>
      </c>
    </row>
    <row r="27373">
      <c r="A27373" t="inlineStr">
        <is>
          <t>cliche.bg</t>
        </is>
      </c>
      <c r="B27373" t="n">
        <v>1465</v>
      </c>
    </row>
    <row r="27374">
      <c r="A27374" t="inlineStr">
        <is>
          <t>oopscleaning.com.au</t>
        </is>
      </c>
      <c r="B27374" t="n">
        <v>1465</v>
      </c>
    </row>
    <row r="27375">
      <c r="A27375" t="inlineStr">
        <is>
          <t>image.makewebeasy.com</t>
        </is>
      </c>
      <c r="B27375" t="n">
        <v>1465</v>
      </c>
    </row>
    <row r="27376">
      <c r="A27376" t="inlineStr">
        <is>
          <t>tristatecamera.com</t>
        </is>
      </c>
      <c r="B27376" t="n">
        <v>1465</v>
      </c>
    </row>
    <row r="27377">
      <c r="A27377" t="inlineStr">
        <is>
          <t>tracks.senaya.ca</t>
        </is>
      </c>
      <c r="B27377" t="n">
        <v>1465</v>
      </c>
    </row>
    <row r="27378">
      <c r="A27378" t="inlineStr">
        <is>
          <t>www.kalimaquotes.com</t>
        </is>
      </c>
      <c r="B27378" t="n">
        <v>1465</v>
      </c>
    </row>
    <row r="27379">
      <c r="A27379" t="inlineStr">
        <is>
          <t>www.pinoyfitness.com</t>
        </is>
      </c>
      <c r="B27379" t="n">
        <v>1465</v>
      </c>
    </row>
    <row r="27380">
      <c r="A27380" t="inlineStr">
        <is>
          <t>cdn.brainlyquotes.org</t>
        </is>
      </c>
      <c r="B27380" t="n">
        <v>1465</v>
      </c>
    </row>
    <row r="27381">
      <c r="A27381" t="inlineStr">
        <is>
          <t>williampowell.s3.amazonaws.com</t>
        </is>
      </c>
      <c r="B27381" t="n">
        <v>1465</v>
      </c>
    </row>
    <row r="27382">
      <c r="A27382" t="inlineStr">
        <is>
          <t>www.vminnovations.com</t>
        </is>
      </c>
      <c r="B27382" t="n">
        <v>1464</v>
      </c>
    </row>
    <row r="27383">
      <c r="A27383" t="inlineStr">
        <is>
          <t>img.tiendasoluziondigital.com</t>
        </is>
      </c>
      <c r="B27383" t="n">
        <v>1464</v>
      </c>
    </row>
    <row r="27384">
      <c r="A27384" t="inlineStr">
        <is>
          <t>shop.theclub.com.hk</t>
        </is>
      </c>
      <c r="B27384" t="n">
        <v>1464</v>
      </c>
    </row>
    <row r="27385">
      <c r="A27385" t="inlineStr">
        <is>
          <t>calvinklein.vteximg.com.br</t>
        </is>
      </c>
      <c r="B27385" t="n">
        <v>1464</v>
      </c>
    </row>
    <row r="27386">
      <c r="A27386" t="inlineStr">
        <is>
          <t>readersupportednews.org</t>
        </is>
      </c>
      <c r="B27386" t="n">
        <v>1464</v>
      </c>
    </row>
    <row r="27387">
      <c r="A27387" t="inlineStr">
        <is>
          <t>www.urbanblisslife.com</t>
        </is>
      </c>
      <c r="B27387" t="n">
        <v>1464</v>
      </c>
    </row>
    <row r="27388">
      <c r="A27388" t="inlineStr">
        <is>
          <t>www.heart.org</t>
        </is>
      </c>
      <c r="B27388" t="n">
        <v>1464</v>
      </c>
    </row>
    <row r="27389">
      <c r="A27389" t="inlineStr">
        <is>
          <t>www.ed.ac.uk</t>
        </is>
      </c>
      <c r="B27389" t="n">
        <v>1464</v>
      </c>
    </row>
    <row r="27390">
      <c r="A27390" t="inlineStr">
        <is>
          <t>dubaitravelator.com</t>
        </is>
      </c>
      <c r="B27390" t="n">
        <v>1464</v>
      </c>
    </row>
    <row r="27391">
      <c r="A27391" t="inlineStr">
        <is>
          <t>www.javanmobile.com</t>
        </is>
      </c>
      <c r="B27391" t="n">
        <v>1464</v>
      </c>
    </row>
    <row r="27392">
      <c r="A27392" t="inlineStr">
        <is>
          <t>www.ondecksports.com</t>
        </is>
      </c>
      <c r="B27392" t="n">
        <v>1464</v>
      </c>
    </row>
    <row r="27393">
      <c r="A27393" t="inlineStr">
        <is>
          <t>www.airrattle.com</t>
        </is>
      </c>
      <c r="B27393" t="n">
        <v>1464</v>
      </c>
    </row>
    <row r="27394">
      <c r="A27394" t="inlineStr">
        <is>
          <t>unlistore.cn</t>
        </is>
      </c>
      <c r="B27394" t="n">
        <v>1464</v>
      </c>
    </row>
    <row r="27395">
      <c r="A27395" t="inlineStr">
        <is>
          <t>airsoft.tiger111hk.com</t>
        </is>
      </c>
      <c r="B27395" t="n">
        <v>1464</v>
      </c>
    </row>
    <row r="27396">
      <c r="A27396" t="inlineStr">
        <is>
          <t>puntomac.com</t>
        </is>
      </c>
      <c r="B27396" t="n">
        <v>1464</v>
      </c>
    </row>
    <row r="27397">
      <c r="A27397" t="inlineStr">
        <is>
          <t>news.usni.org</t>
        </is>
      </c>
      <c r="B27397" t="n">
        <v>1464</v>
      </c>
    </row>
    <row r="27398">
      <c r="A27398" t="inlineStr">
        <is>
          <t>www.ebooks777.net</t>
        </is>
      </c>
      <c r="B27398" t="n">
        <v>1463</v>
      </c>
    </row>
    <row r="27399">
      <c r="A27399" t="inlineStr">
        <is>
          <t>www.igotbiz.com</t>
        </is>
      </c>
      <c r="B27399" t="n">
        <v>1463</v>
      </c>
    </row>
    <row r="27400">
      <c r="A27400" t="inlineStr">
        <is>
          <t>edinphoto.org.uk</t>
        </is>
      </c>
      <c r="B27400" t="n">
        <v>1463</v>
      </c>
    </row>
    <row r="27401">
      <c r="A27401" t="inlineStr">
        <is>
          <t>www.johnhardy.com</t>
        </is>
      </c>
      <c r="B27401" t="n">
        <v>1463</v>
      </c>
    </row>
    <row r="27402">
      <c r="A27402" t="inlineStr">
        <is>
          <t>www.expressurway.com</t>
        </is>
      </c>
      <c r="B27402" t="n">
        <v>1463</v>
      </c>
    </row>
    <row r="27403">
      <c r="A27403" t="inlineStr">
        <is>
          <t>cdn.skazka.site</t>
        </is>
      </c>
      <c r="B27403" t="n">
        <v>1463</v>
      </c>
    </row>
    <row r="27404">
      <c r="A27404" t="inlineStr">
        <is>
          <t>therectangular.com</t>
        </is>
      </c>
      <c r="B27404" t="n">
        <v>1463</v>
      </c>
    </row>
    <row r="27405">
      <c r="A27405" t="inlineStr">
        <is>
          <t>assets.gmg.net.nz</t>
        </is>
      </c>
      <c r="B27405" t="n">
        <v>1463</v>
      </c>
    </row>
    <row r="27406">
      <c r="A27406" t="inlineStr">
        <is>
          <t>media.leroymerlin.co.za</t>
        </is>
      </c>
      <c r="B27406" t="n">
        <v>1463</v>
      </c>
    </row>
    <row r="27407">
      <c r="A27407" t="inlineStr">
        <is>
          <t>cdn.monsterfail.com</t>
        </is>
      </c>
      <c r="B27407" t="n">
        <v>1463</v>
      </c>
    </row>
    <row r="27408">
      <c r="A27408" t="inlineStr">
        <is>
          <t>prppublicstore.blob.core.windows.net</t>
        </is>
      </c>
      <c r="B27408" t="n">
        <v>1463</v>
      </c>
    </row>
    <row r="27409">
      <c r="A27409" t="inlineStr">
        <is>
          <t>www.ladymakeup.com</t>
        </is>
      </c>
      <c r="B27409" t="n">
        <v>1463</v>
      </c>
    </row>
    <row r="27410">
      <c r="A27410" t="inlineStr">
        <is>
          <t>hudobny.sk</t>
        </is>
      </c>
      <c r="B27410" t="n">
        <v>1463</v>
      </c>
    </row>
    <row r="27411">
      <c r="A27411" t="inlineStr">
        <is>
          <t>cdn.bargainballoons.com</t>
        </is>
      </c>
      <c r="B27411" t="n">
        <v>1463</v>
      </c>
    </row>
    <row r="27412">
      <c r="A27412" t="inlineStr">
        <is>
          <t>www.editabletemplates.com</t>
        </is>
      </c>
      <c r="B27412" t="n">
        <v>1463</v>
      </c>
    </row>
    <row r="27413">
      <c r="A27413" t="inlineStr">
        <is>
          <t>freeonlineinvoice.com</t>
        </is>
      </c>
      <c r="B27413" t="n">
        <v>1463</v>
      </c>
    </row>
    <row r="27414">
      <c r="A27414" t="inlineStr">
        <is>
          <t>www.supergamer.hu</t>
        </is>
      </c>
      <c r="B27414" t="n">
        <v>1463</v>
      </c>
    </row>
    <row r="27415">
      <c r="A27415" t="inlineStr">
        <is>
          <t>cdn-maf1.heartyhosting.com</t>
        </is>
      </c>
      <c r="B27415" t="n">
        <v>1463</v>
      </c>
    </row>
    <row r="27416">
      <c r="A27416" t="inlineStr">
        <is>
          <t>www.sugarandcrumbs.co.uk</t>
        </is>
      </c>
      <c r="B27416" t="n">
        <v>1463</v>
      </c>
    </row>
    <row r="27417">
      <c r="A27417" t="inlineStr">
        <is>
          <t>kidsandbabyshop.com</t>
        </is>
      </c>
      <c r="B27417" t="n">
        <v>1463</v>
      </c>
    </row>
    <row r="27418">
      <c r="A27418" t="inlineStr">
        <is>
          <t>www.upexercise.com</t>
        </is>
      </c>
      <c r="B27418" t="n">
        <v>1463</v>
      </c>
    </row>
    <row r="27419">
      <c r="A27419" t="inlineStr">
        <is>
          <t>efdb015b27dbea3175f3-80c85b6d67d791a2eeb806c98c3a94f2.ssl.cf1.rackcdn.com</t>
        </is>
      </c>
      <c r="B27419" t="n">
        <v>1463</v>
      </c>
    </row>
    <row r="27420">
      <c r="A27420" t="inlineStr">
        <is>
          <t>realpolishfanatic.files.wordpress.com</t>
        </is>
      </c>
      <c r="B27420" t="n">
        <v>1462</v>
      </c>
    </row>
    <row r="27421">
      <c r="A27421" t="inlineStr">
        <is>
          <t>bikepacking.com</t>
        </is>
      </c>
      <c r="B27421" t="n">
        <v>1462</v>
      </c>
    </row>
    <row r="27422">
      <c r="A27422" t="inlineStr">
        <is>
          <t>www.games-kids.com</t>
        </is>
      </c>
      <c r="B27422" t="n">
        <v>1462</v>
      </c>
    </row>
    <row r="27423">
      <c r="A27423" t="inlineStr">
        <is>
          <t>www.vipbrands.co.uk</t>
        </is>
      </c>
      <c r="B27423" t="n">
        <v>1462</v>
      </c>
    </row>
    <row r="27424">
      <c r="A27424" t="inlineStr">
        <is>
          <t>www.youtube-download.sk</t>
        </is>
      </c>
      <c r="B27424" t="n">
        <v>1462</v>
      </c>
    </row>
    <row r="27425">
      <c r="A27425" t="inlineStr">
        <is>
          <t>apprecs.org</t>
        </is>
      </c>
      <c r="B27425" t="n">
        <v>1462</v>
      </c>
    </row>
    <row r="27426">
      <c r="A27426" t="inlineStr">
        <is>
          <t>st.afiporn.net</t>
        </is>
      </c>
      <c r="B27426" t="n">
        <v>1462</v>
      </c>
    </row>
    <row r="27427">
      <c r="A27427" t="inlineStr">
        <is>
          <t>www.xsnoize.com</t>
        </is>
      </c>
      <c r="B27427" t="n">
        <v>1462</v>
      </c>
    </row>
    <row r="27428">
      <c r="A27428" t="inlineStr">
        <is>
          <t>static.automotorbuzz.com</t>
        </is>
      </c>
      <c r="B27428" t="n">
        <v>1462</v>
      </c>
    </row>
    <row r="27429">
      <c r="A27429" t="inlineStr">
        <is>
          <t>www.dafy-moto.com</t>
        </is>
      </c>
      <c r="B27429" t="n">
        <v>1462</v>
      </c>
    </row>
    <row r="27430">
      <c r="A27430" t="inlineStr">
        <is>
          <t>cms.emmasdiary.co.uk</t>
        </is>
      </c>
      <c r="B27430" t="n">
        <v>1462</v>
      </c>
    </row>
    <row r="27431">
      <c r="A27431" t="inlineStr">
        <is>
          <t>sailormoonnews.com</t>
        </is>
      </c>
      <c r="B27431" t="n">
        <v>1462</v>
      </c>
    </row>
    <row r="27432">
      <c r="A27432" t="inlineStr">
        <is>
          <t>jpg.st.audiko.net</t>
        </is>
      </c>
      <c r="B27432" t="n">
        <v>1462</v>
      </c>
    </row>
    <row r="27433">
      <c r="A27433" t="inlineStr">
        <is>
          <t>www.inthebook.com</t>
        </is>
      </c>
      <c r="B27433" t="n">
        <v>1462</v>
      </c>
    </row>
    <row r="27434">
      <c r="A27434" t="inlineStr">
        <is>
          <t>rk.pbimgs.com</t>
        </is>
      </c>
      <c r="B27434" t="n">
        <v>1462</v>
      </c>
    </row>
    <row r="27435">
      <c r="A27435" t="inlineStr">
        <is>
          <t>trade.smiffys.com</t>
        </is>
      </c>
      <c r="B27435" t="n">
        <v>1462</v>
      </c>
    </row>
    <row r="27436">
      <c r="A27436" t="inlineStr">
        <is>
          <t>rosebakes.com</t>
        </is>
      </c>
      <c r="B27436" t="n">
        <v>1462</v>
      </c>
    </row>
    <row r="27437">
      <c r="A27437" t="inlineStr">
        <is>
          <t>cka-dash.s3.amazonaws.com</t>
        </is>
      </c>
      <c r="B27437" t="n">
        <v>1462</v>
      </c>
    </row>
    <row r="27438">
      <c r="A27438" t="inlineStr">
        <is>
          <t>www.seekgif.com</t>
        </is>
      </c>
      <c r="B27438" t="n">
        <v>1462</v>
      </c>
    </row>
    <row r="27439">
      <c r="A27439" t="inlineStr">
        <is>
          <t>assets.infowars.com</t>
        </is>
      </c>
      <c r="B27439" t="n">
        <v>1462</v>
      </c>
    </row>
    <row r="27440">
      <c r="A27440" t="inlineStr">
        <is>
          <t>es.blog.modes4u.com</t>
        </is>
      </c>
      <c r="B27440" t="n">
        <v>1461</v>
      </c>
    </row>
    <row r="27441">
      <c r="A27441" t="inlineStr">
        <is>
          <t>www.greatmats.com</t>
        </is>
      </c>
      <c r="B27441" t="n">
        <v>1461</v>
      </c>
    </row>
    <row r="27442">
      <c r="A27442" t="inlineStr">
        <is>
          <t>market.mabila.ua</t>
        </is>
      </c>
      <c r="B27442" t="n">
        <v>1461</v>
      </c>
    </row>
    <row r="27443">
      <c r="A27443" t="inlineStr">
        <is>
          <t>www.vinylselect.ru</t>
        </is>
      </c>
      <c r="B27443" t="n">
        <v>1461</v>
      </c>
    </row>
    <row r="27444">
      <c r="A27444" t="inlineStr">
        <is>
          <t>d12mivgeuoigbq.cloudfront.net</t>
        </is>
      </c>
      <c r="B27444" t="n">
        <v>1461</v>
      </c>
    </row>
    <row r="27445">
      <c r="A27445" t="inlineStr">
        <is>
          <t>www.anguilla-beaches.com</t>
        </is>
      </c>
      <c r="B27445" t="n">
        <v>1461</v>
      </c>
    </row>
    <row r="27446">
      <c r="A27446" t="inlineStr">
        <is>
          <t>cdn.themis-media.com</t>
        </is>
      </c>
      <c r="B27446" t="n">
        <v>1461</v>
      </c>
    </row>
    <row r="27447">
      <c r="A27447" t="inlineStr">
        <is>
          <t>www.decoraport.com</t>
        </is>
      </c>
      <c r="B27447" t="n">
        <v>1461</v>
      </c>
    </row>
    <row r="27448">
      <c r="A27448" t="inlineStr">
        <is>
          <t>disabilityarts.online</t>
        </is>
      </c>
      <c r="B27448" t="n">
        <v>1461</v>
      </c>
    </row>
    <row r="27449">
      <c r="A27449" t="inlineStr">
        <is>
          <t>plumcrazyaboutcoupons.com</t>
        </is>
      </c>
      <c r="B27449" t="n">
        <v>1461</v>
      </c>
    </row>
    <row r="27450">
      <c r="A27450" t="inlineStr">
        <is>
          <t>onefantasticshop.com</t>
        </is>
      </c>
      <c r="B27450" t="n">
        <v>1461</v>
      </c>
    </row>
    <row r="27451">
      <c r="A27451" t="inlineStr">
        <is>
          <t>yaxleyestate.com</t>
        </is>
      </c>
      <c r="B27451" t="n">
        <v>1461</v>
      </c>
    </row>
    <row r="27452">
      <c r="A27452" t="inlineStr">
        <is>
          <t>www.jincangtongye.com</t>
        </is>
      </c>
      <c r="B27452" t="n">
        <v>1461</v>
      </c>
    </row>
    <row r="27453">
      <c r="A27453" t="inlineStr">
        <is>
          <t>v.cdn.vine.co</t>
        </is>
      </c>
      <c r="B27453" t="n">
        <v>1461</v>
      </c>
    </row>
    <row r="27454">
      <c r="A27454" t="inlineStr">
        <is>
          <t>farmanddairy.lyleprintingandp.netdna-cdn.com</t>
        </is>
      </c>
      <c r="B27454" t="n">
        <v>1461</v>
      </c>
    </row>
    <row r="27455">
      <c r="A27455" t="inlineStr">
        <is>
          <t>yickf.com.hk</t>
        </is>
      </c>
      <c r="B27455" t="n">
        <v>1461</v>
      </c>
    </row>
    <row r="27456">
      <c r="A27456" t="inlineStr">
        <is>
          <t>www.catbirdnyc.com</t>
        </is>
      </c>
      <c r="B27456" t="n">
        <v>1461</v>
      </c>
    </row>
    <row r="27457">
      <c r="A27457" t="inlineStr">
        <is>
          <t>cadillacsociety.com</t>
        </is>
      </c>
      <c r="B27457" t="n">
        <v>1461</v>
      </c>
    </row>
    <row r="27458">
      <c r="A27458" t="inlineStr">
        <is>
          <t>bangkokrealproperty.com</t>
        </is>
      </c>
      <c r="B27458" t="n">
        <v>1461</v>
      </c>
    </row>
    <row r="27459">
      <c r="A27459" t="inlineStr">
        <is>
          <t>images.rentals.ca</t>
        </is>
      </c>
      <c r="B27459" t="n">
        <v>1460</v>
      </c>
    </row>
    <row r="27460">
      <c r="A27460" t="inlineStr">
        <is>
          <t>watchbox-cdn.imgix.net</t>
        </is>
      </c>
      <c r="B27460" t="n">
        <v>1460</v>
      </c>
    </row>
    <row r="27461">
      <c r="A27461" t="inlineStr">
        <is>
          <t>gunmagwarehouse.com</t>
        </is>
      </c>
      <c r="B27461" t="n">
        <v>1460</v>
      </c>
    </row>
    <row r="27462">
      <c r="A27462" t="inlineStr">
        <is>
          <t>www.chicagostyleweddings.com</t>
        </is>
      </c>
      <c r="B27462" t="n">
        <v>1460</v>
      </c>
    </row>
    <row r="27463">
      <c r="A27463" t="inlineStr">
        <is>
          <t>cdn.thebluedoorboutique.com</t>
        </is>
      </c>
      <c r="B27463" t="n">
        <v>1460</v>
      </c>
    </row>
    <row r="27464">
      <c r="A27464" t="inlineStr">
        <is>
          <t>dangerousminds.net</t>
        </is>
      </c>
      <c r="B27464" t="n">
        <v>1460</v>
      </c>
    </row>
    <row r="27465">
      <c r="A27465" t="inlineStr">
        <is>
          <t>pcdn.pornvideox.mobi</t>
        </is>
      </c>
      <c r="B27465" t="n">
        <v>1460</v>
      </c>
    </row>
    <row r="27466">
      <c r="A27466" t="inlineStr">
        <is>
          <t>www.thenextsole.com</t>
        </is>
      </c>
      <c r="B27466" t="n">
        <v>1460</v>
      </c>
    </row>
    <row r="27467">
      <c r="A27467" t="inlineStr">
        <is>
          <t>www.jaksflowergirldresses.com</t>
        </is>
      </c>
      <c r="B27467" t="n">
        <v>1460</v>
      </c>
    </row>
    <row r="27468">
      <c r="A27468" t="inlineStr">
        <is>
          <t>cimg.pchome.co.th</t>
        </is>
      </c>
      <c r="B27468" t="n">
        <v>1460</v>
      </c>
    </row>
    <row r="27469">
      <c r="A27469" t="inlineStr">
        <is>
          <t>cdn.itfairsg.com</t>
        </is>
      </c>
      <c r="B27469" t="n">
        <v>1460</v>
      </c>
    </row>
    <row r="27470">
      <c r="A27470" t="inlineStr">
        <is>
          <t>store.logicaloperations.com</t>
        </is>
      </c>
      <c r="B27470" t="n">
        <v>1460</v>
      </c>
    </row>
    <row r="27471">
      <c r="A27471" t="inlineStr">
        <is>
          <t>assets.awardbox.com</t>
        </is>
      </c>
      <c r="B27471" t="n">
        <v>1460</v>
      </c>
    </row>
    <row r="27472">
      <c r="A27472" t="inlineStr">
        <is>
          <t>m1.quebecormedia.com</t>
        </is>
      </c>
      <c r="B27472" t="n">
        <v>1460</v>
      </c>
    </row>
    <row r="27473">
      <c r="A27473" t="inlineStr">
        <is>
          <t>melanielyne.com</t>
        </is>
      </c>
      <c r="B27473" t="n">
        <v>1460</v>
      </c>
    </row>
    <row r="27474">
      <c r="A27474" t="inlineStr">
        <is>
          <t>toydorks.com</t>
        </is>
      </c>
      <c r="B27474" t="n">
        <v>1460</v>
      </c>
    </row>
    <row r="27475">
      <c r="A27475" t="inlineStr">
        <is>
          <t>image.wrenkitchens.com</t>
        </is>
      </c>
      <c r="B27475" t="n">
        <v>1460</v>
      </c>
    </row>
    <row r="27476">
      <c r="A27476" t="inlineStr">
        <is>
          <t>2beesinapod.com</t>
        </is>
      </c>
      <c r="B27476" t="n">
        <v>1460</v>
      </c>
    </row>
    <row r="27477">
      <c r="A27477" t="inlineStr">
        <is>
          <t>www.shawburygardencentre.co.uk</t>
        </is>
      </c>
      <c r="B27477" t="n">
        <v>1460</v>
      </c>
    </row>
    <row r="27478">
      <c r="A27478" t="inlineStr">
        <is>
          <t>c.opencritic.com</t>
        </is>
      </c>
      <c r="B27478" t="n">
        <v>1460</v>
      </c>
    </row>
    <row r="27479">
      <c r="A27479" t="inlineStr">
        <is>
          <t>cdn.tahoedailytribune.com</t>
        </is>
      </c>
      <c r="B27479" t="n">
        <v>1459</v>
      </c>
    </row>
    <row r="27480">
      <c r="A27480" t="inlineStr">
        <is>
          <t>www.thefettlingfairies.com</t>
        </is>
      </c>
      <c r="B27480" t="n">
        <v>1459</v>
      </c>
    </row>
    <row r="27481">
      <c r="A27481" t="inlineStr">
        <is>
          <t>cdn140.picsart.com</t>
        </is>
      </c>
      <c r="B27481" t="n">
        <v>1459</v>
      </c>
    </row>
    <row r="27482">
      <c r="A27482" t="inlineStr">
        <is>
          <t>www.verywellfit.com</t>
        </is>
      </c>
      <c r="B27482" t="n">
        <v>1459</v>
      </c>
    </row>
    <row r="27483">
      <c r="A27483" t="inlineStr">
        <is>
          <t>www.tool-battery.co.uk</t>
        </is>
      </c>
      <c r="B27483" t="n">
        <v>1459</v>
      </c>
    </row>
    <row r="27484">
      <c r="A27484" t="inlineStr">
        <is>
          <t>www.javda.com</t>
        </is>
      </c>
      <c r="B27484" t="n">
        <v>1459</v>
      </c>
    </row>
    <row r="27485">
      <c r="A27485" t="inlineStr">
        <is>
          <t>drinksfeed.com</t>
        </is>
      </c>
      <c r="B27485" t="n">
        <v>1459</v>
      </c>
    </row>
    <row r="27486">
      <c r="A27486" t="inlineStr">
        <is>
          <t>www.klika.com.au</t>
        </is>
      </c>
      <c r="B27486" t="n">
        <v>1459</v>
      </c>
    </row>
    <row r="27487">
      <c r="A27487" t="inlineStr">
        <is>
          <t>ourcraftymom.com</t>
        </is>
      </c>
      <c r="B27487" t="n">
        <v>1459</v>
      </c>
    </row>
    <row r="27488">
      <c r="A27488" t="inlineStr">
        <is>
          <t>www.havens.co.uk</t>
        </is>
      </c>
      <c r="B27488" t="n">
        <v>1459</v>
      </c>
    </row>
    <row r="27489">
      <c r="A27489" t="inlineStr">
        <is>
          <t>nacrewatches.imgix.net</t>
        </is>
      </c>
      <c r="B27489" t="n">
        <v>1459</v>
      </c>
    </row>
    <row r="27490">
      <c r="A27490" t="inlineStr">
        <is>
          <t>www.underu.com</t>
        </is>
      </c>
      <c r="B27490" t="n">
        <v>1459</v>
      </c>
    </row>
    <row r="27491">
      <c r="A27491" t="inlineStr">
        <is>
          <t>www.diyprintingsupplycdn.com</t>
        </is>
      </c>
      <c r="B27491" t="n">
        <v>1459</v>
      </c>
    </row>
    <row r="27492">
      <c r="A27492" t="inlineStr">
        <is>
          <t>artimg05.footway.com</t>
        </is>
      </c>
      <c r="B27492" t="n">
        <v>1459</v>
      </c>
    </row>
    <row r="27493">
      <c r="A27493" t="inlineStr">
        <is>
          <t>southerntorch.com</t>
        </is>
      </c>
      <c r="B27493" t="n">
        <v>1459</v>
      </c>
    </row>
    <row r="27494">
      <c r="A27494" t="inlineStr">
        <is>
          <t>www.uniquecarsandparts.com</t>
        </is>
      </c>
      <c r="B27494" t="n">
        <v>1459</v>
      </c>
    </row>
    <row r="27495">
      <c r="A27495" t="inlineStr">
        <is>
          <t>town-n-country-living.com</t>
        </is>
      </c>
      <c r="B27495" t="n">
        <v>1458</v>
      </c>
    </row>
    <row r="27496">
      <c r="A27496" t="inlineStr">
        <is>
          <t>www.warmrooms.co.uk</t>
        </is>
      </c>
      <c r="B27496" t="n">
        <v>1458</v>
      </c>
    </row>
    <row r="27497">
      <c r="A27497" t="inlineStr">
        <is>
          <t>www.troutnut.com</t>
        </is>
      </c>
      <c r="B27497" t="n">
        <v>1458</v>
      </c>
    </row>
    <row r="27498">
      <c r="A27498" t="inlineStr">
        <is>
          <t>lamcdn.net</t>
        </is>
      </c>
      <c r="B27498" t="n">
        <v>1458</v>
      </c>
    </row>
    <row r="27499">
      <c r="A27499" t="inlineStr">
        <is>
          <t>cdn01.zoomit.ir</t>
        </is>
      </c>
      <c r="B27499" t="n">
        <v>1458</v>
      </c>
    </row>
    <row r="27500">
      <c r="A27500" t="inlineStr">
        <is>
          <t>img03.shop-pro.jp</t>
        </is>
      </c>
      <c r="B27500" t="n">
        <v>1458</v>
      </c>
    </row>
    <row r="27501">
      <c r="A27501" t="inlineStr">
        <is>
          <t>www.groupe-dmd.fr</t>
        </is>
      </c>
      <c r="B27501" t="n">
        <v>1458</v>
      </c>
    </row>
    <row r="27502">
      <c r="A27502" t="inlineStr">
        <is>
          <t>decoholic.org</t>
        </is>
      </c>
      <c r="B27502" t="n">
        <v>1458</v>
      </c>
    </row>
    <row r="27503">
      <c r="A27503" t="inlineStr">
        <is>
          <t>curiosmos.com</t>
        </is>
      </c>
      <c r="B27503" t="n">
        <v>1458</v>
      </c>
    </row>
    <row r="27504">
      <c r="A27504" t="inlineStr">
        <is>
          <t>spacenews.com</t>
        </is>
      </c>
      <c r="B27504" t="n">
        <v>1458</v>
      </c>
    </row>
    <row r="27505">
      <c r="A27505" t="inlineStr">
        <is>
          <t>www.itp.net</t>
        </is>
      </c>
      <c r="B27505" t="n">
        <v>1458</v>
      </c>
    </row>
    <row r="27506">
      <c r="A27506" t="inlineStr">
        <is>
          <t>images.denios.ie</t>
        </is>
      </c>
      <c r="B27506" t="n">
        <v>1458</v>
      </c>
    </row>
    <row r="27507">
      <c r="A27507" t="inlineStr">
        <is>
          <t>www.parciparlahome.com</t>
        </is>
      </c>
      <c r="B27507" t="n">
        <v>1458</v>
      </c>
    </row>
    <row r="27508">
      <c r="A27508" t="inlineStr">
        <is>
          <t>printableheaven.com</t>
        </is>
      </c>
      <c r="B27508" t="n">
        <v>1458</v>
      </c>
    </row>
    <row r="27509">
      <c r="A27509" t="inlineStr">
        <is>
          <t>dn5v7d6vkwhhe.cloudfront.net</t>
        </is>
      </c>
      <c r="B27509" t="n">
        <v>1458</v>
      </c>
    </row>
    <row r="27510">
      <c r="A27510" t="inlineStr">
        <is>
          <t>www.homedosh.com</t>
        </is>
      </c>
      <c r="B27510" t="n">
        <v>1458</v>
      </c>
    </row>
    <row r="27511">
      <c r="A27511" t="inlineStr">
        <is>
          <t>movies-b26f.kxcdn.com</t>
        </is>
      </c>
      <c r="B27511" t="n">
        <v>1458</v>
      </c>
    </row>
    <row r="27512">
      <c r="A27512" t="inlineStr">
        <is>
          <t>www.celebplasticsurgeryonline.com</t>
        </is>
      </c>
      <c r="B27512" t="n">
        <v>1458</v>
      </c>
    </row>
    <row r="27513">
      <c r="A27513" t="inlineStr">
        <is>
          <t>cdn.ritely.com</t>
        </is>
      </c>
      <c r="B27513" t="n">
        <v>1458</v>
      </c>
    </row>
    <row r="27514">
      <c r="A27514" t="inlineStr">
        <is>
          <t>2cqn8tnzb8d3ysbn92sr2rxp-wpengine.netdna-ssl.com</t>
        </is>
      </c>
      <c r="B27514" t="n">
        <v>1458</v>
      </c>
    </row>
    <row r="27515">
      <c r="A27515" t="inlineStr">
        <is>
          <t>blog.tepapa.govt.nz</t>
        </is>
      </c>
      <c r="B27515" t="n">
        <v>1457</v>
      </c>
    </row>
    <row r="27516">
      <c r="A27516" t="inlineStr">
        <is>
          <t>www.babiesme.com</t>
        </is>
      </c>
      <c r="B27516" t="n">
        <v>1457</v>
      </c>
    </row>
    <row r="27517">
      <c r="A27517" t="inlineStr">
        <is>
          <t>read.images.worldlibrary.net</t>
        </is>
      </c>
      <c r="B27517" t="n">
        <v>1457</v>
      </c>
    </row>
    <row r="27518">
      <c r="A27518" t="inlineStr">
        <is>
          <t>produkt-guiden.dk</t>
        </is>
      </c>
      <c r="B27518" t="n">
        <v>1457</v>
      </c>
    </row>
    <row r="27519">
      <c r="A27519" t="inlineStr">
        <is>
          <t>www.kunst-fuer-alle.de</t>
        </is>
      </c>
      <c r="B27519" t="n">
        <v>1457</v>
      </c>
    </row>
    <row r="27520">
      <c r="A27520" t="inlineStr">
        <is>
          <t>cdn.idropnews.com</t>
        </is>
      </c>
      <c r="B27520" t="n">
        <v>1457</v>
      </c>
    </row>
    <row r="27521">
      <c r="A27521" t="inlineStr">
        <is>
          <t>pacificdomes.com</t>
        </is>
      </c>
      <c r="B27521" t="n">
        <v>1457</v>
      </c>
    </row>
    <row r="27522">
      <c r="A27522" t="inlineStr">
        <is>
          <t>images.officebroker.com</t>
        </is>
      </c>
      <c r="B27522" t="n">
        <v>1457</v>
      </c>
    </row>
    <row r="27523">
      <c r="A27523" t="inlineStr">
        <is>
          <t>poserworld.com</t>
        </is>
      </c>
      <c r="B27523" t="n">
        <v>1457</v>
      </c>
    </row>
    <row r="27524">
      <c r="A27524" t="inlineStr">
        <is>
          <t>worthpin.com</t>
        </is>
      </c>
      <c r="B27524" t="n">
        <v>1457</v>
      </c>
    </row>
    <row r="27525">
      <c r="A27525" t="inlineStr">
        <is>
          <t>dt.azadicdn.com</t>
        </is>
      </c>
      <c r="B27525" t="n">
        <v>1457</v>
      </c>
    </row>
    <row r="27526">
      <c r="A27526" t="inlineStr">
        <is>
          <t>capecodchronicle.com</t>
        </is>
      </c>
      <c r="B27526" t="n">
        <v>1457</v>
      </c>
    </row>
    <row r="27527">
      <c r="A27527" t="inlineStr">
        <is>
          <t>helicopterjobs.justhelicopters.com</t>
        </is>
      </c>
      <c r="B27527" t="n">
        <v>1457</v>
      </c>
    </row>
    <row r="27528">
      <c r="A27528" t="inlineStr">
        <is>
          <t>brandjerseys.cn</t>
        </is>
      </c>
      <c r="B27528" t="n">
        <v>1457</v>
      </c>
    </row>
    <row r="27529">
      <c r="A27529" t="inlineStr">
        <is>
          <t>www.thebookshop.pl</t>
        </is>
      </c>
      <c r="B27529" t="n">
        <v>1457</v>
      </c>
    </row>
    <row r="27530">
      <c r="A27530" t="inlineStr">
        <is>
          <t>www.fascinatingdiamonds.com</t>
        </is>
      </c>
      <c r="B27530" t="n">
        <v>1457</v>
      </c>
    </row>
    <row r="27531">
      <c r="A27531" t="inlineStr">
        <is>
          <t>worldimg.kbs.co.kr</t>
        </is>
      </c>
      <c r="B27531" t="n">
        <v>1457</v>
      </c>
    </row>
    <row r="27532">
      <c r="A27532" t="inlineStr">
        <is>
          <t>www.artscalendar.com</t>
        </is>
      </c>
      <c r="B27532" t="n">
        <v>1457</v>
      </c>
    </row>
    <row r="27533">
      <c r="A27533" t="inlineStr">
        <is>
          <t>www.secomoto.com</t>
        </is>
      </c>
      <c r="B27533" t="n">
        <v>1457</v>
      </c>
    </row>
    <row r="27534">
      <c r="A27534" t="inlineStr">
        <is>
          <t>a1.espncdn.com</t>
        </is>
      </c>
      <c r="B27534" t="n">
        <v>1457</v>
      </c>
    </row>
    <row r="27535">
      <c r="A27535" t="inlineStr">
        <is>
          <t>c718858.ssl.cf2.rackcdn.com</t>
        </is>
      </c>
      <c r="B27535" t="n">
        <v>1457</v>
      </c>
    </row>
    <row r="27536">
      <c r="A27536" t="inlineStr">
        <is>
          <t>www.secretofgirls.com</t>
        </is>
      </c>
      <c r="B27536" t="n">
        <v>1457</v>
      </c>
    </row>
    <row r="27537">
      <c r="A27537" t="inlineStr">
        <is>
          <t>www.enjoybedding.com</t>
        </is>
      </c>
      <c r="B27537" t="n">
        <v>1457</v>
      </c>
    </row>
    <row r="27538">
      <c r="A27538" t="inlineStr">
        <is>
          <t>miamioh.edu</t>
        </is>
      </c>
      <c r="B27538" t="n">
        <v>1456</v>
      </c>
    </row>
    <row r="27539">
      <c r="A27539" t="inlineStr">
        <is>
          <t>data.bonmoto.cz</t>
        </is>
      </c>
      <c r="B27539" t="n">
        <v>1456</v>
      </c>
    </row>
    <row r="27540">
      <c r="A27540" t="inlineStr">
        <is>
          <t>www.interrose.co.uk</t>
        </is>
      </c>
      <c r="B27540" t="n">
        <v>1456</v>
      </c>
    </row>
    <row r="27541">
      <c r="A27541" t="inlineStr">
        <is>
          <t>ws.srf.ch</t>
        </is>
      </c>
      <c r="B27541" t="n">
        <v>1456</v>
      </c>
    </row>
    <row r="27542">
      <c r="A27542" t="inlineStr">
        <is>
          <t>cartajouer.com</t>
        </is>
      </c>
      <c r="B27542" t="n">
        <v>1456</v>
      </c>
    </row>
    <row r="27543">
      <c r="A27543" t="inlineStr">
        <is>
          <t>www.funko-pop.ch</t>
        </is>
      </c>
      <c r="B27543" t="n">
        <v>1456</v>
      </c>
    </row>
    <row r="27544">
      <c r="A27544" t="inlineStr">
        <is>
          <t>econtent.unm.edu</t>
        </is>
      </c>
      <c r="B27544" t="n">
        <v>1456</v>
      </c>
    </row>
    <row r="27545">
      <c r="A27545" t="inlineStr">
        <is>
          <t>www.thehotelguru.com</t>
        </is>
      </c>
      <c r="B27545" t="n">
        <v>1456</v>
      </c>
    </row>
    <row r="27546">
      <c r="A27546" t="inlineStr">
        <is>
          <t>images.nymag.com</t>
        </is>
      </c>
      <c r="B27546" t="n">
        <v>1456</v>
      </c>
    </row>
    <row r="27547">
      <c r="A27547" t="inlineStr">
        <is>
          <t>media.krem.com</t>
        </is>
      </c>
      <c r="B27547" t="n">
        <v>1456</v>
      </c>
    </row>
    <row r="27548">
      <c r="A27548" t="inlineStr">
        <is>
          <t>www.tourismgoldcoast.com.au</t>
        </is>
      </c>
      <c r="B27548" t="n">
        <v>1456</v>
      </c>
    </row>
    <row r="27549">
      <c r="A27549" t="inlineStr">
        <is>
          <t>repack-games.com</t>
        </is>
      </c>
      <c r="B27549" t="n">
        <v>1456</v>
      </c>
    </row>
    <row r="27550">
      <c r="A27550" t="inlineStr">
        <is>
          <t>www.sporting-heroes.net</t>
        </is>
      </c>
      <c r="B27550" t="n">
        <v>1456</v>
      </c>
    </row>
    <row r="27551">
      <c r="A27551" t="inlineStr">
        <is>
          <t>fabric-abc.imgix.net</t>
        </is>
      </c>
      <c r="B27551" t="n">
        <v>1456</v>
      </c>
    </row>
    <row r="27552">
      <c r="A27552" t="inlineStr">
        <is>
          <t>www.sport103.gr</t>
        </is>
      </c>
      <c r="B27552" t="n">
        <v>1456</v>
      </c>
    </row>
    <row r="27553">
      <c r="A27553" t="inlineStr">
        <is>
          <t>www.tunetoo.com</t>
        </is>
      </c>
      <c r="B27553" t="n">
        <v>1456</v>
      </c>
    </row>
    <row r="27554">
      <c r="A27554" t="inlineStr">
        <is>
          <t>www.schoolwearmadeeasy.com</t>
        </is>
      </c>
      <c r="B27554" t="n">
        <v>1456</v>
      </c>
    </row>
    <row r="27555">
      <c r="A27555" t="inlineStr">
        <is>
          <t>neuvoo.co.uk</t>
        </is>
      </c>
      <c r="B27555" t="n">
        <v>1456</v>
      </c>
    </row>
    <row r="27556">
      <c r="A27556" t="inlineStr">
        <is>
          <t>cdn.octopix.in</t>
        </is>
      </c>
      <c r="B27556" t="n">
        <v>1456</v>
      </c>
    </row>
    <row r="27557">
      <c r="A27557" t="inlineStr">
        <is>
          <t>occupiedpalestine.files.wordpress.com</t>
        </is>
      </c>
      <c r="B27557" t="n">
        <v>1456</v>
      </c>
    </row>
    <row r="27558">
      <c r="A27558" t="inlineStr">
        <is>
          <t>www.edinburghart.com</t>
        </is>
      </c>
      <c r="B27558" t="n">
        <v>1456</v>
      </c>
    </row>
    <row r="27559">
      <c r="A27559" t="inlineStr">
        <is>
          <t>cdn-maf3.heartyhosting.com</t>
        </is>
      </c>
      <c r="B27559" t="n">
        <v>1456</v>
      </c>
    </row>
    <row r="27560">
      <c r="A27560" t="inlineStr">
        <is>
          <t>dafjhxwa5silb.cloudfront.net</t>
        </is>
      </c>
      <c r="B27560" t="n">
        <v>1456</v>
      </c>
    </row>
    <row r="27561">
      <c r="A27561" t="inlineStr">
        <is>
          <t>www.emerald-isle-gifts.com</t>
        </is>
      </c>
      <c r="B27561" t="n">
        <v>1456</v>
      </c>
    </row>
    <row r="27562">
      <c r="A27562" t="inlineStr">
        <is>
          <t>www.oregonducksfanshop.com</t>
        </is>
      </c>
      <c r="B27562" t="n">
        <v>1456</v>
      </c>
    </row>
    <row r="27563">
      <c r="A27563" t="inlineStr">
        <is>
          <t>media.actualapple.com</t>
        </is>
      </c>
      <c r="B27563" t="n">
        <v>1456</v>
      </c>
    </row>
    <row r="27564">
      <c r="A27564" t="inlineStr">
        <is>
          <t>www.entdepot.com</t>
        </is>
      </c>
      <c r="B27564" t="n">
        <v>1456</v>
      </c>
    </row>
    <row r="27565">
      <c r="A27565" t="inlineStr">
        <is>
          <t>www.wirerealm.com</t>
        </is>
      </c>
      <c r="B27565" t="n">
        <v>1456</v>
      </c>
    </row>
    <row r="27566">
      <c r="A27566" t="inlineStr">
        <is>
          <t>www.yandles.co.uk</t>
        </is>
      </c>
      <c r="B27566" t="n">
        <v>1456</v>
      </c>
    </row>
    <row r="27567">
      <c r="A27567" t="inlineStr">
        <is>
          <t>www.gursewingmachines.com</t>
        </is>
      </c>
      <c r="B27567" t="n">
        <v>1455</v>
      </c>
    </row>
    <row r="27568">
      <c r="A27568" t="inlineStr">
        <is>
          <t>search-bcarchives.royalbcmuseum.bc.ca</t>
        </is>
      </c>
      <c r="B27568" t="n">
        <v>1455</v>
      </c>
    </row>
    <row r="27569">
      <c r="A27569" t="inlineStr">
        <is>
          <t>s1follie.azureedge.net</t>
        </is>
      </c>
      <c r="B27569" t="n">
        <v>1455</v>
      </c>
    </row>
    <row r="27570">
      <c r="A27570" t="inlineStr">
        <is>
          <t>www.bestcases.nl</t>
        </is>
      </c>
      <c r="B27570" t="n">
        <v>1455</v>
      </c>
    </row>
    <row r="27571">
      <c r="A27571" t="inlineStr">
        <is>
          <t>www.commoditytrademantra.com</t>
        </is>
      </c>
      <c r="B27571" t="n">
        <v>1455</v>
      </c>
    </row>
    <row r="27572">
      <c r="A27572" t="inlineStr">
        <is>
          <t>api.peachmode.com</t>
        </is>
      </c>
      <c r="B27572" t="n">
        <v>1455</v>
      </c>
    </row>
    <row r="27573">
      <c r="A27573" t="inlineStr">
        <is>
          <t>fzmoviesseries.com</t>
        </is>
      </c>
      <c r="B27573" t="n">
        <v>1455</v>
      </c>
    </row>
    <row r="27574">
      <c r="A27574" t="inlineStr">
        <is>
          <t>www.wildcotton.com</t>
        </is>
      </c>
      <c r="B27574" t="n">
        <v>1455</v>
      </c>
    </row>
    <row r="27575">
      <c r="A27575" t="inlineStr">
        <is>
          <t>www.newgamesbox.net</t>
        </is>
      </c>
      <c r="B27575" t="n">
        <v>1455</v>
      </c>
    </row>
    <row r="27576">
      <c r="A27576" t="inlineStr">
        <is>
          <t>img.snowrecords.com</t>
        </is>
      </c>
      <c r="B27576" t="n">
        <v>1455</v>
      </c>
    </row>
    <row r="27577">
      <c r="A27577" t="inlineStr">
        <is>
          <t>tsbits.com</t>
        </is>
      </c>
      <c r="B27577" t="n">
        <v>1455</v>
      </c>
    </row>
    <row r="27578">
      <c r="A27578" t="inlineStr">
        <is>
          <t>fanart.tv</t>
        </is>
      </c>
      <c r="B27578" t="n">
        <v>1455</v>
      </c>
    </row>
    <row r="27579">
      <c r="A27579" t="inlineStr">
        <is>
          <t>www.baldwins.co.uk</t>
        </is>
      </c>
      <c r="B27579" t="n">
        <v>1455</v>
      </c>
    </row>
    <row r="27580">
      <c r="A27580" t="inlineStr">
        <is>
          <t>www.gujaratgifts.com</t>
        </is>
      </c>
      <c r="B27580" t="n">
        <v>1455</v>
      </c>
    </row>
    <row r="27581">
      <c r="A27581" t="inlineStr">
        <is>
          <t>shiny-diski.com.ua</t>
        </is>
      </c>
      <c r="B27581" t="n">
        <v>1455</v>
      </c>
    </row>
    <row r="27582">
      <c r="A27582" t="inlineStr">
        <is>
          <t>www.newswisswatches.co.uk</t>
        </is>
      </c>
      <c r="B27582" t="n">
        <v>1455</v>
      </c>
    </row>
    <row r="27583">
      <c r="A27583" t="inlineStr">
        <is>
          <t>www.esseshop.it</t>
        </is>
      </c>
      <c r="B27583" t="n">
        <v>1455</v>
      </c>
    </row>
    <row r="27584">
      <c r="A27584" t="inlineStr">
        <is>
          <t>www.basingstokegazette.co.uk</t>
        </is>
      </c>
      <c r="B27584" t="n">
        <v>1455</v>
      </c>
    </row>
    <row r="27585">
      <c r="A27585" t="inlineStr">
        <is>
          <t>www.thenavagepatch.com</t>
        </is>
      </c>
      <c r="B27585" t="n">
        <v>1454</v>
      </c>
    </row>
    <row r="27586">
      <c r="A27586" t="inlineStr">
        <is>
          <t>get.musti.media</t>
        </is>
      </c>
      <c r="B27586" t="n">
        <v>1454</v>
      </c>
    </row>
    <row r="27587">
      <c r="A27587" t="inlineStr">
        <is>
          <t>img.safetysignsupplies.co.uk</t>
        </is>
      </c>
      <c r="B27587" t="n">
        <v>1454</v>
      </c>
    </row>
    <row r="27588">
      <c r="A27588" t="inlineStr">
        <is>
          <t>cdn.unilad.co.uk</t>
        </is>
      </c>
      <c r="B27588" t="n">
        <v>1454</v>
      </c>
    </row>
    <row r="27589">
      <c r="A27589" t="inlineStr">
        <is>
          <t>cdn.zephyrcms.com</t>
        </is>
      </c>
      <c r="B27589" t="n">
        <v>1454</v>
      </c>
    </row>
    <row r="27590">
      <c r="A27590" t="inlineStr">
        <is>
          <t>www.celebrityradio.biz</t>
        </is>
      </c>
      <c r="B27590" t="n">
        <v>1454</v>
      </c>
    </row>
    <row r="27591">
      <c r="A27591" t="inlineStr">
        <is>
          <t>i2.ekonova.pro</t>
        </is>
      </c>
      <c r="B27591" t="n">
        <v>1454</v>
      </c>
    </row>
    <row r="27592">
      <c r="A27592" t="inlineStr">
        <is>
          <t>lemon.2dimg.com</t>
        </is>
      </c>
      <c r="B27592" t="n">
        <v>1454</v>
      </c>
    </row>
    <row r="27593">
      <c r="A27593" t="inlineStr">
        <is>
          <t>www.anastasiabeverlyhills.com</t>
        </is>
      </c>
      <c r="B27593" t="n">
        <v>1454</v>
      </c>
    </row>
    <row r="27594">
      <c r="A27594" t="inlineStr">
        <is>
          <t>www.competitionengines.com.au</t>
        </is>
      </c>
      <c r="B27594" t="n">
        <v>1454</v>
      </c>
    </row>
    <row r="27595">
      <c r="A27595" t="inlineStr">
        <is>
          <t>www.heavenlyswords.com</t>
        </is>
      </c>
      <c r="B27595" t="n">
        <v>1454</v>
      </c>
    </row>
    <row r="27596">
      <c r="A27596" t="inlineStr">
        <is>
          <t>www.rhino.com</t>
        </is>
      </c>
      <c r="B27596" t="n">
        <v>1454</v>
      </c>
    </row>
    <row r="27597">
      <c r="A27597" t="inlineStr">
        <is>
          <t>www.sportolino.de</t>
        </is>
      </c>
      <c r="B27597" t="n">
        <v>1454</v>
      </c>
    </row>
    <row r="27598">
      <c r="A27598" t="inlineStr">
        <is>
          <t>bqcs3amazon-hdwlpashk6rnjlm.netdna-ssl.com</t>
        </is>
      </c>
      <c r="B27598" t="n">
        <v>1454</v>
      </c>
    </row>
    <row r="27599">
      <c r="A27599" t="inlineStr">
        <is>
          <t>www.messforless.net</t>
        </is>
      </c>
      <c r="B27599" t="n">
        <v>1454</v>
      </c>
    </row>
    <row r="27600">
      <c r="A27600" t="inlineStr">
        <is>
          <t>www.veroella.com</t>
        </is>
      </c>
      <c r="B27600" t="n">
        <v>1454</v>
      </c>
    </row>
    <row r="27601">
      <c r="A27601" t="inlineStr">
        <is>
          <t>abcnews.go.com</t>
        </is>
      </c>
      <c r="B27601" t="n">
        <v>1453</v>
      </c>
    </row>
    <row r="27602">
      <c r="A27602" t="inlineStr">
        <is>
          <t>turquoiseheishinecklace.com</t>
        </is>
      </c>
      <c r="B27602" t="n">
        <v>1453</v>
      </c>
    </row>
    <row r="27603">
      <c r="A27603" t="inlineStr">
        <is>
          <t>pngshare.com</t>
        </is>
      </c>
      <c r="B27603" t="n">
        <v>1453</v>
      </c>
    </row>
    <row r="27604">
      <c r="A27604" t="inlineStr">
        <is>
          <t>gray-wsaw-prod.cdn.arcpublishing.com</t>
        </is>
      </c>
      <c r="B27604" t="n">
        <v>1453</v>
      </c>
    </row>
    <row r="27605">
      <c r="A27605" t="inlineStr">
        <is>
          <t>static.recyclart.org</t>
        </is>
      </c>
      <c r="B27605" t="n">
        <v>1453</v>
      </c>
    </row>
    <row r="27606">
      <c r="A27606" t="inlineStr">
        <is>
          <t>44four.us</t>
        </is>
      </c>
      <c r="B27606" t="n">
        <v>1453</v>
      </c>
    </row>
    <row r="27607">
      <c r="A27607" t="inlineStr">
        <is>
          <t>www.serishirts.com</t>
        </is>
      </c>
      <c r="B27607" t="n">
        <v>1453</v>
      </c>
    </row>
    <row r="27608">
      <c r="A27608" t="inlineStr">
        <is>
          <t>thhernandez.com</t>
        </is>
      </c>
      <c r="B27608" t="n">
        <v>1453</v>
      </c>
    </row>
    <row r="27609">
      <c r="A27609" t="inlineStr">
        <is>
          <t>shop.steelers.com</t>
        </is>
      </c>
      <c r="B27609" t="n">
        <v>1453</v>
      </c>
    </row>
    <row r="27610">
      <c r="A27610" t="inlineStr">
        <is>
          <t>sojo.net</t>
        </is>
      </c>
      <c r="B27610" t="n">
        <v>1453</v>
      </c>
    </row>
    <row r="27611">
      <c r="A27611" t="inlineStr">
        <is>
          <t>instrumentationtools.com</t>
        </is>
      </c>
      <c r="B27611" t="n">
        <v>1453</v>
      </c>
    </row>
    <row r="27612">
      <c r="A27612" t="inlineStr">
        <is>
          <t>www.beautynerd.co.uk</t>
        </is>
      </c>
      <c r="B27612" t="n">
        <v>1453</v>
      </c>
    </row>
    <row r="27613">
      <c r="A27613" t="inlineStr">
        <is>
          <t>furnituretitans.com</t>
        </is>
      </c>
      <c r="B27613" t="n">
        <v>1453</v>
      </c>
    </row>
    <row r="27614">
      <c r="A27614" t="inlineStr">
        <is>
          <t>www.heldenshop.de</t>
        </is>
      </c>
      <c r="B27614" t="n">
        <v>1452</v>
      </c>
    </row>
    <row r="27615">
      <c r="A27615" t="inlineStr">
        <is>
          <t>xplorio.com</t>
        </is>
      </c>
      <c r="B27615" t="n">
        <v>1452</v>
      </c>
    </row>
    <row r="27616">
      <c r="A27616" t="inlineStr">
        <is>
          <t>media.architecturaldigest.in</t>
        </is>
      </c>
      <c r="B27616" t="n">
        <v>1452</v>
      </c>
    </row>
    <row r="27617">
      <c r="A27617" t="inlineStr">
        <is>
          <t>d259o9es2o749h.cloudfront.net</t>
        </is>
      </c>
      <c r="B27617" t="n">
        <v>1452</v>
      </c>
    </row>
    <row r="27618">
      <c r="A27618" t="inlineStr">
        <is>
          <t>fq.co.nz</t>
        </is>
      </c>
      <c r="B27618" t="n">
        <v>1452</v>
      </c>
    </row>
    <row r="27619">
      <c r="A27619" t="inlineStr">
        <is>
          <t>www.golfalot.com</t>
        </is>
      </c>
      <c r="B27619" t="n">
        <v>1452</v>
      </c>
    </row>
    <row r="27620">
      <c r="A27620" t="inlineStr">
        <is>
          <t>cdn-0.popculthq.com</t>
        </is>
      </c>
      <c r="B27620" t="n">
        <v>1452</v>
      </c>
    </row>
    <row r="27621">
      <c r="A27621" t="inlineStr">
        <is>
          <t>pngwebicons.com</t>
        </is>
      </c>
      <c r="B27621" t="n">
        <v>1452</v>
      </c>
    </row>
    <row r="27622">
      <c r="A27622" t="inlineStr">
        <is>
          <t>audreyl2.sg-host.com</t>
        </is>
      </c>
      <c r="B27622" t="n">
        <v>1452</v>
      </c>
    </row>
    <row r="27623">
      <c r="A27623" t="inlineStr">
        <is>
          <t>americandreammarket.com</t>
        </is>
      </c>
      <c r="B27623" t="n">
        <v>1452</v>
      </c>
    </row>
    <row r="27624">
      <c r="A27624" t="inlineStr">
        <is>
          <t>ezshopex.com</t>
        </is>
      </c>
      <c r="B27624" t="n">
        <v>1452</v>
      </c>
    </row>
    <row r="27625">
      <c r="A27625" t="inlineStr">
        <is>
          <t>images.truckpartsinventory.com</t>
        </is>
      </c>
      <c r="B27625" t="n">
        <v>1452</v>
      </c>
    </row>
    <row r="27626">
      <c r="A27626" t="inlineStr">
        <is>
          <t>semaine-production.s3.amazonaws.com</t>
        </is>
      </c>
      <c r="B27626" t="n">
        <v>1452</v>
      </c>
    </row>
    <row r="27627">
      <c r="A27627" t="inlineStr">
        <is>
          <t>theconstructor.org</t>
        </is>
      </c>
      <c r="B27627" t="n">
        <v>1452</v>
      </c>
    </row>
    <row r="27628">
      <c r="A27628" t="inlineStr">
        <is>
          <t>www.coolstylecase.com</t>
        </is>
      </c>
      <c r="B27628" t="n">
        <v>1452</v>
      </c>
    </row>
    <row r="27629">
      <c r="A27629" t="inlineStr">
        <is>
          <t>d2x7flet1wqc2h.cloudfront.net</t>
        </is>
      </c>
      <c r="B27629" t="n">
        <v>1452</v>
      </c>
    </row>
    <row r="27630">
      <c r="A27630" t="inlineStr">
        <is>
          <t>iamahair.com</t>
        </is>
      </c>
      <c r="B27630" t="n">
        <v>1452</v>
      </c>
    </row>
    <row r="27631">
      <c r="A27631" t="inlineStr">
        <is>
          <t>nyassembly.gov</t>
        </is>
      </c>
      <c r="B27631" t="n">
        <v>1451</v>
      </c>
    </row>
    <row r="27632">
      <c r="A27632" t="inlineStr">
        <is>
          <t>suryaa.com</t>
        </is>
      </c>
      <c r="B27632" t="n">
        <v>1451</v>
      </c>
    </row>
    <row r="27633">
      <c r="A27633" t="inlineStr">
        <is>
          <t>tazzcdn.akamaized.net</t>
        </is>
      </c>
      <c r="B27633" t="n">
        <v>1451</v>
      </c>
    </row>
    <row r="27634">
      <c r="A27634" t="inlineStr">
        <is>
          <t>res-kol.noxgroup.com</t>
        </is>
      </c>
      <c r="B27634" t="n">
        <v>1451</v>
      </c>
    </row>
    <row r="27635">
      <c r="A27635" t="inlineStr">
        <is>
          <t>img.fotodom.ru</t>
        </is>
      </c>
      <c r="B27635" t="n">
        <v>1451</v>
      </c>
    </row>
    <row r="27636">
      <c r="A27636" t="inlineStr">
        <is>
          <t>www.hausfelder.de</t>
        </is>
      </c>
      <c r="B27636" t="n">
        <v>1451</v>
      </c>
    </row>
    <row r="27637">
      <c r="A27637" t="inlineStr">
        <is>
          <t>www.thelist.com</t>
        </is>
      </c>
      <c r="B27637" t="n">
        <v>1451</v>
      </c>
    </row>
    <row r="27638">
      <c r="A27638" t="inlineStr">
        <is>
          <t>cust.iqcdn.net</t>
        </is>
      </c>
      <c r="B27638" t="n">
        <v>1451</v>
      </c>
    </row>
    <row r="27639">
      <c r="A27639" t="inlineStr">
        <is>
          <t>www.nationalwelding.com.au</t>
        </is>
      </c>
      <c r="B27639" t="n">
        <v>1451</v>
      </c>
    </row>
    <row r="27640">
      <c r="A27640" t="inlineStr">
        <is>
          <t>www.carsuk.net</t>
        </is>
      </c>
      <c r="B27640" t="n">
        <v>1451</v>
      </c>
    </row>
    <row r="27641">
      <c r="A27641" t="inlineStr">
        <is>
          <t>conniekresin.com</t>
        </is>
      </c>
      <c r="B27641" t="n">
        <v>1451</v>
      </c>
    </row>
    <row r="27642">
      <c r="A27642" t="inlineStr">
        <is>
          <t>nehandaradio.com</t>
        </is>
      </c>
      <c r="B27642" t="n">
        <v>1451</v>
      </c>
    </row>
    <row r="27643">
      <c r="A27643" t="inlineStr">
        <is>
          <t>www.creeklinehouse.com</t>
        </is>
      </c>
      <c r="B27643" t="n">
        <v>1451</v>
      </c>
    </row>
    <row r="27644">
      <c r="A27644" t="inlineStr">
        <is>
          <t>winaero.com</t>
        </is>
      </c>
      <c r="B27644" t="n">
        <v>1451</v>
      </c>
    </row>
    <row r="27645">
      <c r="A27645" t="inlineStr">
        <is>
          <t>mh-1-agencia-estoque.panthermedia.net</t>
        </is>
      </c>
      <c r="B27645" t="n">
        <v>1451</v>
      </c>
    </row>
    <row r="27646">
      <c r="A27646" t="inlineStr">
        <is>
          <t>excelguider.com</t>
        </is>
      </c>
      <c r="B27646" t="n">
        <v>1451</v>
      </c>
    </row>
    <row r="27647">
      <c r="A27647" t="inlineStr">
        <is>
          <t>images.sleddealers.ca</t>
        </is>
      </c>
      <c r="B27647" t="n">
        <v>1451</v>
      </c>
    </row>
    <row r="27648">
      <c r="A27648" t="inlineStr">
        <is>
          <t>pic.aveliporn.com</t>
        </is>
      </c>
      <c r="B27648" t="n">
        <v>1451</v>
      </c>
    </row>
    <row r="27649">
      <c r="A27649" t="inlineStr">
        <is>
          <t>s2.favim.com</t>
        </is>
      </c>
      <c r="B27649" t="n">
        <v>1451</v>
      </c>
    </row>
    <row r="27650">
      <c r="A27650" t="inlineStr">
        <is>
          <t>moorabool.com</t>
        </is>
      </c>
      <c r="B27650" t="n">
        <v>1451</v>
      </c>
    </row>
    <row r="27651">
      <c r="A27651" t="inlineStr">
        <is>
          <t>www.safgard.com</t>
        </is>
      </c>
      <c r="B27651" t="n">
        <v>1451</v>
      </c>
    </row>
    <row r="27652">
      <c r="A27652" t="inlineStr">
        <is>
          <t>www.onsport.com.au</t>
        </is>
      </c>
      <c r="B27652" t="n">
        <v>1451</v>
      </c>
    </row>
    <row r="27653">
      <c r="A27653" t="inlineStr">
        <is>
          <t>pittsburghorbit.files.wordpress.com</t>
        </is>
      </c>
      <c r="B27653" t="n">
        <v>1451</v>
      </c>
    </row>
    <row r="27654">
      <c r="A27654" t="inlineStr">
        <is>
          <t>strictlyfitteds.com</t>
        </is>
      </c>
      <c r="B27654" t="n">
        <v>1450</v>
      </c>
    </row>
    <row r="27655">
      <c r="A27655" t="inlineStr">
        <is>
          <t>cache4.pakwheels.com</t>
        </is>
      </c>
      <c r="B27655" t="n">
        <v>1450</v>
      </c>
    </row>
    <row r="27656">
      <c r="A27656" t="inlineStr">
        <is>
          <t>www.aluxurytravelblog.com</t>
        </is>
      </c>
      <c r="B27656" t="n">
        <v>1450</v>
      </c>
    </row>
    <row r="27657">
      <c r="A27657" t="inlineStr">
        <is>
          <t>www.hoteldirect.co.uk</t>
        </is>
      </c>
      <c r="B27657" t="n">
        <v>1450</v>
      </c>
    </row>
    <row r="27658">
      <c r="A27658" t="inlineStr">
        <is>
          <t>originmedia0.mensxp.com</t>
        </is>
      </c>
      <c r="B27658" t="n">
        <v>1450</v>
      </c>
    </row>
    <row r="27659">
      <c r="A27659" t="inlineStr">
        <is>
          <t>columbusfreepress.com</t>
        </is>
      </c>
      <c r="B27659" t="n">
        <v>1450</v>
      </c>
    </row>
    <row r="27660">
      <c r="A27660" t="inlineStr">
        <is>
          <t>www.fraingroup.com</t>
        </is>
      </c>
      <c r="B27660" t="n">
        <v>1450</v>
      </c>
    </row>
    <row r="27661">
      <c r="A27661" t="inlineStr">
        <is>
          <t>botanydb.colorado.edu</t>
        </is>
      </c>
      <c r="B27661" t="n">
        <v>1450</v>
      </c>
    </row>
    <row r="27662">
      <c r="A27662" t="inlineStr">
        <is>
          <t>www.fabreminerals.com</t>
        </is>
      </c>
      <c r="B27662" t="n">
        <v>1450</v>
      </c>
    </row>
    <row r="27663">
      <c r="A27663" t="inlineStr">
        <is>
          <t>www.tradeeasy.com</t>
        </is>
      </c>
      <c r="B27663" t="n">
        <v>1450</v>
      </c>
    </row>
    <row r="27664">
      <c r="A27664" t="inlineStr">
        <is>
          <t>img.yicaiglobal.com</t>
        </is>
      </c>
      <c r="B27664" t="n">
        <v>1449</v>
      </c>
    </row>
    <row r="27665">
      <c r="A27665" t="inlineStr">
        <is>
          <t>content2.promiflash.de</t>
        </is>
      </c>
      <c r="B27665" t="n">
        <v>1449</v>
      </c>
    </row>
    <row r="27666">
      <c r="A27666" t="inlineStr">
        <is>
          <t>imgresizer.eurosport.com</t>
        </is>
      </c>
      <c r="B27666" t="n">
        <v>1449</v>
      </c>
    </row>
    <row r="27667">
      <c r="A27667" t="inlineStr">
        <is>
          <t>cdn130.picsart.com</t>
        </is>
      </c>
      <c r="B27667" t="n">
        <v>1449</v>
      </c>
    </row>
    <row r="27668">
      <c r="A27668" t="inlineStr">
        <is>
          <t>www.officina-paris.fr</t>
        </is>
      </c>
      <c r="B27668" t="n">
        <v>1449</v>
      </c>
    </row>
    <row r="27669">
      <c r="A27669" t="inlineStr">
        <is>
          <t>www.lapetitebrique.com</t>
        </is>
      </c>
      <c r="B27669" t="n">
        <v>1449</v>
      </c>
    </row>
    <row r="27670">
      <c r="A27670" t="inlineStr">
        <is>
          <t>static.thetoptens.com</t>
        </is>
      </c>
      <c r="B27670" t="n">
        <v>1449</v>
      </c>
    </row>
    <row r="27671">
      <c r="A27671" t="inlineStr">
        <is>
          <t>im.whatshot.in</t>
        </is>
      </c>
      <c r="B27671" t="n">
        <v>1449</v>
      </c>
    </row>
    <row r="27672">
      <c r="A27672" t="inlineStr">
        <is>
          <t>www.sportisimo.de</t>
        </is>
      </c>
      <c r="B27672" t="n">
        <v>1449</v>
      </c>
    </row>
    <row r="27673">
      <c r="A27673" t="inlineStr">
        <is>
          <t>pophaircuts.com</t>
        </is>
      </c>
      <c r="B27673" t="n">
        <v>1449</v>
      </c>
    </row>
    <row r="27674">
      <c r="A27674" t="inlineStr">
        <is>
          <t>files4.mytinyphone.com</t>
        </is>
      </c>
      <c r="B27674" t="n">
        <v>1449</v>
      </c>
    </row>
    <row r="27675">
      <c r="A27675" t="inlineStr">
        <is>
          <t>www.shakefire.com</t>
        </is>
      </c>
      <c r="B27675" t="n">
        <v>1449</v>
      </c>
    </row>
    <row r="27676">
      <c r="A27676" t="inlineStr">
        <is>
          <t>99designs-start-attachments.imgix.net</t>
        </is>
      </c>
      <c r="B27676" t="n">
        <v>1449</v>
      </c>
    </row>
    <row r="27677">
      <c r="A27677" t="inlineStr">
        <is>
          <t>www.scrapality.com</t>
        </is>
      </c>
      <c r="B27677" t="n">
        <v>1449</v>
      </c>
    </row>
    <row r="27678">
      <c r="A27678" t="inlineStr">
        <is>
          <t>saynotofoodwaste.files.wordpress.com</t>
        </is>
      </c>
      <c r="B27678" t="n">
        <v>1449</v>
      </c>
    </row>
    <row r="27679">
      <c r="A27679" t="inlineStr">
        <is>
          <t>www.sanitex.eu</t>
        </is>
      </c>
      <c r="B27679" t="n">
        <v>1449</v>
      </c>
    </row>
    <row r="27680">
      <c r="A27680" t="inlineStr">
        <is>
          <t>www.walldecorsuperstore.com</t>
        </is>
      </c>
      <c r="B27680" t="n">
        <v>1449</v>
      </c>
    </row>
    <row r="27681">
      <c r="A27681" t="inlineStr">
        <is>
          <t>nbfk.org</t>
        </is>
      </c>
      <c r="B27681" t="n">
        <v>1449</v>
      </c>
    </row>
    <row r="27682">
      <c r="A27682" t="inlineStr">
        <is>
          <t>realtybiznews.com</t>
        </is>
      </c>
      <c r="B27682" t="n">
        <v>1449</v>
      </c>
    </row>
    <row r="27683">
      <c r="A27683" t="inlineStr">
        <is>
          <t>www.cloudwatches.co</t>
        </is>
      </c>
      <c r="B27683" t="n">
        <v>1449</v>
      </c>
    </row>
    <row r="27684">
      <c r="A27684" t="inlineStr">
        <is>
          <t>wqtcq1f34a8kduuv3sc0e76o-wpengine.netdna-ssl.com</t>
        </is>
      </c>
      <c r="B27684" t="n">
        <v>1449</v>
      </c>
    </row>
    <row r="27685">
      <c r="A27685" t="inlineStr">
        <is>
          <t>www.mom4real.com</t>
        </is>
      </c>
      <c r="B27685" t="n">
        <v>1448</v>
      </c>
    </row>
    <row r="27686">
      <c r="A27686" t="inlineStr">
        <is>
          <t>www.retrostudio.nl</t>
        </is>
      </c>
      <c r="B27686" t="n">
        <v>1448</v>
      </c>
    </row>
    <row r="27687">
      <c r="A27687" t="inlineStr">
        <is>
          <t>www.saveur.com</t>
        </is>
      </c>
      <c r="B27687" t="n">
        <v>1448</v>
      </c>
    </row>
    <row r="27688">
      <c r="A27688" t="inlineStr">
        <is>
          <t>ridermagazine.com</t>
        </is>
      </c>
      <c r="B27688" t="n">
        <v>1448</v>
      </c>
    </row>
    <row r="27689">
      <c r="A27689" t="inlineStr">
        <is>
          <t>luciegreene.com</t>
        </is>
      </c>
      <c r="B27689" t="n">
        <v>1448</v>
      </c>
    </row>
    <row r="27690">
      <c r="A27690" t="inlineStr">
        <is>
          <t>www.whitsundaystourism.com.au</t>
        </is>
      </c>
      <c r="B27690" t="n">
        <v>1448</v>
      </c>
    </row>
    <row r="27691">
      <c r="A27691" t="inlineStr">
        <is>
          <t>cdn.cfr.org</t>
        </is>
      </c>
      <c r="B27691" t="n">
        <v>1448</v>
      </c>
    </row>
    <row r="27692">
      <c r="A27692" t="inlineStr">
        <is>
          <t>azluxuryhomeblog.files.wordpress.com</t>
        </is>
      </c>
      <c r="B27692" t="n">
        <v>1448</v>
      </c>
    </row>
    <row r="27693">
      <c r="A27693" t="inlineStr">
        <is>
          <t>www.ulocal.co</t>
        </is>
      </c>
      <c r="B27693" t="n">
        <v>1448</v>
      </c>
    </row>
    <row r="27694">
      <c r="A27694" t="inlineStr">
        <is>
          <t>www.roundtripshop.com</t>
        </is>
      </c>
      <c r="B27694" t="n">
        <v>1448</v>
      </c>
    </row>
    <row r="27695">
      <c r="A27695" t="inlineStr">
        <is>
          <t>www.canstarblue.com.au</t>
        </is>
      </c>
      <c r="B27695" t="n">
        <v>1448</v>
      </c>
    </row>
    <row r="27696">
      <c r="A27696" t="inlineStr">
        <is>
          <t>images.golftrips.com</t>
        </is>
      </c>
      <c r="B27696" t="n">
        <v>1448</v>
      </c>
    </row>
    <row r="27697">
      <c r="A27697" t="inlineStr">
        <is>
          <t>diycozyhome.com</t>
        </is>
      </c>
      <c r="B27697" t="n">
        <v>1448</v>
      </c>
    </row>
    <row r="27698">
      <c r="A27698" t="inlineStr">
        <is>
          <t>images.discovery-prod.axs.com</t>
        </is>
      </c>
      <c r="B27698" t="n">
        <v>1448</v>
      </c>
    </row>
    <row r="27699">
      <c r="A27699" t="inlineStr">
        <is>
          <t>educationsupplies.resultspage.com</t>
        </is>
      </c>
      <c r="B27699" t="n">
        <v>1448</v>
      </c>
    </row>
    <row r="27700">
      <c r="A27700" t="inlineStr">
        <is>
          <t>d36tfnyud84bb4.cloudfront.net</t>
        </is>
      </c>
      <c r="B27700" t="n">
        <v>1448</v>
      </c>
    </row>
    <row r="27701">
      <c r="A27701" t="inlineStr">
        <is>
          <t>cdn.icebay.com</t>
        </is>
      </c>
      <c r="B27701" t="n">
        <v>1448</v>
      </c>
    </row>
    <row r="27702">
      <c r="A27702" t="inlineStr">
        <is>
          <t>lacefrenzywigs.com</t>
        </is>
      </c>
      <c r="B27702" t="n">
        <v>1448</v>
      </c>
    </row>
    <row r="27703">
      <c r="A27703" t="inlineStr">
        <is>
          <t>www.nbc29.com</t>
        </is>
      </c>
      <c r="B27703" t="n">
        <v>1448</v>
      </c>
    </row>
    <row r="27704">
      <c r="A27704" t="inlineStr">
        <is>
          <t>originmedia3.mensxp.com</t>
        </is>
      </c>
      <c r="B27704" t="n">
        <v>1447</v>
      </c>
    </row>
    <row r="27705">
      <c r="A27705" t="inlineStr">
        <is>
          <t>data.borntobekids.fr</t>
        </is>
      </c>
      <c r="B27705" t="n">
        <v>1447</v>
      </c>
    </row>
    <row r="27706">
      <c r="A27706" t="inlineStr">
        <is>
          <t>s8.joomag.com</t>
        </is>
      </c>
      <c r="B27706" t="n">
        <v>1447</v>
      </c>
    </row>
    <row r="27707">
      <c r="A27707" t="inlineStr">
        <is>
          <t>www.walldevil.co</t>
        </is>
      </c>
      <c r="B27707" t="n">
        <v>1447</v>
      </c>
    </row>
    <row r="27708">
      <c r="A27708" t="inlineStr">
        <is>
          <t>www.myfsn.com</t>
        </is>
      </c>
      <c r="B27708" t="n">
        <v>1447</v>
      </c>
    </row>
    <row r="27709">
      <c r="A27709" t="inlineStr">
        <is>
          <t>barcelorealestate.com</t>
        </is>
      </c>
      <c r="B27709" t="n">
        <v>1447</v>
      </c>
    </row>
    <row r="27710">
      <c r="A27710" t="inlineStr">
        <is>
          <t>cdn.fundgrube.es</t>
        </is>
      </c>
      <c r="B27710" t="n">
        <v>1447</v>
      </c>
    </row>
    <row r="27711">
      <c r="A27711" t="inlineStr">
        <is>
          <t>www.magasin.dk</t>
        </is>
      </c>
      <c r="B27711" t="n">
        <v>1447</v>
      </c>
    </row>
    <row r="27712">
      <c r="A27712" t="inlineStr">
        <is>
          <t>www.rakkystock.com</t>
        </is>
      </c>
      <c r="B27712" t="n">
        <v>1447</v>
      </c>
    </row>
    <row r="27713">
      <c r="A27713" t="inlineStr">
        <is>
          <t>kitchener.ctvnews.ca</t>
        </is>
      </c>
      <c r="B27713" t="n">
        <v>1447</v>
      </c>
    </row>
    <row r="27714">
      <c r="A27714" t="inlineStr">
        <is>
          <t>mp3.houserock.ru</t>
        </is>
      </c>
      <c r="B27714" t="n">
        <v>1446</v>
      </c>
    </row>
    <row r="27715">
      <c r="A27715" t="inlineStr">
        <is>
          <t>s1.lmcdn.fr</t>
        </is>
      </c>
      <c r="B27715" t="n">
        <v>1446</v>
      </c>
    </row>
    <row r="27716">
      <c r="A27716" t="inlineStr">
        <is>
          <t>b37e2a690c47a2f6ed57-3cb151b8083f8d1f7f63333299fd431c.ssl.cf3.rackcdn.com</t>
        </is>
      </c>
      <c r="B27716" t="n">
        <v>1446</v>
      </c>
    </row>
    <row r="27717">
      <c r="A27717" t="inlineStr">
        <is>
          <t>www.wunschlicht.com</t>
        </is>
      </c>
      <c r="B27717" t="n">
        <v>1446</v>
      </c>
    </row>
    <row r="27718">
      <c r="A27718" t="inlineStr">
        <is>
          <t>www.laviezine.com</t>
        </is>
      </c>
      <c r="B27718" t="n">
        <v>1446</v>
      </c>
    </row>
    <row r="27719">
      <c r="A27719" t="inlineStr">
        <is>
          <t>www.mdsassociates.com</t>
        </is>
      </c>
      <c r="B27719" t="n">
        <v>1446</v>
      </c>
    </row>
    <row r="27720">
      <c r="A27720" t="inlineStr">
        <is>
          <t>image.yifytorrentme.com</t>
        </is>
      </c>
      <c r="B27720" t="n">
        <v>1446</v>
      </c>
    </row>
    <row r="27721">
      <c r="A27721" t="inlineStr">
        <is>
          <t>www.adaptoutdoors.com</t>
        </is>
      </c>
      <c r="B27721" t="n">
        <v>1446</v>
      </c>
    </row>
    <row r="27722">
      <c r="A27722" t="inlineStr">
        <is>
          <t>www.xingqiuqipai.com</t>
        </is>
      </c>
      <c r="B27722" t="n">
        <v>1446</v>
      </c>
    </row>
    <row r="27723">
      <c r="A27723" t="inlineStr">
        <is>
          <t>osmvision.co.uk</t>
        </is>
      </c>
      <c r="B27723" t="n">
        <v>1446</v>
      </c>
    </row>
    <row r="27724">
      <c r="A27724" t="inlineStr">
        <is>
          <t>cocoonfurnishings.ca</t>
        </is>
      </c>
      <c r="B27724" t="n">
        <v>1446</v>
      </c>
    </row>
    <row r="27725">
      <c r="A27725" t="inlineStr">
        <is>
          <t>images.rw.guloggratis.dk</t>
        </is>
      </c>
      <c r="B27725" t="n">
        <v>1446</v>
      </c>
    </row>
    <row r="27726">
      <c r="A27726" t="inlineStr">
        <is>
          <t>images.consoletable.org</t>
        </is>
      </c>
      <c r="B27726" t="n">
        <v>1446</v>
      </c>
    </row>
    <row r="27727">
      <c r="A27727" t="inlineStr">
        <is>
          <t>qny.smzdm.com</t>
        </is>
      </c>
      <c r="B27727" t="n">
        <v>1445</v>
      </c>
    </row>
    <row r="27728">
      <c r="A27728" t="inlineStr">
        <is>
          <t>www.botanic.com</t>
        </is>
      </c>
      <c r="B27728" t="n">
        <v>1445</v>
      </c>
    </row>
    <row r="27729">
      <c r="A27729" t="inlineStr">
        <is>
          <t>media.hardware.fr</t>
        </is>
      </c>
      <c r="B27729" t="n">
        <v>1445</v>
      </c>
    </row>
    <row r="27730">
      <c r="A27730" t="inlineStr">
        <is>
          <t>www.mountain-forecast.com</t>
        </is>
      </c>
      <c r="B27730" t="n">
        <v>1445</v>
      </c>
    </row>
    <row r="27731">
      <c r="A27731" t="inlineStr">
        <is>
          <t>www.dvinfo.net</t>
        </is>
      </c>
      <c r="B27731" t="n">
        <v>1445</v>
      </c>
    </row>
    <row r="27732">
      <c r="A27732" t="inlineStr">
        <is>
          <t>cdn.leanintree.com</t>
        </is>
      </c>
      <c r="B27732" t="n">
        <v>1445</v>
      </c>
    </row>
    <row r="27733">
      <c r="A27733" t="inlineStr">
        <is>
          <t>webbsonline.com</t>
        </is>
      </c>
      <c r="B27733" t="n">
        <v>1445</v>
      </c>
    </row>
    <row r="27734">
      <c r="A27734" t="inlineStr">
        <is>
          <t>www.tributemovies.com</t>
        </is>
      </c>
      <c r="B27734" t="n">
        <v>1445</v>
      </c>
    </row>
    <row r="27735">
      <c r="A27735" t="inlineStr">
        <is>
          <t>foursite-pape-production.s3.amazonaws.com</t>
        </is>
      </c>
      <c r="B27735" t="n">
        <v>1445</v>
      </c>
    </row>
    <row r="27736">
      <c r="A27736" t="inlineStr">
        <is>
          <t>collector.lovediy.com</t>
        </is>
      </c>
      <c r="B27736" t="n">
        <v>1445</v>
      </c>
    </row>
    <row r="27737">
      <c r="A27737" t="inlineStr">
        <is>
          <t>www.etienne-himmlische-schuhe.de</t>
        </is>
      </c>
      <c r="B27737" t="n">
        <v>1445</v>
      </c>
    </row>
    <row r="27738">
      <c r="A27738" t="inlineStr">
        <is>
          <t>www.valeriewade.com</t>
        </is>
      </c>
      <c r="B27738" t="n">
        <v>1445</v>
      </c>
    </row>
    <row r="27739">
      <c r="A27739" t="inlineStr">
        <is>
          <t>www.limerikeedesigns.com</t>
        </is>
      </c>
      <c r="B27739" t="n">
        <v>1445</v>
      </c>
    </row>
    <row r="27740">
      <c r="A27740" t="inlineStr">
        <is>
          <t>www.multiflats.com</t>
        </is>
      </c>
      <c r="B27740" t="n">
        <v>1445</v>
      </c>
    </row>
    <row r="27741">
      <c r="A27741" t="inlineStr">
        <is>
          <t>cdn.sigmasport.co.uk</t>
        </is>
      </c>
      <c r="B27741" t="n">
        <v>1444</v>
      </c>
    </row>
    <row r="27742">
      <c r="A27742" t="inlineStr">
        <is>
          <t>messages.365greetings.com</t>
        </is>
      </c>
      <c r="B27742" t="n">
        <v>1444</v>
      </c>
    </row>
    <row r="27743">
      <c r="A27743" t="inlineStr">
        <is>
          <t>pl.all.biz</t>
        </is>
      </c>
      <c r="B27743" t="n">
        <v>1444</v>
      </c>
    </row>
    <row r="27744">
      <c r="A27744" t="inlineStr">
        <is>
          <t>imgs2cdn.adultempire.com</t>
        </is>
      </c>
      <c r="B27744" t="n">
        <v>1444</v>
      </c>
    </row>
    <row r="27745">
      <c r="A27745" t="inlineStr">
        <is>
          <t>d39dtqqn7o95dw.cloudfront.net</t>
        </is>
      </c>
      <c r="B27745" t="n">
        <v>1444</v>
      </c>
    </row>
    <row r="27746">
      <c r="A27746" t="inlineStr">
        <is>
          <t>d23.com</t>
        </is>
      </c>
      <c r="B27746" t="n">
        <v>1444</v>
      </c>
    </row>
    <row r="27747">
      <c r="A27747" t="inlineStr">
        <is>
          <t>www.artsbma.org</t>
        </is>
      </c>
      <c r="B27747" t="n">
        <v>1444</v>
      </c>
    </row>
    <row r="27748">
      <c r="A27748" t="inlineStr">
        <is>
          <t>www.notreble.com</t>
        </is>
      </c>
      <c r="B27748" t="n">
        <v>1444</v>
      </c>
    </row>
    <row r="27749">
      <c r="A27749" t="inlineStr">
        <is>
          <t>i3k4q8p5.rocketcdn.me</t>
        </is>
      </c>
      <c r="B27749" t="n">
        <v>1444</v>
      </c>
    </row>
    <row r="27750">
      <c r="A27750" t="inlineStr">
        <is>
          <t>tbib.org</t>
        </is>
      </c>
      <c r="B27750" t="n">
        <v>1444</v>
      </c>
    </row>
    <row r="27751">
      <c r="A27751" t="inlineStr">
        <is>
          <t>media.kjzz.org</t>
        </is>
      </c>
      <c r="B27751" t="n">
        <v>1444</v>
      </c>
    </row>
    <row r="27752">
      <c r="A27752" t="inlineStr">
        <is>
          <t>d1kwuwdnmmp7kz.cloudfront.net</t>
        </is>
      </c>
      <c r="B27752" t="n">
        <v>1444</v>
      </c>
    </row>
    <row r="27753">
      <c r="A27753" t="inlineStr">
        <is>
          <t>www.airmax90.us.com</t>
        </is>
      </c>
      <c r="B27753" t="n">
        <v>1444</v>
      </c>
    </row>
    <row r="27754">
      <c r="A27754" t="inlineStr">
        <is>
          <t>www.3littlegreenwoods.com</t>
        </is>
      </c>
      <c r="B27754" t="n">
        <v>1444</v>
      </c>
    </row>
    <row r="27755">
      <c r="A27755" t="inlineStr">
        <is>
          <t>www.psinv.net</t>
        </is>
      </c>
      <c r="B27755" t="n">
        <v>1444</v>
      </c>
    </row>
    <row r="27756">
      <c r="A27756" t="inlineStr">
        <is>
          <t>iglaz.ua</t>
        </is>
      </c>
      <c r="B27756" t="n">
        <v>1444</v>
      </c>
    </row>
    <row r="27757">
      <c r="A27757" t="inlineStr">
        <is>
          <t>gencat4.eloquent-systems.com</t>
        </is>
      </c>
      <c r="B27757" t="n">
        <v>1444</v>
      </c>
    </row>
    <row r="27758">
      <c r="A27758" t="inlineStr">
        <is>
          <t>www.shower-trays-and-bathroom.com</t>
        </is>
      </c>
      <c r="B27758" t="n">
        <v>1444</v>
      </c>
    </row>
    <row r="27759">
      <c r="A27759" t="inlineStr">
        <is>
          <t>album.erpel.ee</t>
        </is>
      </c>
      <c r="B27759" t="n">
        <v>1444</v>
      </c>
    </row>
    <row r="27760">
      <c r="A27760" t="inlineStr">
        <is>
          <t>images.bbonline.com</t>
        </is>
      </c>
      <c r="B27760" t="n">
        <v>1444</v>
      </c>
    </row>
    <row r="27761">
      <c r="A27761" t="inlineStr">
        <is>
          <t>cdn.yopa.co.uk</t>
        </is>
      </c>
      <c r="B27761" t="n">
        <v>1444</v>
      </c>
    </row>
    <row r="27762">
      <c r="A27762" t="inlineStr">
        <is>
          <t>dotorg.brightspotcdn.com</t>
        </is>
      </c>
      <c r="B27762" t="n">
        <v>1444</v>
      </c>
    </row>
    <row r="27763">
      <c r="A27763" t="inlineStr">
        <is>
          <t>assets.freeprintable.com</t>
        </is>
      </c>
      <c r="B27763" t="n">
        <v>1444</v>
      </c>
    </row>
    <row r="27764">
      <c r="A27764" t="inlineStr">
        <is>
          <t>d2e70e9yced57e.cloudfront.net</t>
        </is>
      </c>
      <c r="B27764" t="n">
        <v>1444</v>
      </c>
    </row>
    <row r="27765">
      <c r="A27765" t="inlineStr">
        <is>
          <t>www.maritimefirstnewspaper.com</t>
        </is>
      </c>
      <c r="B27765" t="n">
        <v>1444</v>
      </c>
    </row>
    <row r="27766">
      <c r="A27766" t="inlineStr">
        <is>
          <t>uniformaustralia.com.au</t>
        </is>
      </c>
      <c r="B27766" t="n">
        <v>1444</v>
      </c>
    </row>
    <row r="27767">
      <c r="A27767" t="inlineStr">
        <is>
          <t>www.elliman.com</t>
        </is>
      </c>
      <c r="B27767" t="n">
        <v>1444</v>
      </c>
    </row>
    <row r="27768">
      <c r="A27768" t="inlineStr">
        <is>
          <t>testbankzip.com</t>
        </is>
      </c>
      <c r="B27768" t="n">
        <v>1444</v>
      </c>
    </row>
    <row r="27769">
      <c r="A27769" t="inlineStr">
        <is>
          <t>www.fundslibrary.co.uk</t>
        </is>
      </c>
      <c r="B27769" t="n">
        <v>1444</v>
      </c>
    </row>
    <row r="27770">
      <c r="A27770" t="inlineStr">
        <is>
          <t>www.coloring-book.info</t>
        </is>
      </c>
      <c r="B27770" t="n">
        <v>1443</v>
      </c>
    </row>
    <row r="27771">
      <c r="A27771" t="inlineStr">
        <is>
          <t>cdn.punkdomestics.com</t>
        </is>
      </c>
      <c r="B27771" t="n">
        <v>1443</v>
      </c>
    </row>
    <row r="27772">
      <c r="A27772" t="inlineStr">
        <is>
          <t>www.brogle.de</t>
        </is>
      </c>
      <c r="B27772" t="n">
        <v>1443</v>
      </c>
    </row>
    <row r="27773">
      <c r="A27773" t="inlineStr">
        <is>
          <t>www.oddsshark.com</t>
        </is>
      </c>
      <c r="B27773" t="n">
        <v>1443</v>
      </c>
    </row>
    <row r="27774">
      <c r="A27774" t="inlineStr">
        <is>
          <t>static.artworkmag.com</t>
        </is>
      </c>
      <c r="B27774" t="n">
        <v>1443</v>
      </c>
    </row>
    <row r="27775">
      <c r="A27775" t="inlineStr">
        <is>
          <t>fanstree.com</t>
        </is>
      </c>
      <c r="B27775" t="n">
        <v>1443</v>
      </c>
    </row>
    <row r="27776">
      <c r="A27776" t="inlineStr">
        <is>
          <t>thumbs.big-porn-house.com</t>
        </is>
      </c>
      <c r="B27776" t="n">
        <v>1443</v>
      </c>
    </row>
    <row r="27777">
      <c r="A27777" t="inlineStr">
        <is>
          <t>www.lovemaegan.com</t>
        </is>
      </c>
      <c r="B27777" t="n">
        <v>1443</v>
      </c>
    </row>
    <row r="27778">
      <c r="A27778" t="inlineStr">
        <is>
          <t>www.monederosmart.com</t>
        </is>
      </c>
      <c r="B27778" t="n">
        <v>1443</v>
      </c>
    </row>
    <row r="27779">
      <c r="A27779" t="inlineStr">
        <is>
          <t>i3.ekonova.pro</t>
        </is>
      </c>
      <c r="B27779" t="n">
        <v>1443</v>
      </c>
    </row>
    <row r="27780">
      <c r="A27780" t="inlineStr">
        <is>
          <t>www.motorival.com</t>
        </is>
      </c>
      <c r="B27780" t="n">
        <v>1443</v>
      </c>
    </row>
    <row r="27781">
      <c r="A27781" t="inlineStr">
        <is>
          <t>contents.pep.ph</t>
        </is>
      </c>
      <c r="B27781" t="n">
        <v>1443</v>
      </c>
    </row>
    <row r="27782">
      <c r="A27782" t="inlineStr">
        <is>
          <t>www.churchtechtoday.com</t>
        </is>
      </c>
      <c r="B27782" t="n">
        <v>1443</v>
      </c>
    </row>
    <row r="27783">
      <c r="A27783" t="inlineStr">
        <is>
          <t>www.tacstore.at</t>
        </is>
      </c>
      <c r="B27783" t="n">
        <v>1443</v>
      </c>
    </row>
    <row r="27784">
      <c r="A27784" t="inlineStr">
        <is>
          <t>artimg03.footway.com</t>
        </is>
      </c>
      <c r="B27784" t="n">
        <v>1443</v>
      </c>
    </row>
    <row r="27785">
      <c r="A27785" t="inlineStr">
        <is>
          <t>cdn2.allevents.in</t>
        </is>
      </c>
      <c r="B27785" t="n">
        <v>1443</v>
      </c>
    </row>
    <row r="27786">
      <c r="A27786" t="inlineStr">
        <is>
          <t>ioneblackamericaweb.files.wordpress.com</t>
        </is>
      </c>
      <c r="B27786" t="n">
        <v>1443</v>
      </c>
    </row>
    <row r="27787">
      <c r="A27787" t="inlineStr">
        <is>
          <t>www.kitchenjukebox.com</t>
        </is>
      </c>
      <c r="B27787" t="n">
        <v>1443</v>
      </c>
    </row>
    <row r="27788">
      <c r="A27788" t="inlineStr">
        <is>
          <t>www.nerdwallet.com</t>
        </is>
      </c>
      <c r="B27788" t="n">
        <v>1443</v>
      </c>
    </row>
    <row r="27789">
      <c r="A27789" t="inlineStr">
        <is>
          <t>chainsawjournal.wpengine.netdna-cdn.com</t>
        </is>
      </c>
      <c r="B27789" t="n">
        <v>1443</v>
      </c>
    </row>
    <row r="27790">
      <c r="A27790" t="inlineStr">
        <is>
          <t>img.runningwarehouse.com</t>
        </is>
      </c>
      <c r="B27790" t="n">
        <v>1443</v>
      </c>
    </row>
    <row r="27791">
      <c r="A27791" t="inlineStr">
        <is>
          <t>img2.adultrental.com</t>
        </is>
      </c>
      <c r="B27791" t="n">
        <v>1443</v>
      </c>
    </row>
    <row r="27792">
      <c r="A27792" t="inlineStr">
        <is>
          <t>digitalhorizonsonline.org</t>
        </is>
      </c>
      <c r="B27792" t="n">
        <v>1443</v>
      </c>
    </row>
    <row r="27793">
      <c r="A27793" t="inlineStr">
        <is>
          <t>www.waggingtonpost.com</t>
        </is>
      </c>
      <c r="B27793" t="n">
        <v>1442</v>
      </c>
    </row>
    <row r="27794">
      <c r="A27794" t="inlineStr">
        <is>
          <t>meatgrinderstainless.com</t>
        </is>
      </c>
      <c r="B27794" t="n">
        <v>1442</v>
      </c>
    </row>
    <row r="27795">
      <c r="A27795" t="inlineStr">
        <is>
          <t>icdn7.digitaltrends.com</t>
        </is>
      </c>
      <c r="B27795" t="n">
        <v>1442</v>
      </c>
    </row>
    <row r="27796">
      <c r="A27796" t="inlineStr">
        <is>
          <t>www.showmelocal.com</t>
        </is>
      </c>
      <c r="B27796" t="n">
        <v>1442</v>
      </c>
    </row>
    <row r="27797">
      <c r="A27797" t="inlineStr">
        <is>
          <t>wwww.quotepixel.com</t>
        </is>
      </c>
      <c r="B27797" t="n">
        <v>1442</v>
      </c>
    </row>
    <row r="27798">
      <c r="A27798" t="inlineStr">
        <is>
          <t>cdn4.designbyhumans.com</t>
        </is>
      </c>
      <c r="B27798" t="n">
        <v>1442</v>
      </c>
    </row>
    <row r="27799">
      <c r="A27799" t="inlineStr">
        <is>
          <t>www.om.org</t>
        </is>
      </c>
      <c r="B27799" t="n">
        <v>1442</v>
      </c>
    </row>
    <row r="27800">
      <c r="A27800" t="inlineStr">
        <is>
          <t>www.xbhp.com</t>
        </is>
      </c>
      <c r="B27800" t="n">
        <v>1442</v>
      </c>
    </row>
    <row r="27801">
      <c r="A27801" t="inlineStr">
        <is>
          <t>gluesticksblog.com</t>
        </is>
      </c>
      <c r="B27801" t="n">
        <v>1442</v>
      </c>
    </row>
    <row r="27802">
      <c r="A27802" t="inlineStr">
        <is>
          <t>www.allgigs.co.uk</t>
        </is>
      </c>
      <c r="B27802" t="n">
        <v>1442</v>
      </c>
    </row>
    <row r="27803">
      <c r="A27803" t="inlineStr">
        <is>
          <t>pxlimages.xmlsweb.com</t>
        </is>
      </c>
      <c r="B27803" t="n">
        <v>1442</v>
      </c>
    </row>
    <row r="27804">
      <c r="A27804" t="inlineStr">
        <is>
          <t>www.sportagraphs.co.uk</t>
        </is>
      </c>
      <c r="B27804" t="n">
        <v>1442</v>
      </c>
    </row>
    <row r="27805">
      <c r="A27805" t="inlineStr">
        <is>
          <t>www.citytilidie.com</t>
        </is>
      </c>
      <c r="B27805" t="n">
        <v>1442</v>
      </c>
    </row>
    <row r="27806">
      <c r="A27806" t="inlineStr">
        <is>
          <t>www.adwdiabetes.com</t>
        </is>
      </c>
      <c r="B27806" t="n">
        <v>1442</v>
      </c>
    </row>
    <row r="27807">
      <c r="A27807" t="inlineStr">
        <is>
          <t>loseweightandgainhealth.files.wordpress.com</t>
        </is>
      </c>
      <c r="B27807" t="n">
        <v>1442</v>
      </c>
    </row>
    <row r="27808">
      <c r="A27808" t="inlineStr">
        <is>
          <t>www.techvalidate.com</t>
        </is>
      </c>
      <c r="B27808" t="n">
        <v>1442</v>
      </c>
    </row>
    <row r="27809">
      <c r="A27809" t="inlineStr">
        <is>
          <t>cakeandbake.co.za</t>
        </is>
      </c>
      <c r="B27809" t="n">
        <v>1442</v>
      </c>
    </row>
    <row r="27810">
      <c r="A27810" t="inlineStr">
        <is>
          <t>whitesheepleather.com</t>
        </is>
      </c>
      <c r="B27810" t="n">
        <v>1442</v>
      </c>
    </row>
    <row r="27811">
      <c r="A27811" t="inlineStr">
        <is>
          <t>cdn.bedsandrooms.ph</t>
        </is>
      </c>
      <c r="B27811" t="n">
        <v>1442</v>
      </c>
    </row>
    <row r="27812">
      <c r="A27812" t="inlineStr">
        <is>
          <t>www.recordshopx.com</t>
        </is>
      </c>
      <c r="B27812" t="n">
        <v>1442</v>
      </c>
    </row>
    <row r="27813">
      <c r="A27813" t="inlineStr">
        <is>
          <t>pwbimageserver.com</t>
        </is>
      </c>
      <c r="B27813" t="n">
        <v>1442</v>
      </c>
    </row>
    <row r="27814">
      <c r="A27814" t="inlineStr">
        <is>
          <t>www.impressinprint.com</t>
        </is>
      </c>
      <c r="B27814" t="n">
        <v>1442</v>
      </c>
    </row>
    <row r="27815">
      <c r="A27815" t="inlineStr">
        <is>
          <t>www.sooco.nl</t>
        </is>
      </c>
      <c r="B27815" t="n">
        <v>1442</v>
      </c>
    </row>
    <row r="27816">
      <c r="A27816" t="inlineStr">
        <is>
          <t>www.vibrantdoors.co.uk</t>
        </is>
      </c>
      <c r="B27816" t="n">
        <v>1442</v>
      </c>
    </row>
    <row r="27817">
      <c r="A27817" t="inlineStr">
        <is>
          <t>ubuykw.s3.amazonaws.com</t>
        </is>
      </c>
      <c r="B27817" t="n">
        <v>1442</v>
      </c>
    </row>
    <row r="27818">
      <c r="A27818" t="inlineStr">
        <is>
          <t>thematuresluts.com</t>
        </is>
      </c>
      <c r="B27818" t="n">
        <v>1442</v>
      </c>
    </row>
    <row r="27819">
      <c r="A27819" t="inlineStr">
        <is>
          <t>images.herostime.com</t>
        </is>
      </c>
      <c r="B27819" t="n">
        <v>1442</v>
      </c>
    </row>
    <row r="27820">
      <c r="A27820" t="inlineStr">
        <is>
          <t>basketo.it</t>
        </is>
      </c>
      <c r="B27820" t="n">
        <v>1441</v>
      </c>
    </row>
    <row r="27821">
      <c r="A27821" t="inlineStr">
        <is>
          <t>cdn.vegaoo.it</t>
        </is>
      </c>
      <c r="B27821" t="n">
        <v>1441</v>
      </c>
    </row>
    <row r="27822">
      <c r="A27822" t="inlineStr">
        <is>
          <t>4gnews.pt</t>
        </is>
      </c>
      <c r="B27822" t="n">
        <v>1441</v>
      </c>
    </row>
    <row r="27823">
      <c r="A27823" t="inlineStr">
        <is>
          <t>www.tch.net</t>
        </is>
      </c>
      <c r="B27823" t="n">
        <v>1441</v>
      </c>
    </row>
    <row r="27824">
      <c r="A27824" t="inlineStr">
        <is>
          <t>www.newsbugz.com</t>
        </is>
      </c>
      <c r="B27824" t="n">
        <v>1441</v>
      </c>
    </row>
    <row r="27825">
      <c r="A27825" t="inlineStr">
        <is>
          <t>fcbk.su</t>
        </is>
      </c>
      <c r="B27825" t="n">
        <v>1441</v>
      </c>
    </row>
    <row r="27826">
      <c r="A27826" t="inlineStr">
        <is>
          <t>www.accessandgo.fr</t>
        </is>
      </c>
      <c r="B27826" t="n">
        <v>1441</v>
      </c>
    </row>
    <row r="27827">
      <c r="A27827" t="inlineStr">
        <is>
          <t>apparel.mypromoplanet.com</t>
        </is>
      </c>
      <c r="B27827" t="n">
        <v>1441</v>
      </c>
    </row>
    <row r="27828">
      <c r="A27828" t="inlineStr">
        <is>
          <t>images-cn.ssl-images-amazon.cn</t>
        </is>
      </c>
      <c r="B27828" t="n">
        <v>1441</v>
      </c>
    </row>
    <row r="27829">
      <c r="A27829" t="inlineStr">
        <is>
          <t>media.thechurchnews.com</t>
        </is>
      </c>
      <c r="B27829" t="n">
        <v>1441</v>
      </c>
    </row>
    <row r="27830">
      <c r="A27830" t="inlineStr">
        <is>
          <t>static.parenting.com</t>
        </is>
      </c>
      <c r="B27830" t="n">
        <v>1441</v>
      </c>
    </row>
    <row r="27831">
      <c r="A27831" t="inlineStr">
        <is>
          <t>admin.fightful.com</t>
        </is>
      </c>
      <c r="B27831" t="n">
        <v>1441</v>
      </c>
    </row>
    <row r="27832">
      <c r="A27832" t="inlineStr">
        <is>
          <t>assets.handcraftedmodelships.com</t>
        </is>
      </c>
      <c r="B27832" t="n">
        <v>1441</v>
      </c>
    </row>
    <row r="27833">
      <c r="A27833" t="inlineStr">
        <is>
          <t>www.mojidelano.com</t>
        </is>
      </c>
      <c r="B27833" t="n">
        <v>1440</v>
      </c>
    </row>
    <row r="27834">
      <c r="A27834" t="inlineStr">
        <is>
          <t>gamingdebates.com</t>
        </is>
      </c>
      <c r="B27834" t="n">
        <v>1440</v>
      </c>
    </row>
    <row r="27835">
      <c r="A27835" t="inlineStr">
        <is>
          <t>www.ipickimage.com</t>
        </is>
      </c>
      <c r="B27835" t="n">
        <v>1440</v>
      </c>
    </row>
    <row r="27836">
      <c r="A27836" t="inlineStr">
        <is>
          <t>www.al-dawaa.com</t>
        </is>
      </c>
      <c r="B27836" t="n">
        <v>1440</v>
      </c>
    </row>
    <row r="27837">
      <c r="A27837" t="inlineStr">
        <is>
          <t>futbolsport.pl</t>
        </is>
      </c>
      <c r="B27837" t="n">
        <v>1440</v>
      </c>
    </row>
    <row r="27838">
      <c r="A27838" t="inlineStr">
        <is>
          <t>corner-computer-desk.com</t>
        </is>
      </c>
      <c r="B27838" t="n">
        <v>1440</v>
      </c>
    </row>
    <row r="27839">
      <c r="A27839" t="inlineStr">
        <is>
          <t>beavertools.com</t>
        </is>
      </c>
      <c r="B27839" t="n">
        <v>1440</v>
      </c>
    </row>
    <row r="27840">
      <c r="A27840" t="inlineStr">
        <is>
          <t>149352205.v2.pressablecdn.com</t>
        </is>
      </c>
      <c r="B27840" t="n">
        <v>1440</v>
      </c>
    </row>
    <row r="27841">
      <c r="A27841" t="inlineStr">
        <is>
          <t>static.adweek.com</t>
        </is>
      </c>
      <c r="B27841" t="n">
        <v>1440</v>
      </c>
    </row>
    <row r="27842">
      <c r="A27842" t="inlineStr">
        <is>
          <t>turntable.kagiso.io</t>
        </is>
      </c>
      <c r="B27842" t="n">
        <v>1440</v>
      </c>
    </row>
    <row r="27843">
      <c r="A27843" t="inlineStr">
        <is>
          <t>blog.saimatkong.com</t>
        </is>
      </c>
      <c r="B27843" t="n">
        <v>1440</v>
      </c>
    </row>
    <row r="27844">
      <c r="A27844" t="inlineStr">
        <is>
          <t>content.haycdn.com</t>
        </is>
      </c>
      <c r="B27844" t="n">
        <v>1440</v>
      </c>
    </row>
    <row r="27845">
      <c r="A27845" t="inlineStr">
        <is>
          <t>www.justice.gov</t>
        </is>
      </c>
      <c r="B27845" t="n">
        <v>1440</v>
      </c>
    </row>
    <row r="27846">
      <c r="A27846" t="inlineStr">
        <is>
          <t>www.andhrawishesh.com</t>
        </is>
      </c>
      <c r="B27846" t="n">
        <v>1440</v>
      </c>
    </row>
    <row r="27847">
      <c r="A27847" t="inlineStr">
        <is>
          <t>midloscoop.com</t>
        </is>
      </c>
      <c r="B27847" t="n">
        <v>1440</v>
      </c>
    </row>
    <row r="27848">
      <c r="A27848" t="inlineStr">
        <is>
          <t>blog.sqlauthority.com</t>
        </is>
      </c>
      <c r="B27848" t="n">
        <v>1440</v>
      </c>
    </row>
    <row r="27849">
      <c r="A27849" t="inlineStr">
        <is>
          <t>fighterxfashion.com</t>
        </is>
      </c>
      <c r="B27849" t="n">
        <v>1440</v>
      </c>
    </row>
    <row r="27850">
      <c r="A27850" t="inlineStr">
        <is>
          <t>www.littlewhiz.com</t>
        </is>
      </c>
      <c r="B27850" t="n">
        <v>1440</v>
      </c>
    </row>
    <row r="27851">
      <c r="A27851" t="inlineStr">
        <is>
          <t>ahparts.com</t>
        </is>
      </c>
      <c r="B27851" t="n">
        <v>1440</v>
      </c>
    </row>
    <row r="27852">
      <c r="A27852" t="inlineStr">
        <is>
          <t>reneweconomy.com.au</t>
        </is>
      </c>
      <c r="B27852" t="n">
        <v>1440</v>
      </c>
    </row>
    <row r="27853">
      <c r="A27853" t="inlineStr">
        <is>
          <t>cdn.venuescanner.com</t>
        </is>
      </c>
      <c r="B27853" t="n">
        <v>1440</v>
      </c>
    </row>
    <row r="27854">
      <c r="A27854" t="inlineStr">
        <is>
          <t>futureoftheforce.files.wordpress.com</t>
        </is>
      </c>
      <c r="B27854" t="n">
        <v>1440</v>
      </c>
    </row>
    <row r="27855">
      <c r="A27855" t="inlineStr">
        <is>
          <t>cdn.kulturegeek.fr</t>
        </is>
      </c>
      <c r="B27855" t="n">
        <v>1439</v>
      </c>
    </row>
    <row r="27856">
      <c r="A27856" t="inlineStr">
        <is>
          <t>d3jc3ahdjad7x7.cloudfront.net</t>
        </is>
      </c>
      <c r="B27856" t="n">
        <v>1439</v>
      </c>
    </row>
    <row r="27857">
      <c r="A27857" t="inlineStr">
        <is>
          <t>cdn.diffords.com</t>
        </is>
      </c>
      <c r="B27857" t="n">
        <v>1439</v>
      </c>
    </row>
    <row r="27858">
      <c r="A27858" t="inlineStr">
        <is>
          <t>drfone.wondershare.com</t>
        </is>
      </c>
      <c r="B27858" t="n">
        <v>1439</v>
      </c>
    </row>
    <row r="27859">
      <c r="A27859" t="inlineStr">
        <is>
          <t>www.theroaringseason.com</t>
        </is>
      </c>
      <c r="B27859" t="n">
        <v>1439</v>
      </c>
    </row>
    <row r="27860">
      <c r="A27860" t="inlineStr">
        <is>
          <t>www.w2media.org</t>
        </is>
      </c>
      <c r="B27860" t="n">
        <v>1439</v>
      </c>
    </row>
    <row r="27861">
      <c r="A27861" t="inlineStr">
        <is>
          <t>25.media.tumblr.com</t>
        </is>
      </c>
      <c r="B27861" t="n">
        <v>1439</v>
      </c>
    </row>
    <row r="27862">
      <c r="A27862" t="inlineStr">
        <is>
          <t>lumberliquidators.scene7.com</t>
        </is>
      </c>
      <c r="B27862" t="n">
        <v>1439</v>
      </c>
    </row>
    <row r="27863">
      <c r="A27863" t="inlineStr">
        <is>
          <t>dresowka.pl</t>
        </is>
      </c>
      <c r="B27863" t="n">
        <v>1439</v>
      </c>
    </row>
    <row r="27864">
      <c r="A27864" t="inlineStr">
        <is>
          <t>www.haitilibre.com</t>
        </is>
      </c>
      <c r="B27864" t="n">
        <v>1439</v>
      </c>
    </row>
    <row r="27865">
      <c r="A27865" t="inlineStr">
        <is>
          <t>www.toylike.co.uk</t>
        </is>
      </c>
      <c r="B27865" t="n">
        <v>1439</v>
      </c>
    </row>
    <row r="27866">
      <c r="A27866" t="inlineStr">
        <is>
          <t>cheapjerseyscenter.com</t>
        </is>
      </c>
      <c r="B27866" t="n">
        <v>1439</v>
      </c>
    </row>
    <row r="27867">
      <c r="A27867" t="inlineStr">
        <is>
          <t>www.hiroboy.com</t>
        </is>
      </c>
      <c r="B27867" t="n">
        <v>1439</v>
      </c>
    </row>
    <row r="27868">
      <c r="A27868" t="inlineStr">
        <is>
          <t>cf.fgroup.workers.dev</t>
        </is>
      </c>
      <c r="B27868" t="n">
        <v>1439</v>
      </c>
    </row>
    <row r="27869">
      <c r="A27869" t="inlineStr">
        <is>
          <t>www.rdmarketing.in</t>
        </is>
      </c>
      <c r="B27869" t="n">
        <v>1439</v>
      </c>
    </row>
    <row r="27870">
      <c r="A27870" t="inlineStr">
        <is>
          <t>ronethebeatdfw.files.wordpress.com</t>
        </is>
      </c>
      <c r="B27870" t="n">
        <v>1439</v>
      </c>
    </row>
    <row r="27871">
      <c r="A27871" t="inlineStr">
        <is>
          <t>property-hua-hin.com</t>
        </is>
      </c>
      <c r="B27871" t="n">
        <v>1439</v>
      </c>
    </row>
    <row r="27872">
      <c r="A27872" t="inlineStr">
        <is>
          <t>www.todayshomeowner.com</t>
        </is>
      </c>
      <c r="B27872" t="n">
        <v>1439</v>
      </c>
    </row>
    <row r="27873">
      <c r="A27873" t="inlineStr">
        <is>
          <t>www.undergroundskate.co.nz</t>
        </is>
      </c>
      <c r="B27873" t="n">
        <v>1439</v>
      </c>
    </row>
    <row r="27874">
      <c r="A27874" t="inlineStr">
        <is>
          <t>free-printable-az.com</t>
        </is>
      </c>
      <c r="B27874" t="n">
        <v>1439</v>
      </c>
    </row>
    <row r="27875">
      <c r="A27875" t="inlineStr">
        <is>
          <t>ysscrawlers.rccrawler.jp</t>
        </is>
      </c>
      <c r="B27875" t="n">
        <v>1439</v>
      </c>
    </row>
    <row r="27876">
      <c r="A27876" t="inlineStr">
        <is>
          <t>zycrypto.com</t>
        </is>
      </c>
      <c r="B27876" t="n">
        <v>1439</v>
      </c>
    </row>
    <row r="27877">
      <c r="A27877" t="inlineStr">
        <is>
          <t>www.theartkitblog.com</t>
        </is>
      </c>
      <c r="B27877" t="n">
        <v>1439</v>
      </c>
    </row>
    <row r="27878">
      <c r="A27878" t="inlineStr">
        <is>
          <t>img.leafcdn.tv</t>
        </is>
      </c>
      <c r="B27878" t="n">
        <v>1438</v>
      </c>
    </row>
    <row r="27879">
      <c r="A27879" t="inlineStr">
        <is>
          <t>www.LevImage.com</t>
        </is>
      </c>
      <c r="B27879" t="n">
        <v>1438</v>
      </c>
    </row>
    <row r="27880">
      <c r="A27880" t="inlineStr">
        <is>
          <t>img-v3.digoodcms.com</t>
        </is>
      </c>
      <c r="B27880" t="n">
        <v>1438</v>
      </c>
    </row>
    <row r="27881">
      <c r="A27881" t="inlineStr">
        <is>
          <t>media.pasionmovil.com</t>
        </is>
      </c>
      <c r="B27881" t="n">
        <v>1438</v>
      </c>
    </row>
    <row r="27882">
      <c r="A27882" t="inlineStr">
        <is>
          <t>cdn.etb-tech.com</t>
        </is>
      </c>
      <c r="B27882" t="n">
        <v>1438</v>
      </c>
    </row>
    <row r="27883">
      <c r="A27883" t="inlineStr">
        <is>
          <t>be.florisvanbommel.com</t>
        </is>
      </c>
      <c r="B27883" t="n">
        <v>1438</v>
      </c>
    </row>
    <row r="27884">
      <c r="A27884" t="inlineStr">
        <is>
          <t>www.sjaakshobbyshop.nl</t>
        </is>
      </c>
      <c r="B27884" t="n">
        <v>1438</v>
      </c>
    </row>
    <row r="27885">
      <c r="A27885" t="inlineStr">
        <is>
          <t>cdn-r1.unilad.co.uk</t>
        </is>
      </c>
      <c r="B27885" t="n">
        <v>1438</v>
      </c>
    </row>
    <row r="27886">
      <c r="A27886" t="inlineStr">
        <is>
          <t>skyandtelescope.org</t>
        </is>
      </c>
      <c r="B27886" t="n">
        <v>1438</v>
      </c>
    </row>
    <row r="27887">
      <c r="A27887" t="inlineStr">
        <is>
          <t>savacoolandsons.blob.core.windows.net</t>
        </is>
      </c>
      <c r="B27887" t="n">
        <v>1438</v>
      </c>
    </row>
    <row r="27888">
      <c r="A27888" t="inlineStr">
        <is>
          <t>www.kodinkonekauppa24.fi</t>
        </is>
      </c>
      <c r="B27888" t="n">
        <v>1438</v>
      </c>
    </row>
    <row r="27889">
      <c r="A27889" t="inlineStr">
        <is>
          <t>img.prod.n360.io</t>
        </is>
      </c>
      <c r="B27889" t="n">
        <v>1438</v>
      </c>
    </row>
    <row r="27890">
      <c r="A27890" t="inlineStr">
        <is>
          <t>www.stylewisedirect.com</t>
        </is>
      </c>
      <c r="B27890" t="n">
        <v>1438</v>
      </c>
    </row>
    <row r="27891">
      <c r="A27891" t="inlineStr">
        <is>
          <t>www.childrensculptureinmarble.com</t>
        </is>
      </c>
      <c r="B27891" t="n">
        <v>1438</v>
      </c>
    </row>
    <row r="27892">
      <c r="A27892" t="inlineStr">
        <is>
          <t>i.mycdn.me</t>
        </is>
      </c>
      <c r="B27892" t="n">
        <v>1438</v>
      </c>
    </row>
    <row r="27893">
      <c r="A27893" t="inlineStr">
        <is>
          <t>www.amherst.edu</t>
        </is>
      </c>
      <c r="B27893" t="n">
        <v>1438</v>
      </c>
    </row>
    <row r="27894">
      <c r="A27894" t="inlineStr">
        <is>
          <t>quasarelectronics.co.uk</t>
        </is>
      </c>
      <c r="B27894" t="n">
        <v>1438</v>
      </c>
    </row>
    <row r="27895">
      <c r="A27895" t="inlineStr">
        <is>
          <t>www.domesticimperfection.com</t>
        </is>
      </c>
      <c r="B27895" t="n">
        <v>1437</v>
      </c>
    </row>
    <row r="27896">
      <c r="A27896" t="inlineStr">
        <is>
          <t>media-af-photos.ancientfaces.com</t>
        </is>
      </c>
      <c r="B27896" t="n">
        <v>1437</v>
      </c>
    </row>
    <row r="27897">
      <c r="A27897" t="inlineStr">
        <is>
          <t>timchewkc.files.wordpress.com</t>
        </is>
      </c>
      <c r="B27897" t="n">
        <v>1437</v>
      </c>
    </row>
    <row r="27898">
      <c r="A27898" t="inlineStr">
        <is>
          <t>images.watchfinder.co.uk</t>
        </is>
      </c>
      <c r="B27898" t="n">
        <v>1437</v>
      </c>
    </row>
    <row r="27899">
      <c r="A27899" t="inlineStr">
        <is>
          <t>getpotted.com</t>
        </is>
      </c>
      <c r="B27899" t="n">
        <v>1437</v>
      </c>
    </row>
    <row r="27900">
      <c r="A27900" t="inlineStr">
        <is>
          <t>www.islandphotographyllc.com</t>
        </is>
      </c>
      <c r="B27900" t="n">
        <v>1437</v>
      </c>
    </row>
    <row r="27901">
      <c r="A27901" t="inlineStr">
        <is>
          <t>milnersblog.files.wordpress.com</t>
        </is>
      </c>
      <c r="B27901" t="n">
        <v>1437</v>
      </c>
    </row>
    <row r="27902">
      <c r="A27902" t="inlineStr">
        <is>
          <t>techcratic.com</t>
        </is>
      </c>
      <c r="B27902" t="n">
        <v>1437</v>
      </c>
    </row>
    <row r="27903">
      <c r="A27903" t="inlineStr">
        <is>
          <t>eyesonwindsor.com</t>
        </is>
      </c>
      <c r="B27903" t="n">
        <v>1437</v>
      </c>
    </row>
    <row r="27904">
      <c r="A27904" t="inlineStr">
        <is>
          <t>www.techbooky.com</t>
        </is>
      </c>
      <c r="B27904" t="n">
        <v>1437</v>
      </c>
    </row>
    <row r="27905">
      <c r="A27905" t="inlineStr">
        <is>
          <t>sinfultube.com</t>
        </is>
      </c>
      <c r="B27905" t="n">
        <v>1437</v>
      </c>
    </row>
    <row r="27906">
      <c r="A27906" t="inlineStr">
        <is>
          <t>cdn.hophopshop.com</t>
        </is>
      </c>
      <c r="B27906" t="n">
        <v>1437</v>
      </c>
    </row>
    <row r="27907">
      <c r="A27907" t="inlineStr">
        <is>
          <t>acousticguitarmade.com</t>
        </is>
      </c>
      <c r="B27907" t="n">
        <v>1437</v>
      </c>
    </row>
    <row r="27908">
      <c r="A27908" t="inlineStr">
        <is>
          <t>cdn0.dontpayfull.com</t>
        </is>
      </c>
      <c r="B27908" t="n">
        <v>1437</v>
      </c>
    </row>
    <row r="27909">
      <c r="A27909" t="inlineStr">
        <is>
          <t>affiliates.networx.com</t>
        </is>
      </c>
      <c r="B27909" t="n">
        <v>1437</v>
      </c>
    </row>
    <row r="27910">
      <c r="A27910" t="inlineStr">
        <is>
          <t>www.lakesidetrader.com</t>
        </is>
      </c>
      <c r="B27910" t="n">
        <v>1437</v>
      </c>
    </row>
    <row r="27911">
      <c r="A27911" t="inlineStr">
        <is>
          <t>cms.cdn.vpsvc.com:443</t>
        </is>
      </c>
      <c r="B27911" t="n">
        <v>1437</v>
      </c>
    </row>
    <row r="27912">
      <c r="A27912" t="inlineStr">
        <is>
          <t>carwallpapersfordesktop.org</t>
        </is>
      </c>
      <c r="B27912" t="n">
        <v>1437</v>
      </c>
    </row>
    <row r="27913">
      <c r="A27913" t="inlineStr">
        <is>
          <t>www.seeitmarket.com</t>
        </is>
      </c>
      <c r="B27913" t="n">
        <v>1437</v>
      </c>
    </row>
    <row r="27914">
      <c r="A27914" t="inlineStr">
        <is>
          <t>www.yourselfquotes.com</t>
        </is>
      </c>
      <c r="B27914" t="n">
        <v>1437</v>
      </c>
    </row>
    <row r="27915">
      <c r="A27915" t="inlineStr">
        <is>
          <t>americanlibrariesmagazine.org</t>
        </is>
      </c>
      <c r="B27915" t="n">
        <v>1437</v>
      </c>
    </row>
    <row r="27916">
      <c r="A27916" t="inlineStr">
        <is>
          <t>www.oneclickroot.com</t>
        </is>
      </c>
      <c r="B27916" t="n">
        <v>1437</v>
      </c>
    </row>
    <row r="27917">
      <c r="A27917" t="inlineStr">
        <is>
          <t>desertchica.com</t>
        </is>
      </c>
      <c r="B27917" t="n">
        <v>1436</v>
      </c>
    </row>
    <row r="27918">
      <c r="A27918" t="inlineStr">
        <is>
          <t>www.elamotors.fr</t>
        </is>
      </c>
      <c r="B27918" t="n">
        <v>1436</v>
      </c>
    </row>
    <row r="27919">
      <c r="A27919" t="inlineStr">
        <is>
          <t>www.floristik24.co.uk</t>
        </is>
      </c>
      <c r="B27919" t="n">
        <v>1436</v>
      </c>
    </row>
    <row r="27920">
      <c r="A27920" t="inlineStr">
        <is>
          <t>www.fodors.com</t>
        </is>
      </c>
      <c r="B27920" t="n">
        <v>1436</v>
      </c>
    </row>
    <row r="27921">
      <c r="A27921" t="inlineStr">
        <is>
          <t>www.moscow-driver.com</t>
        </is>
      </c>
      <c r="B27921" t="n">
        <v>1436</v>
      </c>
    </row>
    <row r="27922">
      <c r="A27922" t="inlineStr">
        <is>
          <t>golfcoursegurus.com</t>
        </is>
      </c>
      <c r="B27922" t="n">
        <v>1436</v>
      </c>
    </row>
    <row r="27923">
      <c r="A27923" t="inlineStr">
        <is>
          <t>boloblog.com</t>
        </is>
      </c>
      <c r="B27923" t="n">
        <v>1436</v>
      </c>
    </row>
    <row r="27924">
      <c r="A27924" t="inlineStr">
        <is>
          <t>www.cherryhillyardsale.com</t>
        </is>
      </c>
      <c r="B27924" t="n">
        <v>1436</v>
      </c>
    </row>
    <row r="27925">
      <c r="A27925" t="inlineStr">
        <is>
          <t>heatherednest.com</t>
        </is>
      </c>
      <c r="B27925" t="n">
        <v>1436</v>
      </c>
    </row>
    <row r="27926">
      <c r="A27926" t="inlineStr">
        <is>
          <t>swiatbaterii.pl</t>
        </is>
      </c>
      <c r="B27926" t="n">
        <v>1436</v>
      </c>
    </row>
    <row r="27927">
      <c r="A27927" t="inlineStr">
        <is>
          <t>www.afcea.org</t>
        </is>
      </c>
      <c r="B27927" t="n">
        <v>1436</v>
      </c>
    </row>
    <row r="27928">
      <c r="A27928" t="inlineStr">
        <is>
          <t>tit-assets.s3.amazonaws.com</t>
        </is>
      </c>
      <c r="B27928" t="n">
        <v>1436</v>
      </c>
    </row>
    <row r="27929">
      <c r="A27929" t="inlineStr">
        <is>
          <t>media.djmania.net</t>
        </is>
      </c>
      <c r="B27929" t="n">
        <v>1436</v>
      </c>
    </row>
    <row r="27930">
      <c r="A27930" t="inlineStr">
        <is>
          <t>img.eautopartscatalog.com</t>
        </is>
      </c>
      <c r="B27930" t="n">
        <v>1436</v>
      </c>
    </row>
    <row r="27931">
      <c r="A27931" t="inlineStr">
        <is>
          <t>static-shop.vivapets.com</t>
        </is>
      </c>
      <c r="B27931" t="n">
        <v>1436</v>
      </c>
    </row>
    <row r="27932">
      <c r="A27932" t="inlineStr">
        <is>
          <t>mrfly.ca</t>
        </is>
      </c>
      <c r="B27932" t="n">
        <v>1436</v>
      </c>
    </row>
    <row r="27933">
      <c r="A27933" t="inlineStr">
        <is>
          <t>artimg04.footway.com</t>
        </is>
      </c>
      <c r="B27933" t="n">
        <v>1436</v>
      </c>
    </row>
    <row r="27934">
      <c r="A27934" t="inlineStr">
        <is>
          <t>www.pbfingers.com</t>
        </is>
      </c>
      <c r="B27934" t="n">
        <v>1436</v>
      </c>
    </row>
    <row r="27935">
      <c r="A27935" t="inlineStr">
        <is>
          <t>www.lightsonlightsoff.co.uk</t>
        </is>
      </c>
      <c r="B27935" t="n">
        <v>1436</v>
      </c>
    </row>
    <row r="27936">
      <c r="A27936" t="inlineStr">
        <is>
          <t>riders.drivemag.com</t>
        </is>
      </c>
      <c r="B27936" t="n">
        <v>1436</v>
      </c>
    </row>
    <row r="27937">
      <c r="A27937" t="inlineStr">
        <is>
          <t>rounded.com</t>
        </is>
      </c>
      <c r="B27937" t="n">
        <v>1436</v>
      </c>
    </row>
    <row r="27938">
      <c r="A27938" t="inlineStr">
        <is>
          <t>www.fabricland.co.uk</t>
        </is>
      </c>
      <c r="B27938" t="n">
        <v>1436</v>
      </c>
    </row>
    <row r="27939">
      <c r="A27939" t="inlineStr">
        <is>
          <t>epherald.sfo2.digitaloceanspaces.com</t>
        </is>
      </c>
      <c r="B27939" t="n">
        <v>1436</v>
      </c>
    </row>
    <row r="27940">
      <c r="A27940" t="inlineStr">
        <is>
          <t>spellbindersblog.com</t>
        </is>
      </c>
      <c r="B27940" t="n">
        <v>1436</v>
      </c>
    </row>
    <row r="27941">
      <c r="A27941" t="inlineStr">
        <is>
          <t>images.lifesizecustomcutouts.com</t>
        </is>
      </c>
      <c r="B27941" t="n">
        <v>1436</v>
      </c>
    </row>
    <row r="27942">
      <c r="A27942" t="inlineStr">
        <is>
          <t>static.plussize.sg</t>
        </is>
      </c>
      <c r="B27942" t="n">
        <v>1435</v>
      </c>
    </row>
    <row r="27943">
      <c r="A27943" t="inlineStr">
        <is>
          <t>www.myprintcard.de</t>
        </is>
      </c>
      <c r="B27943" t="n">
        <v>1435</v>
      </c>
    </row>
    <row r="27944">
      <c r="A27944" t="inlineStr">
        <is>
          <t>fc-195d3.kxcdn.com</t>
        </is>
      </c>
      <c r="B27944" t="n">
        <v>1435</v>
      </c>
    </row>
    <row r="27945">
      <c r="A27945" t="inlineStr">
        <is>
          <t>retrocraftdesign.com</t>
        </is>
      </c>
      <c r="B27945" t="n">
        <v>1435</v>
      </c>
    </row>
    <row r="27946">
      <c r="A27946" t="inlineStr">
        <is>
          <t>dailyutahchronicle.com</t>
        </is>
      </c>
      <c r="B27946" t="n">
        <v>1435</v>
      </c>
    </row>
    <row r="27947">
      <c r="A27947" t="inlineStr">
        <is>
          <t>www.collagecab.com</t>
        </is>
      </c>
      <c r="B27947" t="n">
        <v>1435</v>
      </c>
    </row>
    <row r="27948">
      <c r="A27948" t="inlineStr">
        <is>
          <t>images.onlinelabels.com</t>
        </is>
      </c>
      <c r="B27948" t="n">
        <v>1435</v>
      </c>
    </row>
    <row r="27949">
      <c r="A27949" t="inlineStr">
        <is>
          <t>lolstreet.co.kr</t>
        </is>
      </c>
      <c r="B27949" t="n">
        <v>1435</v>
      </c>
    </row>
    <row r="27950">
      <c r="A27950" t="inlineStr">
        <is>
          <t>paypic.kz</t>
        </is>
      </c>
      <c r="B27950" t="n">
        <v>1435</v>
      </c>
    </row>
    <row r="27951">
      <c r="A27951" t="inlineStr">
        <is>
          <t>frenchantiquechair.com</t>
        </is>
      </c>
      <c r="B27951" t="n">
        <v>1435</v>
      </c>
    </row>
    <row r="27952">
      <c r="A27952" t="inlineStr">
        <is>
          <t>www.sozailink.com</t>
        </is>
      </c>
      <c r="B27952" t="n">
        <v>1435</v>
      </c>
    </row>
    <row r="27953">
      <c r="A27953" t="inlineStr">
        <is>
          <t>www.miliboo.co.uk</t>
        </is>
      </c>
      <c r="B27953" t="n">
        <v>1435</v>
      </c>
    </row>
    <row r="27954">
      <c r="A27954" t="inlineStr">
        <is>
          <t>www.roversnorth.com</t>
        </is>
      </c>
      <c r="B27954" t="n">
        <v>1435</v>
      </c>
    </row>
    <row r="27955">
      <c r="A27955" t="inlineStr">
        <is>
          <t>nichegamer.com</t>
        </is>
      </c>
      <c r="B27955" t="n">
        <v>1435</v>
      </c>
    </row>
    <row r="27956">
      <c r="A27956" t="inlineStr">
        <is>
          <t>www.ninecolours.com</t>
        </is>
      </c>
      <c r="B27956" t="n">
        <v>1435</v>
      </c>
    </row>
    <row r="27957">
      <c r="A27957" t="inlineStr">
        <is>
          <t>cdn.omnycomm.com</t>
        </is>
      </c>
      <c r="B27957" t="n">
        <v>1435</v>
      </c>
    </row>
    <row r="27958">
      <c r="A27958" t="inlineStr">
        <is>
          <t>v3.forexengineer.com.my</t>
        </is>
      </c>
      <c r="B27958" t="n">
        <v>1435</v>
      </c>
    </row>
    <row r="27959">
      <c r="A27959" t="inlineStr">
        <is>
          <t>www.aedsuperstore.com</t>
        </is>
      </c>
      <c r="B27959" t="n">
        <v>1435</v>
      </c>
    </row>
    <row r="27960">
      <c r="A27960" t="inlineStr">
        <is>
          <t>www.kuberindustries.co.in</t>
        </is>
      </c>
      <c r="B27960" t="n">
        <v>1435</v>
      </c>
    </row>
    <row r="27961">
      <c r="A27961" t="inlineStr">
        <is>
          <t>spectrum.ieee.org</t>
        </is>
      </c>
      <c r="B27961" t="n">
        <v>1434</v>
      </c>
    </row>
    <row r="27962">
      <c r="A27962" t="inlineStr">
        <is>
          <t>equalizersoccer.com</t>
        </is>
      </c>
      <c r="B27962" t="n">
        <v>1434</v>
      </c>
    </row>
    <row r="27963">
      <c r="A27963" t="inlineStr">
        <is>
          <t>assets.gopaisa.com</t>
        </is>
      </c>
      <c r="B27963" t="n">
        <v>1434</v>
      </c>
    </row>
    <row r="27964">
      <c r="A27964" t="inlineStr">
        <is>
          <t>www.webnews.it</t>
        </is>
      </c>
      <c r="B27964" t="n">
        <v>1434</v>
      </c>
    </row>
    <row r="27965">
      <c r="A27965" t="inlineStr">
        <is>
          <t>best-host.ru</t>
        </is>
      </c>
      <c r="B27965" t="n">
        <v>1434</v>
      </c>
    </row>
    <row r="27966">
      <c r="A27966" t="inlineStr">
        <is>
          <t>www.moriareviews.com</t>
        </is>
      </c>
      <c r="B27966" t="n">
        <v>1434</v>
      </c>
    </row>
    <row r="27967">
      <c r="A27967" t="inlineStr">
        <is>
          <t>www.tastov.nl</t>
        </is>
      </c>
      <c r="B27967" t="n">
        <v>1434</v>
      </c>
    </row>
    <row r="27968">
      <c r="A27968" t="inlineStr">
        <is>
          <t>www.tourismbrisbane.com.au</t>
        </is>
      </c>
      <c r="B27968" t="n">
        <v>1434</v>
      </c>
    </row>
    <row r="27969">
      <c r="A27969" t="inlineStr">
        <is>
          <t>cdn-r2.unilad.co.uk</t>
        </is>
      </c>
      <c r="B27969" t="n">
        <v>1434</v>
      </c>
    </row>
    <row r="27970">
      <c r="A27970" t="inlineStr">
        <is>
          <t>www.stirlingsports.co.nz</t>
        </is>
      </c>
      <c r="B27970" t="n">
        <v>1434</v>
      </c>
    </row>
    <row r="27971">
      <c r="A27971" t="inlineStr">
        <is>
          <t>furnitureroots.com</t>
        </is>
      </c>
      <c r="B27971" t="n">
        <v>1434</v>
      </c>
    </row>
    <row r="27972">
      <c r="A27972" t="inlineStr">
        <is>
          <t>img01.mgo-images.com</t>
        </is>
      </c>
      <c r="B27972" t="n">
        <v>1434</v>
      </c>
    </row>
    <row r="27973">
      <c r="A27973" t="inlineStr">
        <is>
          <t>www.ardene.com</t>
        </is>
      </c>
      <c r="B27973" t="n">
        <v>1434</v>
      </c>
    </row>
    <row r="27974">
      <c r="A27974" t="inlineStr">
        <is>
          <t>static.arcadespot.com</t>
        </is>
      </c>
      <c r="B27974" t="n">
        <v>1434</v>
      </c>
    </row>
    <row r="27975">
      <c r="A27975" t="inlineStr">
        <is>
          <t>www.truegether.com</t>
        </is>
      </c>
      <c r="B27975" t="n">
        <v>1434</v>
      </c>
    </row>
    <row r="27976">
      <c r="A27976" t="inlineStr">
        <is>
          <t>www.subscriptionboxmom.com</t>
        </is>
      </c>
      <c r="B27976" t="n">
        <v>1434</v>
      </c>
    </row>
    <row r="27977">
      <c r="A27977" t="inlineStr">
        <is>
          <t>cdn.ukc2.com</t>
        </is>
      </c>
      <c r="B27977" t="n">
        <v>1434</v>
      </c>
    </row>
    <row r="27978">
      <c r="A27978" t="inlineStr">
        <is>
          <t>business99.net</t>
        </is>
      </c>
      <c r="B27978" t="n">
        <v>1434</v>
      </c>
    </row>
    <row r="27979">
      <c r="A27979" t="inlineStr">
        <is>
          <t>www.smalldesignideas.com</t>
        </is>
      </c>
      <c r="B27979" t="n">
        <v>1434</v>
      </c>
    </row>
    <row r="27980">
      <c r="A27980" t="inlineStr">
        <is>
          <t>tomadamsforcongress.com</t>
        </is>
      </c>
      <c r="B27980" t="n">
        <v>1434</v>
      </c>
    </row>
    <row r="27981">
      <c r="A27981" t="inlineStr">
        <is>
          <t>lawstreet.co</t>
        </is>
      </c>
      <c r="B27981" t="n">
        <v>1434</v>
      </c>
    </row>
    <row r="27982">
      <c r="A27982" t="inlineStr">
        <is>
          <t>gray-kcrg-prod.cdn.arcpublishing.com</t>
        </is>
      </c>
      <c r="B27982" t="n">
        <v>1434</v>
      </c>
    </row>
    <row r="27983">
      <c r="A27983" t="inlineStr">
        <is>
          <t>iwashyoudry.com</t>
        </is>
      </c>
      <c r="B27983" t="n">
        <v>1433</v>
      </c>
    </row>
    <row r="27984">
      <c r="A27984" t="inlineStr">
        <is>
          <t>www.hotrodders.com</t>
        </is>
      </c>
      <c r="B27984" t="n">
        <v>1433</v>
      </c>
    </row>
    <row r="27985">
      <c r="A27985" t="inlineStr">
        <is>
          <t>cdn.motori.it</t>
        </is>
      </c>
      <c r="B27985" t="n">
        <v>1433</v>
      </c>
    </row>
    <row r="27986">
      <c r="A27986" t="inlineStr">
        <is>
          <t>aws1.vdkimg.com</t>
        </is>
      </c>
      <c r="B27986" t="n">
        <v>1433</v>
      </c>
    </row>
    <row r="27987">
      <c r="A27987" t="inlineStr">
        <is>
          <t>bolnews.s3.amazonaws.com</t>
        </is>
      </c>
      <c r="B27987" t="n">
        <v>1433</v>
      </c>
    </row>
    <row r="27988">
      <c r="A27988" t="inlineStr">
        <is>
          <t>usports.org</t>
        </is>
      </c>
      <c r="B27988" t="n">
        <v>1433</v>
      </c>
    </row>
    <row r="27989">
      <c r="A27989" t="inlineStr">
        <is>
          <t>www.phrealestate.com</t>
        </is>
      </c>
      <c r="B27989" t="n">
        <v>1433</v>
      </c>
    </row>
    <row r="27990">
      <c r="A27990" t="inlineStr">
        <is>
          <t>festhomedocs.com</t>
        </is>
      </c>
      <c r="B27990" t="n">
        <v>1433</v>
      </c>
    </row>
    <row r="27991">
      <c r="A27991" t="inlineStr">
        <is>
          <t>www.lovelyetc.com</t>
        </is>
      </c>
      <c r="B27991" t="n">
        <v>1433</v>
      </c>
    </row>
    <row r="27992">
      <c r="A27992" t="inlineStr">
        <is>
          <t>kuwaitlocal.com</t>
        </is>
      </c>
      <c r="B27992" t="n">
        <v>1433</v>
      </c>
    </row>
    <row r="27993">
      <c r="A27993" t="inlineStr">
        <is>
          <t>www.alastore.ala.org</t>
        </is>
      </c>
      <c r="B27993" t="n">
        <v>1433</v>
      </c>
    </row>
    <row r="27994">
      <c r="A27994" t="inlineStr">
        <is>
          <t>hungarytoday.hu</t>
        </is>
      </c>
      <c r="B27994" t="n">
        <v>1433</v>
      </c>
    </row>
    <row r="27995">
      <c r="A27995" t="inlineStr">
        <is>
          <t>directorio-rss.com</t>
        </is>
      </c>
      <c r="B27995" t="n">
        <v>1433</v>
      </c>
    </row>
    <row r="27996">
      <c r="A27996" t="inlineStr">
        <is>
          <t>static.chelfordfarmsupplies.co.uk</t>
        </is>
      </c>
      <c r="B27996" t="n">
        <v>1433</v>
      </c>
    </row>
    <row r="27997">
      <c r="A27997" t="inlineStr">
        <is>
          <t>ians.in</t>
        </is>
      </c>
      <c r="B27997" t="n">
        <v>1433</v>
      </c>
    </row>
    <row r="27998">
      <c r="A27998" t="inlineStr">
        <is>
          <t>www.gardengiftshop.co.uk</t>
        </is>
      </c>
      <c r="B27998" t="n">
        <v>1433</v>
      </c>
    </row>
    <row r="27999">
      <c r="A27999" t="inlineStr">
        <is>
          <t>www.riversidepartsonline.com</t>
        </is>
      </c>
      <c r="B27999" t="n">
        <v>1433</v>
      </c>
    </row>
    <row r="28000">
      <c r="A28000" t="inlineStr">
        <is>
          <t>wcclibraries.files.wordpress.com</t>
        </is>
      </c>
      <c r="B28000" t="n">
        <v>1432</v>
      </c>
    </row>
    <row r="28001">
      <c r="A28001" t="inlineStr">
        <is>
          <t>static.mubasher.info</t>
        </is>
      </c>
      <c r="B28001" t="n">
        <v>1432</v>
      </c>
    </row>
    <row r="28002">
      <c r="A28002" t="inlineStr">
        <is>
          <t>foto.scigacz.pl</t>
        </is>
      </c>
      <c r="B28002" t="n">
        <v>1432</v>
      </c>
    </row>
    <row r="28003">
      <c r="A28003" t="inlineStr">
        <is>
          <t>cdn.france-xenon.com</t>
        </is>
      </c>
      <c r="B28003" t="n">
        <v>1432</v>
      </c>
    </row>
    <row r="28004">
      <c r="A28004" t="inlineStr">
        <is>
          <t>magazinweb.net</t>
        </is>
      </c>
      <c r="B28004" t="n">
        <v>1432</v>
      </c>
    </row>
    <row r="28005">
      <c r="A28005" t="inlineStr">
        <is>
          <t>teachwithme.com</t>
        </is>
      </c>
      <c r="B28005" t="n">
        <v>1432</v>
      </c>
    </row>
    <row r="28006">
      <c r="A28006" t="inlineStr">
        <is>
          <t>i4.fnp.com</t>
        </is>
      </c>
      <c r="B28006" t="n">
        <v>1432</v>
      </c>
    </row>
    <row r="28007">
      <c r="A28007" t="inlineStr">
        <is>
          <t>www.probatsman.com</t>
        </is>
      </c>
      <c r="B28007" t="n">
        <v>1432</v>
      </c>
    </row>
    <row r="28008">
      <c r="A28008" t="inlineStr">
        <is>
          <t>herpackinglist.com</t>
        </is>
      </c>
      <c r="B28008" t="n">
        <v>1432</v>
      </c>
    </row>
    <row r="28009">
      <c r="A28009" t="inlineStr">
        <is>
          <t>images3.clubtiendas.com</t>
        </is>
      </c>
      <c r="B28009" t="n">
        <v>1432</v>
      </c>
    </row>
    <row r="28010">
      <c r="A28010" t="inlineStr">
        <is>
          <t>foto.greenporntube.net</t>
        </is>
      </c>
      <c r="B28010" t="n">
        <v>1432</v>
      </c>
    </row>
    <row r="28011">
      <c r="A28011" t="inlineStr">
        <is>
          <t>www.muud.com.tr</t>
        </is>
      </c>
      <c r="B28011" t="n">
        <v>1432</v>
      </c>
    </row>
    <row r="28012">
      <c r="A28012" t="inlineStr">
        <is>
          <t>resize8.indiatvnews.com</t>
        </is>
      </c>
      <c r="B28012" t="n">
        <v>1432</v>
      </c>
    </row>
    <row r="28013">
      <c r="A28013" t="inlineStr">
        <is>
          <t>musicglue-images-prod.global.ssl.fastly.net</t>
        </is>
      </c>
      <c r="B28013" t="n">
        <v>1432</v>
      </c>
    </row>
    <row r="28014">
      <c r="A28014" t="inlineStr">
        <is>
          <t>rollingharbour.files.wordpress.com</t>
        </is>
      </c>
      <c r="B28014" t="n">
        <v>1432</v>
      </c>
    </row>
    <row r="28015">
      <c r="A28015" t="inlineStr">
        <is>
          <t>media-beta.wsbtv.com</t>
        </is>
      </c>
      <c r="B28015" t="n">
        <v>1432</v>
      </c>
    </row>
    <row r="28016">
      <c r="A28016" t="inlineStr">
        <is>
          <t>www.g-tops.com</t>
        </is>
      </c>
      <c r="B28016" t="n">
        <v>1432</v>
      </c>
    </row>
    <row r="28017">
      <c r="A28017" t="inlineStr">
        <is>
          <t>www.everythingdoormats.com</t>
        </is>
      </c>
      <c r="B28017" t="n">
        <v>1432</v>
      </c>
    </row>
    <row r="28018">
      <c r="A28018" t="inlineStr">
        <is>
          <t>classiccountrymusic.com</t>
        </is>
      </c>
      <c r="B28018" t="n">
        <v>1432</v>
      </c>
    </row>
    <row r="28019">
      <c r="A28019" t="inlineStr">
        <is>
          <t>img.victoriaswing.com</t>
        </is>
      </c>
      <c r="B28019" t="n">
        <v>1431</v>
      </c>
    </row>
    <row r="28020">
      <c r="A28020" t="inlineStr">
        <is>
          <t>images.gametime.co</t>
        </is>
      </c>
      <c r="B28020" t="n">
        <v>1431</v>
      </c>
    </row>
    <row r="28021">
      <c r="A28021" t="inlineStr">
        <is>
          <t>d2m96w2vdeemru.cloudfront.net</t>
        </is>
      </c>
      <c r="B28021" t="n">
        <v>1431</v>
      </c>
    </row>
    <row r="28022">
      <c r="A28022" t="inlineStr">
        <is>
          <t>cdn.spectrumbrands.com</t>
        </is>
      </c>
      <c r="B28022" t="n">
        <v>1431</v>
      </c>
    </row>
    <row r="28023">
      <c r="A28023" t="inlineStr">
        <is>
          <t>celebritypictures.org</t>
        </is>
      </c>
      <c r="B28023" t="n">
        <v>1431</v>
      </c>
    </row>
    <row r="28024">
      <c r="A28024" t="inlineStr">
        <is>
          <t>cdn.thegentlemansjournal.com</t>
        </is>
      </c>
      <c r="B28024" t="n">
        <v>1431</v>
      </c>
    </row>
    <row r="28025">
      <c r="A28025" t="inlineStr">
        <is>
          <t>entertainmentmesh.com</t>
        </is>
      </c>
      <c r="B28025" t="n">
        <v>1431</v>
      </c>
    </row>
    <row r="28026">
      <c r="A28026" t="inlineStr">
        <is>
          <t>www.ohmy-creative.com</t>
        </is>
      </c>
      <c r="B28026" t="n">
        <v>1431</v>
      </c>
    </row>
    <row r="28027">
      <c r="A28027" t="inlineStr">
        <is>
          <t>www.hup.harvard.edu</t>
        </is>
      </c>
      <c r="B28027" t="n">
        <v>1431</v>
      </c>
    </row>
    <row r="28028">
      <c r="A28028" t="inlineStr">
        <is>
          <t>www.artsnow.com</t>
        </is>
      </c>
      <c r="B28028" t="n">
        <v>1431</v>
      </c>
    </row>
    <row r="28029">
      <c r="A28029" t="inlineStr">
        <is>
          <t>s6.cloudembed.net</t>
        </is>
      </c>
      <c r="B28029" t="n">
        <v>1431</v>
      </c>
    </row>
    <row r="28030">
      <c r="A28030" t="inlineStr">
        <is>
          <t>images1.cpcache.com</t>
        </is>
      </c>
      <c r="B28030" t="n">
        <v>1431</v>
      </c>
    </row>
    <row r="28031">
      <c r="A28031" t="inlineStr">
        <is>
          <t>cdn.chaihezi.com</t>
        </is>
      </c>
      <c r="B28031" t="n">
        <v>1431</v>
      </c>
    </row>
    <row r="28032">
      <c r="A28032" t="inlineStr">
        <is>
          <t>patiolane.com</t>
        </is>
      </c>
      <c r="B28032" t="n">
        <v>1431</v>
      </c>
    </row>
    <row r="28033">
      <c r="A28033" t="inlineStr">
        <is>
          <t>www.jollyroom.dk</t>
        </is>
      </c>
      <c r="B28033" t="n">
        <v>1431</v>
      </c>
    </row>
    <row r="28034">
      <c r="A28034" t="inlineStr">
        <is>
          <t>www.goapesonline.com</t>
        </is>
      </c>
      <c r="B28034" t="n">
        <v>1431</v>
      </c>
    </row>
    <row r="28035">
      <c r="A28035" t="inlineStr">
        <is>
          <t>www.macronmusic.com.au</t>
        </is>
      </c>
      <c r="B28035" t="n">
        <v>1430</v>
      </c>
    </row>
    <row r="28036">
      <c r="A28036" t="inlineStr">
        <is>
          <t>assets.lybrate.com</t>
        </is>
      </c>
      <c r="B28036" t="n">
        <v>1430</v>
      </c>
    </row>
    <row r="28037">
      <c r="A28037" t="inlineStr">
        <is>
          <t>www.tourismcaloundra.com.au</t>
        </is>
      </c>
      <c r="B28037" t="n">
        <v>1430</v>
      </c>
    </row>
    <row r="28038">
      <c r="A28038" t="inlineStr">
        <is>
          <t>www.uschamber.com</t>
        </is>
      </c>
      <c r="B28038" t="n">
        <v>1430</v>
      </c>
    </row>
    <row r="28039">
      <c r="A28039" t="inlineStr">
        <is>
          <t>www.973fm.com.au</t>
        </is>
      </c>
      <c r="B28039" t="n">
        <v>1430</v>
      </c>
    </row>
    <row r="28040">
      <c r="A28040" t="inlineStr">
        <is>
          <t>acs2.blob.core.windows.net</t>
        </is>
      </c>
      <c r="B28040" t="n">
        <v>1430</v>
      </c>
    </row>
    <row r="28041">
      <c r="A28041" t="inlineStr">
        <is>
          <t>features.boats.com:443</t>
        </is>
      </c>
      <c r="B28041" t="n">
        <v>1430</v>
      </c>
    </row>
    <row r="28042">
      <c r="A28042" t="inlineStr">
        <is>
          <t>www.worldnewhair.com</t>
        </is>
      </c>
      <c r="B28042" t="n">
        <v>1430</v>
      </c>
    </row>
    <row r="28043">
      <c r="A28043" t="inlineStr">
        <is>
          <t>www.lorlornyofm.com</t>
        </is>
      </c>
      <c r="B28043" t="n">
        <v>1430</v>
      </c>
    </row>
    <row r="28044">
      <c r="A28044" t="inlineStr">
        <is>
          <t>www.cybrosys.com</t>
        </is>
      </c>
      <c r="B28044" t="n">
        <v>1430</v>
      </c>
    </row>
    <row r="28045">
      <c r="A28045" t="inlineStr">
        <is>
          <t>womensridingboots.biz</t>
        </is>
      </c>
      <c r="B28045" t="n">
        <v>1430</v>
      </c>
    </row>
    <row r="28046">
      <c r="A28046" t="inlineStr">
        <is>
          <t>dryades.units.it</t>
        </is>
      </c>
      <c r="B28046" t="n">
        <v>1430</v>
      </c>
    </row>
    <row r="28047">
      <c r="A28047" t="inlineStr">
        <is>
          <t>viral.newstracklive.com</t>
        </is>
      </c>
      <c r="B28047" t="n">
        <v>1430</v>
      </c>
    </row>
    <row r="28048">
      <c r="A28048" t="inlineStr">
        <is>
          <t>www.lolitamoda.com</t>
        </is>
      </c>
      <c r="B28048" t="n">
        <v>1429</v>
      </c>
    </row>
    <row r="28049">
      <c r="A28049" t="inlineStr">
        <is>
          <t>www.abenteuerladen.de</t>
        </is>
      </c>
      <c r="B28049" t="n">
        <v>1429</v>
      </c>
    </row>
    <row r="28050">
      <c r="A28050" t="inlineStr">
        <is>
          <t>i1.createsend1.com</t>
        </is>
      </c>
      <c r="B28050" t="n">
        <v>1429</v>
      </c>
    </row>
    <row r="28051">
      <c r="A28051" t="inlineStr">
        <is>
          <t>img.hoozing.com</t>
        </is>
      </c>
      <c r="B28051" t="n">
        <v>1429</v>
      </c>
    </row>
    <row r="28052">
      <c r="A28052" t="inlineStr">
        <is>
          <t>www.signaturehardware.com</t>
        </is>
      </c>
      <c r="B28052" t="n">
        <v>1429</v>
      </c>
    </row>
    <row r="28053">
      <c r="A28053" t="inlineStr">
        <is>
          <t>www.fashiondioxide.com</t>
        </is>
      </c>
      <c r="B28053" t="n">
        <v>1429</v>
      </c>
    </row>
    <row r="28054">
      <c r="A28054" t="inlineStr">
        <is>
          <t>survivallife.com</t>
        </is>
      </c>
      <c r="B28054" t="n">
        <v>1429</v>
      </c>
    </row>
    <row r="28055">
      <c r="A28055" t="inlineStr">
        <is>
          <t>cdn.i24news.tv</t>
        </is>
      </c>
      <c r="B28055" t="n">
        <v>1429</v>
      </c>
    </row>
    <row r="28056">
      <c r="A28056" t="inlineStr">
        <is>
          <t>builddailys.com</t>
        </is>
      </c>
      <c r="B28056" t="n">
        <v>1429</v>
      </c>
    </row>
    <row r="28057">
      <c r="A28057" t="inlineStr">
        <is>
          <t>www.tjtoday.org</t>
        </is>
      </c>
      <c r="B28057" t="n">
        <v>1429</v>
      </c>
    </row>
    <row r="28058">
      <c r="A28058" t="inlineStr">
        <is>
          <t>wx4sp1ml4bl80wd51ln2385o.wpengine.netdna-cdn.com</t>
        </is>
      </c>
      <c r="B28058" t="n">
        <v>1429</v>
      </c>
    </row>
    <row r="28059">
      <c r="A28059" t="inlineStr">
        <is>
          <t>www.lampshadebarn.co.uk</t>
        </is>
      </c>
      <c r="B28059" t="n">
        <v>1429</v>
      </c>
    </row>
    <row r="28060">
      <c r="A28060" t="inlineStr">
        <is>
          <t>img.autoplus.fr</t>
        </is>
      </c>
      <c r="B28060" t="n">
        <v>1429</v>
      </c>
    </row>
    <row r="28061">
      <c r="A28061" t="inlineStr">
        <is>
          <t>www.daniellesplace.com</t>
        </is>
      </c>
      <c r="B28061" t="n">
        <v>1429</v>
      </c>
    </row>
    <row r="28062">
      <c r="A28062" t="inlineStr">
        <is>
          <t>pics23.modz.fr</t>
        </is>
      </c>
      <c r="B28062" t="n">
        <v>1429</v>
      </c>
    </row>
    <row r="28063">
      <c r="A28063" t="inlineStr">
        <is>
          <t>cdn3-public.ladmedia.fr</t>
        </is>
      </c>
      <c r="B28063" t="n">
        <v>1429</v>
      </c>
    </row>
    <row r="28064">
      <c r="A28064" t="inlineStr">
        <is>
          <t>www.armourbook.com</t>
        </is>
      </c>
      <c r="B28064" t="n">
        <v>1429</v>
      </c>
    </row>
    <row r="28065">
      <c r="A28065" t="inlineStr">
        <is>
          <t>ups.aopcdn.com</t>
        </is>
      </c>
      <c r="B28065" t="n">
        <v>1429</v>
      </c>
    </row>
    <row r="28066">
      <c r="A28066" t="inlineStr">
        <is>
          <t>images.musicrad.io</t>
        </is>
      </c>
      <c r="B28066" t="n">
        <v>1429</v>
      </c>
    </row>
    <row r="28067">
      <c r="A28067" t="inlineStr">
        <is>
          <t>cdn.greatdogsite.com</t>
        </is>
      </c>
      <c r="B28067" t="n">
        <v>1429</v>
      </c>
    </row>
    <row r="28068">
      <c r="A28068" t="inlineStr">
        <is>
          <t>www.palletforks.com</t>
        </is>
      </c>
      <c r="B28068" t="n">
        <v>1429</v>
      </c>
    </row>
    <row r="28069">
      <c r="A28069" t="inlineStr">
        <is>
          <t>delaneyantiqueclocks.com</t>
        </is>
      </c>
      <c r="B28069" t="n">
        <v>1429</v>
      </c>
    </row>
    <row r="28070">
      <c r="A28070" t="inlineStr">
        <is>
          <t>valken-weblinc.netdna-ssl.com</t>
        </is>
      </c>
      <c r="B28070" t="n">
        <v>1428</v>
      </c>
    </row>
    <row r="28071">
      <c r="A28071" t="inlineStr">
        <is>
          <t>mb.lucardi-cdn.nl</t>
        </is>
      </c>
      <c r="B28071" t="n">
        <v>1428</v>
      </c>
    </row>
    <row r="28072">
      <c r="A28072" t="inlineStr">
        <is>
          <t>www.medieval-shop.co.uk</t>
        </is>
      </c>
      <c r="B28072" t="n">
        <v>1428</v>
      </c>
    </row>
    <row r="28073">
      <c r="A28073" t="inlineStr">
        <is>
          <t>inmomorales.com</t>
        </is>
      </c>
      <c r="B28073" t="n">
        <v>1428</v>
      </c>
    </row>
    <row r="28074">
      <c r="A28074" t="inlineStr">
        <is>
          <t>sawdustgirl.com</t>
        </is>
      </c>
      <c r="B28074" t="n">
        <v>1428</v>
      </c>
    </row>
    <row r="28075">
      <c r="A28075" t="inlineStr">
        <is>
          <t>www.comicbookdaily.com</t>
        </is>
      </c>
      <c r="B28075" t="n">
        <v>1428</v>
      </c>
    </row>
    <row r="28076">
      <c r="A28076" t="inlineStr">
        <is>
          <t>www.ideals.news</t>
        </is>
      </c>
      <c r="B28076" t="n">
        <v>1428</v>
      </c>
    </row>
    <row r="28077">
      <c r="A28077" t="inlineStr">
        <is>
          <t>races-shop.com</t>
        </is>
      </c>
      <c r="B28077" t="n">
        <v>1428</v>
      </c>
    </row>
    <row r="28078">
      <c r="A28078" t="inlineStr">
        <is>
          <t>user-content.givegab.com</t>
        </is>
      </c>
      <c r="B28078" t="n">
        <v>1428</v>
      </c>
    </row>
    <row r="28079">
      <c r="A28079" t="inlineStr">
        <is>
          <t>kathrynwarmstrong.files.wordpress.com</t>
        </is>
      </c>
      <c r="B28079" t="n">
        <v>1428</v>
      </c>
    </row>
    <row r="28080">
      <c r="A28080" t="inlineStr">
        <is>
          <t>www.wordpressliga.com</t>
        </is>
      </c>
      <c r="B28080" t="n">
        <v>1428</v>
      </c>
    </row>
    <row r="28081">
      <c r="A28081" t="inlineStr">
        <is>
          <t>maylily.pl</t>
        </is>
      </c>
      <c r="B28081" t="n">
        <v>1428</v>
      </c>
    </row>
    <row r="28082">
      <c r="A28082" t="inlineStr">
        <is>
          <t>images.denios-us.com</t>
        </is>
      </c>
      <c r="B28082" t="n">
        <v>1428</v>
      </c>
    </row>
    <row r="28083">
      <c r="A28083" t="inlineStr">
        <is>
          <t>adoredbyalex.com</t>
        </is>
      </c>
      <c r="B28083" t="n">
        <v>1428</v>
      </c>
    </row>
    <row r="28084">
      <c r="A28084" t="inlineStr">
        <is>
          <t>www.withinnigeria.com</t>
        </is>
      </c>
      <c r="B28084" t="n">
        <v>1428</v>
      </c>
    </row>
    <row r="28085">
      <c r="A28085" t="inlineStr">
        <is>
          <t>store.stormfront.co.uk</t>
        </is>
      </c>
      <c r="B28085" t="n">
        <v>1428</v>
      </c>
    </row>
    <row r="28086">
      <c r="A28086" t="inlineStr">
        <is>
          <t>vicoms.info</t>
        </is>
      </c>
      <c r="B28086" t="n">
        <v>1428</v>
      </c>
    </row>
    <row r="28087">
      <c r="A28087" t="inlineStr">
        <is>
          <t>kidselectriccars.co.uk</t>
        </is>
      </c>
      <c r="B28087" t="n">
        <v>1428</v>
      </c>
    </row>
    <row r="28088">
      <c r="A28088" t="inlineStr">
        <is>
          <t>s2.thejournal.ie</t>
        </is>
      </c>
      <c r="B28088" t="n">
        <v>1428</v>
      </c>
    </row>
    <row r="28089">
      <c r="A28089" t="inlineStr">
        <is>
          <t>www.thecuriousgem.co.uk</t>
        </is>
      </c>
      <c r="B28089" t="n">
        <v>1428</v>
      </c>
    </row>
    <row r="28090">
      <c r="A28090" t="inlineStr">
        <is>
          <t>www.designersguild.com</t>
        </is>
      </c>
      <c r="B28090" t="n">
        <v>1427</v>
      </c>
    </row>
    <row r="28091">
      <c r="A28091" t="inlineStr">
        <is>
          <t>cs2.worldofmods.ru</t>
        </is>
      </c>
      <c r="B28091" t="n">
        <v>1427</v>
      </c>
    </row>
    <row r="28092">
      <c r="A28092" t="inlineStr">
        <is>
          <t>static.galerie-napoleon.com</t>
        </is>
      </c>
      <c r="B28092" t="n">
        <v>1427</v>
      </c>
    </row>
    <row r="28093">
      <c r="A28093" t="inlineStr">
        <is>
          <t>cdn4.droom.in</t>
        </is>
      </c>
      <c r="B28093" t="n">
        <v>1427</v>
      </c>
    </row>
    <row r="28094">
      <c r="A28094" t="inlineStr">
        <is>
          <t>pianosheetmusiconline.com</t>
        </is>
      </c>
      <c r="B28094" t="n">
        <v>1427</v>
      </c>
    </row>
    <row r="28095">
      <c r="A28095" t="inlineStr">
        <is>
          <t>media4.takealot.com</t>
        </is>
      </c>
      <c r="B28095" t="n">
        <v>1427</v>
      </c>
    </row>
    <row r="28096">
      <c r="A28096" t="inlineStr">
        <is>
          <t>allwallps.com</t>
        </is>
      </c>
      <c r="B28096" t="n">
        <v>1427</v>
      </c>
    </row>
    <row r="28097">
      <c r="A28097" t="inlineStr">
        <is>
          <t>flybynight.com</t>
        </is>
      </c>
      <c r="B28097" t="n">
        <v>1427</v>
      </c>
    </row>
    <row r="28098">
      <c r="A28098" t="inlineStr">
        <is>
          <t>www.landroverline.com</t>
        </is>
      </c>
      <c r="B28098" t="n">
        <v>1427</v>
      </c>
    </row>
    <row r="28099">
      <c r="A28099" t="inlineStr">
        <is>
          <t>d22mvhpvesn7ti.cloudfront.net</t>
        </is>
      </c>
      <c r="B28099" t="n">
        <v>1427</v>
      </c>
    </row>
    <row r="28100">
      <c r="A28100" t="inlineStr">
        <is>
          <t>www.midgetmomma.com</t>
        </is>
      </c>
      <c r="B28100" t="n">
        <v>1427</v>
      </c>
    </row>
    <row r="28101">
      <c r="A28101" t="inlineStr">
        <is>
          <t>53.cdn.ekm.net</t>
        </is>
      </c>
      <c r="B28101" t="n">
        <v>1427</v>
      </c>
    </row>
    <row r="28102">
      <c r="A28102" t="inlineStr">
        <is>
          <t>www.southerntang.com</t>
        </is>
      </c>
      <c r="B28102" t="n">
        <v>1427</v>
      </c>
    </row>
    <row r="28103">
      <c r="A28103" t="inlineStr">
        <is>
          <t>www.eldoradojewels.com</t>
        </is>
      </c>
      <c r="B28103" t="n">
        <v>1427</v>
      </c>
    </row>
    <row r="28104">
      <c r="A28104" t="inlineStr">
        <is>
          <t>www.powertoolandsupply.com</t>
        </is>
      </c>
      <c r="B28104" t="n">
        <v>1427</v>
      </c>
    </row>
    <row r="28105">
      <c r="A28105" t="inlineStr">
        <is>
          <t>d1o785do8fyxgx.cloudfront.net</t>
        </is>
      </c>
      <c r="B28105" t="n">
        <v>1427</v>
      </c>
    </row>
    <row r="28106">
      <c r="A28106" t="inlineStr">
        <is>
          <t>www.mcmahons.ie</t>
        </is>
      </c>
      <c r="B28106" t="n">
        <v>1427</v>
      </c>
    </row>
    <row r="28107">
      <c r="A28107" t="inlineStr">
        <is>
          <t>www.selectjeeps.com</t>
        </is>
      </c>
      <c r="B28107" t="n">
        <v>1427</v>
      </c>
    </row>
    <row r="28108">
      <c r="A28108" t="inlineStr">
        <is>
          <t>www.weightlossambitions.com</t>
        </is>
      </c>
      <c r="B28108" t="n">
        <v>1427</v>
      </c>
    </row>
    <row r="28109">
      <c r="A28109" t="inlineStr">
        <is>
          <t>mojidelano.com</t>
        </is>
      </c>
      <c r="B28109" t="n">
        <v>1427</v>
      </c>
    </row>
    <row r="28110">
      <c r="A28110" t="inlineStr">
        <is>
          <t>mountainmodernlife.com</t>
        </is>
      </c>
      <c r="B28110" t="n">
        <v>1427</v>
      </c>
    </row>
    <row r="28111">
      <c r="A28111" t="inlineStr">
        <is>
          <t>www.westlandlondon.com</t>
        </is>
      </c>
      <c r="B28111" t="n">
        <v>1427</v>
      </c>
    </row>
    <row r="28112">
      <c r="A28112" t="inlineStr">
        <is>
          <t>www.ud-spareparts.com</t>
        </is>
      </c>
      <c r="B28112" t="n">
        <v>1427</v>
      </c>
    </row>
    <row r="28113">
      <c r="A28113" t="inlineStr">
        <is>
          <t>www.kleinfeldbridal.com</t>
        </is>
      </c>
      <c r="B28113" t="n">
        <v>1426</v>
      </c>
    </row>
    <row r="28114">
      <c r="A28114" t="inlineStr">
        <is>
          <t>www.sarahj.com.au</t>
        </is>
      </c>
      <c r="B28114" t="n">
        <v>1426</v>
      </c>
    </row>
    <row r="28115">
      <c r="A28115" t="inlineStr">
        <is>
          <t>givo.cz</t>
        </is>
      </c>
      <c r="B28115" t="n">
        <v>1426</v>
      </c>
    </row>
    <row r="28116">
      <c r="A28116" t="inlineStr">
        <is>
          <t>static.plasico.bg</t>
        </is>
      </c>
      <c r="B28116" t="n">
        <v>1426</v>
      </c>
    </row>
    <row r="28117">
      <c r="A28117" t="inlineStr">
        <is>
          <t>681a07085855b92f4fe9-ba236342cd00e6de5bd0566394e938c4.ssl.cf1.rackcdn.com</t>
        </is>
      </c>
      <c r="B28117" t="n">
        <v>1426</v>
      </c>
    </row>
    <row r="28118">
      <c r="A28118" t="inlineStr">
        <is>
          <t>cdn.visordown.com</t>
        </is>
      </c>
      <c r="B28118" t="n">
        <v>1426</v>
      </c>
    </row>
    <row r="28119">
      <c r="A28119" t="inlineStr">
        <is>
          <t>www.silkavenue.pk</t>
        </is>
      </c>
      <c r="B28119" t="n">
        <v>1426</v>
      </c>
    </row>
    <row r="28120">
      <c r="A28120" t="inlineStr">
        <is>
          <t>www.centralcrafts.com</t>
        </is>
      </c>
      <c r="B28120" t="n">
        <v>1426</v>
      </c>
    </row>
    <row r="28121">
      <c r="A28121" t="inlineStr">
        <is>
          <t>hugelolcdn.com</t>
        </is>
      </c>
      <c r="B28121" t="n">
        <v>1426</v>
      </c>
    </row>
    <row r="28122">
      <c r="A28122" t="inlineStr">
        <is>
          <t>i.downloadatoz.com</t>
        </is>
      </c>
      <c r="B28122" t="n">
        <v>1426</v>
      </c>
    </row>
    <row r="28123">
      <c r="A28123" t="inlineStr">
        <is>
          <t>minecraftmodz.com</t>
        </is>
      </c>
      <c r="B28123" t="n">
        <v>1426</v>
      </c>
    </row>
    <row r="28124">
      <c r="A28124" t="inlineStr">
        <is>
          <t>www.telugunow.com</t>
        </is>
      </c>
      <c r="B28124" t="n">
        <v>1426</v>
      </c>
    </row>
    <row r="28125">
      <c r="A28125" t="inlineStr">
        <is>
          <t>higherlogicdownload.s3.amazonaws.com</t>
        </is>
      </c>
      <c r="B28125" t="n">
        <v>1426</v>
      </c>
    </row>
    <row r="28126">
      <c r="A28126" t="inlineStr">
        <is>
          <t>www.oempcworld.com</t>
        </is>
      </c>
      <c r="B28126" t="n">
        <v>1426</v>
      </c>
    </row>
    <row r="28127">
      <c r="A28127" t="inlineStr">
        <is>
          <t>media.hifitower.eu</t>
        </is>
      </c>
      <c r="B28127" t="n">
        <v>1426</v>
      </c>
    </row>
    <row r="28128">
      <c r="A28128" t="inlineStr">
        <is>
          <t>staticbbs.2dcom.fr</t>
        </is>
      </c>
      <c r="B28128" t="n">
        <v>1426</v>
      </c>
    </row>
    <row r="28129">
      <c r="A28129" t="inlineStr">
        <is>
          <t>cdn.tomatoink.com</t>
        </is>
      </c>
      <c r="B28129" t="n">
        <v>1426</v>
      </c>
    </row>
    <row r="28130">
      <c r="A28130" t="inlineStr">
        <is>
          <t>cdn.iporntv.net</t>
        </is>
      </c>
      <c r="B28130" t="n">
        <v>1426</v>
      </c>
    </row>
    <row r="28131">
      <c r="A28131" t="inlineStr">
        <is>
          <t>www.muskegoncc.edu</t>
        </is>
      </c>
      <c r="B28131" t="n">
        <v>1426</v>
      </c>
    </row>
    <row r="28132">
      <c r="A28132" t="inlineStr">
        <is>
          <t>shatterlion.info</t>
        </is>
      </c>
      <c r="B28132" t="n">
        <v>1426</v>
      </c>
    </row>
    <row r="28133">
      <c r="A28133" t="inlineStr">
        <is>
          <t>mrswillskindergarten.com</t>
        </is>
      </c>
      <c r="B28133" t="n">
        <v>1426</v>
      </c>
    </row>
    <row r="28134">
      <c r="A28134" t="inlineStr">
        <is>
          <t>www.jmyyjx.com</t>
        </is>
      </c>
      <c r="B28134" t="n">
        <v>1426</v>
      </c>
    </row>
    <row r="28135">
      <c r="A28135" t="inlineStr">
        <is>
          <t>www.collegeraptor.com</t>
        </is>
      </c>
      <c r="B28135" t="n">
        <v>1426</v>
      </c>
    </row>
    <row r="28136">
      <c r="A28136" t="inlineStr">
        <is>
          <t>content.risquesluts.com</t>
        </is>
      </c>
      <c r="B28136" t="n">
        <v>1426</v>
      </c>
    </row>
    <row r="28137">
      <c r="A28137" t="inlineStr">
        <is>
          <t>www.robotgear.com.au</t>
        </is>
      </c>
      <c r="B28137" t="n">
        <v>1426</v>
      </c>
    </row>
    <row r="28138">
      <c r="A28138" t="inlineStr">
        <is>
          <t>www.poolfurnituresupply.com</t>
        </is>
      </c>
      <c r="B28138" t="n">
        <v>1426</v>
      </c>
    </row>
    <row r="28139">
      <c r="A28139" t="inlineStr">
        <is>
          <t>d85wutc1n854v.cloudfront.net</t>
        </is>
      </c>
      <c r="B28139" t="n">
        <v>1425</v>
      </c>
    </row>
    <row r="28140">
      <c r="A28140" t="inlineStr">
        <is>
          <t>photobrunobernard.com</t>
        </is>
      </c>
      <c r="B28140" t="n">
        <v>1425</v>
      </c>
    </row>
    <row r="28141">
      <c r="A28141" t="inlineStr">
        <is>
          <t>www.insofta.com</t>
        </is>
      </c>
      <c r="B28141" t="n">
        <v>1425</v>
      </c>
    </row>
    <row r="28142">
      <c r="A28142" t="inlineStr">
        <is>
          <t>www.rachelcooks.com</t>
        </is>
      </c>
      <c r="B28142" t="n">
        <v>1425</v>
      </c>
    </row>
    <row r="28143">
      <c r="A28143" t="inlineStr">
        <is>
          <t>www.mmoga.co.uk</t>
        </is>
      </c>
      <c r="B28143" t="n">
        <v>1425</v>
      </c>
    </row>
    <row r="28144">
      <c r="A28144" t="inlineStr">
        <is>
          <t>media.techeblog.com</t>
        </is>
      </c>
      <c r="B28144" t="n">
        <v>1425</v>
      </c>
    </row>
    <row r="28145">
      <c r="A28145" t="inlineStr">
        <is>
          <t>vb-image.azureedge.net</t>
        </is>
      </c>
      <c r="B28145" t="n">
        <v>1425</v>
      </c>
    </row>
    <row r="28146">
      <c r="A28146" t="inlineStr">
        <is>
          <t>www.pcbitz.com</t>
        </is>
      </c>
      <c r="B28146" t="n">
        <v>1425</v>
      </c>
    </row>
    <row r="28147">
      <c r="A28147" t="inlineStr">
        <is>
          <t>www.transpack.co.uk</t>
        </is>
      </c>
      <c r="B28147" t="n">
        <v>1425</v>
      </c>
    </row>
    <row r="28148">
      <c r="A28148" t="inlineStr">
        <is>
          <t>thechive.com</t>
        </is>
      </c>
      <c r="B28148" t="n">
        <v>1425</v>
      </c>
    </row>
    <row r="28149">
      <c r="A28149" t="inlineStr">
        <is>
          <t>www.paks.ru</t>
        </is>
      </c>
      <c r="B28149" t="n">
        <v>1425</v>
      </c>
    </row>
    <row r="28150">
      <c r="A28150" t="inlineStr">
        <is>
          <t>www.topschoolsintheusa.com</t>
        </is>
      </c>
      <c r="B28150" t="n">
        <v>1425</v>
      </c>
    </row>
    <row r="28151">
      <c r="A28151" t="inlineStr">
        <is>
          <t>royalinvest.net</t>
        </is>
      </c>
      <c r="B28151" t="n">
        <v>1425</v>
      </c>
    </row>
    <row r="28152">
      <c r="A28152" t="inlineStr">
        <is>
          <t>besttraveltale.com</t>
        </is>
      </c>
      <c r="B28152" t="n">
        <v>1425</v>
      </c>
    </row>
    <row r="28153">
      <c r="A28153" t="inlineStr">
        <is>
          <t>localsportsjournal.com</t>
        </is>
      </c>
      <c r="B28153" t="n">
        <v>1425</v>
      </c>
    </row>
    <row r="28154">
      <c r="A28154" t="inlineStr">
        <is>
          <t>www.kdlamb.com</t>
        </is>
      </c>
      <c r="B28154" t="n">
        <v>1425</v>
      </c>
    </row>
    <row r="28155">
      <c r="A28155" t="inlineStr">
        <is>
          <t>www.lightahome.net</t>
        </is>
      </c>
      <c r="B28155" t="n">
        <v>1424</v>
      </c>
    </row>
    <row r="28156">
      <c r="A28156" t="inlineStr">
        <is>
          <t>www.omnycontent.com</t>
        </is>
      </c>
      <c r="B28156" t="n">
        <v>1424</v>
      </c>
    </row>
    <row r="28157">
      <c r="A28157" t="inlineStr">
        <is>
          <t>www.adoringdresses.com.au</t>
        </is>
      </c>
      <c r="B28157" t="n">
        <v>1424</v>
      </c>
    </row>
    <row r="28158">
      <c r="A28158" t="inlineStr">
        <is>
          <t>www.investors.com</t>
        </is>
      </c>
      <c r="B28158" t="n">
        <v>1424</v>
      </c>
    </row>
    <row r="28159">
      <c r="A28159" t="inlineStr">
        <is>
          <t>cdn.gethypervisual.com</t>
        </is>
      </c>
      <c r="B28159" t="n">
        <v>1424</v>
      </c>
    </row>
    <row r="28160">
      <c r="A28160" t="inlineStr">
        <is>
          <t>bfc-creations.com</t>
        </is>
      </c>
      <c r="B28160" t="n">
        <v>1424</v>
      </c>
    </row>
    <row r="28161">
      <c r="A28161" t="inlineStr">
        <is>
          <t>www.lalbug.com</t>
        </is>
      </c>
      <c r="B28161" t="n">
        <v>1424</v>
      </c>
    </row>
    <row r="28162">
      <c r="A28162" t="inlineStr">
        <is>
          <t>atom.lib.bcit.ca</t>
        </is>
      </c>
      <c r="B28162" t="n">
        <v>1424</v>
      </c>
    </row>
    <row r="28163">
      <c r="A28163" t="inlineStr">
        <is>
          <t>www.kiddycharts.com</t>
        </is>
      </c>
      <c r="B28163" t="n">
        <v>1424</v>
      </c>
    </row>
    <row r="28164">
      <c r="A28164" t="inlineStr">
        <is>
          <t>fethard.com</t>
        </is>
      </c>
      <c r="B28164" t="n">
        <v>1424</v>
      </c>
    </row>
    <row r="28165">
      <c r="A28165" t="inlineStr">
        <is>
          <t>goodsexporn.org</t>
        </is>
      </c>
      <c r="B28165" t="n">
        <v>1424</v>
      </c>
    </row>
    <row r="28166">
      <c r="A28166" t="inlineStr">
        <is>
          <t>androidlooks.com</t>
        </is>
      </c>
      <c r="B28166" t="n">
        <v>1424</v>
      </c>
    </row>
    <row r="28167">
      <c r="A28167" t="inlineStr">
        <is>
          <t>newsbreak365.com</t>
        </is>
      </c>
      <c r="B28167" t="n">
        <v>1424</v>
      </c>
    </row>
    <row r="28168">
      <c r="A28168" t="inlineStr">
        <is>
          <t>cs3.worldofmods.com</t>
        </is>
      </c>
      <c r="B28168" t="n">
        <v>1424</v>
      </c>
    </row>
    <row r="28169">
      <c r="A28169" t="inlineStr">
        <is>
          <t>cdn3.uvnimg.com</t>
        </is>
      </c>
      <c r="B28169" t="n">
        <v>1424</v>
      </c>
    </row>
    <row r="28170">
      <c r="A28170" t="inlineStr">
        <is>
          <t>designalls.com</t>
        </is>
      </c>
      <c r="B28170" t="n">
        <v>1424</v>
      </c>
    </row>
    <row r="28171">
      <c r="A28171" t="inlineStr">
        <is>
          <t>madeleine.scene7.com</t>
        </is>
      </c>
      <c r="B28171" t="n">
        <v>1424</v>
      </c>
    </row>
    <row r="28172">
      <c r="A28172" t="inlineStr">
        <is>
          <t>secure.toolkitfiles.co.uk</t>
        </is>
      </c>
      <c r="B28172" t="n">
        <v>1424</v>
      </c>
    </row>
    <row r="28173">
      <c r="A28173" t="inlineStr">
        <is>
          <t>video.fotsa.ru</t>
        </is>
      </c>
      <c r="B28173" t="n">
        <v>1424</v>
      </c>
    </row>
    <row r="28174">
      <c r="A28174" t="inlineStr">
        <is>
          <t>www.kudoskitchenbyrenee.com</t>
        </is>
      </c>
      <c r="B28174" t="n">
        <v>1424</v>
      </c>
    </row>
    <row r="28175">
      <c r="A28175" t="inlineStr">
        <is>
          <t>www.joyfulhealthyeats.com</t>
        </is>
      </c>
      <c r="B28175" t="n">
        <v>1424</v>
      </c>
    </row>
    <row r="28176">
      <c r="A28176" t="inlineStr">
        <is>
          <t>www.amazonsurf.co.nz</t>
        </is>
      </c>
      <c r="B28176" t="n">
        <v>1424</v>
      </c>
    </row>
    <row r="28177">
      <c r="A28177" t="inlineStr">
        <is>
          <t>photo.dungtube.info</t>
        </is>
      </c>
      <c r="B28177" t="n">
        <v>1424</v>
      </c>
    </row>
    <row r="28178">
      <c r="A28178" t="inlineStr">
        <is>
          <t>woostock.cdn.starberry.com</t>
        </is>
      </c>
      <c r="B28178" t="n">
        <v>1424</v>
      </c>
    </row>
    <row r="28179">
      <c r="A28179" t="inlineStr">
        <is>
          <t>atariage.com</t>
        </is>
      </c>
      <c r="B28179" t="n">
        <v>1423</v>
      </c>
    </row>
    <row r="28180">
      <c r="A28180" t="inlineStr">
        <is>
          <t>photos.travelmyth.com</t>
        </is>
      </c>
      <c r="B28180" t="n">
        <v>1423</v>
      </c>
    </row>
    <row r="28181">
      <c r="A28181" t="inlineStr">
        <is>
          <t>shop.starstyling.net</t>
        </is>
      </c>
      <c r="B28181" t="n">
        <v>1423</v>
      </c>
    </row>
    <row r="28182">
      <c r="A28182" t="inlineStr">
        <is>
          <t>th.dailyangels.com</t>
        </is>
      </c>
      <c r="B28182" t="n">
        <v>1423</v>
      </c>
    </row>
    <row r="28183">
      <c r="A28183" t="inlineStr">
        <is>
          <t>www.westelm.co.uk</t>
        </is>
      </c>
      <c r="B28183" t="n">
        <v>1423</v>
      </c>
    </row>
    <row r="28184">
      <c r="A28184" t="inlineStr">
        <is>
          <t>images.honestjohn.co.uk</t>
        </is>
      </c>
      <c r="B28184" t="n">
        <v>1423</v>
      </c>
    </row>
    <row r="28185">
      <c r="A28185" t="inlineStr">
        <is>
          <t>inveteratemediajunkies.files.wordpress.com</t>
        </is>
      </c>
      <c r="B28185" t="n">
        <v>1423</v>
      </c>
    </row>
    <row r="28186">
      <c r="A28186" t="inlineStr">
        <is>
          <t>www.dearcreatives.com</t>
        </is>
      </c>
      <c r="B28186" t="n">
        <v>1423</v>
      </c>
    </row>
    <row r="28187">
      <c r="A28187" t="inlineStr">
        <is>
          <t>dyimg1.realestateindia.com</t>
        </is>
      </c>
      <c r="B28187" t="n">
        <v>1423</v>
      </c>
    </row>
    <row r="28188">
      <c r="A28188" t="inlineStr">
        <is>
          <t>www.vanstyle.co.uk</t>
        </is>
      </c>
      <c r="B28188" t="n">
        <v>1423</v>
      </c>
    </row>
    <row r="28189">
      <c r="A28189" t="inlineStr">
        <is>
          <t>cdn-us-cf2.yottaa.net</t>
        </is>
      </c>
      <c r="B28189" t="n">
        <v>1423</v>
      </c>
    </row>
    <row r="28190">
      <c r="A28190" t="inlineStr">
        <is>
          <t>d3olz7938o6343.cloudfront.net</t>
        </is>
      </c>
      <c r="B28190" t="n">
        <v>1423</v>
      </c>
    </row>
    <row r="28191">
      <c r="A28191" t="inlineStr">
        <is>
          <t>marketplace.finditchesapeake.com</t>
        </is>
      </c>
      <c r="B28191" t="n">
        <v>1423</v>
      </c>
    </row>
    <row r="28192">
      <c r="A28192" t="inlineStr">
        <is>
          <t>imgs3cdn.adultempire.com</t>
        </is>
      </c>
      <c r="B28192" t="n">
        <v>1423</v>
      </c>
    </row>
    <row r="28193">
      <c r="A28193" t="inlineStr">
        <is>
          <t>halekatiedotcom.files.wordpress.com</t>
        </is>
      </c>
      <c r="B28193" t="n">
        <v>1423</v>
      </c>
    </row>
    <row r="28194">
      <c r="A28194" t="inlineStr">
        <is>
          <t>www.elanlinen.com.au</t>
        </is>
      </c>
      <c r="B28194" t="n">
        <v>1423</v>
      </c>
    </row>
    <row r="28195">
      <c r="A28195" t="inlineStr">
        <is>
          <t>gearonhoffman.com</t>
        </is>
      </c>
      <c r="B28195" t="n">
        <v>1423</v>
      </c>
    </row>
    <row r="28196">
      <c r="A28196" t="inlineStr">
        <is>
          <t>coloring-for-kids.com</t>
        </is>
      </c>
      <c r="B28196" t="n">
        <v>1423</v>
      </c>
    </row>
    <row r="28197">
      <c r="A28197" t="inlineStr">
        <is>
          <t>cake-geek.com</t>
        </is>
      </c>
      <c r="B28197" t="n">
        <v>1423</v>
      </c>
    </row>
    <row r="28198">
      <c r="A28198" t="inlineStr">
        <is>
          <t>mylifecookbook.com</t>
        </is>
      </c>
      <c r="B28198" t="n">
        <v>1423</v>
      </c>
    </row>
    <row r="28199">
      <c r="A28199" t="inlineStr">
        <is>
          <t>www.ladylux.com</t>
        </is>
      </c>
      <c r="B28199" t="n">
        <v>1422</v>
      </c>
    </row>
    <row r="28200">
      <c r="A28200" t="inlineStr">
        <is>
          <t>media.workandmoney.com</t>
        </is>
      </c>
      <c r="B28200" t="n">
        <v>1422</v>
      </c>
    </row>
    <row r="28201">
      <c r="A28201" t="inlineStr">
        <is>
          <t>images.on-this.website</t>
        </is>
      </c>
      <c r="B28201" t="n">
        <v>1422</v>
      </c>
    </row>
    <row r="28202">
      <c r="A28202" t="inlineStr">
        <is>
          <t>pup-assets.imgix.net</t>
        </is>
      </c>
      <c r="B28202" t="n">
        <v>1422</v>
      </c>
    </row>
    <row r="28203">
      <c r="A28203" t="inlineStr">
        <is>
          <t>static1.detourista.com</t>
        </is>
      </c>
      <c r="B28203" t="n">
        <v>1422</v>
      </c>
    </row>
    <row r="28204">
      <c r="A28204" t="inlineStr">
        <is>
          <t>www.kazar.com</t>
        </is>
      </c>
      <c r="B28204" t="n">
        <v>1422</v>
      </c>
    </row>
    <row r="28205">
      <c r="A28205" t="inlineStr">
        <is>
          <t>www.nerdly.co.uk</t>
        </is>
      </c>
      <c r="B28205" t="n">
        <v>1422</v>
      </c>
    </row>
    <row r="28206">
      <c r="A28206" t="inlineStr">
        <is>
          <t>1ep6sa1jro642bl0n01shxzi-wpengine.netdna-ssl.com</t>
        </is>
      </c>
      <c r="B28206" t="n">
        <v>1422</v>
      </c>
    </row>
    <row r="28207">
      <c r="A28207" t="inlineStr">
        <is>
          <t>www.voguequeens.com</t>
        </is>
      </c>
      <c r="B28207" t="n">
        <v>1422</v>
      </c>
    </row>
    <row r="28208">
      <c r="A28208" t="inlineStr">
        <is>
          <t>cdn.rosemood.co.uk</t>
        </is>
      </c>
      <c r="B28208" t="n">
        <v>1422</v>
      </c>
    </row>
    <row r="28209">
      <c r="A28209" t="inlineStr">
        <is>
          <t>images.pcworld.com</t>
        </is>
      </c>
      <c r="B28209" t="n">
        <v>1422</v>
      </c>
    </row>
    <row r="28210">
      <c r="A28210" t="inlineStr">
        <is>
          <t>thumb.ztube.mobi</t>
        </is>
      </c>
      <c r="B28210" t="n">
        <v>1422</v>
      </c>
    </row>
    <row r="28211">
      <c r="A28211" t="inlineStr">
        <is>
          <t>www.healthcaredirect.co.uk</t>
        </is>
      </c>
      <c r="B28211" t="n">
        <v>1422</v>
      </c>
    </row>
    <row r="28212">
      <c r="A28212" t="inlineStr">
        <is>
          <t>dsgarms.com</t>
        </is>
      </c>
      <c r="B28212" t="n">
        <v>1422</v>
      </c>
    </row>
    <row r="28213">
      <c r="A28213" t="inlineStr">
        <is>
          <t>18-60s.com</t>
        </is>
      </c>
      <c r="B28213" t="n">
        <v>1422</v>
      </c>
    </row>
    <row r="28214">
      <c r="A28214" t="inlineStr">
        <is>
          <t>bitsdujourblob.blob.core.windows.net</t>
        </is>
      </c>
      <c r="B28214" t="n">
        <v>1422</v>
      </c>
    </row>
    <row r="28215">
      <c r="A28215" t="inlineStr">
        <is>
          <t>estude.net</t>
        </is>
      </c>
      <c r="B28215" t="n">
        <v>1422</v>
      </c>
    </row>
    <row r="28216">
      <c r="A28216" t="inlineStr">
        <is>
          <t>ph.monatube.mobi</t>
        </is>
      </c>
      <c r="B28216" t="n">
        <v>1422</v>
      </c>
    </row>
    <row r="28217">
      <c r="A28217" t="inlineStr">
        <is>
          <t>largewallreflect.com</t>
        </is>
      </c>
      <c r="B28217" t="n">
        <v>1422</v>
      </c>
    </row>
    <row r="28218">
      <c r="A28218" t="inlineStr">
        <is>
          <t>lovelymobile.news</t>
        </is>
      </c>
      <c r="B28218" t="n">
        <v>1421</v>
      </c>
    </row>
    <row r="28219">
      <c r="A28219" t="inlineStr">
        <is>
          <t>md.all.biz</t>
        </is>
      </c>
      <c r="B28219" t="n">
        <v>1421</v>
      </c>
    </row>
    <row r="28220">
      <c r="A28220" t="inlineStr">
        <is>
          <t>astrologie.najdise.cz</t>
        </is>
      </c>
      <c r="B28220" t="n">
        <v>1421</v>
      </c>
    </row>
    <row r="28221">
      <c r="A28221" t="inlineStr">
        <is>
          <t>userdata.amara.org</t>
        </is>
      </c>
      <c r="B28221" t="n">
        <v>1421</v>
      </c>
    </row>
    <row r="28222">
      <c r="A28222" t="inlineStr">
        <is>
          <t>buy-foods.com</t>
        </is>
      </c>
      <c r="B28222" t="n">
        <v>1421</v>
      </c>
    </row>
    <row r="28223">
      <c r="A28223" t="inlineStr">
        <is>
          <t>route8auctions.s3.amazonaws.com</t>
        </is>
      </c>
      <c r="B28223" t="n">
        <v>1421</v>
      </c>
    </row>
    <row r="28224">
      <c r="A28224" t="inlineStr">
        <is>
          <t>museum.wa.gov.au</t>
        </is>
      </c>
      <c r="B28224" t="n">
        <v>1421</v>
      </c>
    </row>
    <row r="28225">
      <c r="A28225" t="inlineStr">
        <is>
          <t>mcpactions.com</t>
        </is>
      </c>
      <c r="B28225" t="n">
        <v>1421</v>
      </c>
    </row>
    <row r="28226">
      <c r="A28226" t="inlineStr">
        <is>
          <t>www.ryanscomputers.com</t>
        </is>
      </c>
      <c r="B28226" t="n">
        <v>1421</v>
      </c>
    </row>
    <row r="28227">
      <c r="A28227" t="inlineStr">
        <is>
          <t>vegacom.eu</t>
        </is>
      </c>
      <c r="B28227" t="n">
        <v>1421</v>
      </c>
    </row>
    <row r="28228">
      <c r="A28228" t="inlineStr">
        <is>
          <t>www.advisoryhq.com</t>
        </is>
      </c>
      <c r="B28228" t="n">
        <v>1421</v>
      </c>
    </row>
    <row r="28229">
      <c r="A28229" t="inlineStr">
        <is>
          <t>lagermaschinen.de</t>
        </is>
      </c>
      <c r="B28229" t="n">
        <v>1421</v>
      </c>
    </row>
    <row r="28230">
      <c r="A28230" t="inlineStr">
        <is>
          <t>lidblog.com</t>
        </is>
      </c>
      <c r="B28230" t="n">
        <v>1421</v>
      </c>
    </row>
    <row r="28231">
      <c r="A28231" t="inlineStr">
        <is>
          <t>a.pololu-files.com</t>
        </is>
      </c>
      <c r="B28231" t="n">
        <v>1421</v>
      </c>
    </row>
    <row r="28232">
      <c r="A28232" t="inlineStr">
        <is>
          <t>www.bestpricetoys.com</t>
        </is>
      </c>
      <c r="B28232" t="n">
        <v>1421</v>
      </c>
    </row>
    <row r="28233">
      <c r="A28233" t="inlineStr">
        <is>
          <t>www.paroxysms.ca</t>
        </is>
      </c>
      <c r="B28233" t="n">
        <v>1421</v>
      </c>
    </row>
    <row r="28234">
      <c r="A28234" t="inlineStr">
        <is>
          <t>cdn.parfumdreams.se</t>
        </is>
      </c>
      <c r="B28234" t="n">
        <v>1421</v>
      </c>
    </row>
    <row r="28235">
      <c r="A28235" t="inlineStr">
        <is>
          <t>www.adlibris.com</t>
        </is>
      </c>
      <c r="B28235" t="n">
        <v>1421</v>
      </c>
    </row>
    <row r="28236">
      <c r="A28236" t="inlineStr">
        <is>
          <t>pics22.modz.fr</t>
        </is>
      </c>
      <c r="B28236" t="n">
        <v>1421</v>
      </c>
    </row>
    <row r="28237">
      <c r="A28237" t="inlineStr">
        <is>
          <t>images.womensjacket.org</t>
        </is>
      </c>
      <c r="B28237" t="n">
        <v>1421</v>
      </c>
    </row>
    <row r="28238">
      <c r="A28238" t="inlineStr">
        <is>
          <t>thechristmassleigh.com</t>
        </is>
      </c>
      <c r="B28238" t="n">
        <v>1421</v>
      </c>
    </row>
    <row r="28239">
      <c r="A28239" t="inlineStr">
        <is>
          <t>dunkfeeds.com</t>
        </is>
      </c>
      <c r="B28239" t="n">
        <v>1421</v>
      </c>
    </row>
    <row r="28240">
      <c r="A28240" t="inlineStr">
        <is>
          <t>oaklandnorth.net</t>
        </is>
      </c>
      <c r="B28240" t="n">
        <v>1421</v>
      </c>
    </row>
    <row r="28241">
      <c r="A28241" t="inlineStr">
        <is>
          <t>www.vibranthome.co.uk</t>
        </is>
      </c>
      <c r="B28241" t="n">
        <v>1421</v>
      </c>
    </row>
    <row r="28242">
      <c r="A28242" t="inlineStr">
        <is>
          <t>www.goingfreelance.com</t>
        </is>
      </c>
      <c r="B28242" t="n">
        <v>1421</v>
      </c>
    </row>
    <row r="28243">
      <c r="A28243" t="inlineStr">
        <is>
          <t>kataeb.org</t>
        </is>
      </c>
      <c r="B28243" t="n">
        <v>1420</v>
      </c>
    </row>
    <row r="28244">
      <c r="A28244" t="inlineStr">
        <is>
          <t>threebestrated.com.au</t>
        </is>
      </c>
      <c r="B28244" t="n">
        <v>1420</v>
      </c>
    </row>
    <row r="28245">
      <c r="A28245" t="inlineStr">
        <is>
          <t>www.21cn-beads.com</t>
        </is>
      </c>
      <c r="B28245" t="n">
        <v>1420</v>
      </c>
    </row>
    <row r="28246">
      <c r="A28246" t="inlineStr">
        <is>
          <t>lacoste.com.au</t>
        </is>
      </c>
      <c r="B28246" t="n">
        <v>1420</v>
      </c>
    </row>
    <row r="28247">
      <c r="A28247" t="inlineStr">
        <is>
          <t>enhancedhomes.org</t>
        </is>
      </c>
      <c r="B28247" t="n">
        <v>1420</v>
      </c>
    </row>
    <row r="28248">
      <c r="A28248" t="inlineStr">
        <is>
          <t>alphamom.com</t>
        </is>
      </c>
      <c r="B28248" t="n">
        <v>1420</v>
      </c>
    </row>
    <row r="28249">
      <c r="A28249" t="inlineStr">
        <is>
          <t>www.samoanews.com</t>
        </is>
      </c>
      <c r="B28249" t="n">
        <v>1420</v>
      </c>
    </row>
    <row r="28250">
      <c r="A28250" t="inlineStr">
        <is>
          <t>www.urban-research.jp</t>
        </is>
      </c>
      <c r="B28250" t="n">
        <v>1420</v>
      </c>
    </row>
    <row r="28251">
      <c r="A28251" t="inlineStr">
        <is>
          <t>www.jameelcentre.ashmolean.org</t>
        </is>
      </c>
      <c r="B28251" t="n">
        <v>1420</v>
      </c>
    </row>
    <row r="28252">
      <c r="A28252" t="inlineStr">
        <is>
          <t>www.getentrance.com</t>
        </is>
      </c>
      <c r="B28252" t="n">
        <v>1420</v>
      </c>
    </row>
    <row r="28253">
      <c r="A28253" t="inlineStr">
        <is>
          <t>www.cjm-photography.co.uk</t>
        </is>
      </c>
      <c r="B28253" t="n">
        <v>1420</v>
      </c>
    </row>
    <row r="28254">
      <c r="A28254" t="inlineStr">
        <is>
          <t>interfaith.issuelab.org</t>
        </is>
      </c>
      <c r="B28254" t="n">
        <v>1420</v>
      </c>
    </row>
    <row r="28255">
      <c r="A28255" t="inlineStr">
        <is>
          <t>ddjkm7nmu27lx.cloudfront.net</t>
        </is>
      </c>
      <c r="B28255" t="n">
        <v>1420</v>
      </c>
    </row>
    <row r="28256">
      <c r="A28256" t="inlineStr">
        <is>
          <t>farahrecipes.com</t>
        </is>
      </c>
      <c r="B28256" t="n">
        <v>1420</v>
      </c>
    </row>
    <row r="28257">
      <c r="A28257" t="inlineStr">
        <is>
          <t>www.uniformaustralia.com.au</t>
        </is>
      </c>
      <c r="B28257" t="n">
        <v>1420</v>
      </c>
    </row>
    <row r="28258">
      <c r="A28258" t="inlineStr">
        <is>
          <t>www.butterflysilver.com.au</t>
        </is>
      </c>
      <c r="B28258" t="n">
        <v>1420</v>
      </c>
    </row>
    <row r="28259">
      <c r="A28259" t="inlineStr">
        <is>
          <t>www.3dmodelfree.com</t>
        </is>
      </c>
      <c r="B28259" t="n">
        <v>1420</v>
      </c>
    </row>
    <row r="28260">
      <c r="A28260" t="inlineStr">
        <is>
          <t>assets.victorinox.com</t>
        </is>
      </c>
      <c r="B28260" t="n">
        <v>1420</v>
      </c>
    </row>
    <row r="28261">
      <c r="A28261" t="inlineStr">
        <is>
          <t>laurierfootball.files.wordpress.com</t>
        </is>
      </c>
      <c r="B28261" t="n">
        <v>1419</v>
      </c>
    </row>
    <row r="28262">
      <c r="A28262" t="inlineStr">
        <is>
          <t>st.alfaporn.mobi</t>
        </is>
      </c>
      <c r="B28262" t="n">
        <v>1419</v>
      </c>
    </row>
    <row r="28263">
      <c r="A28263" t="inlineStr">
        <is>
          <t>cdn.shoppub.com.br</t>
        </is>
      </c>
      <c r="B28263" t="n">
        <v>1419</v>
      </c>
    </row>
    <row r="28264">
      <c r="A28264" t="inlineStr">
        <is>
          <t>www.myshared.ru</t>
        </is>
      </c>
      <c r="B28264" t="n">
        <v>1419</v>
      </c>
    </row>
    <row r="28265">
      <c r="A28265" t="inlineStr">
        <is>
          <t>www.accommodationdaintree.com.au</t>
        </is>
      </c>
      <c r="B28265" t="n">
        <v>1419</v>
      </c>
    </row>
    <row r="28266">
      <c r="A28266" t="inlineStr">
        <is>
          <t>assets.palmspringslife.com</t>
        </is>
      </c>
      <c r="B28266" t="n">
        <v>1419</v>
      </c>
    </row>
    <row r="28267">
      <c r="A28267" t="inlineStr">
        <is>
          <t>b.zmtcdn.com</t>
        </is>
      </c>
      <c r="B28267" t="n">
        <v>1419</v>
      </c>
    </row>
    <row r="28268">
      <c r="A28268" t="inlineStr">
        <is>
          <t>resumecompanion.com</t>
        </is>
      </c>
      <c r="B28268" t="n">
        <v>1419</v>
      </c>
    </row>
    <row r="28269">
      <c r="A28269" t="inlineStr">
        <is>
          <t>api.cloudly.space</t>
        </is>
      </c>
      <c r="B28269" t="n">
        <v>1419</v>
      </c>
    </row>
    <row r="28270">
      <c r="A28270" t="inlineStr">
        <is>
          <t>www.wonderparty.it</t>
        </is>
      </c>
      <c r="B28270" t="n">
        <v>1419</v>
      </c>
    </row>
    <row r="28271">
      <c r="A28271" t="inlineStr">
        <is>
          <t>www.lynnskitchenadventures.com</t>
        </is>
      </c>
      <c r="B28271" t="n">
        <v>1419</v>
      </c>
    </row>
    <row r="28272">
      <c r="A28272" t="inlineStr">
        <is>
          <t>www.uksoccershop.com</t>
        </is>
      </c>
      <c r="B28272" t="n">
        <v>1419</v>
      </c>
    </row>
    <row r="28273">
      <c r="A28273" t="inlineStr">
        <is>
          <t>www.shoppersbox.co.uk</t>
        </is>
      </c>
      <c r="B28273" t="n">
        <v>1419</v>
      </c>
    </row>
    <row r="28274">
      <c r="A28274" t="inlineStr">
        <is>
          <t>m.ipras.org</t>
        </is>
      </c>
      <c r="B28274" t="n">
        <v>1419</v>
      </c>
    </row>
    <row r="28275">
      <c r="A28275" t="inlineStr">
        <is>
          <t>ultimatewedding.digital</t>
        </is>
      </c>
      <c r="B28275" t="n">
        <v>1419</v>
      </c>
    </row>
    <row r="28276">
      <c r="A28276" t="inlineStr">
        <is>
          <t>mypinterventures.com</t>
        </is>
      </c>
      <c r="B28276" t="n">
        <v>1419</v>
      </c>
    </row>
    <row r="28277">
      <c r="A28277" t="inlineStr">
        <is>
          <t>www.lsbags.co.uk</t>
        </is>
      </c>
      <c r="B28277" t="n">
        <v>1419</v>
      </c>
    </row>
    <row r="28278">
      <c r="A28278" t="inlineStr">
        <is>
          <t>simplonpc.co.uk</t>
        </is>
      </c>
      <c r="B28278" t="n">
        <v>1419</v>
      </c>
    </row>
    <row r="28279">
      <c r="A28279" t="inlineStr">
        <is>
          <t>www.cars-on-line.com</t>
        </is>
      </c>
      <c r="B28279" t="n">
        <v>1418</v>
      </c>
    </row>
    <row r="28280">
      <c r="A28280" t="inlineStr">
        <is>
          <t>timaruonline.files.wordpress.com</t>
        </is>
      </c>
      <c r="B28280" t="n">
        <v>1418</v>
      </c>
    </row>
    <row r="28281">
      <c r="A28281" t="inlineStr">
        <is>
          <t>content.latest-hairstyles.com</t>
        </is>
      </c>
      <c r="B28281" t="n">
        <v>1418</v>
      </c>
    </row>
    <row r="28282">
      <c r="A28282" t="inlineStr">
        <is>
          <t>media.cntraveller.in</t>
        </is>
      </c>
      <c r="B28282" t="n">
        <v>1418</v>
      </c>
    </row>
    <row r="28283">
      <c r="A28283" t="inlineStr">
        <is>
          <t>cloud.yatco.com</t>
        </is>
      </c>
      <c r="B28283" t="n">
        <v>1418</v>
      </c>
    </row>
    <row r="28284">
      <c r="A28284" t="inlineStr">
        <is>
          <t>coyotegulch.files.wordpress.com</t>
        </is>
      </c>
      <c r="B28284" t="n">
        <v>1418</v>
      </c>
    </row>
    <row r="28285">
      <c r="A28285" t="inlineStr">
        <is>
          <t>athlonsports.com</t>
        </is>
      </c>
      <c r="B28285" t="n">
        <v>1418</v>
      </c>
    </row>
    <row r="28286">
      <c r="A28286" t="inlineStr">
        <is>
          <t>di-uploads-pod19.dealerinspire.com</t>
        </is>
      </c>
      <c r="B28286" t="n">
        <v>1418</v>
      </c>
    </row>
    <row r="28287">
      <c r="A28287" t="inlineStr">
        <is>
          <t>buyitalianbag.com</t>
        </is>
      </c>
      <c r="B28287" t="n">
        <v>1418</v>
      </c>
    </row>
    <row r="28288">
      <c r="A28288" t="inlineStr">
        <is>
          <t>toykidmama.com</t>
        </is>
      </c>
      <c r="B28288" t="n">
        <v>1418</v>
      </c>
    </row>
    <row r="28289">
      <c r="A28289" t="inlineStr">
        <is>
          <t>www.keralarealestate.com</t>
        </is>
      </c>
      <c r="B28289" t="n">
        <v>1418</v>
      </c>
    </row>
    <row r="28290">
      <c r="A28290" t="inlineStr">
        <is>
          <t>blacksheep-clothing.com</t>
        </is>
      </c>
      <c r="B28290" t="n">
        <v>1418</v>
      </c>
    </row>
    <row r="28291">
      <c r="A28291" t="inlineStr">
        <is>
          <t>www.tripsmarter.com</t>
        </is>
      </c>
      <c r="B28291" t="n">
        <v>1418</v>
      </c>
    </row>
    <row r="28292">
      <c r="A28292" t="inlineStr">
        <is>
          <t>eightymphmom.com</t>
        </is>
      </c>
      <c r="B28292" t="n">
        <v>1418</v>
      </c>
    </row>
    <row r="28293">
      <c r="A28293" t="inlineStr">
        <is>
          <t>quickfound.net</t>
        </is>
      </c>
      <c r="B28293" t="n">
        <v>1418</v>
      </c>
    </row>
    <row r="28294">
      <c r="A28294" t="inlineStr">
        <is>
          <t>theblackandgoldshop.com</t>
        </is>
      </c>
      <c r="B28294" t="n">
        <v>1418</v>
      </c>
    </row>
    <row r="28295">
      <c r="A28295" t="inlineStr">
        <is>
          <t>www.jordanin.com</t>
        </is>
      </c>
      <c r="B28295" t="n">
        <v>1417</v>
      </c>
    </row>
    <row r="28296">
      <c r="A28296" t="inlineStr">
        <is>
          <t>img.lemde.fr</t>
        </is>
      </c>
      <c r="B28296" t="n">
        <v>1417</v>
      </c>
    </row>
    <row r="28297">
      <c r="A28297" t="inlineStr">
        <is>
          <t>static.blastingnews.com</t>
        </is>
      </c>
      <c r="B28297" t="n">
        <v>1417</v>
      </c>
    </row>
    <row r="28298">
      <c r="A28298" t="inlineStr">
        <is>
          <t>neufert-cdn.archdaily.net</t>
        </is>
      </c>
      <c r="B28298" t="n">
        <v>1417</v>
      </c>
    </row>
    <row r="28299">
      <c r="A28299" t="inlineStr">
        <is>
          <t>www.headict.com</t>
        </is>
      </c>
      <c r="B28299" t="n">
        <v>1417</v>
      </c>
    </row>
    <row r="28300">
      <c r="A28300" t="inlineStr">
        <is>
          <t>asset05.scoot.co.uk</t>
        </is>
      </c>
      <c r="B28300" t="n">
        <v>1417</v>
      </c>
    </row>
    <row r="28301">
      <c r="A28301" t="inlineStr">
        <is>
          <t>www.albomadventures.com</t>
        </is>
      </c>
      <c r="B28301" t="n">
        <v>1417</v>
      </c>
    </row>
    <row r="28302">
      <c r="A28302" t="inlineStr">
        <is>
          <t>m.simsim.in</t>
        </is>
      </c>
      <c r="B28302" t="n">
        <v>1417</v>
      </c>
    </row>
    <row r="28303">
      <c r="A28303" t="inlineStr">
        <is>
          <t>www.cnx-software.com</t>
        </is>
      </c>
      <c r="B28303" t="n">
        <v>1417</v>
      </c>
    </row>
    <row r="28304">
      <c r="A28304" t="inlineStr">
        <is>
          <t>www.consortium.co.uk</t>
        </is>
      </c>
      <c r="B28304" t="n">
        <v>1417</v>
      </c>
    </row>
    <row r="28305">
      <c r="A28305" t="inlineStr">
        <is>
          <t>www.shoppingncoupons.com</t>
        </is>
      </c>
      <c r="B28305" t="n">
        <v>1417</v>
      </c>
    </row>
    <row r="28306">
      <c r="A28306" t="inlineStr">
        <is>
          <t>images.yalla.deals</t>
        </is>
      </c>
      <c r="B28306" t="n">
        <v>1417</v>
      </c>
    </row>
    <row r="28307">
      <c r="A28307" t="inlineStr">
        <is>
          <t>www.burncoose.co.uk</t>
        </is>
      </c>
      <c r="B28307" t="n">
        <v>1417</v>
      </c>
    </row>
    <row r="28308">
      <c r="A28308" t="inlineStr">
        <is>
          <t>www.subsynchro.com</t>
        </is>
      </c>
      <c r="B28308" t="n">
        <v>1417</v>
      </c>
    </row>
    <row r="28309">
      <c r="A28309" t="inlineStr">
        <is>
          <t>babycentral.com.hk</t>
        </is>
      </c>
      <c r="B28309" t="n">
        <v>1417</v>
      </c>
    </row>
    <row r="28310">
      <c r="A28310" t="inlineStr">
        <is>
          <t>cdn.aprendechinohoy.com</t>
        </is>
      </c>
      <c r="B28310" t="n">
        <v>1417</v>
      </c>
    </row>
    <row r="28311">
      <c r="A28311" t="inlineStr">
        <is>
          <t>www.moonlitepro.co.uk</t>
        </is>
      </c>
      <c r="B28311" t="n">
        <v>1417</v>
      </c>
    </row>
    <row r="28312">
      <c r="A28312" t="inlineStr">
        <is>
          <t>www.craftbrewingbusiness.com</t>
        </is>
      </c>
      <c r="B28312" t="n">
        <v>1417</v>
      </c>
    </row>
    <row r="28313">
      <c r="A28313" t="inlineStr">
        <is>
          <t>www.catharus.com</t>
        </is>
      </c>
      <c r="B28313" t="n">
        <v>1417</v>
      </c>
    </row>
    <row r="28314">
      <c r="A28314" t="inlineStr">
        <is>
          <t>ds2086046hotj.cloudfront.net</t>
        </is>
      </c>
      <c r="B28314" t="n">
        <v>1417</v>
      </c>
    </row>
    <row r="28315">
      <c r="A28315" t="inlineStr">
        <is>
          <t>media.boreme.com</t>
        </is>
      </c>
      <c r="B28315" t="n">
        <v>1417</v>
      </c>
    </row>
    <row r="28316">
      <c r="A28316" t="inlineStr">
        <is>
          <t>thekingsbay.com</t>
        </is>
      </c>
      <c r="B28316" t="n">
        <v>1417</v>
      </c>
    </row>
    <row r="28317">
      <c r="A28317" t="inlineStr">
        <is>
          <t>abundatonightml.blob.core.windows.net</t>
        </is>
      </c>
      <c r="B28317" t="n">
        <v>1417</v>
      </c>
    </row>
    <row r="28318">
      <c r="A28318" t="inlineStr">
        <is>
          <t>cdn4.wsstatic.com</t>
        </is>
      </c>
      <c r="B28318" t="n">
        <v>1417</v>
      </c>
    </row>
    <row r="28319">
      <c r="A28319" t="inlineStr">
        <is>
          <t>www.weeones.com</t>
        </is>
      </c>
      <c r="B28319" t="n">
        <v>1417</v>
      </c>
    </row>
    <row r="28320">
      <c r="A28320" t="inlineStr">
        <is>
          <t>www.repro-tableaux.com</t>
        </is>
      </c>
      <c r="B28320" t="n">
        <v>1416</v>
      </c>
    </row>
    <row r="28321">
      <c r="A28321" t="inlineStr">
        <is>
          <t>www.smartypantsnursery.com</t>
        </is>
      </c>
      <c r="B28321" t="n">
        <v>1416</v>
      </c>
    </row>
    <row r="28322">
      <c r="A28322" t="inlineStr">
        <is>
          <t>cdn.spreadsheet123.com</t>
        </is>
      </c>
      <c r="B28322" t="n">
        <v>1416</v>
      </c>
    </row>
    <row r="28323">
      <c r="A28323" t="inlineStr">
        <is>
          <t>xandroidmarket.com</t>
        </is>
      </c>
      <c r="B28323" t="n">
        <v>1416</v>
      </c>
    </row>
    <row r="28324">
      <c r="A28324" t="inlineStr">
        <is>
          <t>usobit.com</t>
        </is>
      </c>
      <c r="B28324" t="n">
        <v>1416</v>
      </c>
    </row>
    <row r="28325">
      <c r="A28325" t="inlineStr">
        <is>
          <t>caseflexaccessories.co.uk</t>
        </is>
      </c>
      <c r="B28325" t="n">
        <v>1416</v>
      </c>
    </row>
    <row r="28326">
      <c r="A28326" t="inlineStr">
        <is>
          <t>visrate.com</t>
        </is>
      </c>
      <c r="B28326" t="n">
        <v>1416</v>
      </c>
    </row>
    <row r="28327">
      <c r="A28327" t="inlineStr">
        <is>
          <t>www.cabinsforyou.com</t>
        </is>
      </c>
      <c r="B28327" t="n">
        <v>1416</v>
      </c>
    </row>
    <row r="28328">
      <c r="A28328" t="inlineStr">
        <is>
          <t>franchiseconceptsinc.com</t>
        </is>
      </c>
      <c r="B28328" t="n">
        <v>1416</v>
      </c>
    </row>
    <row r="28329">
      <c r="A28329" t="inlineStr">
        <is>
          <t>www.aigle.com</t>
        </is>
      </c>
      <c r="B28329" t="n">
        <v>1416</v>
      </c>
    </row>
    <row r="28330">
      <c r="A28330" t="inlineStr">
        <is>
          <t>www.acdirect.com</t>
        </is>
      </c>
      <c r="B28330" t="n">
        <v>1416</v>
      </c>
    </row>
    <row r="28331">
      <c r="A28331" t="inlineStr">
        <is>
          <t>leatherking.ca</t>
        </is>
      </c>
      <c r="B28331" t="n">
        <v>1416</v>
      </c>
    </row>
    <row r="28332">
      <c r="A28332" t="inlineStr">
        <is>
          <t>pic.mrporn.com</t>
        </is>
      </c>
      <c r="B28332" t="n">
        <v>1416</v>
      </c>
    </row>
    <row r="28333">
      <c r="A28333" t="inlineStr">
        <is>
          <t>compstore.az</t>
        </is>
      </c>
      <c r="B28333" t="n">
        <v>1416</v>
      </c>
    </row>
    <row r="28334">
      <c r="A28334" t="inlineStr">
        <is>
          <t>www.eb-vloed.nl</t>
        </is>
      </c>
      <c r="B28334" t="n">
        <v>1416</v>
      </c>
    </row>
    <row r="28335">
      <c r="A28335" t="inlineStr">
        <is>
          <t>www.clashofclanshacksadvice.com</t>
        </is>
      </c>
      <c r="B28335" t="n">
        <v>1416</v>
      </c>
    </row>
    <row r="28336">
      <c r="A28336" t="inlineStr">
        <is>
          <t>thejewishnews.com</t>
        </is>
      </c>
      <c r="B28336" t="n">
        <v>1416</v>
      </c>
    </row>
    <row r="28337">
      <c r="A28337" t="inlineStr">
        <is>
          <t>www.photonics.com</t>
        </is>
      </c>
      <c r="B28337" t="n">
        <v>1416</v>
      </c>
    </row>
    <row r="28338">
      <c r="A28338" t="inlineStr">
        <is>
          <t>autobestsure.com</t>
        </is>
      </c>
      <c r="B28338" t="n">
        <v>1416</v>
      </c>
    </row>
    <row r="28339">
      <c r="A28339" t="inlineStr">
        <is>
          <t>d19gb5k9ejx8w0.cloudfront.net</t>
        </is>
      </c>
      <c r="B28339" t="n">
        <v>1416</v>
      </c>
    </row>
    <row r="28340">
      <c r="A28340" t="inlineStr">
        <is>
          <t>mondoweiss.net</t>
        </is>
      </c>
      <c r="B28340" t="n">
        <v>1416</v>
      </c>
    </row>
    <row r="28341">
      <c r="A28341" t="inlineStr">
        <is>
          <t>www.discount-new-balance.com</t>
        </is>
      </c>
      <c r="B28341" t="n">
        <v>1416</v>
      </c>
    </row>
    <row r="28342">
      <c r="A28342" t="inlineStr">
        <is>
          <t>fd-gallery.com</t>
        </is>
      </c>
      <c r="B28342" t="n">
        <v>1416</v>
      </c>
    </row>
    <row r="28343">
      <c r="A28343" t="inlineStr">
        <is>
          <t>www.sprayersupplies.com</t>
        </is>
      </c>
      <c r="B28343" t="n">
        <v>1416</v>
      </c>
    </row>
    <row r="28344">
      <c r="A28344" t="inlineStr">
        <is>
          <t>www.bobbleheadz.ca</t>
        </is>
      </c>
      <c r="B28344" t="n">
        <v>1416</v>
      </c>
    </row>
    <row r="28345">
      <c r="A28345" t="inlineStr">
        <is>
          <t>themoffattgirls.com</t>
        </is>
      </c>
      <c r="B28345" t="n">
        <v>1416</v>
      </c>
    </row>
    <row r="28346">
      <c r="A28346" t="inlineStr">
        <is>
          <t>www.dezignwithaz.com</t>
        </is>
      </c>
      <c r="B28346" t="n">
        <v>1416</v>
      </c>
    </row>
    <row r="28347">
      <c r="A28347" t="inlineStr">
        <is>
          <t>www.secondwavemedia.com</t>
        </is>
      </c>
      <c r="B28347" t="n">
        <v>1415</v>
      </c>
    </row>
    <row r="28348">
      <c r="A28348" t="inlineStr">
        <is>
          <t>img4847.weyesimg.com</t>
        </is>
      </c>
      <c r="B28348" t="n">
        <v>1415</v>
      </c>
    </row>
    <row r="28349">
      <c r="A28349" t="inlineStr">
        <is>
          <t>www.actualidadmotor.com</t>
        </is>
      </c>
      <c r="B28349" t="n">
        <v>1415</v>
      </c>
    </row>
    <row r="28350">
      <c r="A28350" t="inlineStr">
        <is>
          <t>d3hdm9bjz45yxn.cloudfront.net</t>
        </is>
      </c>
      <c r="B28350" t="n">
        <v>1415</v>
      </c>
    </row>
    <row r="28351">
      <c r="A28351" t="inlineStr">
        <is>
          <t>www.kayak.sg</t>
        </is>
      </c>
      <c r="B28351" t="n">
        <v>1415</v>
      </c>
    </row>
    <row r="28352">
      <c r="A28352" t="inlineStr">
        <is>
          <t>www.teuthida.com</t>
        </is>
      </c>
      <c r="B28352" t="n">
        <v>1415</v>
      </c>
    </row>
    <row r="28353">
      <c r="A28353" t="inlineStr">
        <is>
          <t>jewelry-images.s3.amazonaws.com</t>
        </is>
      </c>
      <c r="B28353" t="n">
        <v>1415</v>
      </c>
    </row>
    <row r="28354">
      <c r="A28354" t="inlineStr">
        <is>
          <t>en.worldtempus.com</t>
        </is>
      </c>
      <c r="B28354" t="n">
        <v>1415</v>
      </c>
    </row>
    <row r="28355">
      <c r="A28355" t="inlineStr">
        <is>
          <t>imgs.vencano.com</t>
        </is>
      </c>
      <c r="B28355" t="n">
        <v>1415</v>
      </c>
    </row>
    <row r="28356">
      <c r="A28356" t="inlineStr">
        <is>
          <t>netdna.coolthings.com</t>
        </is>
      </c>
      <c r="B28356" t="n">
        <v>1415</v>
      </c>
    </row>
    <row r="28357">
      <c r="A28357" t="inlineStr">
        <is>
          <t>www.laurascraftylife.com</t>
        </is>
      </c>
      <c r="B28357" t="n">
        <v>1415</v>
      </c>
    </row>
    <row r="28358">
      <c r="A28358" t="inlineStr">
        <is>
          <t>themindfool.com</t>
        </is>
      </c>
      <c r="B28358" t="n">
        <v>1415</v>
      </c>
    </row>
    <row r="28359">
      <c r="A28359" t="inlineStr">
        <is>
          <t>www.slapiton.tv</t>
        </is>
      </c>
      <c r="B28359" t="n">
        <v>1415</v>
      </c>
    </row>
    <row r="28360">
      <c r="A28360" t="inlineStr">
        <is>
          <t>cdn2.bulevip.com</t>
        </is>
      </c>
      <c r="B28360" t="n">
        <v>1415</v>
      </c>
    </row>
    <row r="28361">
      <c r="A28361" t="inlineStr">
        <is>
          <t>img80002501.weyesimg.com</t>
        </is>
      </c>
      <c r="B28361" t="n">
        <v>1415</v>
      </c>
    </row>
    <row r="28362">
      <c r="A28362" t="inlineStr">
        <is>
          <t>polnota.3dn.ru</t>
        </is>
      </c>
      <c r="B28362" t="n">
        <v>1415</v>
      </c>
    </row>
    <row r="28363">
      <c r="A28363" t="inlineStr">
        <is>
          <t>pixelcurse.com</t>
        </is>
      </c>
      <c r="B28363" t="n">
        <v>1415</v>
      </c>
    </row>
    <row r="28364">
      <c r="A28364" t="inlineStr">
        <is>
          <t>www.aboutbritain.com</t>
        </is>
      </c>
      <c r="B28364" t="n">
        <v>1415</v>
      </c>
    </row>
    <row r="28365">
      <c r="A28365" t="inlineStr">
        <is>
          <t>tucsonprogressive.files.wordpress.com</t>
        </is>
      </c>
      <c r="B28365" t="n">
        <v>1415</v>
      </c>
    </row>
    <row r="28366">
      <c r="A28366" t="inlineStr">
        <is>
          <t>s7v1.scene7.com</t>
        </is>
      </c>
      <c r="B28366" t="n">
        <v>1415</v>
      </c>
    </row>
    <row r="28367">
      <c r="A28367" t="inlineStr">
        <is>
          <t>www.kittybabylove.com</t>
        </is>
      </c>
      <c r="B28367" t="n">
        <v>1415</v>
      </c>
    </row>
    <row r="28368">
      <c r="A28368" t="inlineStr">
        <is>
          <t>katemiddletonstyle.org</t>
        </is>
      </c>
      <c r="B28368" t="n">
        <v>1415</v>
      </c>
    </row>
    <row r="28369">
      <c r="A28369" t="inlineStr">
        <is>
          <t>dawos.ru</t>
        </is>
      </c>
      <c r="B28369" t="n">
        <v>1415</v>
      </c>
    </row>
    <row r="28370">
      <c r="A28370" t="inlineStr">
        <is>
          <t>www.ejobber.co.uk</t>
        </is>
      </c>
      <c r="B28370" t="n">
        <v>1415</v>
      </c>
    </row>
    <row r="28371">
      <c r="A28371" t="inlineStr">
        <is>
          <t>www.vinnews.com</t>
        </is>
      </c>
      <c r="B28371" t="n">
        <v>1414</v>
      </c>
    </row>
    <row r="28372">
      <c r="A28372" t="inlineStr">
        <is>
          <t>img4956.weyesimg.com</t>
        </is>
      </c>
      <c r="B28372" t="n">
        <v>1414</v>
      </c>
    </row>
    <row r="28373">
      <c r="A28373" t="inlineStr">
        <is>
          <t>www.ownerdirect.com:443</t>
        </is>
      </c>
      <c r="B28373" t="n">
        <v>1414</v>
      </c>
    </row>
    <row r="28374">
      <c r="A28374" t="inlineStr">
        <is>
          <t>photos.mlsfinder.com</t>
        </is>
      </c>
      <c r="B28374" t="n">
        <v>1414</v>
      </c>
    </row>
    <row r="28375">
      <c r="A28375" t="inlineStr">
        <is>
          <t>imagesprod.1.dcsgomni.com</t>
        </is>
      </c>
      <c r="B28375" t="n">
        <v>1414</v>
      </c>
    </row>
    <row r="28376">
      <c r="A28376" t="inlineStr">
        <is>
          <t>media.itscope.com</t>
        </is>
      </c>
      <c r="B28376" t="n">
        <v>1414</v>
      </c>
    </row>
    <row r="28377">
      <c r="A28377" t="inlineStr">
        <is>
          <t>www.artigianodelcuo.io</t>
        </is>
      </c>
      <c r="B28377" t="n">
        <v>1414</v>
      </c>
    </row>
    <row r="28378">
      <c r="A28378" t="inlineStr">
        <is>
          <t>cosmicbook.news</t>
        </is>
      </c>
      <c r="B28378" t="n">
        <v>1414</v>
      </c>
    </row>
    <row r="28379">
      <c r="A28379" t="inlineStr">
        <is>
          <t>lazioitaly.com</t>
        </is>
      </c>
      <c r="B28379" t="n">
        <v>1414</v>
      </c>
    </row>
    <row r="28380">
      <c r="A28380" t="inlineStr">
        <is>
          <t>www.tritoncycles.co.uk</t>
        </is>
      </c>
      <c r="B28380" t="n">
        <v>1414</v>
      </c>
    </row>
    <row r="28381">
      <c r="A28381" t="inlineStr">
        <is>
          <t>www.murano-glass-chandeliers.com</t>
        </is>
      </c>
      <c r="B28381" t="n">
        <v>1414</v>
      </c>
    </row>
    <row r="28382">
      <c r="A28382" t="inlineStr">
        <is>
          <t>sidosayangora.xyz</t>
        </is>
      </c>
      <c r="B28382" t="n">
        <v>1414</v>
      </c>
    </row>
    <row r="28383">
      <c r="A28383" t="inlineStr">
        <is>
          <t>apkgamers.org</t>
        </is>
      </c>
      <c r="B28383" t="n">
        <v>1414</v>
      </c>
    </row>
    <row r="28384">
      <c r="A28384" t="inlineStr">
        <is>
          <t>strictlyforkidsstore.com</t>
        </is>
      </c>
      <c r="B28384" t="n">
        <v>1414</v>
      </c>
    </row>
    <row r="28385">
      <c r="A28385" t="inlineStr">
        <is>
          <t>photos.maty.com</t>
        </is>
      </c>
      <c r="B28385" t="n">
        <v>1414</v>
      </c>
    </row>
    <row r="28386">
      <c r="A28386" t="inlineStr">
        <is>
          <t>www.kelvinpowertools.com</t>
        </is>
      </c>
      <c r="B28386" t="n">
        <v>1414</v>
      </c>
    </row>
    <row r="28387">
      <c r="A28387" t="inlineStr">
        <is>
          <t>testchamp-static.jagranjosh.com</t>
        </is>
      </c>
      <c r="B28387" t="n">
        <v>1414</v>
      </c>
    </row>
    <row r="28388">
      <c r="A28388" t="inlineStr">
        <is>
          <t>www.raptisrarebooks.com</t>
        </is>
      </c>
      <c r="B28388" t="n">
        <v>1414</v>
      </c>
    </row>
    <row r="28389">
      <c r="A28389" t="inlineStr">
        <is>
          <t>www.earnthenecklace.com</t>
        </is>
      </c>
      <c r="B28389" t="n">
        <v>1414</v>
      </c>
    </row>
    <row r="28390">
      <c r="A28390" t="inlineStr">
        <is>
          <t>www.tigmoo.com</t>
        </is>
      </c>
      <c r="B28390" t="n">
        <v>1414</v>
      </c>
    </row>
    <row r="28391">
      <c r="A28391" t="inlineStr">
        <is>
          <t>ohtheplaceswesee.files.wordpress.com</t>
        </is>
      </c>
      <c r="B28391" t="n">
        <v>1414</v>
      </c>
    </row>
    <row r="28392">
      <c r="A28392" t="inlineStr">
        <is>
          <t>ibdp.huluim.com</t>
        </is>
      </c>
      <c r="B28392" t="n">
        <v>1414</v>
      </c>
    </row>
    <row r="28393">
      <c r="A28393" t="inlineStr">
        <is>
          <t>winnipeg.ctvnews.ca</t>
        </is>
      </c>
      <c r="B28393" t="n">
        <v>1414</v>
      </c>
    </row>
    <row r="28394">
      <c r="A28394" t="inlineStr">
        <is>
          <t>zjchuhaioss.oss-us-west-1.aliyuncs.com</t>
        </is>
      </c>
      <c r="B28394" t="n">
        <v>1414</v>
      </c>
    </row>
    <row r="28395">
      <c r="A28395" t="inlineStr">
        <is>
          <t>www.diecastlegends.com</t>
        </is>
      </c>
      <c r="B28395" t="n">
        <v>1414</v>
      </c>
    </row>
    <row r="28396">
      <c r="A28396" t="inlineStr">
        <is>
          <t>shoptago.ly200-cdn.com</t>
        </is>
      </c>
      <c r="B28396" t="n">
        <v>1413</v>
      </c>
    </row>
    <row r="28397">
      <c r="A28397" t="inlineStr">
        <is>
          <t>www.starstyleman.com</t>
        </is>
      </c>
      <c r="B28397" t="n">
        <v>1413</v>
      </c>
    </row>
    <row r="28398">
      <c r="A28398" t="inlineStr">
        <is>
          <t>classifieds.vintagecampertrailers.com</t>
        </is>
      </c>
      <c r="B28398" t="n">
        <v>1413</v>
      </c>
    </row>
    <row r="28399">
      <c r="A28399" t="inlineStr">
        <is>
          <t>cdn.awimage.com</t>
        </is>
      </c>
      <c r="B28399" t="n">
        <v>1413</v>
      </c>
    </row>
    <row r="28400">
      <c r="A28400" t="inlineStr">
        <is>
          <t>womenstennisblog.com</t>
        </is>
      </c>
      <c r="B28400" t="n">
        <v>1413</v>
      </c>
    </row>
    <row r="28401">
      <c r="A28401" t="inlineStr">
        <is>
          <t>www.infinitymotorcycles.com</t>
        </is>
      </c>
      <c r="B28401" t="n">
        <v>1413</v>
      </c>
    </row>
    <row r="28402">
      <c r="A28402" t="inlineStr">
        <is>
          <t>img.flypro.com</t>
        </is>
      </c>
      <c r="B28402" t="n">
        <v>1413</v>
      </c>
    </row>
    <row r="28403">
      <c r="A28403" t="inlineStr">
        <is>
          <t>images.unian.net</t>
        </is>
      </c>
      <c r="B28403" t="n">
        <v>1413</v>
      </c>
    </row>
    <row r="28404">
      <c r="A28404" t="inlineStr">
        <is>
          <t>images.focus-news.net</t>
        </is>
      </c>
      <c r="B28404" t="n">
        <v>1413</v>
      </c>
    </row>
    <row r="28405">
      <c r="A28405" t="inlineStr">
        <is>
          <t>happybeeps-production.s3.amazonaws.com</t>
        </is>
      </c>
      <c r="B28405" t="n">
        <v>1413</v>
      </c>
    </row>
    <row r="28406">
      <c r="A28406" t="inlineStr">
        <is>
          <t>www.rb.ua</t>
        </is>
      </c>
      <c r="B28406" t="n">
        <v>1413</v>
      </c>
    </row>
    <row r="28407">
      <c r="A28407" t="inlineStr">
        <is>
          <t>lovecreatecelebrate.com</t>
        </is>
      </c>
      <c r="B28407" t="n">
        <v>1412</v>
      </c>
    </row>
    <row r="28408">
      <c r="A28408" t="inlineStr">
        <is>
          <t>www.luminati.co.uk</t>
        </is>
      </c>
      <c r="B28408" t="n">
        <v>1412</v>
      </c>
    </row>
    <row r="28409">
      <c r="A28409" t="inlineStr">
        <is>
          <t>www.prohandmade.ru</t>
        </is>
      </c>
      <c r="B28409" t="n">
        <v>1412</v>
      </c>
    </row>
    <row r="28410">
      <c r="A28410" t="inlineStr">
        <is>
          <t>udb-media.imgix.net</t>
        </is>
      </c>
      <c r="B28410" t="n">
        <v>1412</v>
      </c>
    </row>
    <row r="28411">
      <c r="A28411" t="inlineStr">
        <is>
          <t>loyaltytraveler.boardingarea.com</t>
        </is>
      </c>
      <c r="B28411" t="n">
        <v>1412</v>
      </c>
    </row>
    <row r="28412">
      <c r="A28412" t="inlineStr">
        <is>
          <t>filedb.experts-exchange.com</t>
        </is>
      </c>
      <c r="B28412" t="n">
        <v>1412</v>
      </c>
    </row>
    <row r="28413">
      <c r="A28413" t="inlineStr">
        <is>
          <t>estnn.com</t>
        </is>
      </c>
      <c r="B28413" t="n">
        <v>1412</v>
      </c>
    </row>
    <row r="28414">
      <c r="A28414" t="inlineStr">
        <is>
          <t>bulkli.com</t>
        </is>
      </c>
      <c r="B28414" t="n">
        <v>1412</v>
      </c>
    </row>
    <row r="28415">
      <c r="A28415" t="inlineStr">
        <is>
          <t>dzbc.org</t>
        </is>
      </c>
      <c r="B28415" t="n">
        <v>1412</v>
      </c>
    </row>
    <row r="28416">
      <c r="A28416" t="inlineStr">
        <is>
          <t>www.ezeedeals.co.uk</t>
        </is>
      </c>
      <c r="B28416" t="n">
        <v>1412</v>
      </c>
    </row>
    <row r="28417">
      <c r="A28417" t="inlineStr">
        <is>
          <t>minorleaguesportsreport.com</t>
        </is>
      </c>
      <c r="B28417" t="n">
        <v>1412</v>
      </c>
    </row>
    <row r="28418">
      <c r="A28418" t="inlineStr">
        <is>
          <t>www.tennis-point.es</t>
        </is>
      </c>
      <c r="B28418" t="n">
        <v>1412</v>
      </c>
    </row>
    <row r="28419">
      <c r="A28419" t="inlineStr">
        <is>
          <t>d1f3z4p6anwu4i.cloudfront.net</t>
        </is>
      </c>
      <c r="B28419" t="n">
        <v>1412</v>
      </c>
    </row>
    <row r="28420">
      <c r="A28420" t="inlineStr">
        <is>
          <t>cdn.designrshub.com</t>
        </is>
      </c>
      <c r="B28420" t="n">
        <v>1412</v>
      </c>
    </row>
    <row r="28421">
      <c r="A28421" t="inlineStr">
        <is>
          <t>www.countryfloors.com</t>
        </is>
      </c>
      <c r="B28421" t="n">
        <v>1412</v>
      </c>
    </row>
    <row r="28422">
      <c r="A28422" t="inlineStr">
        <is>
          <t>www.furfeatherandfin.com</t>
        </is>
      </c>
      <c r="B28422" t="n">
        <v>1412</v>
      </c>
    </row>
    <row r="28423">
      <c r="A28423" t="inlineStr">
        <is>
          <t>www.heidiswapp.com</t>
        </is>
      </c>
      <c r="B28423" t="n">
        <v>1412</v>
      </c>
    </row>
    <row r="28424">
      <c r="A28424" t="inlineStr">
        <is>
          <t>dd4ia1o5xjk7o.cloudfront.net</t>
        </is>
      </c>
      <c r="B28424" t="n">
        <v>1412</v>
      </c>
    </row>
    <row r="28425">
      <c r="A28425" t="inlineStr">
        <is>
          <t>foto.tubepatrol.porn</t>
        </is>
      </c>
      <c r="B28425" t="n">
        <v>1412</v>
      </c>
    </row>
    <row r="28426">
      <c r="A28426" t="inlineStr">
        <is>
          <t>photo1.momporntrends.com</t>
        </is>
      </c>
      <c r="B28426" t="n">
        <v>1412</v>
      </c>
    </row>
    <row r="28427">
      <c r="A28427" t="inlineStr">
        <is>
          <t>images.autoadmanager.com</t>
        </is>
      </c>
      <c r="B28427" t="n">
        <v>1412</v>
      </c>
    </row>
    <row r="28428">
      <c r="A28428" t="inlineStr">
        <is>
          <t>funnycleaningshirts.com</t>
        </is>
      </c>
      <c r="B28428" t="n">
        <v>1412</v>
      </c>
    </row>
    <row r="28429">
      <c r="A28429" t="inlineStr">
        <is>
          <t>www.falmouthpacket.co.uk</t>
        </is>
      </c>
      <c r="B28429" t="n">
        <v>1412</v>
      </c>
    </row>
    <row r="28430">
      <c r="A28430" t="inlineStr">
        <is>
          <t>www.herefordtimes.com</t>
        </is>
      </c>
      <c r="B28430" t="n">
        <v>1411</v>
      </c>
    </row>
    <row r="28431">
      <c r="A28431" t="inlineStr">
        <is>
          <t>products2.imgix.drizly.com</t>
        </is>
      </c>
      <c r="B28431" t="n">
        <v>1411</v>
      </c>
    </row>
    <row r="28432">
      <c r="A28432" t="inlineStr">
        <is>
          <t>www.cdjapan.co.jp</t>
        </is>
      </c>
      <c r="B28432" t="n">
        <v>1411</v>
      </c>
    </row>
    <row r="28433">
      <c r="A28433" t="inlineStr">
        <is>
          <t>www.tradetecglobal.com</t>
        </is>
      </c>
      <c r="B28433" t="n">
        <v>1411</v>
      </c>
    </row>
    <row r="28434">
      <c r="A28434" t="inlineStr">
        <is>
          <t>irononsticker.com</t>
        </is>
      </c>
      <c r="B28434" t="n">
        <v>1411</v>
      </c>
    </row>
    <row r="28435">
      <c r="A28435" t="inlineStr">
        <is>
          <t>u83y9h.c2.acecdn.net</t>
        </is>
      </c>
      <c r="B28435" t="n">
        <v>1411</v>
      </c>
    </row>
    <row r="28436">
      <c r="A28436" t="inlineStr">
        <is>
          <t>images1.cityfeet.com</t>
        </is>
      </c>
      <c r="B28436" t="n">
        <v>1411</v>
      </c>
    </row>
    <row r="28437">
      <c r="A28437" t="inlineStr">
        <is>
          <t>www.pennysaverusa.com</t>
        </is>
      </c>
      <c r="B28437" t="n">
        <v>1411</v>
      </c>
    </row>
    <row r="28438">
      <c r="A28438" t="inlineStr">
        <is>
          <t>www.pakimag.com</t>
        </is>
      </c>
      <c r="B28438" t="n">
        <v>1411</v>
      </c>
    </row>
    <row r="28439">
      <c r="A28439" t="inlineStr">
        <is>
          <t>m.highresaudio.com</t>
        </is>
      </c>
      <c r="B28439" t="n">
        <v>1411</v>
      </c>
    </row>
    <row r="28440">
      <c r="A28440" t="inlineStr">
        <is>
          <t>www.file-extensions.org</t>
        </is>
      </c>
      <c r="B28440" t="n">
        <v>1411</v>
      </c>
    </row>
    <row r="28441">
      <c r="A28441" t="inlineStr">
        <is>
          <t>thoughtsofablonde.com</t>
        </is>
      </c>
      <c r="B28441" t="n">
        <v>1411</v>
      </c>
    </row>
    <row r="28442">
      <c r="A28442" t="inlineStr">
        <is>
          <t>www.azzisport.com</t>
        </is>
      </c>
      <c r="B28442" t="n">
        <v>1411</v>
      </c>
    </row>
    <row r="28443">
      <c r="A28443" t="inlineStr">
        <is>
          <t>www.scalemates.com</t>
        </is>
      </c>
      <c r="B28443" t="n">
        <v>1411</v>
      </c>
    </row>
    <row r="28444">
      <c r="A28444" t="inlineStr">
        <is>
          <t>www.grtjewels.com</t>
        </is>
      </c>
      <c r="B28444" t="n">
        <v>1411</v>
      </c>
    </row>
    <row r="28445">
      <c r="A28445" t="inlineStr">
        <is>
          <t>www.yabibo.com</t>
        </is>
      </c>
      <c r="B28445" t="n">
        <v>1411</v>
      </c>
    </row>
    <row r="28446">
      <c r="A28446" t="inlineStr">
        <is>
          <t>cache.smarthome.com</t>
        </is>
      </c>
      <c r="B28446" t="n">
        <v>1411</v>
      </c>
    </row>
    <row r="28447">
      <c r="A28447" t="inlineStr">
        <is>
          <t>www.quoteambition.com</t>
        </is>
      </c>
      <c r="B28447" t="n">
        <v>1410</v>
      </c>
    </row>
    <row r="28448">
      <c r="A28448" t="inlineStr">
        <is>
          <t>www.presse-citron.net</t>
        </is>
      </c>
      <c r="B28448" t="n">
        <v>1410</v>
      </c>
    </row>
    <row r="28449">
      <c r="A28449" t="inlineStr">
        <is>
          <t>i.assetzen.net</t>
        </is>
      </c>
      <c r="B28449" t="n">
        <v>1410</v>
      </c>
    </row>
    <row r="28450">
      <c r="A28450" t="inlineStr">
        <is>
          <t>www.mediafire.com</t>
        </is>
      </c>
      <c r="B28450" t="n">
        <v>1410</v>
      </c>
    </row>
    <row r="28451">
      <c r="A28451" t="inlineStr">
        <is>
          <t>teehunter.com</t>
        </is>
      </c>
      <c r="B28451" t="n">
        <v>1410</v>
      </c>
    </row>
    <row r="28452">
      <c r="A28452" t="inlineStr">
        <is>
          <t>cdn1.evoke.ie</t>
        </is>
      </c>
      <c r="B28452" t="n">
        <v>1410</v>
      </c>
    </row>
    <row r="28453">
      <c r="A28453" t="inlineStr">
        <is>
          <t>www.sfltimes.com</t>
        </is>
      </c>
      <c r="B28453" t="n">
        <v>1410</v>
      </c>
    </row>
    <row r="28454">
      <c r="A28454" t="inlineStr">
        <is>
          <t>www.mnnonline.org</t>
        </is>
      </c>
      <c r="B28454" t="n">
        <v>1410</v>
      </c>
    </row>
    <row r="28455">
      <c r="A28455" t="inlineStr">
        <is>
          <t>www.zenfield.pro</t>
        </is>
      </c>
      <c r="B28455" t="n">
        <v>1410</v>
      </c>
    </row>
    <row r="28456">
      <c r="A28456" t="inlineStr">
        <is>
          <t>azul-m.com</t>
        </is>
      </c>
      <c r="B28456" t="n">
        <v>1410</v>
      </c>
    </row>
    <row r="28457">
      <c r="A28457" t="inlineStr">
        <is>
          <t>www.idealbathrooms.com</t>
        </is>
      </c>
      <c r="B28457" t="n">
        <v>1410</v>
      </c>
    </row>
    <row r="28458">
      <c r="A28458" t="inlineStr">
        <is>
          <t>thumbs.redstartube.com</t>
        </is>
      </c>
      <c r="B28458" t="n">
        <v>1410</v>
      </c>
    </row>
    <row r="28459">
      <c r="A28459" t="inlineStr">
        <is>
          <t>www.happybird.com.sg</t>
        </is>
      </c>
      <c r="B28459" t="n">
        <v>1410</v>
      </c>
    </row>
    <row r="28460">
      <c r="A28460" t="inlineStr">
        <is>
          <t>www.radvideo.com</t>
        </is>
      </c>
      <c r="B28460" t="n">
        <v>1410</v>
      </c>
    </row>
    <row r="28461">
      <c r="A28461" t="inlineStr">
        <is>
          <t>web1.promoplace.com</t>
        </is>
      </c>
      <c r="B28461" t="n">
        <v>1410</v>
      </c>
    </row>
    <row r="28462">
      <c r="A28462" t="inlineStr">
        <is>
          <t>www.blasmusik-shop.de</t>
        </is>
      </c>
      <c r="B28462" t="n">
        <v>1410</v>
      </c>
    </row>
    <row r="28463">
      <c r="A28463" t="inlineStr">
        <is>
          <t>pic2.exiporn.com</t>
        </is>
      </c>
      <c r="B28463" t="n">
        <v>1410</v>
      </c>
    </row>
    <row r="28464">
      <c r="A28464" t="inlineStr">
        <is>
          <t>www.diamonds-usa.com</t>
        </is>
      </c>
      <c r="B28464" t="n">
        <v>1410</v>
      </c>
    </row>
    <row r="28465">
      <c r="A28465" t="inlineStr">
        <is>
          <t>jeansoriginal.pl</t>
        </is>
      </c>
      <c r="B28465" t="n">
        <v>1410</v>
      </c>
    </row>
    <row r="28466">
      <c r="A28466" t="inlineStr">
        <is>
          <t>vt-s3-files.s3.amazonaws.com</t>
        </is>
      </c>
      <c r="B28466" t="n">
        <v>1410</v>
      </c>
    </row>
    <row r="28467">
      <c r="A28467" t="inlineStr">
        <is>
          <t>tbdimages.blob.core.windows.net</t>
        </is>
      </c>
      <c r="B28467" t="n">
        <v>1410</v>
      </c>
    </row>
    <row r="28468">
      <c r="A28468" t="inlineStr">
        <is>
          <t>featheredarrowevents.com</t>
        </is>
      </c>
      <c r="B28468" t="n">
        <v>1409</v>
      </c>
    </row>
    <row r="28469">
      <c r="A28469" t="inlineStr">
        <is>
          <t>www.usmedicalsupplies.com</t>
        </is>
      </c>
      <c r="B28469" t="n">
        <v>1409</v>
      </c>
    </row>
    <row r="28470">
      <c r="A28470" t="inlineStr">
        <is>
          <t>img.milanuncios.com</t>
        </is>
      </c>
      <c r="B28470" t="n">
        <v>1409</v>
      </c>
    </row>
    <row r="28471">
      <c r="A28471" t="inlineStr">
        <is>
          <t>fr.web.img1.acsta.net</t>
        </is>
      </c>
      <c r="B28471" t="n">
        <v>1409</v>
      </c>
    </row>
    <row r="28472">
      <c r="A28472" t="inlineStr">
        <is>
          <t>dmui6sf49ro3c.cloudfront.net</t>
        </is>
      </c>
      <c r="B28472" t="n">
        <v>1409</v>
      </c>
    </row>
    <row r="28473">
      <c r="A28473" t="inlineStr">
        <is>
          <t>media.wnyc.org</t>
        </is>
      </c>
      <c r="B28473" t="n">
        <v>1409</v>
      </c>
    </row>
    <row r="28474">
      <c r="A28474" t="inlineStr">
        <is>
          <t>www.history.navy.mil</t>
        </is>
      </c>
      <c r="B28474" t="n">
        <v>1409</v>
      </c>
    </row>
    <row r="28475">
      <c r="A28475" t="inlineStr">
        <is>
          <t>www.graphic.com.gh</t>
        </is>
      </c>
      <c r="B28475" t="n">
        <v>1409</v>
      </c>
    </row>
    <row r="28476">
      <c r="A28476" t="inlineStr">
        <is>
          <t>www.fabricsandpapers.com</t>
        </is>
      </c>
      <c r="B28476" t="n">
        <v>1409</v>
      </c>
    </row>
    <row r="28477">
      <c r="A28477" t="inlineStr">
        <is>
          <t>img.apksum.com</t>
        </is>
      </c>
      <c r="B28477" t="n">
        <v>1409</v>
      </c>
    </row>
    <row r="28478">
      <c r="A28478" t="inlineStr">
        <is>
          <t>www.policearrests.com</t>
        </is>
      </c>
      <c r="B28478" t="n">
        <v>1409</v>
      </c>
    </row>
    <row r="28479">
      <c r="A28479" t="inlineStr">
        <is>
          <t>lcw-ma.akinoncdn.com</t>
        </is>
      </c>
      <c r="B28479" t="n">
        <v>1409</v>
      </c>
    </row>
    <row r="28480">
      <c r="A28480" t="inlineStr">
        <is>
          <t>cdn.peoople.app</t>
        </is>
      </c>
      <c r="B28480" t="n">
        <v>1409</v>
      </c>
    </row>
    <row r="28481">
      <c r="A28481" t="inlineStr">
        <is>
          <t>img.begroup.co</t>
        </is>
      </c>
      <c r="B28481" t="n">
        <v>1409</v>
      </c>
    </row>
    <row r="28482">
      <c r="A28482" t="inlineStr">
        <is>
          <t>maisonnumen.com</t>
        </is>
      </c>
      <c r="B28482" t="n">
        <v>1409</v>
      </c>
    </row>
    <row r="28483">
      <c r="A28483" t="inlineStr">
        <is>
          <t>www.emagister.co.uk</t>
        </is>
      </c>
      <c r="B28483" t="n">
        <v>1409</v>
      </c>
    </row>
    <row r="28484">
      <c r="A28484" t="inlineStr">
        <is>
          <t>www.batteryall.com.my</t>
        </is>
      </c>
      <c r="B28484" t="n">
        <v>1409</v>
      </c>
    </row>
    <row r="28485">
      <c r="A28485" t="inlineStr">
        <is>
          <t>havecourse.org</t>
        </is>
      </c>
      <c r="B28485" t="n">
        <v>1409</v>
      </c>
    </row>
    <row r="28486">
      <c r="A28486" t="inlineStr">
        <is>
          <t>www.cltoolcentre.com.au</t>
        </is>
      </c>
      <c r="B28486" t="n">
        <v>1409</v>
      </c>
    </row>
    <row r="28487">
      <c r="A28487" t="inlineStr">
        <is>
          <t>highlanda.files.wordpress.com</t>
        </is>
      </c>
      <c r="B28487" t="n">
        <v>1409</v>
      </c>
    </row>
    <row r="28488">
      <c r="A28488" t="inlineStr">
        <is>
          <t>www.intelligentcio.com</t>
        </is>
      </c>
      <c r="B28488" t="n">
        <v>1409</v>
      </c>
    </row>
    <row r="28489">
      <c r="A28489" t="inlineStr">
        <is>
          <t>images.garbage-can.org</t>
        </is>
      </c>
      <c r="B28489" t="n">
        <v>1409</v>
      </c>
    </row>
    <row r="28490">
      <c r="A28490" t="inlineStr">
        <is>
          <t>costume-party.com.au</t>
        </is>
      </c>
      <c r="B28490" t="n">
        <v>1408</v>
      </c>
    </row>
    <row r="28491">
      <c r="A28491" t="inlineStr">
        <is>
          <t>mod1crack.com</t>
        </is>
      </c>
      <c r="B28491" t="n">
        <v>1408</v>
      </c>
    </row>
    <row r="28492">
      <c r="A28492" t="inlineStr">
        <is>
          <t>cdn.ironpla.net</t>
        </is>
      </c>
      <c r="B28492" t="n">
        <v>1408</v>
      </c>
    </row>
    <row r="28493">
      <c r="A28493" t="inlineStr">
        <is>
          <t>designtoscano-weblinc.netdna-ssl.com</t>
        </is>
      </c>
      <c r="B28493" t="n">
        <v>1408</v>
      </c>
    </row>
    <row r="28494">
      <c r="A28494" t="inlineStr">
        <is>
          <t>listingmedia7.harstatic.com</t>
        </is>
      </c>
      <c r="B28494" t="n">
        <v>1408</v>
      </c>
    </row>
    <row r="28495">
      <c r="A28495" t="inlineStr">
        <is>
          <t>www.jugglingactmama.com</t>
        </is>
      </c>
      <c r="B28495" t="n">
        <v>1408</v>
      </c>
    </row>
    <row r="28496">
      <c r="A28496" t="inlineStr">
        <is>
          <t>img.reliablegun.com</t>
        </is>
      </c>
      <c r="B28496" t="n">
        <v>1408</v>
      </c>
    </row>
    <row r="28497">
      <c r="A28497" t="inlineStr">
        <is>
          <t>www.in2assets.co.za</t>
        </is>
      </c>
      <c r="B28497" t="n">
        <v>1408</v>
      </c>
    </row>
    <row r="28498">
      <c r="A28498" t="inlineStr">
        <is>
          <t>diyinspired.com</t>
        </is>
      </c>
      <c r="B28498" t="n">
        <v>1408</v>
      </c>
    </row>
    <row r="28499">
      <c r="A28499" t="inlineStr">
        <is>
          <t>static.kanopy.com</t>
        </is>
      </c>
      <c r="B28499" t="n">
        <v>1408</v>
      </c>
    </row>
    <row r="28500">
      <c r="A28500" t="inlineStr">
        <is>
          <t>www.digitalbuyer.com</t>
        </is>
      </c>
      <c r="B28500" t="n">
        <v>1408</v>
      </c>
    </row>
    <row r="28501">
      <c r="A28501" t="inlineStr">
        <is>
          <t>anderson-auction.com</t>
        </is>
      </c>
      <c r="B28501" t="n">
        <v>1408</v>
      </c>
    </row>
    <row r="28502">
      <c r="A28502" t="inlineStr">
        <is>
          <t>quizdoo.com</t>
        </is>
      </c>
      <c r="B28502" t="n">
        <v>1408</v>
      </c>
    </row>
    <row r="28503">
      <c r="A28503" t="inlineStr">
        <is>
          <t>troystoysinc.com</t>
        </is>
      </c>
      <c r="B28503" t="n">
        <v>1408</v>
      </c>
    </row>
    <row r="28504">
      <c r="A28504" t="inlineStr">
        <is>
          <t>img.philtoyota.com</t>
        </is>
      </c>
      <c r="B28504" t="n">
        <v>1408</v>
      </c>
    </row>
    <row r="28505">
      <c r="A28505" t="inlineStr">
        <is>
          <t>goodcheapeats.com</t>
        </is>
      </c>
      <c r="B28505" t="n">
        <v>1408</v>
      </c>
    </row>
    <row r="28506">
      <c r="A28506" t="inlineStr">
        <is>
          <t>wallpapers.filmibeat.com</t>
        </is>
      </c>
      <c r="B28506" t="n">
        <v>1407</v>
      </c>
    </row>
    <row r="28507">
      <c r="A28507" t="inlineStr">
        <is>
          <t>media.impericon.com</t>
        </is>
      </c>
      <c r="B28507" t="n">
        <v>1407</v>
      </c>
    </row>
    <row r="28508">
      <c r="A28508" t="inlineStr">
        <is>
          <t>content-jp.umgi.net</t>
        </is>
      </c>
      <c r="B28508" t="n">
        <v>1407</v>
      </c>
    </row>
    <row r="28509">
      <c r="A28509" t="inlineStr">
        <is>
          <t>image.stern.de</t>
        </is>
      </c>
      <c r="B28509" t="n">
        <v>1407</v>
      </c>
    </row>
    <row r="28510">
      <c r="A28510" t="inlineStr">
        <is>
          <t>a.simbi.com</t>
        </is>
      </c>
      <c r="B28510" t="n">
        <v>1407</v>
      </c>
    </row>
    <row r="28511">
      <c r="A28511" t="inlineStr">
        <is>
          <t>illuminaija.com</t>
        </is>
      </c>
      <c r="B28511" t="n">
        <v>1407</v>
      </c>
    </row>
    <row r="28512">
      <c r="A28512" t="inlineStr">
        <is>
          <t>www.warwickshire-pcc.gov.uk</t>
        </is>
      </c>
      <c r="B28512" t="n">
        <v>1407</v>
      </c>
    </row>
    <row r="28513">
      <c r="A28513" t="inlineStr">
        <is>
          <t>www.videomaker.com</t>
        </is>
      </c>
      <c r="B28513" t="n">
        <v>1407</v>
      </c>
    </row>
    <row r="28514">
      <c r="A28514" t="inlineStr">
        <is>
          <t>www.qatarcollections.com</t>
        </is>
      </c>
      <c r="B28514" t="n">
        <v>1407</v>
      </c>
    </row>
    <row r="28515">
      <c r="A28515" t="inlineStr">
        <is>
          <t>assets.einhell.com</t>
        </is>
      </c>
      <c r="B28515" t="n">
        <v>1407</v>
      </c>
    </row>
    <row r="28516">
      <c r="A28516" t="inlineStr">
        <is>
          <t>www.invitationsbydawn.com</t>
        </is>
      </c>
      <c r="B28516" t="n">
        <v>1407</v>
      </c>
    </row>
    <row r="28517">
      <c r="A28517" t="inlineStr">
        <is>
          <t>stage-image.corich.jp</t>
        </is>
      </c>
      <c r="B28517" t="n">
        <v>1407</v>
      </c>
    </row>
    <row r="28518">
      <c r="A28518" t="inlineStr">
        <is>
          <t>media.craghoppers.com</t>
        </is>
      </c>
      <c r="B28518" t="n">
        <v>1407</v>
      </c>
    </row>
    <row r="28519">
      <c r="A28519" t="inlineStr">
        <is>
          <t>d255abcywqkdrg.cloudfront.net</t>
        </is>
      </c>
      <c r="B28519" t="n">
        <v>1407</v>
      </c>
    </row>
    <row r="28520">
      <c r="A28520" t="inlineStr">
        <is>
          <t>myhair.dk</t>
        </is>
      </c>
      <c r="B28520" t="n">
        <v>1407</v>
      </c>
    </row>
    <row r="28521">
      <c r="A28521" t="inlineStr">
        <is>
          <t>images.greetingcarduniverse.com</t>
        </is>
      </c>
      <c r="B28521" t="n">
        <v>1407</v>
      </c>
    </row>
    <row r="28522">
      <c r="A28522" t="inlineStr">
        <is>
          <t>ii.especiallyyours.com</t>
        </is>
      </c>
      <c r="B28522" t="n">
        <v>1407</v>
      </c>
    </row>
    <row r="28523">
      <c r="A28523" t="inlineStr">
        <is>
          <t>www.thepinningmama.com</t>
        </is>
      </c>
      <c r="B28523" t="n">
        <v>1407</v>
      </c>
    </row>
    <row r="28524">
      <c r="A28524" t="inlineStr">
        <is>
          <t>images1.loopnet.com</t>
        </is>
      </c>
      <c r="B28524" t="n">
        <v>1407</v>
      </c>
    </row>
    <row r="28525">
      <c r="A28525" t="inlineStr">
        <is>
          <t>new-img.patrika.com</t>
        </is>
      </c>
      <c r="B28525" t="n">
        <v>1406</v>
      </c>
    </row>
    <row r="28526">
      <c r="A28526" t="inlineStr">
        <is>
          <t>res.surplex.com</t>
        </is>
      </c>
      <c r="B28526" t="n">
        <v>1406</v>
      </c>
    </row>
    <row r="28527">
      <c r="A28527" t="inlineStr">
        <is>
          <t>img.aws.la-croix.com</t>
        </is>
      </c>
      <c r="B28527" t="n">
        <v>1406</v>
      </c>
    </row>
    <row r="28528">
      <c r="A28528" t="inlineStr">
        <is>
          <t>3d-car-shows.com</t>
        </is>
      </c>
      <c r="B28528" t="n">
        <v>1406</v>
      </c>
    </row>
    <row r="28529">
      <c r="A28529" t="inlineStr">
        <is>
          <t>i.macuser.ua</t>
        </is>
      </c>
      <c r="B28529" t="n">
        <v>1406</v>
      </c>
    </row>
    <row r="28530">
      <c r="A28530" t="inlineStr">
        <is>
          <t>neonnettle.com</t>
        </is>
      </c>
      <c r="B28530" t="n">
        <v>1406</v>
      </c>
    </row>
    <row r="28531">
      <c r="A28531" t="inlineStr">
        <is>
          <t>www.usps.com</t>
        </is>
      </c>
      <c r="B28531" t="n">
        <v>1406</v>
      </c>
    </row>
    <row r="28532">
      <c r="A28532" t="inlineStr">
        <is>
          <t>cdn2.101.ru</t>
        </is>
      </c>
      <c r="B28532" t="n">
        <v>1406</v>
      </c>
    </row>
    <row r="28533">
      <c r="A28533" t="inlineStr">
        <is>
          <t>www.china-haosheng.com</t>
        </is>
      </c>
      <c r="B28533" t="n">
        <v>1406</v>
      </c>
    </row>
    <row r="28534">
      <c r="A28534" t="inlineStr">
        <is>
          <t>music.oricon.co.jp</t>
        </is>
      </c>
      <c r="B28534" t="n">
        <v>1406</v>
      </c>
    </row>
    <row r="28535">
      <c r="A28535" t="inlineStr">
        <is>
          <t>www.nigerianseminarsandtrainings.com</t>
        </is>
      </c>
      <c r="B28535" t="n">
        <v>1406</v>
      </c>
    </row>
    <row r="28536">
      <c r="A28536" t="inlineStr">
        <is>
          <t>cdn.nextgov.com</t>
        </is>
      </c>
      <c r="B28536" t="n">
        <v>1406</v>
      </c>
    </row>
    <row r="28537">
      <c r="A28537" t="inlineStr">
        <is>
          <t>phomes-wpengine.netdna-ssl.com</t>
        </is>
      </c>
      <c r="B28537" t="n">
        <v>1406</v>
      </c>
    </row>
    <row r="28538">
      <c r="A28538" t="inlineStr">
        <is>
          <t>janalinesworldjourney.files.wordpress.com</t>
        </is>
      </c>
      <c r="B28538" t="n">
        <v>1406</v>
      </c>
    </row>
    <row r="28539">
      <c r="A28539" t="inlineStr">
        <is>
          <t>www.isubscribe.co.nz</t>
        </is>
      </c>
      <c r="B28539" t="n">
        <v>1406</v>
      </c>
    </row>
    <row r="28540">
      <c r="A28540" t="inlineStr">
        <is>
          <t>www.nailarts.co</t>
        </is>
      </c>
      <c r="B28540" t="n">
        <v>1406</v>
      </c>
    </row>
    <row r="28541">
      <c r="A28541" t="inlineStr">
        <is>
          <t>www.gizmodo.com.au</t>
        </is>
      </c>
      <c r="B28541" t="n">
        <v>1406</v>
      </c>
    </row>
    <row r="28542">
      <c r="A28542" t="inlineStr">
        <is>
          <t>jewellery-eshop.eu</t>
        </is>
      </c>
      <c r="B28542" t="n">
        <v>1406</v>
      </c>
    </row>
    <row r="28543">
      <c r="A28543" t="inlineStr">
        <is>
          <t>speedo.com.au</t>
        </is>
      </c>
      <c r="B28543" t="n">
        <v>1406</v>
      </c>
    </row>
    <row r="28544">
      <c r="A28544" t="inlineStr">
        <is>
          <t>productsbrowser.com</t>
        </is>
      </c>
      <c r="B28544" t="n">
        <v>1406</v>
      </c>
    </row>
    <row r="28545">
      <c r="A28545" t="inlineStr">
        <is>
          <t>www.kalapuri.com</t>
        </is>
      </c>
      <c r="B28545" t="n">
        <v>1406</v>
      </c>
    </row>
    <row r="28546">
      <c r="A28546" t="inlineStr">
        <is>
          <t>vms-network-images-prod.s3-ap-southeast-2.amazonaws.com</t>
        </is>
      </c>
      <c r="B28546" t="n">
        <v>1405</v>
      </c>
    </row>
    <row r="28547">
      <c r="A28547" t="inlineStr">
        <is>
          <t>www.chronomaster.co.uk</t>
        </is>
      </c>
      <c r="B28547" t="n">
        <v>1405</v>
      </c>
    </row>
    <row r="28548">
      <c r="A28548" t="inlineStr">
        <is>
          <t>raring2go.co.uk</t>
        </is>
      </c>
      <c r="B28548" t="n">
        <v>1405</v>
      </c>
    </row>
    <row r="28549">
      <c r="A28549" t="inlineStr">
        <is>
          <t>d3tfyotx1wir2p.cloudfront.net</t>
        </is>
      </c>
      <c r="B28549" t="n">
        <v>1405</v>
      </c>
    </row>
    <row r="28550">
      <c r="A28550" t="inlineStr">
        <is>
          <t>www.dressnimpress.com</t>
        </is>
      </c>
      <c r="B28550" t="n">
        <v>1405</v>
      </c>
    </row>
    <row r="28551">
      <c r="A28551" t="inlineStr">
        <is>
          <t>shop21-makeshop.akamaized.net</t>
        </is>
      </c>
      <c r="B28551" t="n">
        <v>1405</v>
      </c>
    </row>
    <row r="28552">
      <c r="A28552" t="inlineStr">
        <is>
          <t>auto.img.v4.skyrock.net</t>
        </is>
      </c>
      <c r="B28552" t="n">
        <v>1405</v>
      </c>
    </row>
    <row r="28553">
      <c r="A28553" t="inlineStr">
        <is>
          <t>www.gamecitycorner.hu</t>
        </is>
      </c>
      <c r="B28553" t="n">
        <v>1405</v>
      </c>
    </row>
    <row r="28554">
      <c r="A28554" t="inlineStr">
        <is>
          <t>www.bdcnetwork.com</t>
        </is>
      </c>
      <c r="B28554" t="n">
        <v>1405</v>
      </c>
    </row>
    <row r="28555">
      <c r="A28555" t="inlineStr">
        <is>
          <t>cdn.poplook.com</t>
        </is>
      </c>
      <c r="B28555" t="n">
        <v>1405</v>
      </c>
    </row>
    <row r="28556">
      <c r="A28556" t="inlineStr">
        <is>
          <t>www.jrobertsphotography.com.au</t>
        </is>
      </c>
      <c r="B28556" t="n">
        <v>1405</v>
      </c>
    </row>
    <row r="28557">
      <c r="A28557" t="inlineStr">
        <is>
          <t>www.icrc.org</t>
        </is>
      </c>
      <c r="B28557" t="n">
        <v>1405</v>
      </c>
    </row>
    <row r="28558">
      <c r="A28558" t="inlineStr">
        <is>
          <t>ownersmanualusa.com</t>
        </is>
      </c>
      <c r="B28558" t="n">
        <v>1405</v>
      </c>
    </row>
    <row r="28559">
      <c r="A28559" t="inlineStr">
        <is>
          <t>www.sport-redler.de</t>
        </is>
      </c>
      <c r="B28559" t="n">
        <v>1405</v>
      </c>
    </row>
    <row r="28560">
      <c r="A28560" t="inlineStr">
        <is>
          <t>www.sickathanaverage.com</t>
        </is>
      </c>
      <c r="B28560" t="n">
        <v>1405</v>
      </c>
    </row>
    <row r="28561">
      <c r="A28561" t="inlineStr">
        <is>
          <t>static.youthop.com</t>
        </is>
      </c>
      <c r="B28561" t="n">
        <v>1405</v>
      </c>
    </row>
    <row r="28562">
      <c r="A28562" t="inlineStr">
        <is>
          <t>www.robert-fuller.co.uk</t>
        </is>
      </c>
      <c r="B28562" t="n">
        <v>1405</v>
      </c>
    </row>
    <row r="28563">
      <c r="A28563" t="inlineStr">
        <is>
          <t>www.toyboxhollywood.com</t>
        </is>
      </c>
      <c r="B28563" t="n">
        <v>1405</v>
      </c>
    </row>
    <row r="28564">
      <c r="A28564" t="inlineStr">
        <is>
          <t>www.goonart.it</t>
        </is>
      </c>
      <c r="B28564" t="n">
        <v>1405</v>
      </c>
    </row>
    <row r="28565">
      <c r="A28565" t="inlineStr">
        <is>
          <t>fundraising.co.uk</t>
        </is>
      </c>
      <c r="B28565" t="n">
        <v>1405</v>
      </c>
    </row>
    <row r="28566">
      <c r="A28566" t="inlineStr">
        <is>
          <t>www.logo-designer.co</t>
        </is>
      </c>
      <c r="B28566" t="n">
        <v>1405</v>
      </c>
    </row>
    <row r="28567">
      <c r="A28567" t="inlineStr">
        <is>
          <t>bsmknighterrant.org</t>
        </is>
      </c>
      <c r="B28567" t="n">
        <v>1405</v>
      </c>
    </row>
    <row r="28568">
      <c r="A28568" t="inlineStr">
        <is>
          <t>www.static-caravan.co.uk</t>
        </is>
      </c>
      <c r="B28568" t="n">
        <v>1405</v>
      </c>
    </row>
    <row r="28569">
      <c r="A28569" t="inlineStr">
        <is>
          <t>flowfreesolutions.com</t>
        </is>
      </c>
      <c r="B28569" t="n">
        <v>1405</v>
      </c>
    </row>
    <row r="28570">
      <c r="A28570" t="inlineStr">
        <is>
          <t>www.soiakyo.com</t>
        </is>
      </c>
      <c r="B28570" t="n">
        <v>1404</v>
      </c>
    </row>
    <row r="28571">
      <c r="A28571" t="inlineStr">
        <is>
          <t>cdn.aiidatapro.net</t>
        </is>
      </c>
      <c r="B28571" t="n">
        <v>1404</v>
      </c>
    </row>
    <row r="28572">
      <c r="A28572" t="inlineStr">
        <is>
          <t>www.photo-dictionary.com</t>
        </is>
      </c>
      <c r="B28572" t="n">
        <v>1404</v>
      </c>
    </row>
    <row r="28573">
      <c r="A28573" t="inlineStr">
        <is>
          <t>gleethecovers.files.wordpress.com</t>
        </is>
      </c>
      <c r="B28573" t="n">
        <v>1404</v>
      </c>
    </row>
    <row r="28574">
      <c r="A28574" t="inlineStr">
        <is>
          <t>squadronnostalgia.com</t>
        </is>
      </c>
      <c r="B28574" t="n">
        <v>1404</v>
      </c>
    </row>
    <row r="28575">
      <c r="A28575" t="inlineStr">
        <is>
          <t>clubhouse.swingu.com</t>
        </is>
      </c>
      <c r="B28575" t="n">
        <v>1404</v>
      </c>
    </row>
    <row r="28576">
      <c r="A28576" t="inlineStr">
        <is>
          <t>www.1001gardens.org</t>
        </is>
      </c>
      <c r="B28576" t="n">
        <v>1404</v>
      </c>
    </row>
    <row r="28577">
      <c r="A28577" t="inlineStr">
        <is>
          <t>www.jrepclothings.com</t>
        </is>
      </c>
      <c r="B28577" t="n">
        <v>1404</v>
      </c>
    </row>
    <row r="28578">
      <c r="A28578" t="inlineStr">
        <is>
          <t>blog.otaku-streamers.com</t>
        </is>
      </c>
      <c r="B28578" t="n">
        <v>1404</v>
      </c>
    </row>
    <row r="28579">
      <c r="A28579" t="inlineStr">
        <is>
          <t>www.suryaa.com</t>
        </is>
      </c>
      <c r="B28579" t="n">
        <v>1404</v>
      </c>
    </row>
    <row r="28580">
      <c r="A28580" t="inlineStr">
        <is>
          <t>www.house.com.au</t>
        </is>
      </c>
      <c r="B28580" t="n">
        <v>1404</v>
      </c>
    </row>
    <row r="28581">
      <c r="A28581" t="inlineStr">
        <is>
          <t>bananarepublicfactory.gapfactory.com</t>
        </is>
      </c>
      <c r="B28581" t="n">
        <v>1404</v>
      </c>
    </row>
    <row r="28582">
      <c r="A28582" t="inlineStr">
        <is>
          <t>www.overallmotivation.com</t>
        </is>
      </c>
      <c r="B28582" t="n">
        <v>1404</v>
      </c>
    </row>
    <row r="28583">
      <c r="A28583" t="inlineStr">
        <is>
          <t>inspectapedia.com</t>
        </is>
      </c>
      <c r="B28583" t="n">
        <v>1404</v>
      </c>
    </row>
    <row r="28584">
      <c r="A28584" t="inlineStr">
        <is>
          <t>a2.espncdn.com</t>
        </is>
      </c>
      <c r="B28584" t="n">
        <v>1404</v>
      </c>
    </row>
    <row r="28585">
      <c r="A28585" t="inlineStr">
        <is>
          <t>www.ndtv.com</t>
        </is>
      </c>
      <c r="B28585" t="n">
        <v>1404</v>
      </c>
    </row>
    <row r="28586">
      <c r="A28586" t="inlineStr">
        <is>
          <t>www.pleasantdreamsbeachhouse.com</t>
        </is>
      </c>
      <c r="B28586" t="n">
        <v>1404</v>
      </c>
    </row>
    <row r="28587">
      <c r="A28587" t="inlineStr">
        <is>
          <t>www.capkopen.nl</t>
        </is>
      </c>
      <c r="B28587" t="n">
        <v>1404</v>
      </c>
    </row>
    <row r="28588">
      <c r="A28588" t="inlineStr">
        <is>
          <t>litreactor.com</t>
        </is>
      </c>
      <c r="B28588" t="n">
        <v>1404</v>
      </c>
    </row>
    <row r="28589">
      <c r="A28589" t="inlineStr">
        <is>
          <t>movie.webindia123.com</t>
        </is>
      </c>
      <c r="B28589" t="n">
        <v>1404</v>
      </c>
    </row>
    <row r="28590">
      <c r="A28590" t="inlineStr">
        <is>
          <t>coloradosportscards.ultimatecardstore.com</t>
        </is>
      </c>
      <c r="B28590" t="n">
        <v>1404</v>
      </c>
    </row>
    <row r="28591">
      <c r="A28591" t="inlineStr">
        <is>
          <t>www.all-for-tennis.com</t>
        </is>
      </c>
      <c r="B28591" t="n">
        <v>1404</v>
      </c>
    </row>
    <row r="28592">
      <c r="A28592" t="inlineStr">
        <is>
          <t>pcz1.milfporntrends.com</t>
        </is>
      </c>
      <c r="B28592" t="n">
        <v>1403</v>
      </c>
    </row>
    <row r="28593">
      <c r="A28593" t="inlineStr">
        <is>
          <t>img.modio.sk</t>
        </is>
      </c>
      <c r="B28593" t="n">
        <v>1403</v>
      </c>
    </row>
    <row r="28594">
      <c r="A28594" t="inlineStr">
        <is>
          <t>www.oiseaux.net</t>
        </is>
      </c>
      <c r="B28594" t="n">
        <v>1403</v>
      </c>
    </row>
    <row r="28595">
      <c r="A28595" t="inlineStr">
        <is>
          <t>image.crictracker.com</t>
        </is>
      </c>
      <c r="B28595" t="n">
        <v>1403</v>
      </c>
    </row>
    <row r="28596">
      <c r="A28596" t="inlineStr">
        <is>
          <t>www.hudsonsofficefurniture.co.uk</t>
        </is>
      </c>
      <c r="B28596" t="n">
        <v>1403</v>
      </c>
    </row>
    <row r="28597">
      <c r="A28597" t="inlineStr">
        <is>
          <t>www.empreintes-paris.com</t>
        </is>
      </c>
      <c r="B28597" t="n">
        <v>1403</v>
      </c>
    </row>
    <row r="28598">
      <c r="A28598" t="inlineStr">
        <is>
          <t>bnt-cdn.b-cdn.net</t>
        </is>
      </c>
      <c r="B28598" t="n">
        <v>1403</v>
      </c>
    </row>
    <row r="28599">
      <c r="A28599" t="inlineStr">
        <is>
          <t>www.1-877-spirits.com</t>
        </is>
      </c>
      <c r="B28599" t="n">
        <v>1403</v>
      </c>
    </row>
    <row r="28600">
      <c r="A28600" t="inlineStr">
        <is>
          <t>rental24h.com</t>
        </is>
      </c>
      <c r="B28600" t="n">
        <v>1403</v>
      </c>
    </row>
    <row r="28601">
      <c r="A28601" t="inlineStr">
        <is>
          <t>1480864561.rsc.cdn77.org</t>
        </is>
      </c>
      <c r="B28601" t="n">
        <v>1403</v>
      </c>
    </row>
    <row r="28602">
      <c r="A28602" t="inlineStr">
        <is>
          <t>www.creherald.com</t>
        </is>
      </c>
      <c r="B28602" t="n">
        <v>1403</v>
      </c>
    </row>
    <row r="28603">
      <c r="A28603" t="inlineStr">
        <is>
          <t>cdn.celticfc.com</t>
        </is>
      </c>
      <c r="B28603" t="n">
        <v>1403</v>
      </c>
    </row>
    <row r="28604">
      <c r="A28604" t="inlineStr">
        <is>
          <t>www.theprospectordaily.com</t>
        </is>
      </c>
      <c r="B28604" t="n">
        <v>1403</v>
      </c>
    </row>
    <row r="28605">
      <c r="A28605" t="inlineStr">
        <is>
          <t>media.truecrimedaily.com</t>
        </is>
      </c>
      <c r="B28605" t="n">
        <v>1403</v>
      </c>
    </row>
    <row r="28606">
      <c r="A28606" t="inlineStr">
        <is>
          <t>www.nzbizbuysell.co.nz</t>
        </is>
      </c>
      <c r="B28606" t="n">
        <v>1403</v>
      </c>
    </row>
    <row r="28607">
      <c r="A28607" t="inlineStr">
        <is>
          <t>www.wemakebeauty.com</t>
        </is>
      </c>
      <c r="B28607" t="n">
        <v>1403</v>
      </c>
    </row>
    <row r="28608">
      <c r="A28608" t="inlineStr">
        <is>
          <t>cdn2.droom.in</t>
        </is>
      </c>
      <c r="B28608" t="n">
        <v>1402</v>
      </c>
    </row>
    <row r="28609">
      <c r="A28609" t="inlineStr">
        <is>
          <t>img.12stream.de</t>
        </is>
      </c>
      <c r="B28609" t="n">
        <v>1402</v>
      </c>
    </row>
    <row r="28610">
      <c r="A28610" t="inlineStr">
        <is>
          <t>photo.floraccess.com</t>
        </is>
      </c>
      <c r="B28610" t="n">
        <v>1402</v>
      </c>
    </row>
    <row r="28611">
      <c r="A28611" t="inlineStr">
        <is>
          <t>simg.rcdn.in</t>
        </is>
      </c>
      <c r="B28611" t="n">
        <v>1402</v>
      </c>
    </row>
    <row r="28612">
      <c r="A28612" t="inlineStr">
        <is>
          <t>www.organicauthority.com</t>
        </is>
      </c>
      <c r="B28612" t="n">
        <v>1402</v>
      </c>
    </row>
    <row r="28613">
      <c r="A28613" t="inlineStr">
        <is>
          <t>www.acdd.com</t>
        </is>
      </c>
      <c r="B28613" t="n">
        <v>1402</v>
      </c>
    </row>
    <row r="28614">
      <c r="A28614" t="inlineStr">
        <is>
          <t>www.familyfuncanada.com</t>
        </is>
      </c>
      <c r="B28614" t="n">
        <v>1402</v>
      </c>
    </row>
    <row r="28615">
      <c r="A28615" t="inlineStr">
        <is>
          <t>www.ixomodels.com</t>
        </is>
      </c>
      <c r="B28615" t="n">
        <v>1402</v>
      </c>
    </row>
    <row r="28616">
      <c r="A28616" t="inlineStr">
        <is>
          <t>www.tqdiamonds.com</t>
        </is>
      </c>
      <c r="B28616" t="n">
        <v>1402</v>
      </c>
    </row>
    <row r="28617">
      <c r="A28617" t="inlineStr">
        <is>
          <t>www.sortra.com</t>
        </is>
      </c>
      <c r="B28617" t="n">
        <v>1402</v>
      </c>
    </row>
    <row r="28618">
      <c r="A28618" t="inlineStr">
        <is>
          <t>www.fabmiss.com</t>
        </is>
      </c>
      <c r="B28618" t="n">
        <v>1402</v>
      </c>
    </row>
    <row r="28619">
      <c r="A28619" t="inlineStr">
        <is>
          <t>www.myjewelleryshop.com.au</t>
        </is>
      </c>
      <c r="B28619" t="n">
        <v>1402</v>
      </c>
    </row>
    <row r="28620">
      <c r="A28620" t="inlineStr">
        <is>
          <t>intelligentdomestications.com</t>
        </is>
      </c>
      <c r="B28620" t="n">
        <v>1402</v>
      </c>
    </row>
    <row r="28621">
      <c r="A28621" t="inlineStr">
        <is>
          <t>images.yarddecor.org</t>
        </is>
      </c>
      <c r="B28621" t="n">
        <v>1402</v>
      </c>
    </row>
    <row r="28622">
      <c r="A28622" t="inlineStr">
        <is>
          <t>ets2downloads.com</t>
        </is>
      </c>
      <c r="B28622" t="n">
        <v>1402</v>
      </c>
    </row>
    <row r="28623">
      <c r="A28623" t="inlineStr">
        <is>
          <t>classroomsecrets.co.uk</t>
        </is>
      </c>
      <c r="B28623" t="n">
        <v>1402</v>
      </c>
    </row>
    <row r="28624">
      <c r="A28624" t="inlineStr">
        <is>
          <t>mynamedppix.com</t>
        </is>
      </c>
      <c r="B28624" t="n">
        <v>1402</v>
      </c>
    </row>
    <row r="28625">
      <c r="A28625" t="inlineStr">
        <is>
          <t>mediaserver.4pm.ie</t>
        </is>
      </c>
      <c r="B28625" t="n">
        <v>1402</v>
      </c>
    </row>
    <row r="28626">
      <c r="A28626" t="inlineStr">
        <is>
          <t>i25.onbuy.com</t>
        </is>
      </c>
      <c r="B28626" t="n">
        <v>1402</v>
      </c>
    </row>
    <row r="28627">
      <c r="A28627" t="inlineStr">
        <is>
          <t>toolsandtoys.net</t>
        </is>
      </c>
      <c r="B28627" t="n">
        <v>1402</v>
      </c>
    </row>
    <row r="28628">
      <c r="A28628" t="inlineStr">
        <is>
          <t>familymediaonline.com</t>
        </is>
      </c>
      <c r="B28628" t="n">
        <v>1402</v>
      </c>
    </row>
    <row r="28629">
      <c r="A28629" t="inlineStr">
        <is>
          <t>designbuildpros.com</t>
        </is>
      </c>
      <c r="B28629" t="n">
        <v>1402</v>
      </c>
    </row>
    <row r="28630">
      <c r="A28630" t="inlineStr">
        <is>
          <t>corporate.target.com</t>
        </is>
      </c>
      <c r="B28630" t="n">
        <v>1402</v>
      </c>
    </row>
    <row r="28631">
      <c r="A28631" t="inlineStr">
        <is>
          <t>free.playflac.com</t>
        </is>
      </c>
      <c r="B28631" t="n">
        <v>1402</v>
      </c>
    </row>
    <row r="28632">
      <c r="A28632" t="inlineStr">
        <is>
          <t>southboundbride.com</t>
        </is>
      </c>
      <c r="B28632" t="n">
        <v>1401</v>
      </c>
    </row>
    <row r="28633">
      <c r="A28633" t="inlineStr">
        <is>
          <t>www.36ng.ng</t>
        </is>
      </c>
      <c r="B28633" t="n">
        <v>1401</v>
      </c>
    </row>
    <row r="28634">
      <c r="A28634" t="inlineStr">
        <is>
          <t>www.periodhousestore.co.uk</t>
        </is>
      </c>
      <c r="B28634" t="n">
        <v>1401</v>
      </c>
    </row>
    <row r="28635">
      <c r="A28635" t="inlineStr">
        <is>
          <t>images.luggageset.biz</t>
        </is>
      </c>
      <c r="B28635" t="n">
        <v>1401</v>
      </c>
    </row>
    <row r="28636">
      <c r="A28636" t="inlineStr">
        <is>
          <t>www.myornament.com</t>
        </is>
      </c>
      <c r="B28636" t="n">
        <v>1401</v>
      </c>
    </row>
    <row r="28637">
      <c r="A28637" t="inlineStr">
        <is>
          <t>propertiesincyprus.com.cy</t>
        </is>
      </c>
      <c r="B28637" t="n">
        <v>1401</v>
      </c>
    </row>
    <row r="28638">
      <c r="A28638" t="inlineStr">
        <is>
          <t>www.fietskledingvoordeel.nl</t>
        </is>
      </c>
      <c r="B28638" t="n">
        <v>1401</v>
      </c>
    </row>
    <row r="28639">
      <c r="A28639" t="inlineStr">
        <is>
          <t>pikebrothers-shop.com</t>
        </is>
      </c>
      <c r="B28639" t="n">
        <v>1401</v>
      </c>
    </row>
    <row r="28640">
      <c r="A28640" t="inlineStr">
        <is>
          <t>cdn.cutypaste.com</t>
        </is>
      </c>
      <c r="B28640" t="n">
        <v>1401</v>
      </c>
    </row>
    <row r="28641">
      <c r="A28641" t="inlineStr">
        <is>
          <t>util.totalexpert.net:443</t>
        </is>
      </c>
      <c r="B28641" t="n">
        <v>1401</v>
      </c>
    </row>
    <row r="28642">
      <c r="A28642" t="inlineStr">
        <is>
          <t>www.atlantawishesh.com</t>
        </is>
      </c>
      <c r="B28642" t="n">
        <v>1401</v>
      </c>
    </row>
    <row r="28643">
      <c r="A28643" t="inlineStr">
        <is>
          <t>cloud7.news</t>
        </is>
      </c>
      <c r="B28643" t="n">
        <v>1401</v>
      </c>
    </row>
    <row r="28644">
      <c r="A28644" t="inlineStr">
        <is>
          <t>gametradersusa.com</t>
        </is>
      </c>
      <c r="B28644" t="n">
        <v>1401</v>
      </c>
    </row>
    <row r="28645">
      <c r="A28645" t="inlineStr">
        <is>
          <t>www.zoomnews.in</t>
        </is>
      </c>
      <c r="B28645" t="n">
        <v>1401</v>
      </c>
    </row>
    <row r="28646">
      <c r="A28646" t="inlineStr">
        <is>
          <t>cineclap.free.fr</t>
        </is>
      </c>
      <c r="B28646" t="n">
        <v>1401</v>
      </c>
    </row>
    <row r="28647">
      <c r="A28647" t="inlineStr">
        <is>
          <t>www.bestautomotivegear.com</t>
        </is>
      </c>
      <c r="B28647" t="n">
        <v>1401</v>
      </c>
    </row>
    <row r="28648">
      <c r="A28648" t="inlineStr">
        <is>
          <t>www.zbrane-vzduchovky.cz</t>
        </is>
      </c>
      <c r="B28648" t="n">
        <v>1401</v>
      </c>
    </row>
    <row r="28649">
      <c r="A28649" t="inlineStr">
        <is>
          <t>files.softicons.com</t>
        </is>
      </c>
      <c r="B28649" t="n">
        <v>1401</v>
      </c>
    </row>
    <row r="28650">
      <c r="A28650" t="inlineStr">
        <is>
          <t>www.insinc.co.nz</t>
        </is>
      </c>
      <c r="B28650" t="n">
        <v>1401</v>
      </c>
    </row>
    <row r="28651">
      <c r="A28651" t="inlineStr">
        <is>
          <t>mail.2040motos.com</t>
        </is>
      </c>
      <c r="B28651" t="n">
        <v>1401</v>
      </c>
    </row>
    <row r="28652">
      <c r="A28652" t="inlineStr">
        <is>
          <t>www.secretcompassonline.com</t>
        </is>
      </c>
      <c r="B28652" t="n">
        <v>1401</v>
      </c>
    </row>
    <row r="28653">
      <c r="A28653" t="inlineStr">
        <is>
          <t>thebureaubelfast.s3-eu-west-1.amazonaws.com</t>
        </is>
      </c>
      <c r="B28653" t="n">
        <v>1401</v>
      </c>
    </row>
    <row r="28654">
      <c r="A28654" t="inlineStr">
        <is>
          <t>www.ridermagazine.com</t>
        </is>
      </c>
      <c r="B28654" t="n">
        <v>1401</v>
      </c>
    </row>
    <row r="28655">
      <c r="A28655" t="inlineStr">
        <is>
          <t>freebiesfrenzy.com</t>
        </is>
      </c>
      <c r="B28655" t="n">
        <v>1401</v>
      </c>
    </row>
    <row r="28656">
      <c r="A28656" t="inlineStr">
        <is>
          <t>www.plus-size.com</t>
        </is>
      </c>
      <c r="B28656" t="n">
        <v>1401</v>
      </c>
    </row>
    <row r="28657">
      <c r="A28657" t="inlineStr">
        <is>
          <t>20401z3eigij1ugd3g2szg83-wpengine.netdna-ssl.com</t>
        </is>
      </c>
      <c r="B28657" t="n">
        <v>1401</v>
      </c>
    </row>
    <row r="28658">
      <c r="A28658" t="inlineStr">
        <is>
          <t>d13z2l3wxfc1xy.cloudfront.net</t>
        </is>
      </c>
      <c r="B28658" t="n">
        <v>1400</v>
      </c>
    </row>
    <row r="28659">
      <c r="A28659" t="inlineStr">
        <is>
          <t>www.bahlerbrothers.com</t>
        </is>
      </c>
      <c r="B28659" t="n">
        <v>1400</v>
      </c>
    </row>
    <row r="28660">
      <c r="A28660" t="inlineStr">
        <is>
          <t>media.immo-facile.com</t>
        </is>
      </c>
      <c r="B28660" t="n">
        <v>1400</v>
      </c>
    </row>
    <row r="28661">
      <c r="A28661" t="inlineStr">
        <is>
          <t>access.redhat.com</t>
        </is>
      </c>
      <c r="B28661" t="n">
        <v>1400</v>
      </c>
    </row>
    <row r="28662">
      <c r="A28662" t="inlineStr">
        <is>
          <t>lp-cms-production.imgix.net</t>
        </is>
      </c>
      <c r="B28662" t="n">
        <v>1400</v>
      </c>
    </row>
    <row r="28663">
      <c r="A28663" t="inlineStr">
        <is>
          <t>inmenlo.com</t>
        </is>
      </c>
      <c r="B28663" t="n">
        <v>1400</v>
      </c>
    </row>
    <row r="28664">
      <c r="A28664" t="inlineStr">
        <is>
          <t>t.xvideostube.mobi</t>
        </is>
      </c>
      <c r="B28664" t="n">
        <v>1400</v>
      </c>
    </row>
    <row r="28665">
      <c r="A28665" t="inlineStr">
        <is>
          <t>dlbb3zbtf6c99.cloudfront.net</t>
        </is>
      </c>
      <c r="B28665" t="n">
        <v>1400</v>
      </c>
    </row>
    <row r="28666">
      <c r="A28666" t="inlineStr">
        <is>
          <t>www.chinaqdmyi.com</t>
        </is>
      </c>
      <c r="B28666" t="n">
        <v>1400</v>
      </c>
    </row>
    <row r="28667">
      <c r="A28667" t="inlineStr">
        <is>
          <t>www.dwsgems.com</t>
        </is>
      </c>
      <c r="B28667" t="n">
        <v>1400</v>
      </c>
    </row>
    <row r="28668">
      <c r="A28668" t="inlineStr">
        <is>
          <t>yeswefollow.com</t>
        </is>
      </c>
      <c r="B28668" t="n">
        <v>1400</v>
      </c>
    </row>
    <row r="28669">
      <c r="A28669" t="inlineStr">
        <is>
          <t>static-3.yourspares.co.uk</t>
        </is>
      </c>
      <c r="B28669" t="n">
        <v>1400</v>
      </c>
    </row>
    <row r="28670">
      <c r="A28670" t="inlineStr">
        <is>
          <t>www.coolcrafts.com</t>
        </is>
      </c>
      <c r="B28670" t="n">
        <v>1400</v>
      </c>
    </row>
    <row r="28671">
      <c r="A28671" t="inlineStr">
        <is>
          <t>assets.cougar.nineentertainment.com.au</t>
        </is>
      </c>
      <c r="B28671" t="n">
        <v>1400</v>
      </c>
    </row>
    <row r="28672">
      <c r="A28672" t="inlineStr">
        <is>
          <t>cdn.bonito.pl</t>
        </is>
      </c>
      <c r="B28672" t="n">
        <v>1400</v>
      </c>
    </row>
    <row r="28673">
      <c r="A28673" t="inlineStr">
        <is>
          <t>travelmamas.com</t>
        </is>
      </c>
      <c r="B28673" t="n">
        <v>1400</v>
      </c>
    </row>
    <row r="28674">
      <c r="A28674" t="inlineStr">
        <is>
          <t>2ley7l42nt9s3jvzio2zneqa.wpengine.netdna-cdn.com</t>
        </is>
      </c>
      <c r="B28674" t="n">
        <v>1400</v>
      </c>
    </row>
    <row r="28675">
      <c r="A28675" t="inlineStr">
        <is>
          <t>static.skinskoolbeauty.com</t>
        </is>
      </c>
      <c r="B28675" t="n">
        <v>1400</v>
      </c>
    </row>
    <row r="28676">
      <c r="A28676" t="inlineStr">
        <is>
          <t>www.artistguitars.com.au</t>
        </is>
      </c>
      <c r="B28676" t="n">
        <v>1400</v>
      </c>
    </row>
    <row r="28677">
      <c r="A28677" t="inlineStr">
        <is>
          <t>www.layup.ch</t>
        </is>
      </c>
      <c r="B28677" t="n">
        <v>1400</v>
      </c>
    </row>
    <row r="28678">
      <c r="A28678" t="inlineStr">
        <is>
          <t>www.442gh.com</t>
        </is>
      </c>
      <c r="B28678" t="n">
        <v>1399</v>
      </c>
    </row>
    <row r="28679">
      <c r="A28679" t="inlineStr">
        <is>
          <t>www.recycleinme.com</t>
        </is>
      </c>
      <c r="B28679" t="n">
        <v>1399</v>
      </c>
    </row>
    <row r="28680">
      <c r="A28680" t="inlineStr">
        <is>
          <t>pht.qoo-static.com</t>
        </is>
      </c>
      <c r="B28680" t="n">
        <v>1399</v>
      </c>
    </row>
    <row r="28681">
      <c r="A28681" t="inlineStr">
        <is>
          <t>tgneast.blob.core.windows.net</t>
        </is>
      </c>
      <c r="B28681" t="n">
        <v>1399</v>
      </c>
    </row>
    <row r="28682">
      <c r="A28682" t="inlineStr">
        <is>
          <t>www.langantiques.com</t>
        </is>
      </c>
      <c r="B28682" t="n">
        <v>1399</v>
      </c>
    </row>
    <row r="28683">
      <c r="A28683" t="inlineStr">
        <is>
          <t>cdn.domyown.com</t>
        </is>
      </c>
      <c r="B28683" t="n">
        <v>1399</v>
      </c>
    </row>
    <row r="28684">
      <c r="A28684" t="inlineStr">
        <is>
          <t>www.bathroomsuppliesonline.com</t>
        </is>
      </c>
      <c r="B28684" t="n">
        <v>1399</v>
      </c>
    </row>
    <row r="28685">
      <c r="A28685" t="inlineStr">
        <is>
          <t>az691296.vo.msecnd.net</t>
        </is>
      </c>
      <c r="B28685" t="n">
        <v>1399</v>
      </c>
    </row>
    <row r="28686">
      <c r="A28686" t="inlineStr">
        <is>
          <t>2x1dks3q6aoj44bz1r1tr92f-wpengine.netdna-ssl.com</t>
        </is>
      </c>
      <c r="B28686" t="n">
        <v>1399</v>
      </c>
    </row>
    <row r="28687">
      <c r="A28687" t="inlineStr">
        <is>
          <t>www.nba-live.com</t>
        </is>
      </c>
      <c r="B28687" t="n">
        <v>1399</v>
      </c>
    </row>
    <row r="28688">
      <c r="A28688" t="inlineStr">
        <is>
          <t>www.rent-in-france.co.uk</t>
        </is>
      </c>
      <c r="B28688" t="n">
        <v>1399</v>
      </c>
    </row>
    <row r="28689">
      <c r="A28689" t="inlineStr">
        <is>
          <t>v.vipmay.com</t>
        </is>
      </c>
      <c r="B28689" t="n">
        <v>1399</v>
      </c>
    </row>
    <row r="28690">
      <c r="A28690" t="inlineStr">
        <is>
          <t>www.brolliesgalore.co.uk</t>
        </is>
      </c>
      <c r="B28690" t="n">
        <v>1399</v>
      </c>
    </row>
    <row r="28691">
      <c r="A28691" t="inlineStr">
        <is>
          <t>www.cargogear.com</t>
        </is>
      </c>
      <c r="B28691" t="n">
        <v>1398</v>
      </c>
    </row>
    <row r="28692">
      <c r="A28692" t="inlineStr">
        <is>
          <t>blog-imgs-42.fc2.com</t>
        </is>
      </c>
      <c r="B28692" t="n">
        <v>1398</v>
      </c>
    </row>
    <row r="28693">
      <c r="A28693" t="inlineStr">
        <is>
          <t>lw-cdn.com</t>
        </is>
      </c>
      <c r="B28693" t="n">
        <v>1398</v>
      </c>
    </row>
    <row r="28694">
      <c r="A28694" t="inlineStr">
        <is>
          <t>www.infabbrica.com</t>
        </is>
      </c>
      <c r="B28694" t="n">
        <v>1398</v>
      </c>
    </row>
    <row r="28695">
      <c r="A28695" t="inlineStr">
        <is>
          <t>static.stroifaq.com</t>
        </is>
      </c>
      <c r="B28695" t="n">
        <v>1398</v>
      </c>
    </row>
    <row r="28696">
      <c r="A28696" t="inlineStr">
        <is>
          <t>imgs.vogadress.com</t>
        </is>
      </c>
      <c r="B28696" t="n">
        <v>1398</v>
      </c>
    </row>
    <row r="28697">
      <c r="A28697" t="inlineStr">
        <is>
          <t>cdn.cocopanda.fi</t>
        </is>
      </c>
      <c r="B28697" t="n">
        <v>1398</v>
      </c>
    </row>
    <row r="28698">
      <c r="A28698" t="inlineStr">
        <is>
          <t>whxf.big5sportinggoods.com</t>
        </is>
      </c>
      <c r="B28698" t="n">
        <v>1398</v>
      </c>
    </row>
    <row r="28699">
      <c r="A28699" t="inlineStr">
        <is>
          <t>i.gaw.to</t>
        </is>
      </c>
      <c r="B28699" t="n">
        <v>1398</v>
      </c>
    </row>
    <row r="28700">
      <c r="A28700" t="inlineStr">
        <is>
          <t>www.stickabush.com</t>
        </is>
      </c>
      <c r="B28700" t="n">
        <v>1398</v>
      </c>
    </row>
    <row r="28701">
      <c r="A28701" t="inlineStr">
        <is>
          <t>static.eventfinda.com.au</t>
        </is>
      </c>
      <c r="B28701" t="n">
        <v>1398</v>
      </c>
    </row>
    <row r="28702">
      <c r="A28702" t="inlineStr">
        <is>
          <t>cdn-8.motorsportnetwork.com</t>
        </is>
      </c>
      <c r="B28702" t="n">
        <v>1398</v>
      </c>
    </row>
    <row r="28703">
      <c r="A28703" t="inlineStr">
        <is>
          <t>highlightsalongtheway.com</t>
        </is>
      </c>
      <c r="B28703" t="n">
        <v>1398</v>
      </c>
    </row>
    <row r="28704">
      <c r="A28704" t="inlineStr">
        <is>
          <t>www.ibizanowrealestate.com</t>
        </is>
      </c>
      <c r="B28704" t="n">
        <v>1398</v>
      </c>
    </row>
    <row r="28705">
      <c r="A28705" t="inlineStr">
        <is>
          <t>web4.promoplace.com</t>
        </is>
      </c>
      <c r="B28705" t="n">
        <v>1398</v>
      </c>
    </row>
    <row r="28706">
      <c r="A28706" t="inlineStr">
        <is>
          <t>pashminaandsilk.com</t>
        </is>
      </c>
      <c r="B28706" t="n">
        <v>1398</v>
      </c>
    </row>
    <row r="28707">
      <c r="A28707" t="inlineStr">
        <is>
          <t>www.reversewinesnob.com</t>
        </is>
      </c>
      <c r="B28707" t="n">
        <v>1398</v>
      </c>
    </row>
    <row r="28708">
      <c r="A28708" t="inlineStr">
        <is>
          <t>content.toolots.com</t>
        </is>
      </c>
      <c r="B28708" t="n">
        <v>1398</v>
      </c>
    </row>
    <row r="28709">
      <c r="A28709" t="inlineStr">
        <is>
          <t>images1.communitycollegereview.com</t>
        </is>
      </c>
      <c r="B28709" t="n">
        <v>1398</v>
      </c>
    </row>
    <row r="28710">
      <c r="A28710" t="inlineStr">
        <is>
          <t>www.orientalpearls.net</t>
        </is>
      </c>
      <c r="B28710" t="n">
        <v>1398</v>
      </c>
    </row>
    <row r="28711">
      <c r="A28711" t="inlineStr">
        <is>
          <t>www.fordremschijven.nl</t>
        </is>
      </c>
      <c r="B28711" t="n">
        <v>1398</v>
      </c>
    </row>
    <row r="28712">
      <c r="A28712" t="inlineStr">
        <is>
          <t>www.essentialhomme.fr</t>
        </is>
      </c>
      <c r="B28712" t="n">
        <v>1397</v>
      </c>
    </row>
    <row r="28713">
      <c r="A28713" t="inlineStr">
        <is>
          <t>resize-kinarino-mall.k-img.com</t>
        </is>
      </c>
      <c r="B28713" t="n">
        <v>1397</v>
      </c>
    </row>
    <row r="28714">
      <c r="A28714" t="inlineStr">
        <is>
          <t>imagenes.cosasdebarcos.com</t>
        </is>
      </c>
      <c r="B28714" t="n">
        <v>1397</v>
      </c>
    </row>
    <row r="28715">
      <c r="A28715" t="inlineStr">
        <is>
          <t>com-forsa.com</t>
        </is>
      </c>
      <c r="B28715" t="n">
        <v>1397</v>
      </c>
    </row>
    <row r="28716">
      <c r="A28716" t="inlineStr">
        <is>
          <t>www.urbanstore.sk</t>
        </is>
      </c>
      <c r="B28716" t="n">
        <v>1397</v>
      </c>
    </row>
    <row r="28717">
      <c r="A28717" t="inlineStr">
        <is>
          <t>Derbymuseumstore.com</t>
        </is>
      </c>
      <c r="B28717" t="n">
        <v>1397</v>
      </c>
    </row>
    <row r="28718">
      <c r="A28718" t="inlineStr">
        <is>
          <t>cdn1.bulevip.com</t>
        </is>
      </c>
      <c r="B28718" t="n">
        <v>1397</v>
      </c>
    </row>
    <row r="28719">
      <c r="A28719" t="inlineStr">
        <is>
          <t>images3.communitycollegereview.com</t>
        </is>
      </c>
      <c r="B28719" t="n">
        <v>1397</v>
      </c>
    </row>
    <row r="28720">
      <c r="A28720" t="inlineStr">
        <is>
          <t>cdn.gopromotional.ie</t>
        </is>
      </c>
      <c r="B28720" t="n">
        <v>1397</v>
      </c>
    </row>
    <row r="28721">
      <c r="A28721" t="inlineStr">
        <is>
          <t>airfarespot.com</t>
        </is>
      </c>
      <c r="B28721" t="n">
        <v>1397</v>
      </c>
    </row>
    <row r="28722">
      <c r="A28722" t="inlineStr">
        <is>
          <t>cdn.anotherread.com</t>
        </is>
      </c>
      <c r="B28722" t="n">
        <v>1397</v>
      </c>
    </row>
    <row r="28723">
      <c r="A28723" t="inlineStr">
        <is>
          <t>www.silabg.com</t>
        </is>
      </c>
      <c r="B28723" t="n">
        <v>1397</v>
      </c>
    </row>
    <row r="28724">
      <c r="A28724" t="inlineStr">
        <is>
          <t>i1.onbuy.com</t>
        </is>
      </c>
      <c r="B28724" t="n">
        <v>1397</v>
      </c>
    </row>
    <row r="28725">
      <c r="A28725" t="inlineStr">
        <is>
          <t>imgs.michaels.com</t>
        </is>
      </c>
      <c r="B28725" t="n">
        <v>1397</v>
      </c>
    </row>
    <row r="28726">
      <c r="A28726" t="inlineStr">
        <is>
          <t>media.topfurniture.co.uk</t>
        </is>
      </c>
      <c r="B28726" t="n">
        <v>1397</v>
      </c>
    </row>
    <row r="28727">
      <c r="A28727" t="inlineStr">
        <is>
          <t>change-diapers.com</t>
        </is>
      </c>
      <c r="B28727" t="n">
        <v>1397</v>
      </c>
    </row>
    <row r="28728">
      <c r="A28728" t="inlineStr">
        <is>
          <t>www.mrandmrsstitch.com</t>
        </is>
      </c>
      <c r="B28728" t="n">
        <v>1397</v>
      </c>
    </row>
    <row r="28729">
      <c r="A28729" t="inlineStr">
        <is>
          <t>weaponews.com</t>
        </is>
      </c>
      <c r="B28729" t="n">
        <v>1397</v>
      </c>
    </row>
    <row r="28730">
      <c r="A28730" t="inlineStr">
        <is>
          <t>cdn1.1800baskets.com</t>
        </is>
      </c>
      <c r="B28730" t="n">
        <v>1396</v>
      </c>
    </row>
    <row r="28731">
      <c r="A28731" t="inlineStr">
        <is>
          <t>d2vbbbldoog6up.cloudfront.net</t>
        </is>
      </c>
      <c r="B28731" t="n">
        <v>1396</v>
      </c>
    </row>
    <row r="28732">
      <c r="A28732" t="inlineStr">
        <is>
          <t>www.cliparts101.com</t>
        </is>
      </c>
      <c r="B28732" t="n">
        <v>1396</v>
      </c>
    </row>
    <row r="28733">
      <c r="A28733" t="inlineStr">
        <is>
          <t>media.ginza.se</t>
        </is>
      </c>
      <c r="B28733" t="n">
        <v>1396</v>
      </c>
    </row>
    <row r="28734">
      <c r="A28734" t="inlineStr">
        <is>
          <t>www.stashmycomics.com</t>
        </is>
      </c>
      <c r="B28734" t="n">
        <v>1396</v>
      </c>
    </row>
    <row r="28735">
      <c r="A28735" t="inlineStr">
        <is>
          <t>apkmoddedfile.com</t>
        </is>
      </c>
      <c r="B28735" t="n">
        <v>1396</v>
      </c>
    </row>
    <row r="28736">
      <c r="A28736" t="inlineStr">
        <is>
          <t>www.toy-palace.com</t>
        </is>
      </c>
      <c r="B28736" t="n">
        <v>1396</v>
      </c>
    </row>
    <row r="28737">
      <c r="A28737" t="inlineStr">
        <is>
          <t>www.chaletessentials.com.au</t>
        </is>
      </c>
      <c r="B28737" t="n">
        <v>1396</v>
      </c>
    </row>
    <row r="28738">
      <c r="A28738" t="inlineStr">
        <is>
          <t>www.idcow.net</t>
        </is>
      </c>
      <c r="B28738" t="n">
        <v>1396</v>
      </c>
    </row>
    <row r="28739">
      <c r="A28739" t="inlineStr">
        <is>
          <t>vapingparts.com</t>
        </is>
      </c>
      <c r="B28739" t="n">
        <v>1396</v>
      </c>
    </row>
    <row r="28740">
      <c r="A28740" t="inlineStr">
        <is>
          <t>ww1.antiochian.org</t>
        </is>
      </c>
      <c r="B28740" t="n">
        <v>1396</v>
      </c>
    </row>
    <row r="28741">
      <c r="A28741" t="inlineStr">
        <is>
          <t>media-1.gallerease.com</t>
        </is>
      </c>
      <c r="B28741" t="n">
        <v>1396</v>
      </c>
    </row>
    <row r="28742">
      <c r="A28742" t="inlineStr">
        <is>
          <t>www.bricklanebikes.co.uk</t>
        </is>
      </c>
      <c r="B28742" t="n">
        <v>1396</v>
      </c>
    </row>
    <row r="28743">
      <c r="A28743" t="inlineStr">
        <is>
          <t>www.bes.co.uk</t>
        </is>
      </c>
      <c r="B28743" t="n">
        <v>1396</v>
      </c>
    </row>
    <row r="28744">
      <c r="A28744" t="inlineStr">
        <is>
          <t>static0.bornrichimages.com</t>
        </is>
      </c>
      <c r="B28744" t="n">
        <v>1396</v>
      </c>
    </row>
    <row r="28745">
      <c r="A28745" t="inlineStr">
        <is>
          <t>www.snackandbakery.com</t>
        </is>
      </c>
      <c r="B28745" t="n">
        <v>1396</v>
      </c>
    </row>
    <row r="28746">
      <c r="A28746" t="inlineStr">
        <is>
          <t>www.mustangdepot.ca</t>
        </is>
      </c>
      <c r="B28746" t="n">
        <v>1396</v>
      </c>
    </row>
    <row r="28747">
      <c r="A28747" t="inlineStr">
        <is>
          <t>geekisphere.com</t>
        </is>
      </c>
      <c r="B28747" t="n">
        <v>1396</v>
      </c>
    </row>
    <row r="28748">
      <c r="A28748" t="inlineStr">
        <is>
          <t>londonescortguide.com</t>
        </is>
      </c>
      <c r="B28748" t="n">
        <v>1396</v>
      </c>
    </row>
    <row r="28749">
      <c r="A28749" t="inlineStr">
        <is>
          <t>fu-uploads-prod.s3.amazonaws.com</t>
        </is>
      </c>
      <c r="B28749" t="n">
        <v>1396</v>
      </c>
    </row>
    <row r="28750">
      <c r="A28750" t="inlineStr">
        <is>
          <t>cheapbags.ru</t>
        </is>
      </c>
      <c r="B28750" t="n">
        <v>1396</v>
      </c>
    </row>
    <row r="28751">
      <c r="A28751" t="inlineStr">
        <is>
          <t>www.sunglassgarage.com</t>
        </is>
      </c>
      <c r="B28751" t="n">
        <v>1395</v>
      </c>
    </row>
    <row r="28752">
      <c r="A28752" t="inlineStr">
        <is>
          <t>diplomatonline.com</t>
        </is>
      </c>
      <c r="B28752" t="n">
        <v>1395</v>
      </c>
    </row>
    <row r="28753">
      <c r="A28753" t="inlineStr">
        <is>
          <t>i8x4h9z9.rocketcdn.me</t>
        </is>
      </c>
      <c r="B28753" t="n">
        <v>1395</v>
      </c>
    </row>
    <row r="28754">
      <c r="A28754" t="inlineStr">
        <is>
          <t>photaq.com</t>
        </is>
      </c>
      <c r="B28754" t="n">
        <v>1395</v>
      </c>
    </row>
    <row r="28755">
      <c r="A28755" t="inlineStr">
        <is>
          <t>desiree-schmidt.com</t>
        </is>
      </c>
      <c r="B28755" t="n">
        <v>1395</v>
      </c>
    </row>
    <row r="28756">
      <c r="A28756" t="inlineStr">
        <is>
          <t>www.ziliongames.com.br</t>
        </is>
      </c>
      <c r="B28756" t="n">
        <v>1395</v>
      </c>
    </row>
    <row r="28757">
      <c r="A28757" t="inlineStr">
        <is>
          <t>hupehome.com</t>
        </is>
      </c>
      <c r="B28757" t="n">
        <v>1395</v>
      </c>
    </row>
    <row r="28758">
      <c r="A28758" t="inlineStr">
        <is>
          <t>artebellum-v2-mini.s3-eu-west-1.amazonaws.com</t>
        </is>
      </c>
      <c r="B28758" t="n">
        <v>1395</v>
      </c>
    </row>
    <row r="28759">
      <c r="A28759" t="inlineStr">
        <is>
          <t>diyarta.com</t>
        </is>
      </c>
      <c r="B28759" t="n">
        <v>1395</v>
      </c>
    </row>
    <row r="28760">
      <c r="A28760" t="inlineStr">
        <is>
          <t>en.petitchef.com</t>
        </is>
      </c>
      <c r="B28760" t="n">
        <v>1395</v>
      </c>
    </row>
    <row r="28761">
      <c r="A28761" t="inlineStr">
        <is>
          <t>everythinghomeshop.com</t>
        </is>
      </c>
      <c r="B28761" t="n">
        <v>1395</v>
      </c>
    </row>
    <row r="28762">
      <c r="A28762" t="inlineStr">
        <is>
          <t>americawakeup.net</t>
        </is>
      </c>
      <c r="B28762" t="n">
        <v>1395</v>
      </c>
    </row>
    <row r="28763">
      <c r="A28763" t="inlineStr">
        <is>
          <t>ropesoapndope.com</t>
        </is>
      </c>
      <c r="B28763" t="n">
        <v>1395</v>
      </c>
    </row>
    <row r="28764">
      <c r="A28764" t="inlineStr">
        <is>
          <t>bookzangle.com</t>
        </is>
      </c>
      <c r="B28764" t="n">
        <v>1395</v>
      </c>
    </row>
    <row r="28765">
      <c r="A28765" t="inlineStr">
        <is>
          <t>teenavi.com</t>
        </is>
      </c>
      <c r="B28765" t="n">
        <v>1395</v>
      </c>
    </row>
    <row r="28766">
      <c r="A28766" t="inlineStr">
        <is>
          <t>static4.fashionbeans.com</t>
        </is>
      </c>
      <c r="B28766" t="n">
        <v>1395</v>
      </c>
    </row>
    <row r="28767">
      <c r="A28767" t="inlineStr">
        <is>
          <t>www.nfljerseybrand.com</t>
        </is>
      </c>
      <c r="B28767" t="n">
        <v>1395</v>
      </c>
    </row>
    <row r="28768">
      <c r="A28768" t="inlineStr">
        <is>
          <t>www.gretasday.com</t>
        </is>
      </c>
      <c r="B28768" t="n">
        <v>1395</v>
      </c>
    </row>
    <row r="28769">
      <c r="A28769" t="inlineStr">
        <is>
          <t>elliottwave-forecast.com</t>
        </is>
      </c>
      <c r="B28769" t="n">
        <v>1395</v>
      </c>
    </row>
    <row r="28770">
      <c r="A28770" t="inlineStr">
        <is>
          <t>www.party411.com</t>
        </is>
      </c>
      <c r="B28770" t="n">
        <v>1395</v>
      </c>
    </row>
    <row r="28771">
      <c r="A28771" t="inlineStr">
        <is>
          <t>www.displaythisway.com</t>
        </is>
      </c>
      <c r="B28771" t="n">
        <v>1395</v>
      </c>
    </row>
    <row r="28772">
      <c r="A28772" t="inlineStr">
        <is>
          <t>www.temporarytattoos.top</t>
        </is>
      </c>
      <c r="B28772" t="n">
        <v>1394</v>
      </c>
    </row>
    <row r="28773">
      <c r="A28773" t="inlineStr">
        <is>
          <t>gdimg.gmarket.co.kr</t>
        </is>
      </c>
      <c r="B28773" t="n">
        <v>1394</v>
      </c>
    </row>
    <row r="28774">
      <c r="A28774" t="inlineStr">
        <is>
          <t>d3qyx5vupm1t71.cloudfront.net</t>
        </is>
      </c>
      <c r="B28774" t="n">
        <v>1394</v>
      </c>
    </row>
    <row r="28775">
      <c r="A28775" t="inlineStr">
        <is>
          <t>modelfan.ru</t>
        </is>
      </c>
      <c r="B28775" t="n">
        <v>1394</v>
      </c>
    </row>
    <row r="28776">
      <c r="A28776" t="inlineStr">
        <is>
          <t>odunews.com</t>
        </is>
      </c>
      <c r="B28776" t="n">
        <v>1394</v>
      </c>
    </row>
    <row r="28777">
      <c r="A28777" t="inlineStr">
        <is>
          <t>sta1.crosstitch.com</t>
        </is>
      </c>
      <c r="B28777" t="n">
        <v>1394</v>
      </c>
    </row>
    <row r="28778">
      <c r="A28778" t="inlineStr">
        <is>
          <t>im.newsheads.in</t>
        </is>
      </c>
      <c r="B28778" t="n">
        <v>1394</v>
      </c>
    </row>
    <row r="28779">
      <c r="A28779" t="inlineStr">
        <is>
          <t>korea-cosmetics.ru</t>
        </is>
      </c>
      <c r="B28779" t="n">
        <v>1394</v>
      </c>
    </row>
    <row r="28780">
      <c r="A28780" t="inlineStr">
        <is>
          <t>cdn.barcodegiant.com</t>
        </is>
      </c>
      <c r="B28780" t="n">
        <v>1394</v>
      </c>
    </row>
    <row r="28781">
      <c r="A28781" t="inlineStr">
        <is>
          <t>calgaryplaygroundreview.com</t>
        </is>
      </c>
      <c r="B28781" t="n">
        <v>1394</v>
      </c>
    </row>
    <row r="28782">
      <c r="A28782" t="inlineStr">
        <is>
          <t>www.uglamwig.com</t>
        </is>
      </c>
      <c r="B28782" t="n">
        <v>1394</v>
      </c>
    </row>
    <row r="28783">
      <c r="A28783" t="inlineStr">
        <is>
          <t>mp3.waterlooband.org</t>
        </is>
      </c>
      <c r="B28783" t="n">
        <v>1394</v>
      </c>
    </row>
    <row r="28784">
      <c r="A28784" t="inlineStr">
        <is>
          <t>www.reddotpaintball.com</t>
        </is>
      </c>
      <c r="B28784" t="n">
        <v>1394</v>
      </c>
    </row>
    <row r="28785">
      <c r="A28785" t="inlineStr">
        <is>
          <t>thumbs.sexfreedomtube.com</t>
        </is>
      </c>
      <c r="B28785" t="n">
        <v>1394</v>
      </c>
    </row>
    <row r="28786">
      <c r="A28786" t="inlineStr">
        <is>
          <t>www.paperinos.gr</t>
        </is>
      </c>
      <c r="B28786" t="n">
        <v>1394</v>
      </c>
    </row>
    <row r="28787">
      <c r="A28787" t="inlineStr">
        <is>
          <t>issy.uk</t>
        </is>
      </c>
      <c r="B28787" t="n">
        <v>1394</v>
      </c>
    </row>
    <row r="28788">
      <c r="A28788" t="inlineStr">
        <is>
          <t>www.insightsforprofessionals.com</t>
        </is>
      </c>
      <c r="B28788" t="n">
        <v>1394</v>
      </c>
    </row>
    <row r="28789">
      <c r="A28789" t="inlineStr">
        <is>
          <t>www.ggsgamer.com</t>
        </is>
      </c>
      <c r="B28789" t="n">
        <v>1393</v>
      </c>
    </row>
    <row r="28790">
      <c r="A28790" t="inlineStr">
        <is>
          <t>static.alipson.fr</t>
        </is>
      </c>
      <c r="B28790" t="n">
        <v>1393</v>
      </c>
    </row>
    <row r="28791">
      <c r="A28791" t="inlineStr">
        <is>
          <t>hollywoodlife.com</t>
        </is>
      </c>
      <c r="B28791" t="n">
        <v>1393</v>
      </c>
    </row>
    <row r="28792">
      <c r="A28792" t="inlineStr">
        <is>
          <t>storage.pardot.com</t>
        </is>
      </c>
      <c r="B28792" t="n">
        <v>1393</v>
      </c>
    </row>
    <row r="28793">
      <c r="A28793" t="inlineStr">
        <is>
          <t>89b0617fc673e1096fb8-1ec8502e33c74483daf2e223c683d8ad.ssl.cf2.rackcdn.com</t>
        </is>
      </c>
      <c r="B28793" t="n">
        <v>1393</v>
      </c>
    </row>
    <row r="28794">
      <c r="A28794" t="inlineStr">
        <is>
          <t>sfckc.org</t>
        </is>
      </c>
      <c r="B28794" t="n">
        <v>1393</v>
      </c>
    </row>
    <row r="28795">
      <c r="A28795" t="inlineStr">
        <is>
          <t>wowplus.net</t>
        </is>
      </c>
      <c r="B28795" t="n">
        <v>1393</v>
      </c>
    </row>
    <row r="28796">
      <c r="A28796" t="inlineStr">
        <is>
          <t>bathroomsatsource.com</t>
        </is>
      </c>
      <c r="B28796" t="n">
        <v>1393</v>
      </c>
    </row>
    <row r="28797">
      <c r="A28797" t="inlineStr">
        <is>
          <t>gossiponthis.com</t>
        </is>
      </c>
      <c r="B28797" t="n">
        <v>1393</v>
      </c>
    </row>
    <row r="28798">
      <c r="A28798" t="inlineStr">
        <is>
          <t>posteri.bg</t>
        </is>
      </c>
      <c r="B28798" t="n">
        <v>1393</v>
      </c>
    </row>
    <row r="28799">
      <c r="A28799" t="inlineStr">
        <is>
          <t>www.goodtoseo.com</t>
        </is>
      </c>
      <c r="B28799" t="n">
        <v>1393</v>
      </c>
    </row>
    <row r="28800">
      <c r="A28800" t="inlineStr">
        <is>
          <t>techfactslive.com</t>
        </is>
      </c>
      <c r="B28800" t="n">
        <v>1393</v>
      </c>
    </row>
    <row r="28801">
      <c r="A28801" t="inlineStr">
        <is>
          <t>resize9.indiatvnews.com</t>
        </is>
      </c>
      <c r="B28801" t="n">
        <v>1393</v>
      </c>
    </row>
    <row r="28802">
      <c r="A28802" t="inlineStr">
        <is>
          <t>www.emasscraft.org</t>
        </is>
      </c>
      <c r="B28802" t="n">
        <v>1393</v>
      </c>
    </row>
    <row r="28803">
      <c r="A28803" t="inlineStr">
        <is>
          <t>www.decornt.com</t>
        </is>
      </c>
      <c r="B28803" t="n">
        <v>1393</v>
      </c>
    </row>
    <row r="28804">
      <c r="A28804" t="inlineStr">
        <is>
          <t>jkoslowski.de</t>
        </is>
      </c>
      <c r="B28804" t="n">
        <v>1393</v>
      </c>
    </row>
    <row r="28805">
      <c r="A28805" t="inlineStr">
        <is>
          <t>tipsforfamilytrips.com</t>
        </is>
      </c>
      <c r="B28805" t="n">
        <v>1393</v>
      </c>
    </row>
    <row r="28806">
      <c r="A28806" t="inlineStr">
        <is>
          <t>www.liberty.edu</t>
        </is>
      </c>
      <c r="B28806" t="n">
        <v>1393</v>
      </c>
    </row>
    <row r="28807">
      <c r="A28807" t="inlineStr">
        <is>
          <t>facty.mblycdn.com</t>
        </is>
      </c>
      <c r="B28807" t="n">
        <v>1392</v>
      </c>
    </row>
    <row r="28808">
      <c r="A28808" t="inlineStr">
        <is>
          <t>xbox-loc.mediagen.fr</t>
        </is>
      </c>
      <c r="B28808" t="n">
        <v>1392</v>
      </c>
    </row>
    <row r="28809">
      <c r="A28809" t="inlineStr">
        <is>
          <t>cdn.glara.eu</t>
        </is>
      </c>
      <c r="B28809" t="n">
        <v>1392</v>
      </c>
    </row>
    <row r="28810">
      <c r="A28810" t="inlineStr">
        <is>
          <t>images.doctorwhonews.net</t>
        </is>
      </c>
      <c r="B28810" t="n">
        <v>1392</v>
      </c>
    </row>
    <row r="28811">
      <c r="A28811" t="inlineStr">
        <is>
          <t>tdrvehicles2.azureedge.net</t>
        </is>
      </c>
      <c r="B28811" t="n">
        <v>1392</v>
      </c>
    </row>
    <row r="28812">
      <c r="A28812" t="inlineStr">
        <is>
          <t>www.servu-online.com</t>
        </is>
      </c>
      <c r="B28812" t="n">
        <v>1392</v>
      </c>
    </row>
    <row r="28813">
      <c r="A28813" t="inlineStr">
        <is>
          <t>images.hifido.co.jp</t>
        </is>
      </c>
      <c r="B28813" t="n">
        <v>1392</v>
      </c>
    </row>
    <row r="28814">
      <c r="A28814" t="inlineStr">
        <is>
          <t>www.pixel.ir</t>
        </is>
      </c>
      <c r="B28814" t="n">
        <v>1392</v>
      </c>
    </row>
    <row r="28815">
      <c r="A28815" t="inlineStr">
        <is>
          <t>images.roslynoxley9.com.au</t>
        </is>
      </c>
      <c r="B28815" t="n">
        <v>1392</v>
      </c>
    </row>
    <row r="28816">
      <c r="A28816" t="inlineStr">
        <is>
          <t>www.hodinky-365.cz</t>
        </is>
      </c>
      <c r="B28816" t="n">
        <v>1392</v>
      </c>
    </row>
    <row r="28817">
      <c r="A28817" t="inlineStr">
        <is>
          <t>kingshirtstore.com</t>
        </is>
      </c>
      <c r="B28817" t="n">
        <v>1392</v>
      </c>
    </row>
    <row r="28818">
      <c r="A28818" t="inlineStr">
        <is>
          <t>freemagazines.top</t>
        </is>
      </c>
      <c r="B28818" t="n">
        <v>1392</v>
      </c>
    </row>
    <row r="28819">
      <c r="A28819" t="inlineStr">
        <is>
          <t>dvlql5l8rro2c.cloudfront.net</t>
        </is>
      </c>
      <c r="B28819" t="n">
        <v>1392</v>
      </c>
    </row>
    <row r="28820">
      <c r="A28820" t="inlineStr">
        <is>
          <t>www.itbusinessedge.com</t>
        </is>
      </c>
      <c r="B28820" t="n">
        <v>1392</v>
      </c>
    </row>
    <row r="28821">
      <c r="A28821" t="inlineStr">
        <is>
          <t>newwavesoflight.org</t>
        </is>
      </c>
      <c r="B28821" t="n">
        <v>1392</v>
      </c>
    </row>
    <row r="28822">
      <c r="A28822" t="inlineStr">
        <is>
          <t>swatchandreview.com</t>
        </is>
      </c>
      <c r="B28822" t="n">
        <v>1392</v>
      </c>
    </row>
    <row r="28823">
      <c r="A28823" t="inlineStr">
        <is>
          <t>img.yfisher.com</t>
        </is>
      </c>
      <c r="B28823" t="n">
        <v>1392</v>
      </c>
    </row>
    <row r="28824">
      <c r="A28824" t="inlineStr">
        <is>
          <t>www.hafele.co.uk</t>
        </is>
      </c>
      <c r="B28824" t="n">
        <v>1392</v>
      </c>
    </row>
    <row r="28825">
      <c r="A28825" t="inlineStr">
        <is>
          <t>kootenaybiz.com</t>
        </is>
      </c>
      <c r="B28825" t="n">
        <v>1391</v>
      </c>
    </row>
    <row r="28826">
      <c r="A28826" t="inlineStr">
        <is>
          <t>cdn.trashporn.mobi</t>
        </is>
      </c>
      <c r="B28826" t="n">
        <v>1391</v>
      </c>
    </row>
    <row r="28827">
      <c r="A28827" t="inlineStr">
        <is>
          <t>d2wr8zbg9aclns.cloudfront.net</t>
        </is>
      </c>
      <c r="B28827" t="n">
        <v>1391</v>
      </c>
    </row>
    <row r="28828">
      <c r="A28828" t="inlineStr">
        <is>
          <t>behansystem.com</t>
        </is>
      </c>
      <c r="B28828" t="n">
        <v>1391</v>
      </c>
    </row>
    <row r="28829">
      <c r="A28829" t="inlineStr">
        <is>
          <t>cdn.msisurfaces.com</t>
        </is>
      </c>
      <c r="B28829" t="n">
        <v>1391</v>
      </c>
    </row>
    <row r="28830">
      <c r="A28830" t="inlineStr">
        <is>
          <t>www.ikon-images.com</t>
        </is>
      </c>
      <c r="B28830" t="n">
        <v>1391</v>
      </c>
    </row>
    <row r="28831">
      <c r="A28831" t="inlineStr">
        <is>
          <t>sfbay.ca</t>
        </is>
      </c>
      <c r="B28831" t="n">
        <v>1391</v>
      </c>
    </row>
    <row r="28832">
      <c r="A28832" t="inlineStr">
        <is>
          <t>ahmytricks.com</t>
        </is>
      </c>
      <c r="B28832" t="n">
        <v>1391</v>
      </c>
    </row>
    <row r="28833">
      <c r="A28833" t="inlineStr">
        <is>
          <t>donar.messe.de</t>
        </is>
      </c>
      <c r="B28833" t="n">
        <v>1391</v>
      </c>
    </row>
    <row r="28834">
      <c r="A28834" t="inlineStr">
        <is>
          <t>secure.img.josscdn.com</t>
        </is>
      </c>
      <c r="B28834" t="n">
        <v>1391</v>
      </c>
    </row>
    <row r="28835">
      <c r="A28835" t="inlineStr">
        <is>
          <t>beta.consequenceofsound.net</t>
        </is>
      </c>
      <c r="B28835" t="n">
        <v>1391</v>
      </c>
    </row>
    <row r="28836">
      <c r="A28836" t="inlineStr">
        <is>
          <t>cdn.kastatic.org</t>
        </is>
      </c>
      <c r="B28836" t="n">
        <v>1391</v>
      </c>
    </row>
    <row r="28837">
      <c r="A28837" t="inlineStr">
        <is>
          <t>blog.365canvas.com</t>
        </is>
      </c>
      <c r="B28837" t="n">
        <v>1391</v>
      </c>
    </row>
    <row r="28838">
      <c r="A28838" t="inlineStr">
        <is>
          <t>stimg2.cardekho.com</t>
        </is>
      </c>
      <c r="B28838" t="n">
        <v>1391</v>
      </c>
    </row>
    <row r="28839">
      <c r="A28839" t="inlineStr">
        <is>
          <t>images.showmethead.com</t>
        </is>
      </c>
      <c r="B28839" t="n">
        <v>1391</v>
      </c>
    </row>
    <row r="28840">
      <c r="A28840" t="inlineStr">
        <is>
          <t>cdn1-public.ladmedia.fr</t>
        </is>
      </c>
      <c r="B28840" t="n">
        <v>1391</v>
      </c>
    </row>
    <row r="28841">
      <c r="A28841" t="inlineStr">
        <is>
          <t>web3.promoplace.com</t>
        </is>
      </c>
      <c r="B28841" t="n">
        <v>1391</v>
      </c>
    </row>
    <row r="28842">
      <c r="A28842" t="inlineStr">
        <is>
          <t>photos.dashburst.com</t>
        </is>
      </c>
      <c r="B28842" t="n">
        <v>1391</v>
      </c>
    </row>
    <row r="28843">
      <c r="A28843" t="inlineStr">
        <is>
          <t>www.cars-directory.net</t>
        </is>
      </c>
      <c r="B28843" t="n">
        <v>1391</v>
      </c>
    </row>
    <row r="28844">
      <c r="A28844" t="inlineStr">
        <is>
          <t>wholesaleautoplates.com</t>
        </is>
      </c>
      <c r="B28844" t="n">
        <v>1391</v>
      </c>
    </row>
    <row r="28845">
      <c r="A28845" t="inlineStr">
        <is>
          <t>accesspressthemes.com</t>
        </is>
      </c>
      <c r="B28845" t="n">
        <v>1391</v>
      </c>
    </row>
    <row r="28846">
      <c r="A28846" t="inlineStr">
        <is>
          <t>www.fabbaloo.com</t>
        </is>
      </c>
      <c r="B28846" t="n">
        <v>1391</v>
      </c>
    </row>
    <row r="28847">
      <c r="A28847" t="inlineStr">
        <is>
          <t>www.basketwallpapers.com</t>
        </is>
      </c>
      <c r="B28847" t="n">
        <v>1391</v>
      </c>
    </row>
    <row r="28848">
      <c r="A28848" t="inlineStr">
        <is>
          <t>www.brickmerge.de</t>
        </is>
      </c>
      <c r="B28848" t="n">
        <v>1391</v>
      </c>
    </row>
    <row r="28849">
      <c r="A28849" t="inlineStr">
        <is>
          <t>appdb.douwes.qabana.nl</t>
        </is>
      </c>
      <c r="B28849" t="n">
        <v>1390</v>
      </c>
    </row>
    <row r="28850">
      <c r="A28850" t="inlineStr">
        <is>
          <t>www.timeshop24.de</t>
        </is>
      </c>
      <c r="B28850" t="n">
        <v>1390</v>
      </c>
    </row>
    <row r="28851">
      <c r="A28851" t="inlineStr">
        <is>
          <t>cdn.dodowallpaper.com</t>
        </is>
      </c>
      <c r="B28851" t="n">
        <v>1390</v>
      </c>
    </row>
    <row r="28852">
      <c r="A28852" t="inlineStr">
        <is>
          <t>ritatemplephotography.com</t>
        </is>
      </c>
      <c r="B28852" t="n">
        <v>1390</v>
      </c>
    </row>
    <row r="28853">
      <c r="A28853" t="inlineStr">
        <is>
          <t>vkool.com</t>
        </is>
      </c>
      <c r="B28853" t="n">
        <v>1390</v>
      </c>
    </row>
    <row r="28854">
      <c r="A28854" t="inlineStr">
        <is>
          <t>homestratosphere.s3.amazonaws.com</t>
        </is>
      </c>
      <c r="B28854" t="n">
        <v>1390</v>
      </c>
    </row>
    <row r="28855">
      <c r="A28855" t="inlineStr">
        <is>
          <t>img.thailandholidayhomes.com</t>
        </is>
      </c>
      <c r="B28855" t="n">
        <v>1390</v>
      </c>
    </row>
    <row r="28856">
      <c r="A28856" t="inlineStr">
        <is>
          <t>www.wright20.com</t>
        </is>
      </c>
      <c r="B28856" t="n">
        <v>1390</v>
      </c>
    </row>
    <row r="28857">
      <c r="A28857" t="inlineStr">
        <is>
          <t>globetechcdn.com</t>
        </is>
      </c>
      <c r="B28857" t="n">
        <v>1390</v>
      </c>
    </row>
    <row r="28858">
      <c r="A28858" t="inlineStr">
        <is>
          <t>boomtown-production-consumer-backup.s3.amazonaws.com</t>
        </is>
      </c>
      <c r="B28858" t="n">
        <v>1390</v>
      </c>
    </row>
    <row r="28859">
      <c r="A28859" t="inlineStr">
        <is>
          <t>www.electronicabaile.com</t>
        </is>
      </c>
      <c r="B28859" t="n">
        <v>1390</v>
      </c>
    </row>
    <row r="28860">
      <c r="A28860" t="inlineStr">
        <is>
          <t>www.markviews.com</t>
        </is>
      </c>
      <c r="B28860" t="n">
        <v>1390</v>
      </c>
    </row>
    <row r="28861">
      <c r="A28861" t="inlineStr">
        <is>
          <t>pic.umkatube.mobi</t>
        </is>
      </c>
      <c r="B28861" t="n">
        <v>1390</v>
      </c>
    </row>
    <row r="28862">
      <c r="A28862" t="inlineStr">
        <is>
          <t>www.mysouthborough.com</t>
        </is>
      </c>
      <c r="B28862" t="n">
        <v>1390</v>
      </c>
    </row>
    <row r="28863">
      <c r="A28863" t="inlineStr">
        <is>
          <t>web2.promoplace.com</t>
        </is>
      </c>
      <c r="B28863" t="n">
        <v>1390</v>
      </c>
    </row>
    <row r="28864">
      <c r="A28864" t="inlineStr">
        <is>
          <t>cdn.rets.ly</t>
        </is>
      </c>
      <c r="B28864" t="n">
        <v>1390</v>
      </c>
    </row>
    <row r="28865">
      <c r="A28865" t="inlineStr">
        <is>
          <t>img.jamieoliver.com</t>
        </is>
      </c>
      <c r="B28865" t="n">
        <v>1390</v>
      </c>
    </row>
    <row r="28866">
      <c r="A28866" t="inlineStr">
        <is>
          <t>www.britax-roemer.de</t>
        </is>
      </c>
      <c r="B28866" t="n">
        <v>1390</v>
      </c>
    </row>
    <row r="28867">
      <c r="A28867" t="inlineStr">
        <is>
          <t>thetoppro.com</t>
        </is>
      </c>
      <c r="B28867" t="n">
        <v>1390</v>
      </c>
    </row>
    <row r="28868">
      <c r="A28868" t="inlineStr">
        <is>
          <t>www.thealpacaclothingco.co.uk</t>
        </is>
      </c>
      <c r="B28868" t="n">
        <v>1390</v>
      </c>
    </row>
    <row r="28869">
      <c r="A28869" t="inlineStr">
        <is>
          <t>media.tag24.de</t>
        </is>
      </c>
      <c r="B28869" t="n">
        <v>1389</v>
      </c>
    </row>
    <row r="28870">
      <c r="A28870" t="inlineStr">
        <is>
          <t>d3t543lkaz1xy.cloudfront.net</t>
        </is>
      </c>
      <c r="B28870" t="n">
        <v>1389</v>
      </c>
    </row>
    <row r="28871">
      <c r="A28871" t="inlineStr">
        <is>
          <t>images.plus.pbnetcdn.com</t>
        </is>
      </c>
      <c r="B28871" t="n">
        <v>1389</v>
      </c>
    </row>
    <row r="28872">
      <c r="A28872" t="inlineStr">
        <is>
          <t>americadvd.cl</t>
        </is>
      </c>
      <c r="B28872" t="n">
        <v>1389</v>
      </c>
    </row>
    <row r="28873">
      <c r="A28873" t="inlineStr">
        <is>
          <t>dz3aw12iizk17.cloudfront.net</t>
        </is>
      </c>
      <c r="B28873" t="n">
        <v>1389</v>
      </c>
    </row>
    <row r="28874">
      <c r="A28874" t="inlineStr">
        <is>
          <t>calgary.ctvnews.ca</t>
        </is>
      </c>
      <c r="B28874" t="n">
        <v>1389</v>
      </c>
    </row>
    <row r="28875">
      <c r="A28875" t="inlineStr">
        <is>
          <t>b2btrade.eu</t>
        </is>
      </c>
      <c r="B28875" t="n">
        <v>1389</v>
      </c>
    </row>
    <row r="28876">
      <c r="A28876" t="inlineStr">
        <is>
          <t>atvillustrated.com</t>
        </is>
      </c>
      <c r="B28876" t="n">
        <v>1389</v>
      </c>
    </row>
    <row r="28877">
      <c r="A28877" t="inlineStr">
        <is>
          <t>ajbopp.files.wordpress.com</t>
        </is>
      </c>
      <c r="B28877" t="n">
        <v>1389</v>
      </c>
    </row>
    <row r="28878">
      <c r="A28878" t="inlineStr">
        <is>
          <t>www.canadaseatskins.us</t>
        </is>
      </c>
      <c r="B28878" t="n">
        <v>1389</v>
      </c>
    </row>
    <row r="28879">
      <c r="A28879" t="inlineStr">
        <is>
          <t>www.verywellfamily.com</t>
        </is>
      </c>
      <c r="B28879" t="n">
        <v>1389</v>
      </c>
    </row>
    <row r="28880">
      <c r="A28880" t="inlineStr">
        <is>
          <t>marketplace.whmcs.com</t>
        </is>
      </c>
      <c r="B28880" t="n">
        <v>1389</v>
      </c>
    </row>
    <row r="28881">
      <c r="A28881" t="inlineStr">
        <is>
          <t>aiweiweiblog.com</t>
        </is>
      </c>
      <c r="B28881" t="n">
        <v>1389</v>
      </c>
    </row>
    <row r="28882">
      <c r="A28882" t="inlineStr">
        <is>
          <t>www.fsm-media.com</t>
        </is>
      </c>
      <c r="B28882" t="n">
        <v>1389</v>
      </c>
    </row>
    <row r="28883">
      <c r="A28883" t="inlineStr">
        <is>
          <t>gamasutra.com</t>
        </is>
      </c>
      <c r="B28883" t="n">
        <v>1389</v>
      </c>
    </row>
    <row r="28884">
      <c r="A28884" t="inlineStr">
        <is>
          <t>ludovox.fr</t>
        </is>
      </c>
      <c r="B28884" t="n">
        <v>1388</v>
      </c>
    </row>
    <row r="28885">
      <c r="A28885" t="inlineStr">
        <is>
          <t>d1qb2nb5cznatu.cloudfront.net</t>
        </is>
      </c>
      <c r="B28885" t="n">
        <v>1388</v>
      </c>
    </row>
    <row r="28886">
      <c r="A28886" t="inlineStr">
        <is>
          <t>cdn.putlockers.chat</t>
        </is>
      </c>
      <c r="B28886" t="n">
        <v>1388</v>
      </c>
    </row>
    <row r="28887">
      <c r="A28887" t="inlineStr">
        <is>
          <t>d3sej37t1mx5mv.cloudfront.net</t>
        </is>
      </c>
      <c r="B28887" t="n">
        <v>1388</v>
      </c>
    </row>
    <row r="28888">
      <c r="A28888" t="inlineStr">
        <is>
          <t>mygaming.co.za</t>
        </is>
      </c>
      <c r="B28888" t="n">
        <v>1388</v>
      </c>
    </row>
    <row r="28889">
      <c r="A28889" t="inlineStr">
        <is>
          <t>www.artsjournal.com</t>
        </is>
      </c>
      <c r="B28889" t="n">
        <v>1388</v>
      </c>
    </row>
    <row r="28890">
      <c r="A28890" t="inlineStr">
        <is>
          <t>ktsw899.files.wordpress.com</t>
        </is>
      </c>
      <c r="B28890" t="n">
        <v>1388</v>
      </c>
    </row>
    <row r="28891">
      <c r="A28891" t="inlineStr">
        <is>
          <t>www.floridarambler.com</t>
        </is>
      </c>
      <c r="B28891" t="n">
        <v>1388</v>
      </c>
    </row>
    <row r="28892">
      <c r="A28892" t="inlineStr">
        <is>
          <t>dhiolablgf6wj.cloudfront.net</t>
        </is>
      </c>
      <c r="B28892" t="n">
        <v>1388</v>
      </c>
    </row>
    <row r="28893">
      <c r="A28893" t="inlineStr">
        <is>
          <t>www.royalcollectionshop.co.uk</t>
        </is>
      </c>
      <c r="B28893" t="n">
        <v>1388</v>
      </c>
    </row>
    <row r="28894">
      <c r="A28894" t="inlineStr">
        <is>
          <t>pic.tubewap.net</t>
        </is>
      </c>
      <c r="B28894" t="n">
        <v>1388</v>
      </c>
    </row>
    <row r="28895">
      <c r="A28895" t="inlineStr">
        <is>
          <t>thumb1.creampieporntrends.com</t>
        </is>
      </c>
      <c r="B28895" t="n">
        <v>1388</v>
      </c>
    </row>
    <row r="28896">
      <c r="A28896" t="inlineStr">
        <is>
          <t>www.kixx-online.nl</t>
        </is>
      </c>
      <c r="B28896" t="n">
        <v>1388</v>
      </c>
    </row>
    <row r="28897">
      <c r="A28897" t="inlineStr">
        <is>
          <t>s.games144.com</t>
        </is>
      </c>
      <c r="B28897" t="n">
        <v>1388</v>
      </c>
    </row>
    <row r="28898">
      <c r="A28898" t="inlineStr">
        <is>
          <t>www.quotesplanet.com</t>
        </is>
      </c>
      <c r="B28898" t="n">
        <v>1388</v>
      </c>
    </row>
    <row r="28899">
      <c r="A28899" t="inlineStr">
        <is>
          <t>cdn.16honeys.com</t>
        </is>
      </c>
      <c r="B28899" t="n">
        <v>1388</v>
      </c>
    </row>
    <row r="28900">
      <c r="A28900" t="inlineStr">
        <is>
          <t>www.aarons.com</t>
        </is>
      </c>
      <c r="B28900" t="n">
        <v>1388</v>
      </c>
    </row>
    <row r="28901">
      <c r="A28901" t="inlineStr">
        <is>
          <t>www.moneycrashers.com</t>
        </is>
      </c>
      <c r="B28901" t="n">
        <v>1388</v>
      </c>
    </row>
    <row r="28902">
      <c r="A28902" t="inlineStr">
        <is>
          <t>www.capecod.com</t>
        </is>
      </c>
      <c r="B28902" t="n">
        <v>1388</v>
      </c>
    </row>
    <row r="28903">
      <c r="A28903" t="inlineStr">
        <is>
          <t>visme.co</t>
        </is>
      </c>
      <c r="B28903" t="n">
        <v>1388</v>
      </c>
    </row>
    <row r="28904">
      <c r="A28904" t="inlineStr">
        <is>
          <t>gray-kwch-prod.cdn.arcpublishing.com</t>
        </is>
      </c>
      <c r="B28904" t="n">
        <v>1388</v>
      </c>
    </row>
    <row r="28905">
      <c r="A28905" t="inlineStr">
        <is>
          <t>www.chevrolet.com</t>
        </is>
      </c>
      <c r="B28905" t="n">
        <v>1388</v>
      </c>
    </row>
    <row r="28906">
      <c r="A28906" t="inlineStr">
        <is>
          <t>i.infopls.com</t>
        </is>
      </c>
      <c r="B28906" t="n">
        <v>1388</v>
      </c>
    </row>
    <row r="28907">
      <c r="A28907" t="inlineStr">
        <is>
          <t>www.twincitieshomes.info</t>
        </is>
      </c>
      <c r="B28907" t="n">
        <v>1388</v>
      </c>
    </row>
    <row r="28908">
      <c r="A28908" t="inlineStr">
        <is>
          <t>dakotaherseyphotography.com</t>
        </is>
      </c>
      <c r="B28908" t="n">
        <v>1388</v>
      </c>
    </row>
    <row r="28909">
      <c r="A28909" t="inlineStr">
        <is>
          <t>www.partyexpress.com</t>
        </is>
      </c>
      <c r="B28909" t="n">
        <v>1388</v>
      </c>
    </row>
    <row r="28910">
      <c r="A28910" t="inlineStr">
        <is>
          <t>hawkeyefanshop.com</t>
        </is>
      </c>
      <c r="B28910" t="n">
        <v>1388</v>
      </c>
    </row>
    <row r="28911">
      <c r="A28911" t="inlineStr">
        <is>
          <t>supercomfysleep.com</t>
        </is>
      </c>
      <c r="B28911" t="n">
        <v>1387</v>
      </c>
    </row>
    <row r="28912">
      <c r="A28912" t="inlineStr">
        <is>
          <t>www.furonghua.net</t>
        </is>
      </c>
      <c r="B28912" t="n">
        <v>1387</v>
      </c>
    </row>
    <row r="28913">
      <c r="A28913" t="inlineStr">
        <is>
          <t>lac-sk.akinoncdn.com</t>
        </is>
      </c>
      <c r="B28913" t="n">
        <v>1387</v>
      </c>
    </row>
    <row r="28914">
      <c r="A28914" t="inlineStr">
        <is>
          <t>inspirationfeeed.files.wordpress.com</t>
        </is>
      </c>
      <c r="B28914" t="n">
        <v>1387</v>
      </c>
    </row>
    <row r="28915">
      <c r="A28915" t="inlineStr">
        <is>
          <t>static.startuptalky.com</t>
        </is>
      </c>
      <c r="B28915" t="n">
        <v>1387</v>
      </c>
    </row>
    <row r="28916">
      <c r="A28916" t="inlineStr">
        <is>
          <t>cdn-4.motorsportnetwork.com</t>
        </is>
      </c>
      <c r="B28916" t="n">
        <v>1387</v>
      </c>
    </row>
    <row r="28917">
      <c r="A28917" t="inlineStr">
        <is>
          <t>www.frajosfood.com</t>
        </is>
      </c>
      <c r="B28917" t="n">
        <v>1387</v>
      </c>
    </row>
    <row r="28918">
      <c r="A28918" t="inlineStr">
        <is>
          <t>img.thisismoney.co.uk</t>
        </is>
      </c>
      <c r="B28918" t="n">
        <v>1387</v>
      </c>
    </row>
    <row r="28919">
      <c r="A28919" t="inlineStr">
        <is>
          <t>www.thetrendycollections.com</t>
        </is>
      </c>
      <c r="B28919" t="n">
        <v>1387</v>
      </c>
    </row>
    <row r="28920">
      <c r="A28920" t="inlineStr">
        <is>
          <t>dpk3n3gg92jwt.cloudfront.net</t>
        </is>
      </c>
      <c r="B28920" t="n">
        <v>1387</v>
      </c>
    </row>
    <row r="28921">
      <c r="A28921" t="inlineStr">
        <is>
          <t>www.zealbag.ru</t>
        </is>
      </c>
      <c r="B28921" t="n">
        <v>1387</v>
      </c>
    </row>
    <row r="28922">
      <c r="A28922" t="inlineStr">
        <is>
          <t>www.amscan-europe.com</t>
        </is>
      </c>
      <c r="B28922" t="n">
        <v>1386</v>
      </c>
    </row>
    <row r="28923">
      <c r="A28923" t="inlineStr">
        <is>
          <t>www.nyoooz.com</t>
        </is>
      </c>
      <c r="B28923" t="n">
        <v>1386</v>
      </c>
    </row>
    <row r="28924">
      <c r="A28924" t="inlineStr">
        <is>
          <t>www.toprunning.ca</t>
        </is>
      </c>
      <c r="B28924" t="n">
        <v>1386</v>
      </c>
    </row>
    <row r="28925">
      <c r="A28925" t="inlineStr">
        <is>
          <t>obj.shine.cn</t>
        </is>
      </c>
      <c r="B28925" t="n">
        <v>1386</v>
      </c>
    </row>
    <row r="28926">
      <c r="A28926" t="inlineStr">
        <is>
          <t>www.gminsights.com</t>
        </is>
      </c>
      <c r="B28926" t="n">
        <v>1386</v>
      </c>
    </row>
    <row r="28927">
      <c r="A28927" t="inlineStr">
        <is>
          <t>domesticallyblissful.com</t>
        </is>
      </c>
      <c r="B28927" t="n">
        <v>1386</v>
      </c>
    </row>
    <row r="28928">
      <c r="A28928" t="inlineStr">
        <is>
          <t>www.golfdiscount.com</t>
        </is>
      </c>
      <c r="B28928" t="n">
        <v>1386</v>
      </c>
    </row>
    <row r="28929">
      <c r="A28929" t="inlineStr">
        <is>
          <t>www.walkingstreetpattaya.com</t>
        </is>
      </c>
      <c r="B28929" t="n">
        <v>1386</v>
      </c>
    </row>
    <row r="28930">
      <c r="A28930" t="inlineStr">
        <is>
          <t>media.angi.com</t>
        </is>
      </c>
      <c r="B28930" t="n">
        <v>1386</v>
      </c>
    </row>
    <row r="28931">
      <c r="A28931" t="inlineStr">
        <is>
          <t>metalshockfinland.files.wordpress.com</t>
        </is>
      </c>
      <c r="B28931" t="n">
        <v>1386</v>
      </c>
    </row>
    <row r="28932">
      <c r="A28932" t="inlineStr">
        <is>
          <t>cdn-9.motorsportnetwork.com</t>
        </is>
      </c>
      <c r="B28932" t="n">
        <v>1386</v>
      </c>
    </row>
    <row r="28933">
      <c r="A28933" t="inlineStr">
        <is>
          <t>www.aabtools.com</t>
        </is>
      </c>
      <c r="B28933" t="n">
        <v>1386</v>
      </c>
    </row>
    <row r="28934">
      <c r="A28934" t="inlineStr">
        <is>
          <t>goodereader.com</t>
        </is>
      </c>
      <c r="B28934" t="n">
        <v>1386</v>
      </c>
    </row>
    <row r="28935">
      <c r="A28935" t="inlineStr">
        <is>
          <t>cdn.dentaltown.com</t>
        </is>
      </c>
      <c r="B28935" t="n">
        <v>1386</v>
      </c>
    </row>
    <row r="28936">
      <c r="A28936" t="inlineStr">
        <is>
          <t>www.hottubsme.com</t>
        </is>
      </c>
      <c r="B28936" t="n">
        <v>1386</v>
      </c>
    </row>
    <row r="28937">
      <c r="A28937" t="inlineStr">
        <is>
          <t>images.patioproductsusa.com</t>
        </is>
      </c>
      <c r="B28937" t="n">
        <v>1386</v>
      </c>
    </row>
    <row r="28938">
      <c r="A28938" t="inlineStr">
        <is>
          <t>img.src.ca</t>
        </is>
      </c>
      <c r="B28938" t="n">
        <v>1386</v>
      </c>
    </row>
    <row r="28939">
      <c r="A28939" t="inlineStr">
        <is>
          <t>sixsuitcasetravel.com</t>
        </is>
      </c>
      <c r="B28939" t="n">
        <v>1386</v>
      </c>
    </row>
    <row r="28940">
      <c r="A28940" t="inlineStr">
        <is>
          <t>www.jjbsports.com</t>
        </is>
      </c>
      <c r="B28940" t="n">
        <v>1386</v>
      </c>
    </row>
    <row r="28941">
      <c r="A28941" t="inlineStr">
        <is>
          <t>d3s5r33r268y59.cloudfront.net</t>
        </is>
      </c>
      <c r="B28941" t="n">
        <v>1386</v>
      </c>
    </row>
    <row r="28942">
      <c r="A28942" t="inlineStr">
        <is>
          <t>christineknight.me</t>
        </is>
      </c>
      <c r="B28942" t="n">
        <v>1386</v>
      </c>
    </row>
    <row r="28943">
      <c r="A28943" t="inlineStr">
        <is>
          <t>www.clergy-apparel.com</t>
        </is>
      </c>
      <c r="B28943" t="n">
        <v>1386</v>
      </c>
    </row>
    <row r="28944">
      <c r="A28944" t="inlineStr">
        <is>
          <t>axisdiycnc.com</t>
        </is>
      </c>
      <c r="B28944" t="n">
        <v>1386</v>
      </c>
    </row>
    <row r="28945">
      <c r="A28945" t="inlineStr">
        <is>
          <t>3aw-com-au-preprod.macquariemedia.com.au</t>
        </is>
      </c>
      <c r="B28945" t="n">
        <v>1386</v>
      </c>
    </row>
    <row r="28946">
      <c r="A28946" t="inlineStr">
        <is>
          <t>first-aid-store.com</t>
        </is>
      </c>
      <c r="B28946" t="n">
        <v>1385</v>
      </c>
    </row>
    <row r="28947">
      <c r="A28947" t="inlineStr">
        <is>
          <t>img30.360buyimg.com</t>
        </is>
      </c>
      <c r="B28947" t="n">
        <v>1385</v>
      </c>
    </row>
    <row r="28948">
      <c r="A28948" t="inlineStr">
        <is>
          <t>www.retzmoto.com</t>
        </is>
      </c>
      <c r="B28948" t="n">
        <v>1385</v>
      </c>
    </row>
    <row r="28949">
      <c r="A28949" t="inlineStr">
        <is>
          <t>www.ccgcastle.com</t>
        </is>
      </c>
      <c r="B28949" t="n">
        <v>1385</v>
      </c>
    </row>
    <row r="28950">
      <c r="A28950" t="inlineStr">
        <is>
          <t>www.geralgeek.com.br</t>
        </is>
      </c>
      <c r="B28950" t="n">
        <v>1385</v>
      </c>
    </row>
    <row r="28951">
      <c r="A28951" t="inlineStr">
        <is>
          <t>s3.grouponcdn.com</t>
        </is>
      </c>
      <c r="B28951" t="n">
        <v>1385</v>
      </c>
    </row>
    <row r="28952">
      <c r="A28952" t="inlineStr">
        <is>
          <t>www.smow.com</t>
        </is>
      </c>
      <c r="B28952" t="n">
        <v>1385</v>
      </c>
    </row>
    <row r="28953">
      <c r="A28953" t="inlineStr">
        <is>
          <t>fashionpoliceng.com</t>
        </is>
      </c>
      <c r="B28953" t="n">
        <v>1385</v>
      </c>
    </row>
    <row r="28954">
      <c r="A28954" t="inlineStr">
        <is>
          <t>d1ynl4hb5mx7r8.cloudfront.net</t>
        </is>
      </c>
      <c r="B28954" t="n">
        <v>1385</v>
      </c>
    </row>
    <row r="28955">
      <c r="A28955" t="inlineStr">
        <is>
          <t>www.travelchinaguide.com</t>
        </is>
      </c>
      <c r="B28955" t="n">
        <v>1385</v>
      </c>
    </row>
    <row r="28956">
      <c r="A28956" t="inlineStr">
        <is>
          <t>www.mistiji.com</t>
        </is>
      </c>
      <c r="B28956" t="n">
        <v>1385</v>
      </c>
    </row>
    <row r="28957">
      <c r="A28957" t="inlineStr">
        <is>
          <t>www.digitalmarketingcommunity.com</t>
        </is>
      </c>
      <c r="B28957" t="n">
        <v>1385</v>
      </c>
    </row>
    <row r="28958">
      <c r="A28958" t="inlineStr">
        <is>
          <t>tropki.ru</t>
        </is>
      </c>
      <c r="B28958" t="n">
        <v>1385</v>
      </c>
    </row>
    <row r="28959">
      <c r="A28959" t="inlineStr">
        <is>
          <t>cdn.autostyle.co.za</t>
        </is>
      </c>
      <c r="B28959" t="n">
        <v>1385</v>
      </c>
    </row>
    <row r="28960">
      <c r="A28960" t="inlineStr">
        <is>
          <t>www.reinodejuguetes.com</t>
        </is>
      </c>
      <c r="B28960" t="n">
        <v>1385</v>
      </c>
    </row>
    <row r="28961">
      <c r="A28961" t="inlineStr">
        <is>
          <t>www.elodie-meheust.fr</t>
        </is>
      </c>
      <c r="B28961" t="n">
        <v>1385</v>
      </c>
    </row>
    <row r="28962">
      <c r="A28962" t="inlineStr">
        <is>
          <t>ascania-shina.com</t>
        </is>
      </c>
      <c r="B28962" t="n">
        <v>1385</v>
      </c>
    </row>
    <row r="28963">
      <c r="A28963" t="inlineStr">
        <is>
          <t>img.sportfoto.com</t>
        </is>
      </c>
      <c r="B28963" t="n">
        <v>1385</v>
      </c>
    </row>
    <row r="28964">
      <c r="A28964" t="inlineStr">
        <is>
          <t>www.hypatia-phd.com</t>
        </is>
      </c>
      <c r="B28964" t="n">
        <v>1385</v>
      </c>
    </row>
    <row r="28965">
      <c r="A28965" t="inlineStr">
        <is>
          <t>www.scubastore.com</t>
        </is>
      </c>
      <c r="B28965" t="n">
        <v>1385</v>
      </c>
    </row>
    <row r="28966">
      <c r="A28966" t="inlineStr">
        <is>
          <t>www.allfordmustangs.com</t>
        </is>
      </c>
      <c r="B28966" t="n">
        <v>1385</v>
      </c>
    </row>
    <row r="28967">
      <c r="A28967" t="inlineStr">
        <is>
          <t>restyle.pl</t>
        </is>
      </c>
      <c r="B28967" t="n">
        <v>1385</v>
      </c>
    </row>
    <row r="28968">
      <c r="A28968" t="inlineStr">
        <is>
          <t>secure.hmepowerweb.com</t>
        </is>
      </c>
      <c r="B28968" t="n">
        <v>1385</v>
      </c>
    </row>
    <row r="28969">
      <c r="A28969" t="inlineStr">
        <is>
          <t>theusbport.com</t>
        </is>
      </c>
      <c r="B28969" t="n">
        <v>1384</v>
      </c>
    </row>
    <row r="28970">
      <c r="A28970" t="inlineStr">
        <is>
          <t>st.etuber.info</t>
        </is>
      </c>
      <c r="B28970" t="n">
        <v>1384</v>
      </c>
    </row>
    <row r="28971">
      <c r="A28971" t="inlineStr">
        <is>
          <t>www.bdstudiogames.com</t>
        </is>
      </c>
      <c r="B28971" t="n">
        <v>1384</v>
      </c>
    </row>
    <row r="28972">
      <c r="A28972" t="inlineStr">
        <is>
          <t>d1-invdn-com.akamaized.net</t>
        </is>
      </c>
      <c r="B28972" t="n">
        <v>1384</v>
      </c>
    </row>
    <row r="28973">
      <c r="A28973" t="inlineStr">
        <is>
          <t>cdn.amightygirl.com</t>
        </is>
      </c>
      <c r="B28973" t="n">
        <v>1384</v>
      </c>
    </row>
    <row r="28974">
      <c r="A28974" t="inlineStr">
        <is>
          <t>rinostore.co.kr</t>
        </is>
      </c>
      <c r="B28974" t="n">
        <v>1384</v>
      </c>
    </row>
    <row r="28975">
      <c r="A28975" t="inlineStr">
        <is>
          <t>fotos1.voyeurporntrends.com</t>
        </is>
      </c>
      <c r="B28975" t="n">
        <v>1384</v>
      </c>
    </row>
    <row r="28976">
      <c r="A28976" t="inlineStr">
        <is>
          <t>outseason.giuseppezanotti.com</t>
        </is>
      </c>
      <c r="B28976" t="n">
        <v>1384</v>
      </c>
    </row>
    <row r="28977">
      <c r="A28977" t="inlineStr">
        <is>
          <t>dievca.files.wordpress.com</t>
        </is>
      </c>
      <c r="B28977" t="n">
        <v>1384</v>
      </c>
    </row>
    <row r="28978">
      <c r="A28978" t="inlineStr">
        <is>
          <t>www.sportvision.me</t>
        </is>
      </c>
      <c r="B28978" t="n">
        <v>1384</v>
      </c>
    </row>
    <row r="28979">
      <c r="A28979" t="inlineStr">
        <is>
          <t>www.reviews.in</t>
        </is>
      </c>
      <c r="B28979" t="n">
        <v>1384</v>
      </c>
    </row>
    <row r="28980">
      <c r="A28980" t="inlineStr">
        <is>
          <t>mz-prod.s3.amazonaws.com</t>
        </is>
      </c>
      <c r="B28980" t="n">
        <v>1384</v>
      </c>
    </row>
    <row r="28981">
      <c r="A28981" t="inlineStr">
        <is>
          <t>usaleatherjackets.com</t>
        </is>
      </c>
      <c r="B28981" t="n">
        <v>1384</v>
      </c>
    </row>
    <row r="28982">
      <c r="A28982" t="inlineStr">
        <is>
          <t>media.zooplus.com</t>
        </is>
      </c>
      <c r="B28982" t="n">
        <v>1384</v>
      </c>
    </row>
    <row r="28983">
      <c r="A28983" t="inlineStr">
        <is>
          <t>www.dailyrepublicannews.com</t>
        </is>
      </c>
      <c r="B28983" t="n">
        <v>1384</v>
      </c>
    </row>
    <row r="28984">
      <c r="A28984" t="inlineStr">
        <is>
          <t>www.newsofthearea.com.au</t>
        </is>
      </c>
      <c r="B28984" t="n">
        <v>1384</v>
      </c>
    </row>
    <row r="28985">
      <c r="A28985" t="inlineStr">
        <is>
          <t>cdn.vendingmarketwatch.com</t>
        </is>
      </c>
      <c r="B28985" t="n">
        <v>1384</v>
      </c>
    </row>
    <row r="28986">
      <c r="A28986" t="inlineStr">
        <is>
          <t>www.thatswhatchesaid.net</t>
        </is>
      </c>
      <c r="B28986" t="n">
        <v>1384</v>
      </c>
    </row>
    <row r="28987">
      <c r="A28987" t="inlineStr">
        <is>
          <t>www.eatsamazing.co.uk</t>
        </is>
      </c>
      <c r="B28987" t="n">
        <v>1384</v>
      </c>
    </row>
    <row r="28988">
      <c r="A28988" t="inlineStr">
        <is>
          <t>www.ec-store.net</t>
        </is>
      </c>
      <c r="B28988" t="n">
        <v>1383</v>
      </c>
    </row>
    <row r="28989">
      <c r="A28989" t="inlineStr">
        <is>
          <t>www.gemhouseusa.com</t>
        </is>
      </c>
      <c r="B28989" t="n">
        <v>1383</v>
      </c>
    </row>
    <row r="28990">
      <c r="A28990" t="inlineStr">
        <is>
          <t>www.egmcartech.com</t>
        </is>
      </c>
      <c r="B28990" t="n">
        <v>1383</v>
      </c>
    </row>
    <row r="28991">
      <c r="A28991" t="inlineStr">
        <is>
          <t>www.shanty-2-chic.com</t>
        </is>
      </c>
      <c r="B28991" t="n">
        <v>1383</v>
      </c>
    </row>
    <row r="28992">
      <c r="A28992" t="inlineStr">
        <is>
          <t>d3eti1f83v6uwr.cloudfront.net</t>
        </is>
      </c>
      <c r="B28992" t="n">
        <v>1383</v>
      </c>
    </row>
    <row r="28993">
      <c r="A28993" t="inlineStr">
        <is>
          <t>media.13newsnow.com</t>
        </is>
      </c>
      <c r="B28993" t="n">
        <v>1383</v>
      </c>
    </row>
    <row r="28994">
      <c r="A28994" t="inlineStr">
        <is>
          <t>woodsproduc.s3.amazonaws.com</t>
        </is>
      </c>
      <c r="B28994" t="n">
        <v>1383</v>
      </c>
    </row>
    <row r="28995">
      <c r="A28995" t="inlineStr">
        <is>
          <t>heylittlebaby.com</t>
        </is>
      </c>
      <c r="B28995" t="n">
        <v>1383</v>
      </c>
    </row>
    <row r="28996">
      <c r="A28996" t="inlineStr">
        <is>
          <t>slideplayer.hu</t>
        </is>
      </c>
      <c r="B28996" t="n">
        <v>1383</v>
      </c>
    </row>
    <row r="28997">
      <c r="A28997" t="inlineStr">
        <is>
          <t>bushboy54.files.wordpress.com</t>
        </is>
      </c>
      <c r="B28997" t="n">
        <v>1383</v>
      </c>
    </row>
    <row r="28998">
      <c r="A28998" t="inlineStr">
        <is>
          <t>d1jmp0w2deph4j.cloudfront.net</t>
        </is>
      </c>
      <c r="B28998" t="n">
        <v>1383</v>
      </c>
    </row>
    <row r="28999">
      <c r="A28999" t="inlineStr">
        <is>
          <t>www.icolori.eu</t>
        </is>
      </c>
      <c r="B28999" t="n">
        <v>1383</v>
      </c>
    </row>
    <row r="29000">
      <c r="A29000" t="inlineStr">
        <is>
          <t>global-import-group.jp</t>
        </is>
      </c>
      <c r="B29000" t="n">
        <v>1383</v>
      </c>
    </row>
    <row r="29001">
      <c r="A29001" t="inlineStr">
        <is>
          <t>footballshirtmaker.com</t>
        </is>
      </c>
      <c r="B29001" t="n">
        <v>1383</v>
      </c>
    </row>
    <row r="29002">
      <c r="A29002" t="inlineStr">
        <is>
          <t>www.oktime.it</t>
        </is>
      </c>
      <c r="B29002" t="n">
        <v>1383</v>
      </c>
    </row>
    <row r="29003">
      <c r="A29003" t="inlineStr">
        <is>
          <t>thecarry.com</t>
        </is>
      </c>
      <c r="B29003" t="n">
        <v>1383</v>
      </c>
    </row>
    <row r="29004">
      <c r="A29004" t="inlineStr">
        <is>
          <t>www.wairere.nz</t>
        </is>
      </c>
      <c r="B29004" t="n">
        <v>1383</v>
      </c>
    </row>
    <row r="29005">
      <c r="A29005" t="inlineStr">
        <is>
          <t>www.jamespaddock.co.uk</t>
        </is>
      </c>
      <c r="B29005" t="n">
        <v>1383</v>
      </c>
    </row>
    <row r="29006">
      <c r="A29006" t="inlineStr">
        <is>
          <t>fr.worldofjudaica.com</t>
        </is>
      </c>
      <c r="B29006" t="n">
        <v>1383</v>
      </c>
    </row>
    <row r="29007">
      <c r="A29007" t="inlineStr">
        <is>
          <t>www.leerooy.in</t>
        </is>
      </c>
      <c r="B29007" t="n">
        <v>1383</v>
      </c>
    </row>
    <row r="29008">
      <c r="A29008" t="inlineStr">
        <is>
          <t>net-over.com</t>
        </is>
      </c>
      <c r="B29008" t="n">
        <v>1383</v>
      </c>
    </row>
    <row r="29009">
      <c r="A29009" t="inlineStr">
        <is>
          <t>accessoriesforthehome.co.uk</t>
        </is>
      </c>
      <c r="B29009" t="n">
        <v>1382</v>
      </c>
    </row>
    <row r="29010">
      <c r="A29010" t="inlineStr">
        <is>
          <t>www.perfumesecompanhia.pt</t>
        </is>
      </c>
      <c r="B29010" t="n">
        <v>1382</v>
      </c>
    </row>
    <row r="29011">
      <c r="A29011" t="inlineStr">
        <is>
          <t>www.jackwills.com</t>
        </is>
      </c>
      <c r="B29011" t="n">
        <v>1382</v>
      </c>
    </row>
    <row r="29012">
      <c r="A29012" t="inlineStr">
        <is>
          <t>qp.ua</t>
        </is>
      </c>
      <c r="B29012" t="n">
        <v>1382</v>
      </c>
    </row>
    <row r="29013">
      <c r="A29013" t="inlineStr">
        <is>
          <t>matterhorn-wholesale.com</t>
        </is>
      </c>
      <c r="B29013" t="n">
        <v>1382</v>
      </c>
    </row>
    <row r="29014">
      <c r="A29014" t="inlineStr">
        <is>
          <t>www.floridamuseum.ufl.edu</t>
        </is>
      </c>
      <c r="B29014" t="n">
        <v>1382</v>
      </c>
    </row>
    <row r="29015">
      <c r="A29015" t="inlineStr">
        <is>
          <t>sectionhiker.com</t>
        </is>
      </c>
      <c r="B29015" t="n">
        <v>1382</v>
      </c>
    </row>
    <row r="29016">
      <c r="A29016" t="inlineStr">
        <is>
          <t>www.originalcomics.fr</t>
        </is>
      </c>
      <c r="B29016" t="n">
        <v>1382</v>
      </c>
    </row>
    <row r="29017">
      <c r="A29017" t="inlineStr">
        <is>
          <t>i6.onbuy.com</t>
        </is>
      </c>
      <c r="B29017" t="n">
        <v>1382</v>
      </c>
    </row>
    <row r="29018">
      <c r="A29018" t="inlineStr">
        <is>
          <t>workana.s3.amazonaws.com</t>
        </is>
      </c>
      <c r="B29018" t="n">
        <v>1382</v>
      </c>
    </row>
    <row r="29019">
      <c r="A29019" t="inlineStr">
        <is>
          <t>austinot.com</t>
        </is>
      </c>
      <c r="B29019" t="n">
        <v>1382</v>
      </c>
    </row>
    <row r="29020">
      <c r="A29020" t="inlineStr">
        <is>
          <t>img.punjabi.bollywoodtadka.in</t>
        </is>
      </c>
      <c r="B29020" t="n">
        <v>1382</v>
      </c>
    </row>
    <row r="29021">
      <c r="A29021" t="inlineStr">
        <is>
          <t>duncannagle.com</t>
        </is>
      </c>
      <c r="B29021" t="n">
        <v>1382</v>
      </c>
    </row>
    <row r="29022">
      <c r="A29022" t="inlineStr">
        <is>
          <t>blushingnoir.com</t>
        </is>
      </c>
      <c r="B29022" t="n">
        <v>1382</v>
      </c>
    </row>
    <row r="29023">
      <c r="A29023" t="inlineStr">
        <is>
          <t>www.autocraze.com.au</t>
        </is>
      </c>
      <c r="B29023" t="n">
        <v>1382</v>
      </c>
    </row>
    <row r="29024">
      <c r="A29024" t="inlineStr">
        <is>
          <t>www.mix1023.com.au</t>
        </is>
      </c>
      <c r="B29024" t="n">
        <v>1382</v>
      </c>
    </row>
    <row r="29025">
      <c r="A29025" t="inlineStr">
        <is>
          <t>guinea.post-stamps.com</t>
        </is>
      </c>
      <c r="B29025" t="n">
        <v>1382</v>
      </c>
    </row>
    <row r="29026">
      <c r="A29026" t="inlineStr">
        <is>
          <t>media.artofbeauty.com</t>
        </is>
      </c>
      <c r="B29026" t="n">
        <v>1382</v>
      </c>
    </row>
    <row r="29027">
      <c r="A29027" t="inlineStr">
        <is>
          <t>findcontinuingcare.com</t>
        </is>
      </c>
      <c r="B29027" t="n">
        <v>1382</v>
      </c>
    </row>
    <row r="29028">
      <c r="A29028" t="inlineStr">
        <is>
          <t>server2.shiatv.net</t>
        </is>
      </c>
      <c r="B29028" t="n">
        <v>1381</v>
      </c>
    </row>
    <row r="29029">
      <c r="A29029" t="inlineStr">
        <is>
          <t>static.asiawebdirect.com</t>
        </is>
      </c>
      <c r="B29029" t="n">
        <v>1381</v>
      </c>
    </row>
    <row r="29030">
      <c r="A29030" t="inlineStr">
        <is>
          <t>m.eastprospectfd.org</t>
        </is>
      </c>
      <c r="B29030" t="n">
        <v>1381</v>
      </c>
    </row>
    <row r="29031">
      <c r="A29031" t="inlineStr">
        <is>
          <t>www.livephotosport.it</t>
        </is>
      </c>
      <c r="B29031" t="n">
        <v>1381</v>
      </c>
    </row>
    <row r="29032">
      <c r="A29032" t="inlineStr">
        <is>
          <t>www.vacationsfrbo.com</t>
        </is>
      </c>
      <c r="B29032" t="n">
        <v>1381</v>
      </c>
    </row>
    <row r="29033">
      <c r="A29033" t="inlineStr">
        <is>
          <t>rasamalaysia.com</t>
        </is>
      </c>
      <c r="B29033" t="n">
        <v>1381</v>
      </c>
    </row>
    <row r="29034">
      <c r="A29034" t="inlineStr">
        <is>
          <t>www.graciemag.com</t>
        </is>
      </c>
      <c r="B29034" t="n">
        <v>1381</v>
      </c>
    </row>
    <row r="29035">
      <c r="A29035" t="inlineStr">
        <is>
          <t>www.hamptonsre.com</t>
        </is>
      </c>
      <c r="B29035" t="n">
        <v>1381</v>
      </c>
    </row>
    <row r="29036">
      <c r="A29036" t="inlineStr">
        <is>
          <t>www.hollywooddj.com</t>
        </is>
      </c>
      <c r="B29036" t="n">
        <v>1381</v>
      </c>
    </row>
    <row r="29037">
      <c r="A29037" t="inlineStr">
        <is>
          <t>www.wesneaker.com</t>
        </is>
      </c>
      <c r="B29037" t="n">
        <v>1381</v>
      </c>
    </row>
    <row r="29038">
      <c r="A29038" t="inlineStr">
        <is>
          <t>tanteguerilla.com</t>
        </is>
      </c>
      <c r="B29038" t="n">
        <v>1381</v>
      </c>
    </row>
    <row r="29039">
      <c r="A29039" t="inlineStr">
        <is>
          <t>www.topb2c.com</t>
        </is>
      </c>
      <c r="B29039" t="n">
        <v>1381</v>
      </c>
    </row>
    <row r="29040">
      <c r="A29040" t="inlineStr">
        <is>
          <t>www.hillingdontimes.co.uk</t>
        </is>
      </c>
      <c r="B29040" t="n">
        <v>1381</v>
      </c>
    </row>
    <row r="29041">
      <c r="A29041" t="inlineStr">
        <is>
          <t>d37j6posq2fmgz.cloudfront.net</t>
        </is>
      </c>
      <c r="B29041" t="n">
        <v>1381</v>
      </c>
    </row>
    <row r="29042">
      <c r="A29042" t="inlineStr">
        <is>
          <t>addict-boe.com</t>
        </is>
      </c>
      <c r="B29042" t="n">
        <v>1381</v>
      </c>
    </row>
    <row r="29043">
      <c r="A29043" t="inlineStr">
        <is>
          <t>boardgames-bg.com</t>
        </is>
      </c>
      <c r="B29043" t="n">
        <v>1381</v>
      </c>
    </row>
    <row r="29044">
      <c r="A29044" t="inlineStr">
        <is>
          <t>beideo.com</t>
        </is>
      </c>
      <c r="B29044" t="n">
        <v>1381</v>
      </c>
    </row>
    <row r="29045">
      <c r="A29045" t="inlineStr">
        <is>
          <t>shop.cybex-online.com</t>
        </is>
      </c>
      <c r="B29045" t="n">
        <v>1381</v>
      </c>
    </row>
    <row r="29046">
      <c r="A29046" t="inlineStr">
        <is>
          <t>generalplatform.blob.core.windows.net</t>
        </is>
      </c>
      <c r="B29046" t="n">
        <v>1381</v>
      </c>
    </row>
    <row r="29047">
      <c r="A29047" t="inlineStr">
        <is>
          <t>www.newjerseystage.com</t>
        </is>
      </c>
      <c r="B29047" t="n">
        <v>1381</v>
      </c>
    </row>
    <row r="29048">
      <c r="A29048" t="inlineStr">
        <is>
          <t>storelocator.dickssportinggoods.com</t>
        </is>
      </c>
      <c r="B29048" t="n">
        <v>1381</v>
      </c>
    </row>
    <row r="29049">
      <c r="A29049" t="inlineStr">
        <is>
          <t>www.concepthome.com</t>
        </is>
      </c>
      <c r="B29049" t="n">
        <v>1380</v>
      </c>
    </row>
    <row r="29050">
      <c r="A29050" t="inlineStr">
        <is>
          <t>couponifier.com</t>
        </is>
      </c>
      <c r="B29050" t="n">
        <v>1380</v>
      </c>
    </row>
    <row r="29051">
      <c r="A29051" t="inlineStr">
        <is>
          <t>www.thesixthaxis.com</t>
        </is>
      </c>
      <c r="B29051" t="n">
        <v>1380</v>
      </c>
    </row>
    <row r="29052">
      <c r="A29052" t="inlineStr">
        <is>
          <t>intracomm.ec.europa.eu</t>
        </is>
      </c>
      <c r="B29052" t="n">
        <v>1380</v>
      </c>
    </row>
    <row r="29053">
      <c r="A29053" t="inlineStr">
        <is>
          <t>smarthistory.org</t>
        </is>
      </c>
      <c r="B29053" t="n">
        <v>1380</v>
      </c>
    </row>
    <row r="29054">
      <c r="A29054" t="inlineStr">
        <is>
          <t>terezowens.com</t>
        </is>
      </c>
      <c r="B29054" t="n">
        <v>1380</v>
      </c>
    </row>
    <row r="29055">
      <c r="A29055" t="inlineStr">
        <is>
          <t>d2xjmi1k71iy2m.cloudfront.net</t>
        </is>
      </c>
      <c r="B29055" t="n">
        <v>1380</v>
      </c>
    </row>
    <row r="29056">
      <c r="A29056" t="inlineStr">
        <is>
          <t>www.cookiemadness.net</t>
        </is>
      </c>
      <c r="B29056" t="n">
        <v>1380</v>
      </c>
    </row>
    <row r="29057">
      <c r="A29057" t="inlineStr">
        <is>
          <t>talkglitz.media</t>
        </is>
      </c>
      <c r="B29057" t="n">
        <v>1380</v>
      </c>
    </row>
    <row r="29058">
      <c r="A29058" t="inlineStr">
        <is>
          <t>www.softgun.ch</t>
        </is>
      </c>
      <c r="B29058" t="n">
        <v>1380</v>
      </c>
    </row>
    <row r="29059">
      <c r="A29059" t="inlineStr">
        <is>
          <t>d3tq16bcpak9qt.cloudfront.net</t>
        </is>
      </c>
      <c r="B29059" t="n">
        <v>1380</v>
      </c>
    </row>
    <row r="29060">
      <c r="A29060" t="inlineStr">
        <is>
          <t>image.inderwear.com</t>
        </is>
      </c>
      <c r="B29060" t="n">
        <v>1380</v>
      </c>
    </row>
    <row r="29061">
      <c r="A29061" t="inlineStr">
        <is>
          <t>thepost.s3.amazonaws.com</t>
        </is>
      </c>
      <c r="B29061" t="n">
        <v>1380</v>
      </c>
    </row>
    <row r="29062">
      <c r="A29062" t="inlineStr">
        <is>
          <t>i21.onbuy.com</t>
        </is>
      </c>
      <c r="B29062" t="n">
        <v>1380</v>
      </c>
    </row>
    <row r="29063">
      <c r="A29063" t="inlineStr">
        <is>
          <t>deckstandingspeakers.com</t>
        </is>
      </c>
      <c r="B29063" t="n">
        <v>1380</v>
      </c>
    </row>
    <row r="29064">
      <c r="A29064" t="inlineStr">
        <is>
          <t>www.englishbook.rs</t>
        </is>
      </c>
      <c r="B29064" t="n">
        <v>1380</v>
      </c>
    </row>
    <row r="29065">
      <c r="A29065" t="inlineStr">
        <is>
          <t>www.tagsweeklyforce.com</t>
        </is>
      </c>
      <c r="B29065" t="n">
        <v>1380</v>
      </c>
    </row>
    <row r="29066">
      <c r="A29066" t="inlineStr">
        <is>
          <t>kawaii-panda.com</t>
        </is>
      </c>
      <c r="B29066" t="n">
        <v>1380</v>
      </c>
    </row>
    <row r="29067">
      <c r="A29067" t="inlineStr">
        <is>
          <t>pcdn.rentalsaver.com</t>
        </is>
      </c>
      <c r="B29067" t="n">
        <v>1380</v>
      </c>
    </row>
    <row r="29068">
      <c r="A29068" t="inlineStr">
        <is>
          <t>www.storeuktoy.com</t>
        </is>
      </c>
      <c r="B29068" t="n">
        <v>1380</v>
      </c>
    </row>
    <row r="29069">
      <c r="A29069" t="inlineStr">
        <is>
          <t>fully-booked.ap-south-1.linodeobjects.com</t>
        </is>
      </c>
      <c r="B29069" t="n">
        <v>1380</v>
      </c>
    </row>
    <row r="29070">
      <c r="A29070" t="inlineStr">
        <is>
          <t>dxan6czxprkid.cloudfront.net</t>
        </is>
      </c>
      <c r="B29070" t="n">
        <v>1380</v>
      </c>
    </row>
    <row r="29071">
      <c r="A29071" t="inlineStr">
        <is>
          <t>mmainsight.com</t>
        </is>
      </c>
      <c r="B29071" t="n">
        <v>1380</v>
      </c>
    </row>
    <row r="29072">
      <c r="A29072" t="inlineStr">
        <is>
          <t>www.thesteepletimes.com</t>
        </is>
      </c>
      <c r="B29072" t="n">
        <v>1380</v>
      </c>
    </row>
    <row r="29073">
      <c r="A29073" t="inlineStr">
        <is>
          <t>www.stephenwebster.com</t>
        </is>
      </c>
      <c r="B29073" t="n">
        <v>1380</v>
      </c>
    </row>
    <row r="29074">
      <c r="A29074" t="inlineStr">
        <is>
          <t>cdn.themeasuredmom.com</t>
        </is>
      </c>
      <c r="B29074" t="n">
        <v>1380</v>
      </c>
    </row>
    <row r="29075">
      <c r="A29075" t="inlineStr">
        <is>
          <t>www.musix.com</t>
        </is>
      </c>
      <c r="B29075" t="n">
        <v>1379</v>
      </c>
    </row>
    <row r="29076">
      <c r="A29076" t="inlineStr">
        <is>
          <t>gooyaabitemplates.com</t>
        </is>
      </c>
      <c r="B29076" t="n">
        <v>1379</v>
      </c>
    </row>
    <row r="29077">
      <c r="A29077" t="inlineStr">
        <is>
          <t>cdn.dictum.com</t>
        </is>
      </c>
      <c r="B29077" t="n">
        <v>1379</v>
      </c>
    </row>
    <row r="29078">
      <c r="A29078" t="inlineStr">
        <is>
          <t>www.apklat.com</t>
        </is>
      </c>
      <c r="B29078" t="n">
        <v>1379</v>
      </c>
    </row>
    <row r="29079">
      <c r="A29079" t="inlineStr">
        <is>
          <t>www.couponersunited.com</t>
        </is>
      </c>
      <c r="B29079" t="n">
        <v>1379</v>
      </c>
    </row>
    <row r="29080">
      <c r="A29080" t="inlineStr">
        <is>
          <t>www.bear-family.fr</t>
        </is>
      </c>
      <c r="B29080" t="n">
        <v>1379</v>
      </c>
    </row>
    <row r="29081">
      <c r="A29081" t="inlineStr">
        <is>
          <t>images.mind-books.nl</t>
        </is>
      </c>
      <c r="B29081" t="n">
        <v>1379</v>
      </c>
    </row>
    <row r="29082">
      <c r="A29082" t="inlineStr">
        <is>
          <t>images.ted.com</t>
        </is>
      </c>
      <c r="B29082" t="n">
        <v>1379</v>
      </c>
    </row>
    <row r="29083">
      <c r="A29083" t="inlineStr">
        <is>
          <t>propspaceuae.s3.amazonaws.com</t>
        </is>
      </c>
      <c r="B29083" t="n">
        <v>1379</v>
      </c>
    </row>
    <row r="29084">
      <c r="A29084" t="inlineStr">
        <is>
          <t>www.additionelle.com</t>
        </is>
      </c>
      <c r="B29084" t="n">
        <v>1379</v>
      </c>
    </row>
    <row r="29085">
      <c r="A29085" t="inlineStr">
        <is>
          <t>imgix.pedestrian.tv</t>
        </is>
      </c>
      <c r="B29085" t="n">
        <v>1379</v>
      </c>
    </row>
    <row r="29086">
      <c r="A29086" t="inlineStr">
        <is>
          <t>eh5153jjbilvhwnq18672ksy-wpengine.netdna-ssl.com</t>
        </is>
      </c>
      <c r="B29086" t="n">
        <v>1379</v>
      </c>
    </row>
    <row r="29087">
      <c r="A29087" t="inlineStr">
        <is>
          <t>maturenlpics.com</t>
        </is>
      </c>
      <c r="B29087" t="n">
        <v>1379</v>
      </c>
    </row>
    <row r="29088">
      <c r="A29088" t="inlineStr">
        <is>
          <t>www.cheapsnapbacks.us</t>
        </is>
      </c>
      <c r="B29088" t="n">
        <v>1379</v>
      </c>
    </row>
    <row r="29089">
      <c r="A29089" t="inlineStr">
        <is>
          <t>www.new-threads.com</t>
        </is>
      </c>
      <c r="B29089" t="n">
        <v>1379</v>
      </c>
    </row>
    <row r="29090">
      <c r="A29090" t="inlineStr">
        <is>
          <t>www.yourmodernfamily.com</t>
        </is>
      </c>
      <c r="B29090" t="n">
        <v>1378</v>
      </c>
    </row>
    <row r="29091">
      <c r="A29091" t="inlineStr">
        <is>
          <t>anghamicoverart1.akamaized.net</t>
        </is>
      </c>
      <c r="B29091" t="n">
        <v>1378</v>
      </c>
    </row>
    <row r="29092">
      <c r="A29092" t="inlineStr">
        <is>
          <t>www.oberlin.edu</t>
        </is>
      </c>
      <c r="B29092" t="n">
        <v>1378</v>
      </c>
    </row>
    <row r="29093">
      <c r="A29093" t="inlineStr">
        <is>
          <t>d18lkz4dllo6v2.cloudfront.net</t>
        </is>
      </c>
      <c r="B29093" t="n">
        <v>1378</v>
      </c>
    </row>
    <row r="29094">
      <c r="A29094" t="inlineStr">
        <is>
          <t>c.tadst.com</t>
        </is>
      </c>
      <c r="B29094" t="n">
        <v>1378</v>
      </c>
    </row>
    <row r="29095">
      <c r="A29095" t="inlineStr">
        <is>
          <t>www.pinoytechblog.com</t>
        </is>
      </c>
      <c r="B29095" t="n">
        <v>1378</v>
      </c>
    </row>
    <row r="29096">
      <c r="A29096" t="inlineStr">
        <is>
          <t>shopping.rspb.org.uk</t>
        </is>
      </c>
      <c r="B29096" t="n">
        <v>1378</v>
      </c>
    </row>
    <row r="29097">
      <c r="A29097" t="inlineStr">
        <is>
          <t>bengali.mykhel.com</t>
        </is>
      </c>
      <c r="B29097" t="n">
        <v>1378</v>
      </c>
    </row>
    <row r="29098">
      <c r="A29098" t="inlineStr">
        <is>
          <t>images.freeart.com</t>
        </is>
      </c>
      <c r="B29098" t="n">
        <v>1378</v>
      </c>
    </row>
    <row r="29099">
      <c r="A29099" t="inlineStr">
        <is>
          <t>www.anjiesolar.com</t>
        </is>
      </c>
      <c r="B29099" t="n">
        <v>1378</v>
      </c>
    </row>
    <row r="29100">
      <c r="A29100" t="inlineStr">
        <is>
          <t>www.mcoupebuyersguide.com</t>
        </is>
      </c>
      <c r="B29100" t="n">
        <v>1378</v>
      </c>
    </row>
    <row r="29101">
      <c r="A29101" t="inlineStr">
        <is>
          <t>bersoantik.com</t>
        </is>
      </c>
      <c r="B29101" t="n">
        <v>1378</v>
      </c>
    </row>
    <row r="29102">
      <c r="A29102" t="inlineStr">
        <is>
          <t>images.toytrainheaven.com</t>
        </is>
      </c>
      <c r="B29102" t="n">
        <v>1378</v>
      </c>
    </row>
    <row r="29103">
      <c r="A29103" t="inlineStr">
        <is>
          <t>www.nyasatimes.com</t>
        </is>
      </c>
      <c r="B29103" t="n">
        <v>1378</v>
      </c>
    </row>
    <row r="29104">
      <c r="A29104" t="inlineStr">
        <is>
          <t>www.reflexequip.com.au</t>
        </is>
      </c>
      <c r="B29104" t="n">
        <v>1378</v>
      </c>
    </row>
    <row r="29105">
      <c r="A29105" t="inlineStr">
        <is>
          <t>www.cgstock.com</t>
        </is>
      </c>
      <c r="B29105" t="n">
        <v>1377</v>
      </c>
    </row>
    <row r="29106">
      <c r="A29106" t="inlineStr">
        <is>
          <t>www.markmarcross.co.th</t>
        </is>
      </c>
      <c r="B29106" t="n">
        <v>1377</v>
      </c>
    </row>
    <row r="29107">
      <c r="A29107" t="inlineStr">
        <is>
          <t>erply.s3.amazonaws.com</t>
        </is>
      </c>
      <c r="B29107" t="n">
        <v>1377</v>
      </c>
    </row>
    <row r="29108">
      <c r="A29108" t="inlineStr">
        <is>
          <t>elisdecor.com</t>
        </is>
      </c>
      <c r="B29108" t="n">
        <v>1377</v>
      </c>
    </row>
    <row r="29109">
      <c r="A29109" t="inlineStr">
        <is>
          <t>www.newsofbahrain.com</t>
        </is>
      </c>
      <c r="B29109" t="n">
        <v>1377</v>
      </c>
    </row>
    <row r="29110">
      <c r="A29110" t="inlineStr">
        <is>
          <t>www.laptiptop.com</t>
        </is>
      </c>
      <c r="B29110" t="n">
        <v>1377</v>
      </c>
    </row>
    <row r="29111">
      <c r="A29111" t="inlineStr">
        <is>
          <t>images.okay.com</t>
        </is>
      </c>
      <c r="B29111" t="n">
        <v>1377</v>
      </c>
    </row>
    <row r="29112">
      <c r="A29112" t="inlineStr">
        <is>
          <t>thekidshouldseethis.com</t>
        </is>
      </c>
      <c r="B29112" t="n">
        <v>1377</v>
      </c>
    </row>
    <row r="29113">
      <c r="A29113" t="inlineStr">
        <is>
          <t>images.storage-box.org</t>
        </is>
      </c>
      <c r="B29113" t="n">
        <v>1377</v>
      </c>
    </row>
    <row r="29114">
      <c r="A29114" t="inlineStr">
        <is>
          <t>images.essemusic.it</t>
        </is>
      </c>
      <c r="B29114" t="n">
        <v>1377</v>
      </c>
    </row>
    <row r="29115">
      <c r="A29115" t="inlineStr">
        <is>
          <t>static.originals.ro</t>
        </is>
      </c>
      <c r="B29115" t="n">
        <v>1377</v>
      </c>
    </row>
    <row r="29116">
      <c r="A29116" t="inlineStr">
        <is>
          <t>www.hot-vids.net</t>
        </is>
      </c>
      <c r="B29116" t="n">
        <v>1377</v>
      </c>
    </row>
    <row r="29117">
      <c r="A29117" t="inlineStr">
        <is>
          <t>common.pbhs.com</t>
        </is>
      </c>
      <c r="B29117" t="n">
        <v>1377</v>
      </c>
    </row>
    <row r="29118">
      <c r="A29118" t="inlineStr">
        <is>
          <t>www.superiorshadesails.com.au</t>
        </is>
      </c>
      <c r="B29118" t="n">
        <v>1377</v>
      </c>
    </row>
    <row r="29119">
      <c r="A29119" t="inlineStr">
        <is>
          <t>cdn-7.motorsportnetwork.com</t>
        </is>
      </c>
      <c r="B29119" t="n">
        <v>1377</v>
      </c>
    </row>
    <row r="29120">
      <c r="A29120" t="inlineStr">
        <is>
          <t>haircolorideas.org</t>
        </is>
      </c>
      <c r="B29120" t="n">
        <v>1377</v>
      </c>
    </row>
    <row r="29121">
      <c r="A29121" t="inlineStr">
        <is>
          <t>boroughphotos.org</t>
        </is>
      </c>
      <c r="B29121" t="n">
        <v>1377</v>
      </c>
    </row>
    <row r="29122">
      <c r="A29122" t="inlineStr">
        <is>
          <t>i2.onbuy.com</t>
        </is>
      </c>
      <c r="B29122" t="n">
        <v>1377</v>
      </c>
    </row>
    <row r="29123">
      <c r="A29123" t="inlineStr">
        <is>
          <t>images.shower-curtain.org</t>
        </is>
      </c>
      <c r="B29123" t="n">
        <v>1377</v>
      </c>
    </row>
    <row r="29124">
      <c r="A29124" t="inlineStr">
        <is>
          <t>www.gamingcypher.com</t>
        </is>
      </c>
      <c r="B29124" t="n">
        <v>1377</v>
      </c>
    </row>
    <row r="29125">
      <c r="A29125" t="inlineStr">
        <is>
          <t>www.arpinphilately.com</t>
        </is>
      </c>
      <c r="B29125" t="n">
        <v>1377</v>
      </c>
    </row>
    <row r="29126">
      <c r="A29126" t="inlineStr">
        <is>
          <t>bava.com.ua</t>
        </is>
      </c>
      <c r="B29126" t="n">
        <v>1376</v>
      </c>
    </row>
    <row r="29127">
      <c r="A29127" t="inlineStr">
        <is>
          <t>www.kare-click.fr</t>
        </is>
      </c>
      <c r="B29127" t="n">
        <v>1376</v>
      </c>
    </row>
    <row r="29128">
      <c r="A29128" t="inlineStr">
        <is>
          <t>www.europarl.europa.eu</t>
        </is>
      </c>
      <c r="B29128" t="n">
        <v>1376</v>
      </c>
    </row>
    <row r="29129">
      <c r="A29129" t="inlineStr">
        <is>
          <t>www.hellomonaco.com</t>
        </is>
      </c>
      <c r="B29129" t="n">
        <v>1376</v>
      </c>
    </row>
    <row r="29130">
      <c r="A29130" t="inlineStr">
        <is>
          <t>www.blogself.info</t>
        </is>
      </c>
      <c r="B29130" t="n">
        <v>1376</v>
      </c>
    </row>
    <row r="29131">
      <c r="A29131" t="inlineStr">
        <is>
          <t>freakingnews.com</t>
        </is>
      </c>
      <c r="B29131" t="n">
        <v>1376</v>
      </c>
    </row>
    <row r="29132">
      <c r="A29132" t="inlineStr">
        <is>
          <t>cdn2-www.playstationlifestyle.net</t>
        </is>
      </c>
      <c r="B29132" t="n">
        <v>1376</v>
      </c>
    </row>
    <row r="29133">
      <c r="A29133" t="inlineStr">
        <is>
          <t>besto24.com</t>
        </is>
      </c>
      <c r="B29133" t="n">
        <v>1376</v>
      </c>
    </row>
    <row r="29134">
      <c r="A29134" t="inlineStr">
        <is>
          <t>images2.zooroyal.net</t>
        </is>
      </c>
      <c r="B29134" t="n">
        <v>1376</v>
      </c>
    </row>
    <row r="29135">
      <c r="A29135" t="inlineStr">
        <is>
          <t>covers.comperio.it</t>
        </is>
      </c>
      <c r="B29135" t="n">
        <v>1376</v>
      </c>
    </row>
    <row r="29136">
      <c r="A29136" t="inlineStr">
        <is>
          <t>www.ftdimg.com</t>
        </is>
      </c>
      <c r="B29136" t="n">
        <v>1376</v>
      </c>
    </row>
    <row r="29137">
      <c r="A29137" t="inlineStr">
        <is>
          <t>cdn-1.motorsportnetwork.com</t>
        </is>
      </c>
      <c r="B29137" t="n">
        <v>1376</v>
      </c>
    </row>
    <row r="29138">
      <c r="A29138" t="inlineStr">
        <is>
          <t>d1z88p83zuviay.cloudfront.net</t>
        </is>
      </c>
      <c r="B29138" t="n">
        <v>1376</v>
      </c>
    </row>
    <row r="29139">
      <c r="A29139" t="inlineStr">
        <is>
          <t>booksite-app.appspot.com</t>
        </is>
      </c>
      <c r="B29139" t="n">
        <v>1376</v>
      </c>
    </row>
    <row r="29140">
      <c r="A29140" t="inlineStr">
        <is>
          <t>k8643br9gv-flywheel.netdna-ssl.com</t>
        </is>
      </c>
      <c r="B29140" t="n">
        <v>1376</v>
      </c>
    </row>
    <row r="29141">
      <c r="A29141" t="inlineStr">
        <is>
          <t>prod-c2i.s3.amazonaws.com</t>
        </is>
      </c>
      <c r="B29141" t="n">
        <v>1376</v>
      </c>
    </row>
    <row r="29142">
      <c r="A29142" t="inlineStr">
        <is>
          <t>www.fordremblokken.nl</t>
        </is>
      </c>
      <c r="B29142" t="n">
        <v>1376</v>
      </c>
    </row>
    <row r="29143">
      <c r="A29143" t="inlineStr">
        <is>
          <t>gray-wdbj-prod.cdn.arcpublishing.com</t>
        </is>
      </c>
      <c r="B29143" t="n">
        <v>1375</v>
      </c>
    </row>
    <row r="29144">
      <c r="A29144" t="inlineStr">
        <is>
          <t>makemypiece.com.au</t>
        </is>
      </c>
      <c r="B29144" t="n">
        <v>1375</v>
      </c>
    </row>
    <row r="29145">
      <c r="A29145" t="inlineStr">
        <is>
          <t>images.originalyellow.com</t>
        </is>
      </c>
      <c r="B29145" t="n">
        <v>1375</v>
      </c>
    </row>
    <row r="29146">
      <c r="A29146" t="inlineStr">
        <is>
          <t>shop.horseware.com</t>
        </is>
      </c>
      <c r="B29146" t="n">
        <v>1375</v>
      </c>
    </row>
    <row r="29147">
      <c r="A29147" t="inlineStr">
        <is>
          <t>sixmilliards.com</t>
        </is>
      </c>
      <c r="B29147" t="n">
        <v>1375</v>
      </c>
    </row>
    <row r="29148">
      <c r="A29148" t="inlineStr">
        <is>
          <t>www.pcb.com.pk</t>
        </is>
      </c>
      <c r="B29148" t="n">
        <v>1375</v>
      </c>
    </row>
    <row r="29149">
      <c r="A29149" t="inlineStr">
        <is>
          <t>compratodousa.com</t>
        </is>
      </c>
      <c r="B29149" t="n">
        <v>1375</v>
      </c>
    </row>
    <row r="29150">
      <c r="A29150" t="inlineStr">
        <is>
          <t>www.rogerssportinggoods.com</t>
        </is>
      </c>
      <c r="B29150" t="n">
        <v>1375</v>
      </c>
    </row>
    <row r="29151">
      <c r="A29151" t="inlineStr">
        <is>
          <t>www.lycanthropia.net</t>
        </is>
      </c>
      <c r="B29151" t="n">
        <v>1375</v>
      </c>
    </row>
    <row r="29152">
      <c r="A29152" t="inlineStr">
        <is>
          <t>danaperfumerias.com</t>
        </is>
      </c>
      <c r="B29152" t="n">
        <v>1375</v>
      </c>
    </row>
    <row r="29153">
      <c r="A29153" t="inlineStr">
        <is>
          <t>www.coachoutletstores.com.co</t>
        </is>
      </c>
      <c r="B29153" t="n">
        <v>1375</v>
      </c>
    </row>
    <row r="29154">
      <c r="A29154" t="inlineStr">
        <is>
          <t>www.rollbuck.com</t>
        </is>
      </c>
      <c r="B29154" t="n">
        <v>1375</v>
      </c>
    </row>
    <row r="29155">
      <c r="A29155" t="inlineStr">
        <is>
          <t>www.wishyoucard.com</t>
        </is>
      </c>
      <c r="B29155" t="n">
        <v>1375</v>
      </c>
    </row>
    <row r="29156">
      <c r="A29156" t="inlineStr">
        <is>
          <t>www.lomondbooks.com</t>
        </is>
      </c>
      <c r="B29156" t="n">
        <v>1375</v>
      </c>
    </row>
    <row r="29157">
      <c r="A29157" t="inlineStr">
        <is>
          <t>www.justthedesign.com</t>
        </is>
      </c>
      <c r="B29157" t="n">
        <v>1374</v>
      </c>
    </row>
    <row r="29158">
      <c r="A29158" t="inlineStr">
        <is>
          <t>www.slon.pics</t>
        </is>
      </c>
      <c r="B29158" t="n">
        <v>1374</v>
      </c>
    </row>
    <row r="29159">
      <c r="A29159" t="inlineStr">
        <is>
          <t>www.checklistcenter.com</t>
        </is>
      </c>
      <c r="B29159" t="n">
        <v>1374</v>
      </c>
    </row>
    <row r="29160">
      <c r="A29160" t="inlineStr">
        <is>
          <t>www.bagpipers.eu</t>
        </is>
      </c>
      <c r="B29160" t="n">
        <v>1374</v>
      </c>
    </row>
    <row r="29161">
      <c r="A29161" t="inlineStr">
        <is>
          <t>deadline.com</t>
        </is>
      </c>
      <c r="B29161" t="n">
        <v>1374</v>
      </c>
    </row>
    <row r="29162">
      <c r="A29162" t="inlineStr">
        <is>
          <t>d2osdnqd2igqfx.cloudfront.net</t>
        </is>
      </c>
      <c r="B29162" t="n">
        <v>1374</v>
      </c>
    </row>
    <row r="29163">
      <c r="A29163" t="inlineStr">
        <is>
          <t>technical.ly</t>
        </is>
      </c>
      <c r="B29163" t="n">
        <v>1374</v>
      </c>
    </row>
    <row r="29164">
      <c r="A29164" t="inlineStr">
        <is>
          <t>www.qlingerie.com</t>
        </is>
      </c>
      <c r="B29164" t="n">
        <v>1374</v>
      </c>
    </row>
    <row r="29165">
      <c r="A29165" t="inlineStr">
        <is>
          <t>www.distressedjackets.com</t>
        </is>
      </c>
      <c r="B29165" t="n">
        <v>1374</v>
      </c>
    </row>
    <row r="29166">
      <c r="A29166" t="inlineStr">
        <is>
          <t>hr.cedeterija.com</t>
        </is>
      </c>
      <c r="B29166" t="n">
        <v>1374</v>
      </c>
    </row>
    <row r="29167">
      <c r="A29167" t="inlineStr">
        <is>
          <t>www.scholastic.ca:443</t>
        </is>
      </c>
      <c r="B29167" t="n">
        <v>1374</v>
      </c>
    </row>
    <row r="29168">
      <c r="A29168" t="inlineStr">
        <is>
          <t>www.batterybuyer.com</t>
        </is>
      </c>
      <c r="B29168" t="n">
        <v>1374</v>
      </c>
    </row>
    <row r="29169">
      <c r="A29169" t="inlineStr">
        <is>
          <t>d8a6a33f-3369-444b-9b5f-793c13ff0708.selcdn.net</t>
        </is>
      </c>
      <c r="B29169" t="n">
        <v>1374</v>
      </c>
    </row>
    <row r="29170">
      <c r="A29170" t="inlineStr">
        <is>
          <t>media.walkjogrun.net</t>
        </is>
      </c>
      <c r="B29170" t="n">
        <v>1374</v>
      </c>
    </row>
    <row r="29171">
      <c r="A29171" t="inlineStr">
        <is>
          <t>i23.onbuy.com</t>
        </is>
      </c>
      <c r="B29171" t="n">
        <v>1374</v>
      </c>
    </row>
    <row r="29172">
      <c r="A29172" t="inlineStr">
        <is>
          <t>www.weekendsonly.com</t>
        </is>
      </c>
      <c r="B29172" t="n">
        <v>1374</v>
      </c>
    </row>
    <row r="29173">
      <c r="A29173" t="inlineStr">
        <is>
          <t>static.nordichouse.co.uk</t>
        </is>
      </c>
      <c r="B29173" t="n">
        <v>1374</v>
      </c>
    </row>
    <row r="29174">
      <c r="A29174" t="inlineStr">
        <is>
          <t>negozio.radionovelli.it</t>
        </is>
      </c>
      <c r="B29174" t="n">
        <v>1374</v>
      </c>
    </row>
    <row r="29175">
      <c r="A29175" t="inlineStr">
        <is>
          <t>newscenter.sdsu.edu</t>
        </is>
      </c>
      <c r="B29175" t="n">
        <v>1374</v>
      </c>
    </row>
    <row r="29176">
      <c r="A29176" t="inlineStr">
        <is>
          <t>cdn.git.la</t>
        </is>
      </c>
      <c r="B29176" t="n">
        <v>1373</v>
      </c>
    </row>
    <row r="29177">
      <c r="A29177" t="inlineStr">
        <is>
          <t>www.tourmag.com</t>
        </is>
      </c>
      <c r="B29177" t="n">
        <v>1373</v>
      </c>
    </row>
    <row r="29178">
      <c r="A29178" t="inlineStr">
        <is>
          <t>media2.bulgari.com</t>
        </is>
      </c>
      <c r="B29178" t="n">
        <v>1373</v>
      </c>
    </row>
    <row r="29179">
      <c r="A29179" t="inlineStr">
        <is>
          <t>3tvrfg2u7y5u3ab4txgx3835-wpengine.netdna-ssl.com</t>
        </is>
      </c>
      <c r="B29179" t="n">
        <v>1373</v>
      </c>
    </row>
    <row r="29180">
      <c r="A29180" t="inlineStr">
        <is>
          <t>www.maxit.my</t>
        </is>
      </c>
      <c r="B29180" t="n">
        <v>1373</v>
      </c>
    </row>
    <row r="29181">
      <c r="A29181" t="inlineStr">
        <is>
          <t>www.burford.co.uk</t>
        </is>
      </c>
      <c r="B29181" t="n">
        <v>1373</v>
      </c>
    </row>
    <row r="29182">
      <c r="A29182" t="inlineStr">
        <is>
          <t>cdn.citywirecontent.co.uk</t>
        </is>
      </c>
      <c r="B29182" t="n">
        <v>1373</v>
      </c>
    </row>
    <row r="29183">
      <c r="A29183" t="inlineStr">
        <is>
          <t>www.manageengine.com</t>
        </is>
      </c>
      <c r="B29183" t="n">
        <v>1373</v>
      </c>
    </row>
    <row r="29184">
      <c r="A29184" t="inlineStr">
        <is>
          <t>blowthescene.com</t>
        </is>
      </c>
      <c r="B29184" t="n">
        <v>1373</v>
      </c>
    </row>
    <row r="29185">
      <c r="A29185" t="inlineStr">
        <is>
          <t>confluence.org</t>
        </is>
      </c>
      <c r="B29185" t="n">
        <v>1373</v>
      </c>
    </row>
    <row r="29186">
      <c r="A29186" t="inlineStr">
        <is>
          <t>rlx.sk</t>
        </is>
      </c>
      <c r="B29186" t="n">
        <v>1373</v>
      </c>
    </row>
    <row r="29187">
      <c r="A29187" t="inlineStr">
        <is>
          <t>product-images.zip.co</t>
        </is>
      </c>
      <c r="B29187" t="n">
        <v>1373</v>
      </c>
    </row>
    <row r="29188">
      <c r="A29188" t="inlineStr">
        <is>
          <t>static1.viovet.co.uk</t>
        </is>
      </c>
      <c r="B29188" t="n">
        <v>1373</v>
      </c>
    </row>
    <row r="29189">
      <c r="A29189" t="inlineStr">
        <is>
          <t>img.43g.com</t>
        </is>
      </c>
      <c r="B29189" t="n">
        <v>1373</v>
      </c>
    </row>
    <row r="29190">
      <c r="A29190" t="inlineStr">
        <is>
          <t>www.countryknives.com</t>
        </is>
      </c>
      <c r="B29190" t="n">
        <v>1373</v>
      </c>
    </row>
    <row r="29191">
      <c r="A29191" t="inlineStr">
        <is>
          <t>www.veterinarer.com</t>
        </is>
      </c>
      <c r="B29191" t="n">
        <v>1373</v>
      </c>
    </row>
    <row r="29192">
      <c r="A29192" t="inlineStr">
        <is>
          <t>bangkokfoodietour.com</t>
        </is>
      </c>
      <c r="B29192" t="n">
        <v>1372</v>
      </c>
    </row>
    <row r="29193">
      <c r="A29193" t="inlineStr">
        <is>
          <t>girlinthegarage.net</t>
        </is>
      </c>
      <c r="B29193" t="n">
        <v>1372</v>
      </c>
    </row>
    <row r="29194">
      <c r="A29194" t="inlineStr">
        <is>
          <t>theonearmedcrab.com</t>
        </is>
      </c>
      <c r="B29194" t="n">
        <v>1372</v>
      </c>
    </row>
    <row r="29195">
      <c r="A29195" t="inlineStr">
        <is>
          <t>img1.advisor.travel</t>
        </is>
      </c>
      <c r="B29195" t="n">
        <v>1372</v>
      </c>
    </row>
    <row r="29196">
      <c r="A29196" t="inlineStr">
        <is>
          <t>www.goblintrader.es</t>
        </is>
      </c>
      <c r="B29196" t="n">
        <v>1372</v>
      </c>
    </row>
    <row r="29197">
      <c r="A29197" t="inlineStr">
        <is>
          <t>eu7.net</t>
        </is>
      </c>
      <c r="B29197" t="n">
        <v>1372</v>
      </c>
    </row>
    <row r="29198">
      <c r="A29198" t="inlineStr">
        <is>
          <t>www.sunsetcrystals.com.au</t>
        </is>
      </c>
      <c r="B29198" t="n">
        <v>1372</v>
      </c>
    </row>
    <row r="29199">
      <c r="A29199" t="inlineStr">
        <is>
          <t>cdn.thinglink.me</t>
        </is>
      </c>
      <c r="B29199" t="n">
        <v>1372</v>
      </c>
    </row>
    <row r="29200">
      <c r="A29200" t="inlineStr">
        <is>
          <t>www.sanfranciscosportscars.com</t>
        </is>
      </c>
      <c r="B29200" t="n">
        <v>1372</v>
      </c>
    </row>
    <row r="29201">
      <c r="A29201" t="inlineStr">
        <is>
          <t>www.trendygadget.com</t>
        </is>
      </c>
      <c r="B29201" t="n">
        <v>1372</v>
      </c>
    </row>
    <row r="29202">
      <c r="A29202" t="inlineStr">
        <is>
          <t>buzzgh.com</t>
        </is>
      </c>
      <c r="B29202" t="n">
        <v>1372</v>
      </c>
    </row>
    <row r="29203">
      <c r="A29203" t="inlineStr">
        <is>
          <t>d1byvvo791gp2e.cloudfront.net</t>
        </is>
      </c>
      <c r="B29203" t="n">
        <v>1372</v>
      </c>
    </row>
    <row r="29204">
      <c r="A29204" t="inlineStr">
        <is>
          <t>www.eincar.com</t>
        </is>
      </c>
      <c r="B29204" t="n">
        <v>1372</v>
      </c>
    </row>
    <row r="29205">
      <c r="A29205" t="inlineStr">
        <is>
          <t>cdn2-public.ladmedia.fr</t>
        </is>
      </c>
      <c r="B29205" t="n">
        <v>1372</v>
      </c>
    </row>
    <row r="29206">
      <c r="A29206" t="inlineStr">
        <is>
          <t>www.howtoshopforfree.net</t>
        </is>
      </c>
      <c r="B29206" t="n">
        <v>1372</v>
      </c>
    </row>
    <row r="29207">
      <c r="A29207" t="inlineStr">
        <is>
          <t>www.mountainspirit.com</t>
        </is>
      </c>
      <c r="B29207" t="n">
        <v>1372</v>
      </c>
    </row>
    <row r="29208">
      <c r="A29208" t="inlineStr">
        <is>
          <t>doledu.com</t>
        </is>
      </c>
      <c r="B29208" t="n">
        <v>1372</v>
      </c>
    </row>
    <row r="29209">
      <c r="A29209" t="inlineStr">
        <is>
          <t>d.gojane.com</t>
        </is>
      </c>
      <c r="B29209" t="n">
        <v>1372</v>
      </c>
    </row>
    <row r="29210">
      <c r="A29210" t="inlineStr">
        <is>
          <t>www.the-beadshop.co.uk</t>
        </is>
      </c>
      <c r="B29210" t="n">
        <v>1372</v>
      </c>
    </row>
    <row r="29211">
      <c r="A29211" t="inlineStr">
        <is>
          <t>staging2.filmdaily.co</t>
        </is>
      </c>
      <c r="B29211" t="n">
        <v>1371</v>
      </c>
    </row>
    <row r="29212">
      <c r="A29212" t="inlineStr">
        <is>
          <t>www.micasco.es</t>
        </is>
      </c>
      <c r="B29212" t="n">
        <v>1371</v>
      </c>
    </row>
    <row r="29213">
      <c r="A29213" t="inlineStr">
        <is>
          <t>brands-in-fashion.se</t>
        </is>
      </c>
      <c r="B29213" t="n">
        <v>1371</v>
      </c>
    </row>
    <row r="29214">
      <c r="A29214" t="inlineStr">
        <is>
          <t>www.hema.com</t>
        </is>
      </c>
      <c r="B29214" t="n">
        <v>1371</v>
      </c>
    </row>
    <row r="29215">
      <c r="A29215" t="inlineStr">
        <is>
          <t>static.poshare.com</t>
        </is>
      </c>
      <c r="B29215" t="n">
        <v>1371</v>
      </c>
    </row>
    <row r="29216">
      <c r="A29216" t="inlineStr">
        <is>
          <t>rethinkyouroffice.co.uk</t>
        </is>
      </c>
      <c r="B29216" t="n">
        <v>1371</v>
      </c>
    </row>
    <row r="29217">
      <c r="A29217" t="inlineStr">
        <is>
          <t>cdn-3.motorsportnetwork.com</t>
        </is>
      </c>
      <c r="B29217" t="n">
        <v>1371</v>
      </c>
    </row>
    <row r="29218">
      <c r="A29218" t="inlineStr">
        <is>
          <t>i14.onbuy.com</t>
        </is>
      </c>
      <c r="B29218" t="n">
        <v>1371</v>
      </c>
    </row>
    <row r="29219">
      <c r="A29219" t="inlineStr">
        <is>
          <t>capitolshots.com</t>
        </is>
      </c>
      <c r="B29219" t="n">
        <v>1371</v>
      </c>
    </row>
    <row r="29220">
      <c r="A29220" t="inlineStr">
        <is>
          <t>www.momontimeout.com</t>
        </is>
      </c>
      <c r="B29220" t="n">
        <v>1371</v>
      </c>
    </row>
    <row r="29221">
      <c r="A29221" t="inlineStr">
        <is>
          <t>n1.alamy.com</t>
        </is>
      </c>
      <c r="B29221" t="n">
        <v>1371</v>
      </c>
    </row>
    <row r="29222">
      <c r="A29222" t="inlineStr">
        <is>
          <t>www.ecodirect.com</t>
        </is>
      </c>
      <c r="B29222" t="n">
        <v>1371</v>
      </c>
    </row>
    <row r="29223">
      <c r="A29223" t="inlineStr">
        <is>
          <t>www.eliterestaurantequipment.com</t>
        </is>
      </c>
      <c r="B29223" t="n">
        <v>1371</v>
      </c>
    </row>
    <row r="29224">
      <c r="A29224" t="inlineStr">
        <is>
          <t>www.bucksfreepress.co.uk</t>
        </is>
      </c>
      <c r="B29224" t="n">
        <v>1371</v>
      </c>
    </row>
    <row r="29225">
      <c r="A29225" t="inlineStr">
        <is>
          <t>kayatana.com</t>
        </is>
      </c>
      <c r="B29225" t="n">
        <v>1371</v>
      </c>
    </row>
    <row r="29226">
      <c r="A29226" t="inlineStr">
        <is>
          <t>www.yonis-shop.com</t>
        </is>
      </c>
      <c r="B29226" t="n">
        <v>1370</v>
      </c>
    </row>
    <row r="29227">
      <c r="A29227" t="inlineStr">
        <is>
          <t>www.nickiswift.com</t>
        </is>
      </c>
      <c r="B29227" t="n">
        <v>1370</v>
      </c>
    </row>
    <row r="29228">
      <c r="A29228" t="inlineStr">
        <is>
          <t>www.vsgamers.es</t>
        </is>
      </c>
      <c r="B29228" t="n">
        <v>1370</v>
      </c>
    </row>
    <row r="29229">
      <c r="A29229" t="inlineStr">
        <is>
          <t>www.tekportal.net</t>
        </is>
      </c>
      <c r="B29229" t="n">
        <v>1370</v>
      </c>
    </row>
    <row r="29230">
      <c r="A29230" t="inlineStr">
        <is>
          <t>jetsettingfools.com</t>
        </is>
      </c>
      <c r="B29230" t="n">
        <v>1370</v>
      </c>
    </row>
    <row r="29231">
      <c r="A29231" t="inlineStr">
        <is>
          <t>i.rada.vn</t>
        </is>
      </c>
      <c r="B29231" t="n">
        <v>1370</v>
      </c>
    </row>
    <row r="29232">
      <c r="A29232" t="inlineStr">
        <is>
          <t>www.craftideas.info</t>
        </is>
      </c>
      <c r="B29232" t="n">
        <v>1370</v>
      </c>
    </row>
    <row r="29233">
      <c r="A29233" t="inlineStr">
        <is>
          <t>stampwithbrian.com</t>
        </is>
      </c>
      <c r="B29233" t="n">
        <v>1370</v>
      </c>
    </row>
    <row r="29234">
      <c r="A29234" t="inlineStr">
        <is>
          <t>content2.onliner.by</t>
        </is>
      </c>
      <c r="B29234" t="n">
        <v>1370</v>
      </c>
    </row>
    <row r="29235">
      <c r="A29235" t="inlineStr">
        <is>
          <t>www.elecdirect.com</t>
        </is>
      </c>
      <c r="B29235" t="n">
        <v>1370</v>
      </c>
    </row>
    <row r="29236">
      <c r="A29236" t="inlineStr">
        <is>
          <t>www.christianworldmedia.com</t>
        </is>
      </c>
      <c r="B29236" t="n">
        <v>1370</v>
      </c>
    </row>
    <row r="29237">
      <c r="A29237" t="inlineStr">
        <is>
          <t>chippendaleantiquetable.com</t>
        </is>
      </c>
      <c r="B29237" t="n">
        <v>1370</v>
      </c>
    </row>
    <row r="29238">
      <c r="A29238" t="inlineStr">
        <is>
          <t>pitchlocator.uk</t>
        </is>
      </c>
      <c r="B29238" t="n">
        <v>1370</v>
      </c>
    </row>
    <row r="29239">
      <c r="A29239" t="inlineStr">
        <is>
          <t>www.stmarys-ca.edu</t>
        </is>
      </c>
      <c r="B29239" t="n">
        <v>1370</v>
      </c>
    </row>
    <row r="29240">
      <c r="A29240" t="inlineStr">
        <is>
          <t>www.timbroscrapmania.it</t>
        </is>
      </c>
      <c r="B29240" t="n">
        <v>1370</v>
      </c>
    </row>
    <row r="29241">
      <c r="A29241" t="inlineStr">
        <is>
          <t>www.breizh-rider.fr</t>
        </is>
      </c>
      <c r="B29241" t="n">
        <v>1370</v>
      </c>
    </row>
    <row r="29242">
      <c r="A29242" t="inlineStr">
        <is>
          <t>thefinancialbrand.com</t>
        </is>
      </c>
      <c r="B29242" t="n">
        <v>1370</v>
      </c>
    </row>
    <row r="29243">
      <c r="A29243" t="inlineStr">
        <is>
          <t>www.carltonusa.com</t>
        </is>
      </c>
      <c r="B29243" t="n">
        <v>1370</v>
      </c>
    </row>
    <row r="29244">
      <c r="A29244" t="inlineStr">
        <is>
          <t>www.xywj-cn.com</t>
        </is>
      </c>
      <c r="B29244" t="n">
        <v>1370</v>
      </c>
    </row>
    <row r="29245">
      <c r="A29245" t="inlineStr">
        <is>
          <t>libertywingspan.com</t>
        </is>
      </c>
      <c r="B29245" t="n">
        <v>1370</v>
      </c>
    </row>
    <row r="29246">
      <c r="A29246" t="inlineStr">
        <is>
          <t>legetoejseksperten.se</t>
        </is>
      </c>
      <c r="B29246" t="n">
        <v>1370</v>
      </c>
    </row>
    <row r="29247">
      <c r="A29247" t="inlineStr">
        <is>
          <t>cdn.hpm.io</t>
        </is>
      </c>
      <c r="B29247" t="n">
        <v>1369</v>
      </c>
    </row>
    <row r="29248">
      <c r="A29248" t="inlineStr">
        <is>
          <t>www.metal-hammer.de</t>
        </is>
      </c>
      <c r="B29248" t="n">
        <v>1369</v>
      </c>
    </row>
    <row r="29249">
      <c r="A29249" t="inlineStr">
        <is>
          <t>images.notquitenigella.com</t>
        </is>
      </c>
      <c r="B29249" t="n">
        <v>1369</v>
      </c>
    </row>
    <row r="29250">
      <c r="A29250" t="inlineStr">
        <is>
          <t>agencetees.com</t>
        </is>
      </c>
      <c r="B29250" t="n">
        <v>1369</v>
      </c>
    </row>
    <row r="29251">
      <c r="A29251" t="inlineStr">
        <is>
          <t>245970-760465-raikfcquaxqncofqfm.stackpathdns.com</t>
        </is>
      </c>
      <c r="B29251" t="n">
        <v>1369</v>
      </c>
    </row>
    <row r="29252">
      <c r="A29252" t="inlineStr">
        <is>
          <t>s3media.freemalaysiatoday.com</t>
        </is>
      </c>
      <c r="B29252" t="n">
        <v>1369</v>
      </c>
    </row>
    <row r="29253">
      <c r="A29253" t="inlineStr">
        <is>
          <t>www.womangettingmarried.com</t>
        </is>
      </c>
      <c r="B29253" t="n">
        <v>1369</v>
      </c>
    </row>
    <row r="29254">
      <c r="A29254" t="inlineStr">
        <is>
          <t>cdnparap130.paragonrels.com</t>
        </is>
      </c>
      <c r="B29254" t="n">
        <v>1369</v>
      </c>
    </row>
    <row r="29255">
      <c r="A29255" t="inlineStr">
        <is>
          <t>rule34.xxx</t>
        </is>
      </c>
      <c r="B29255" t="n">
        <v>1369</v>
      </c>
    </row>
    <row r="29256">
      <c r="A29256" t="inlineStr">
        <is>
          <t>www.whitetrashnyc.com</t>
        </is>
      </c>
      <c r="B29256" t="n">
        <v>1369</v>
      </c>
    </row>
    <row r="29257">
      <c r="A29257" t="inlineStr">
        <is>
          <t>www.christian-sauve.com</t>
        </is>
      </c>
      <c r="B29257" t="n">
        <v>1369</v>
      </c>
    </row>
    <row r="29258">
      <c r="A29258" t="inlineStr">
        <is>
          <t>www.billiards.com.au</t>
        </is>
      </c>
      <c r="B29258" t="n">
        <v>1369</v>
      </c>
    </row>
    <row r="29259">
      <c r="A29259" t="inlineStr">
        <is>
          <t>gameskeysaustralia.com</t>
        </is>
      </c>
      <c r="B29259" t="n">
        <v>1369</v>
      </c>
    </row>
    <row r="29260">
      <c r="A29260" t="inlineStr">
        <is>
          <t>www.icanteachmychild.com</t>
        </is>
      </c>
      <c r="B29260" t="n">
        <v>1369</v>
      </c>
    </row>
    <row r="29261">
      <c r="A29261" t="inlineStr">
        <is>
          <t>img3847.weyesimg.com</t>
        </is>
      </c>
      <c r="B29261" t="n">
        <v>1369</v>
      </c>
    </row>
    <row r="29262">
      <c r="A29262" t="inlineStr">
        <is>
          <t>diam-and-co.com</t>
        </is>
      </c>
      <c r="B29262" t="n">
        <v>1369</v>
      </c>
    </row>
    <row r="29263">
      <c r="A29263" t="inlineStr">
        <is>
          <t>www.charlies.co.uk</t>
        </is>
      </c>
      <c r="B29263" t="n">
        <v>1369</v>
      </c>
    </row>
    <row r="29264">
      <c r="A29264" t="inlineStr">
        <is>
          <t>sp.yimg.com</t>
        </is>
      </c>
      <c r="B29264" t="n">
        <v>1369</v>
      </c>
    </row>
    <row r="29265">
      <c r="A29265" t="inlineStr">
        <is>
          <t>jefferspet-weblinc.netdna-ssl.com</t>
        </is>
      </c>
      <c r="B29265" t="n">
        <v>1369</v>
      </c>
    </row>
    <row r="29266">
      <c r="A29266" t="inlineStr">
        <is>
          <t>murciaestate.com</t>
        </is>
      </c>
      <c r="B29266" t="n">
        <v>1369</v>
      </c>
    </row>
    <row r="29267">
      <c r="A29267" t="inlineStr">
        <is>
          <t>manoa.hawaii.edu</t>
        </is>
      </c>
      <c r="B29267" t="n">
        <v>1369</v>
      </c>
    </row>
    <row r="29268">
      <c r="A29268" t="inlineStr">
        <is>
          <t>products.geappliances.com</t>
        </is>
      </c>
      <c r="B29268" t="n">
        <v>1369</v>
      </c>
    </row>
    <row r="29269">
      <c r="A29269" t="inlineStr">
        <is>
          <t>cdn.cutleryandmore.com</t>
        </is>
      </c>
      <c r="B29269" t="n">
        <v>1369</v>
      </c>
    </row>
    <row r="29270">
      <c r="A29270" t="inlineStr">
        <is>
          <t>www.jtouchofstyle.com</t>
        </is>
      </c>
      <c r="B29270" t="n">
        <v>1369</v>
      </c>
    </row>
    <row r="29271">
      <c r="A29271" t="inlineStr">
        <is>
          <t>totalgamingaddicts.com</t>
        </is>
      </c>
      <c r="B29271" t="n">
        <v>1369</v>
      </c>
    </row>
    <row r="29272">
      <c r="A29272" t="inlineStr">
        <is>
          <t>blog.megannielsen.com</t>
        </is>
      </c>
      <c r="B29272" t="n">
        <v>1369</v>
      </c>
    </row>
    <row r="29273">
      <c r="A29273" t="inlineStr">
        <is>
          <t>www.taisawards.com</t>
        </is>
      </c>
      <c r="B29273" t="n">
        <v>1369</v>
      </c>
    </row>
    <row r="29274">
      <c r="A29274" t="inlineStr">
        <is>
          <t>www.bulgarianhouse.com</t>
        </is>
      </c>
      <c r="B29274" t="n">
        <v>1369</v>
      </c>
    </row>
    <row r="29275">
      <c r="A29275" t="inlineStr">
        <is>
          <t>zialuciaskateshop.com</t>
        </is>
      </c>
      <c r="B29275" t="n">
        <v>1368</v>
      </c>
    </row>
    <row r="29276">
      <c r="A29276" t="inlineStr">
        <is>
          <t>static.kiabi.com</t>
        </is>
      </c>
      <c r="B29276" t="n">
        <v>1368</v>
      </c>
    </row>
    <row r="29277">
      <c r="A29277" t="inlineStr">
        <is>
          <t>www.macmaniack.com</t>
        </is>
      </c>
      <c r="B29277" t="n">
        <v>1368</v>
      </c>
    </row>
    <row r="29278">
      <c r="A29278" t="inlineStr">
        <is>
          <t>www.accommodationbookings.com</t>
        </is>
      </c>
      <c r="B29278" t="n">
        <v>1368</v>
      </c>
    </row>
    <row r="29279">
      <c r="A29279" t="inlineStr">
        <is>
          <t>www.flybynight.com</t>
        </is>
      </c>
      <c r="B29279" t="n">
        <v>1368</v>
      </c>
    </row>
    <row r="29280">
      <c r="A29280" t="inlineStr">
        <is>
          <t>jagfox.com</t>
        </is>
      </c>
      <c r="B29280" t="n">
        <v>1368</v>
      </c>
    </row>
    <row r="29281">
      <c r="A29281" t="inlineStr">
        <is>
          <t>s26551.pcdn.co</t>
        </is>
      </c>
      <c r="B29281" t="n">
        <v>1368</v>
      </c>
    </row>
    <row r="29282">
      <c r="A29282" t="inlineStr">
        <is>
          <t>www.lighting2lightbulbs.com</t>
        </is>
      </c>
      <c r="B29282" t="n">
        <v>1368</v>
      </c>
    </row>
    <row r="29283">
      <c r="A29283" t="inlineStr">
        <is>
          <t>gisresources.com</t>
        </is>
      </c>
      <c r="B29283" t="n">
        <v>1368</v>
      </c>
    </row>
    <row r="29284">
      <c r="A29284" t="inlineStr">
        <is>
          <t>digitaletc.com</t>
        </is>
      </c>
      <c r="B29284" t="n">
        <v>1368</v>
      </c>
    </row>
    <row r="29285">
      <c r="A29285" t="inlineStr">
        <is>
          <t>bbpdiesel.com</t>
        </is>
      </c>
      <c r="B29285" t="n">
        <v>1368</v>
      </c>
    </row>
    <row r="29286">
      <c r="A29286" t="inlineStr">
        <is>
          <t>horseandrider.com</t>
        </is>
      </c>
      <c r="B29286" t="n">
        <v>1368</v>
      </c>
    </row>
    <row r="29287">
      <c r="A29287" t="inlineStr">
        <is>
          <t>www.summitsource.com</t>
        </is>
      </c>
      <c r="B29287" t="n">
        <v>1368</v>
      </c>
    </row>
    <row r="29288">
      <c r="A29288" t="inlineStr">
        <is>
          <t>img.datator.cz</t>
        </is>
      </c>
      <c r="B29288" t="n">
        <v>1368</v>
      </c>
    </row>
    <row r="29289">
      <c r="A29289" t="inlineStr">
        <is>
          <t>cdn2.gexpro.com</t>
        </is>
      </c>
      <c r="B29289" t="n">
        <v>1368</v>
      </c>
    </row>
    <row r="29290">
      <c r="A29290" t="inlineStr">
        <is>
          <t>themecountry.com</t>
        </is>
      </c>
      <c r="B29290" t="n">
        <v>1368</v>
      </c>
    </row>
    <row r="29291">
      <c r="A29291" t="inlineStr">
        <is>
          <t>images.postagestampguide.com</t>
        </is>
      </c>
      <c r="B29291" t="n">
        <v>1368</v>
      </c>
    </row>
    <row r="29292">
      <c r="A29292" t="inlineStr">
        <is>
          <t>interiorboutiques.com</t>
        </is>
      </c>
      <c r="B29292" t="n">
        <v>1368</v>
      </c>
    </row>
    <row r="29293">
      <c r="A29293" t="inlineStr">
        <is>
          <t>www.bookbrowse.com</t>
        </is>
      </c>
      <c r="B29293" t="n">
        <v>1368</v>
      </c>
    </row>
    <row r="29294">
      <c r="A29294" t="inlineStr">
        <is>
          <t>www.bikes4sale.in</t>
        </is>
      </c>
      <c r="B29294" t="n">
        <v>1368</v>
      </c>
    </row>
    <row r="29295">
      <c r="A29295" t="inlineStr">
        <is>
          <t>www.healingcrystals.com</t>
        </is>
      </c>
      <c r="B29295" t="n">
        <v>1368</v>
      </c>
    </row>
    <row r="29296">
      <c r="A29296" t="inlineStr">
        <is>
          <t>www.cineimage.ch</t>
        </is>
      </c>
      <c r="B29296" t="n">
        <v>1368</v>
      </c>
    </row>
    <row r="29297">
      <c r="A29297" t="inlineStr">
        <is>
          <t>safetytrendz.com</t>
        </is>
      </c>
      <c r="B29297" t="n">
        <v>1367</v>
      </c>
    </row>
    <row r="29298">
      <c r="A29298" t="inlineStr">
        <is>
          <t>www.heyshow.com</t>
        </is>
      </c>
      <c r="B29298" t="n">
        <v>1367</v>
      </c>
    </row>
    <row r="29299">
      <c r="A29299" t="inlineStr">
        <is>
          <t>img.sia.az</t>
        </is>
      </c>
      <c r="B29299" t="n">
        <v>1367</v>
      </c>
    </row>
    <row r="29300">
      <c r="A29300" t="inlineStr">
        <is>
          <t>252fwww.quotepixel.com</t>
        </is>
      </c>
      <c r="B29300" t="n">
        <v>1367</v>
      </c>
    </row>
    <row r="29301">
      <c r="A29301" t="inlineStr">
        <is>
          <t>www.rockabilly-rules.com</t>
        </is>
      </c>
      <c r="B29301" t="n">
        <v>1367</v>
      </c>
    </row>
    <row r="29302">
      <c r="A29302" t="inlineStr">
        <is>
          <t>theorganisedhousewife.com.au</t>
        </is>
      </c>
      <c r="B29302" t="n">
        <v>1367</v>
      </c>
    </row>
    <row r="29303">
      <c r="A29303" t="inlineStr">
        <is>
          <t>www.shoplasc.com</t>
        </is>
      </c>
      <c r="B29303" t="n">
        <v>1367</v>
      </c>
    </row>
    <row r="29304">
      <c r="A29304" t="inlineStr">
        <is>
          <t>dpyxfisjd0mft.cloudfront.net</t>
        </is>
      </c>
      <c r="B29304" t="n">
        <v>1367</v>
      </c>
    </row>
    <row r="29305">
      <c r="A29305" t="inlineStr">
        <is>
          <t>www.pce-instruments.com</t>
        </is>
      </c>
      <c r="B29305" t="n">
        <v>1367</v>
      </c>
    </row>
    <row r="29306">
      <c r="A29306" t="inlineStr">
        <is>
          <t>www.thecandleboutique.co.uk</t>
        </is>
      </c>
      <c r="B29306" t="n">
        <v>1367</v>
      </c>
    </row>
    <row r="29307">
      <c r="A29307" t="inlineStr">
        <is>
          <t>aprilandoak.com.au</t>
        </is>
      </c>
      <c r="B29307" t="n">
        <v>1367</v>
      </c>
    </row>
    <row r="29308">
      <c r="A29308" t="inlineStr">
        <is>
          <t>dogbreedinfo.com</t>
        </is>
      </c>
      <c r="B29308" t="n">
        <v>1367</v>
      </c>
    </row>
    <row r="29309">
      <c r="A29309" t="inlineStr">
        <is>
          <t>www.voipsupply.com</t>
        </is>
      </c>
      <c r="B29309" t="n">
        <v>1367</v>
      </c>
    </row>
    <row r="29310">
      <c r="A29310" t="inlineStr">
        <is>
          <t>www.netnutri.com</t>
        </is>
      </c>
      <c r="B29310" t="n">
        <v>1367</v>
      </c>
    </row>
    <row r="29311">
      <c r="A29311" t="inlineStr">
        <is>
          <t>pdfasset.owneriq.net</t>
        </is>
      </c>
      <c r="B29311" t="n">
        <v>1367</v>
      </c>
    </row>
    <row r="29312">
      <c r="A29312" t="inlineStr">
        <is>
          <t>static.videezy.com</t>
        </is>
      </c>
      <c r="B29312" t="n">
        <v>1367</v>
      </c>
    </row>
    <row r="29313">
      <c r="A29313" t="inlineStr">
        <is>
          <t>www.wharfedaleantiques.com</t>
        </is>
      </c>
      <c r="B29313" t="n">
        <v>1367</v>
      </c>
    </row>
    <row r="29314">
      <c r="A29314" t="inlineStr">
        <is>
          <t>imgc.appbank.net</t>
        </is>
      </c>
      <c r="B29314" t="n">
        <v>1367</v>
      </c>
    </row>
    <row r="29315">
      <c r="A29315" t="inlineStr">
        <is>
          <t>media-afr-cdn.oriflame.com</t>
        </is>
      </c>
      <c r="B29315" t="n">
        <v>1367</v>
      </c>
    </row>
    <row r="29316">
      <c r="A29316" t="inlineStr">
        <is>
          <t>www.ourwalkabout.com</t>
        </is>
      </c>
      <c r="B29316" t="n">
        <v>1367</v>
      </c>
    </row>
    <row r="29317">
      <c r="A29317" t="inlineStr">
        <is>
          <t>mpcdmagency.org</t>
        </is>
      </c>
      <c r="B29317" t="n">
        <v>1367</v>
      </c>
    </row>
    <row r="29318">
      <c r="A29318" t="inlineStr">
        <is>
          <t>www.smartschoolhouse.com</t>
        </is>
      </c>
      <c r="B29318" t="n">
        <v>1367</v>
      </c>
    </row>
    <row r="29319">
      <c r="A29319" t="inlineStr">
        <is>
          <t>www.ehowzit.co.za</t>
        </is>
      </c>
      <c r="B29319" t="n">
        <v>1367</v>
      </c>
    </row>
    <row r="29320">
      <c r="A29320" t="inlineStr">
        <is>
          <t>www.bilsteinlifts.com</t>
        </is>
      </c>
      <c r="B29320" t="n">
        <v>1367</v>
      </c>
    </row>
    <row r="29321">
      <c r="A29321" t="inlineStr">
        <is>
          <t>pharmasave.com</t>
        </is>
      </c>
      <c r="B29321" t="n">
        <v>1367</v>
      </c>
    </row>
    <row r="29322">
      <c r="A29322" t="inlineStr">
        <is>
          <t>www.capoutletsale.com</t>
        </is>
      </c>
      <c r="B29322" t="n">
        <v>1366</v>
      </c>
    </row>
    <row r="29323">
      <c r="A29323" t="inlineStr">
        <is>
          <t>www.fabric-dreams.co.uk</t>
        </is>
      </c>
      <c r="B29323" t="n">
        <v>1366</v>
      </c>
    </row>
    <row r="29324">
      <c r="A29324" t="inlineStr">
        <is>
          <t>static.androidiani.com</t>
        </is>
      </c>
      <c r="B29324" t="n">
        <v>1366</v>
      </c>
    </row>
    <row r="29325">
      <c r="A29325" t="inlineStr">
        <is>
          <t>sadanduseless.b-cdn.net</t>
        </is>
      </c>
      <c r="B29325" t="n">
        <v>1366</v>
      </c>
    </row>
    <row r="29326">
      <c r="A29326" t="inlineStr">
        <is>
          <t>www.ariafurniture.co.kr</t>
        </is>
      </c>
      <c r="B29326" t="n">
        <v>1366</v>
      </c>
    </row>
    <row r="29327">
      <c r="A29327" t="inlineStr">
        <is>
          <t>www.naijaloaded.com.ng</t>
        </is>
      </c>
      <c r="B29327" t="n">
        <v>1366</v>
      </c>
    </row>
    <row r="29328">
      <c r="A29328" t="inlineStr">
        <is>
          <t>www.diecast.es</t>
        </is>
      </c>
      <c r="B29328" t="n">
        <v>1366</v>
      </c>
    </row>
    <row r="29329">
      <c r="A29329" t="inlineStr">
        <is>
          <t>bikersleatherjacket.com</t>
        </is>
      </c>
      <c r="B29329" t="n">
        <v>1366</v>
      </c>
    </row>
    <row r="29330">
      <c r="A29330" t="inlineStr">
        <is>
          <t>d1vg1gqh4nkuns.cloudfront.net</t>
        </is>
      </c>
      <c r="B29330" t="n">
        <v>1366</v>
      </c>
    </row>
    <row r="29331">
      <c r="A29331" t="inlineStr">
        <is>
          <t>www.grillepic.com</t>
        </is>
      </c>
      <c r="B29331" t="n">
        <v>1366</v>
      </c>
    </row>
    <row r="29332">
      <c r="A29332" t="inlineStr">
        <is>
          <t>images.centralrestaurant.com</t>
        </is>
      </c>
      <c r="B29332" t="n">
        <v>1366</v>
      </c>
    </row>
    <row r="29333">
      <c r="A29333" t="inlineStr">
        <is>
          <t>www.hearmore.com</t>
        </is>
      </c>
      <c r="B29333" t="n">
        <v>1366</v>
      </c>
    </row>
    <row r="29334">
      <c r="A29334" t="inlineStr">
        <is>
          <t>www.eu-battery.com</t>
        </is>
      </c>
      <c r="B29334" t="n">
        <v>1366</v>
      </c>
    </row>
    <row r="29335">
      <c r="A29335" t="inlineStr">
        <is>
          <t>www.cultureindoor.eu</t>
        </is>
      </c>
      <c r="B29335" t="n">
        <v>1366</v>
      </c>
    </row>
    <row r="29336">
      <c r="A29336" t="inlineStr">
        <is>
          <t>www.chicagoarchitecture.org</t>
        </is>
      </c>
      <c r="B29336" t="n">
        <v>1366</v>
      </c>
    </row>
    <row r="29337">
      <c r="A29337" t="inlineStr">
        <is>
          <t>www.onlinemoneymadeeasier.com</t>
        </is>
      </c>
      <c r="B29337" t="n">
        <v>1366</v>
      </c>
    </row>
    <row r="29338">
      <c r="A29338" t="inlineStr">
        <is>
          <t>www.pitbull-store.com</t>
        </is>
      </c>
      <c r="B29338" t="n">
        <v>1366</v>
      </c>
    </row>
    <row r="29339">
      <c r="A29339" t="inlineStr">
        <is>
          <t>thumbs133.com</t>
        </is>
      </c>
      <c r="B29339" t="n">
        <v>1365</v>
      </c>
    </row>
    <row r="29340">
      <c r="A29340" t="inlineStr">
        <is>
          <t>www.travelplusstyle.com</t>
        </is>
      </c>
      <c r="B29340" t="n">
        <v>1365</v>
      </c>
    </row>
    <row r="29341">
      <c r="A29341" t="inlineStr">
        <is>
          <t>www.churchofjesuschrist.org</t>
        </is>
      </c>
      <c r="B29341" t="n">
        <v>1365</v>
      </c>
    </row>
    <row r="29342">
      <c r="A29342" t="inlineStr">
        <is>
          <t>c9df2fbe940941b849d9-4d99f54e41017c00e4d6506560a90b6a.r98.cf2.rackcdn.com</t>
        </is>
      </c>
      <c r="B29342" t="n">
        <v>1365</v>
      </c>
    </row>
    <row r="29343">
      <c r="A29343" t="inlineStr">
        <is>
          <t>weallsendcards.com</t>
        </is>
      </c>
      <c r="B29343" t="n">
        <v>1365</v>
      </c>
    </row>
    <row r="29344">
      <c r="A29344" t="inlineStr">
        <is>
          <t>www.96fm.com.au</t>
        </is>
      </c>
      <c r="B29344" t="n">
        <v>1365</v>
      </c>
    </row>
    <row r="29345">
      <c r="A29345" t="inlineStr">
        <is>
          <t>www.cornwalls.co.uk</t>
        </is>
      </c>
      <c r="B29345" t="n">
        <v>1365</v>
      </c>
    </row>
    <row r="29346">
      <c r="A29346" t="inlineStr">
        <is>
          <t>img.utdstc.com</t>
        </is>
      </c>
      <c r="B29346" t="n">
        <v>1365</v>
      </c>
    </row>
    <row r="29347">
      <c r="A29347" t="inlineStr">
        <is>
          <t>www.heartland-store.com</t>
        </is>
      </c>
      <c r="B29347" t="n">
        <v>1365</v>
      </c>
    </row>
    <row r="29348">
      <c r="A29348" t="inlineStr">
        <is>
          <t>www.spalding.com</t>
        </is>
      </c>
      <c r="B29348" t="n">
        <v>1365</v>
      </c>
    </row>
    <row r="29349">
      <c r="A29349" t="inlineStr">
        <is>
          <t>www.hndongfangchem.com</t>
        </is>
      </c>
      <c r="B29349" t="n">
        <v>1365</v>
      </c>
    </row>
    <row r="29350">
      <c r="A29350" t="inlineStr">
        <is>
          <t>cdn.homeschoolgiveaways.com</t>
        </is>
      </c>
      <c r="B29350" t="n">
        <v>1365</v>
      </c>
    </row>
    <row r="29351">
      <c r="A29351" t="inlineStr">
        <is>
          <t>andersonvision.com</t>
        </is>
      </c>
      <c r="B29351" t="n">
        <v>1365</v>
      </c>
    </row>
    <row r="29352">
      <c r="A29352" t="inlineStr">
        <is>
          <t>i9.onbuy.com</t>
        </is>
      </c>
      <c r="B29352" t="n">
        <v>1365</v>
      </c>
    </row>
    <row r="29353">
      <c r="A29353" t="inlineStr">
        <is>
          <t>e7n9s5t9.stackpathcdn.com</t>
        </is>
      </c>
      <c r="B29353" t="n">
        <v>1365</v>
      </c>
    </row>
    <row r="29354">
      <c r="A29354" t="inlineStr">
        <is>
          <t>bballoons.s3.amazonaws.com</t>
        </is>
      </c>
      <c r="B29354" t="n">
        <v>1365</v>
      </c>
    </row>
    <row r="29355">
      <c r="A29355" t="inlineStr">
        <is>
          <t>www.dgklf.com</t>
        </is>
      </c>
      <c r="B29355" t="n">
        <v>1365</v>
      </c>
    </row>
    <row r="29356">
      <c r="A29356" t="inlineStr">
        <is>
          <t>justtherightgift.co.uk</t>
        </is>
      </c>
      <c r="B29356" t="n">
        <v>1365</v>
      </c>
    </row>
    <row r="29357">
      <c r="A29357" t="inlineStr">
        <is>
          <t>img5275.weyesimg.com</t>
        </is>
      </c>
      <c r="B29357" t="n">
        <v>1365</v>
      </c>
    </row>
    <row r="29358">
      <c r="A29358" t="inlineStr">
        <is>
          <t>www.qatar-tribune.com</t>
        </is>
      </c>
      <c r="B29358" t="n">
        <v>1365</v>
      </c>
    </row>
    <row r="29359">
      <c r="A29359" t="inlineStr">
        <is>
          <t>www.miramarjewelryonline.com</t>
        </is>
      </c>
      <c r="B29359" t="n">
        <v>1365</v>
      </c>
    </row>
    <row r="29360">
      <c r="A29360" t="inlineStr">
        <is>
          <t>cdn-lfatc.bizhost.kr</t>
        </is>
      </c>
      <c r="B29360" t="n">
        <v>1364</v>
      </c>
    </row>
    <row r="29361">
      <c r="A29361" t="inlineStr">
        <is>
          <t>gamertweak.com</t>
        </is>
      </c>
      <c r="B29361" t="n">
        <v>1364</v>
      </c>
    </row>
    <row r="29362">
      <c r="A29362" t="inlineStr">
        <is>
          <t>agnuschurchsupply.co.uk</t>
        </is>
      </c>
      <c r="B29362" t="n">
        <v>1364</v>
      </c>
    </row>
    <row r="29363">
      <c r="A29363" t="inlineStr">
        <is>
          <t>www.penwrightonline.co.uk</t>
        </is>
      </c>
      <c r="B29363" t="n">
        <v>1364</v>
      </c>
    </row>
    <row r="29364">
      <c r="A29364" t="inlineStr">
        <is>
          <t>audreymadstowe.com</t>
        </is>
      </c>
      <c r="B29364" t="n">
        <v>1364</v>
      </c>
    </row>
    <row r="29365">
      <c r="A29365" t="inlineStr">
        <is>
          <t>www.indicine.com</t>
        </is>
      </c>
      <c r="B29365" t="n">
        <v>1364</v>
      </c>
    </row>
    <row r="29366">
      <c r="A29366" t="inlineStr">
        <is>
          <t>assets.swoogo.com</t>
        </is>
      </c>
      <c r="B29366" t="n">
        <v>1364</v>
      </c>
    </row>
    <row r="29367">
      <c r="A29367" t="inlineStr">
        <is>
          <t>img2.deepme.com</t>
        </is>
      </c>
      <c r="B29367" t="n">
        <v>1364</v>
      </c>
    </row>
    <row r="29368">
      <c r="A29368" t="inlineStr">
        <is>
          <t>www.110220volts.com</t>
        </is>
      </c>
      <c r="B29368" t="n">
        <v>1364</v>
      </c>
    </row>
    <row r="29369">
      <c r="A29369" t="inlineStr">
        <is>
          <t>admincontent.bimobject.com</t>
        </is>
      </c>
      <c r="B29369" t="n">
        <v>1364</v>
      </c>
    </row>
    <row r="29370">
      <c r="A29370" t="inlineStr">
        <is>
          <t>www.wizbiker.com</t>
        </is>
      </c>
      <c r="B29370" t="n">
        <v>1364</v>
      </c>
    </row>
    <row r="29371">
      <c r="A29371" t="inlineStr">
        <is>
          <t>cdn.thecollegeinvestor.com</t>
        </is>
      </c>
      <c r="B29371" t="n">
        <v>1364</v>
      </c>
    </row>
    <row r="29372">
      <c r="A29372" t="inlineStr">
        <is>
          <t>origin2.cdn.componentsource.com</t>
        </is>
      </c>
      <c r="B29372" t="n">
        <v>1363</v>
      </c>
    </row>
    <row r="29373">
      <c r="A29373" t="inlineStr">
        <is>
          <t>d39a3h63xew422.cloudfront.net</t>
        </is>
      </c>
      <c r="B29373" t="n">
        <v>1363</v>
      </c>
    </row>
    <row r="29374">
      <c r="A29374" t="inlineStr">
        <is>
          <t>arizent.brightspotcdn.com</t>
        </is>
      </c>
      <c r="B29374" t="n">
        <v>1363</v>
      </c>
    </row>
    <row r="29375">
      <c r="A29375" t="inlineStr">
        <is>
          <t>urbansurvivalsite.com</t>
        </is>
      </c>
      <c r="B29375" t="n">
        <v>1363</v>
      </c>
    </row>
    <row r="29376">
      <c r="A29376" t="inlineStr">
        <is>
          <t>newlinetrophy.com</t>
        </is>
      </c>
      <c r="B29376" t="n">
        <v>1363</v>
      </c>
    </row>
    <row r="29377">
      <c r="A29377" t="inlineStr">
        <is>
          <t>images.beachchairs.biz</t>
        </is>
      </c>
      <c r="B29377" t="n">
        <v>1363</v>
      </c>
    </row>
    <row r="29378">
      <c r="A29378" t="inlineStr">
        <is>
          <t>www.ciliinpapers.se</t>
        </is>
      </c>
      <c r="B29378" t="n">
        <v>1363</v>
      </c>
    </row>
    <row r="29379">
      <c r="A29379" t="inlineStr">
        <is>
          <t>vapesocietysupplies.com</t>
        </is>
      </c>
      <c r="B29379" t="n">
        <v>1363</v>
      </c>
    </row>
    <row r="29380">
      <c r="A29380" t="inlineStr">
        <is>
          <t>www.us-mattress.com</t>
        </is>
      </c>
      <c r="B29380" t="n">
        <v>1363</v>
      </c>
    </row>
    <row r="29381">
      <c r="A29381" t="inlineStr">
        <is>
          <t>giftsdetective.com</t>
        </is>
      </c>
      <c r="B29381" t="n">
        <v>1363</v>
      </c>
    </row>
    <row r="29382">
      <c r="A29382" t="inlineStr">
        <is>
          <t>cdn1-www.wrestlezone.com</t>
        </is>
      </c>
      <c r="B29382" t="n">
        <v>1363</v>
      </c>
    </row>
    <row r="29383">
      <c r="A29383" t="inlineStr">
        <is>
          <t>gray-wibw-prod.cdn.arcpublishing.com</t>
        </is>
      </c>
      <c r="B29383" t="n">
        <v>1363</v>
      </c>
    </row>
    <row r="29384">
      <c r="A29384" t="inlineStr">
        <is>
          <t>www.thelightbulbshop.co.uk</t>
        </is>
      </c>
      <c r="B29384" t="n">
        <v>1363</v>
      </c>
    </row>
    <row r="29385">
      <c r="A29385" t="inlineStr">
        <is>
          <t>32jfww41x0v745fco023zpmt-wpengine.netdna-ssl.com</t>
        </is>
      </c>
      <c r="B29385" t="n">
        <v>1362</v>
      </c>
    </row>
    <row r="29386">
      <c r="A29386" t="inlineStr">
        <is>
          <t>gray-wkyt-prod.cdn.arcpublishing.com</t>
        </is>
      </c>
      <c r="B29386" t="n">
        <v>1362</v>
      </c>
    </row>
    <row r="29387">
      <c r="A29387" t="inlineStr">
        <is>
          <t>thumb.viva.co.id</t>
        </is>
      </c>
      <c r="B29387" t="n">
        <v>1362</v>
      </c>
    </row>
    <row r="29388">
      <c r="A29388" t="inlineStr">
        <is>
          <t>static.mangajar.com</t>
        </is>
      </c>
      <c r="B29388" t="n">
        <v>1362</v>
      </c>
    </row>
    <row r="29389">
      <c r="A29389" t="inlineStr">
        <is>
          <t>thechampagnecompany.com</t>
        </is>
      </c>
      <c r="B29389" t="n">
        <v>1362</v>
      </c>
    </row>
    <row r="29390">
      <c r="A29390" t="inlineStr">
        <is>
          <t>sydneycleaningsupport.com.au</t>
        </is>
      </c>
      <c r="B29390" t="n">
        <v>1362</v>
      </c>
    </row>
    <row r="29391">
      <c r="A29391" t="inlineStr">
        <is>
          <t>www.oshmans-online.jp</t>
        </is>
      </c>
      <c r="B29391" t="n">
        <v>1362</v>
      </c>
    </row>
    <row r="29392">
      <c r="A29392" t="inlineStr">
        <is>
          <t>www.popoptiq.com</t>
        </is>
      </c>
      <c r="B29392" t="n">
        <v>1362</v>
      </c>
    </row>
    <row r="29393">
      <c r="A29393" t="inlineStr">
        <is>
          <t>jeanetteshealthyliving.com</t>
        </is>
      </c>
      <c r="B29393" t="n">
        <v>1362</v>
      </c>
    </row>
    <row r="29394">
      <c r="A29394" t="inlineStr">
        <is>
          <t>hot-game.info</t>
        </is>
      </c>
      <c r="B29394" t="n">
        <v>1362</v>
      </c>
    </row>
    <row r="29395">
      <c r="A29395" t="inlineStr">
        <is>
          <t>cdn.southampton.ac.uk</t>
        </is>
      </c>
      <c r="B29395" t="n">
        <v>1362</v>
      </c>
    </row>
    <row r="29396">
      <c r="A29396" t="inlineStr">
        <is>
          <t>hereisfree.com</t>
        </is>
      </c>
      <c r="B29396" t="n">
        <v>1362</v>
      </c>
    </row>
    <row r="29397">
      <c r="A29397" t="inlineStr">
        <is>
          <t>www.chicdog.se</t>
        </is>
      </c>
      <c r="B29397" t="n">
        <v>1362</v>
      </c>
    </row>
    <row r="29398">
      <c r="A29398" t="inlineStr">
        <is>
          <t>ekartingnews.com</t>
        </is>
      </c>
      <c r="B29398" t="n">
        <v>1362</v>
      </c>
    </row>
    <row r="29399">
      <c r="A29399" t="inlineStr">
        <is>
          <t>www.bathroomfriend.com</t>
        </is>
      </c>
      <c r="B29399" t="n">
        <v>1362</v>
      </c>
    </row>
    <row r="29400">
      <c r="A29400" t="inlineStr">
        <is>
          <t>paysimple.com</t>
        </is>
      </c>
      <c r="B29400" t="n">
        <v>1362</v>
      </c>
    </row>
    <row r="29401">
      <c r="A29401" t="inlineStr">
        <is>
          <t>www.beardshop.se</t>
        </is>
      </c>
      <c r="B29401" t="n">
        <v>1362</v>
      </c>
    </row>
    <row r="29402">
      <c r="A29402" t="inlineStr">
        <is>
          <t>www.letsbookhotel.com</t>
        </is>
      </c>
      <c r="B29402" t="n">
        <v>1362</v>
      </c>
    </row>
    <row r="29403">
      <c r="A29403" t="inlineStr">
        <is>
          <t>cdn.gangstaporno.com</t>
        </is>
      </c>
      <c r="B29403" t="n">
        <v>1362</v>
      </c>
    </row>
    <row r="29404">
      <c r="A29404" t="inlineStr">
        <is>
          <t>dfwsportsonline.com</t>
        </is>
      </c>
      <c r="B29404" t="n">
        <v>1362</v>
      </c>
    </row>
    <row r="29405">
      <c r="A29405" t="inlineStr">
        <is>
          <t>thumb.zporn.mobi</t>
        </is>
      </c>
      <c r="B29405" t="n">
        <v>1362</v>
      </c>
    </row>
    <row r="29406">
      <c r="A29406" t="inlineStr">
        <is>
          <t>contactanycelebrity.com</t>
        </is>
      </c>
      <c r="B29406" t="n">
        <v>1362</v>
      </c>
    </row>
    <row r="29407">
      <c r="A29407" t="inlineStr">
        <is>
          <t>www.a-fashion-story.com</t>
        </is>
      </c>
      <c r="B29407" t="n">
        <v>1362</v>
      </c>
    </row>
    <row r="29408">
      <c r="A29408" t="inlineStr">
        <is>
          <t>music.pastoribelgi.it</t>
        </is>
      </c>
      <c r="B29408" t="n">
        <v>1362</v>
      </c>
    </row>
    <row r="29409">
      <c r="A29409" t="inlineStr">
        <is>
          <t>img4.deepme.com</t>
        </is>
      </c>
      <c r="B29409" t="n">
        <v>1361</v>
      </c>
    </row>
    <row r="29410">
      <c r="A29410" t="inlineStr">
        <is>
          <t>fr.diesel.com</t>
        </is>
      </c>
      <c r="B29410" t="n">
        <v>1361</v>
      </c>
    </row>
    <row r="29411">
      <c r="A29411" t="inlineStr">
        <is>
          <t>modelsocietyimagecloud.blob.core.windows.net</t>
        </is>
      </c>
      <c r="B29411" t="n">
        <v>1361</v>
      </c>
    </row>
    <row r="29412">
      <c r="A29412" t="inlineStr">
        <is>
          <t>d1vo2ulxpswjig.cloudfront.net</t>
        </is>
      </c>
      <c r="B29412" t="n">
        <v>1361</v>
      </c>
    </row>
    <row r="29413">
      <c r="A29413" t="inlineStr">
        <is>
          <t>im.ziffdavisinternational.com</t>
        </is>
      </c>
      <c r="B29413" t="n">
        <v>1361</v>
      </c>
    </row>
    <row r="29414">
      <c r="A29414" t="inlineStr">
        <is>
          <t>transform9.ljhooker.com</t>
        </is>
      </c>
      <c r="B29414" t="n">
        <v>1361</v>
      </c>
    </row>
    <row r="29415">
      <c r="A29415" t="inlineStr">
        <is>
          <t>d9nvuahg4xykp.cloudfront.net</t>
        </is>
      </c>
      <c r="B29415" t="n">
        <v>1361</v>
      </c>
    </row>
    <row r="29416">
      <c r="A29416" t="inlineStr">
        <is>
          <t>iamshop-online.com</t>
        </is>
      </c>
      <c r="B29416" t="n">
        <v>1361</v>
      </c>
    </row>
    <row r="29417">
      <c r="A29417" t="inlineStr">
        <is>
          <t>qvo.co.kr</t>
        </is>
      </c>
      <c r="B29417" t="n">
        <v>1361</v>
      </c>
    </row>
    <row r="29418">
      <c r="A29418" t="inlineStr">
        <is>
          <t>www.coachoutletcoachfactoryoutlets.us.com</t>
        </is>
      </c>
      <c r="B29418" t="n">
        <v>1361</v>
      </c>
    </row>
    <row r="29419">
      <c r="A29419" t="inlineStr">
        <is>
          <t>www.lauamangud.ee</t>
        </is>
      </c>
      <c r="B29419" t="n">
        <v>1361</v>
      </c>
    </row>
    <row r="29420">
      <c r="A29420" t="inlineStr">
        <is>
          <t>quantum-soft.net</t>
        </is>
      </c>
      <c r="B29420" t="n">
        <v>1361</v>
      </c>
    </row>
    <row r="29421">
      <c r="A29421" t="inlineStr">
        <is>
          <t>m.leddisplayls.com</t>
        </is>
      </c>
      <c r="B29421" t="n">
        <v>1361</v>
      </c>
    </row>
    <row r="29422">
      <c r="A29422" t="inlineStr">
        <is>
          <t>cdn-0.motorsportnetwork.com</t>
        </is>
      </c>
      <c r="B29422" t="n">
        <v>1361</v>
      </c>
    </row>
    <row r="29423">
      <c r="A29423" t="inlineStr">
        <is>
          <t>marriedbiography.com</t>
        </is>
      </c>
      <c r="B29423" t="n">
        <v>1361</v>
      </c>
    </row>
    <row r="29424">
      <c r="A29424" t="inlineStr">
        <is>
          <t>rds.dmmserver.com</t>
        </is>
      </c>
      <c r="B29424" t="n">
        <v>1361</v>
      </c>
    </row>
    <row r="29425">
      <c r="A29425" t="inlineStr">
        <is>
          <t>cdn2.1800baskets.com</t>
        </is>
      </c>
      <c r="B29425" t="n">
        <v>1361</v>
      </c>
    </row>
    <row r="29426">
      <c r="A29426" t="inlineStr">
        <is>
          <t>www.nikefreeflyknit.name</t>
        </is>
      </c>
      <c r="B29426" t="n">
        <v>1360</v>
      </c>
    </row>
    <row r="29427">
      <c r="A29427" t="inlineStr">
        <is>
          <t>img.zlut.com</t>
        </is>
      </c>
      <c r="B29427" t="n">
        <v>1360</v>
      </c>
    </row>
    <row r="29428">
      <c r="A29428" t="inlineStr">
        <is>
          <t>www.daily-shirts.com</t>
        </is>
      </c>
      <c r="B29428" t="n">
        <v>1360</v>
      </c>
    </row>
    <row r="29429">
      <c r="A29429" t="inlineStr">
        <is>
          <t>m4i9z3k8.rocketcdn.me</t>
        </is>
      </c>
      <c r="B29429" t="n">
        <v>1360</v>
      </c>
    </row>
    <row r="29430">
      <c r="A29430" t="inlineStr">
        <is>
          <t>www.expresscateringequipment.co.uk</t>
        </is>
      </c>
      <c r="B29430" t="n">
        <v>1360</v>
      </c>
    </row>
    <row r="29431">
      <c r="A29431" t="inlineStr">
        <is>
          <t>defrae.com</t>
        </is>
      </c>
      <c r="B29431" t="n">
        <v>1360</v>
      </c>
    </row>
    <row r="29432">
      <c r="A29432" t="inlineStr">
        <is>
          <t>www.peterclock.com</t>
        </is>
      </c>
      <c r="B29432" t="n">
        <v>1360</v>
      </c>
    </row>
    <row r="29433">
      <c r="A29433" t="inlineStr">
        <is>
          <t>images.jeans-men.org</t>
        </is>
      </c>
      <c r="B29433" t="n">
        <v>1360</v>
      </c>
    </row>
    <row r="29434">
      <c r="A29434" t="inlineStr">
        <is>
          <t>paralelevrencr.com</t>
        </is>
      </c>
      <c r="B29434" t="n">
        <v>1360</v>
      </c>
    </row>
    <row r="29435">
      <c r="A29435" t="inlineStr">
        <is>
          <t>www.wholesalegadgetparts.com</t>
        </is>
      </c>
      <c r="B29435" t="n">
        <v>1360</v>
      </c>
    </row>
    <row r="29436">
      <c r="A29436" t="inlineStr">
        <is>
          <t>www.blue17.co.uk</t>
        </is>
      </c>
      <c r="B29436" t="n">
        <v>1360</v>
      </c>
    </row>
    <row r="29437">
      <c r="A29437" t="inlineStr">
        <is>
          <t>static.qumath.in</t>
        </is>
      </c>
      <c r="B29437" t="n">
        <v>1360</v>
      </c>
    </row>
    <row r="29438">
      <c r="A29438" t="inlineStr">
        <is>
          <t>tool-shop.cz</t>
        </is>
      </c>
      <c r="B29438" t="n">
        <v>1360</v>
      </c>
    </row>
    <row r="29439">
      <c r="A29439" t="inlineStr">
        <is>
          <t>etaswisswatch.com</t>
        </is>
      </c>
      <c r="B29439" t="n">
        <v>1360</v>
      </c>
    </row>
    <row r="29440">
      <c r="A29440" t="inlineStr">
        <is>
          <t>code.gracesgraphics.com</t>
        </is>
      </c>
      <c r="B29440" t="n">
        <v>1360</v>
      </c>
    </row>
    <row r="29441">
      <c r="A29441" t="inlineStr">
        <is>
          <t>techigem.com</t>
        </is>
      </c>
      <c r="B29441" t="n">
        <v>1360</v>
      </c>
    </row>
    <row r="29442">
      <c r="A29442" t="inlineStr">
        <is>
          <t>allabouttherock.co.uk</t>
        </is>
      </c>
      <c r="B29442" t="n">
        <v>1360</v>
      </c>
    </row>
    <row r="29443">
      <c r="A29443" t="inlineStr">
        <is>
          <t>northtexaskids.com</t>
        </is>
      </c>
      <c r="B29443" t="n">
        <v>1360</v>
      </c>
    </row>
    <row r="29444">
      <c r="A29444" t="inlineStr">
        <is>
          <t>www.realestatebelek.com</t>
        </is>
      </c>
      <c r="B29444" t="n">
        <v>1359</v>
      </c>
    </row>
    <row r="29445">
      <c r="A29445" t="inlineStr">
        <is>
          <t>pix.lojadosom.com.br</t>
        </is>
      </c>
      <c r="B29445" t="n">
        <v>1359</v>
      </c>
    </row>
    <row r="29446">
      <c r="A29446" t="inlineStr">
        <is>
          <t>www.modlabs.net</t>
        </is>
      </c>
      <c r="B29446" t="n">
        <v>1359</v>
      </c>
    </row>
    <row r="29447">
      <c r="A29447" t="inlineStr">
        <is>
          <t>www.blackpoolfcprints.com</t>
        </is>
      </c>
      <c r="B29447" t="n">
        <v>1359</v>
      </c>
    </row>
    <row r="29448">
      <c r="A29448" t="inlineStr">
        <is>
          <t>www.setaswall.com</t>
        </is>
      </c>
      <c r="B29448" t="n">
        <v>1359</v>
      </c>
    </row>
    <row r="29449">
      <c r="A29449" t="inlineStr">
        <is>
          <t>thewondrous.com</t>
        </is>
      </c>
      <c r="B29449" t="n">
        <v>1359</v>
      </c>
    </row>
    <row r="29450">
      <c r="A29450" t="inlineStr">
        <is>
          <t>www.soccer365.com</t>
        </is>
      </c>
      <c r="B29450" t="n">
        <v>1359</v>
      </c>
    </row>
    <row r="29451">
      <c r="A29451" t="inlineStr">
        <is>
          <t>www.credomen.com</t>
        </is>
      </c>
      <c r="B29451" t="n">
        <v>1359</v>
      </c>
    </row>
    <row r="29452">
      <c r="A29452" t="inlineStr">
        <is>
          <t>assets.jamtangan.com</t>
        </is>
      </c>
      <c r="B29452" t="n">
        <v>1359</v>
      </c>
    </row>
    <row r="29453">
      <c r="A29453" t="inlineStr">
        <is>
          <t>insightcrime.org</t>
        </is>
      </c>
      <c r="B29453" t="n">
        <v>1359</v>
      </c>
    </row>
    <row r="29454">
      <c r="A29454" t="inlineStr">
        <is>
          <t>www.ringsidenews.com</t>
        </is>
      </c>
      <c r="B29454" t="n">
        <v>1359</v>
      </c>
    </row>
    <row r="29455">
      <c r="A29455" t="inlineStr">
        <is>
          <t>www.stringsfield.com</t>
        </is>
      </c>
      <c r="B29455" t="n">
        <v>1359</v>
      </c>
    </row>
    <row r="29456">
      <c r="A29456" t="inlineStr">
        <is>
          <t>www.euroresales.com</t>
        </is>
      </c>
      <c r="B29456" t="n">
        <v>1359</v>
      </c>
    </row>
    <row r="29457">
      <c r="A29457" t="inlineStr">
        <is>
          <t>media.rfparts.com</t>
        </is>
      </c>
      <c r="B29457" t="n">
        <v>1359</v>
      </c>
    </row>
    <row r="29458">
      <c r="A29458" t="inlineStr">
        <is>
          <t>www.motocross-shop.de</t>
        </is>
      </c>
      <c r="B29458" t="n">
        <v>1359</v>
      </c>
    </row>
    <row r="29459">
      <c r="A29459" t="inlineStr">
        <is>
          <t>recipe-finder.com</t>
        </is>
      </c>
      <c r="B29459" t="n">
        <v>1359</v>
      </c>
    </row>
    <row r="29460">
      <c r="A29460" t="inlineStr">
        <is>
          <t>dbx9jsyriv02l.cloudfront.net</t>
        </is>
      </c>
      <c r="B29460" t="n">
        <v>1359</v>
      </c>
    </row>
    <row r="29461">
      <c r="A29461" t="inlineStr">
        <is>
          <t>static.playtech.ro</t>
        </is>
      </c>
      <c r="B29461" t="n">
        <v>1359</v>
      </c>
    </row>
    <row r="29462">
      <c r="A29462" t="inlineStr">
        <is>
          <t>d1c86o3nm55du5.cloudfront.net</t>
        </is>
      </c>
      <c r="B29462" t="n">
        <v>1359</v>
      </c>
    </row>
    <row r="29463">
      <c r="A29463" t="inlineStr">
        <is>
          <t>14craftbar.com</t>
        </is>
      </c>
      <c r="B29463" t="n">
        <v>1359</v>
      </c>
    </row>
    <row r="29464">
      <c r="A29464" t="inlineStr">
        <is>
          <t>hitek-webstore.com</t>
        </is>
      </c>
      <c r="B29464" t="n">
        <v>1359</v>
      </c>
    </row>
    <row r="29465">
      <c r="A29465" t="inlineStr">
        <is>
          <t>mightygadget.co.uk</t>
        </is>
      </c>
      <c r="B29465" t="n">
        <v>1359</v>
      </c>
    </row>
    <row r="29466">
      <c r="A29466" t="inlineStr">
        <is>
          <t>indianapublicmedia.org</t>
        </is>
      </c>
      <c r="B29466" t="n">
        <v>1359</v>
      </c>
    </row>
    <row r="29467">
      <c r="A29467" t="inlineStr">
        <is>
          <t>www.teamzo.com</t>
        </is>
      </c>
      <c r="B29467" t="n">
        <v>1359</v>
      </c>
    </row>
    <row r="29468">
      <c r="A29468" t="inlineStr">
        <is>
          <t>www.toyslogic.com</t>
        </is>
      </c>
      <c r="B29468" t="n">
        <v>1359</v>
      </c>
    </row>
    <row r="29469">
      <c r="A29469" t="inlineStr">
        <is>
          <t>catholicphilly.com</t>
        </is>
      </c>
      <c r="B29469" t="n">
        <v>1358</v>
      </c>
    </row>
    <row r="29470">
      <c r="A29470" t="inlineStr">
        <is>
          <t>www.gardencourtantiques.com</t>
        </is>
      </c>
      <c r="B29470" t="n">
        <v>1358</v>
      </c>
    </row>
    <row r="29471">
      <c r="A29471" t="inlineStr">
        <is>
          <t>www.eastackle.com</t>
        </is>
      </c>
      <c r="B29471" t="n">
        <v>1358</v>
      </c>
    </row>
    <row r="29472">
      <c r="A29472" t="inlineStr">
        <is>
          <t>soundpacks.drumpads24.com</t>
        </is>
      </c>
      <c r="B29472" t="n">
        <v>1358</v>
      </c>
    </row>
    <row r="29473">
      <c r="A29473" t="inlineStr">
        <is>
          <t>archive.vn</t>
        </is>
      </c>
      <c r="B29473" t="n">
        <v>1358</v>
      </c>
    </row>
    <row r="29474">
      <c r="A29474" t="inlineStr">
        <is>
          <t>tecmagex.com</t>
        </is>
      </c>
      <c r="B29474" t="n">
        <v>1358</v>
      </c>
    </row>
    <row r="29475">
      <c r="A29475" t="inlineStr">
        <is>
          <t>a4.espncdn.com</t>
        </is>
      </c>
      <c r="B29475" t="n">
        <v>1358</v>
      </c>
    </row>
    <row r="29476">
      <c r="A29476" t="inlineStr">
        <is>
          <t>filestore.cicerone.co.uk</t>
        </is>
      </c>
      <c r="B29476" t="n">
        <v>1358</v>
      </c>
    </row>
    <row r="29477">
      <c r="A29477" t="inlineStr">
        <is>
          <t>www.asus.com</t>
        </is>
      </c>
      <c r="B29477" t="n">
        <v>1358</v>
      </c>
    </row>
    <row r="29478">
      <c r="A29478" t="inlineStr">
        <is>
          <t>www.hairstyleforblackwomen.net</t>
        </is>
      </c>
      <c r="B29478" t="n">
        <v>1358</v>
      </c>
    </row>
    <row r="29479">
      <c r="A29479" t="inlineStr">
        <is>
          <t>cdn.tattoosboygirl.com</t>
        </is>
      </c>
      <c r="B29479" t="n">
        <v>1358</v>
      </c>
    </row>
    <row r="29480">
      <c r="A29480" t="inlineStr">
        <is>
          <t>www.johnnyvac.com</t>
        </is>
      </c>
      <c r="B29480" t="n">
        <v>1358</v>
      </c>
    </row>
    <row r="29481">
      <c r="A29481" t="inlineStr">
        <is>
          <t>crochetncreate.com</t>
        </is>
      </c>
      <c r="B29481" t="n">
        <v>1358</v>
      </c>
    </row>
    <row r="29482">
      <c r="A29482" t="inlineStr">
        <is>
          <t>www.vuheart.com</t>
        </is>
      </c>
      <c r="B29482" t="n">
        <v>1358</v>
      </c>
    </row>
    <row r="29483">
      <c r="A29483" t="inlineStr">
        <is>
          <t>mightyutan.com.my</t>
        </is>
      </c>
      <c r="B29483" t="n">
        <v>1358</v>
      </c>
    </row>
    <row r="29484">
      <c r="A29484" t="inlineStr">
        <is>
          <t>www.1plus1plus1equals1.net</t>
        </is>
      </c>
      <c r="B29484" t="n">
        <v>1358</v>
      </c>
    </row>
    <row r="29485">
      <c r="A29485" t="inlineStr">
        <is>
          <t>disneypinsblog.com</t>
        </is>
      </c>
      <c r="B29485" t="n">
        <v>1358</v>
      </c>
    </row>
    <row r="29486">
      <c r="A29486" t="inlineStr">
        <is>
          <t>gametrex.com</t>
        </is>
      </c>
      <c r="B29486" t="n">
        <v>1358</v>
      </c>
    </row>
    <row r="29487">
      <c r="A29487" t="inlineStr">
        <is>
          <t>www.invitationcity.com</t>
        </is>
      </c>
      <c r="B29487" t="n">
        <v>1358</v>
      </c>
    </row>
    <row r="29488">
      <c r="A29488" t="inlineStr">
        <is>
          <t>www.nationalairwarehouse.com</t>
        </is>
      </c>
      <c r="B29488" t="n">
        <v>1358</v>
      </c>
    </row>
    <row r="29489">
      <c r="A29489" t="inlineStr">
        <is>
          <t>plasticsurgerypractice.com</t>
        </is>
      </c>
      <c r="B29489" t="n">
        <v>1358</v>
      </c>
    </row>
    <row r="29490">
      <c r="A29490" t="inlineStr">
        <is>
          <t>images.universityfashions.com</t>
        </is>
      </c>
      <c r="B29490" t="n">
        <v>1358</v>
      </c>
    </row>
    <row r="29491">
      <c r="A29491" t="inlineStr">
        <is>
          <t>www.junarose.com</t>
        </is>
      </c>
      <c r="B29491" t="n">
        <v>1357</v>
      </c>
    </row>
    <row r="29492">
      <c r="A29492" t="inlineStr">
        <is>
          <t>www.photoforum.ru</t>
        </is>
      </c>
      <c r="B29492" t="n">
        <v>1357</v>
      </c>
    </row>
    <row r="29493">
      <c r="A29493" t="inlineStr">
        <is>
          <t>www.docaofficial.com</t>
        </is>
      </c>
      <c r="B29493" t="n">
        <v>1357</v>
      </c>
    </row>
    <row r="29494">
      <c r="A29494" t="inlineStr">
        <is>
          <t>cdn.kobisi.com</t>
        </is>
      </c>
      <c r="B29494" t="n">
        <v>1357</v>
      </c>
    </row>
    <row r="29495">
      <c r="A29495" t="inlineStr">
        <is>
          <t>transform1.ljhooker.com</t>
        </is>
      </c>
      <c r="B29495" t="n">
        <v>1357</v>
      </c>
    </row>
    <row r="29496">
      <c r="A29496" t="inlineStr">
        <is>
          <t>pixahive.com</t>
        </is>
      </c>
      <c r="B29496" t="n">
        <v>1357</v>
      </c>
    </row>
    <row r="29497">
      <c r="A29497" t="inlineStr">
        <is>
          <t>images.vice.com</t>
        </is>
      </c>
      <c r="B29497" t="n">
        <v>1357</v>
      </c>
    </row>
    <row r="29498">
      <c r="A29498" t="inlineStr">
        <is>
          <t>www.classiccult.com</t>
        </is>
      </c>
      <c r="B29498" t="n">
        <v>1357</v>
      </c>
    </row>
    <row r="29499">
      <c r="A29499" t="inlineStr">
        <is>
          <t>d4-pub.bizrate.com</t>
        </is>
      </c>
      <c r="B29499" t="n">
        <v>1357</v>
      </c>
    </row>
    <row r="29500">
      <c r="A29500" t="inlineStr">
        <is>
          <t>1.static.img-dpreview.com</t>
        </is>
      </c>
      <c r="B29500" t="n">
        <v>1357</v>
      </c>
    </row>
    <row r="29501">
      <c r="A29501" t="inlineStr">
        <is>
          <t>media.cdn.gradconnection.com</t>
        </is>
      </c>
      <c r="B29501" t="n">
        <v>1357</v>
      </c>
    </row>
    <row r="29502">
      <c r="A29502" t="inlineStr">
        <is>
          <t>images.laptopcase.org</t>
        </is>
      </c>
      <c r="B29502" t="n">
        <v>1357</v>
      </c>
    </row>
    <row r="29503">
      <c r="A29503" t="inlineStr">
        <is>
          <t>www.altardstate.com</t>
        </is>
      </c>
      <c r="B29503" t="n">
        <v>1357</v>
      </c>
    </row>
    <row r="29504">
      <c r="A29504" t="inlineStr">
        <is>
          <t>www.superstarsoldes.com</t>
        </is>
      </c>
      <c r="B29504" t="n">
        <v>1357</v>
      </c>
    </row>
    <row r="29505">
      <c r="A29505" t="inlineStr">
        <is>
          <t>well-wholesale.com</t>
        </is>
      </c>
      <c r="B29505" t="n">
        <v>1357</v>
      </c>
    </row>
    <row r="29506">
      <c r="A29506" t="inlineStr">
        <is>
          <t>pic-g.avaluer.org</t>
        </is>
      </c>
      <c r="B29506" t="n">
        <v>1357</v>
      </c>
    </row>
    <row r="29507">
      <c r="A29507" t="inlineStr">
        <is>
          <t>dz8fbjd9gwp2s.cloudfront.net</t>
        </is>
      </c>
      <c r="B29507" t="n">
        <v>1357</v>
      </c>
    </row>
    <row r="29508">
      <c r="A29508" t="inlineStr">
        <is>
          <t>play.strumentimusicali.net</t>
        </is>
      </c>
      <c r="B29508" t="n">
        <v>1357</v>
      </c>
    </row>
    <row r="29509">
      <c r="A29509" t="inlineStr">
        <is>
          <t>dev.wichitafurniture.com</t>
        </is>
      </c>
      <c r="B29509" t="n">
        <v>1357</v>
      </c>
    </row>
    <row r="29510">
      <c r="A29510" t="inlineStr">
        <is>
          <t>kellyelko.com</t>
        </is>
      </c>
      <c r="B29510" t="n">
        <v>1357</v>
      </c>
    </row>
    <row r="29511">
      <c r="A29511" t="inlineStr">
        <is>
          <t>www.seat61.com</t>
        </is>
      </c>
      <c r="B29511" t="n">
        <v>1357</v>
      </c>
    </row>
    <row r="29512">
      <c r="A29512" t="inlineStr">
        <is>
          <t>www.webdesignhot.com</t>
        </is>
      </c>
      <c r="B29512" t="n">
        <v>1357</v>
      </c>
    </row>
    <row r="29513">
      <c r="A29513" t="inlineStr">
        <is>
          <t>cdn-2.tstatic.net</t>
        </is>
      </c>
      <c r="B29513" t="n">
        <v>1356</v>
      </c>
    </row>
    <row r="29514">
      <c r="A29514" t="inlineStr">
        <is>
          <t>data.pixiz.com</t>
        </is>
      </c>
      <c r="B29514" t="n">
        <v>1356</v>
      </c>
    </row>
    <row r="29515">
      <c r="A29515" t="inlineStr">
        <is>
          <t>media.vogue.com</t>
        </is>
      </c>
      <c r="B29515" t="n">
        <v>1356</v>
      </c>
    </row>
    <row r="29516">
      <c r="A29516" t="inlineStr">
        <is>
          <t>www.dking-gallery.com</t>
        </is>
      </c>
      <c r="B29516" t="n">
        <v>1356</v>
      </c>
    </row>
    <row r="29517">
      <c r="A29517" t="inlineStr">
        <is>
          <t>e99d8befb53e20cc6768-85d34c619da31fbb556b9add459bad10.ssl.cf3.rackcdn.com</t>
        </is>
      </c>
      <c r="B29517" t="n">
        <v>1356</v>
      </c>
    </row>
    <row r="29518">
      <c r="A29518" t="inlineStr">
        <is>
          <t>kutskokitchen.com</t>
        </is>
      </c>
      <c r="B29518" t="n">
        <v>1356</v>
      </c>
    </row>
    <row r="29519">
      <c r="A29519" t="inlineStr">
        <is>
          <t>qfuuf49f1s8u5s8rssrl7106-wpengine.netdna-ssl.com</t>
        </is>
      </c>
      <c r="B29519" t="n">
        <v>1356</v>
      </c>
    </row>
    <row r="29520">
      <c r="A29520" t="inlineStr">
        <is>
          <t>pics.tubeofporn.mobi</t>
        </is>
      </c>
      <c r="B29520" t="n">
        <v>1356</v>
      </c>
    </row>
    <row r="29521">
      <c r="A29521" t="inlineStr">
        <is>
          <t>quotecatalog.imgix.net</t>
        </is>
      </c>
      <c r="B29521" t="n">
        <v>1356</v>
      </c>
    </row>
    <row r="29522">
      <c r="A29522" t="inlineStr">
        <is>
          <t>www.focaas.com</t>
        </is>
      </c>
      <c r="B29522" t="n">
        <v>1356</v>
      </c>
    </row>
    <row r="29523">
      <c r="A29523" t="inlineStr">
        <is>
          <t>media-ce-cdn.oriflame.com</t>
        </is>
      </c>
      <c r="B29523" t="n">
        <v>1356</v>
      </c>
    </row>
    <row r="29524">
      <c r="A29524" t="inlineStr">
        <is>
          <t>tamilnext.com</t>
        </is>
      </c>
      <c r="B29524" t="n">
        <v>1356</v>
      </c>
    </row>
    <row r="29525">
      <c r="A29525" t="inlineStr">
        <is>
          <t>www.buybestvitaminsonline.com</t>
        </is>
      </c>
      <c r="B29525" t="n">
        <v>1356</v>
      </c>
    </row>
    <row r="29526">
      <c r="A29526" t="inlineStr">
        <is>
          <t>electrek.co</t>
        </is>
      </c>
      <c r="B29526" t="n">
        <v>1356</v>
      </c>
    </row>
    <row r="29527">
      <c r="A29527" t="inlineStr">
        <is>
          <t>www.themenyuapp.com</t>
        </is>
      </c>
      <c r="B29527" t="n">
        <v>1356</v>
      </c>
    </row>
    <row r="29528">
      <c r="A29528" t="inlineStr">
        <is>
          <t>www.officehqinc.com</t>
        </is>
      </c>
      <c r="B29528" t="n">
        <v>1356</v>
      </c>
    </row>
    <row r="29529">
      <c r="A29529" t="inlineStr">
        <is>
          <t>sed-tv-reviews.com</t>
        </is>
      </c>
      <c r="B29529" t="n">
        <v>1356</v>
      </c>
    </row>
    <row r="29530">
      <c r="A29530" t="inlineStr">
        <is>
          <t>thumbs1.tubevector.mobi</t>
        </is>
      </c>
      <c r="B29530" t="n">
        <v>1356</v>
      </c>
    </row>
    <row r="29531">
      <c r="A29531" t="inlineStr">
        <is>
          <t>fromabcstoacts.com</t>
        </is>
      </c>
      <c r="B29531" t="n">
        <v>1356</v>
      </c>
    </row>
    <row r="29532">
      <c r="A29532" t="inlineStr">
        <is>
          <t>spice.eplus.jp</t>
        </is>
      </c>
      <c r="B29532" t="n">
        <v>1355</v>
      </c>
    </row>
    <row r="29533">
      <c r="A29533" t="inlineStr">
        <is>
          <t>hathaykhongbanghayhat.org</t>
        </is>
      </c>
      <c r="B29533" t="n">
        <v>1355</v>
      </c>
    </row>
    <row r="29534">
      <c r="A29534" t="inlineStr">
        <is>
          <t>competition.adesignaward.com</t>
        </is>
      </c>
      <c r="B29534" t="n">
        <v>1355</v>
      </c>
    </row>
    <row r="29535">
      <c r="A29535" t="inlineStr">
        <is>
          <t>cdn.channelwill.cn</t>
        </is>
      </c>
      <c r="B29535" t="n">
        <v>1355</v>
      </c>
    </row>
    <row r="29536">
      <c r="A29536" t="inlineStr">
        <is>
          <t>pic.mobporno.org</t>
        </is>
      </c>
      <c r="B29536" t="n">
        <v>1355</v>
      </c>
    </row>
    <row r="29537">
      <c r="A29537" t="inlineStr">
        <is>
          <t>hack-cheat.org</t>
        </is>
      </c>
      <c r="B29537" t="n">
        <v>1355</v>
      </c>
    </row>
    <row r="29538">
      <c r="A29538" t="inlineStr">
        <is>
          <t>best-carpets.co.uk</t>
        </is>
      </c>
      <c r="B29538" t="n">
        <v>1355</v>
      </c>
    </row>
    <row r="29539">
      <c r="A29539" t="inlineStr">
        <is>
          <t>heavycherry.com</t>
        </is>
      </c>
      <c r="B29539" t="n">
        <v>1355</v>
      </c>
    </row>
    <row r="29540">
      <c r="A29540" t="inlineStr">
        <is>
          <t>i22.onbuy.com</t>
        </is>
      </c>
      <c r="B29540" t="n">
        <v>1355</v>
      </c>
    </row>
    <row r="29541">
      <c r="A29541" t="inlineStr">
        <is>
          <t>ncltrucks.com</t>
        </is>
      </c>
      <c r="B29541" t="n">
        <v>1355</v>
      </c>
    </row>
    <row r="29542">
      <c r="A29542" t="inlineStr">
        <is>
          <t>fotos.onlypornvide.mobi</t>
        </is>
      </c>
      <c r="B29542" t="n">
        <v>1355</v>
      </c>
    </row>
    <row r="29543">
      <c r="A29543" t="inlineStr">
        <is>
          <t>d3r6t1k4mqz5i.cloudfront.net</t>
        </is>
      </c>
      <c r="B29543" t="n">
        <v>1355</v>
      </c>
    </row>
    <row r="29544">
      <c r="A29544" t="inlineStr">
        <is>
          <t>www.myrcmart.com</t>
        </is>
      </c>
      <c r="B29544" t="n">
        <v>1355</v>
      </c>
    </row>
    <row r="29545">
      <c r="A29545" t="inlineStr">
        <is>
          <t>edgepage.com</t>
        </is>
      </c>
      <c r="B29545" t="n">
        <v>1354</v>
      </c>
    </row>
    <row r="29546">
      <c r="A29546" t="inlineStr">
        <is>
          <t>static.vangraaf.com</t>
        </is>
      </c>
      <c r="B29546" t="n">
        <v>1354</v>
      </c>
    </row>
    <row r="29547">
      <c r="A29547" t="inlineStr">
        <is>
          <t>cinema10.com.br</t>
        </is>
      </c>
      <c r="B29547" t="n">
        <v>1354</v>
      </c>
    </row>
    <row r="29548">
      <c r="A29548" t="inlineStr">
        <is>
          <t>static.ollo.it</t>
        </is>
      </c>
      <c r="B29548" t="n">
        <v>1354</v>
      </c>
    </row>
    <row r="29549">
      <c r="A29549" t="inlineStr">
        <is>
          <t>sa.sogarab.com</t>
        </is>
      </c>
      <c r="B29549" t="n">
        <v>1354</v>
      </c>
    </row>
    <row r="29550">
      <c r="A29550" t="inlineStr">
        <is>
          <t>cdn.familyfuncanada.com</t>
        </is>
      </c>
      <c r="B29550" t="n">
        <v>1354</v>
      </c>
    </row>
    <row r="29551">
      <c r="A29551" t="inlineStr">
        <is>
          <t>image.samsungsds.com</t>
        </is>
      </c>
      <c r="B29551" t="n">
        <v>1354</v>
      </c>
    </row>
    <row r="29552">
      <c r="A29552" t="inlineStr">
        <is>
          <t>www.joebrowns.co.uk</t>
        </is>
      </c>
      <c r="B29552" t="n">
        <v>1354</v>
      </c>
    </row>
    <row r="29553">
      <c r="A29553" t="inlineStr">
        <is>
          <t>www.echo.net.au</t>
        </is>
      </c>
      <c r="B29553" t="n">
        <v>1354</v>
      </c>
    </row>
    <row r="29554">
      <c r="A29554" t="inlineStr">
        <is>
          <t>www.moderndrummer.com</t>
        </is>
      </c>
      <c r="B29554" t="n">
        <v>1354</v>
      </c>
    </row>
    <row r="29555">
      <c r="A29555" t="inlineStr">
        <is>
          <t>www.mannys.com.au</t>
        </is>
      </c>
      <c r="B29555" t="n">
        <v>1354</v>
      </c>
    </row>
    <row r="29556">
      <c r="A29556" t="inlineStr">
        <is>
          <t>faktymiami.com</t>
        </is>
      </c>
      <c r="B29556" t="n">
        <v>1354</v>
      </c>
    </row>
    <row r="29557">
      <c r="A29557" t="inlineStr">
        <is>
          <t>s0.yellowpages.com.au</t>
        </is>
      </c>
      <c r="B29557" t="n">
        <v>1354</v>
      </c>
    </row>
    <row r="29558">
      <c r="A29558" t="inlineStr">
        <is>
          <t>images.blackout-curtains.biz</t>
        </is>
      </c>
      <c r="B29558" t="n">
        <v>1354</v>
      </c>
    </row>
    <row r="29559">
      <c r="A29559" t="inlineStr">
        <is>
          <t>sexcomix.net</t>
        </is>
      </c>
      <c r="B29559" t="n">
        <v>1354</v>
      </c>
    </row>
    <row r="29560">
      <c r="A29560" t="inlineStr">
        <is>
          <t>www.robinsonsequestrian.com</t>
        </is>
      </c>
      <c r="B29560" t="n">
        <v>1354</v>
      </c>
    </row>
    <row r="29561">
      <c r="A29561" t="inlineStr">
        <is>
          <t>www.truck1.fr</t>
        </is>
      </c>
      <c r="B29561" t="n">
        <v>1354</v>
      </c>
    </row>
    <row r="29562">
      <c r="A29562" t="inlineStr">
        <is>
          <t>www.slevysurplus.com</t>
        </is>
      </c>
      <c r="B29562" t="n">
        <v>1354</v>
      </c>
    </row>
    <row r="29563">
      <c r="A29563" t="inlineStr">
        <is>
          <t>sl.tlstatic.com</t>
        </is>
      </c>
      <c r="B29563" t="n">
        <v>1354</v>
      </c>
    </row>
    <row r="29564">
      <c r="A29564" t="inlineStr">
        <is>
          <t>uat.lyco.co.uk</t>
        </is>
      </c>
      <c r="B29564" t="n">
        <v>1354</v>
      </c>
    </row>
    <row r="29565">
      <c r="A29565" t="inlineStr">
        <is>
          <t>www.perisheraccommodation.com</t>
        </is>
      </c>
      <c r="B29565" t="n">
        <v>1354</v>
      </c>
    </row>
    <row r="29566">
      <c r="A29566" t="inlineStr">
        <is>
          <t>www.box.co.uk</t>
        </is>
      </c>
      <c r="B29566" t="n">
        <v>1353</v>
      </c>
    </row>
    <row r="29567">
      <c r="A29567" t="inlineStr">
        <is>
          <t>fotografias.antena3.com</t>
        </is>
      </c>
      <c r="B29567" t="n">
        <v>1353</v>
      </c>
    </row>
    <row r="29568">
      <c r="A29568" t="inlineStr">
        <is>
          <t>cdnd.toyzzshop.com</t>
        </is>
      </c>
      <c r="B29568" t="n">
        <v>1353</v>
      </c>
    </row>
    <row r="29569">
      <c r="A29569" t="inlineStr">
        <is>
          <t>d32vtlyd4csyra.cloudfront.net</t>
        </is>
      </c>
      <c r="B29569" t="n">
        <v>1353</v>
      </c>
    </row>
    <row r="29570">
      <c r="A29570" t="inlineStr">
        <is>
          <t>herviewfromhome.com</t>
        </is>
      </c>
      <c r="B29570" t="n">
        <v>1353</v>
      </c>
    </row>
    <row r="29571">
      <c r="A29571" t="inlineStr">
        <is>
          <t>what-is-fashion.com</t>
        </is>
      </c>
      <c r="B29571" t="n">
        <v>1353</v>
      </c>
    </row>
    <row r="29572">
      <c r="A29572" t="inlineStr">
        <is>
          <t>ena-news.com</t>
        </is>
      </c>
      <c r="B29572" t="n">
        <v>1353</v>
      </c>
    </row>
    <row r="29573">
      <c r="A29573" t="inlineStr">
        <is>
          <t>static.tous.com</t>
        </is>
      </c>
      <c r="B29573" t="n">
        <v>1353</v>
      </c>
    </row>
    <row r="29574">
      <c r="A29574" t="inlineStr">
        <is>
          <t>static.pokemonpets.com</t>
        </is>
      </c>
      <c r="B29574" t="n">
        <v>1353</v>
      </c>
    </row>
    <row r="29575">
      <c r="A29575" t="inlineStr">
        <is>
          <t>i28.onbuy.com</t>
        </is>
      </c>
      <c r="B29575" t="n">
        <v>1353</v>
      </c>
    </row>
    <row r="29576">
      <c r="A29576" t="inlineStr">
        <is>
          <t>news.coinupdate.com</t>
        </is>
      </c>
      <c r="B29576" t="n">
        <v>1353</v>
      </c>
    </row>
    <row r="29577">
      <c r="A29577" t="inlineStr">
        <is>
          <t>www.antipodean.com</t>
        </is>
      </c>
      <c r="B29577" t="n">
        <v>1353</v>
      </c>
    </row>
    <row r="29578">
      <c r="A29578" t="inlineStr">
        <is>
          <t>www.itnnews.lk</t>
        </is>
      </c>
      <c r="B29578" t="n">
        <v>1353</v>
      </c>
    </row>
    <row r="29579">
      <c r="A29579" t="inlineStr">
        <is>
          <t>www.lovefromtheoven.com</t>
        </is>
      </c>
      <c r="B29579" t="n">
        <v>1353</v>
      </c>
    </row>
    <row r="29580">
      <c r="A29580" t="inlineStr">
        <is>
          <t>www.trueshayari.in</t>
        </is>
      </c>
      <c r="B29580" t="n">
        <v>1353</v>
      </c>
    </row>
    <row r="29581">
      <c r="A29581" t="inlineStr">
        <is>
          <t>cherishedbliss.com</t>
        </is>
      </c>
      <c r="B29581" t="n">
        <v>1353</v>
      </c>
    </row>
    <row r="29582">
      <c r="A29582" t="inlineStr">
        <is>
          <t>www.forces.net</t>
        </is>
      </c>
      <c r="B29582" t="n">
        <v>1353</v>
      </c>
    </row>
    <row r="29583">
      <c r="A29583" t="inlineStr">
        <is>
          <t>7d73f6adcda9cbab81b3-994e07cd074961cb7ea8daa77dc1a018.ssl.cf3.rackcdn.com</t>
        </is>
      </c>
      <c r="B29583" t="n">
        <v>1353</v>
      </c>
    </row>
    <row r="29584">
      <c r="A29584" t="inlineStr">
        <is>
          <t>blog.nationalgeographic.org</t>
        </is>
      </c>
      <c r="B29584" t="n">
        <v>1352</v>
      </c>
    </row>
    <row r="29585">
      <c r="A29585" t="inlineStr">
        <is>
          <t>www.luxurylocations.com</t>
        </is>
      </c>
      <c r="B29585" t="n">
        <v>1352</v>
      </c>
    </row>
    <row r="29586">
      <c r="A29586" t="inlineStr">
        <is>
          <t>www.brandoff-store.com</t>
        </is>
      </c>
      <c r="B29586" t="n">
        <v>1352</v>
      </c>
    </row>
    <row r="29587">
      <c r="A29587" t="inlineStr">
        <is>
          <t>plusbog-v2-dk.s3.amazonaws.com</t>
        </is>
      </c>
      <c r="B29587" t="n">
        <v>1352</v>
      </c>
    </row>
    <row r="29588">
      <c r="A29588" t="inlineStr">
        <is>
          <t>img.awg-media.de</t>
        </is>
      </c>
      <c r="B29588" t="n">
        <v>1352</v>
      </c>
    </row>
    <row r="29589">
      <c r="A29589" t="inlineStr">
        <is>
          <t>www.monouso.es</t>
        </is>
      </c>
      <c r="B29589" t="n">
        <v>1352</v>
      </c>
    </row>
    <row r="29590">
      <c r="A29590" t="inlineStr">
        <is>
          <t>www.priejuros.lt</t>
        </is>
      </c>
      <c r="B29590" t="n">
        <v>1352</v>
      </c>
    </row>
    <row r="29591">
      <c r="A29591" t="inlineStr">
        <is>
          <t>www.eteknix.com</t>
        </is>
      </c>
      <c r="B29591" t="n">
        <v>1352</v>
      </c>
    </row>
    <row r="29592">
      <c r="A29592" t="inlineStr">
        <is>
          <t>www.potterybarn.ca</t>
        </is>
      </c>
      <c r="B29592" t="n">
        <v>1352</v>
      </c>
    </row>
    <row r="29593">
      <c r="A29593" t="inlineStr">
        <is>
          <t>www.0-100.it</t>
        </is>
      </c>
      <c r="B29593" t="n">
        <v>1352</v>
      </c>
    </row>
    <row r="29594">
      <c r="A29594" t="inlineStr">
        <is>
          <t>frontstreet-wpengine.netdna-ssl.com</t>
        </is>
      </c>
      <c r="B29594" t="n">
        <v>1352</v>
      </c>
    </row>
    <row r="29595">
      <c r="A29595" t="inlineStr">
        <is>
          <t>media.aswechange.com</t>
        </is>
      </c>
      <c r="B29595" t="n">
        <v>1352</v>
      </c>
    </row>
    <row r="29596">
      <c r="A29596" t="inlineStr">
        <is>
          <t>d3e5uhtl1mkepc.cloudfront.net</t>
        </is>
      </c>
      <c r="B29596" t="n">
        <v>1352</v>
      </c>
    </row>
    <row r="29597">
      <c r="A29597" t="inlineStr">
        <is>
          <t>cdn.movies1234.net</t>
        </is>
      </c>
      <c r="B29597" t="n">
        <v>1352</v>
      </c>
    </row>
    <row r="29598">
      <c r="A29598" t="inlineStr">
        <is>
          <t>www.weapon762.com</t>
        </is>
      </c>
      <c r="B29598" t="n">
        <v>1352</v>
      </c>
    </row>
    <row r="29599">
      <c r="A29599" t="inlineStr">
        <is>
          <t>www.whatdoyouneed.com</t>
        </is>
      </c>
      <c r="B29599" t="n">
        <v>1352</v>
      </c>
    </row>
    <row r="29600">
      <c r="A29600" t="inlineStr">
        <is>
          <t>bookstore.gpo.gov</t>
        </is>
      </c>
      <c r="B29600" t="n">
        <v>1352</v>
      </c>
    </row>
    <row r="29601">
      <c r="A29601" t="inlineStr">
        <is>
          <t>images.mascoteros.com</t>
        </is>
      </c>
      <c r="B29601" t="n">
        <v>1352</v>
      </c>
    </row>
    <row r="29602">
      <c r="A29602" t="inlineStr">
        <is>
          <t>www.cwcglobal.com</t>
        </is>
      </c>
      <c r="B29602" t="n">
        <v>1352</v>
      </c>
    </row>
    <row r="29603">
      <c r="A29603" t="inlineStr">
        <is>
          <t>i27.onbuy.com</t>
        </is>
      </c>
      <c r="B29603" t="n">
        <v>1352</v>
      </c>
    </row>
    <row r="29604">
      <c r="A29604" t="inlineStr">
        <is>
          <t>i19.onbuy.com</t>
        </is>
      </c>
      <c r="B29604" t="n">
        <v>1352</v>
      </c>
    </row>
    <row r="29605">
      <c r="A29605" t="inlineStr">
        <is>
          <t>timetoplay-img.s3.amazonaws.com</t>
        </is>
      </c>
      <c r="B29605" t="n">
        <v>1352</v>
      </c>
    </row>
    <row r="29606">
      <c r="A29606" t="inlineStr">
        <is>
          <t>www.lyosy.com</t>
        </is>
      </c>
      <c r="B29606" t="n">
        <v>1352</v>
      </c>
    </row>
    <row r="29607">
      <c r="A29607" t="inlineStr">
        <is>
          <t>www.glos.info</t>
        </is>
      </c>
      <c r="B29607" t="n">
        <v>1352</v>
      </c>
    </row>
    <row r="29608">
      <c r="A29608" t="inlineStr">
        <is>
          <t>cms-www.johnstonesupply.com</t>
        </is>
      </c>
      <c r="B29608" t="n">
        <v>1352</v>
      </c>
    </row>
    <row r="29609">
      <c r="A29609" t="inlineStr">
        <is>
          <t>quilttherapy.com</t>
        </is>
      </c>
      <c r="B29609" t="n">
        <v>1351</v>
      </c>
    </row>
    <row r="29610">
      <c r="A29610" t="inlineStr">
        <is>
          <t>cdn.biffi.com</t>
        </is>
      </c>
      <c r="B29610" t="n">
        <v>1351</v>
      </c>
    </row>
    <row r="29611">
      <c r="A29611" t="inlineStr">
        <is>
          <t>cdn1.cumshotporntrends.com</t>
        </is>
      </c>
      <c r="B29611" t="n">
        <v>1351</v>
      </c>
    </row>
    <row r="29612">
      <c r="A29612" t="inlineStr">
        <is>
          <t>cdn.openagent.com.au</t>
        </is>
      </c>
      <c r="B29612" t="n">
        <v>1351</v>
      </c>
    </row>
    <row r="29613">
      <c r="A29613" t="inlineStr">
        <is>
          <t>www.classyclutter.net</t>
        </is>
      </c>
      <c r="B29613" t="n">
        <v>1351</v>
      </c>
    </row>
    <row r="29614">
      <c r="A29614" t="inlineStr">
        <is>
          <t>nexgrab.com</t>
        </is>
      </c>
      <c r="B29614" t="n">
        <v>1351</v>
      </c>
    </row>
    <row r="29615">
      <c r="A29615" t="inlineStr">
        <is>
          <t>dyimg2.realestateindia.com</t>
        </is>
      </c>
      <c r="B29615" t="n">
        <v>1351</v>
      </c>
    </row>
    <row r="29616">
      <c r="A29616" t="inlineStr">
        <is>
          <t>luxepolis.gumlet.io</t>
        </is>
      </c>
      <c r="B29616" t="n">
        <v>1351</v>
      </c>
    </row>
    <row r="29617">
      <c r="A29617" t="inlineStr">
        <is>
          <t>www.bouncycastleonsale.co.uk</t>
        </is>
      </c>
      <c r="B29617" t="n">
        <v>1351</v>
      </c>
    </row>
    <row r="29618">
      <c r="A29618" t="inlineStr">
        <is>
          <t>www.farmprogress.com</t>
        </is>
      </c>
      <c r="B29618" t="n">
        <v>1351</v>
      </c>
    </row>
    <row r="29619">
      <c r="A29619" t="inlineStr">
        <is>
          <t>printreadysolutions.imgix.net</t>
        </is>
      </c>
      <c r="B29619" t="n">
        <v>1351</v>
      </c>
    </row>
    <row r="29620">
      <c r="A29620" t="inlineStr">
        <is>
          <t>theaposition.com</t>
        </is>
      </c>
      <c r="B29620" t="n">
        <v>1351</v>
      </c>
    </row>
    <row r="29621">
      <c r="A29621" t="inlineStr">
        <is>
          <t>images.ipad-case.org</t>
        </is>
      </c>
      <c r="B29621" t="n">
        <v>1351</v>
      </c>
    </row>
    <row r="29622">
      <c r="A29622" t="inlineStr">
        <is>
          <t>www.itrush.com</t>
        </is>
      </c>
      <c r="B29622" t="n">
        <v>1351</v>
      </c>
    </row>
    <row r="29623">
      <c r="A29623" t="inlineStr">
        <is>
          <t>www.etix.com</t>
        </is>
      </c>
      <c r="B29623" t="n">
        <v>1351</v>
      </c>
    </row>
    <row r="29624">
      <c r="A29624" t="inlineStr">
        <is>
          <t>cdn.dadyporn.mobi</t>
        </is>
      </c>
      <c r="B29624" t="n">
        <v>1351</v>
      </c>
    </row>
    <row r="29625">
      <c r="A29625" t="inlineStr">
        <is>
          <t>www.lillyco.com.au</t>
        </is>
      </c>
      <c r="B29625" t="n">
        <v>1351</v>
      </c>
    </row>
    <row r="29626">
      <c r="A29626" t="inlineStr">
        <is>
          <t>mibiz.com</t>
        </is>
      </c>
      <c r="B29626" t="n">
        <v>1351</v>
      </c>
    </row>
    <row r="29627">
      <c r="A29627" t="inlineStr">
        <is>
          <t>rotocasted.com</t>
        </is>
      </c>
      <c r="B29627" t="n">
        <v>1351</v>
      </c>
    </row>
    <row r="29628">
      <c r="A29628" t="inlineStr">
        <is>
          <t>722694.smushcdn.com</t>
        </is>
      </c>
      <c r="B29628" t="n">
        <v>1350</v>
      </c>
    </row>
    <row r="29629">
      <c r="A29629" t="inlineStr">
        <is>
          <t>static1.purebreak.com.br</t>
        </is>
      </c>
      <c r="B29629" t="n">
        <v>1350</v>
      </c>
    </row>
    <row r="29630">
      <c r="A29630" t="inlineStr">
        <is>
          <t>image.seohost.cn</t>
        </is>
      </c>
      <c r="B29630" t="n">
        <v>1350</v>
      </c>
    </row>
    <row r="29631">
      <c r="A29631" t="inlineStr">
        <is>
          <t>betalist.imgix.net</t>
        </is>
      </c>
      <c r="B29631" t="n">
        <v>1350</v>
      </c>
    </row>
    <row r="29632">
      <c r="A29632" t="inlineStr">
        <is>
          <t>transform2.ljhooker.com</t>
        </is>
      </c>
      <c r="B29632" t="n">
        <v>1350</v>
      </c>
    </row>
    <row r="29633">
      <c r="A29633" t="inlineStr">
        <is>
          <t>collections.mwpai.org</t>
        </is>
      </c>
      <c r="B29633" t="n">
        <v>1350</v>
      </c>
    </row>
    <row r="29634">
      <c r="A29634" t="inlineStr">
        <is>
          <t>www.topofart.com</t>
        </is>
      </c>
      <c r="B29634" t="n">
        <v>1350</v>
      </c>
    </row>
    <row r="29635">
      <c r="A29635" t="inlineStr">
        <is>
          <t>cdn2.opendemocracy.net</t>
        </is>
      </c>
      <c r="B29635" t="n">
        <v>1350</v>
      </c>
    </row>
    <row r="29636">
      <c r="A29636" t="inlineStr">
        <is>
          <t>spanishnewstoday.com</t>
        </is>
      </c>
      <c r="B29636" t="n">
        <v>1350</v>
      </c>
    </row>
    <row r="29637">
      <c r="A29637" t="inlineStr">
        <is>
          <t>elostaztech.com</t>
        </is>
      </c>
      <c r="B29637" t="n">
        <v>1350</v>
      </c>
    </row>
    <row r="29638">
      <c r="A29638" t="inlineStr">
        <is>
          <t>www.hothbricks.com</t>
        </is>
      </c>
      <c r="B29638" t="n">
        <v>1350</v>
      </c>
    </row>
    <row r="29639">
      <c r="A29639" t="inlineStr">
        <is>
          <t>www.worldwide-usa.com</t>
        </is>
      </c>
      <c r="B29639" t="n">
        <v>1350</v>
      </c>
    </row>
    <row r="29640">
      <c r="A29640" t="inlineStr">
        <is>
          <t>www.ainfoinc.com</t>
        </is>
      </c>
      <c r="B29640" t="n">
        <v>1350</v>
      </c>
    </row>
    <row r="29641">
      <c r="A29641" t="inlineStr">
        <is>
          <t>www.ombudsman.europa.eu</t>
        </is>
      </c>
      <c r="B29641" t="n">
        <v>1350</v>
      </c>
    </row>
    <row r="29642">
      <c r="A29642" t="inlineStr">
        <is>
          <t>hasitleaked.com</t>
        </is>
      </c>
      <c r="B29642" t="n">
        <v>1350</v>
      </c>
    </row>
    <row r="29643">
      <c r="A29643" t="inlineStr">
        <is>
          <t>px.informe.com</t>
        </is>
      </c>
      <c r="B29643" t="n">
        <v>1350</v>
      </c>
    </row>
    <row r="29644">
      <c r="A29644" t="inlineStr">
        <is>
          <t>incognegrablog.files.wordpress.com</t>
        </is>
      </c>
      <c r="B29644" t="n">
        <v>1350</v>
      </c>
    </row>
    <row r="29645">
      <c r="A29645" t="inlineStr">
        <is>
          <t>www.piliko.com</t>
        </is>
      </c>
      <c r="B29645" t="n">
        <v>1350</v>
      </c>
    </row>
    <row r="29646">
      <c r="A29646" t="inlineStr">
        <is>
          <t>i24.onbuy.com</t>
        </is>
      </c>
      <c r="B29646" t="n">
        <v>1350</v>
      </c>
    </row>
    <row r="29647">
      <c r="A29647" t="inlineStr">
        <is>
          <t>www.ironmongeryworld.com</t>
        </is>
      </c>
      <c r="B29647" t="n">
        <v>1350</v>
      </c>
    </row>
    <row r="29648">
      <c r="A29648" t="inlineStr">
        <is>
          <t>ounass-prod1.atgcdn.ae</t>
        </is>
      </c>
      <c r="B29648" t="n">
        <v>1350</v>
      </c>
    </row>
    <row r="29649">
      <c r="A29649" t="inlineStr">
        <is>
          <t>www.old-bakehouse.com</t>
        </is>
      </c>
      <c r="B29649" t="n">
        <v>1350</v>
      </c>
    </row>
    <row r="29650">
      <c r="A29650" t="inlineStr">
        <is>
          <t>il4.picdn.net</t>
        </is>
      </c>
      <c r="B29650" t="n">
        <v>1350</v>
      </c>
    </row>
    <row r="29651">
      <c r="A29651" t="inlineStr">
        <is>
          <t>citizensofbeauty.com</t>
        </is>
      </c>
      <c r="B29651" t="n">
        <v>1350</v>
      </c>
    </row>
    <row r="29652">
      <c r="A29652" t="inlineStr">
        <is>
          <t>neuvoo.co.uk:443</t>
        </is>
      </c>
      <c r="B29652" t="n">
        <v>1350</v>
      </c>
    </row>
    <row r="29653">
      <c r="A29653" t="inlineStr">
        <is>
          <t>www.artiesmusic.com.au</t>
        </is>
      </c>
      <c r="B29653" t="n">
        <v>1350</v>
      </c>
    </row>
    <row r="29654">
      <c r="A29654" t="inlineStr">
        <is>
          <t>babmar.com</t>
        </is>
      </c>
      <c r="B29654" t="n">
        <v>1349</v>
      </c>
    </row>
    <row r="29655">
      <c r="A29655" t="inlineStr">
        <is>
          <t>de.web.img2.acsta.net</t>
        </is>
      </c>
      <c r="B29655" t="n">
        <v>1349</v>
      </c>
    </row>
    <row r="29656">
      <c r="A29656" t="inlineStr">
        <is>
          <t>albumart.primephonic.com</t>
        </is>
      </c>
      <c r="B29656" t="n">
        <v>1349</v>
      </c>
    </row>
    <row r="29657">
      <c r="A29657" t="inlineStr">
        <is>
          <t>beladora.com.betasites.soundst.com</t>
        </is>
      </c>
      <c r="B29657" t="n">
        <v>1349</v>
      </c>
    </row>
    <row r="29658">
      <c r="A29658" t="inlineStr">
        <is>
          <t>www.mascom.rs</t>
        </is>
      </c>
      <c r="B29658" t="n">
        <v>1349</v>
      </c>
    </row>
    <row r="29659">
      <c r="A29659" t="inlineStr">
        <is>
          <t>www.du-hd.com</t>
        </is>
      </c>
      <c r="B29659" t="n">
        <v>1349</v>
      </c>
    </row>
    <row r="29660">
      <c r="A29660" t="inlineStr">
        <is>
          <t>ft1.gangbangporntrends.com</t>
        </is>
      </c>
      <c r="B29660" t="n">
        <v>1349</v>
      </c>
    </row>
    <row r="29661">
      <c r="A29661" t="inlineStr">
        <is>
          <t>printhali.net</t>
        </is>
      </c>
      <c r="B29661" t="n">
        <v>1349</v>
      </c>
    </row>
    <row r="29662">
      <c r="A29662" t="inlineStr">
        <is>
          <t>assets.mydeal.com.au</t>
        </is>
      </c>
      <c r="B29662" t="n">
        <v>1349</v>
      </c>
    </row>
    <row r="29663">
      <c r="A29663" t="inlineStr">
        <is>
          <t>www.kingstonianstorage.com</t>
        </is>
      </c>
      <c r="B29663" t="n">
        <v>1349</v>
      </c>
    </row>
    <row r="29664">
      <c r="A29664" t="inlineStr">
        <is>
          <t>cdn.ragan.com</t>
        </is>
      </c>
      <c r="B29664" t="n">
        <v>1349</v>
      </c>
    </row>
    <row r="29665">
      <c r="A29665" t="inlineStr">
        <is>
          <t>www.modpc.com</t>
        </is>
      </c>
      <c r="B29665" t="n">
        <v>1349</v>
      </c>
    </row>
    <row r="29666">
      <c r="A29666" t="inlineStr">
        <is>
          <t>www.phillysoccerpage.net</t>
        </is>
      </c>
      <c r="B29666" t="n">
        <v>1349</v>
      </c>
    </row>
    <row r="29667">
      <c r="A29667" t="inlineStr">
        <is>
          <t>www.mcmracing.com</t>
        </is>
      </c>
      <c r="B29667" t="n">
        <v>1349</v>
      </c>
    </row>
    <row r="29668">
      <c r="A29668" t="inlineStr">
        <is>
          <t>www.pulsed-edu.com</t>
        </is>
      </c>
      <c r="B29668" t="n">
        <v>1349</v>
      </c>
    </row>
    <row r="29669">
      <c r="A29669" t="inlineStr">
        <is>
          <t>brightdrops.com</t>
        </is>
      </c>
      <c r="B29669" t="n">
        <v>1349</v>
      </c>
    </row>
    <row r="29670">
      <c r="A29670" t="inlineStr">
        <is>
          <t>www.tactical-clothing.co.uk</t>
        </is>
      </c>
      <c r="B29670" t="n">
        <v>1349</v>
      </c>
    </row>
    <row r="29671">
      <c r="A29671" t="inlineStr">
        <is>
          <t>www.99worksheets.com</t>
        </is>
      </c>
      <c r="B29671" t="n">
        <v>1349</v>
      </c>
    </row>
    <row r="29672">
      <c r="A29672" t="inlineStr">
        <is>
          <t>cdn.evoke.ie</t>
        </is>
      </c>
      <c r="B29672" t="n">
        <v>1349</v>
      </c>
    </row>
    <row r="29673">
      <c r="A29673" t="inlineStr">
        <is>
          <t>www.musto.com</t>
        </is>
      </c>
      <c r="B29673" t="n">
        <v>1349</v>
      </c>
    </row>
    <row r="29674">
      <c r="A29674" t="inlineStr">
        <is>
          <t>inter-branding.co.za</t>
        </is>
      </c>
      <c r="B29674" t="n">
        <v>1349</v>
      </c>
    </row>
    <row r="29675">
      <c r="A29675" t="inlineStr">
        <is>
          <t>dataexport.co.uk</t>
        </is>
      </c>
      <c r="B29675" t="n">
        <v>1349</v>
      </c>
    </row>
    <row r="29676">
      <c r="A29676" t="inlineStr">
        <is>
          <t>www.homepictures.in</t>
        </is>
      </c>
      <c r="B29676" t="n">
        <v>1348</v>
      </c>
    </row>
    <row r="29677">
      <c r="A29677" t="inlineStr">
        <is>
          <t>www.dvdshelf.com.au</t>
        </is>
      </c>
      <c r="B29677" t="n">
        <v>1348</v>
      </c>
    </row>
    <row r="29678">
      <c r="A29678" t="inlineStr">
        <is>
          <t>images.rockler.com</t>
        </is>
      </c>
      <c r="B29678" t="n">
        <v>1348</v>
      </c>
    </row>
    <row r="29679">
      <c r="A29679" t="inlineStr">
        <is>
          <t>images3.zooroyal.net</t>
        </is>
      </c>
      <c r="B29679" t="n">
        <v>1348</v>
      </c>
    </row>
    <row r="29680">
      <c r="A29680" t="inlineStr">
        <is>
          <t>www.easyfurniture-shop.co.uk</t>
        </is>
      </c>
      <c r="B29680" t="n">
        <v>1348</v>
      </c>
    </row>
    <row r="29681">
      <c r="A29681" t="inlineStr">
        <is>
          <t>d24io4z19wj0tw.cloudfront.net</t>
        </is>
      </c>
      <c r="B29681" t="n">
        <v>1348</v>
      </c>
    </row>
    <row r="29682">
      <c r="A29682" t="inlineStr">
        <is>
          <t>transform7.ljhooker.com</t>
        </is>
      </c>
      <c r="B29682" t="n">
        <v>1348</v>
      </c>
    </row>
    <row r="29683">
      <c r="A29683" t="inlineStr">
        <is>
          <t>cdn1.eminza.com</t>
        </is>
      </c>
      <c r="B29683" t="n">
        <v>1348</v>
      </c>
    </row>
    <row r="29684">
      <c r="A29684" t="inlineStr">
        <is>
          <t>d267x6x6dh1ejh.cloudfront.net</t>
        </is>
      </c>
      <c r="B29684" t="n">
        <v>1348</v>
      </c>
    </row>
    <row r="29685">
      <c r="A29685" t="inlineStr">
        <is>
          <t>www.todayadvertising.ro</t>
        </is>
      </c>
      <c r="B29685" t="n">
        <v>1348</v>
      </c>
    </row>
    <row r="29686">
      <c r="A29686" t="inlineStr">
        <is>
          <t>www.pcdome.hu</t>
        </is>
      </c>
      <c r="B29686" t="n">
        <v>1348</v>
      </c>
    </row>
    <row r="29687">
      <c r="A29687" t="inlineStr">
        <is>
          <t>i12.onbuy.com</t>
        </is>
      </c>
      <c r="B29687" t="n">
        <v>1348</v>
      </c>
    </row>
    <row r="29688">
      <c r="A29688" t="inlineStr">
        <is>
          <t>www.thedenimshop.com</t>
        </is>
      </c>
      <c r="B29688" t="n">
        <v>1348</v>
      </c>
    </row>
    <row r="29689">
      <c r="A29689" t="inlineStr">
        <is>
          <t>rockatee.com</t>
        </is>
      </c>
      <c r="B29689" t="n">
        <v>1348</v>
      </c>
    </row>
    <row r="29690">
      <c r="A29690" t="inlineStr">
        <is>
          <t>www.soumo.eu</t>
        </is>
      </c>
      <c r="B29690" t="n">
        <v>1348</v>
      </c>
    </row>
    <row r="29691">
      <c r="A29691" t="inlineStr">
        <is>
          <t>www.inside-games.jp</t>
        </is>
      </c>
      <c r="B29691" t="n">
        <v>1348</v>
      </c>
    </row>
    <row r="29692">
      <c r="A29692" t="inlineStr">
        <is>
          <t>thecouponproject.com</t>
        </is>
      </c>
      <c r="B29692" t="n">
        <v>1348</v>
      </c>
    </row>
    <row r="29693">
      <c r="A29693" t="inlineStr">
        <is>
          <t>cdn.mobsocmedia.com</t>
        </is>
      </c>
      <c r="B29693" t="n">
        <v>1348</v>
      </c>
    </row>
    <row r="29694">
      <c r="A29694" t="inlineStr">
        <is>
          <t>www.libertyheadlines.com</t>
        </is>
      </c>
      <c r="B29694" t="n">
        <v>1348</v>
      </c>
    </row>
    <row r="29695">
      <c r="A29695" t="inlineStr">
        <is>
          <t>www.colhousedesigns.com</t>
        </is>
      </c>
      <c r="B29695" t="n">
        <v>1348</v>
      </c>
    </row>
    <row r="29696">
      <c r="A29696" t="inlineStr">
        <is>
          <t>paper-backgrounds.com</t>
        </is>
      </c>
      <c r="B29696" t="n">
        <v>1348</v>
      </c>
    </row>
    <row r="29697">
      <c r="A29697" t="inlineStr">
        <is>
          <t>www.pslteamsports.com</t>
        </is>
      </c>
      <c r="B29697" t="n">
        <v>1348</v>
      </c>
    </row>
    <row r="29698">
      <c r="A29698" t="inlineStr">
        <is>
          <t>en.piano-fingering.org</t>
        </is>
      </c>
      <c r="B29698" t="n">
        <v>1347</v>
      </c>
    </row>
    <row r="29699">
      <c r="A29699" t="inlineStr">
        <is>
          <t>www.logoground.com</t>
        </is>
      </c>
      <c r="B29699" t="n">
        <v>1347</v>
      </c>
    </row>
    <row r="29700">
      <c r="A29700" t="inlineStr">
        <is>
          <t>youget.pt</t>
        </is>
      </c>
      <c r="B29700" t="n">
        <v>1347</v>
      </c>
    </row>
    <row r="29701">
      <c r="A29701" t="inlineStr">
        <is>
          <t>ospcatalogue.ontariosafetyproducts.com</t>
        </is>
      </c>
      <c r="B29701" t="n">
        <v>1347</v>
      </c>
    </row>
    <row r="29702">
      <c r="A29702" t="inlineStr">
        <is>
          <t>www.corrchilled.co.uk</t>
        </is>
      </c>
      <c r="B29702" t="n">
        <v>1347</v>
      </c>
    </row>
    <row r="29703">
      <c r="A29703" t="inlineStr">
        <is>
          <t>socialdesignmagazine.com</t>
        </is>
      </c>
      <c r="B29703" t="n">
        <v>1347</v>
      </c>
    </row>
    <row r="29704">
      <c r="A29704" t="inlineStr">
        <is>
          <t>clubbuzz-assets.s3.amazonaws.com</t>
        </is>
      </c>
      <c r="B29704" t="n">
        <v>1347</v>
      </c>
    </row>
    <row r="29705">
      <c r="A29705" t="inlineStr">
        <is>
          <t>antiquebanknotes.com</t>
        </is>
      </c>
      <c r="B29705" t="n">
        <v>1347</v>
      </c>
    </row>
    <row r="29706">
      <c r="A29706" t="inlineStr">
        <is>
          <t>image.owntitle.com</t>
        </is>
      </c>
      <c r="B29706" t="n">
        <v>1347</v>
      </c>
    </row>
    <row r="29707">
      <c r="A29707" t="inlineStr">
        <is>
          <t>www.momof6.com</t>
        </is>
      </c>
      <c r="B29707" t="n">
        <v>1347</v>
      </c>
    </row>
    <row r="29708">
      <c r="A29708" t="inlineStr">
        <is>
          <t>www.epidemic-shop.com</t>
        </is>
      </c>
      <c r="B29708" t="n">
        <v>1347</v>
      </c>
    </row>
    <row r="29709">
      <c r="A29709" t="inlineStr">
        <is>
          <t>media.hotnews.ro</t>
        </is>
      </c>
      <c r="B29709" t="n">
        <v>1347</v>
      </c>
    </row>
    <row r="29710">
      <c r="A29710" t="inlineStr">
        <is>
          <t>images.psx.lv</t>
        </is>
      </c>
      <c r="B29710" t="n">
        <v>1347</v>
      </c>
    </row>
    <row r="29711">
      <c r="A29711" t="inlineStr">
        <is>
          <t>easycrochet.com</t>
        </is>
      </c>
      <c r="B29711" t="n">
        <v>1347</v>
      </c>
    </row>
    <row r="29712">
      <c r="A29712" t="inlineStr">
        <is>
          <t>juicyquotes.com</t>
        </is>
      </c>
      <c r="B29712" t="n">
        <v>1347</v>
      </c>
    </row>
    <row r="29713">
      <c r="A29713" t="inlineStr">
        <is>
          <t>inciweb.nwcg.gov</t>
        </is>
      </c>
      <c r="B29713" t="n">
        <v>1347</v>
      </c>
    </row>
    <row r="29714">
      <c r="A29714" t="inlineStr">
        <is>
          <t>www.indianlacesandfabric.com</t>
        </is>
      </c>
      <c r="B29714" t="n">
        <v>1346</v>
      </c>
    </row>
    <row r="29715">
      <c r="A29715" t="inlineStr">
        <is>
          <t>cdn1.brandability.co.za</t>
        </is>
      </c>
      <c r="B29715" t="n">
        <v>1346</v>
      </c>
    </row>
    <row r="29716">
      <c r="A29716" t="inlineStr">
        <is>
          <t>static.flinders.nl</t>
        </is>
      </c>
      <c r="B29716" t="n">
        <v>1346</v>
      </c>
    </row>
    <row r="29717">
      <c r="A29717" t="inlineStr">
        <is>
          <t>cf.javfree.me</t>
        </is>
      </c>
      <c r="B29717" t="n">
        <v>1346</v>
      </c>
    </row>
    <row r="29718">
      <c r="A29718" t="inlineStr">
        <is>
          <t>static.starcitygames.com</t>
        </is>
      </c>
      <c r="B29718" t="n">
        <v>1346</v>
      </c>
    </row>
    <row r="29719">
      <c r="A29719" t="inlineStr">
        <is>
          <t>cdn0.wideopenpets.com</t>
        </is>
      </c>
      <c r="B29719" t="n">
        <v>1346</v>
      </c>
    </row>
    <row r="29720">
      <c r="A29720" t="inlineStr">
        <is>
          <t>play-track.com</t>
        </is>
      </c>
      <c r="B29720" t="n">
        <v>1346</v>
      </c>
    </row>
    <row r="29721">
      <c r="A29721" t="inlineStr">
        <is>
          <t>www.stroms.com</t>
        </is>
      </c>
      <c r="B29721" t="n">
        <v>1346</v>
      </c>
    </row>
    <row r="29722">
      <c r="A29722" t="inlineStr">
        <is>
          <t>www.superprof.ca</t>
        </is>
      </c>
      <c r="B29722" t="n">
        <v>1346</v>
      </c>
    </row>
    <row r="29723">
      <c r="A29723" t="inlineStr">
        <is>
          <t>www.getty.edu</t>
        </is>
      </c>
      <c r="B29723" t="n">
        <v>1346</v>
      </c>
    </row>
    <row r="29724">
      <c r="A29724" t="inlineStr">
        <is>
          <t>celticandco.global.ssl.fastly.net</t>
        </is>
      </c>
      <c r="B29724" t="n">
        <v>1346</v>
      </c>
    </row>
    <row r="29725">
      <c r="A29725" t="inlineStr">
        <is>
          <t>cdn-5.motorsportnetwork.com</t>
        </is>
      </c>
      <c r="B29725" t="n">
        <v>1346</v>
      </c>
    </row>
    <row r="29726">
      <c r="A29726" t="inlineStr">
        <is>
          <t>www.labelsandlabeling.com</t>
        </is>
      </c>
      <c r="B29726" t="n">
        <v>1346</v>
      </c>
    </row>
    <row r="29727">
      <c r="A29727" t="inlineStr">
        <is>
          <t>kosilight.uk</t>
        </is>
      </c>
      <c r="B29727" t="n">
        <v>1346</v>
      </c>
    </row>
    <row r="29728">
      <c r="A29728" t="inlineStr">
        <is>
          <t>www.brisbanekids.com.au</t>
        </is>
      </c>
      <c r="B29728" t="n">
        <v>1346</v>
      </c>
    </row>
    <row r="29729">
      <c r="A29729" t="inlineStr">
        <is>
          <t>www.f1-fansite.com</t>
        </is>
      </c>
      <c r="B29729" t="n">
        <v>1346</v>
      </c>
    </row>
    <row r="29730">
      <c r="A29730" t="inlineStr">
        <is>
          <t>img5625.weyesimg.com</t>
        </is>
      </c>
      <c r="B29730" t="n">
        <v>1346</v>
      </c>
    </row>
    <row r="29731">
      <c r="A29731" t="inlineStr">
        <is>
          <t>www.redrc.net</t>
        </is>
      </c>
      <c r="B29731" t="n">
        <v>1346</v>
      </c>
    </row>
    <row r="29732">
      <c r="A29732" t="inlineStr">
        <is>
          <t>www.createcraftlove.com</t>
        </is>
      </c>
      <c r="B29732" t="n">
        <v>1346</v>
      </c>
    </row>
    <row r="29733">
      <c r="A29733" t="inlineStr">
        <is>
          <t>bestpc.bg</t>
        </is>
      </c>
      <c r="B29733" t="n">
        <v>1346</v>
      </c>
    </row>
    <row r="29734">
      <c r="A29734" t="inlineStr">
        <is>
          <t>nontoygifts.com</t>
        </is>
      </c>
      <c r="B29734" t="n">
        <v>1346</v>
      </c>
    </row>
    <row r="29735">
      <c r="A29735" t="inlineStr">
        <is>
          <t>images.topperlearning.com</t>
        </is>
      </c>
      <c r="B29735" t="n">
        <v>1346</v>
      </c>
    </row>
    <row r="29736">
      <c r="A29736" t="inlineStr">
        <is>
          <t>www.teachingideas.co.uk</t>
        </is>
      </c>
      <c r="B29736" t="n">
        <v>1346</v>
      </c>
    </row>
    <row r="29737">
      <c r="A29737" t="inlineStr">
        <is>
          <t>h2porn.com</t>
        </is>
      </c>
      <c r="B29737" t="n">
        <v>1346</v>
      </c>
    </row>
    <row r="29738">
      <c r="A29738" t="inlineStr">
        <is>
          <t>www.click2door.com</t>
        </is>
      </c>
      <c r="B29738" t="n">
        <v>1346</v>
      </c>
    </row>
    <row r="29739">
      <c r="A29739" t="inlineStr">
        <is>
          <t>videogamesstats.com</t>
        </is>
      </c>
      <c r="B29739" t="n">
        <v>1346</v>
      </c>
    </row>
    <row r="29740">
      <c r="A29740" t="inlineStr">
        <is>
          <t>images.novatech.co.uk</t>
        </is>
      </c>
      <c r="B29740" t="n">
        <v>1346</v>
      </c>
    </row>
    <row r="29741">
      <c r="A29741" t="inlineStr">
        <is>
          <t>stainlesssteelboard.com</t>
        </is>
      </c>
      <c r="B29741" t="n">
        <v>1346</v>
      </c>
    </row>
    <row r="29742">
      <c r="A29742" t="inlineStr">
        <is>
          <t>antique-4-sale.com</t>
        </is>
      </c>
      <c r="B29742" t="n">
        <v>1346</v>
      </c>
    </row>
    <row r="29743">
      <c r="A29743" t="inlineStr">
        <is>
          <t>usa-angel.com</t>
        </is>
      </c>
      <c r="B29743" t="n">
        <v>1346</v>
      </c>
    </row>
    <row r="29744">
      <c r="A29744" t="inlineStr">
        <is>
          <t>www.agphandbags.com</t>
        </is>
      </c>
      <c r="B29744" t="n">
        <v>1345</v>
      </c>
    </row>
    <row r="29745">
      <c r="A29745" t="inlineStr">
        <is>
          <t>horex.pl</t>
        </is>
      </c>
      <c r="B29745" t="n">
        <v>1345</v>
      </c>
    </row>
    <row r="29746">
      <c r="A29746" t="inlineStr">
        <is>
          <t>images.estatesit.uk</t>
        </is>
      </c>
      <c r="B29746" t="n">
        <v>1345</v>
      </c>
    </row>
    <row r="29747">
      <c r="A29747" t="inlineStr">
        <is>
          <t>www.gallerieswest.ca</t>
        </is>
      </c>
      <c r="B29747" t="n">
        <v>1345</v>
      </c>
    </row>
    <row r="29748">
      <c r="A29748" t="inlineStr">
        <is>
          <t>www.thedefensepost.com</t>
        </is>
      </c>
      <c r="B29748" t="n">
        <v>1345</v>
      </c>
    </row>
    <row r="29749">
      <c r="A29749" t="inlineStr">
        <is>
          <t>www.i-wholesale.com.au</t>
        </is>
      </c>
      <c r="B29749" t="n">
        <v>1345</v>
      </c>
    </row>
    <row r="29750">
      <c r="A29750" t="inlineStr">
        <is>
          <t>static.next-episode.net</t>
        </is>
      </c>
      <c r="B29750" t="n">
        <v>1345</v>
      </c>
    </row>
    <row r="29751">
      <c r="A29751" t="inlineStr">
        <is>
          <t>cdn-2.motorsportnetwork.com</t>
        </is>
      </c>
      <c r="B29751" t="n">
        <v>1345</v>
      </c>
    </row>
    <row r="29752">
      <c r="A29752" t="inlineStr">
        <is>
          <t>unixnetworkbd.com</t>
        </is>
      </c>
      <c r="B29752" t="n">
        <v>1345</v>
      </c>
    </row>
    <row r="29753">
      <c r="A29753" t="inlineStr">
        <is>
          <t>www.moo.com</t>
        </is>
      </c>
      <c r="B29753" t="n">
        <v>1345</v>
      </c>
    </row>
    <row r="29754">
      <c r="A29754" t="inlineStr">
        <is>
          <t>img.softline.com</t>
        </is>
      </c>
      <c r="B29754" t="n">
        <v>1345</v>
      </c>
    </row>
    <row r="29755">
      <c r="A29755" t="inlineStr">
        <is>
          <t>www.dienodigital.com</t>
        </is>
      </c>
      <c r="B29755" t="n">
        <v>1345</v>
      </c>
    </row>
    <row r="29756">
      <c r="A29756" t="inlineStr">
        <is>
          <t>www.trade-hlf.com</t>
        </is>
      </c>
      <c r="B29756" t="n">
        <v>1345</v>
      </c>
    </row>
    <row r="29757">
      <c r="A29757" t="inlineStr">
        <is>
          <t>cdn.electron.com</t>
        </is>
      </c>
      <c r="B29757" t="n">
        <v>1345</v>
      </c>
    </row>
    <row r="29758">
      <c r="A29758" t="inlineStr">
        <is>
          <t>barbarapicci.files.wordpress.com</t>
        </is>
      </c>
      <c r="B29758" t="n">
        <v>1345</v>
      </c>
    </row>
    <row r="29759">
      <c r="A29759" t="inlineStr">
        <is>
          <t>womensecret.com</t>
        </is>
      </c>
      <c r="B29759" t="n">
        <v>1345</v>
      </c>
    </row>
    <row r="29760">
      <c r="A29760" t="inlineStr">
        <is>
          <t>louisville.edu</t>
        </is>
      </c>
      <c r="B29760" t="n">
        <v>1345</v>
      </c>
    </row>
    <row r="29761">
      <c r="A29761" t="inlineStr">
        <is>
          <t>www.ijdmtoy.com</t>
        </is>
      </c>
      <c r="B29761" t="n">
        <v>1345</v>
      </c>
    </row>
    <row r="29762">
      <c r="A29762" t="inlineStr">
        <is>
          <t>www.hyjiyastore.com</t>
        </is>
      </c>
      <c r="B29762" t="n">
        <v>1345</v>
      </c>
    </row>
    <row r="29763">
      <c r="A29763" t="inlineStr">
        <is>
          <t>www.bestmaterials.com</t>
        </is>
      </c>
      <c r="B29763" t="n">
        <v>1345</v>
      </c>
    </row>
    <row r="29764">
      <c r="A29764" t="inlineStr">
        <is>
          <t>www.douglasallen.co.uk</t>
        </is>
      </c>
      <c r="B29764" t="n">
        <v>1345</v>
      </c>
    </row>
    <row r="29765">
      <c r="A29765" t="inlineStr">
        <is>
          <t>assembly.state.ny.us</t>
        </is>
      </c>
      <c r="B29765" t="n">
        <v>1344</v>
      </c>
    </row>
    <row r="29766">
      <c r="A29766" t="inlineStr">
        <is>
          <t>boetiek-static.s3.eu-central-1.amazonaws.com</t>
        </is>
      </c>
      <c r="B29766" t="n">
        <v>1344</v>
      </c>
    </row>
    <row r="29767">
      <c r="A29767" t="inlineStr">
        <is>
          <t>www.napkinshop.co.uk</t>
        </is>
      </c>
      <c r="B29767" t="n">
        <v>1344</v>
      </c>
    </row>
    <row r="29768">
      <c r="A29768" t="inlineStr">
        <is>
          <t>www.aspicyperspective.com</t>
        </is>
      </c>
      <c r="B29768" t="n">
        <v>1344</v>
      </c>
    </row>
    <row r="29769">
      <c r="A29769" t="inlineStr">
        <is>
          <t>cdn3.boutique.humbleandrich.com</t>
        </is>
      </c>
      <c r="B29769" t="n">
        <v>1344</v>
      </c>
    </row>
    <row r="29770">
      <c r="A29770" t="inlineStr">
        <is>
          <t>www.withashleyandco.com</t>
        </is>
      </c>
      <c r="B29770" t="n">
        <v>1344</v>
      </c>
    </row>
    <row r="29771">
      <c r="A29771" t="inlineStr">
        <is>
          <t>www.nahodsa.sk</t>
        </is>
      </c>
      <c r="B29771" t="n">
        <v>1344</v>
      </c>
    </row>
    <row r="29772">
      <c r="A29772" t="inlineStr">
        <is>
          <t>www.nrn.com:443</t>
        </is>
      </c>
      <c r="B29772" t="n">
        <v>1344</v>
      </c>
    </row>
    <row r="29773">
      <c r="A29773" t="inlineStr">
        <is>
          <t>captainfunko.ru</t>
        </is>
      </c>
      <c r="B29773" t="n">
        <v>1344</v>
      </c>
    </row>
    <row r="29774">
      <c r="A29774" t="inlineStr">
        <is>
          <t>image.fmovies.mom</t>
        </is>
      </c>
      <c r="B29774" t="n">
        <v>1344</v>
      </c>
    </row>
    <row r="29775">
      <c r="A29775" t="inlineStr">
        <is>
          <t>sno.centracdn.net</t>
        </is>
      </c>
      <c r="B29775" t="n">
        <v>1344</v>
      </c>
    </row>
    <row r="29776">
      <c r="A29776" t="inlineStr">
        <is>
          <t>hello-halal.com</t>
        </is>
      </c>
      <c r="B29776" t="n">
        <v>1344</v>
      </c>
    </row>
    <row r="29777">
      <c r="A29777" t="inlineStr">
        <is>
          <t>www.ubezpieczenie4you.pl</t>
        </is>
      </c>
      <c r="B29777" t="n">
        <v>1344</v>
      </c>
    </row>
    <row r="29778">
      <c r="A29778" t="inlineStr">
        <is>
          <t>download.e-bookshelf.de</t>
        </is>
      </c>
      <c r="B29778" t="n">
        <v>1344</v>
      </c>
    </row>
    <row r="29779">
      <c r="A29779" t="inlineStr">
        <is>
          <t>www.price4limo.com</t>
        </is>
      </c>
      <c r="B29779" t="n">
        <v>1344</v>
      </c>
    </row>
    <row r="29780">
      <c r="A29780" t="inlineStr">
        <is>
          <t>marinagalleryfineart.com</t>
        </is>
      </c>
      <c r="B29780" t="n">
        <v>1344</v>
      </c>
    </row>
    <row r="29781">
      <c r="A29781" t="inlineStr">
        <is>
          <t>www.freerangesupplies.com.au</t>
        </is>
      </c>
      <c r="B29781" t="n">
        <v>1344</v>
      </c>
    </row>
    <row r="29782">
      <c r="A29782" t="inlineStr">
        <is>
          <t>gocdkeys.com</t>
        </is>
      </c>
      <c r="B29782" t="n">
        <v>1344</v>
      </c>
    </row>
    <row r="29783">
      <c r="A29783" t="inlineStr">
        <is>
          <t>scatteredsquirrel.com</t>
        </is>
      </c>
      <c r="B29783" t="n">
        <v>1344</v>
      </c>
    </row>
    <row r="29784">
      <c r="A29784" t="inlineStr">
        <is>
          <t>www.purelovequotes.com</t>
        </is>
      </c>
      <c r="B29784" t="n">
        <v>1344</v>
      </c>
    </row>
    <row r="29785">
      <c r="A29785" t="inlineStr">
        <is>
          <t>www.gafasonline.es</t>
        </is>
      </c>
      <c r="B29785" t="n">
        <v>1343</v>
      </c>
    </row>
    <row r="29786">
      <c r="A29786" t="inlineStr">
        <is>
          <t>www.khaosodenglish.com</t>
        </is>
      </c>
      <c r="B29786" t="n">
        <v>1343</v>
      </c>
    </row>
    <row r="29787">
      <c r="A29787" t="inlineStr">
        <is>
          <t>www.ihaterogers.ca</t>
        </is>
      </c>
      <c r="B29787" t="n">
        <v>1343</v>
      </c>
    </row>
    <row r="29788">
      <c r="A29788" t="inlineStr">
        <is>
          <t>books.google.ca</t>
        </is>
      </c>
      <c r="B29788" t="n">
        <v>1343</v>
      </c>
    </row>
    <row r="29789">
      <c r="A29789" t="inlineStr">
        <is>
          <t>www.akf-shop.de</t>
        </is>
      </c>
      <c r="B29789" t="n">
        <v>1343</v>
      </c>
    </row>
    <row r="29790">
      <c r="A29790" t="inlineStr">
        <is>
          <t>www.geraldschoenfeldtheatrenyc.com</t>
        </is>
      </c>
      <c r="B29790" t="n">
        <v>1343</v>
      </c>
    </row>
    <row r="29791">
      <c r="A29791" t="inlineStr">
        <is>
          <t>149366112.v2.pressablecdn.com</t>
        </is>
      </c>
      <c r="B29791" t="n">
        <v>1343</v>
      </c>
    </row>
    <row r="29792">
      <c r="A29792" t="inlineStr">
        <is>
          <t>cdn.luxuo.com</t>
        </is>
      </c>
      <c r="B29792" t="n">
        <v>1343</v>
      </c>
    </row>
    <row r="29793">
      <c r="A29793" t="inlineStr">
        <is>
          <t>images.everydayhealth.com</t>
        </is>
      </c>
      <c r="B29793" t="n">
        <v>1343</v>
      </c>
    </row>
    <row r="29794">
      <c r="A29794" t="inlineStr">
        <is>
          <t>freetvonline.live</t>
        </is>
      </c>
      <c r="B29794" t="n">
        <v>1343</v>
      </c>
    </row>
    <row r="29795">
      <c r="A29795" t="inlineStr">
        <is>
          <t>pornpeach.com</t>
        </is>
      </c>
      <c r="B29795" t="n">
        <v>1343</v>
      </c>
    </row>
    <row r="29796">
      <c r="A29796" t="inlineStr">
        <is>
          <t>cdn.outdoorhub.com</t>
        </is>
      </c>
      <c r="B29796" t="n">
        <v>1343</v>
      </c>
    </row>
    <row r="29797">
      <c r="A29797" t="inlineStr">
        <is>
          <t>media.kiiitv.com</t>
        </is>
      </c>
      <c r="B29797" t="n">
        <v>1343</v>
      </c>
    </row>
    <row r="29798">
      <c r="A29798" t="inlineStr">
        <is>
          <t>sugarbeecrafts.com</t>
        </is>
      </c>
      <c r="B29798" t="n">
        <v>1343</v>
      </c>
    </row>
    <row r="29799">
      <c r="A29799" t="inlineStr">
        <is>
          <t>www.horseillustrated.com</t>
        </is>
      </c>
      <c r="B29799" t="n">
        <v>1343</v>
      </c>
    </row>
    <row r="29800">
      <c r="A29800" t="inlineStr">
        <is>
          <t>myburbank.com</t>
        </is>
      </c>
      <c r="B29800" t="n">
        <v>1343</v>
      </c>
    </row>
    <row r="29801">
      <c r="A29801" t="inlineStr">
        <is>
          <t>oceancity-stateventuresllc.netdna-ssl.com</t>
        </is>
      </c>
      <c r="B29801" t="n">
        <v>1343</v>
      </c>
    </row>
    <row r="29802">
      <c r="A29802" t="inlineStr">
        <is>
          <t>bin.snmmd.nl</t>
        </is>
      </c>
      <c r="B29802" t="n">
        <v>1343</v>
      </c>
    </row>
    <row r="29803">
      <c r="A29803" t="inlineStr">
        <is>
          <t>i.teknolojioku.com</t>
        </is>
      </c>
      <c r="B29803" t="n">
        <v>1343</v>
      </c>
    </row>
    <row r="29804">
      <c r="A29804" t="inlineStr">
        <is>
          <t>cdn-6.motorsportnetwork.com</t>
        </is>
      </c>
      <c r="B29804" t="n">
        <v>1343</v>
      </c>
    </row>
    <row r="29805">
      <c r="A29805" t="inlineStr">
        <is>
          <t>www.lifehacker.com.au</t>
        </is>
      </c>
      <c r="B29805" t="n">
        <v>1343</v>
      </c>
    </row>
    <row r="29806">
      <c r="A29806" t="inlineStr">
        <is>
          <t>www.thehappyscraps.com</t>
        </is>
      </c>
      <c r="B29806" t="n">
        <v>1343</v>
      </c>
    </row>
    <row r="29807">
      <c r="A29807" t="inlineStr">
        <is>
          <t>www.creative-cables.us</t>
        </is>
      </c>
      <c r="B29807" t="n">
        <v>1343</v>
      </c>
    </row>
    <row r="29808">
      <c r="A29808" t="inlineStr">
        <is>
          <t>www.simplyaust.com.au</t>
        </is>
      </c>
      <c r="B29808" t="n">
        <v>1343</v>
      </c>
    </row>
    <row r="29809">
      <c r="A29809" t="inlineStr">
        <is>
          <t>www.dofton.se</t>
        </is>
      </c>
      <c r="B29809" t="n">
        <v>1342</v>
      </c>
    </row>
    <row r="29810">
      <c r="A29810" t="inlineStr">
        <is>
          <t>cdn.flaconi.de</t>
        </is>
      </c>
      <c r="B29810" t="n">
        <v>1342</v>
      </c>
    </row>
    <row r="29811">
      <c r="A29811" t="inlineStr">
        <is>
          <t>transform4.ljhooker.com</t>
        </is>
      </c>
      <c r="B29811" t="n">
        <v>1342</v>
      </c>
    </row>
    <row r="29812">
      <c r="A29812" t="inlineStr">
        <is>
          <t>images.interdrinks.com</t>
        </is>
      </c>
      <c r="B29812" t="n">
        <v>1342</v>
      </c>
    </row>
    <row r="29813">
      <c r="A29813" t="inlineStr">
        <is>
          <t>macktak.com</t>
        </is>
      </c>
      <c r="B29813" t="n">
        <v>1342</v>
      </c>
    </row>
    <row r="29814">
      <c r="A29814" t="inlineStr">
        <is>
          <t>www.thegamebusters.it</t>
        </is>
      </c>
      <c r="B29814" t="n">
        <v>1342</v>
      </c>
    </row>
    <row r="29815">
      <c r="A29815" t="inlineStr">
        <is>
          <t>cdn.allyouplay.com</t>
        </is>
      </c>
      <c r="B29815" t="n">
        <v>1342</v>
      </c>
    </row>
    <row r="29816">
      <c r="A29816" t="inlineStr">
        <is>
          <t>bestwindows8apps.s3.amazonaws.com</t>
        </is>
      </c>
      <c r="B29816" t="n">
        <v>1342</v>
      </c>
    </row>
    <row r="29817">
      <c r="A29817" t="inlineStr">
        <is>
          <t>guystation.co.uk</t>
        </is>
      </c>
      <c r="B29817" t="n">
        <v>1342</v>
      </c>
    </row>
    <row r="29818">
      <c r="A29818" t="inlineStr">
        <is>
          <t>www.tourismadelaide.com.au</t>
        </is>
      </c>
      <c r="B29818" t="n">
        <v>1342</v>
      </c>
    </row>
    <row r="29819">
      <c r="A29819" t="inlineStr">
        <is>
          <t>mmnews.tv</t>
        </is>
      </c>
      <c r="B29819" t="n">
        <v>1342</v>
      </c>
    </row>
    <row r="29820">
      <c r="A29820" t="inlineStr">
        <is>
          <t>es.diesel.com</t>
        </is>
      </c>
      <c r="B29820" t="n">
        <v>1342</v>
      </c>
    </row>
    <row r="29821">
      <c r="A29821" t="inlineStr">
        <is>
          <t>makingfriends.com</t>
        </is>
      </c>
      <c r="B29821" t="n">
        <v>1342</v>
      </c>
    </row>
    <row r="29822">
      <c r="A29822" t="inlineStr">
        <is>
          <t>hipswap.s3.amazonaws.com</t>
        </is>
      </c>
      <c r="B29822" t="n">
        <v>1342</v>
      </c>
    </row>
    <row r="29823">
      <c r="A29823" t="inlineStr">
        <is>
          <t>www.spelshop.be</t>
        </is>
      </c>
      <c r="B29823" t="n">
        <v>1342</v>
      </c>
    </row>
    <row r="29824">
      <c r="A29824" t="inlineStr">
        <is>
          <t>media3.littlezebra.com</t>
        </is>
      </c>
      <c r="B29824" t="n">
        <v>1342</v>
      </c>
    </row>
    <row r="29825">
      <c r="A29825" t="inlineStr">
        <is>
          <t>www.frugalrules.com</t>
        </is>
      </c>
      <c r="B29825" t="n">
        <v>1342</v>
      </c>
    </row>
    <row r="29826">
      <c r="A29826" t="inlineStr">
        <is>
          <t>www.pttoutdoor.com</t>
        </is>
      </c>
      <c r="B29826" t="n">
        <v>1342</v>
      </c>
    </row>
    <row r="29827">
      <c r="A29827" t="inlineStr">
        <is>
          <t>assets.phillips.com</t>
        </is>
      </c>
      <c r="B29827" t="n">
        <v>1342</v>
      </c>
    </row>
    <row r="29828">
      <c r="A29828" t="inlineStr">
        <is>
          <t>re-mm-assets.s3.amazonaws.com</t>
        </is>
      </c>
      <c r="B29828" t="n">
        <v>1342</v>
      </c>
    </row>
    <row r="29829">
      <c r="A29829" t="inlineStr">
        <is>
          <t>www.theartblog.org</t>
        </is>
      </c>
      <c r="B29829" t="n">
        <v>1342</v>
      </c>
    </row>
    <row r="29830">
      <c r="A29830" t="inlineStr">
        <is>
          <t>gray-wmbf-prod.cdn.arcpublishing.com</t>
        </is>
      </c>
      <c r="B29830" t="n">
        <v>1342</v>
      </c>
    </row>
    <row r="29831">
      <c r="A29831" t="inlineStr">
        <is>
          <t>www.gilliankyle.com</t>
        </is>
      </c>
      <c r="B29831" t="n">
        <v>1342</v>
      </c>
    </row>
    <row r="29832">
      <c r="A29832" t="inlineStr">
        <is>
          <t>classicrecollections.files.wordpress.com</t>
        </is>
      </c>
      <c r="B29832" t="n">
        <v>1342</v>
      </c>
    </row>
    <row r="29833">
      <c r="A29833" t="inlineStr">
        <is>
          <t>www.dvd365.net</t>
        </is>
      </c>
      <c r="B29833" t="n">
        <v>1342</v>
      </c>
    </row>
    <row r="29834">
      <c r="A29834" t="inlineStr">
        <is>
          <t>www.airmaxplus.org</t>
        </is>
      </c>
      <c r="B29834" t="n">
        <v>1342</v>
      </c>
    </row>
    <row r="29835">
      <c r="A29835" t="inlineStr">
        <is>
          <t>www.carriesexperimentalkitchen.com</t>
        </is>
      </c>
      <c r="B29835" t="n">
        <v>1341</v>
      </c>
    </row>
    <row r="29836">
      <c r="A29836" t="inlineStr">
        <is>
          <t>blog.innovatebuildingsolutions.com</t>
        </is>
      </c>
      <c r="B29836" t="n">
        <v>1341</v>
      </c>
    </row>
    <row r="29837">
      <c r="A29837" t="inlineStr">
        <is>
          <t>www.xump.com</t>
        </is>
      </c>
      <c r="B29837" t="n">
        <v>1341</v>
      </c>
    </row>
    <row r="29838">
      <c r="A29838" t="inlineStr">
        <is>
          <t>www.gravityautosmarietta.com</t>
        </is>
      </c>
      <c r="B29838" t="n">
        <v>1341</v>
      </c>
    </row>
    <row r="29839">
      <c r="A29839" t="inlineStr">
        <is>
          <t>cdn.peri.com</t>
        </is>
      </c>
      <c r="B29839" t="n">
        <v>1341</v>
      </c>
    </row>
    <row r="29840">
      <c r="A29840" t="inlineStr">
        <is>
          <t>media.fashionnetwork.com</t>
        </is>
      </c>
      <c r="B29840" t="n">
        <v>1341</v>
      </c>
    </row>
    <row r="29841">
      <c r="A29841" t="inlineStr">
        <is>
          <t>www.unhcr.org</t>
        </is>
      </c>
      <c r="B29841" t="n">
        <v>1341</v>
      </c>
    </row>
    <row r="29842">
      <c r="A29842" t="inlineStr">
        <is>
          <t>walz-images.walz.de</t>
        </is>
      </c>
      <c r="B29842" t="n">
        <v>1341</v>
      </c>
    </row>
    <row r="29843">
      <c r="A29843" t="inlineStr">
        <is>
          <t>cdn.codecheck.info</t>
        </is>
      </c>
      <c r="B29843" t="n">
        <v>1341</v>
      </c>
    </row>
    <row r="29844">
      <c r="A29844" t="inlineStr">
        <is>
          <t>www.herisdo.com</t>
        </is>
      </c>
      <c r="B29844" t="n">
        <v>1341</v>
      </c>
    </row>
    <row r="29845">
      <c r="A29845" t="inlineStr">
        <is>
          <t>www.staybillety.com</t>
        </is>
      </c>
      <c r="B29845" t="n">
        <v>1341</v>
      </c>
    </row>
    <row r="29846">
      <c r="A29846" t="inlineStr">
        <is>
          <t>www.ultimatehomeideas.com</t>
        </is>
      </c>
      <c r="B29846" t="n">
        <v>1341</v>
      </c>
    </row>
    <row r="29847">
      <c r="A29847" t="inlineStr">
        <is>
          <t>d3a1b16i91oc1g.cloudfront.net</t>
        </is>
      </c>
      <c r="B29847" t="n">
        <v>1341</v>
      </c>
    </row>
    <row r="29848">
      <c r="A29848" t="inlineStr">
        <is>
          <t>www.runsociety.com</t>
        </is>
      </c>
      <c r="B29848" t="n">
        <v>1341</v>
      </c>
    </row>
    <row r="29849">
      <c r="A29849" t="inlineStr">
        <is>
          <t>thediydreamer.com</t>
        </is>
      </c>
      <c r="B29849" t="n">
        <v>1341</v>
      </c>
    </row>
    <row r="29850">
      <c r="A29850" t="inlineStr">
        <is>
          <t>static1.torqen.uk</t>
        </is>
      </c>
      <c r="B29850" t="n">
        <v>1341</v>
      </c>
    </row>
    <row r="29851">
      <c r="A29851" t="inlineStr">
        <is>
          <t>www.andriedesigns.com</t>
        </is>
      </c>
      <c r="B29851" t="n">
        <v>1341</v>
      </c>
    </row>
    <row r="29852">
      <c r="A29852" t="inlineStr">
        <is>
          <t>lq.djring.com</t>
        </is>
      </c>
      <c r="B29852" t="n">
        <v>1341</v>
      </c>
    </row>
    <row r="29853">
      <c r="A29853" t="inlineStr">
        <is>
          <t>www.sproutwired.com</t>
        </is>
      </c>
      <c r="B29853" t="n">
        <v>1341</v>
      </c>
    </row>
    <row r="29854">
      <c r="A29854" t="inlineStr">
        <is>
          <t>mtonews.com</t>
        </is>
      </c>
      <c r="B29854" t="n">
        <v>1341</v>
      </c>
    </row>
    <row r="29855">
      <c r="A29855" t="inlineStr">
        <is>
          <t>www.palletsideas.com</t>
        </is>
      </c>
      <c r="B29855" t="n">
        <v>1341</v>
      </c>
    </row>
    <row r="29856">
      <c r="A29856" t="inlineStr">
        <is>
          <t>www.aflfootyshop.com.au</t>
        </is>
      </c>
      <c r="B29856" t="n">
        <v>1341</v>
      </c>
    </row>
    <row r="29857">
      <c r="A29857" t="inlineStr">
        <is>
          <t>cdn.mycrafts.it</t>
        </is>
      </c>
      <c r="B29857" t="n">
        <v>1340</v>
      </c>
    </row>
    <row r="29858">
      <c r="A29858" t="inlineStr">
        <is>
          <t>jiffyshirts1.imgix.net</t>
        </is>
      </c>
      <c r="B29858" t="n">
        <v>1340</v>
      </c>
    </row>
    <row r="29859">
      <c r="A29859" t="inlineStr">
        <is>
          <t>www.laurenbergercollection.com</t>
        </is>
      </c>
      <c r="B29859" t="n">
        <v>1340</v>
      </c>
    </row>
    <row r="29860">
      <c r="A29860" t="inlineStr">
        <is>
          <t>www.silhouette.pics</t>
        </is>
      </c>
      <c r="B29860" t="n">
        <v>1340</v>
      </c>
    </row>
    <row r="29861">
      <c r="A29861" t="inlineStr">
        <is>
          <t>www.larryulrich.com</t>
        </is>
      </c>
      <c r="B29861" t="n">
        <v>1340</v>
      </c>
    </row>
    <row r="29862">
      <c r="A29862" t="inlineStr">
        <is>
          <t>collegegolfstore.com</t>
        </is>
      </c>
      <c r="B29862" t="n">
        <v>1340</v>
      </c>
    </row>
    <row r="29863">
      <c r="A29863" t="inlineStr">
        <is>
          <t>yishifashion.com</t>
        </is>
      </c>
      <c r="B29863" t="n">
        <v>1340</v>
      </c>
    </row>
    <row r="29864">
      <c r="A29864" t="inlineStr">
        <is>
          <t>goodmockups.com</t>
        </is>
      </c>
      <c r="B29864" t="n">
        <v>1340</v>
      </c>
    </row>
    <row r="29865">
      <c r="A29865" t="inlineStr">
        <is>
          <t>hockey.eu</t>
        </is>
      </c>
      <c r="B29865" t="n">
        <v>1340</v>
      </c>
    </row>
    <row r="29866">
      <c r="A29866" t="inlineStr">
        <is>
          <t>i16.onbuy.com</t>
        </is>
      </c>
      <c r="B29866" t="n">
        <v>1340</v>
      </c>
    </row>
    <row r="29867">
      <c r="A29867" t="inlineStr">
        <is>
          <t>www.heatherhandmade.com</t>
        </is>
      </c>
      <c r="B29867" t="n">
        <v>1340</v>
      </c>
    </row>
    <row r="29868">
      <c r="A29868" t="inlineStr">
        <is>
          <t>assets.agentfire3.com</t>
        </is>
      </c>
      <c r="B29868" t="n">
        <v>1340</v>
      </c>
    </row>
    <row r="29869">
      <c r="A29869" t="inlineStr">
        <is>
          <t>www.whatgoesaroundnyc.com</t>
        </is>
      </c>
      <c r="B29869" t="n">
        <v>1340</v>
      </c>
    </row>
    <row r="29870">
      <c r="A29870" t="inlineStr">
        <is>
          <t>myvantagepoint.in</t>
        </is>
      </c>
      <c r="B29870" t="n">
        <v>1340</v>
      </c>
    </row>
    <row r="29871">
      <c r="A29871" t="inlineStr">
        <is>
          <t>www.wdwforgrownups.com</t>
        </is>
      </c>
      <c r="B29871" t="n">
        <v>1340</v>
      </c>
    </row>
    <row r="29872">
      <c r="A29872" t="inlineStr">
        <is>
          <t>st1.porn-loop.com</t>
        </is>
      </c>
      <c r="B29872" t="n">
        <v>1340</v>
      </c>
    </row>
    <row r="29873">
      <c r="A29873" t="inlineStr">
        <is>
          <t>cdn.firstchoicelighting.co.uk</t>
        </is>
      </c>
      <c r="B29873" t="n">
        <v>1340</v>
      </c>
    </row>
    <row r="29874">
      <c r="A29874" t="inlineStr">
        <is>
          <t>www.cocoonfurnishings.ca</t>
        </is>
      </c>
      <c r="B29874" t="n">
        <v>1340</v>
      </c>
    </row>
    <row r="29875">
      <c r="A29875" t="inlineStr">
        <is>
          <t>www.modelhobbies.co.uk</t>
        </is>
      </c>
      <c r="B29875" t="n">
        <v>1340</v>
      </c>
    </row>
    <row r="29876">
      <c r="A29876" t="inlineStr">
        <is>
          <t>grouphe.com</t>
        </is>
      </c>
      <c r="B29876" t="n">
        <v>1340</v>
      </c>
    </row>
    <row r="29877">
      <c r="A29877" t="inlineStr">
        <is>
          <t>grandmotherspatternbook.com</t>
        </is>
      </c>
      <c r="B29877" t="n">
        <v>1339</v>
      </c>
    </row>
    <row r="29878">
      <c r="A29878" t="inlineStr">
        <is>
          <t>www.sportvision.mk</t>
        </is>
      </c>
      <c r="B29878" t="n">
        <v>1339</v>
      </c>
    </row>
    <row r="29879">
      <c r="A29879" t="inlineStr">
        <is>
          <t>dgalywyr863hv.cloudfront.net</t>
        </is>
      </c>
      <c r="B29879" t="n">
        <v>1339</v>
      </c>
    </row>
    <row r="29880">
      <c r="A29880" t="inlineStr">
        <is>
          <t>sncdn.com</t>
        </is>
      </c>
      <c r="B29880" t="n">
        <v>1339</v>
      </c>
    </row>
    <row r="29881">
      <c r="A29881" t="inlineStr">
        <is>
          <t>images.herb.co</t>
        </is>
      </c>
      <c r="B29881" t="n">
        <v>1339</v>
      </c>
    </row>
    <row r="29882">
      <c r="A29882" t="inlineStr">
        <is>
          <t>www.k2distribution.pl</t>
        </is>
      </c>
      <c r="B29882" t="n">
        <v>1339</v>
      </c>
    </row>
    <row r="29883">
      <c r="A29883" t="inlineStr">
        <is>
          <t>jedko.com.au</t>
        </is>
      </c>
      <c r="B29883" t="n">
        <v>1339</v>
      </c>
    </row>
    <row r="29884">
      <c r="A29884" t="inlineStr">
        <is>
          <t>qsstudy.com</t>
        </is>
      </c>
      <c r="B29884" t="n">
        <v>1339</v>
      </c>
    </row>
    <row r="29885">
      <c r="A29885" t="inlineStr">
        <is>
          <t>www.zeedoshop.ro</t>
        </is>
      </c>
      <c r="B29885" t="n">
        <v>1339</v>
      </c>
    </row>
    <row r="29886">
      <c r="A29886" t="inlineStr">
        <is>
          <t>www.luxurytraveldiary.com</t>
        </is>
      </c>
      <c r="B29886" t="n">
        <v>1339</v>
      </c>
    </row>
    <row r="29887">
      <c r="A29887" t="inlineStr">
        <is>
          <t>imgs.elleyoin.com</t>
        </is>
      </c>
      <c r="B29887" t="n">
        <v>1339</v>
      </c>
    </row>
    <row r="29888">
      <c r="A29888" t="inlineStr">
        <is>
          <t>thewestsidegazette.com</t>
        </is>
      </c>
      <c r="B29888" t="n">
        <v>1339</v>
      </c>
    </row>
    <row r="29889">
      <c r="A29889" t="inlineStr">
        <is>
          <t>www.foreverredwood.com</t>
        </is>
      </c>
      <c r="B29889" t="n">
        <v>1339</v>
      </c>
    </row>
    <row r="29890">
      <c r="A29890" t="inlineStr">
        <is>
          <t>www.denisonforum.org</t>
        </is>
      </c>
      <c r="B29890" t="n">
        <v>1339</v>
      </c>
    </row>
    <row r="29891">
      <c r="A29891" t="inlineStr">
        <is>
          <t>d1pnro5z6v3t0.cloudfront.net</t>
        </is>
      </c>
      <c r="B29891" t="n">
        <v>1339</v>
      </c>
    </row>
    <row r="29892">
      <c r="A29892" t="inlineStr">
        <is>
          <t>www.champion-mh.co.uk</t>
        </is>
      </c>
      <c r="B29892" t="n">
        <v>1339</v>
      </c>
    </row>
    <row r="29893">
      <c r="A29893" t="inlineStr">
        <is>
          <t>www.max4hair.com</t>
        </is>
      </c>
      <c r="B29893" t="n">
        <v>1338</v>
      </c>
    </row>
    <row r="29894">
      <c r="A29894" t="inlineStr">
        <is>
          <t>davincicampsi.files.wordpress.com</t>
        </is>
      </c>
      <c r="B29894" t="n">
        <v>1338</v>
      </c>
    </row>
    <row r="29895">
      <c r="A29895" t="inlineStr">
        <is>
          <t>rockitecn.nohup.it</t>
        </is>
      </c>
      <c r="B29895" t="n">
        <v>1338</v>
      </c>
    </row>
    <row r="29896">
      <c r="A29896" t="inlineStr">
        <is>
          <t>cdn.freespiritsparts.com</t>
        </is>
      </c>
      <c r="B29896" t="n">
        <v>1338</v>
      </c>
    </row>
    <row r="29897">
      <c r="A29897" t="inlineStr">
        <is>
          <t>vev.ru</t>
        </is>
      </c>
      <c r="B29897" t="n">
        <v>1338</v>
      </c>
    </row>
    <row r="29898">
      <c r="A29898" t="inlineStr">
        <is>
          <t>www.bangerhead.se</t>
        </is>
      </c>
      <c r="B29898" t="n">
        <v>1338</v>
      </c>
    </row>
    <row r="29899">
      <c r="A29899" t="inlineStr">
        <is>
          <t>socketsite.com</t>
        </is>
      </c>
      <c r="B29899" t="n">
        <v>1338</v>
      </c>
    </row>
    <row r="29900">
      <c r="A29900" t="inlineStr">
        <is>
          <t>cyfsa.blob.core.windows.net</t>
        </is>
      </c>
      <c r="B29900" t="n">
        <v>1338</v>
      </c>
    </row>
    <row r="29901">
      <c r="A29901" t="inlineStr">
        <is>
          <t>www.fjewellery.co.uk</t>
        </is>
      </c>
      <c r="B29901" t="n">
        <v>1338</v>
      </c>
    </row>
    <row r="29902">
      <c r="A29902" t="inlineStr">
        <is>
          <t>d1c9tftvrlwz.cloudfront.net</t>
        </is>
      </c>
      <c r="B29902" t="n">
        <v>1338</v>
      </c>
    </row>
    <row r="29903">
      <c r="A29903" t="inlineStr">
        <is>
          <t>www.get.furniture</t>
        </is>
      </c>
      <c r="B29903" t="n">
        <v>1338</v>
      </c>
    </row>
    <row r="29904">
      <c r="A29904" t="inlineStr">
        <is>
          <t>www.distillerytrail.com</t>
        </is>
      </c>
      <c r="B29904" t="n">
        <v>1338</v>
      </c>
    </row>
    <row r="29905">
      <c r="A29905" t="inlineStr">
        <is>
          <t>all-sports.gr</t>
        </is>
      </c>
      <c r="B29905" t="n">
        <v>1338</v>
      </c>
    </row>
    <row r="29906">
      <c r="A29906" t="inlineStr">
        <is>
          <t>s3st2.buy.opendoor.com</t>
        </is>
      </c>
      <c r="B29906" t="n">
        <v>1338</v>
      </c>
    </row>
    <row r="29907">
      <c r="A29907" t="inlineStr">
        <is>
          <t>www.petsworld.in</t>
        </is>
      </c>
      <c r="B29907" t="n">
        <v>1338</v>
      </c>
    </row>
    <row r="29908">
      <c r="A29908" t="inlineStr">
        <is>
          <t>i8.onbuy.com</t>
        </is>
      </c>
      <c r="B29908" t="n">
        <v>1338</v>
      </c>
    </row>
    <row r="29909">
      <c r="A29909" t="inlineStr">
        <is>
          <t>crazyadventuresinparenting.com</t>
        </is>
      </c>
      <c r="B29909" t="n">
        <v>1338</v>
      </c>
    </row>
    <row r="29910">
      <c r="A29910" t="inlineStr">
        <is>
          <t>www.wrigleyvillesports.com</t>
        </is>
      </c>
      <c r="B29910" t="n">
        <v>1338</v>
      </c>
    </row>
    <row r="29911">
      <c r="A29911" t="inlineStr">
        <is>
          <t>images.frankandfaith.com</t>
        </is>
      </c>
      <c r="B29911" t="n">
        <v>1338</v>
      </c>
    </row>
    <row r="29912">
      <c r="A29912" t="inlineStr">
        <is>
          <t>www.banknoteworld.org</t>
        </is>
      </c>
      <c r="B29912" t="n">
        <v>1338</v>
      </c>
    </row>
    <row r="29913">
      <c r="A29913" t="inlineStr">
        <is>
          <t>cdn.freeprintablecoloringpages.net</t>
        </is>
      </c>
      <c r="B29913" t="n">
        <v>1338</v>
      </c>
    </row>
    <row r="29914">
      <c r="A29914" t="inlineStr">
        <is>
          <t>www.campadk.com</t>
        </is>
      </c>
      <c r="B29914" t="n">
        <v>1338</v>
      </c>
    </row>
    <row r="29915">
      <c r="A29915" t="inlineStr">
        <is>
          <t>www.hobbybuying.com</t>
        </is>
      </c>
      <c r="B29915" t="n">
        <v>1337</v>
      </c>
    </row>
    <row r="29916">
      <c r="A29916" t="inlineStr">
        <is>
          <t>www.myamericanmarket.com</t>
        </is>
      </c>
      <c r="B29916" t="n">
        <v>1337</v>
      </c>
    </row>
    <row r="29917">
      <c r="A29917" t="inlineStr">
        <is>
          <t>digiato.com</t>
        </is>
      </c>
      <c r="B29917" t="n">
        <v>1337</v>
      </c>
    </row>
    <row r="29918">
      <c r="A29918" t="inlineStr">
        <is>
          <t>im.mtv.fi</t>
        </is>
      </c>
      <c r="B29918" t="n">
        <v>1337</v>
      </c>
    </row>
    <row r="29919">
      <c r="A29919" t="inlineStr">
        <is>
          <t>img.fuelidx.com</t>
        </is>
      </c>
      <c r="B29919" t="n">
        <v>1337</v>
      </c>
    </row>
    <row r="29920">
      <c r="A29920" t="inlineStr">
        <is>
          <t>101.ru</t>
        </is>
      </c>
      <c r="B29920" t="n">
        <v>1337</v>
      </c>
    </row>
    <row r="29921">
      <c r="A29921" t="inlineStr">
        <is>
          <t>www.ixi.store</t>
        </is>
      </c>
      <c r="B29921" t="n">
        <v>1337</v>
      </c>
    </row>
    <row r="29922">
      <c r="A29922" t="inlineStr">
        <is>
          <t>www.liveenhanced.com</t>
        </is>
      </c>
      <c r="B29922" t="n">
        <v>1337</v>
      </c>
    </row>
    <row r="29923">
      <c r="A29923" t="inlineStr">
        <is>
          <t>static2.console-stickers.com</t>
        </is>
      </c>
      <c r="B29923" t="n">
        <v>1337</v>
      </c>
    </row>
    <row r="29924">
      <c r="A29924" t="inlineStr">
        <is>
          <t>images.blacknut.com</t>
        </is>
      </c>
      <c r="B29924" t="n">
        <v>1337</v>
      </c>
    </row>
    <row r="29925">
      <c r="A29925" t="inlineStr">
        <is>
          <t>clipartsign.com</t>
        </is>
      </c>
      <c r="B29925" t="n">
        <v>1337</v>
      </c>
    </row>
    <row r="29926">
      <c r="A29926" t="inlineStr">
        <is>
          <t>www.icmtset.com</t>
        </is>
      </c>
      <c r="B29926" t="n">
        <v>1337</v>
      </c>
    </row>
    <row r="29927">
      <c r="A29927" t="inlineStr">
        <is>
          <t>www.spellbindersblog.com</t>
        </is>
      </c>
      <c r="B29927" t="n">
        <v>1337</v>
      </c>
    </row>
    <row r="29928">
      <c r="A29928" t="inlineStr">
        <is>
          <t>www.surfanic.co.uk</t>
        </is>
      </c>
      <c r="B29928" t="n">
        <v>1337</v>
      </c>
    </row>
    <row r="29929">
      <c r="A29929" t="inlineStr">
        <is>
          <t>www.supercutekawaii.com</t>
        </is>
      </c>
      <c r="B29929" t="n">
        <v>1337</v>
      </c>
    </row>
    <row r="29930">
      <c r="A29930" t="inlineStr">
        <is>
          <t>www1.ajsp.fr</t>
        </is>
      </c>
      <c r="B29930" t="n">
        <v>1337</v>
      </c>
    </row>
    <row r="29931">
      <c r="A29931" t="inlineStr">
        <is>
          <t>makeupandbeauty.com</t>
        </is>
      </c>
      <c r="B29931" t="n">
        <v>1337</v>
      </c>
    </row>
    <row r="29932">
      <c r="A29932" t="inlineStr">
        <is>
          <t>shop.dolfi.com</t>
        </is>
      </c>
      <c r="B29932" t="n">
        <v>1337</v>
      </c>
    </row>
    <row r="29933">
      <c r="A29933" t="inlineStr">
        <is>
          <t>usselfstorage.com</t>
        </is>
      </c>
      <c r="B29933" t="n">
        <v>1337</v>
      </c>
    </row>
    <row r="29934">
      <c r="A29934" t="inlineStr">
        <is>
          <t>wp3.goshen.edu</t>
        </is>
      </c>
      <c r="B29934" t="n">
        <v>1337</v>
      </c>
    </row>
    <row r="29935">
      <c r="A29935" t="inlineStr">
        <is>
          <t>www.marlinwire.com</t>
        </is>
      </c>
      <c r="B29935" t="n">
        <v>1337</v>
      </c>
    </row>
    <row r="29936">
      <c r="A29936" t="inlineStr">
        <is>
          <t>www.ifreeprintablecalendar.com</t>
        </is>
      </c>
      <c r="B29936" t="n">
        <v>1337</v>
      </c>
    </row>
    <row r="29937">
      <c r="A29937" t="inlineStr">
        <is>
          <t>hdpng.com</t>
        </is>
      </c>
      <c r="B29937" t="n">
        <v>1337</v>
      </c>
    </row>
    <row r="29938">
      <c r="A29938" t="inlineStr">
        <is>
          <t>static.urbandaddy.com</t>
        </is>
      </c>
      <c r="B29938" t="n">
        <v>1337</v>
      </c>
    </row>
    <row r="29939">
      <c r="A29939" t="inlineStr">
        <is>
          <t>bci.kinokuniya.com</t>
        </is>
      </c>
      <c r="B29939" t="n">
        <v>1337</v>
      </c>
    </row>
    <row r="29940">
      <c r="A29940" t="inlineStr">
        <is>
          <t>fusion.werindia.com</t>
        </is>
      </c>
      <c r="B29940" t="n">
        <v>1337</v>
      </c>
    </row>
    <row r="29941">
      <c r="A29941" t="inlineStr">
        <is>
          <t>images.flannelshirtsi.com</t>
        </is>
      </c>
      <c r="B29941" t="n">
        <v>1337</v>
      </c>
    </row>
    <row r="29942">
      <c r="A29942" t="inlineStr">
        <is>
          <t>www.royalbooks.com</t>
        </is>
      </c>
      <c r="B29942" t="n">
        <v>1337</v>
      </c>
    </row>
    <row r="29943">
      <c r="A29943" t="inlineStr">
        <is>
          <t>www.safariis.com</t>
        </is>
      </c>
      <c r="B29943" t="n">
        <v>1337</v>
      </c>
    </row>
    <row r="29944">
      <c r="A29944" t="inlineStr">
        <is>
          <t>images.harryanddavid.com</t>
        </is>
      </c>
      <c r="B29944" t="n">
        <v>1337</v>
      </c>
    </row>
    <row r="29945">
      <c r="A29945" t="inlineStr">
        <is>
          <t>onepackage.xyz</t>
        </is>
      </c>
      <c r="B29945" t="n">
        <v>1337</v>
      </c>
    </row>
    <row r="29946">
      <c r="A29946" t="inlineStr">
        <is>
          <t>www.brilliantpuzzles.com</t>
        </is>
      </c>
      <c r="B29946" t="n">
        <v>1337</v>
      </c>
    </row>
    <row r="29947">
      <c r="A29947" t="inlineStr">
        <is>
          <t>acesteamcleaning.com.au</t>
        </is>
      </c>
      <c r="B29947" t="n">
        <v>1337</v>
      </c>
    </row>
    <row r="29948">
      <c r="A29948" t="inlineStr">
        <is>
          <t>images.autobytel.com</t>
        </is>
      </c>
      <c r="B29948" t="n">
        <v>1336</v>
      </c>
    </row>
    <row r="29949">
      <c r="A29949" t="inlineStr">
        <is>
          <t>www.pandorajourney.co.uk</t>
        </is>
      </c>
      <c r="B29949" t="n">
        <v>1336</v>
      </c>
    </row>
    <row r="29950">
      <c r="A29950" t="inlineStr">
        <is>
          <t>microsites.pearl.de</t>
        </is>
      </c>
      <c r="B29950" t="n">
        <v>1336</v>
      </c>
    </row>
    <row r="29951">
      <c r="A29951" t="inlineStr">
        <is>
          <t>www.houseplans.net</t>
        </is>
      </c>
      <c r="B29951" t="n">
        <v>1336</v>
      </c>
    </row>
    <row r="29952">
      <c r="A29952" t="inlineStr">
        <is>
          <t>images.cruisecritic.com</t>
        </is>
      </c>
      <c r="B29952" t="n">
        <v>1336</v>
      </c>
    </row>
    <row r="29953">
      <c r="A29953" t="inlineStr">
        <is>
          <t>transform5.ljhooker.com</t>
        </is>
      </c>
      <c r="B29953" t="n">
        <v>1336</v>
      </c>
    </row>
    <row r="29954">
      <c r="A29954" t="inlineStr">
        <is>
          <t>houseandbeyond.org</t>
        </is>
      </c>
      <c r="B29954" t="n">
        <v>1336</v>
      </c>
    </row>
    <row r="29955">
      <c r="A29955" t="inlineStr">
        <is>
          <t>fotos.pornzilla.mobi</t>
        </is>
      </c>
      <c r="B29955" t="n">
        <v>1336</v>
      </c>
    </row>
    <row r="29956">
      <c r="A29956" t="inlineStr">
        <is>
          <t>www.marketingmag.com.au</t>
        </is>
      </c>
      <c r="B29956" t="n">
        <v>1336</v>
      </c>
    </row>
    <row r="29957">
      <c r="A29957" t="inlineStr">
        <is>
          <t>media.ksat.com</t>
        </is>
      </c>
      <c r="B29957" t="n">
        <v>1336</v>
      </c>
    </row>
    <row r="29958">
      <c r="A29958" t="inlineStr">
        <is>
          <t>bellablvd.typepad.com</t>
        </is>
      </c>
      <c r="B29958" t="n">
        <v>1336</v>
      </c>
    </row>
    <row r="29959">
      <c r="A29959" t="inlineStr">
        <is>
          <t>www.soorganic.com</t>
        </is>
      </c>
      <c r="B29959" t="n">
        <v>1336</v>
      </c>
    </row>
    <row r="29960">
      <c r="A29960" t="inlineStr">
        <is>
          <t>www.cbfansgear.com</t>
        </is>
      </c>
      <c r="B29960" t="n">
        <v>1336</v>
      </c>
    </row>
    <row r="29961">
      <c r="A29961" t="inlineStr">
        <is>
          <t>www.arcticinsider.com</t>
        </is>
      </c>
      <c r="B29961" t="n">
        <v>1336</v>
      </c>
    </row>
    <row r="29962">
      <c r="A29962" t="inlineStr">
        <is>
          <t>www.nj56112.com</t>
        </is>
      </c>
      <c r="B29962" t="n">
        <v>1336</v>
      </c>
    </row>
    <row r="29963">
      <c r="A29963" t="inlineStr">
        <is>
          <t>www.muntstuk.com</t>
        </is>
      </c>
      <c r="B29963" t="n">
        <v>1336</v>
      </c>
    </row>
    <row r="29964">
      <c r="A29964" t="inlineStr">
        <is>
          <t>raysahouse.com</t>
        </is>
      </c>
      <c r="B29964" t="n">
        <v>1336</v>
      </c>
    </row>
    <row r="29965">
      <c r="A29965" t="inlineStr">
        <is>
          <t>www.journalbuddies.com</t>
        </is>
      </c>
      <c r="B29965" t="n">
        <v>1336</v>
      </c>
    </row>
    <row r="29966">
      <c r="A29966" t="inlineStr">
        <is>
          <t>petcoupon.net</t>
        </is>
      </c>
      <c r="B29966" t="n">
        <v>1336</v>
      </c>
    </row>
    <row r="29967">
      <c r="A29967" t="inlineStr">
        <is>
          <t>www.twil.fr</t>
        </is>
      </c>
      <c r="B29967" t="n">
        <v>1335</v>
      </c>
    </row>
    <row r="29968">
      <c r="A29968" t="inlineStr">
        <is>
          <t>bilder.hifi-forum.de</t>
        </is>
      </c>
      <c r="B29968" t="n">
        <v>1335</v>
      </c>
    </row>
    <row r="29969">
      <c r="A29969" t="inlineStr">
        <is>
          <t>www.tera.lv</t>
        </is>
      </c>
      <c r="B29969" t="n">
        <v>1335</v>
      </c>
    </row>
    <row r="29970">
      <c r="A29970" t="inlineStr">
        <is>
          <t>www.gogoalshop.org</t>
        </is>
      </c>
      <c r="B29970" t="n">
        <v>1335</v>
      </c>
    </row>
    <row r="29971">
      <c r="A29971" t="inlineStr">
        <is>
          <t>www.shugarysweets.com</t>
        </is>
      </c>
      <c r="B29971" t="n">
        <v>1335</v>
      </c>
    </row>
    <row r="29972">
      <c r="A29972" t="inlineStr">
        <is>
          <t>share.america.gov</t>
        </is>
      </c>
      <c r="B29972" t="n">
        <v>1335</v>
      </c>
    </row>
    <row r="29973">
      <c r="A29973" t="inlineStr">
        <is>
          <t>www.williams-sonoma.ca</t>
        </is>
      </c>
      <c r="B29973" t="n">
        <v>1335</v>
      </c>
    </row>
    <row r="29974">
      <c r="A29974" t="inlineStr">
        <is>
          <t>cdn.mr-fothergills.co.uk</t>
        </is>
      </c>
      <c r="B29974" t="n">
        <v>1335</v>
      </c>
    </row>
    <row r="29975">
      <c r="A29975" t="inlineStr">
        <is>
          <t>southeastasiabackpacker.com</t>
        </is>
      </c>
      <c r="B29975" t="n">
        <v>1335</v>
      </c>
    </row>
    <row r="29976">
      <c r="A29976" t="inlineStr">
        <is>
          <t>alfreddunner-production-weblinc.netdna-ssl.com</t>
        </is>
      </c>
      <c r="B29976" t="n">
        <v>1335</v>
      </c>
    </row>
    <row r="29977">
      <c r="A29977" t="inlineStr">
        <is>
          <t>www.yourlawyer.com</t>
        </is>
      </c>
      <c r="B29977" t="n">
        <v>1335</v>
      </c>
    </row>
    <row r="29978">
      <c r="A29978" t="inlineStr">
        <is>
          <t>store.inoutcooking.com</t>
        </is>
      </c>
      <c r="B29978" t="n">
        <v>1335</v>
      </c>
    </row>
    <row r="29979">
      <c r="A29979" t="inlineStr">
        <is>
          <t>shopjustice.scene7.com</t>
        </is>
      </c>
      <c r="B29979" t="n">
        <v>1335</v>
      </c>
    </row>
    <row r="29980">
      <c r="A29980" t="inlineStr">
        <is>
          <t>www.isitwp.com</t>
        </is>
      </c>
      <c r="B29980" t="n">
        <v>1335</v>
      </c>
    </row>
    <row r="29981">
      <c r="A29981" t="inlineStr">
        <is>
          <t>images1.zooroyal.net</t>
        </is>
      </c>
      <c r="B29981" t="n">
        <v>1335</v>
      </c>
    </row>
    <row r="29982">
      <c r="A29982" t="inlineStr">
        <is>
          <t>www.maltasupermarket.com</t>
        </is>
      </c>
      <c r="B29982" t="n">
        <v>1335</v>
      </c>
    </row>
    <row r="29983">
      <c r="A29983" t="inlineStr">
        <is>
          <t>slingsby.s3.amazonaws.com</t>
        </is>
      </c>
      <c r="B29983" t="n">
        <v>1335</v>
      </c>
    </row>
    <row r="29984">
      <c r="A29984" t="inlineStr">
        <is>
          <t>www.jp-uk.co.uk</t>
        </is>
      </c>
      <c r="B29984" t="n">
        <v>1335</v>
      </c>
    </row>
    <row r="29985">
      <c r="A29985" t="inlineStr">
        <is>
          <t>gpetb.com</t>
        </is>
      </c>
      <c r="B29985" t="n">
        <v>1335</v>
      </c>
    </row>
    <row r="29986">
      <c r="A29986" t="inlineStr">
        <is>
          <t>dhp.azureedge.net</t>
        </is>
      </c>
      <c r="B29986" t="n">
        <v>1335</v>
      </c>
    </row>
    <row r="29987">
      <c r="A29987" t="inlineStr">
        <is>
          <t>www.pozitiff.info</t>
        </is>
      </c>
      <c r="B29987" t="n">
        <v>1335</v>
      </c>
    </row>
    <row r="29988">
      <c r="A29988" t="inlineStr">
        <is>
          <t>www.cutmirchi.com</t>
        </is>
      </c>
      <c r="B29988" t="n">
        <v>1335</v>
      </c>
    </row>
    <row r="29989">
      <c r="A29989" t="inlineStr">
        <is>
          <t>media.ncd.io</t>
        </is>
      </c>
      <c r="B29989" t="n">
        <v>1335</v>
      </c>
    </row>
    <row r="29990">
      <c r="A29990" t="inlineStr">
        <is>
          <t>www.dusklights.co.uk</t>
        </is>
      </c>
      <c r="B29990" t="n">
        <v>1335</v>
      </c>
    </row>
    <row r="29991">
      <c r="A29991" t="inlineStr">
        <is>
          <t>www.britishbattles.com</t>
        </is>
      </c>
      <c r="B29991" t="n">
        <v>1335</v>
      </c>
    </row>
    <row r="29992">
      <c r="A29992" t="inlineStr">
        <is>
          <t>www.motustriathlon.com</t>
        </is>
      </c>
      <c r="B29992" t="n">
        <v>1335</v>
      </c>
    </row>
    <row r="29993">
      <c r="A29993" t="inlineStr">
        <is>
          <t>kickmygeek.com</t>
        </is>
      </c>
      <c r="B29993" t="n">
        <v>1335</v>
      </c>
    </row>
    <row r="29994">
      <c r="A29994" t="inlineStr">
        <is>
          <t>www.biurogidas.lt</t>
        </is>
      </c>
      <c r="B29994" t="n">
        <v>1334</v>
      </c>
    </row>
    <row r="29995">
      <c r="A29995" t="inlineStr">
        <is>
          <t>s2.esdocs.com</t>
        </is>
      </c>
      <c r="B29995" t="n">
        <v>1334</v>
      </c>
    </row>
    <row r="29996">
      <c r="A29996" t="inlineStr">
        <is>
          <t>img6.uploadhouse.com</t>
        </is>
      </c>
      <c r="B29996" t="n">
        <v>1334</v>
      </c>
    </row>
    <row r="29997">
      <c r="A29997" t="inlineStr">
        <is>
          <t>www.recipethis.com</t>
        </is>
      </c>
      <c r="B29997" t="n">
        <v>1334</v>
      </c>
    </row>
    <row r="29998">
      <c r="A29998" t="inlineStr">
        <is>
          <t>footballcards.pl</t>
        </is>
      </c>
      <c r="B29998" t="n">
        <v>1334</v>
      </c>
    </row>
    <row r="29999">
      <c r="A29999" t="inlineStr">
        <is>
          <t>www.elliottsfancydress.ie</t>
        </is>
      </c>
      <c r="B29999" t="n">
        <v>1334</v>
      </c>
    </row>
    <row r="30000">
      <c r="A30000" t="inlineStr">
        <is>
          <t>meaningfulmama.com</t>
        </is>
      </c>
      <c r="B30000" t="n">
        <v>1334</v>
      </c>
    </row>
    <row r="30001">
      <c r="A30001" t="inlineStr">
        <is>
          <t>www.jedishop.cz</t>
        </is>
      </c>
      <c r="B30001" t="n">
        <v>1334</v>
      </c>
    </row>
    <row r="30002">
      <c r="A30002" t="inlineStr">
        <is>
          <t>hcp4x4.com</t>
        </is>
      </c>
      <c r="B30002" t="n">
        <v>1334</v>
      </c>
    </row>
    <row r="30003">
      <c r="A30003" t="inlineStr">
        <is>
          <t>www.idealgifts.ro</t>
        </is>
      </c>
      <c r="B30003" t="n">
        <v>1334</v>
      </c>
    </row>
    <row r="30004">
      <c r="A30004" t="inlineStr">
        <is>
          <t>www.tourgosolution.com</t>
        </is>
      </c>
      <c r="B30004" t="n">
        <v>1334</v>
      </c>
    </row>
    <row r="30005">
      <c r="A30005" t="inlineStr">
        <is>
          <t>resource.carrierenterprise.com</t>
        </is>
      </c>
      <c r="B30005" t="n">
        <v>1334</v>
      </c>
    </row>
    <row r="30006">
      <c r="A30006" t="inlineStr">
        <is>
          <t>zippymalta.com</t>
        </is>
      </c>
      <c r="B30006" t="n">
        <v>1334</v>
      </c>
    </row>
    <row r="30007">
      <c r="A30007" t="inlineStr">
        <is>
          <t>stairpartsconnect.com</t>
        </is>
      </c>
      <c r="B30007" t="n">
        <v>1334</v>
      </c>
    </row>
    <row r="30008">
      <c r="A30008" t="inlineStr">
        <is>
          <t>thetiptoefairy.com</t>
        </is>
      </c>
      <c r="B30008" t="n">
        <v>1334</v>
      </c>
    </row>
    <row r="30009">
      <c r="A30009" t="inlineStr">
        <is>
          <t>www.organichairextension.com</t>
        </is>
      </c>
      <c r="B30009" t="n">
        <v>1334</v>
      </c>
    </row>
    <row r="30010">
      <c r="A30010" t="inlineStr">
        <is>
          <t>www.erneuerbare-energien.de</t>
        </is>
      </c>
      <c r="B30010" t="n">
        <v>1333</v>
      </c>
    </row>
    <row r="30011">
      <c r="A30011" t="inlineStr">
        <is>
          <t>imgap.trovit.com</t>
        </is>
      </c>
      <c r="B30011" t="n">
        <v>1333</v>
      </c>
    </row>
    <row r="30012">
      <c r="A30012" t="inlineStr">
        <is>
          <t>pics21.modz.fr</t>
        </is>
      </c>
      <c r="B30012" t="n">
        <v>1333</v>
      </c>
    </row>
    <row r="30013">
      <c r="A30013" t="inlineStr">
        <is>
          <t>www.dancenter.dk</t>
        </is>
      </c>
      <c r="B30013" t="n">
        <v>1333</v>
      </c>
    </row>
    <row r="30014">
      <c r="A30014" t="inlineStr">
        <is>
          <t>www.sokolin.com</t>
        </is>
      </c>
      <c r="B30014" t="n">
        <v>1333</v>
      </c>
    </row>
    <row r="30015">
      <c r="A30015" t="inlineStr">
        <is>
          <t>cdn3-www.playstationlifestyle.net</t>
        </is>
      </c>
      <c r="B30015" t="n">
        <v>1333</v>
      </c>
    </row>
    <row r="30016">
      <c r="A30016" t="inlineStr">
        <is>
          <t>flac.drake-tickets.org</t>
        </is>
      </c>
      <c r="B30016" t="n">
        <v>1333</v>
      </c>
    </row>
    <row r="30017">
      <c r="A30017" t="inlineStr">
        <is>
          <t>www.v17ee.com</t>
        </is>
      </c>
      <c r="B30017" t="n">
        <v>1333</v>
      </c>
    </row>
    <row r="30018">
      <c r="A30018" t="inlineStr">
        <is>
          <t>en.artoffer.com</t>
        </is>
      </c>
      <c r="B30018" t="n">
        <v>1333</v>
      </c>
    </row>
    <row r="30019">
      <c r="A30019" t="inlineStr">
        <is>
          <t>media.emercedesbenz.com.s3.amazonaws.com</t>
        </is>
      </c>
      <c r="B30019" t="n">
        <v>1333</v>
      </c>
    </row>
    <row r="30020">
      <c r="A30020" t="inlineStr">
        <is>
          <t>wildlifeandnaturephotography.org</t>
        </is>
      </c>
      <c r="B30020" t="n">
        <v>1333</v>
      </c>
    </row>
    <row r="30021">
      <c r="A30021" t="inlineStr">
        <is>
          <t>inception-app-prod.s3.amazonaws.com</t>
        </is>
      </c>
      <c r="B30021" t="n">
        <v>1333</v>
      </c>
    </row>
    <row r="30022">
      <c r="A30022" t="inlineStr">
        <is>
          <t>thehappierhomemaker.com</t>
        </is>
      </c>
      <c r="B30022" t="n">
        <v>1333</v>
      </c>
    </row>
    <row r="30023">
      <c r="A30023" t="inlineStr">
        <is>
          <t>americandreams.dk</t>
        </is>
      </c>
      <c r="B30023" t="n">
        <v>1333</v>
      </c>
    </row>
    <row r="30024">
      <c r="A30024" t="inlineStr">
        <is>
          <t>meigrayauctions.com</t>
        </is>
      </c>
      <c r="B30024" t="n">
        <v>1333</v>
      </c>
    </row>
    <row r="30025">
      <c r="A30025" t="inlineStr">
        <is>
          <t>i18.onbuy.com</t>
        </is>
      </c>
      <c r="B30025" t="n">
        <v>1333</v>
      </c>
    </row>
    <row r="30026">
      <c r="A30026" t="inlineStr">
        <is>
          <t>usacasinosanalyzer.com</t>
        </is>
      </c>
      <c r="B30026" t="n">
        <v>1333</v>
      </c>
    </row>
    <row r="30027">
      <c r="A30027" t="inlineStr">
        <is>
          <t>machinerymarketplace.net</t>
        </is>
      </c>
      <c r="B30027" t="n">
        <v>1333</v>
      </c>
    </row>
    <row r="30028">
      <c r="A30028" t="inlineStr">
        <is>
          <t>www.cartoonbrew.com</t>
        </is>
      </c>
      <c r="B30028" t="n">
        <v>1333</v>
      </c>
    </row>
    <row r="30029">
      <c r="A30029" t="inlineStr">
        <is>
          <t>www.thisiswhyimbroke.com</t>
        </is>
      </c>
      <c r="B30029" t="n">
        <v>1333</v>
      </c>
    </row>
    <row r="30030">
      <c r="A30030" t="inlineStr">
        <is>
          <t>www.bagbliss.com</t>
        </is>
      </c>
      <c r="B30030" t="n">
        <v>1333</v>
      </c>
    </row>
    <row r="30031">
      <c r="A30031" t="inlineStr">
        <is>
          <t>pickedvintage.files.wordpress.com</t>
        </is>
      </c>
      <c r="B30031" t="n">
        <v>1333</v>
      </c>
    </row>
    <row r="30032">
      <c r="A30032" t="inlineStr">
        <is>
          <t>assets2.vice.com</t>
        </is>
      </c>
      <c r="B30032" t="n">
        <v>1332</v>
      </c>
    </row>
    <row r="30033">
      <c r="A30033" t="inlineStr">
        <is>
          <t>www.girasolhomes.com</t>
        </is>
      </c>
      <c r="B30033" t="n">
        <v>1332</v>
      </c>
    </row>
    <row r="30034">
      <c r="A30034" t="inlineStr">
        <is>
          <t>pics.mexgrocer.com</t>
        </is>
      </c>
      <c r="B30034" t="n">
        <v>1332</v>
      </c>
    </row>
    <row r="30035">
      <c r="A30035" t="inlineStr">
        <is>
          <t>files.vividscreen.info</t>
        </is>
      </c>
      <c r="B30035" t="n">
        <v>1332</v>
      </c>
    </row>
    <row r="30036">
      <c r="A30036" t="inlineStr">
        <is>
          <t>medias.la-becanerie.com</t>
        </is>
      </c>
      <c r="B30036" t="n">
        <v>1332</v>
      </c>
    </row>
    <row r="30037">
      <c r="A30037" t="inlineStr">
        <is>
          <t>paranormal-videos.com</t>
        </is>
      </c>
      <c r="B30037" t="n">
        <v>1332</v>
      </c>
    </row>
    <row r="30038">
      <c r="A30038" t="inlineStr">
        <is>
          <t>www1.movie4u.live</t>
        </is>
      </c>
      <c r="B30038" t="n">
        <v>1332</v>
      </c>
    </row>
    <row r="30039">
      <c r="A30039" t="inlineStr">
        <is>
          <t>battlefieldstrust.com</t>
        </is>
      </c>
      <c r="B30039" t="n">
        <v>1332</v>
      </c>
    </row>
    <row r="30040">
      <c r="A30040" t="inlineStr">
        <is>
          <t>mundaca.com.mx</t>
        </is>
      </c>
      <c r="B30040" t="n">
        <v>1332</v>
      </c>
    </row>
    <row r="30041">
      <c r="A30041" t="inlineStr">
        <is>
          <t>tattooblend.com</t>
        </is>
      </c>
      <c r="B30041" t="n">
        <v>1332</v>
      </c>
    </row>
    <row r="30042">
      <c r="A30042" t="inlineStr">
        <is>
          <t>www.horsepowerfreaks.com</t>
        </is>
      </c>
      <c r="B30042" t="n">
        <v>1332</v>
      </c>
    </row>
    <row r="30043">
      <c r="A30043" t="inlineStr">
        <is>
          <t>www.defenddemocracy.press</t>
        </is>
      </c>
      <c r="B30043" t="n">
        <v>1332</v>
      </c>
    </row>
    <row r="30044">
      <c r="A30044" t="inlineStr">
        <is>
          <t>www.cherrytin.com</t>
        </is>
      </c>
      <c r="B30044" t="n">
        <v>1332</v>
      </c>
    </row>
    <row r="30045">
      <c r="A30045" t="inlineStr">
        <is>
          <t>www.eastlondonlines.co.uk</t>
        </is>
      </c>
      <c r="B30045" t="n">
        <v>1332</v>
      </c>
    </row>
    <row r="30046">
      <c r="A30046" t="inlineStr">
        <is>
          <t>m1.jeans-industry.fr</t>
        </is>
      </c>
      <c r="B30046" t="n">
        <v>1332</v>
      </c>
    </row>
    <row r="30047">
      <c r="A30047" t="inlineStr">
        <is>
          <t>i.c21.com</t>
        </is>
      </c>
      <c r="B30047" t="n">
        <v>1332</v>
      </c>
    </row>
    <row r="30048">
      <c r="A30048" t="inlineStr">
        <is>
          <t>www.officecorporate.com.au</t>
        </is>
      </c>
      <c r="B30048" t="n">
        <v>1332</v>
      </c>
    </row>
    <row r="30049">
      <c r="A30049" t="inlineStr">
        <is>
          <t>i7.onbuy.com</t>
        </is>
      </c>
      <c r="B30049" t="n">
        <v>1332</v>
      </c>
    </row>
    <row r="30050">
      <c r="A30050" t="inlineStr">
        <is>
          <t>www.stagecoachdesigns.com</t>
        </is>
      </c>
      <c r="B30050" t="n">
        <v>1332</v>
      </c>
    </row>
    <row r="30051">
      <c r="A30051" t="inlineStr">
        <is>
          <t>media.starbiz.net</t>
        </is>
      </c>
      <c r="B30051" t="n">
        <v>1332</v>
      </c>
    </row>
    <row r="30052">
      <c r="A30052" t="inlineStr">
        <is>
          <t>www.musicworks.co.nz</t>
        </is>
      </c>
      <c r="B30052" t="n">
        <v>1332</v>
      </c>
    </row>
    <row r="30053">
      <c r="A30053" t="inlineStr">
        <is>
          <t>www.byronjorjorian.com</t>
        </is>
      </c>
      <c r="B30053" t="n">
        <v>1332</v>
      </c>
    </row>
    <row r="30054">
      <c r="A30054" t="inlineStr">
        <is>
          <t>www.shoptipperary.com</t>
        </is>
      </c>
      <c r="B30054" t="n">
        <v>1332</v>
      </c>
    </row>
    <row r="30055">
      <c r="A30055" t="inlineStr">
        <is>
          <t>www.mancavegifts.com</t>
        </is>
      </c>
      <c r="B30055" t="n">
        <v>1332</v>
      </c>
    </row>
    <row r="30056">
      <c r="A30056" t="inlineStr">
        <is>
          <t>www.obd16shop.com</t>
        </is>
      </c>
      <c r="B30056" t="n">
        <v>1331</v>
      </c>
    </row>
    <row r="30057">
      <c r="A30057" t="inlineStr">
        <is>
          <t>img5066.weyesimg.com</t>
        </is>
      </c>
      <c r="B30057" t="n">
        <v>1331</v>
      </c>
    </row>
    <row r="30058">
      <c r="A30058" t="inlineStr">
        <is>
          <t>file.immo.vlan.be</t>
        </is>
      </c>
      <c r="B30058" t="n">
        <v>1331</v>
      </c>
    </row>
    <row r="30059">
      <c r="A30059" t="inlineStr">
        <is>
          <t>www.babyonlinedress.de</t>
        </is>
      </c>
      <c r="B30059" t="n">
        <v>1331</v>
      </c>
    </row>
    <row r="30060">
      <c r="A30060" t="inlineStr">
        <is>
          <t>profitsmart.ro</t>
        </is>
      </c>
      <c r="B30060" t="n">
        <v>1331</v>
      </c>
    </row>
    <row r="30061">
      <c r="A30061" t="inlineStr">
        <is>
          <t>img.findmovies.me</t>
        </is>
      </c>
      <c r="B30061" t="n">
        <v>1331</v>
      </c>
    </row>
    <row r="30062">
      <c r="A30062" t="inlineStr">
        <is>
          <t>www.astmsteelpipes.com</t>
        </is>
      </c>
      <c r="B30062" t="n">
        <v>1331</v>
      </c>
    </row>
    <row r="30063">
      <c r="A30063" t="inlineStr">
        <is>
          <t>jamiegeller.com</t>
        </is>
      </c>
      <c r="B30063" t="n">
        <v>1331</v>
      </c>
    </row>
    <row r="30064">
      <c r="A30064" t="inlineStr">
        <is>
          <t>www.lexblog.com</t>
        </is>
      </c>
      <c r="B30064" t="n">
        <v>1331</v>
      </c>
    </row>
    <row r="30065">
      <c r="A30065" t="inlineStr">
        <is>
          <t>printable-us-map.com</t>
        </is>
      </c>
      <c r="B30065" t="n">
        <v>1331</v>
      </c>
    </row>
    <row r="30066">
      <c r="A30066" t="inlineStr">
        <is>
          <t>blogimg.goo.ne.jp</t>
        </is>
      </c>
      <c r="B30066" t="n">
        <v>1331</v>
      </c>
    </row>
    <row r="30067">
      <c r="A30067" t="inlineStr">
        <is>
          <t>www.homoactive.com</t>
        </is>
      </c>
      <c r="B30067" t="n">
        <v>1331</v>
      </c>
    </row>
    <row r="30068">
      <c r="A30068" t="inlineStr">
        <is>
          <t>www.dealclear.com</t>
        </is>
      </c>
      <c r="B30068" t="n">
        <v>1331</v>
      </c>
    </row>
    <row r="30069">
      <c r="A30069" t="inlineStr">
        <is>
          <t>www.tribal-tshirts.com</t>
        </is>
      </c>
      <c r="B30069" t="n">
        <v>1331</v>
      </c>
    </row>
    <row r="30070">
      <c r="A30070" t="inlineStr">
        <is>
          <t>cdn.worksheetfun.com</t>
        </is>
      </c>
      <c r="B30070" t="n">
        <v>1331</v>
      </c>
    </row>
    <row r="30071">
      <c r="A30071" t="inlineStr">
        <is>
          <t>bvmm.irht.cnrs.fr</t>
        </is>
      </c>
      <c r="B30071" t="n">
        <v>1331</v>
      </c>
    </row>
    <row r="30072">
      <c r="A30072" t="inlineStr">
        <is>
          <t>nationaluniforms.com</t>
        </is>
      </c>
      <c r="B30072" t="n">
        <v>1331</v>
      </c>
    </row>
    <row r="30073">
      <c r="A30073" t="inlineStr">
        <is>
          <t>tbcdn.talentbrew.com</t>
        </is>
      </c>
      <c r="B30073" t="n">
        <v>1331</v>
      </c>
    </row>
    <row r="30074">
      <c r="A30074" t="inlineStr">
        <is>
          <t>www.footballdeluxe.com</t>
        </is>
      </c>
      <c r="B30074" t="n">
        <v>1331</v>
      </c>
    </row>
    <row r="30075">
      <c r="A30075" t="inlineStr">
        <is>
          <t>i4.onbuy.com</t>
        </is>
      </c>
      <c r="B30075" t="n">
        <v>1330</v>
      </c>
    </row>
    <row r="30076">
      <c r="A30076" t="inlineStr">
        <is>
          <t>www.qsstudy.com</t>
        </is>
      </c>
      <c r="B30076" t="n">
        <v>1330</v>
      </c>
    </row>
    <row r="30077">
      <c r="A30077" t="inlineStr">
        <is>
          <t>cdn.pricekart.com</t>
        </is>
      </c>
      <c r="B30077" t="n">
        <v>1330</v>
      </c>
    </row>
    <row r="30078">
      <c r="A30078" t="inlineStr">
        <is>
          <t>figphotoscom.s3.amazonaws.com</t>
        </is>
      </c>
      <c r="B30078" t="n">
        <v>1330</v>
      </c>
    </row>
    <row r="30079">
      <c r="A30079" t="inlineStr">
        <is>
          <t>www.infobae.com</t>
        </is>
      </c>
      <c r="B30079" t="n">
        <v>1330</v>
      </c>
    </row>
    <row r="30080">
      <c r="A30080" t="inlineStr">
        <is>
          <t>kpopinfo114.files.wordpress.com</t>
        </is>
      </c>
      <c r="B30080" t="n">
        <v>1330</v>
      </c>
    </row>
    <row r="30081">
      <c r="A30081" t="inlineStr">
        <is>
          <t>www.kichler.com</t>
        </is>
      </c>
      <c r="B30081" t="n">
        <v>1330</v>
      </c>
    </row>
    <row r="30082">
      <c r="A30082" t="inlineStr">
        <is>
          <t>www.moviesjacket.com</t>
        </is>
      </c>
      <c r="B30082" t="n">
        <v>1330</v>
      </c>
    </row>
    <row r="30083">
      <c r="A30083" t="inlineStr">
        <is>
          <t>images.twnmm.com</t>
        </is>
      </c>
      <c r="B30083" t="n">
        <v>1330</v>
      </c>
    </row>
    <row r="30084">
      <c r="A30084" t="inlineStr">
        <is>
          <t>www.beautypro.ee</t>
        </is>
      </c>
      <c r="B30084" t="n">
        <v>1330</v>
      </c>
    </row>
    <row r="30085">
      <c r="A30085" t="inlineStr">
        <is>
          <t>stampdata.com</t>
        </is>
      </c>
      <c r="B30085" t="n">
        <v>1330</v>
      </c>
    </row>
    <row r="30086">
      <c r="A30086" t="inlineStr">
        <is>
          <t>printablepromotions.s3.amazonaws.com</t>
        </is>
      </c>
      <c r="B30086" t="n">
        <v>1330</v>
      </c>
    </row>
    <row r="30087">
      <c r="A30087" t="inlineStr">
        <is>
          <t>pubs.rsc.org</t>
        </is>
      </c>
      <c r="B30087" t="n">
        <v>1330</v>
      </c>
    </row>
    <row r="30088">
      <c r="A30088" t="inlineStr">
        <is>
          <t>www.tradeonlytoday.com</t>
        </is>
      </c>
      <c r="B30088" t="n">
        <v>1330</v>
      </c>
    </row>
    <row r="30089">
      <c r="A30089" t="inlineStr">
        <is>
          <t>files.greenhousegrower.com</t>
        </is>
      </c>
      <c r="B30089" t="n">
        <v>1330</v>
      </c>
    </row>
    <row r="30090">
      <c r="A30090" t="inlineStr">
        <is>
          <t>www.avrupatimes.com</t>
        </is>
      </c>
      <c r="B30090" t="n">
        <v>1330</v>
      </c>
    </row>
    <row r="30091">
      <c r="A30091" t="inlineStr">
        <is>
          <t>www.sktthemes.org</t>
        </is>
      </c>
      <c r="B30091" t="n">
        <v>1330</v>
      </c>
    </row>
    <row r="30092">
      <c r="A30092" t="inlineStr">
        <is>
          <t>www.xxl.se</t>
        </is>
      </c>
      <c r="B30092" t="n">
        <v>1330</v>
      </c>
    </row>
    <row r="30093">
      <c r="A30093" t="inlineStr">
        <is>
          <t>images.moderncrowd.com</t>
        </is>
      </c>
      <c r="B30093" t="n">
        <v>1330</v>
      </c>
    </row>
    <row r="30094">
      <c r="A30094" t="inlineStr">
        <is>
          <t>www.lesparticuliers.fr</t>
        </is>
      </c>
      <c r="B30094" t="n">
        <v>1330</v>
      </c>
    </row>
    <row r="30095">
      <c r="A30095" t="inlineStr">
        <is>
          <t>thetylt.com</t>
        </is>
      </c>
      <c r="B30095" t="n">
        <v>1330</v>
      </c>
    </row>
    <row r="30096">
      <c r="A30096" t="inlineStr">
        <is>
          <t>beverlypress.com</t>
        </is>
      </c>
      <c r="B30096" t="n">
        <v>1330</v>
      </c>
    </row>
    <row r="30097">
      <c r="A30097" t="inlineStr">
        <is>
          <t>www.bytheswordinc.com</t>
        </is>
      </c>
      <c r="B30097" t="n">
        <v>1330</v>
      </c>
    </row>
    <row r="30098">
      <c r="A30098" t="inlineStr">
        <is>
          <t>grigorian.com</t>
        </is>
      </c>
      <c r="B30098" t="n">
        <v>1330</v>
      </c>
    </row>
    <row r="30099">
      <c r="A30099" t="inlineStr">
        <is>
          <t>trendteeshirts.com</t>
        </is>
      </c>
      <c r="B30099" t="n">
        <v>1329</v>
      </c>
    </row>
    <row r="30100">
      <c r="A30100" t="inlineStr">
        <is>
          <t>dx5rxmvntcy5z.cloudfront.net</t>
        </is>
      </c>
      <c r="B30100" t="n">
        <v>1329</v>
      </c>
    </row>
    <row r="30101">
      <c r="A30101" t="inlineStr">
        <is>
          <t>bestpaintingsforsale.com</t>
        </is>
      </c>
      <c r="B30101" t="n">
        <v>1329</v>
      </c>
    </row>
    <row r="30102">
      <c r="A30102" t="inlineStr">
        <is>
          <t>www.dinneratthezoo.com</t>
        </is>
      </c>
      <c r="B30102" t="n">
        <v>1329</v>
      </c>
    </row>
    <row r="30103">
      <c r="A30103" t="inlineStr">
        <is>
          <t>ariafurniture.co.kr</t>
        </is>
      </c>
      <c r="B30103" t="n">
        <v>1329</v>
      </c>
    </row>
    <row r="30104">
      <c r="A30104" t="inlineStr">
        <is>
          <t>www.gamer.ru</t>
        </is>
      </c>
      <c r="B30104" t="n">
        <v>1329</v>
      </c>
    </row>
    <row r="30105">
      <c r="A30105" t="inlineStr">
        <is>
          <t>www.theone.com</t>
        </is>
      </c>
      <c r="B30105" t="n">
        <v>1329</v>
      </c>
    </row>
    <row r="30106">
      <c r="A30106" t="inlineStr">
        <is>
          <t>www.emmybag.cn</t>
        </is>
      </c>
      <c r="B30106" t="n">
        <v>1329</v>
      </c>
    </row>
    <row r="30107">
      <c r="A30107" t="inlineStr">
        <is>
          <t>image.officinaidee.com</t>
        </is>
      </c>
      <c r="B30107" t="n">
        <v>1329</v>
      </c>
    </row>
    <row r="30108">
      <c r="A30108" t="inlineStr">
        <is>
          <t>images.laptop-bag.org</t>
        </is>
      </c>
      <c r="B30108" t="n">
        <v>1329</v>
      </c>
    </row>
    <row r="30109">
      <c r="A30109" t="inlineStr">
        <is>
          <t>assets.babyzania.com</t>
        </is>
      </c>
      <c r="B30109" t="n">
        <v>1329</v>
      </c>
    </row>
    <row r="30110">
      <c r="A30110" t="inlineStr">
        <is>
          <t>www.gpsnauticalcharts.com</t>
        </is>
      </c>
      <c r="B30110" t="n">
        <v>1329</v>
      </c>
    </row>
    <row r="30111">
      <c r="A30111" t="inlineStr">
        <is>
          <t>clipartstation.com</t>
        </is>
      </c>
      <c r="B30111" t="n">
        <v>1329</v>
      </c>
    </row>
    <row r="30112">
      <c r="A30112" t="inlineStr">
        <is>
          <t>i3.onbuy.com</t>
        </is>
      </c>
      <c r="B30112" t="n">
        <v>1329</v>
      </c>
    </row>
    <row r="30113">
      <c r="A30113" t="inlineStr">
        <is>
          <t>bada-live.s3.eu-west-2.amazonaws.com</t>
        </is>
      </c>
      <c r="B30113" t="n">
        <v>1329</v>
      </c>
    </row>
    <row r="30114">
      <c r="A30114" t="inlineStr">
        <is>
          <t>static3.torqen.uk</t>
        </is>
      </c>
      <c r="B30114" t="n">
        <v>1329</v>
      </c>
    </row>
    <row r="30115">
      <c r="A30115" t="inlineStr">
        <is>
          <t>www.shopwale.com</t>
        </is>
      </c>
      <c r="B30115" t="n">
        <v>1329</v>
      </c>
    </row>
    <row r="30116">
      <c r="A30116" t="inlineStr">
        <is>
          <t>www.designityourselfgiftbaskets.com</t>
        </is>
      </c>
      <c r="B30116" t="n">
        <v>1329</v>
      </c>
    </row>
    <row r="30117">
      <c r="A30117" t="inlineStr">
        <is>
          <t>www.rocklandshop.spb.ru</t>
        </is>
      </c>
      <c r="B30117" t="n">
        <v>1329</v>
      </c>
    </row>
    <row r="30118">
      <c r="A30118" t="inlineStr">
        <is>
          <t>www.coachoutletstoreonlineofficial.us.com</t>
        </is>
      </c>
      <c r="B30118" t="n">
        <v>1329</v>
      </c>
    </row>
    <row r="30119">
      <c r="A30119" t="inlineStr">
        <is>
          <t>www.wallstickersd2u.co.uk</t>
        </is>
      </c>
      <c r="B30119" t="n">
        <v>1328</v>
      </c>
    </row>
    <row r="30120">
      <c r="A30120" t="inlineStr">
        <is>
          <t>www.nocowboys.co.nz</t>
        </is>
      </c>
      <c r="B30120" t="n">
        <v>1328</v>
      </c>
    </row>
    <row r="30121">
      <c r="A30121" t="inlineStr">
        <is>
          <t>newconstructionmanhattan.com</t>
        </is>
      </c>
      <c r="B30121" t="n">
        <v>1328</v>
      </c>
    </row>
    <row r="30122">
      <c r="A30122" t="inlineStr">
        <is>
          <t>img.staticdj.com</t>
        </is>
      </c>
      <c r="B30122" t="n">
        <v>1328</v>
      </c>
    </row>
    <row r="30123">
      <c r="A30123" t="inlineStr">
        <is>
          <t>www.cruisehive.com</t>
        </is>
      </c>
      <c r="B30123" t="n">
        <v>1328</v>
      </c>
    </row>
    <row r="30124">
      <c r="A30124" t="inlineStr">
        <is>
          <t>www.carenthusiast.com</t>
        </is>
      </c>
      <c r="B30124" t="n">
        <v>1328</v>
      </c>
    </row>
    <row r="30125">
      <c r="A30125" t="inlineStr">
        <is>
          <t>8outfits.com</t>
        </is>
      </c>
      <c r="B30125" t="n">
        <v>1328</v>
      </c>
    </row>
    <row r="30126">
      <c r="A30126" t="inlineStr">
        <is>
          <t>www.musikland-online.de</t>
        </is>
      </c>
      <c r="B30126" t="n">
        <v>1328</v>
      </c>
    </row>
    <row r="30127">
      <c r="A30127" t="inlineStr">
        <is>
          <t>www.zaflynn.com</t>
        </is>
      </c>
      <c r="B30127" t="n">
        <v>1328</v>
      </c>
    </row>
    <row r="30128">
      <c r="A30128" t="inlineStr">
        <is>
          <t>brixtonblog.com</t>
        </is>
      </c>
      <c r="B30128" t="n">
        <v>1328</v>
      </c>
    </row>
    <row r="30129">
      <c r="A30129" t="inlineStr">
        <is>
          <t>45.141.56.103</t>
        </is>
      </c>
      <c r="B30129" t="n">
        <v>1328</v>
      </c>
    </row>
    <row r="30130">
      <c r="A30130" t="inlineStr">
        <is>
          <t>images.luggageguide.biz</t>
        </is>
      </c>
      <c r="B30130" t="n">
        <v>1328</v>
      </c>
    </row>
    <row r="30131">
      <c r="A30131" t="inlineStr">
        <is>
          <t>regencyhomeremodeling.com</t>
        </is>
      </c>
      <c r="B30131" t="n">
        <v>1328</v>
      </c>
    </row>
    <row r="30132">
      <c r="A30132" t="inlineStr">
        <is>
          <t>onlinegrocerymarket.com</t>
        </is>
      </c>
      <c r="B30132" t="n">
        <v>1328</v>
      </c>
    </row>
    <row r="30133">
      <c r="A30133" t="inlineStr">
        <is>
          <t>img.oastatic.com</t>
        </is>
      </c>
      <c r="B30133" t="n">
        <v>1328</v>
      </c>
    </row>
    <row r="30134">
      <c r="A30134" t="inlineStr">
        <is>
          <t>image.yenisafak.com</t>
        </is>
      </c>
      <c r="B30134" t="n">
        <v>1328</v>
      </c>
    </row>
    <row r="30135">
      <c r="A30135" t="inlineStr">
        <is>
          <t>i13.onbuy.com</t>
        </is>
      </c>
      <c r="B30135" t="n">
        <v>1328</v>
      </c>
    </row>
    <row r="30136">
      <c r="A30136" t="inlineStr">
        <is>
          <t>waxpackgods.com</t>
        </is>
      </c>
      <c r="B30136" t="n">
        <v>1328</v>
      </c>
    </row>
    <row r="30137">
      <c r="A30137" t="inlineStr">
        <is>
          <t>gohunt-assets-us-west-2.s3.amazonaws.com</t>
        </is>
      </c>
      <c r="B30137" t="n">
        <v>1328</v>
      </c>
    </row>
    <row r="30138">
      <c r="A30138" t="inlineStr">
        <is>
          <t>solarinnovations.com</t>
        </is>
      </c>
      <c r="B30138" t="n">
        <v>1328</v>
      </c>
    </row>
    <row r="30139">
      <c r="A30139" t="inlineStr">
        <is>
          <t>www.glutenfreefollowme.com</t>
        </is>
      </c>
      <c r="B30139" t="n">
        <v>1328</v>
      </c>
    </row>
    <row r="30140">
      <c r="A30140" t="inlineStr">
        <is>
          <t>thereisabookforthat.files.wordpress.com</t>
        </is>
      </c>
      <c r="B30140" t="n">
        <v>1328</v>
      </c>
    </row>
    <row r="30141">
      <c r="A30141" t="inlineStr">
        <is>
          <t>diyall.net</t>
        </is>
      </c>
      <c r="B30141" t="n">
        <v>1328</v>
      </c>
    </row>
    <row r="30142">
      <c r="A30142" t="inlineStr">
        <is>
          <t>www.goodmorningquote.com</t>
        </is>
      </c>
      <c r="B30142" t="n">
        <v>1328</v>
      </c>
    </row>
    <row r="30143">
      <c r="A30143" t="inlineStr">
        <is>
          <t>www.pwmall.com</t>
        </is>
      </c>
      <c r="B30143" t="n">
        <v>1328</v>
      </c>
    </row>
    <row r="30144">
      <c r="A30144" t="inlineStr">
        <is>
          <t>www.bietjou.com</t>
        </is>
      </c>
      <c r="B30144" t="n">
        <v>1328</v>
      </c>
    </row>
    <row r="30145">
      <c r="A30145" t="inlineStr">
        <is>
          <t>www.tourismcanberra.com</t>
        </is>
      </c>
      <c r="B30145" t="n">
        <v>1328</v>
      </c>
    </row>
    <row r="30146">
      <c r="A30146" t="inlineStr">
        <is>
          <t>www.mondoitalia.sk</t>
        </is>
      </c>
      <c r="B30146" t="n">
        <v>1327</v>
      </c>
    </row>
    <row r="30147">
      <c r="A30147" t="inlineStr">
        <is>
          <t>artfox-img-product.oss-cn-beijing.aliyuncs.com</t>
        </is>
      </c>
      <c r="B30147" t="n">
        <v>1327</v>
      </c>
    </row>
    <row r="30148">
      <c r="A30148" t="inlineStr">
        <is>
          <t>wallpaper.tel</t>
        </is>
      </c>
      <c r="B30148" t="n">
        <v>1327</v>
      </c>
    </row>
    <row r="30149">
      <c r="A30149" t="inlineStr">
        <is>
          <t>triciaannemitchell.files.wordpress.com</t>
        </is>
      </c>
      <c r="B30149" t="n">
        <v>1327</v>
      </c>
    </row>
    <row r="30150">
      <c r="A30150" t="inlineStr">
        <is>
          <t>cdn.pyramydair.com</t>
        </is>
      </c>
      <c r="B30150" t="n">
        <v>1327</v>
      </c>
    </row>
    <row r="30151">
      <c r="A30151" t="inlineStr">
        <is>
          <t>giorre.com</t>
        </is>
      </c>
      <c r="B30151" t="n">
        <v>1327</v>
      </c>
    </row>
    <row r="30152">
      <c r="A30152" t="inlineStr">
        <is>
          <t>pasoroblesdailynews.com</t>
        </is>
      </c>
      <c r="B30152" t="n">
        <v>1327</v>
      </c>
    </row>
    <row r="30153">
      <c r="A30153" t="inlineStr">
        <is>
          <t>www.schmidtisblog.de</t>
        </is>
      </c>
      <c r="B30153" t="n">
        <v>1327</v>
      </c>
    </row>
    <row r="30154">
      <c r="A30154" t="inlineStr">
        <is>
          <t>naijagists.com</t>
        </is>
      </c>
      <c r="B30154" t="n">
        <v>1327</v>
      </c>
    </row>
    <row r="30155">
      <c r="A30155" t="inlineStr">
        <is>
          <t>img.hotels24.ua</t>
        </is>
      </c>
      <c r="B30155" t="n">
        <v>1327</v>
      </c>
    </row>
    <row r="30156">
      <c r="A30156" t="inlineStr">
        <is>
          <t>myschool.ng</t>
        </is>
      </c>
      <c r="B30156" t="n">
        <v>1327</v>
      </c>
    </row>
    <row r="30157">
      <c r="A30157" t="inlineStr">
        <is>
          <t>images2.communitycollegereview.com</t>
        </is>
      </c>
      <c r="B30157" t="n">
        <v>1327</v>
      </c>
    </row>
    <row r="30158">
      <c r="A30158" t="inlineStr">
        <is>
          <t>s3image.ssww.com</t>
        </is>
      </c>
      <c r="B30158" t="n">
        <v>1327</v>
      </c>
    </row>
    <row r="30159">
      <c r="A30159" t="inlineStr">
        <is>
          <t>images.omnimystery.com</t>
        </is>
      </c>
      <c r="B30159" t="n">
        <v>1327</v>
      </c>
    </row>
    <row r="30160">
      <c r="A30160" t="inlineStr">
        <is>
          <t>chefquak.files.wordpress.com</t>
        </is>
      </c>
      <c r="B30160" t="n">
        <v>1327</v>
      </c>
    </row>
    <row r="30161">
      <c r="A30161" t="inlineStr">
        <is>
          <t>www.mascotcosplay.com</t>
        </is>
      </c>
      <c r="B30161" t="n">
        <v>1327</v>
      </c>
    </row>
    <row r="30162">
      <c r="A30162" t="inlineStr">
        <is>
          <t>cdn.autotrade.com.my</t>
        </is>
      </c>
      <c r="B30162" t="n">
        <v>1327</v>
      </c>
    </row>
    <row r="30163">
      <c r="A30163" t="inlineStr">
        <is>
          <t>www.themaasaimarket.com</t>
        </is>
      </c>
      <c r="B30163" t="n">
        <v>1327</v>
      </c>
    </row>
    <row r="30164">
      <c r="A30164" t="inlineStr">
        <is>
          <t>housekaboodle.com</t>
        </is>
      </c>
      <c r="B30164" t="n">
        <v>1327</v>
      </c>
    </row>
    <row r="30165">
      <c r="A30165" t="inlineStr">
        <is>
          <t>cdn2.wsstatic.com</t>
        </is>
      </c>
      <c r="B30165" t="n">
        <v>1327</v>
      </c>
    </row>
    <row r="30166">
      <c r="A30166" t="inlineStr">
        <is>
          <t>www.nameeks.com</t>
        </is>
      </c>
      <c r="B30166" t="n">
        <v>1327</v>
      </c>
    </row>
    <row r="30167">
      <c r="A30167" t="inlineStr">
        <is>
          <t>ourpeacefulplanet.com</t>
        </is>
      </c>
      <c r="B30167" t="n">
        <v>1327</v>
      </c>
    </row>
    <row r="30168">
      <c r="A30168" t="inlineStr">
        <is>
          <t>hindi.boldsky.com</t>
        </is>
      </c>
      <c r="B30168" t="n">
        <v>1326</v>
      </c>
    </row>
    <row r="30169">
      <c r="A30169" t="inlineStr">
        <is>
          <t>www.piercingsupplies.com.au</t>
        </is>
      </c>
      <c r="B30169" t="n">
        <v>1326</v>
      </c>
    </row>
    <row r="30170">
      <c r="A30170" t="inlineStr">
        <is>
          <t>pic.estate.am</t>
        </is>
      </c>
      <c r="B30170" t="n">
        <v>1326</v>
      </c>
    </row>
    <row r="30171">
      <c r="A30171" t="inlineStr">
        <is>
          <t>www.marchebiron.com</t>
        </is>
      </c>
      <c r="B30171" t="n">
        <v>1326</v>
      </c>
    </row>
    <row r="30172">
      <c r="A30172" t="inlineStr">
        <is>
          <t>cdn3.droom.in</t>
        </is>
      </c>
      <c r="B30172" t="n">
        <v>1326</v>
      </c>
    </row>
    <row r="30173">
      <c r="A30173" t="inlineStr">
        <is>
          <t>www.cars-data.com</t>
        </is>
      </c>
      <c r="B30173" t="n">
        <v>1326</v>
      </c>
    </row>
    <row r="30174">
      <c r="A30174" t="inlineStr">
        <is>
          <t>www.accommodationportmacquarie.com</t>
        </is>
      </c>
      <c r="B30174" t="n">
        <v>1326</v>
      </c>
    </row>
    <row r="30175">
      <c r="A30175" t="inlineStr">
        <is>
          <t>www.shutterbean.com</t>
        </is>
      </c>
      <c r="B30175" t="n">
        <v>1326</v>
      </c>
    </row>
    <row r="30176">
      <c r="A30176" t="inlineStr">
        <is>
          <t>gray-whsv-prod.cdn.arcpublishing.com</t>
        </is>
      </c>
      <c r="B30176" t="n">
        <v>1326</v>
      </c>
    </row>
    <row r="30177">
      <c r="A30177" t="inlineStr">
        <is>
          <t>www.furnishmevintage.com</t>
        </is>
      </c>
      <c r="B30177" t="n">
        <v>1326</v>
      </c>
    </row>
    <row r="30178">
      <c r="A30178" t="inlineStr">
        <is>
          <t>www.roadsafety.co.za</t>
        </is>
      </c>
      <c r="B30178" t="n">
        <v>1326</v>
      </c>
    </row>
    <row r="30179">
      <c r="A30179" t="inlineStr">
        <is>
          <t>dinntrophy.scene7.com</t>
        </is>
      </c>
      <c r="B30179" t="n">
        <v>1326</v>
      </c>
    </row>
    <row r="30180">
      <c r="A30180" t="inlineStr">
        <is>
          <t>trampolinepartsandsupply.com</t>
        </is>
      </c>
      <c r="B30180" t="n">
        <v>1326</v>
      </c>
    </row>
    <row r="30181">
      <c r="A30181" t="inlineStr">
        <is>
          <t>download.feiyr.com:443</t>
        </is>
      </c>
      <c r="B30181" t="n">
        <v>1326</v>
      </c>
    </row>
    <row r="30182">
      <c r="A30182" t="inlineStr">
        <is>
          <t>www.chameleonmenswear.co.uk</t>
        </is>
      </c>
      <c r="B30182" t="n">
        <v>1326</v>
      </c>
    </row>
    <row r="30183">
      <c r="A30183" t="inlineStr">
        <is>
          <t>www.bendavidjewelers.com</t>
        </is>
      </c>
      <c r="B30183" t="n">
        <v>1326</v>
      </c>
    </row>
    <row r="30184">
      <c r="A30184" t="inlineStr">
        <is>
          <t>www.electrocosto.com</t>
        </is>
      </c>
      <c r="B30184" t="n">
        <v>1325</v>
      </c>
    </row>
    <row r="30185">
      <c r="A30185" t="inlineStr">
        <is>
          <t>sc11.autoslm.net</t>
        </is>
      </c>
      <c r="B30185" t="n">
        <v>1325</v>
      </c>
    </row>
    <row r="30186">
      <c r="A30186" t="inlineStr">
        <is>
          <t>www.stkildaaccommodation.com</t>
        </is>
      </c>
      <c r="B30186" t="n">
        <v>1325</v>
      </c>
    </row>
    <row r="30187">
      <c r="A30187" t="inlineStr">
        <is>
          <t>www.forexgdp.com</t>
        </is>
      </c>
      <c r="B30187" t="n">
        <v>1325</v>
      </c>
    </row>
    <row r="30188">
      <c r="A30188" t="inlineStr">
        <is>
          <t>thesoccermomblog.com</t>
        </is>
      </c>
      <c r="B30188" t="n">
        <v>1325</v>
      </c>
    </row>
    <row r="30189">
      <c r="A30189" t="inlineStr">
        <is>
          <t>scholarship-positions.com</t>
        </is>
      </c>
      <c r="B30189" t="n">
        <v>1325</v>
      </c>
    </row>
    <row r="30190">
      <c r="A30190" t="inlineStr">
        <is>
          <t>www.japancandystore.com</t>
        </is>
      </c>
      <c r="B30190" t="n">
        <v>1325</v>
      </c>
    </row>
    <row r="30191">
      <c r="A30191" t="inlineStr">
        <is>
          <t>www.ooweeproducts.com</t>
        </is>
      </c>
      <c r="B30191" t="n">
        <v>1325</v>
      </c>
    </row>
    <row r="30192">
      <c r="A30192" t="inlineStr">
        <is>
          <t>img.roomeon.com</t>
        </is>
      </c>
      <c r="B30192" t="n">
        <v>1325</v>
      </c>
    </row>
    <row r="30193">
      <c r="A30193" t="inlineStr">
        <is>
          <t>www.nevistas.com</t>
        </is>
      </c>
      <c r="B30193" t="n">
        <v>1325</v>
      </c>
    </row>
    <row r="30194">
      <c r="A30194" t="inlineStr">
        <is>
          <t>trovestardata.com</t>
        </is>
      </c>
      <c r="B30194" t="n">
        <v>1325</v>
      </c>
    </row>
    <row r="30195">
      <c r="A30195" t="inlineStr">
        <is>
          <t>www.cipolla.co.kr</t>
        </is>
      </c>
      <c r="B30195" t="n">
        <v>1325</v>
      </c>
    </row>
    <row r="30196">
      <c r="A30196" t="inlineStr">
        <is>
          <t>s3files.core77.com</t>
        </is>
      </c>
      <c r="B30196" t="n">
        <v>1325</v>
      </c>
    </row>
    <row r="30197">
      <c r="A30197" t="inlineStr">
        <is>
          <t>cdn.popdust.com</t>
        </is>
      </c>
      <c r="B30197" t="n">
        <v>1325</v>
      </c>
    </row>
    <row r="30198">
      <c r="A30198" t="inlineStr">
        <is>
          <t>strandmag.com</t>
        </is>
      </c>
      <c r="B30198" t="n">
        <v>1325</v>
      </c>
    </row>
    <row r="30199">
      <c r="A30199" t="inlineStr">
        <is>
          <t>www.casartcoverings.com</t>
        </is>
      </c>
      <c r="B30199" t="n">
        <v>1325</v>
      </c>
    </row>
    <row r="30200">
      <c r="A30200" t="inlineStr">
        <is>
          <t>images.tentsi.com</t>
        </is>
      </c>
      <c r="B30200" t="n">
        <v>1325</v>
      </c>
    </row>
    <row r="30201">
      <c r="A30201" t="inlineStr">
        <is>
          <t>beautyworksonline.com</t>
        </is>
      </c>
      <c r="B30201" t="n">
        <v>1325</v>
      </c>
    </row>
    <row r="30202">
      <c r="A30202" t="inlineStr">
        <is>
          <t>www.magicmotherdresses.com</t>
        </is>
      </c>
      <c r="B30202" t="n">
        <v>1325</v>
      </c>
    </row>
    <row r="30203">
      <c r="A30203" t="inlineStr">
        <is>
          <t>www.agcequipment.com.au</t>
        </is>
      </c>
      <c r="B30203" t="n">
        <v>1325</v>
      </c>
    </row>
    <row r="30204">
      <c r="A30204" t="inlineStr">
        <is>
          <t>emea.converse.campaignhosting.se</t>
        </is>
      </c>
      <c r="B30204" t="n">
        <v>1324</v>
      </c>
    </row>
    <row r="30205">
      <c r="A30205" t="inlineStr">
        <is>
          <t>www.boatus.com</t>
        </is>
      </c>
      <c r="B30205" t="n">
        <v>1324</v>
      </c>
    </row>
    <row r="30206">
      <c r="A30206" t="inlineStr">
        <is>
          <t>cf.juggle-images.com</t>
        </is>
      </c>
      <c r="B30206" t="n">
        <v>1324</v>
      </c>
    </row>
    <row r="30207">
      <c r="A30207" t="inlineStr">
        <is>
          <t>media.thethao247.vn</t>
        </is>
      </c>
      <c r="B30207" t="n">
        <v>1324</v>
      </c>
    </row>
    <row r="30208">
      <c r="A30208" t="inlineStr">
        <is>
          <t>findmagiccards.com</t>
        </is>
      </c>
      <c r="B30208" t="n">
        <v>1324</v>
      </c>
    </row>
    <row r="30209">
      <c r="A30209" t="inlineStr">
        <is>
          <t>www.basketsfromafrica.com</t>
        </is>
      </c>
      <c r="B30209" t="n">
        <v>1324</v>
      </c>
    </row>
    <row r="30210">
      <c r="A30210" t="inlineStr">
        <is>
          <t>k8q7r7a2.stackpathcdn.com</t>
        </is>
      </c>
      <c r="B30210" t="n">
        <v>1324</v>
      </c>
    </row>
    <row r="30211">
      <c r="A30211" t="inlineStr">
        <is>
          <t>nl.florisvanbommel.com</t>
        </is>
      </c>
      <c r="B30211" t="n">
        <v>1324</v>
      </c>
    </row>
    <row r="30212">
      <c r="A30212" t="inlineStr">
        <is>
          <t>cdn.dstv.com</t>
        </is>
      </c>
      <c r="B30212" t="n">
        <v>1324</v>
      </c>
    </row>
    <row r="30213">
      <c r="A30213" t="inlineStr">
        <is>
          <t>transform8.ljhooker.com</t>
        </is>
      </c>
      <c r="B30213" t="n">
        <v>1324</v>
      </c>
    </row>
    <row r="30214">
      <c r="A30214" t="inlineStr">
        <is>
          <t>st.fuckmetube.mobi</t>
        </is>
      </c>
      <c r="B30214" t="n">
        <v>1324</v>
      </c>
    </row>
    <row r="30215">
      <c r="A30215" t="inlineStr">
        <is>
          <t>gray-kwtx-prod.cdn.arcpublishing.com</t>
        </is>
      </c>
      <c r="B30215" t="n">
        <v>1324</v>
      </c>
    </row>
    <row r="30216">
      <c r="A30216" t="inlineStr">
        <is>
          <t>wiki.gcdn.co</t>
        </is>
      </c>
      <c r="B30216" t="n">
        <v>1324</v>
      </c>
    </row>
    <row r="30217">
      <c r="A30217" t="inlineStr">
        <is>
          <t>cdn.redwrappings.com.au</t>
        </is>
      </c>
      <c r="B30217" t="n">
        <v>1324</v>
      </c>
    </row>
    <row r="30218">
      <c r="A30218" t="inlineStr">
        <is>
          <t>media2.littlezebra.com</t>
        </is>
      </c>
      <c r="B30218" t="n">
        <v>1324</v>
      </c>
    </row>
    <row r="30219">
      <c r="A30219" t="inlineStr">
        <is>
          <t>cdn.simplystamps.com</t>
        </is>
      </c>
      <c r="B30219" t="n">
        <v>1324</v>
      </c>
    </row>
    <row r="30220">
      <c r="A30220" t="inlineStr">
        <is>
          <t>www.soletraderoutlet.com</t>
        </is>
      </c>
      <c r="B30220" t="n">
        <v>1324</v>
      </c>
    </row>
    <row r="30221">
      <c r="A30221" t="inlineStr">
        <is>
          <t>www.galerie-chic.fr</t>
        </is>
      </c>
      <c r="B30221" t="n">
        <v>1324</v>
      </c>
    </row>
    <row r="30222">
      <c r="A30222" t="inlineStr">
        <is>
          <t>photoshopy.net</t>
        </is>
      </c>
      <c r="B30222" t="n">
        <v>1324</v>
      </c>
    </row>
    <row r="30223">
      <c r="A30223" t="inlineStr">
        <is>
          <t>www.jf-studios.com</t>
        </is>
      </c>
      <c r="B30223" t="n">
        <v>1324</v>
      </c>
    </row>
    <row r="30224">
      <c r="A30224" t="inlineStr">
        <is>
          <t>biodieselholding.com</t>
        </is>
      </c>
      <c r="B30224" t="n">
        <v>1324</v>
      </c>
    </row>
    <row r="30225">
      <c r="A30225" t="inlineStr">
        <is>
          <t>cdn.coverstand.com</t>
        </is>
      </c>
      <c r="B30225" t="n">
        <v>1324</v>
      </c>
    </row>
    <row r="30226">
      <c r="A30226" t="inlineStr">
        <is>
          <t>gray-ksla-prod.cdn.arcpublishing.com</t>
        </is>
      </c>
      <c r="B30226" t="n">
        <v>1324</v>
      </c>
    </row>
    <row r="30227">
      <c r="A30227" t="inlineStr">
        <is>
          <t>funkyjunk.wpengine.netdna-cdn.com</t>
        </is>
      </c>
      <c r="B30227" t="n">
        <v>1324</v>
      </c>
    </row>
    <row r="30228">
      <c r="A30228" t="inlineStr">
        <is>
          <t>rushthecourt.net</t>
        </is>
      </c>
      <c r="B30228" t="n">
        <v>1324</v>
      </c>
    </row>
    <row r="30229">
      <c r="A30229" t="inlineStr">
        <is>
          <t>www.sportsnet.ca</t>
        </is>
      </c>
      <c r="B30229" t="n">
        <v>1323</v>
      </c>
    </row>
    <row r="30230">
      <c r="A30230" t="inlineStr">
        <is>
          <t>www.otticasm.com</t>
        </is>
      </c>
      <c r="B30230" t="n">
        <v>1323</v>
      </c>
    </row>
    <row r="30231">
      <c r="A30231" t="inlineStr">
        <is>
          <t>www.carister.com</t>
        </is>
      </c>
      <c r="B30231" t="n">
        <v>1323</v>
      </c>
    </row>
    <row r="30232">
      <c r="A30232" t="inlineStr">
        <is>
          <t>www.ukgolfguide.com</t>
        </is>
      </c>
      <c r="B30232" t="n">
        <v>1323</v>
      </c>
    </row>
    <row r="30233">
      <c r="A30233" t="inlineStr">
        <is>
          <t>cdn.entertainment-focus.com</t>
        </is>
      </c>
      <c r="B30233" t="n">
        <v>1323</v>
      </c>
    </row>
    <row r="30234">
      <c r="A30234" t="inlineStr">
        <is>
          <t>www.platinumautohaus.com</t>
        </is>
      </c>
      <c r="B30234" t="n">
        <v>1323</v>
      </c>
    </row>
    <row r="30235">
      <c r="A30235" t="inlineStr">
        <is>
          <t>www.dowsingandreynolds.com</t>
        </is>
      </c>
      <c r="B30235" t="n">
        <v>1323</v>
      </c>
    </row>
    <row r="30236">
      <c r="A30236" t="inlineStr">
        <is>
          <t>www.homeproductsinc.com</t>
        </is>
      </c>
      <c r="B30236" t="n">
        <v>1323</v>
      </c>
    </row>
    <row r="30237">
      <c r="A30237" t="inlineStr">
        <is>
          <t>books.google.com.ph</t>
        </is>
      </c>
      <c r="B30237" t="n">
        <v>1323</v>
      </c>
    </row>
    <row r="30238">
      <c r="A30238" t="inlineStr">
        <is>
          <t>cdn.indaporn.info</t>
        </is>
      </c>
      <c r="B30238" t="n">
        <v>1323</v>
      </c>
    </row>
    <row r="30239">
      <c r="A30239" t="inlineStr">
        <is>
          <t>crscrafts.com</t>
        </is>
      </c>
      <c r="B30239" t="n">
        <v>1323</v>
      </c>
    </row>
    <row r="30240">
      <c r="A30240" t="inlineStr">
        <is>
          <t>shop11-makeshop.akamaized.net</t>
        </is>
      </c>
      <c r="B30240" t="n">
        <v>1323</v>
      </c>
    </row>
    <row r="30241">
      <c r="A30241" t="inlineStr">
        <is>
          <t>japan.jrrshop.com</t>
        </is>
      </c>
      <c r="B30241" t="n">
        <v>1323</v>
      </c>
    </row>
    <row r="30242">
      <c r="A30242" t="inlineStr">
        <is>
          <t>www.vitadiscount.com</t>
        </is>
      </c>
      <c r="B30242" t="n">
        <v>1323</v>
      </c>
    </row>
    <row r="30243">
      <c r="A30243" t="inlineStr">
        <is>
          <t>schulte.xcdn.nl</t>
        </is>
      </c>
      <c r="B30243" t="n">
        <v>1323</v>
      </c>
    </row>
    <row r="30244">
      <c r="A30244" t="inlineStr">
        <is>
          <t>www.otakuusamagazine.com</t>
        </is>
      </c>
      <c r="B30244" t="n">
        <v>1323</v>
      </c>
    </row>
    <row r="30245">
      <c r="A30245" t="inlineStr">
        <is>
          <t>picklebums.com</t>
        </is>
      </c>
      <c r="B30245" t="n">
        <v>1323</v>
      </c>
    </row>
    <row r="30246">
      <c r="A30246" t="inlineStr">
        <is>
          <t>www.beveragefactory.com</t>
        </is>
      </c>
      <c r="B30246" t="n">
        <v>1323</v>
      </c>
    </row>
    <row r="30247">
      <c r="A30247" t="inlineStr">
        <is>
          <t>www.quinceaneradresses4u.com</t>
        </is>
      </c>
      <c r="B30247" t="n">
        <v>1323</v>
      </c>
    </row>
    <row r="30248">
      <c r="A30248" t="inlineStr">
        <is>
          <t>www.guitartricks.com</t>
        </is>
      </c>
      <c r="B30248" t="n">
        <v>1323</v>
      </c>
    </row>
    <row r="30249">
      <c r="A30249" t="inlineStr">
        <is>
          <t>skidrowgamereloaded.co</t>
        </is>
      </c>
      <c r="B30249" t="n">
        <v>1322</v>
      </c>
    </row>
    <row r="30250">
      <c r="A30250" t="inlineStr">
        <is>
          <t>www.royyoungchemist.com.au</t>
        </is>
      </c>
      <c r="B30250" t="n">
        <v>1322</v>
      </c>
    </row>
    <row r="30251">
      <c r="A30251" t="inlineStr">
        <is>
          <t>parfumgroup.de</t>
        </is>
      </c>
      <c r="B30251" t="n">
        <v>1322</v>
      </c>
    </row>
    <row r="30252">
      <c r="A30252" t="inlineStr">
        <is>
          <t>www.model-space.com</t>
        </is>
      </c>
      <c r="B30252" t="n">
        <v>1322</v>
      </c>
    </row>
    <row r="30253">
      <c r="A30253" t="inlineStr">
        <is>
          <t>cdn.androidbeat.com</t>
        </is>
      </c>
      <c r="B30253" t="n">
        <v>1322</v>
      </c>
    </row>
    <row r="30254">
      <c r="A30254" t="inlineStr">
        <is>
          <t>www.jostimages.com</t>
        </is>
      </c>
      <c r="B30254" t="n">
        <v>1322</v>
      </c>
    </row>
    <row r="30255">
      <c r="A30255" t="inlineStr">
        <is>
          <t>i.shoparize.uk</t>
        </is>
      </c>
      <c r="B30255" t="n">
        <v>1322</v>
      </c>
    </row>
    <row r="30256">
      <c r="A30256" t="inlineStr">
        <is>
          <t>www.lineups.com</t>
        </is>
      </c>
      <c r="B30256" t="n">
        <v>1322</v>
      </c>
    </row>
    <row r="30257">
      <c r="A30257" t="inlineStr">
        <is>
          <t>jingletruck.com</t>
        </is>
      </c>
      <c r="B30257" t="n">
        <v>1322</v>
      </c>
    </row>
    <row r="30258">
      <c r="A30258" t="inlineStr">
        <is>
          <t>img.automexico.com</t>
        </is>
      </c>
      <c r="B30258" t="n">
        <v>1322</v>
      </c>
    </row>
    <row r="30259">
      <c r="A30259" t="inlineStr">
        <is>
          <t>www.whoi.edu</t>
        </is>
      </c>
      <c r="B30259" t="n">
        <v>1322</v>
      </c>
    </row>
    <row r="30260">
      <c r="A30260" t="inlineStr">
        <is>
          <t>www.tanohealth.com</t>
        </is>
      </c>
      <c r="B30260" t="n">
        <v>1322</v>
      </c>
    </row>
    <row r="30261">
      <c r="A30261" t="inlineStr">
        <is>
          <t>www.nothingspecificimages.com</t>
        </is>
      </c>
      <c r="B30261" t="n">
        <v>1322</v>
      </c>
    </row>
    <row r="30262">
      <c r="A30262" t="inlineStr">
        <is>
          <t>electricaldealsdirect.co.uk</t>
        </is>
      </c>
      <c r="B30262" t="n">
        <v>1322</v>
      </c>
    </row>
    <row r="30263">
      <c r="A30263" t="inlineStr">
        <is>
          <t>h2obungalow.com</t>
        </is>
      </c>
      <c r="B30263" t="n">
        <v>1322</v>
      </c>
    </row>
    <row r="30264">
      <c r="A30264" t="inlineStr">
        <is>
          <t>static-23.sinclairstoryline.com</t>
        </is>
      </c>
      <c r="B30264" t="n">
        <v>1322</v>
      </c>
    </row>
    <row r="30265">
      <c r="A30265" t="inlineStr">
        <is>
          <t>www.thecheapplace.com</t>
        </is>
      </c>
      <c r="B30265" t="n">
        <v>1321</v>
      </c>
    </row>
    <row r="30266">
      <c r="A30266" t="inlineStr">
        <is>
          <t>zonait.ro</t>
        </is>
      </c>
      <c r="B30266" t="n">
        <v>1321</v>
      </c>
    </row>
    <row r="30267">
      <c r="A30267" t="inlineStr">
        <is>
          <t>www.ursusbooks.com</t>
        </is>
      </c>
      <c r="B30267" t="n">
        <v>1321</v>
      </c>
    </row>
    <row r="30268">
      <c r="A30268" t="inlineStr">
        <is>
          <t>edm.com</t>
        </is>
      </c>
      <c r="B30268" t="n">
        <v>1321</v>
      </c>
    </row>
    <row r="30269">
      <c r="A30269" t="inlineStr">
        <is>
          <t>s24526.pcdn.co</t>
        </is>
      </c>
      <c r="B30269" t="n">
        <v>1321</v>
      </c>
    </row>
    <row r="30270">
      <c r="A30270" t="inlineStr">
        <is>
          <t>www.shelbycountyreporter.com</t>
        </is>
      </c>
      <c r="B30270" t="n">
        <v>1321</v>
      </c>
    </row>
    <row r="30271">
      <c r="A30271" t="inlineStr">
        <is>
          <t>commonsensehome.com</t>
        </is>
      </c>
      <c r="B30271" t="n">
        <v>1321</v>
      </c>
    </row>
    <row r="30272">
      <c r="A30272" t="inlineStr">
        <is>
          <t>th.tubenza.mobi</t>
        </is>
      </c>
      <c r="B30272" t="n">
        <v>1321</v>
      </c>
    </row>
    <row r="30273">
      <c r="A30273" t="inlineStr">
        <is>
          <t>www.levykauppax.fi</t>
        </is>
      </c>
      <c r="B30273" t="n">
        <v>1321</v>
      </c>
    </row>
    <row r="30274">
      <c r="A30274" t="inlineStr">
        <is>
          <t>campingtentsonline.biz</t>
        </is>
      </c>
      <c r="B30274" t="n">
        <v>1321</v>
      </c>
    </row>
    <row r="30275">
      <c r="A30275" t="inlineStr">
        <is>
          <t>img.sportsclub.co.za</t>
        </is>
      </c>
      <c r="B30275" t="n">
        <v>1321</v>
      </c>
    </row>
    <row r="30276">
      <c r="A30276" t="inlineStr">
        <is>
          <t>sunhousing.com.vn</t>
        </is>
      </c>
      <c r="B30276" t="n">
        <v>1321</v>
      </c>
    </row>
    <row r="30277">
      <c r="A30277" t="inlineStr">
        <is>
          <t>shop.vandaboutique.com</t>
        </is>
      </c>
      <c r="B30277" t="n">
        <v>1321</v>
      </c>
    </row>
    <row r="30278">
      <c r="A30278" t="inlineStr">
        <is>
          <t>cdn.sanalmarketim.com</t>
        </is>
      </c>
      <c r="B30278" t="n">
        <v>1321</v>
      </c>
    </row>
    <row r="30279">
      <c r="A30279" t="inlineStr">
        <is>
          <t>www.parrs.co.uk</t>
        </is>
      </c>
      <c r="B30279" t="n">
        <v>1321</v>
      </c>
    </row>
    <row r="30280">
      <c r="A30280" t="inlineStr">
        <is>
          <t>toldyouso.dk</t>
        </is>
      </c>
      <c r="B30280" t="n">
        <v>1321</v>
      </c>
    </row>
    <row r="30281">
      <c r="A30281" t="inlineStr">
        <is>
          <t>nsf.gov</t>
        </is>
      </c>
      <c r="B30281" t="n">
        <v>1320</v>
      </c>
    </row>
    <row r="30282">
      <c r="A30282" t="inlineStr">
        <is>
          <t>images.rappi.com</t>
        </is>
      </c>
      <c r="B30282" t="n">
        <v>1320</v>
      </c>
    </row>
    <row r="30283">
      <c r="A30283" t="inlineStr">
        <is>
          <t>c1.lestechnophiles.com</t>
        </is>
      </c>
      <c r="B30283" t="n">
        <v>1320</v>
      </c>
    </row>
    <row r="30284">
      <c r="A30284" t="inlineStr">
        <is>
          <t>cdn.benchmark.pl</t>
        </is>
      </c>
      <c r="B30284" t="n">
        <v>1320</v>
      </c>
    </row>
    <row r="30285">
      <c r="A30285" t="inlineStr">
        <is>
          <t>image.itnail.jp</t>
        </is>
      </c>
      <c r="B30285" t="n">
        <v>1320</v>
      </c>
    </row>
    <row r="30286">
      <c r="A30286" t="inlineStr">
        <is>
          <t>www.spelhuis.be</t>
        </is>
      </c>
      <c r="B30286" t="n">
        <v>1320</v>
      </c>
    </row>
    <row r="30287">
      <c r="A30287" t="inlineStr">
        <is>
          <t>www.ghoofie.com</t>
        </is>
      </c>
      <c r="B30287" t="n">
        <v>1320</v>
      </c>
    </row>
    <row r="30288">
      <c r="A30288" t="inlineStr">
        <is>
          <t>www.tinypulse.com</t>
        </is>
      </c>
      <c r="B30288" t="n">
        <v>1320</v>
      </c>
    </row>
    <row r="30289">
      <c r="A30289" t="inlineStr">
        <is>
          <t>imageservice.asgoodasnew.com</t>
        </is>
      </c>
      <c r="B30289" t="n">
        <v>1320</v>
      </c>
    </row>
    <row r="30290">
      <c r="A30290" t="inlineStr">
        <is>
          <t>www.designmom.com</t>
        </is>
      </c>
      <c r="B30290" t="n">
        <v>1320</v>
      </c>
    </row>
    <row r="30291">
      <c r="A30291" t="inlineStr">
        <is>
          <t>muskratmagazine.com</t>
        </is>
      </c>
      <c r="B30291" t="n">
        <v>1320</v>
      </c>
    </row>
    <row r="30292">
      <c r="A30292" t="inlineStr">
        <is>
          <t>content.erooups.com</t>
        </is>
      </c>
      <c r="B30292" t="n">
        <v>1320</v>
      </c>
    </row>
    <row r="30293">
      <c r="A30293" t="inlineStr">
        <is>
          <t>blog.e-zest.com</t>
        </is>
      </c>
      <c r="B30293" t="n">
        <v>1320</v>
      </c>
    </row>
    <row r="30294">
      <c r="A30294" t="inlineStr">
        <is>
          <t>cdn1.hendyla.com</t>
        </is>
      </c>
      <c r="B30294" t="n">
        <v>1320</v>
      </c>
    </row>
    <row r="30295">
      <c r="A30295" t="inlineStr">
        <is>
          <t>latestnodepositbonus.com</t>
        </is>
      </c>
      <c r="B30295" t="n">
        <v>1320</v>
      </c>
    </row>
    <row r="30296">
      <c r="A30296" t="inlineStr">
        <is>
          <t>www.qualitymobilevideo.com</t>
        </is>
      </c>
      <c r="B30296" t="n">
        <v>1320</v>
      </c>
    </row>
    <row r="30297">
      <c r="A30297" t="inlineStr">
        <is>
          <t>www.touchlcdbaba.com</t>
        </is>
      </c>
      <c r="B30297" t="n">
        <v>1320</v>
      </c>
    </row>
    <row r="30298">
      <c r="A30298" t="inlineStr">
        <is>
          <t>d31eqxppr3nlos.cloudfront.net</t>
        </is>
      </c>
      <c r="B30298" t="n">
        <v>1320</v>
      </c>
    </row>
    <row r="30299">
      <c r="A30299" t="inlineStr">
        <is>
          <t>www.isbanned.com</t>
        </is>
      </c>
      <c r="B30299" t="n">
        <v>1320</v>
      </c>
    </row>
    <row r="30300">
      <c r="A30300" t="inlineStr">
        <is>
          <t>eimages.interweave.com</t>
        </is>
      </c>
      <c r="B30300" t="n">
        <v>1320</v>
      </c>
    </row>
    <row r="30301">
      <c r="A30301" t="inlineStr">
        <is>
          <t>www.pathwaystogod.org</t>
        </is>
      </c>
      <c r="B30301" t="n">
        <v>1320</v>
      </c>
    </row>
    <row r="30302">
      <c r="A30302" t="inlineStr">
        <is>
          <t>shop.duvalproducts.co.uk</t>
        </is>
      </c>
      <c r="B30302" t="n">
        <v>1320</v>
      </c>
    </row>
    <row r="30303">
      <c r="A30303" t="inlineStr">
        <is>
          <t>www.houselabels.com</t>
        </is>
      </c>
      <c r="B30303" t="n">
        <v>1320</v>
      </c>
    </row>
    <row r="30304">
      <c r="A30304" t="inlineStr">
        <is>
          <t>6b137f3a97d7529e2915-d8bcc605c9126326b6e052b253aefb79.r33.cf2.rackcdn.com</t>
        </is>
      </c>
      <c r="B30304" t="n">
        <v>1320</v>
      </c>
    </row>
    <row r="30305">
      <c r="A30305" t="inlineStr">
        <is>
          <t>i.investopedia.com</t>
        </is>
      </c>
      <c r="B30305" t="n">
        <v>1319</v>
      </c>
    </row>
    <row r="30306">
      <c r="A30306" t="inlineStr">
        <is>
          <t>www.siteprice.org</t>
        </is>
      </c>
      <c r="B30306" t="n">
        <v>1319</v>
      </c>
    </row>
    <row r="30307">
      <c r="A30307" t="inlineStr">
        <is>
          <t>media.marshalls.co.uk</t>
        </is>
      </c>
      <c r="B30307" t="n">
        <v>1319</v>
      </c>
    </row>
    <row r="30308">
      <c r="A30308" t="inlineStr">
        <is>
          <t>transform3.ljhooker.com</t>
        </is>
      </c>
      <c r="B30308" t="n">
        <v>1319</v>
      </c>
    </row>
    <row r="30309">
      <c r="A30309" t="inlineStr">
        <is>
          <t>apkmoddl.com</t>
        </is>
      </c>
      <c r="B30309" t="n">
        <v>1319</v>
      </c>
    </row>
    <row r="30310">
      <c r="A30310" t="inlineStr">
        <is>
          <t>matelsom.scene7.com</t>
        </is>
      </c>
      <c r="B30310" t="n">
        <v>1319</v>
      </c>
    </row>
    <row r="30311">
      <c r="A30311" t="inlineStr">
        <is>
          <t>www.momdot.com</t>
        </is>
      </c>
      <c r="B30311" t="n">
        <v>1319</v>
      </c>
    </row>
    <row r="30312">
      <c r="A30312" t="inlineStr">
        <is>
          <t>sbcchurchfamily.org</t>
        </is>
      </c>
      <c r="B30312" t="n">
        <v>1319</v>
      </c>
    </row>
    <row r="30313">
      <c r="A30313" t="inlineStr">
        <is>
          <t>static.s123-cdn.com</t>
        </is>
      </c>
      <c r="B30313" t="n">
        <v>1319</v>
      </c>
    </row>
    <row r="30314">
      <c r="A30314" t="inlineStr">
        <is>
          <t>www.novel-shopping.com</t>
        </is>
      </c>
      <c r="B30314" t="n">
        <v>1319</v>
      </c>
    </row>
    <row r="30315">
      <c r="A30315" t="inlineStr">
        <is>
          <t>www.vvng.com</t>
        </is>
      </c>
      <c r="B30315" t="n">
        <v>1319</v>
      </c>
    </row>
    <row r="30316">
      <c r="A30316" t="inlineStr">
        <is>
          <t>www.storegermany.com</t>
        </is>
      </c>
      <c r="B30316" t="n">
        <v>1319</v>
      </c>
    </row>
    <row r="30317">
      <c r="A30317" t="inlineStr">
        <is>
          <t>fashionhauler.s3-website-us-west-2.amazonaws.com</t>
        </is>
      </c>
      <c r="B30317" t="n">
        <v>1319</v>
      </c>
    </row>
    <row r="30318">
      <c r="A30318" t="inlineStr">
        <is>
          <t>cdn.piccollage.com</t>
        </is>
      </c>
      <c r="B30318" t="n">
        <v>1319</v>
      </c>
    </row>
    <row r="30319">
      <c r="A30319" t="inlineStr">
        <is>
          <t>brenda-shop.com</t>
        </is>
      </c>
      <c r="B30319" t="n">
        <v>1319</v>
      </c>
    </row>
    <row r="30320">
      <c r="A30320" t="inlineStr">
        <is>
          <t>cardsbykate.files.wordpress.com</t>
        </is>
      </c>
      <c r="B30320" t="n">
        <v>1319</v>
      </c>
    </row>
    <row r="30321">
      <c r="A30321" t="inlineStr">
        <is>
          <t>www.wyckes.com</t>
        </is>
      </c>
      <c r="B30321" t="n">
        <v>1319</v>
      </c>
    </row>
    <row r="30322">
      <c r="A30322" t="inlineStr">
        <is>
          <t>images.gmtbroker.com</t>
        </is>
      </c>
      <c r="B30322" t="n">
        <v>1319</v>
      </c>
    </row>
    <row r="30323">
      <c r="A30323" t="inlineStr">
        <is>
          <t>maanacreation.com</t>
        </is>
      </c>
      <c r="B30323" t="n">
        <v>1319</v>
      </c>
    </row>
    <row r="30324">
      <c r="A30324" t="inlineStr">
        <is>
          <t>www.sketchappsources.com</t>
        </is>
      </c>
      <c r="B30324" t="n">
        <v>1318</v>
      </c>
    </row>
    <row r="30325">
      <c r="A30325" t="inlineStr">
        <is>
          <t>greyareanews.com</t>
        </is>
      </c>
      <c r="B30325" t="n">
        <v>1318</v>
      </c>
    </row>
    <row r="30326">
      <c r="A30326" t="inlineStr">
        <is>
          <t>serviettenwimmel.wavecdn.net</t>
        </is>
      </c>
      <c r="B30326" t="n">
        <v>1318</v>
      </c>
    </row>
    <row r="30327">
      <c r="A30327" t="inlineStr">
        <is>
          <t>assets1.livebrum.com</t>
        </is>
      </c>
      <c r="B30327" t="n">
        <v>1318</v>
      </c>
    </row>
    <row r="30328">
      <c r="A30328" t="inlineStr">
        <is>
          <t>www.boardgamequest.com</t>
        </is>
      </c>
      <c r="B30328" t="n">
        <v>1318</v>
      </c>
    </row>
    <row r="30329">
      <c r="A30329" t="inlineStr">
        <is>
          <t>www.bomba-music.ru</t>
        </is>
      </c>
      <c r="B30329" t="n">
        <v>1318</v>
      </c>
    </row>
    <row r="30330">
      <c r="A30330" t="inlineStr">
        <is>
          <t>www.oilpaintingfactory.com</t>
        </is>
      </c>
      <c r="B30330" t="n">
        <v>1318</v>
      </c>
    </row>
    <row r="30331">
      <c r="A30331" t="inlineStr">
        <is>
          <t>www.treknews.net</t>
        </is>
      </c>
      <c r="B30331" t="n">
        <v>1318</v>
      </c>
    </row>
    <row r="30332">
      <c r="A30332" t="inlineStr">
        <is>
          <t>blog.capterra.com</t>
        </is>
      </c>
      <c r="B30332" t="n">
        <v>1318</v>
      </c>
    </row>
    <row r="30333">
      <c r="A30333" t="inlineStr">
        <is>
          <t>www.mydorpon.com</t>
        </is>
      </c>
      <c r="B30333" t="n">
        <v>1318</v>
      </c>
    </row>
    <row r="30334">
      <c r="A30334" t="inlineStr">
        <is>
          <t>zumbako.files.wordpress.com</t>
        </is>
      </c>
      <c r="B30334" t="n">
        <v>1318</v>
      </c>
    </row>
    <row r="30335">
      <c r="A30335" t="inlineStr">
        <is>
          <t>www.bundabergaccommodation.com</t>
        </is>
      </c>
      <c r="B30335" t="n">
        <v>1318</v>
      </c>
    </row>
    <row r="30336">
      <c r="A30336" t="inlineStr">
        <is>
          <t>rhythmsofplay.com</t>
        </is>
      </c>
      <c r="B30336" t="n">
        <v>1318</v>
      </c>
    </row>
    <row r="30337">
      <c r="A30337" t="inlineStr">
        <is>
          <t>www.nautica.it</t>
        </is>
      </c>
      <c r="B30337" t="n">
        <v>1318</v>
      </c>
    </row>
    <row r="30338">
      <c r="A30338" t="inlineStr">
        <is>
          <t>s3st0.buy.opendoor.com</t>
        </is>
      </c>
      <c r="B30338" t="n">
        <v>1318</v>
      </c>
    </row>
    <row r="30339">
      <c r="A30339" t="inlineStr">
        <is>
          <t>tranceattack.net</t>
        </is>
      </c>
      <c r="B30339" t="n">
        <v>1318</v>
      </c>
    </row>
    <row r="30340">
      <c r="A30340" t="inlineStr">
        <is>
          <t>i5.onbuy.com</t>
        </is>
      </c>
      <c r="B30340" t="n">
        <v>1318</v>
      </c>
    </row>
    <row r="30341">
      <c r="A30341" t="inlineStr">
        <is>
          <t>www.emp-online.fr</t>
        </is>
      </c>
      <c r="B30341" t="n">
        <v>1318</v>
      </c>
    </row>
    <row r="30342">
      <c r="A30342" t="inlineStr">
        <is>
          <t>dubaiofw.com</t>
        </is>
      </c>
      <c r="B30342" t="n">
        <v>1318</v>
      </c>
    </row>
    <row r="30343">
      <c r="A30343" t="inlineStr">
        <is>
          <t>redsoledmomma.com</t>
        </is>
      </c>
      <c r="B30343" t="n">
        <v>1318</v>
      </c>
    </row>
    <row r="30344">
      <c r="A30344" t="inlineStr">
        <is>
          <t>absoluteworkwear-static.myshopblocks.com</t>
        </is>
      </c>
      <c r="B30344" t="n">
        <v>1318</v>
      </c>
    </row>
    <row r="30345">
      <c r="A30345" t="inlineStr">
        <is>
          <t>www.jurllyshe.com</t>
        </is>
      </c>
      <c r="B30345" t="n">
        <v>1318</v>
      </c>
    </row>
    <row r="30346">
      <c r="A30346" t="inlineStr">
        <is>
          <t>www.wite.ru</t>
        </is>
      </c>
      <c r="B30346" t="n">
        <v>1318</v>
      </c>
    </row>
    <row r="30347">
      <c r="A30347" t="inlineStr">
        <is>
          <t>myinvestmentideas.com</t>
        </is>
      </c>
      <c r="B30347" t="n">
        <v>1318</v>
      </c>
    </row>
    <row r="30348">
      <c r="A30348" t="inlineStr">
        <is>
          <t>binaries.templates.cdn.office.net</t>
        </is>
      </c>
      <c r="B30348" t="n">
        <v>1317</v>
      </c>
    </row>
    <row r="30349">
      <c r="A30349" t="inlineStr">
        <is>
          <t>cdn.csswinner.com</t>
        </is>
      </c>
      <c r="B30349" t="n">
        <v>1317</v>
      </c>
    </row>
    <row r="30350">
      <c r="A30350" t="inlineStr">
        <is>
          <t>www.fuelcurve.com</t>
        </is>
      </c>
      <c r="B30350" t="n">
        <v>1317</v>
      </c>
    </row>
    <row r="30351">
      <c r="A30351" t="inlineStr">
        <is>
          <t>www.ftd.travel</t>
        </is>
      </c>
      <c r="B30351" t="n">
        <v>1317</v>
      </c>
    </row>
    <row r="30352">
      <c r="A30352" t="inlineStr">
        <is>
          <t>www.dexionstorage.co.uk</t>
        </is>
      </c>
      <c r="B30352" t="n">
        <v>1317</v>
      </c>
    </row>
    <row r="30353">
      <c r="A30353" t="inlineStr">
        <is>
          <t>kndu.images.worldnow.com</t>
        </is>
      </c>
      <c r="B30353" t="n">
        <v>1317</v>
      </c>
    </row>
    <row r="30354">
      <c r="A30354" t="inlineStr">
        <is>
          <t>themegrill.com</t>
        </is>
      </c>
      <c r="B30354" t="n">
        <v>1317</v>
      </c>
    </row>
    <row r="30355">
      <c r="A30355" t="inlineStr">
        <is>
          <t>up.bookfusion.com</t>
        </is>
      </c>
      <c r="B30355" t="n">
        <v>1317</v>
      </c>
    </row>
    <row r="30356">
      <c r="A30356" t="inlineStr">
        <is>
          <t>www.rolexreplica1.sr</t>
        </is>
      </c>
      <c r="B30356" t="n">
        <v>1317</v>
      </c>
    </row>
    <row r="30357">
      <c r="A30357" t="inlineStr">
        <is>
          <t>www.uaesupplements.com</t>
        </is>
      </c>
      <c r="B30357" t="n">
        <v>1317</v>
      </c>
    </row>
    <row r="30358">
      <c r="A30358" t="inlineStr">
        <is>
          <t>nautica.com.au</t>
        </is>
      </c>
      <c r="B30358" t="n">
        <v>1317</v>
      </c>
    </row>
    <row r="30359">
      <c r="A30359" t="inlineStr">
        <is>
          <t>www.furvilla.com</t>
        </is>
      </c>
      <c r="B30359" t="n">
        <v>1317</v>
      </c>
    </row>
    <row r="30360">
      <c r="A30360" t="inlineStr">
        <is>
          <t>coralspringstalk.com</t>
        </is>
      </c>
      <c r="B30360" t="n">
        <v>1317</v>
      </c>
    </row>
    <row r="30361">
      <c r="A30361" t="inlineStr">
        <is>
          <t>kojo-designs.com</t>
        </is>
      </c>
      <c r="B30361" t="n">
        <v>1317</v>
      </c>
    </row>
    <row r="30362">
      <c r="A30362" t="inlineStr">
        <is>
          <t>www.gamesparadise.com.au</t>
        </is>
      </c>
      <c r="B30362" t="n">
        <v>1317</v>
      </c>
    </row>
    <row r="30363">
      <c r="A30363" t="inlineStr">
        <is>
          <t>dl.cdn-anritsu.com</t>
        </is>
      </c>
      <c r="B30363" t="n">
        <v>1316</v>
      </c>
    </row>
    <row r="30364">
      <c r="A30364" t="inlineStr">
        <is>
          <t>1coloring-pages.net</t>
        </is>
      </c>
      <c r="B30364" t="n">
        <v>1316</v>
      </c>
    </row>
    <row r="30365">
      <c r="A30365" t="inlineStr">
        <is>
          <t>assets0.livebrum.com</t>
        </is>
      </c>
      <c r="B30365" t="n">
        <v>1316</v>
      </c>
    </row>
    <row r="30366">
      <c r="A30366" t="inlineStr">
        <is>
          <t>freeyork.org</t>
        </is>
      </c>
      <c r="B30366" t="n">
        <v>1316</v>
      </c>
    </row>
    <row r="30367">
      <c r="A30367" t="inlineStr">
        <is>
          <t>baylorlariat.com</t>
        </is>
      </c>
      <c r="B30367" t="n">
        <v>1316</v>
      </c>
    </row>
    <row r="30368">
      <c r="A30368" t="inlineStr">
        <is>
          <t>whisperedinspirations.com</t>
        </is>
      </c>
      <c r="B30368" t="n">
        <v>1316</v>
      </c>
    </row>
    <row r="30369">
      <c r="A30369" t="inlineStr">
        <is>
          <t>www.capetownmagazine.com</t>
        </is>
      </c>
      <c r="B30369" t="n">
        <v>1316</v>
      </c>
    </row>
    <row r="30370">
      <c r="A30370" t="inlineStr">
        <is>
          <t>ladyandtheblog.com</t>
        </is>
      </c>
      <c r="B30370" t="n">
        <v>1316</v>
      </c>
    </row>
    <row r="30371">
      <c r="A30371" t="inlineStr">
        <is>
          <t>imagesrohan.imgix.net</t>
        </is>
      </c>
      <c r="B30371" t="n">
        <v>1316</v>
      </c>
    </row>
    <row r="30372">
      <c r="A30372" t="inlineStr">
        <is>
          <t>askul.c.yimg.jp</t>
        </is>
      </c>
      <c r="B30372" t="n">
        <v>1316</v>
      </c>
    </row>
    <row r="30373">
      <c r="A30373" t="inlineStr">
        <is>
          <t>heavyharmonies.com</t>
        </is>
      </c>
      <c r="B30373" t="n">
        <v>1316</v>
      </c>
    </row>
    <row r="30374">
      <c r="A30374" t="inlineStr">
        <is>
          <t>dynamic.placementindia.com</t>
        </is>
      </c>
      <c r="B30374" t="n">
        <v>1316</v>
      </c>
    </row>
    <row r="30375">
      <c r="A30375" t="inlineStr">
        <is>
          <t>i26.onbuy.com</t>
        </is>
      </c>
      <c r="B30375" t="n">
        <v>1316</v>
      </c>
    </row>
    <row r="30376">
      <c r="A30376" t="inlineStr">
        <is>
          <t>img-homendollc.netdna-ssl.com</t>
        </is>
      </c>
      <c r="B30376" t="n">
        <v>1316</v>
      </c>
    </row>
    <row r="30377">
      <c r="A30377" t="inlineStr">
        <is>
          <t>incube.s3.ap-southeast-2.amazonaws.com</t>
        </is>
      </c>
      <c r="B30377" t="n">
        <v>1316</v>
      </c>
    </row>
    <row r="30378">
      <c r="A30378" t="inlineStr">
        <is>
          <t>braskajenneaphotography.files.wordpress.com</t>
        </is>
      </c>
      <c r="B30378" t="n">
        <v>1316</v>
      </c>
    </row>
    <row r="30379">
      <c r="A30379" t="inlineStr">
        <is>
          <t>billypenn.com</t>
        </is>
      </c>
      <c r="B30379" t="n">
        <v>1316</v>
      </c>
    </row>
    <row r="30380">
      <c r="A30380" t="inlineStr">
        <is>
          <t>www.cyprustourism.news</t>
        </is>
      </c>
      <c r="B30380" t="n">
        <v>1316</v>
      </c>
    </row>
    <row r="30381">
      <c r="A30381" t="inlineStr">
        <is>
          <t>benhamphilatelic.s3.amazonaws.com</t>
        </is>
      </c>
      <c r="B30381" t="n">
        <v>1316</v>
      </c>
    </row>
    <row r="30382">
      <c r="A30382" t="inlineStr">
        <is>
          <t>www.tunetoo.co.uk</t>
        </is>
      </c>
      <c r="B30382" t="n">
        <v>1316</v>
      </c>
    </row>
    <row r="30383">
      <c r="A30383" t="inlineStr">
        <is>
          <t>www.alcom.ch</t>
        </is>
      </c>
      <c r="B30383" t="n">
        <v>1316</v>
      </c>
    </row>
    <row r="30384">
      <c r="A30384" t="inlineStr">
        <is>
          <t>canalrivertrust.org.uk</t>
        </is>
      </c>
      <c r="B30384" t="n">
        <v>1316</v>
      </c>
    </row>
    <row r="30385">
      <c r="A30385" t="inlineStr">
        <is>
          <t>gogmsite.net</t>
        </is>
      </c>
      <c r="B30385" t="n">
        <v>1315</v>
      </c>
    </row>
    <row r="30386">
      <c r="A30386" t="inlineStr">
        <is>
          <t>www.knom.org</t>
        </is>
      </c>
      <c r="B30386" t="n">
        <v>1315</v>
      </c>
    </row>
    <row r="30387">
      <c r="A30387" t="inlineStr">
        <is>
          <t>www.aisforalphabet.net</t>
        </is>
      </c>
      <c r="B30387" t="n">
        <v>1315</v>
      </c>
    </row>
    <row r="30388">
      <c r="A30388" t="inlineStr">
        <is>
          <t>invoice-template.com</t>
        </is>
      </c>
      <c r="B30388" t="n">
        <v>1315</v>
      </c>
    </row>
    <row r="30389">
      <c r="A30389" t="inlineStr">
        <is>
          <t>www.teachers-tools.com</t>
        </is>
      </c>
      <c r="B30389" t="n">
        <v>1315</v>
      </c>
    </row>
    <row r="30390">
      <c r="A30390" t="inlineStr">
        <is>
          <t>www.wall-art.de</t>
        </is>
      </c>
      <c r="B30390" t="n">
        <v>1315</v>
      </c>
    </row>
    <row r="30391">
      <c r="A30391" t="inlineStr">
        <is>
          <t>img.filmsactu.net</t>
        </is>
      </c>
      <c r="B30391" t="n">
        <v>1315</v>
      </c>
    </row>
    <row r="30392">
      <c r="A30392" t="inlineStr">
        <is>
          <t>www.rbbtoday.com</t>
        </is>
      </c>
      <c r="B30392" t="n">
        <v>1315</v>
      </c>
    </row>
    <row r="30393">
      <c r="A30393" t="inlineStr">
        <is>
          <t>www.diamondsfactory.co.uk</t>
        </is>
      </c>
      <c r="B30393" t="n">
        <v>1315</v>
      </c>
    </row>
    <row r="30394">
      <c r="A30394" t="inlineStr">
        <is>
          <t>grzy-cdn.azureedge.net</t>
        </is>
      </c>
      <c r="B30394" t="n">
        <v>1315</v>
      </c>
    </row>
    <row r="30395">
      <c r="A30395" t="inlineStr">
        <is>
          <t>img1.babyonlinewholesale.com</t>
        </is>
      </c>
      <c r="B30395" t="n">
        <v>1315</v>
      </c>
    </row>
    <row r="30396">
      <c r="A30396" t="inlineStr">
        <is>
          <t>otakukart.com</t>
        </is>
      </c>
      <c r="B30396" t="n">
        <v>1315</v>
      </c>
    </row>
    <row r="30397">
      <c r="A30397" t="inlineStr">
        <is>
          <t>www.adrenaline.com.au</t>
        </is>
      </c>
      <c r="B30397" t="n">
        <v>1315</v>
      </c>
    </row>
    <row r="30398">
      <c r="A30398" t="inlineStr">
        <is>
          <t>ft1.cunnilingusporntrends.com</t>
        </is>
      </c>
      <c r="B30398" t="n">
        <v>1315</v>
      </c>
    </row>
    <row r="30399">
      <c r="A30399" t="inlineStr">
        <is>
          <t>www.hellowonderful.co</t>
        </is>
      </c>
      <c r="B30399" t="n">
        <v>1315</v>
      </c>
    </row>
    <row r="30400">
      <c r="A30400" t="inlineStr">
        <is>
          <t>accalendar17.net</t>
        </is>
      </c>
      <c r="B30400" t="n">
        <v>1315</v>
      </c>
    </row>
    <row r="30401">
      <c r="A30401" t="inlineStr">
        <is>
          <t>ideas4diy.com</t>
        </is>
      </c>
      <c r="B30401" t="n">
        <v>1315</v>
      </c>
    </row>
    <row r="30402">
      <c r="A30402" t="inlineStr">
        <is>
          <t>d2kdkfqxnvpuu9.cloudfront.net</t>
        </is>
      </c>
      <c r="B30402" t="n">
        <v>1315</v>
      </c>
    </row>
    <row r="30403">
      <c r="A30403" t="inlineStr">
        <is>
          <t>ludovox-fr.exactdn.com</t>
        </is>
      </c>
      <c r="B30403" t="n">
        <v>1315</v>
      </c>
    </row>
    <row r="30404">
      <c r="A30404" t="inlineStr">
        <is>
          <t>www.thecrafttrain.com</t>
        </is>
      </c>
      <c r="B30404" t="n">
        <v>1315</v>
      </c>
    </row>
    <row r="30405">
      <c r="A30405" t="inlineStr">
        <is>
          <t>basketworld.com</t>
        </is>
      </c>
      <c r="B30405" t="n">
        <v>1315</v>
      </c>
    </row>
    <row r="30406">
      <c r="A30406" t="inlineStr">
        <is>
          <t>forexprofitway.com</t>
        </is>
      </c>
      <c r="B30406" t="n">
        <v>1315</v>
      </c>
    </row>
    <row r="30407">
      <c r="A30407" t="inlineStr">
        <is>
          <t>cardstore.pl</t>
        </is>
      </c>
      <c r="B30407" t="n">
        <v>1315</v>
      </c>
    </row>
    <row r="30408">
      <c r="A30408" t="inlineStr">
        <is>
          <t>www.universitysupplystore.com</t>
        </is>
      </c>
      <c r="B30408" t="n">
        <v>1315</v>
      </c>
    </row>
    <row r="30409">
      <c r="A30409" t="inlineStr">
        <is>
          <t>slm.imgix.net</t>
        </is>
      </c>
      <c r="B30409" t="n">
        <v>1315</v>
      </c>
    </row>
    <row r="30410">
      <c r="A30410" t="inlineStr">
        <is>
          <t>blog.spoongraphics.co.uk</t>
        </is>
      </c>
      <c r="B30410" t="n">
        <v>1315</v>
      </c>
    </row>
    <row r="30411">
      <c r="A30411" t="inlineStr">
        <is>
          <t>hsto.org</t>
        </is>
      </c>
      <c r="B30411" t="n">
        <v>1315</v>
      </c>
    </row>
    <row r="30412">
      <c r="A30412" t="inlineStr">
        <is>
          <t>www.gearchangeonline.com</t>
        </is>
      </c>
      <c r="B30412" t="n">
        <v>1315</v>
      </c>
    </row>
    <row r="30413">
      <c r="A30413" t="inlineStr">
        <is>
          <t>d1lss44hh2trtw.cloudfront.net</t>
        </is>
      </c>
      <c r="B30413" t="n">
        <v>1315</v>
      </c>
    </row>
    <row r="30414">
      <c r="A30414" t="inlineStr">
        <is>
          <t>www.treblezine.com</t>
        </is>
      </c>
      <c r="B30414" t="n">
        <v>1314</v>
      </c>
    </row>
    <row r="30415">
      <c r="A30415" t="inlineStr">
        <is>
          <t>news.lk</t>
        </is>
      </c>
      <c r="B30415" t="n">
        <v>1314</v>
      </c>
    </row>
    <row r="30416">
      <c r="A30416" t="inlineStr">
        <is>
          <t>bilder.pcwelt.de</t>
        </is>
      </c>
      <c r="B30416" t="n">
        <v>1314</v>
      </c>
    </row>
    <row r="30417">
      <c r="A30417" t="inlineStr">
        <is>
          <t>tudosobreprodutos.com.br</t>
        </is>
      </c>
      <c r="B30417" t="n">
        <v>1314</v>
      </c>
    </row>
    <row r="30418">
      <c r="A30418" t="inlineStr">
        <is>
          <t>6.viki.io</t>
        </is>
      </c>
      <c r="B30418" t="n">
        <v>1314</v>
      </c>
    </row>
    <row r="30419">
      <c r="A30419" t="inlineStr">
        <is>
          <t>www.visiofactory.com</t>
        </is>
      </c>
      <c r="B30419" t="n">
        <v>1314</v>
      </c>
    </row>
    <row r="30420">
      <c r="A30420" t="inlineStr">
        <is>
          <t>www.bigblueinteractive.com</t>
        </is>
      </c>
      <c r="B30420" t="n">
        <v>1314</v>
      </c>
    </row>
    <row r="30421">
      <c r="A30421" t="inlineStr">
        <is>
          <t>WhatsHaute.com</t>
        </is>
      </c>
      <c r="B30421" t="n">
        <v>1314</v>
      </c>
    </row>
    <row r="30422">
      <c r="A30422" t="inlineStr">
        <is>
          <t>frequentmiler.com</t>
        </is>
      </c>
      <c r="B30422" t="n">
        <v>1314</v>
      </c>
    </row>
    <row r="30423">
      <c r="A30423" t="inlineStr">
        <is>
          <t>s1.dvdsreleasedates.com</t>
        </is>
      </c>
      <c r="B30423" t="n">
        <v>1314</v>
      </c>
    </row>
    <row r="30424">
      <c r="A30424" t="inlineStr">
        <is>
          <t>www.dog-muzzles-store.co.uk</t>
        </is>
      </c>
      <c r="B30424" t="n">
        <v>1314</v>
      </c>
    </row>
    <row r="30425">
      <c r="A30425" t="inlineStr">
        <is>
          <t>jennifermaker.com</t>
        </is>
      </c>
      <c r="B30425" t="n">
        <v>1314</v>
      </c>
    </row>
    <row r="30426">
      <c r="A30426" t="inlineStr">
        <is>
          <t>www.kerbappealz.co.uk</t>
        </is>
      </c>
      <c r="B30426" t="n">
        <v>1314</v>
      </c>
    </row>
    <row r="30427">
      <c r="A30427" t="inlineStr">
        <is>
          <t>toysntuck.s3.eu-west-1.amazonaws.com</t>
        </is>
      </c>
      <c r="B30427" t="n">
        <v>1314</v>
      </c>
    </row>
    <row r="30428">
      <c r="A30428" t="inlineStr">
        <is>
          <t>media1.littlezebra.com</t>
        </is>
      </c>
      <c r="B30428" t="n">
        <v>1314</v>
      </c>
    </row>
    <row r="30429">
      <c r="A30429" t="inlineStr">
        <is>
          <t>usacracing.com</t>
        </is>
      </c>
      <c r="B30429" t="n">
        <v>1314</v>
      </c>
    </row>
    <row r="30430">
      <c r="A30430" t="inlineStr">
        <is>
          <t>mydevice.by</t>
        </is>
      </c>
      <c r="B30430" t="n">
        <v>1314</v>
      </c>
    </row>
    <row r="30431">
      <c r="A30431" t="inlineStr">
        <is>
          <t>itsallyouboo.com</t>
        </is>
      </c>
      <c r="B30431" t="n">
        <v>1314</v>
      </c>
    </row>
    <row r="30432">
      <c r="A30432" t="inlineStr">
        <is>
          <t>www.store-eternal.com</t>
        </is>
      </c>
      <c r="B30432" t="n">
        <v>1314</v>
      </c>
    </row>
    <row r="30433">
      <c r="A30433" t="inlineStr">
        <is>
          <t>atintarjet.co</t>
        </is>
      </c>
      <c r="B30433" t="n">
        <v>1314</v>
      </c>
    </row>
    <row r="30434">
      <c r="A30434" t="inlineStr">
        <is>
          <t>myfindsonline.com</t>
        </is>
      </c>
      <c r="B30434" t="n">
        <v>1314</v>
      </c>
    </row>
    <row r="30435">
      <c r="A30435" t="inlineStr">
        <is>
          <t>mankindunplugged.com</t>
        </is>
      </c>
      <c r="B30435" t="n">
        <v>1314</v>
      </c>
    </row>
    <row r="30436">
      <c r="A30436" t="inlineStr">
        <is>
          <t>a3.espncdn.com</t>
        </is>
      </c>
      <c r="B30436" t="n">
        <v>1314</v>
      </c>
    </row>
    <row r="30437">
      <c r="A30437" t="inlineStr">
        <is>
          <t>www.horsesandheels.com</t>
        </is>
      </c>
      <c r="B30437" t="n">
        <v>1314</v>
      </c>
    </row>
    <row r="30438">
      <c r="A30438" t="inlineStr">
        <is>
          <t>www.plattershare.com</t>
        </is>
      </c>
      <c r="B30438" t="n">
        <v>1314</v>
      </c>
    </row>
    <row r="30439">
      <c r="A30439" t="inlineStr">
        <is>
          <t>sassysouth.com</t>
        </is>
      </c>
      <c r="B30439" t="n">
        <v>1314</v>
      </c>
    </row>
    <row r="30440">
      <c r="A30440" t="inlineStr">
        <is>
          <t>millysmarvels.com</t>
        </is>
      </c>
      <c r="B30440" t="n">
        <v>1314</v>
      </c>
    </row>
    <row r="30441">
      <c r="A30441" t="inlineStr">
        <is>
          <t>style.gq.com.au</t>
        </is>
      </c>
      <c r="B30441" t="n">
        <v>1314</v>
      </c>
    </row>
    <row r="30442">
      <c r="A30442" t="inlineStr">
        <is>
          <t>city-plumbing-supplies.scene7.com</t>
        </is>
      </c>
      <c r="B30442" t="n">
        <v>1314</v>
      </c>
    </row>
    <row r="30443">
      <c r="A30443" t="inlineStr">
        <is>
          <t>www.covrik.com</t>
        </is>
      </c>
      <c r="B30443" t="n">
        <v>1313</v>
      </c>
    </row>
    <row r="30444">
      <c r="A30444" t="inlineStr">
        <is>
          <t>i.nona.net</t>
        </is>
      </c>
      <c r="B30444" t="n">
        <v>1313</v>
      </c>
    </row>
    <row r="30445">
      <c r="A30445" t="inlineStr">
        <is>
          <t>cdn.thedesigninspiration.com</t>
        </is>
      </c>
      <c r="B30445" t="n">
        <v>1313</v>
      </c>
    </row>
    <row r="30446">
      <c r="A30446" t="inlineStr">
        <is>
          <t>needboat.com</t>
        </is>
      </c>
      <c r="B30446" t="n">
        <v>1313</v>
      </c>
    </row>
    <row r="30447">
      <c r="A30447" t="inlineStr">
        <is>
          <t>cheap-laptop-batteries.net</t>
        </is>
      </c>
      <c r="B30447" t="n">
        <v>1313</v>
      </c>
    </row>
    <row r="30448">
      <c r="A30448" t="inlineStr">
        <is>
          <t>images.wagjag.com</t>
        </is>
      </c>
      <c r="B30448" t="n">
        <v>1313</v>
      </c>
    </row>
    <row r="30449">
      <c r="A30449" t="inlineStr">
        <is>
          <t>wellgosh.com</t>
        </is>
      </c>
      <c r="B30449" t="n">
        <v>1313</v>
      </c>
    </row>
    <row r="30450">
      <c r="A30450" t="inlineStr">
        <is>
          <t>blogmedia.testbook.com</t>
        </is>
      </c>
      <c r="B30450" t="n">
        <v>1313</v>
      </c>
    </row>
    <row r="30451">
      <c r="A30451" t="inlineStr">
        <is>
          <t>images.bikesw.com</t>
        </is>
      </c>
      <c r="B30451" t="n">
        <v>1313</v>
      </c>
    </row>
    <row r="30452">
      <c r="A30452" t="inlineStr">
        <is>
          <t>thejukeboxrebel.wdfiles.com</t>
        </is>
      </c>
      <c r="B30452" t="n">
        <v>1313</v>
      </c>
    </row>
    <row r="30453">
      <c r="A30453" t="inlineStr">
        <is>
          <t>styles.prosites.com</t>
        </is>
      </c>
      <c r="B30453" t="n">
        <v>1313</v>
      </c>
    </row>
    <row r="30454">
      <c r="A30454" t="inlineStr">
        <is>
          <t>www.diseasemaps.org</t>
        </is>
      </c>
      <c r="B30454" t="n">
        <v>1313</v>
      </c>
    </row>
    <row r="30455">
      <c r="A30455" t="inlineStr">
        <is>
          <t>unitedyachts-iyba.imgix.net</t>
        </is>
      </c>
      <c r="B30455" t="n">
        <v>1313</v>
      </c>
    </row>
    <row r="30456">
      <c r="A30456" t="inlineStr">
        <is>
          <t>wildfiretoday.com</t>
        </is>
      </c>
      <c r="B30456" t="n">
        <v>1313</v>
      </c>
    </row>
    <row r="30457">
      <c r="A30457" t="inlineStr">
        <is>
          <t>static.welldonestuff.com</t>
        </is>
      </c>
      <c r="B30457" t="n">
        <v>1313</v>
      </c>
    </row>
    <row r="30458">
      <c r="A30458" t="inlineStr">
        <is>
          <t>www.360dopes.com</t>
        </is>
      </c>
      <c r="B30458" t="n">
        <v>1313</v>
      </c>
    </row>
    <row r="30459">
      <c r="A30459" t="inlineStr">
        <is>
          <t>www.discounthomeautomation.com</t>
        </is>
      </c>
      <c r="B30459" t="n">
        <v>1313</v>
      </c>
    </row>
    <row r="30460">
      <c r="A30460" t="inlineStr">
        <is>
          <t>apps.indianmoney.com</t>
        </is>
      </c>
      <c r="B30460" t="n">
        <v>1313</v>
      </c>
    </row>
    <row r="30461">
      <c r="A30461" t="inlineStr">
        <is>
          <t>www.infarrantlycreative.net</t>
        </is>
      </c>
      <c r="B30461" t="n">
        <v>1313</v>
      </c>
    </row>
    <row r="30462">
      <c r="A30462" t="inlineStr">
        <is>
          <t>celadonart.com</t>
        </is>
      </c>
      <c r="B30462" t="n">
        <v>1313</v>
      </c>
    </row>
    <row r="30463">
      <c r="A30463" t="inlineStr">
        <is>
          <t>ojp8zqasz32qat8n13om56p4-wpengine.netdna-ssl.com</t>
        </is>
      </c>
      <c r="B30463" t="n">
        <v>1313</v>
      </c>
    </row>
    <row r="30464">
      <c r="A30464" t="inlineStr">
        <is>
          <t>www.raegunramblings.com</t>
        </is>
      </c>
      <c r="B30464" t="n">
        <v>1313</v>
      </c>
    </row>
    <row r="30465">
      <c r="A30465" t="inlineStr">
        <is>
          <t>www.expresstrainers.com</t>
        </is>
      </c>
      <c r="B30465" t="n">
        <v>1313</v>
      </c>
    </row>
    <row r="30466">
      <c r="A30466" t="inlineStr">
        <is>
          <t>www.truegossiper.com</t>
        </is>
      </c>
      <c r="B30466" t="n">
        <v>1313</v>
      </c>
    </row>
    <row r="30467">
      <c r="A30467" t="inlineStr">
        <is>
          <t>thumbs.matureladyfuck.com</t>
        </is>
      </c>
      <c r="B30467" t="n">
        <v>1313</v>
      </c>
    </row>
    <row r="30468">
      <c r="A30468" t="inlineStr">
        <is>
          <t>www.ffxivinfo.com</t>
        </is>
      </c>
      <c r="B30468" t="n">
        <v>1313</v>
      </c>
    </row>
    <row r="30469">
      <c r="A30469" t="inlineStr">
        <is>
          <t>www.sportifyme.gr</t>
        </is>
      </c>
      <c r="B30469" t="n">
        <v>1312</v>
      </c>
    </row>
    <row r="30470">
      <c r="A30470" t="inlineStr">
        <is>
          <t>www.musicbox-records.com</t>
        </is>
      </c>
      <c r="B30470" t="n">
        <v>1312</v>
      </c>
    </row>
    <row r="30471">
      <c r="A30471" t="inlineStr">
        <is>
          <t>bolter.pl</t>
        </is>
      </c>
      <c r="B30471" t="n">
        <v>1312</v>
      </c>
    </row>
    <row r="30472">
      <c r="A30472" t="inlineStr">
        <is>
          <t>wallpapersqq.net</t>
        </is>
      </c>
      <c r="B30472" t="n">
        <v>1312</v>
      </c>
    </row>
    <row r="30473">
      <c r="A30473" t="inlineStr">
        <is>
          <t>www.silvera.fr</t>
        </is>
      </c>
      <c r="B30473" t="n">
        <v>1312</v>
      </c>
    </row>
    <row r="30474">
      <c r="A30474" t="inlineStr">
        <is>
          <t>draxe.com</t>
        </is>
      </c>
      <c r="B30474" t="n">
        <v>1312</v>
      </c>
    </row>
    <row r="30475">
      <c r="A30475" t="inlineStr">
        <is>
          <t>www.growthspotter.com</t>
        </is>
      </c>
      <c r="B30475" t="n">
        <v>1312</v>
      </c>
    </row>
    <row r="30476">
      <c r="A30476" t="inlineStr">
        <is>
          <t>www.newdvdreleasedates.com</t>
        </is>
      </c>
      <c r="B30476" t="n">
        <v>1312</v>
      </c>
    </row>
    <row r="30477">
      <c r="A30477" t="inlineStr">
        <is>
          <t>cdn.cnsnews.com</t>
        </is>
      </c>
      <c r="B30477" t="n">
        <v>1312</v>
      </c>
    </row>
    <row r="30478">
      <c r="A30478" t="inlineStr">
        <is>
          <t>www.thetiehub.com</t>
        </is>
      </c>
      <c r="B30478" t="n">
        <v>1312</v>
      </c>
    </row>
    <row r="30479">
      <c r="A30479" t="inlineStr">
        <is>
          <t>assets.worldpumps.com</t>
        </is>
      </c>
      <c r="B30479" t="n">
        <v>1312</v>
      </c>
    </row>
    <row r="30480">
      <c r="A30480" t="inlineStr">
        <is>
          <t>www.babyfriendlyboltholes.co.uk</t>
        </is>
      </c>
      <c r="B30480" t="n">
        <v>1312</v>
      </c>
    </row>
    <row r="30481">
      <c r="A30481" t="inlineStr">
        <is>
          <t>d3-pub.bizrate.com</t>
        </is>
      </c>
      <c r="B30481" t="n">
        <v>1312</v>
      </c>
    </row>
    <row r="30482">
      <c r="A30482" t="inlineStr">
        <is>
          <t>www.sweepstakesnew.com</t>
        </is>
      </c>
      <c r="B30482" t="n">
        <v>1312</v>
      </c>
    </row>
    <row r="30483">
      <c r="A30483" t="inlineStr">
        <is>
          <t>covers.vitalbook.com</t>
        </is>
      </c>
      <c r="B30483" t="n">
        <v>1312</v>
      </c>
    </row>
    <row r="30484">
      <c r="A30484" t="inlineStr">
        <is>
          <t>www.geek-aboo.com</t>
        </is>
      </c>
      <c r="B30484" t="n">
        <v>1312</v>
      </c>
    </row>
    <row r="30485">
      <c r="A30485" t="inlineStr">
        <is>
          <t>bl-web-assets.s3-eu-west-1.amazonaws.com</t>
        </is>
      </c>
      <c r="B30485" t="n">
        <v>1312</v>
      </c>
    </row>
    <row r="30486">
      <c r="A30486" t="inlineStr">
        <is>
          <t>mails.foremostgolf.com</t>
        </is>
      </c>
      <c r="B30486" t="n">
        <v>1312</v>
      </c>
    </row>
    <row r="30487">
      <c r="A30487" t="inlineStr">
        <is>
          <t>img5624.weyesimg.com</t>
        </is>
      </c>
      <c r="B30487" t="n">
        <v>1312</v>
      </c>
    </row>
    <row r="30488">
      <c r="A30488" t="inlineStr">
        <is>
          <t>d2efup9dnqk4zr.cloudfront.net</t>
        </is>
      </c>
      <c r="B30488" t="n">
        <v>1311</v>
      </c>
    </row>
    <row r="30489">
      <c r="A30489" t="inlineStr">
        <is>
          <t>www.agric.wa.gov.au</t>
        </is>
      </c>
      <c r="B30489" t="n">
        <v>1311</v>
      </c>
    </row>
    <row r="30490">
      <c r="A30490" t="inlineStr">
        <is>
          <t>www.2040cars.com</t>
        </is>
      </c>
      <c r="B30490" t="n">
        <v>1311</v>
      </c>
    </row>
    <row r="30491">
      <c r="A30491" t="inlineStr">
        <is>
          <t>www.spectrumfm.net</t>
        </is>
      </c>
      <c r="B30491" t="n">
        <v>1311</v>
      </c>
    </row>
    <row r="30492">
      <c r="A30492" t="inlineStr">
        <is>
          <t>news.un.org</t>
        </is>
      </c>
      <c r="B30492" t="n">
        <v>1311</v>
      </c>
    </row>
    <row r="30493">
      <c r="A30493" t="inlineStr">
        <is>
          <t>assets.boboli.es</t>
        </is>
      </c>
      <c r="B30493" t="n">
        <v>1311</v>
      </c>
    </row>
    <row r="30494">
      <c r="A30494" t="inlineStr">
        <is>
          <t>www.cuadrostock.com</t>
        </is>
      </c>
      <c r="B30494" t="n">
        <v>1311</v>
      </c>
    </row>
    <row r="30495">
      <c r="A30495" t="inlineStr">
        <is>
          <t>www.anygivensunday.shop</t>
        </is>
      </c>
      <c r="B30495" t="n">
        <v>1311</v>
      </c>
    </row>
    <row r="30496">
      <c r="A30496" t="inlineStr">
        <is>
          <t>encartier.ipscdn.net</t>
        </is>
      </c>
      <c r="B30496" t="n">
        <v>1311</v>
      </c>
    </row>
    <row r="30497">
      <c r="A30497" t="inlineStr">
        <is>
          <t>foto.pornude.mobi</t>
        </is>
      </c>
      <c r="B30497" t="n">
        <v>1311</v>
      </c>
    </row>
    <row r="30498">
      <c r="A30498" t="inlineStr">
        <is>
          <t>www.worldreligionnews.com</t>
        </is>
      </c>
      <c r="B30498" t="n">
        <v>1311</v>
      </c>
    </row>
    <row r="30499">
      <c r="A30499" t="inlineStr">
        <is>
          <t>cdn.lightshopping.com</t>
        </is>
      </c>
      <c r="B30499" t="n">
        <v>1311</v>
      </c>
    </row>
    <row r="30500">
      <c r="A30500" t="inlineStr">
        <is>
          <t>realcreativerealorganized.com</t>
        </is>
      </c>
      <c r="B30500" t="n">
        <v>1311</v>
      </c>
    </row>
    <row r="30501">
      <c r="A30501" t="inlineStr">
        <is>
          <t>zmovies.cc</t>
        </is>
      </c>
      <c r="B30501" t="n">
        <v>1311</v>
      </c>
    </row>
    <row r="30502">
      <c r="A30502" t="inlineStr">
        <is>
          <t>www.apparel4print.com</t>
        </is>
      </c>
      <c r="B30502" t="n">
        <v>1311</v>
      </c>
    </row>
    <row r="30503">
      <c r="A30503" t="inlineStr">
        <is>
          <t>sysfilessacbe149174fee.blob.core.windows.net</t>
        </is>
      </c>
      <c r="B30503" t="n">
        <v>1311</v>
      </c>
    </row>
    <row r="30504">
      <c r="A30504" t="inlineStr">
        <is>
          <t>www.annettewarner.com</t>
        </is>
      </c>
      <c r="B30504" t="n">
        <v>1311</v>
      </c>
    </row>
    <row r="30505">
      <c r="A30505" t="inlineStr">
        <is>
          <t>niketrainershot4sale.com</t>
        </is>
      </c>
      <c r="B30505" t="n">
        <v>1311</v>
      </c>
    </row>
    <row r="30506">
      <c r="A30506" t="inlineStr">
        <is>
          <t>newagestyle.net</t>
        </is>
      </c>
      <c r="B30506" t="n">
        <v>1311</v>
      </c>
    </row>
    <row r="30507">
      <c r="A30507" t="inlineStr">
        <is>
          <t>pressbooks-dev.oer.hawaii.edu</t>
        </is>
      </c>
      <c r="B30507" t="n">
        <v>1311</v>
      </c>
    </row>
    <row r="30508">
      <c r="A30508" t="inlineStr">
        <is>
          <t>www.halsteadgazette.co.uk</t>
        </is>
      </c>
      <c r="B30508" t="n">
        <v>1311</v>
      </c>
    </row>
    <row r="30509">
      <c r="A30509" t="inlineStr">
        <is>
          <t>dt9guucc6nuua.cloudfront.net</t>
        </is>
      </c>
      <c r="B30509" t="n">
        <v>1310</v>
      </c>
    </row>
    <row r="30510">
      <c r="A30510" t="inlineStr">
        <is>
          <t>thecustomizewindows.com</t>
        </is>
      </c>
      <c r="B30510" t="n">
        <v>1310</v>
      </c>
    </row>
    <row r="30511">
      <c r="A30511" t="inlineStr">
        <is>
          <t>transform6.ljhooker.com</t>
        </is>
      </c>
      <c r="B30511" t="n">
        <v>1310</v>
      </c>
    </row>
    <row r="30512">
      <c r="A30512" t="inlineStr">
        <is>
          <t>www.reloadstores.gr</t>
        </is>
      </c>
      <c r="B30512" t="n">
        <v>1310</v>
      </c>
    </row>
    <row r="30513">
      <c r="A30513" t="inlineStr">
        <is>
          <t>www.nycjackets.com</t>
        </is>
      </c>
      <c r="B30513" t="n">
        <v>1310</v>
      </c>
    </row>
    <row r="30514">
      <c r="A30514" t="inlineStr">
        <is>
          <t>papersource.resultspage.com</t>
        </is>
      </c>
      <c r="B30514" t="n">
        <v>1310</v>
      </c>
    </row>
    <row r="30515">
      <c r="A30515" t="inlineStr">
        <is>
          <t>b4.3ddd.ru</t>
        </is>
      </c>
      <c r="B30515" t="n">
        <v>1310</v>
      </c>
    </row>
    <row r="30516">
      <c r="A30516" t="inlineStr">
        <is>
          <t>businessday.ng</t>
        </is>
      </c>
      <c r="B30516" t="n">
        <v>1310</v>
      </c>
    </row>
    <row r="30517">
      <c r="A30517" t="inlineStr">
        <is>
          <t>di-uploads-pod21.dealerinspire.com</t>
        </is>
      </c>
      <c r="B30517" t="n">
        <v>1310</v>
      </c>
    </row>
    <row r="30518">
      <c r="A30518" t="inlineStr">
        <is>
          <t>www.thewatchblog.co.uk</t>
        </is>
      </c>
      <c r="B30518" t="n">
        <v>1310</v>
      </c>
    </row>
    <row r="30519">
      <c r="A30519" t="inlineStr">
        <is>
          <t>molitics.s3.amazonaws.com</t>
        </is>
      </c>
      <c r="B30519" t="n">
        <v>1310</v>
      </c>
    </row>
    <row r="30520">
      <c r="A30520" t="inlineStr">
        <is>
          <t>www.catherines.com</t>
        </is>
      </c>
      <c r="B30520" t="n">
        <v>1310</v>
      </c>
    </row>
    <row r="30521">
      <c r="A30521" t="inlineStr">
        <is>
          <t>www.zoesbagboutique.com</t>
        </is>
      </c>
      <c r="B30521" t="n">
        <v>1310</v>
      </c>
    </row>
    <row r="30522">
      <c r="A30522" t="inlineStr">
        <is>
          <t>www.clubfreetime.com</t>
        </is>
      </c>
      <c r="B30522" t="n">
        <v>1310</v>
      </c>
    </row>
    <row r="30523">
      <c r="A30523" t="inlineStr">
        <is>
          <t>www.tubesandmore.com</t>
        </is>
      </c>
      <c r="B30523" t="n">
        <v>1310</v>
      </c>
    </row>
    <row r="30524">
      <c r="A30524" t="inlineStr">
        <is>
          <t>image.usedcarsni.com</t>
        </is>
      </c>
      <c r="B30524" t="n">
        <v>1310</v>
      </c>
    </row>
    <row r="30525">
      <c r="A30525" t="inlineStr">
        <is>
          <t>images4.via.com</t>
        </is>
      </c>
      <c r="B30525" t="n">
        <v>1310</v>
      </c>
    </row>
    <row r="30526">
      <c r="A30526" t="inlineStr">
        <is>
          <t>www.rockdownload.org</t>
        </is>
      </c>
      <c r="B30526" t="n">
        <v>1310</v>
      </c>
    </row>
    <row r="30527">
      <c r="A30527" t="inlineStr">
        <is>
          <t>img3.uploadhouse.com</t>
        </is>
      </c>
      <c r="B30527" t="n">
        <v>1310</v>
      </c>
    </row>
    <row r="30528">
      <c r="A30528" t="inlineStr">
        <is>
          <t>d3ssz1uz7feir2.cloudfront.net</t>
        </is>
      </c>
      <c r="B30528" t="n">
        <v>1310</v>
      </c>
    </row>
    <row r="30529">
      <c r="A30529" t="inlineStr">
        <is>
          <t>www.next.gr</t>
        </is>
      </c>
      <c r="B30529" t="n">
        <v>1310</v>
      </c>
    </row>
    <row r="30530">
      <c r="A30530" t="inlineStr">
        <is>
          <t>shop.apcom.eu</t>
        </is>
      </c>
      <c r="B30530" t="n">
        <v>1310</v>
      </c>
    </row>
    <row r="30531">
      <c r="A30531" t="inlineStr">
        <is>
          <t>plugin-magazine.com</t>
        </is>
      </c>
      <c r="B30531" t="n">
        <v>1310</v>
      </c>
    </row>
    <row r="30532">
      <c r="A30532" t="inlineStr">
        <is>
          <t>www.foxandlantern.co.uk</t>
        </is>
      </c>
      <c r="B30532" t="n">
        <v>1310</v>
      </c>
    </row>
    <row r="30533">
      <c r="A30533" t="inlineStr">
        <is>
          <t>snackflicks.com</t>
        </is>
      </c>
      <c r="B30533" t="n">
        <v>1310</v>
      </c>
    </row>
    <row r="30534">
      <c r="A30534" t="inlineStr">
        <is>
          <t>www.make-solar-energy.com</t>
        </is>
      </c>
      <c r="B30534" t="n">
        <v>1310</v>
      </c>
    </row>
    <row r="30535">
      <c r="A30535" t="inlineStr">
        <is>
          <t>cdn1.wsstatic.com</t>
        </is>
      </c>
      <c r="B30535" t="n">
        <v>1310</v>
      </c>
    </row>
    <row r="30536">
      <c r="A30536" t="inlineStr">
        <is>
          <t>www.greatoutdoorssuperstore.co.uk</t>
        </is>
      </c>
      <c r="B30536" t="n">
        <v>1310</v>
      </c>
    </row>
    <row r="30537">
      <c r="A30537" t="inlineStr">
        <is>
          <t>www.arctictoday.com</t>
        </is>
      </c>
      <c r="B30537" t="n">
        <v>1310</v>
      </c>
    </row>
    <row r="30538">
      <c r="A30538" t="inlineStr">
        <is>
          <t>img5185.weyesimg.com</t>
        </is>
      </c>
      <c r="B30538" t="n">
        <v>1309</v>
      </c>
    </row>
    <row r="30539">
      <c r="A30539" t="inlineStr">
        <is>
          <t>static.semrush.com</t>
        </is>
      </c>
      <c r="B30539" t="n">
        <v>1309</v>
      </c>
    </row>
    <row r="30540">
      <c r="A30540" t="inlineStr">
        <is>
          <t>assets.classicfm.com</t>
        </is>
      </c>
      <c r="B30540" t="n">
        <v>1309</v>
      </c>
    </row>
    <row r="30541">
      <c r="A30541" t="inlineStr">
        <is>
          <t>thedesignhome.com</t>
        </is>
      </c>
      <c r="B30541" t="n">
        <v>1309</v>
      </c>
    </row>
    <row r="30542">
      <c r="A30542" t="inlineStr">
        <is>
          <t>cdn.nedis.com</t>
        </is>
      </c>
      <c r="B30542" t="n">
        <v>1309</v>
      </c>
    </row>
    <row r="30543">
      <c r="A30543" t="inlineStr">
        <is>
          <t>shipsofthemersey.me.uk</t>
        </is>
      </c>
      <c r="B30543" t="n">
        <v>1309</v>
      </c>
    </row>
    <row r="30544">
      <c r="A30544" t="inlineStr">
        <is>
          <t>mk0mexiconewsdam2uje.kinstacdn.com</t>
        </is>
      </c>
      <c r="B30544" t="n">
        <v>1309</v>
      </c>
    </row>
    <row r="30545">
      <c r="A30545" t="inlineStr">
        <is>
          <t>www.mytechlogy.com</t>
        </is>
      </c>
      <c r="B30545" t="n">
        <v>1309</v>
      </c>
    </row>
    <row r="30546">
      <c r="A30546" t="inlineStr">
        <is>
          <t>cdn.lights.co.uk</t>
        </is>
      </c>
      <c r="B30546" t="n">
        <v>1309</v>
      </c>
    </row>
    <row r="30547">
      <c r="A30547" t="inlineStr">
        <is>
          <t>qpornx.com</t>
        </is>
      </c>
      <c r="B30547" t="n">
        <v>1309</v>
      </c>
    </row>
    <row r="30548">
      <c r="A30548" t="inlineStr">
        <is>
          <t>www.crayola.com</t>
        </is>
      </c>
      <c r="B30548" t="n">
        <v>1309</v>
      </c>
    </row>
    <row r="30549">
      <c r="A30549" t="inlineStr">
        <is>
          <t>s017.radikal.ru</t>
        </is>
      </c>
      <c r="B30549" t="n">
        <v>1309</v>
      </c>
    </row>
    <row r="30550">
      <c r="A30550" t="inlineStr">
        <is>
          <t>expandedramblings.com</t>
        </is>
      </c>
      <c r="B30550" t="n">
        <v>1309</v>
      </c>
    </row>
    <row r="30551">
      <c r="A30551" t="inlineStr">
        <is>
          <t>www.smartaddons.com</t>
        </is>
      </c>
      <c r="B30551" t="n">
        <v>1309</v>
      </c>
    </row>
    <row r="30552">
      <c r="A30552" t="inlineStr">
        <is>
          <t>avtobot.by</t>
        </is>
      </c>
      <c r="B30552" t="n">
        <v>1309</v>
      </c>
    </row>
    <row r="30553">
      <c r="A30553" t="inlineStr">
        <is>
          <t>www.probag.com.ua</t>
        </is>
      </c>
      <c r="B30553" t="n">
        <v>1309</v>
      </c>
    </row>
    <row r="30554">
      <c r="A30554" t="inlineStr">
        <is>
          <t>www.sheetworld.com</t>
        </is>
      </c>
      <c r="B30554" t="n">
        <v>1309</v>
      </c>
    </row>
    <row r="30555">
      <c r="A30555" t="inlineStr">
        <is>
          <t>www.bakedeco.com</t>
        </is>
      </c>
      <c r="B30555" t="n">
        <v>1309</v>
      </c>
    </row>
    <row r="30556">
      <c r="A30556" t="inlineStr">
        <is>
          <t>www.pcgameshardware.de</t>
        </is>
      </c>
      <c r="B30556" t="n">
        <v>1309</v>
      </c>
    </row>
    <row r="30557">
      <c r="A30557" t="inlineStr">
        <is>
          <t>www.proprofs.com</t>
        </is>
      </c>
      <c r="B30557" t="n">
        <v>1309</v>
      </c>
    </row>
    <row r="30558">
      <c r="A30558" t="inlineStr">
        <is>
          <t>s0.windmywings.com</t>
        </is>
      </c>
      <c r="B30558" t="n">
        <v>1309</v>
      </c>
    </row>
    <row r="30559">
      <c r="A30559" t="inlineStr">
        <is>
          <t>www.aroundmyfamilytable.com</t>
        </is>
      </c>
      <c r="B30559" t="n">
        <v>1309</v>
      </c>
    </row>
    <row r="30560">
      <c r="A30560" t="inlineStr">
        <is>
          <t>clashofclanstube.com</t>
        </is>
      </c>
      <c r="B30560" t="n">
        <v>1309</v>
      </c>
    </row>
    <row r="30561">
      <c r="A30561" t="inlineStr">
        <is>
          <t>www.merchandisingplaza.pt</t>
        </is>
      </c>
      <c r="B30561" t="n">
        <v>1309</v>
      </c>
    </row>
    <row r="30562">
      <c r="A30562" t="inlineStr">
        <is>
          <t>image.advance.net</t>
        </is>
      </c>
      <c r="B30562" t="n">
        <v>1309</v>
      </c>
    </row>
    <row r="30563">
      <c r="A30563" t="inlineStr">
        <is>
          <t>psinv.net</t>
        </is>
      </c>
      <c r="B30563" t="n">
        <v>1309</v>
      </c>
    </row>
    <row r="30564">
      <c r="A30564" t="inlineStr">
        <is>
          <t>www.uredzone.com</t>
        </is>
      </c>
      <c r="B30564" t="n">
        <v>1308</v>
      </c>
    </row>
    <row r="30565">
      <c r="A30565" t="inlineStr">
        <is>
          <t>c0.lestechnophiles.com</t>
        </is>
      </c>
      <c r="B30565" t="n">
        <v>1308</v>
      </c>
    </row>
    <row r="30566">
      <c r="A30566" t="inlineStr">
        <is>
          <t>static.infomusic.ro</t>
        </is>
      </c>
      <c r="B30566" t="n">
        <v>1308</v>
      </c>
    </row>
    <row r="30567">
      <c r="A30567" t="inlineStr">
        <is>
          <t>mobileidworld.com</t>
        </is>
      </c>
      <c r="B30567" t="n">
        <v>1308</v>
      </c>
    </row>
    <row r="30568">
      <c r="A30568" t="inlineStr">
        <is>
          <t>static.bullionstar.com</t>
        </is>
      </c>
      <c r="B30568" t="n">
        <v>1308</v>
      </c>
    </row>
    <row r="30569">
      <c r="A30569" t="inlineStr">
        <is>
          <t>www.pentenrieder.com</t>
        </is>
      </c>
      <c r="B30569" t="n">
        <v>1308</v>
      </c>
    </row>
    <row r="30570">
      <c r="A30570" t="inlineStr">
        <is>
          <t>www.cityspecs.co.uk</t>
        </is>
      </c>
      <c r="B30570" t="n">
        <v>1308</v>
      </c>
    </row>
    <row r="30571">
      <c r="A30571" t="inlineStr">
        <is>
          <t>static-eu.cargurus.com</t>
        </is>
      </c>
      <c r="B30571" t="n">
        <v>1308</v>
      </c>
    </row>
    <row r="30572">
      <c r="A30572" t="inlineStr">
        <is>
          <t>1cs1.com</t>
        </is>
      </c>
      <c r="B30572" t="n">
        <v>1308</v>
      </c>
    </row>
    <row r="30573">
      <c r="A30573" t="inlineStr">
        <is>
          <t>www.dicetower.com</t>
        </is>
      </c>
      <c r="B30573" t="n">
        <v>1308</v>
      </c>
    </row>
    <row r="30574">
      <c r="A30574" t="inlineStr">
        <is>
          <t>cheaptoryburchshoes.com</t>
        </is>
      </c>
      <c r="B30574" t="n">
        <v>1308</v>
      </c>
    </row>
    <row r="30575">
      <c r="A30575" t="inlineStr">
        <is>
          <t>www.traveldealsfinder.com</t>
        </is>
      </c>
      <c r="B30575" t="n">
        <v>1308</v>
      </c>
    </row>
    <row r="30576">
      <c r="A30576" t="inlineStr">
        <is>
          <t>xkstensiveoffroad.com</t>
        </is>
      </c>
      <c r="B30576" t="n">
        <v>1308</v>
      </c>
    </row>
    <row r="30577">
      <c r="A30577" t="inlineStr">
        <is>
          <t>www.usanews.net</t>
        </is>
      </c>
      <c r="B30577" t="n">
        <v>1308</v>
      </c>
    </row>
    <row r="30578">
      <c r="A30578" t="inlineStr">
        <is>
          <t>beststatuspics.com</t>
        </is>
      </c>
      <c r="B30578" t="n">
        <v>1308</v>
      </c>
    </row>
    <row r="30579">
      <c r="A30579" t="inlineStr">
        <is>
          <t>www.calunea.com</t>
        </is>
      </c>
      <c r="B30579" t="n">
        <v>1308</v>
      </c>
    </row>
    <row r="30580">
      <c r="A30580" t="inlineStr">
        <is>
          <t>www.eaglesofwar.com</t>
        </is>
      </c>
      <c r="B30580" t="n">
        <v>1308</v>
      </c>
    </row>
    <row r="30581">
      <c r="A30581" t="inlineStr">
        <is>
          <t>www.mylerscrystals.com</t>
        </is>
      </c>
      <c r="B30581" t="n">
        <v>1308</v>
      </c>
    </row>
    <row r="30582">
      <c r="A30582" t="inlineStr">
        <is>
          <t>www.gillne.com</t>
        </is>
      </c>
      <c r="B30582" t="n">
        <v>1308</v>
      </c>
    </row>
    <row r="30583">
      <c r="A30583" t="inlineStr">
        <is>
          <t>upperdeckblog.com</t>
        </is>
      </c>
      <c r="B30583" t="n">
        <v>1307</v>
      </c>
    </row>
    <row r="30584">
      <c r="A30584" t="inlineStr">
        <is>
          <t>dmgu8ljuc9d58.cloudfront.net</t>
        </is>
      </c>
      <c r="B30584" t="n">
        <v>1307</v>
      </c>
    </row>
    <row r="30585">
      <c r="A30585" t="inlineStr">
        <is>
          <t>lv2.pigugroup.eu</t>
        </is>
      </c>
      <c r="B30585" t="n">
        <v>1307</v>
      </c>
    </row>
    <row r="30586">
      <c r="A30586" t="inlineStr">
        <is>
          <t>image.student.com</t>
        </is>
      </c>
      <c r="B30586" t="n">
        <v>1307</v>
      </c>
    </row>
    <row r="30587">
      <c r="A30587" t="inlineStr">
        <is>
          <t>www.messengernewspapers.co.uk</t>
        </is>
      </c>
      <c r="B30587" t="n">
        <v>1307</v>
      </c>
    </row>
    <row r="30588">
      <c r="A30588" t="inlineStr">
        <is>
          <t>www.maisonsdumonde.com</t>
        </is>
      </c>
      <c r="B30588" t="n">
        <v>1307</v>
      </c>
    </row>
    <row r="30589">
      <c r="A30589" t="inlineStr">
        <is>
          <t>gray-wvlt-prod.cdn.arcpublishing.com</t>
        </is>
      </c>
      <c r="B30589" t="n">
        <v>1307</v>
      </c>
    </row>
    <row r="30590">
      <c r="A30590" t="inlineStr">
        <is>
          <t>mybunchofkeys.com</t>
        </is>
      </c>
      <c r="B30590" t="n">
        <v>1307</v>
      </c>
    </row>
    <row r="30591">
      <c r="A30591" t="inlineStr">
        <is>
          <t>anabelsblog.files.wordpress.com</t>
        </is>
      </c>
      <c r="B30591" t="n">
        <v>1307</v>
      </c>
    </row>
    <row r="30592">
      <c r="A30592" t="inlineStr">
        <is>
          <t>df3fqfprg1kkn.cloudfront.net</t>
        </is>
      </c>
      <c r="B30592" t="n">
        <v>1307</v>
      </c>
    </row>
    <row r="30593">
      <c r="A30593" t="inlineStr">
        <is>
          <t>www.calicocraftparts.co.uk</t>
        </is>
      </c>
      <c r="B30593" t="n">
        <v>1307</v>
      </c>
    </row>
    <row r="30594">
      <c r="A30594" t="inlineStr">
        <is>
          <t>www.e-bonsai.com</t>
        </is>
      </c>
      <c r="B30594" t="n">
        <v>1307</v>
      </c>
    </row>
    <row r="30595">
      <c r="A30595" t="inlineStr">
        <is>
          <t>products.riogrande.com</t>
        </is>
      </c>
      <c r="B30595" t="n">
        <v>1307</v>
      </c>
    </row>
    <row r="30596">
      <c r="A30596" t="inlineStr">
        <is>
          <t>ownoutdoors.com</t>
        </is>
      </c>
      <c r="B30596" t="n">
        <v>1307</v>
      </c>
    </row>
    <row r="30597">
      <c r="A30597" t="inlineStr">
        <is>
          <t>www.flowershopnetwork.com</t>
        </is>
      </c>
      <c r="B30597" t="n">
        <v>1307</v>
      </c>
    </row>
    <row r="30598">
      <c r="A30598" t="inlineStr">
        <is>
          <t>thesearethedroids.com</t>
        </is>
      </c>
      <c r="B30598" t="n">
        <v>1307</v>
      </c>
    </row>
    <row r="30599">
      <c r="A30599" t="inlineStr">
        <is>
          <t>www.eurosoccercompany.com</t>
        </is>
      </c>
      <c r="B30599" t="n">
        <v>1307</v>
      </c>
    </row>
    <row r="30600">
      <c r="A30600" t="inlineStr">
        <is>
          <t>paladinmediagroup.com</t>
        </is>
      </c>
      <c r="B30600" t="n">
        <v>1307</v>
      </c>
    </row>
    <row r="30601">
      <c r="A30601" t="inlineStr">
        <is>
          <t>freshsound.ru</t>
        </is>
      </c>
      <c r="B30601" t="n">
        <v>1307</v>
      </c>
    </row>
    <row r="30602">
      <c r="A30602" t="inlineStr">
        <is>
          <t>images.pvs.global</t>
        </is>
      </c>
      <c r="B30602" t="n">
        <v>1307</v>
      </c>
    </row>
    <row r="30603">
      <c r="A30603" t="inlineStr">
        <is>
          <t>www.discountcannabisseeds.co.uk</t>
        </is>
      </c>
      <c r="B30603" t="n">
        <v>1307</v>
      </c>
    </row>
    <row r="30604">
      <c r="A30604" t="inlineStr">
        <is>
          <t>ds-loc.mediagen.fr</t>
        </is>
      </c>
      <c r="B30604" t="n">
        <v>1307</v>
      </c>
    </row>
    <row r="30605">
      <c r="A30605" t="inlineStr">
        <is>
          <t>www.boutiquegifts.co.uk</t>
        </is>
      </c>
      <c r="B30605" t="n">
        <v>1307</v>
      </c>
    </row>
    <row r="30606">
      <c r="A30606" t="inlineStr">
        <is>
          <t>concealednation.org</t>
        </is>
      </c>
      <c r="B30606" t="n">
        <v>1307</v>
      </c>
    </row>
    <row r="30607">
      <c r="A30607" t="inlineStr">
        <is>
          <t>www.breedyourdog.com</t>
        </is>
      </c>
      <c r="B30607" t="n">
        <v>1307</v>
      </c>
    </row>
    <row r="30608">
      <c r="A30608" t="inlineStr">
        <is>
          <t>scwebv7cdn1.azureedge.net</t>
        </is>
      </c>
      <c r="B30608" t="n">
        <v>1307</v>
      </c>
    </row>
    <row r="30609">
      <c r="A30609" t="inlineStr">
        <is>
          <t>tvsmacktalk.com</t>
        </is>
      </c>
      <c r="B30609" t="n">
        <v>1307</v>
      </c>
    </row>
    <row r="30610">
      <c r="A30610" t="inlineStr">
        <is>
          <t>www.rarenonfiction.com</t>
        </is>
      </c>
      <c r="B30610" t="n">
        <v>1307</v>
      </c>
    </row>
    <row r="30611">
      <c r="A30611" t="inlineStr">
        <is>
          <t>shop29-makeshop.akamaized.net</t>
        </is>
      </c>
      <c r="B30611" t="n">
        <v>1306</v>
      </c>
    </row>
    <row r="30612">
      <c r="A30612" t="inlineStr">
        <is>
          <t>assets.mubicdn.net</t>
        </is>
      </c>
      <c r="B30612" t="n">
        <v>1306</v>
      </c>
    </row>
    <row r="30613">
      <c r="A30613" t="inlineStr">
        <is>
          <t>ag-spots-2015.o.auroraobjects.eu</t>
        </is>
      </c>
      <c r="B30613" t="n">
        <v>1306</v>
      </c>
    </row>
    <row r="30614">
      <c r="A30614" t="inlineStr">
        <is>
          <t>hobbyshop.fr</t>
        </is>
      </c>
      <c r="B30614" t="n">
        <v>1306</v>
      </c>
    </row>
    <row r="30615">
      <c r="A30615" t="inlineStr">
        <is>
          <t>d1dzqwexhp5ztx.cloudfront.net</t>
        </is>
      </c>
      <c r="B30615" t="n">
        <v>1306</v>
      </c>
    </row>
    <row r="30616">
      <c r="A30616" t="inlineStr">
        <is>
          <t>media.phenixairsoft.com</t>
        </is>
      </c>
      <c r="B30616" t="n">
        <v>1306</v>
      </c>
    </row>
    <row r="30617">
      <c r="A30617" t="inlineStr">
        <is>
          <t>www.cheapestfancydress.co.uk</t>
        </is>
      </c>
      <c r="B30617" t="n">
        <v>1306</v>
      </c>
    </row>
    <row r="30618">
      <c r="A30618" t="inlineStr">
        <is>
          <t>hvbucketproduction.s3.amazonaws.com</t>
        </is>
      </c>
      <c r="B30618" t="n">
        <v>1306</v>
      </c>
    </row>
    <row r="30619">
      <c r="A30619" t="inlineStr">
        <is>
          <t>famewatcher.com</t>
        </is>
      </c>
      <c r="B30619" t="n">
        <v>1306</v>
      </c>
    </row>
    <row r="30620">
      <c r="A30620" t="inlineStr">
        <is>
          <t>static1.moviewebimages.com</t>
        </is>
      </c>
      <c r="B30620" t="n">
        <v>1306</v>
      </c>
    </row>
    <row r="30621">
      <c r="A30621" t="inlineStr">
        <is>
          <t>www.decoratingcentreonline.co.uk</t>
        </is>
      </c>
      <c r="B30621" t="n">
        <v>1306</v>
      </c>
    </row>
    <row r="30622">
      <c r="A30622" t="inlineStr">
        <is>
          <t>guru-shop.de</t>
        </is>
      </c>
      <c r="B30622" t="n">
        <v>1306</v>
      </c>
    </row>
    <row r="30623">
      <c r="A30623" t="inlineStr">
        <is>
          <t>s3st1.buy.opendoor.com</t>
        </is>
      </c>
      <c r="B30623" t="n">
        <v>1306</v>
      </c>
    </row>
    <row r="30624">
      <c r="A30624" t="inlineStr">
        <is>
          <t>img.class.posot.co.uk</t>
        </is>
      </c>
      <c r="B30624" t="n">
        <v>1306</v>
      </c>
    </row>
    <row r="30625">
      <c r="A30625" t="inlineStr">
        <is>
          <t>thumbs.fuckingmaturepussy.com</t>
        </is>
      </c>
      <c r="B30625" t="n">
        <v>1306</v>
      </c>
    </row>
    <row r="30626">
      <c r="A30626" t="inlineStr">
        <is>
          <t>www.workgloves.co.uk</t>
        </is>
      </c>
      <c r="B30626" t="n">
        <v>1306</v>
      </c>
    </row>
    <row r="30627">
      <c r="A30627" t="inlineStr">
        <is>
          <t>www.noremorse.gr</t>
        </is>
      </c>
      <c r="B30627" t="n">
        <v>1306</v>
      </c>
    </row>
    <row r="30628">
      <c r="A30628" t="inlineStr">
        <is>
          <t>www.envelopesolutions.com.au</t>
        </is>
      </c>
      <c r="B30628" t="n">
        <v>1306</v>
      </c>
    </row>
    <row r="30629">
      <c r="A30629" t="inlineStr">
        <is>
          <t>cdn.jing-shop.com</t>
        </is>
      </c>
      <c r="B30629" t="n">
        <v>1306</v>
      </c>
    </row>
    <row r="30630">
      <c r="A30630" t="inlineStr">
        <is>
          <t>www.gtp.com.au</t>
        </is>
      </c>
      <c r="B30630" t="n">
        <v>1306</v>
      </c>
    </row>
    <row r="30631">
      <c r="A30631" t="inlineStr">
        <is>
          <t>smallcampingtents.biz</t>
        </is>
      </c>
      <c r="B30631" t="n">
        <v>1306</v>
      </c>
    </row>
    <row r="30632">
      <c r="A30632" t="inlineStr">
        <is>
          <t>www.drivenbydecor.com</t>
        </is>
      </c>
      <c r="B30632" t="n">
        <v>1306</v>
      </c>
    </row>
    <row r="30633">
      <c r="A30633" t="inlineStr">
        <is>
          <t>jafstore01.blob.core.windows.net</t>
        </is>
      </c>
      <c r="B30633" t="n">
        <v>1306</v>
      </c>
    </row>
    <row r="30634">
      <c r="A30634" t="inlineStr">
        <is>
          <t>marshallsrealestatequesada.com</t>
        </is>
      </c>
      <c r="B30634" t="n">
        <v>1306</v>
      </c>
    </row>
    <row r="30635">
      <c r="A30635" t="inlineStr">
        <is>
          <t>cdn1.dol.ro</t>
        </is>
      </c>
      <c r="B30635" t="n">
        <v>1305</v>
      </c>
    </row>
    <row r="30636">
      <c r="A30636" t="inlineStr">
        <is>
          <t>www.autoconception.com</t>
        </is>
      </c>
      <c r="B30636" t="n">
        <v>1305</v>
      </c>
    </row>
    <row r="30637">
      <c r="A30637" t="inlineStr">
        <is>
          <t>www.cstoreproductsonline.com</t>
        </is>
      </c>
      <c r="B30637" t="n">
        <v>1305</v>
      </c>
    </row>
    <row r="30638">
      <c r="A30638" t="inlineStr">
        <is>
          <t>kuow-prod.imgix.net</t>
        </is>
      </c>
      <c r="B30638" t="n">
        <v>1305</v>
      </c>
    </row>
    <row r="30639">
      <c r="A30639" t="inlineStr">
        <is>
          <t>www.laprogressive.com</t>
        </is>
      </c>
      <c r="B30639" t="n">
        <v>1305</v>
      </c>
    </row>
    <row r="30640">
      <c r="A30640" t="inlineStr">
        <is>
          <t>olddesignshop.com</t>
        </is>
      </c>
      <c r="B30640" t="n">
        <v>1305</v>
      </c>
    </row>
    <row r="30641">
      <c r="A30641" t="inlineStr">
        <is>
          <t>thequick-witted.com</t>
        </is>
      </c>
      <c r="B30641" t="n">
        <v>1305</v>
      </c>
    </row>
    <row r="30642">
      <c r="A30642" t="inlineStr">
        <is>
          <t>www.ebuynails.com</t>
        </is>
      </c>
      <c r="B30642" t="n">
        <v>1305</v>
      </c>
    </row>
    <row r="30643">
      <c r="A30643" t="inlineStr">
        <is>
          <t>www.autoruote4x4.com</t>
        </is>
      </c>
      <c r="B30643" t="n">
        <v>1305</v>
      </c>
    </row>
    <row r="30644">
      <c r="A30644" t="inlineStr">
        <is>
          <t>www.sbsupply.eu</t>
        </is>
      </c>
      <c r="B30644" t="n">
        <v>1305</v>
      </c>
    </row>
    <row r="30645">
      <c r="A30645" t="inlineStr">
        <is>
          <t>assets.fellowes.com</t>
        </is>
      </c>
      <c r="B30645" t="n">
        <v>1305</v>
      </c>
    </row>
    <row r="30646">
      <c r="A30646" t="inlineStr">
        <is>
          <t>4.static.img-dpreview.com</t>
        </is>
      </c>
      <c r="B30646" t="n">
        <v>1305</v>
      </c>
    </row>
    <row r="30647">
      <c r="A30647" t="inlineStr">
        <is>
          <t>kingcasinobonus.co.uk</t>
        </is>
      </c>
      <c r="B30647" t="n">
        <v>1305</v>
      </c>
    </row>
    <row r="30648">
      <c r="A30648" t="inlineStr">
        <is>
          <t>www.metal1.info</t>
        </is>
      </c>
      <c r="B30648" t="n">
        <v>1305</v>
      </c>
    </row>
    <row r="30649">
      <c r="A30649" t="inlineStr">
        <is>
          <t>www.kikowireless.com</t>
        </is>
      </c>
      <c r="B30649" t="n">
        <v>1305</v>
      </c>
    </row>
    <row r="30650">
      <c r="A30650" t="inlineStr">
        <is>
          <t>www.tanger-private-estate.com</t>
        </is>
      </c>
      <c r="B30650" t="n">
        <v>1305</v>
      </c>
    </row>
    <row r="30651">
      <c r="A30651" t="inlineStr">
        <is>
          <t>notedoccasions.com</t>
        </is>
      </c>
      <c r="B30651" t="n">
        <v>1305</v>
      </c>
    </row>
    <row r="30652">
      <c r="A30652" t="inlineStr">
        <is>
          <t>d1lcxmvfg81jez.cloudfront.net</t>
        </is>
      </c>
      <c r="B30652" t="n">
        <v>1305</v>
      </c>
    </row>
    <row r="30653">
      <c r="A30653" t="inlineStr">
        <is>
          <t>www.residencestyle.com</t>
        </is>
      </c>
      <c r="B30653" t="n">
        <v>1305</v>
      </c>
    </row>
    <row r="30654">
      <c r="A30654" t="inlineStr">
        <is>
          <t>static.dam-tenerife.es</t>
        </is>
      </c>
      <c r="B30654" t="n">
        <v>1305</v>
      </c>
    </row>
    <row r="30655">
      <c r="A30655" t="inlineStr">
        <is>
          <t>www.mycoolbin.com</t>
        </is>
      </c>
      <c r="B30655" t="n">
        <v>1305</v>
      </c>
    </row>
    <row r="30656">
      <c r="A30656" t="inlineStr">
        <is>
          <t>seattletimes.wpengine.netdna-cdn.com</t>
        </is>
      </c>
      <c r="B30656" t="n">
        <v>1305</v>
      </c>
    </row>
    <row r="30657">
      <c r="A30657" t="inlineStr">
        <is>
          <t>www.stationeryplanet.com</t>
        </is>
      </c>
      <c r="B30657" t="n">
        <v>1305</v>
      </c>
    </row>
    <row r="30658">
      <c r="A30658" t="inlineStr">
        <is>
          <t>greaterdiversity.com</t>
        </is>
      </c>
      <c r="B30658" t="n">
        <v>1305</v>
      </c>
    </row>
    <row r="30659">
      <c r="A30659" t="inlineStr">
        <is>
          <t>tattoo-ideas.com</t>
        </is>
      </c>
      <c r="B30659" t="n">
        <v>1304</v>
      </c>
    </row>
    <row r="30660">
      <c r="A30660" t="inlineStr">
        <is>
          <t>static-21.sinclairstoryline.com</t>
        </is>
      </c>
      <c r="B30660" t="n">
        <v>1304</v>
      </c>
    </row>
    <row r="30661">
      <c r="A30661" t="inlineStr">
        <is>
          <t>techprincess.it</t>
        </is>
      </c>
      <c r="B30661" t="n">
        <v>1304</v>
      </c>
    </row>
    <row r="30662">
      <c r="A30662" t="inlineStr">
        <is>
          <t>www.mobiflip.de</t>
        </is>
      </c>
      <c r="B30662" t="n">
        <v>1304</v>
      </c>
    </row>
    <row r="30663">
      <c r="A30663" t="inlineStr">
        <is>
          <t>df3318c9ff60409f5858-33b0735e1ef87c51ff6ab3f3c71c7652.ssl.cf2.rackcdn.com</t>
        </is>
      </c>
      <c r="B30663" t="n">
        <v>1304</v>
      </c>
    </row>
    <row r="30664">
      <c r="A30664" t="inlineStr">
        <is>
          <t>nitedesigns.com</t>
        </is>
      </c>
      <c r="B30664" t="n">
        <v>1304</v>
      </c>
    </row>
    <row r="30665">
      <c r="A30665" t="inlineStr">
        <is>
          <t>lifestylenewsonline.com</t>
        </is>
      </c>
      <c r="B30665" t="n">
        <v>1304</v>
      </c>
    </row>
    <row r="30666">
      <c r="A30666" t="inlineStr">
        <is>
          <t>thedoublecheck.co</t>
        </is>
      </c>
      <c r="B30666" t="n">
        <v>1304</v>
      </c>
    </row>
    <row r="30667">
      <c r="A30667" t="inlineStr">
        <is>
          <t>landmarkscout-yw3wirjird.netdna-ssl.com</t>
        </is>
      </c>
      <c r="B30667" t="n">
        <v>1304</v>
      </c>
    </row>
    <row r="30668">
      <c r="A30668" t="inlineStr">
        <is>
          <t>cdn.jostens.com</t>
        </is>
      </c>
      <c r="B30668" t="n">
        <v>1304</v>
      </c>
    </row>
    <row r="30669">
      <c r="A30669" t="inlineStr">
        <is>
          <t>img.hi.91mobiles.com</t>
        </is>
      </c>
      <c r="B30669" t="n">
        <v>1304</v>
      </c>
    </row>
    <row r="30670">
      <c r="A30670" t="inlineStr">
        <is>
          <t>static.oglas.ru</t>
        </is>
      </c>
      <c r="B30670" t="n">
        <v>1304</v>
      </c>
    </row>
    <row r="30671">
      <c r="A30671" t="inlineStr">
        <is>
          <t>img.inkedbrands.com</t>
        </is>
      </c>
      <c r="B30671" t="n">
        <v>1304</v>
      </c>
    </row>
    <row r="30672">
      <c r="A30672" t="inlineStr">
        <is>
          <t>weighmyrack.com</t>
        </is>
      </c>
      <c r="B30672" t="n">
        <v>1304</v>
      </c>
    </row>
    <row r="30673">
      <c r="A30673" t="inlineStr">
        <is>
          <t>files.bzbexpress.com</t>
        </is>
      </c>
      <c r="B30673" t="n">
        <v>1304</v>
      </c>
    </row>
    <row r="30674">
      <c r="A30674" t="inlineStr">
        <is>
          <t>cdn.porniwank.com</t>
        </is>
      </c>
      <c r="B30674" t="n">
        <v>1304</v>
      </c>
    </row>
    <row r="30675">
      <c r="A30675" t="inlineStr">
        <is>
          <t>www.prepareexams.com</t>
        </is>
      </c>
      <c r="B30675" t="n">
        <v>1304</v>
      </c>
    </row>
    <row r="30676">
      <c r="A30676" t="inlineStr">
        <is>
          <t>cdn.ghacks.net</t>
        </is>
      </c>
      <c r="B30676" t="n">
        <v>1304</v>
      </c>
    </row>
    <row r="30677">
      <c r="A30677" t="inlineStr">
        <is>
          <t>maturewomennudepics.com</t>
        </is>
      </c>
      <c r="B30677" t="n">
        <v>1304</v>
      </c>
    </row>
    <row r="30678">
      <c r="A30678" t="inlineStr">
        <is>
          <t>cdn-public-1.collectival.com</t>
        </is>
      </c>
      <c r="B30678" t="n">
        <v>1304</v>
      </c>
    </row>
    <row r="30679">
      <c r="A30679" t="inlineStr">
        <is>
          <t>onogo-decrescentltd.netdna-ssl.com</t>
        </is>
      </c>
      <c r="B30679" t="n">
        <v>1304</v>
      </c>
    </row>
    <row r="30680">
      <c r="A30680" t="inlineStr">
        <is>
          <t>asianlite.uk</t>
        </is>
      </c>
      <c r="B30680" t="n">
        <v>1304</v>
      </c>
    </row>
    <row r="30681">
      <c r="A30681" t="inlineStr">
        <is>
          <t>cdn.craftymorning.com</t>
        </is>
      </c>
      <c r="B30681" t="n">
        <v>1304</v>
      </c>
    </row>
    <row r="30682">
      <c r="A30682" t="inlineStr">
        <is>
          <t>kstatic.pro</t>
        </is>
      </c>
      <c r="B30682" t="n">
        <v>1304</v>
      </c>
    </row>
    <row r="30683">
      <c r="A30683" t="inlineStr">
        <is>
          <t>www.meubles.ie</t>
        </is>
      </c>
      <c r="B30683" t="n">
        <v>1303</v>
      </c>
    </row>
    <row r="30684">
      <c r="A30684" t="inlineStr">
        <is>
          <t>foto.pornfure.mobi</t>
        </is>
      </c>
      <c r="B30684" t="n">
        <v>1303</v>
      </c>
    </row>
    <row r="30685">
      <c r="A30685" t="inlineStr">
        <is>
          <t>cdn.thinkwebcontent.com</t>
        </is>
      </c>
      <c r="B30685" t="n">
        <v>1303</v>
      </c>
    </row>
    <row r="30686">
      <c r="A30686" t="inlineStr">
        <is>
          <t>www.kayak.com.hk</t>
        </is>
      </c>
      <c r="B30686" t="n">
        <v>1303</v>
      </c>
    </row>
    <row r="30687">
      <c r="A30687" t="inlineStr">
        <is>
          <t>root-nation.com</t>
        </is>
      </c>
      <c r="B30687" t="n">
        <v>1303</v>
      </c>
    </row>
    <row r="30688">
      <c r="A30688" t="inlineStr">
        <is>
          <t>imgs.bealay.com</t>
        </is>
      </c>
      <c r="B30688" t="n">
        <v>1303</v>
      </c>
    </row>
    <row r="30689">
      <c r="A30689" t="inlineStr">
        <is>
          <t>gfp-2a3tnpzj.stackpathdns.com</t>
        </is>
      </c>
      <c r="B30689" t="n">
        <v>1303</v>
      </c>
    </row>
    <row r="30690">
      <c r="A30690" t="inlineStr">
        <is>
          <t>www.francethisway.com</t>
        </is>
      </c>
      <c r="B30690" t="n">
        <v>1303</v>
      </c>
    </row>
    <row r="30691">
      <c r="A30691" t="inlineStr">
        <is>
          <t>icecreamconvos.com</t>
        </is>
      </c>
      <c r="B30691" t="n">
        <v>1303</v>
      </c>
    </row>
    <row r="30692">
      <c r="A30692" t="inlineStr">
        <is>
          <t>thetransportlibrary.co.uk</t>
        </is>
      </c>
      <c r="B30692" t="n">
        <v>1303</v>
      </c>
    </row>
    <row r="30693">
      <c r="A30693" t="inlineStr">
        <is>
          <t>designazure.com</t>
        </is>
      </c>
      <c r="B30693" t="n">
        <v>1303</v>
      </c>
    </row>
    <row r="30694">
      <c r="A30694" t="inlineStr">
        <is>
          <t>www.collegevaluesonline.com</t>
        </is>
      </c>
      <c r="B30694" t="n">
        <v>1303</v>
      </c>
    </row>
    <row r="30695">
      <c r="A30695" t="inlineStr">
        <is>
          <t>cdn.12stream.de</t>
        </is>
      </c>
      <c r="B30695" t="n">
        <v>1303</v>
      </c>
    </row>
    <row r="30696">
      <c r="A30696" t="inlineStr">
        <is>
          <t>motoroids.com</t>
        </is>
      </c>
      <c r="B30696" t="n">
        <v>1303</v>
      </c>
    </row>
    <row r="30697">
      <c r="A30697" t="inlineStr">
        <is>
          <t>disneynews.us</t>
        </is>
      </c>
      <c r="B30697" t="n">
        <v>1303</v>
      </c>
    </row>
    <row r="30698">
      <c r="A30698" t="inlineStr">
        <is>
          <t>www.starwindsoftware.com</t>
        </is>
      </c>
      <c r="B30698" t="n">
        <v>1303</v>
      </c>
    </row>
    <row r="30699">
      <c r="A30699" t="inlineStr">
        <is>
          <t>www.xr119.com</t>
        </is>
      </c>
      <c r="B30699" t="n">
        <v>1303</v>
      </c>
    </row>
    <row r="30700">
      <c r="A30700" t="inlineStr">
        <is>
          <t>www.kosmetik4less.de</t>
        </is>
      </c>
      <c r="B30700" t="n">
        <v>1303</v>
      </c>
    </row>
    <row r="30701">
      <c r="A30701" t="inlineStr">
        <is>
          <t>cdn.mobilitysmart.co.uk</t>
        </is>
      </c>
      <c r="B30701" t="n">
        <v>1303</v>
      </c>
    </row>
    <row r="30702">
      <c r="A30702" t="inlineStr">
        <is>
          <t>www.bengans.com</t>
        </is>
      </c>
      <c r="B30702" t="n">
        <v>1303</v>
      </c>
    </row>
    <row r="30703">
      <c r="A30703" t="inlineStr">
        <is>
          <t>coachaustralia.com</t>
        </is>
      </c>
      <c r="B30703" t="n">
        <v>1303</v>
      </c>
    </row>
    <row r="30704">
      <c r="A30704" t="inlineStr">
        <is>
          <t>www.albrightknox.org</t>
        </is>
      </c>
      <c r="B30704" t="n">
        <v>1303</v>
      </c>
    </row>
    <row r="30705">
      <c r="A30705" t="inlineStr">
        <is>
          <t>moviekb.com</t>
        </is>
      </c>
      <c r="B30705" t="n">
        <v>1303</v>
      </c>
    </row>
    <row r="30706">
      <c r="A30706" t="inlineStr">
        <is>
          <t>www.orangebag.nl</t>
        </is>
      </c>
      <c r="B30706" t="n">
        <v>1303</v>
      </c>
    </row>
    <row r="30707">
      <c r="A30707" t="inlineStr">
        <is>
          <t>www.happyandblessedhome.com</t>
        </is>
      </c>
      <c r="B30707" t="n">
        <v>1303</v>
      </c>
    </row>
    <row r="30708">
      <c r="A30708" t="inlineStr">
        <is>
          <t>simplytodaylife.com</t>
        </is>
      </c>
      <c r="B30708" t="n">
        <v>1303</v>
      </c>
    </row>
    <row r="30709">
      <c r="A30709" t="inlineStr">
        <is>
          <t>b2b.check-point.it</t>
        </is>
      </c>
      <c r="B30709" t="n">
        <v>1303</v>
      </c>
    </row>
    <row r="30710">
      <c r="A30710" t="inlineStr">
        <is>
          <t>marycooke.co.uk</t>
        </is>
      </c>
      <c r="B30710" t="n">
        <v>1303</v>
      </c>
    </row>
    <row r="30711">
      <c r="A30711" t="inlineStr">
        <is>
          <t>simshairs.com</t>
        </is>
      </c>
      <c r="B30711" t="n">
        <v>1303</v>
      </c>
    </row>
    <row r="30712">
      <c r="A30712" t="inlineStr">
        <is>
          <t>jonathanlevineprojects.com</t>
        </is>
      </c>
      <c r="B30712" t="n">
        <v>1302</v>
      </c>
    </row>
    <row r="30713">
      <c r="A30713" t="inlineStr">
        <is>
          <t>washingtoninformer.com</t>
        </is>
      </c>
      <c r="B30713" t="n">
        <v>1302</v>
      </c>
    </row>
    <row r="30714">
      <c r="A30714" t="inlineStr">
        <is>
          <t>media.secondstreetapp.com</t>
        </is>
      </c>
      <c r="B30714" t="n">
        <v>1302</v>
      </c>
    </row>
    <row r="30715">
      <c r="A30715" t="inlineStr">
        <is>
          <t>www.camcor.com</t>
        </is>
      </c>
      <c r="B30715" t="n">
        <v>1302</v>
      </c>
    </row>
    <row r="30716">
      <c r="A30716" t="inlineStr">
        <is>
          <t>9a4cdd8e5789bb85.cdn.gocache.net</t>
        </is>
      </c>
      <c r="B30716" t="n">
        <v>1302</v>
      </c>
    </row>
    <row r="30717">
      <c r="A30717" t="inlineStr">
        <is>
          <t>storage.de.cloud.ovh.net</t>
        </is>
      </c>
      <c r="B30717" t="n">
        <v>1302</v>
      </c>
    </row>
    <row r="30718">
      <c r="A30718" t="inlineStr">
        <is>
          <t>t.hagel-shop.de</t>
        </is>
      </c>
      <c r="B30718" t="n">
        <v>1302</v>
      </c>
    </row>
    <row r="30719">
      <c r="A30719" t="inlineStr">
        <is>
          <t>cdn-1.azazie.com</t>
        </is>
      </c>
      <c r="B30719" t="n">
        <v>1302</v>
      </c>
    </row>
    <row r="30720">
      <c r="A30720" t="inlineStr">
        <is>
          <t>www.carmag.co.za</t>
        </is>
      </c>
      <c r="B30720" t="n">
        <v>1302</v>
      </c>
    </row>
    <row r="30721">
      <c r="A30721" t="inlineStr">
        <is>
          <t>www.nymetroparents.com</t>
        </is>
      </c>
      <c r="B30721" t="n">
        <v>1302</v>
      </c>
    </row>
    <row r="30722">
      <c r="A30722" t="inlineStr">
        <is>
          <t>www.mantelligence.com</t>
        </is>
      </c>
      <c r="B30722" t="n">
        <v>1302</v>
      </c>
    </row>
    <row r="30723">
      <c r="A30723" t="inlineStr">
        <is>
          <t>www.trophysupermarket.com</t>
        </is>
      </c>
      <c r="B30723" t="n">
        <v>1302</v>
      </c>
    </row>
    <row r="30724">
      <c r="A30724" t="inlineStr">
        <is>
          <t>d2-pub.bizrate.com</t>
        </is>
      </c>
      <c r="B30724" t="n">
        <v>1302</v>
      </c>
    </row>
    <row r="30725">
      <c r="A30725" t="inlineStr">
        <is>
          <t>go.epublish4me.com</t>
        </is>
      </c>
      <c r="B30725" t="n">
        <v>1302</v>
      </c>
    </row>
    <row r="30726">
      <c r="A30726" t="inlineStr">
        <is>
          <t>media.houstonpress.com</t>
        </is>
      </c>
      <c r="B30726" t="n">
        <v>1302</v>
      </c>
    </row>
    <row r="30727">
      <c r="A30727" t="inlineStr">
        <is>
          <t>www.lakeside.com</t>
        </is>
      </c>
      <c r="B30727" t="n">
        <v>1302</v>
      </c>
    </row>
    <row r="30728">
      <c r="A30728" t="inlineStr">
        <is>
          <t>i2-prod.football.london</t>
        </is>
      </c>
      <c r="B30728" t="n">
        <v>1301</v>
      </c>
    </row>
    <row r="30729">
      <c r="A30729" t="inlineStr">
        <is>
          <t>yelete.com</t>
        </is>
      </c>
      <c r="B30729" t="n">
        <v>1301</v>
      </c>
    </row>
    <row r="30730">
      <c r="A30730" t="inlineStr">
        <is>
          <t>d1m4cm9fj8x7es.cloudfront.net</t>
        </is>
      </c>
      <c r="B30730" t="n">
        <v>1301</v>
      </c>
    </row>
    <row r="30731">
      <c r="A30731" t="inlineStr">
        <is>
          <t>radio.redfm935.com</t>
        </is>
      </c>
      <c r="B30731" t="n">
        <v>1301</v>
      </c>
    </row>
    <row r="30732">
      <c r="A30732" t="inlineStr">
        <is>
          <t>www.independencefest.org</t>
        </is>
      </c>
      <c r="B30732" t="n">
        <v>1301</v>
      </c>
    </row>
    <row r="30733">
      <c r="A30733" t="inlineStr">
        <is>
          <t>www.hobbs.com</t>
        </is>
      </c>
      <c r="B30733" t="n">
        <v>1301</v>
      </c>
    </row>
    <row r="30734">
      <c r="A30734" t="inlineStr">
        <is>
          <t>www.nist.gov</t>
        </is>
      </c>
      <c r="B30734" t="n">
        <v>1301</v>
      </c>
    </row>
    <row r="30735">
      <c r="A30735" t="inlineStr">
        <is>
          <t>www.thegiftedfew.com</t>
        </is>
      </c>
      <c r="B30735" t="n">
        <v>1301</v>
      </c>
    </row>
    <row r="30736">
      <c r="A30736" t="inlineStr">
        <is>
          <t>image.samsbeauty.com</t>
        </is>
      </c>
      <c r="B30736" t="n">
        <v>1301</v>
      </c>
    </row>
    <row r="30737">
      <c r="A30737" t="inlineStr">
        <is>
          <t>www.cprestige.fr</t>
        </is>
      </c>
      <c r="B30737" t="n">
        <v>1301</v>
      </c>
    </row>
    <row r="30738">
      <c r="A30738" t="inlineStr">
        <is>
          <t>www.vespatime.com</t>
        </is>
      </c>
      <c r="B30738" t="n">
        <v>1301</v>
      </c>
    </row>
    <row r="30739">
      <c r="A30739" t="inlineStr">
        <is>
          <t>media.abnnewswire.net</t>
        </is>
      </c>
      <c r="B30739" t="n">
        <v>1301</v>
      </c>
    </row>
    <row r="30740">
      <c r="A30740" t="inlineStr">
        <is>
          <t>obalky.kosmas.cz</t>
        </is>
      </c>
      <c r="B30740" t="n">
        <v>1301</v>
      </c>
    </row>
    <row r="30741">
      <c r="A30741" t="inlineStr">
        <is>
          <t>www.krikawa.com</t>
        </is>
      </c>
      <c r="B30741" t="n">
        <v>1301</v>
      </c>
    </row>
    <row r="30742">
      <c r="A30742" t="inlineStr">
        <is>
          <t>img.beritasatu.com</t>
        </is>
      </c>
      <c r="B30742" t="n">
        <v>1301</v>
      </c>
    </row>
    <row r="30743">
      <c r="A30743" t="inlineStr">
        <is>
          <t>www.genevievenisly.com</t>
        </is>
      </c>
      <c r="B30743" t="n">
        <v>1301</v>
      </c>
    </row>
    <row r="30744">
      <c r="A30744" t="inlineStr">
        <is>
          <t>www.imcdb.org</t>
        </is>
      </c>
      <c r="B30744" t="n">
        <v>1301</v>
      </c>
    </row>
    <row r="30745">
      <c r="A30745" t="inlineStr">
        <is>
          <t>images.golf-bag.org</t>
        </is>
      </c>
      <c r="B30745" t="n">
        <v>1301</v>
      </c>
    </row>
    <row r="30746">
      <c r="A30746" t="inlineStr">
        <is>
          <t>www.chelfordfarmsupplies.co.uk</t>
        </is>
      </c>
      <c r="B30746" t="n">
        <v>1301</v>
      </c>
    </row>
    <row r="30747">
      <c r="A30747" t="inlineStr">
        <is>
          <t>images.sweepon.com</t>
        </is>
      </c>
      <c r="B30747" t="n">
        <v>1301</v>
      </c>
    </row>
    <row r="30748">
      <c r="A30748" t="inlineStr">
        <is>
          <t>pictures-ghana.jijistatic.com</t>
        </is>
      </c>
      <c r="B30748" t="n">
        <v>1301</v>
      </c>
    </row>
    <row r="30749">
      <c r="A30749" t="inlineStr">
        <is>
          <t>www.flowers2varanasi.com</t>
        </is>
      </c>
      <c r="B30749" t="n">
        <v>1301</v>
      </c>
    </row>
    <row r="30750">
      <c r="A30750" t="inlineStr">
        <is>
          <t>images.pattersonschwartz.com</t>
        </is>
      </c>
      <c r="B30750" t="n">
        <v>1301</v>
      </c>
    </row>
    <row r="30751">
      <c r="A30751" t="inlineStr">
        <is>
          <t>images.laughingelephant.com</t>
        </is>
      </c>
      <c r="B30751" t="n">
        <v>1301</v>
      </c>
    </row>
    <row r="30752">
      <c r="A30752" t="inlineStr">
        <is>
          <t>www.girlcharlee.com</t>
        </is>
      </c>
      <c r="B30752" t="n">
        <v>1301</v>
      </c>
    </row>
    <row r="30753">
      <c r="A30753" t="inlineStr">
        <is>
          <t>assets.tyresandservice.co.uk</t>
        </is>
      </c>
      <c r="B30753" t="n">
        <v>1301</v>
      </c>
    </row>
    <row r="30754">
      <c r="A30754" t="inlineStr">
        <is>
          <t>syriatruths.com</t>
        </is>
      </c>
      <c r="B30754" t="n">
        <v>1300</v>
      </c>
    </row>
    <row r="30755">
      <c r="A30755" t="inlineStr">
        <is>
          <t>www.nikeshoeszjh.com</t>
        </is>
      </c>
      <c r="B30755" t="n">
        <v>1300</v>
      </c>
    </row>
    <row r="30756">
      <c r="A30756" t="inlineStr">
        <is>
          <t>cdn.chili.com</t>
        </is>
      </c>
      <c r="B30756" t="n">
        <v>1300</v>
      </c>
    </row>
    <row r="30757">
      <c r="A30757" t="inlineStr">
        <is>
          <t>www.ikolam.com</t>
        </is>
      </c>
      <c r="B30757" t="n">
        <v>1300</v>
      </c>
    </row>
    <row r="30758">
      <c r="A30758" t="inlineStr">
        <is>
          <t>deliverlogic-common-assets.s3.amazonaws.com</t>
        </is>
      </c>
      <c r="B30758" t="n">
        <v>1300</v>
      </c>
    </row>
    <row r="30759">
      <c r="A30759" t="inlineStr">
        <is>
          <t>lv1.pigugroup.eu</t>
        </is>
      </c>
      <c r="B30759" t="n">
        <v>1300</v>
      </c>
    </row>
    <row r="30760">
      <c r="A30760" t="inlineStr">
        <is>
          <t>f1af951e8abcbc4c70b9-9997fa854afcb64e87870c0f4e867f1d.lmsin.net</t>
        </is>
      </c>
      <c r="B30760" t="n">
        <v>1300</v>
      </c>
    </row>
    <row r="30761">
      <c r="A30761" t="inlineStr">
        <is>
          <t>www.homefurnishingboutique.com</t>
        </is>
      </c>
      <c r="B30761" t="n">
        <v>1300</v>
      </c>
    </row>
    <row r="30762">
      <c r="A30762" t="inlineStr">
        <is>
          <t>www.newyorker.com</t>
        </is>
      </c>
      <c r="B30762" t="n">
        <v>1300</v>
      </c>
    </row>
    <row r="30763">
      <c r="A30763" t="inlineStr">
        <is>
          <t>centrecomstatic.s3.amazonaws.com</t>
        </is>
      </c>
      <c r="B30763" t="n">
        <v>1300</v>
      </c>
    </row>
    <row r="30764">
      <c r="A30764" t="inlineStr">
        <is>
          <t>designzzz.com</t>
        </is>
      </c>
      <c r="B30764" t="n">
        <v>1300</v>
      </c>
    </row>
    <row r="30765">
      <c r="A30765" t="inlineStr">
        <is>
          <t>www.scintillatingstars.com</t>
        </is>
      </c>
      <c r="B30765" t="n">
        <v>1300</v>
      </c>
    </row>
    <row r="30766">
      <c r="A30766" t="inlineStr">
        <is>
          <t>allthingsd.com</t>
        </is>
      </c>
      <c r="B30766" t="n">
        <v>1300</v>
      </c>
    </row>
    <row r="30767">
      <c r="A30767" t="inlineStr">
        <is>
          <t>drawcliparts.com</t>
        </is>
      </c>
      <c r="B30767" t="n">
        <v>1300</v>
      </c>
    </row>
    <row r="30768">
      <c r="A30768" t="inlineStr">
        <is>
          <t>www.webpagedepot.com</t>
        </is>
      </c>
      <c r="B30768" t="n">
        <v>1300</v>
      </c>
    </row>
    <row r="30769">
      <c r="A30769" t="inlineStr">
        <is>
          <t>megagames.com</t>
        </is>
      </c>
      <c r="B30769" t="n">
        <v>1300</v>
      </c>
    </row>
    <row r="30770">
      <c r="A30770" t="inlineStr">
        <is>
          <t>hollandbikeshop.com</t>
        </is>
      </c>
      <c r="B30770" t="n">
        <v>1300</v>
      </c>
    </row>
    <row r="30771">
      <c r="A30771" t="inlineStr">
        <is>
          <t>www.jwkbooks.com</t>
        </is>
      </c>
      <c r="B30771" t="n">
        <v>1300</v>
      </c>
    </row>
    <row r="30772">
      <c r="A30772" t="inlineStr">
        <is>
          <t>www.trailpoint.cz</t>
        </is>
      </c>
      <c r="B30772" t="n">
        <v>1300</v>
      </c>
    </row>
    <row r="30773">
      <c r="A30773" t="inlineStr">
        <is>
          <t>www.rusaviainsider.com</t>
        </is>
      </c>
      <c r="B30773" t="n">
        <v>1300</v>
      </c>
    </row>
    <row r="30774">
      <c r="A30774" t="inlineStr">
        <is>
          <t>www.arkofcrafts.com</t>
        </is>
      </c>
      <c r="B30774" t="n">
        <v>1300</v>
      </c>
    </row>
    <row r="30775">
      <c r="A30775" t="inlineStr">
        <is>
          <t>www.znetshows.com</t>
        </is>
      </c>
      <c r="B30775" t="n">
        <v>1300</v>
      </c>
    </row>
    <row r="30776">
      <c r="A30776" t="inlineStr">
        <is>
          <t>www.mariaspharmacy.gr</t>
        </is>
      </c>
      <c r="B30776" t="n">
        <v>1300</v>
      </c>
    </row>
    <row r="30777">
      <c r="A30777" t="inlineStr">
        <is>
          <t>tacticalgear.ua</t>
        </is>
      </c>
      <c r="B30777" t="n">
        <v>1300</v>
      </c>
    </row>
    <row r="30778">
      <c r="A30778" t="inlineStr">
        <is>
          <t>94hiphop.com</t>
        </is>
      </c>
      <c r="B30778" t="n">
        <v>1300</v>
      </c>
    </row>
    <row r="30779">
      <c r="A30779" t="inlineStr">
        <is>
          <t>pic2.hotntubes.com</t>
        </is>
      </c>
      <c r="B30779" t="n">
        <v>1300</v>
      </c>
    </row>
    <row r="30780">
      <c r="A30780" t="inlineStr">
        <is>
          <t>www.caseflexaccessories.com</t>
        </is>
      </c>
      <c r="B30780" t="n">
        <v>1300</v>
      </c>
    </row>
    <row r="30781">
      <c r="A30781" t="inlineStr">
        <is>
          <t>www.jomashop.com</t>
        </is>
      </c>
      <c r="B30781" t="n">
        <v>1300</v>
      </c>
    </row>
    <row r="30782">
      <c r="A30782" t="inlineStr">
        <is>
          <t>img5224.weyesimg.com</t>
        </is>
      </c>
      <c r="B30782" t="n">
        <v>1300</v>
      </c>
    </row>
    <row r="30783">
      <c r="A30783" t="inlineStr">
        <is>
          <t>en.ardennes-etape.be</t>
        </is>
      </c>
      <c r="B30783" t="n">
        <v>1300</v>
      </c>
    </row>
    <row r="30784">
      <c r="A30784" t="inlineStr">
        <is>
          <t>www.carsrus.com.au</t>
        </is>
      </c>
      <c r="B30784" t="n">
        <v>1300</v>
      </c>
    </row>
    <row r="30785">
      <c r="A30785" t="inlineStr">
        <is>
          <t>bikes.bestcarmagz.net</t>
        </is>
      </c>
      <c r="B30785" t="n">
        <v>1299</v>
      </c>
    </row>
    <row r="30786">
      <c r="A30786" t="inlineStr">
        <is>
          <t>allcroc.com</t>
        </is>
      </c>
      <c r="B30786" t="n">
        <v>1299</v>
      </c>
    </row>
    <row r="30787">
      <c r="A30787" t="inlineStr">
        <is>
          <t>babygizmo.com</t>
        </is>
      </c>
      <c r="B30787" t="n">
        <v>1299</v>
      </c>
    </row>
    <row r="30788">
      <c r="A30788" t="inlineStr">
        <is>
          <t>www.hansmusic.com.au</t>
        </is>
      </c>
      <c r="B30788" t="n">
        <v>1299</v>
      </c>
    </row>
    <row r="30789">
      <c r="A30789" t="inlineStr">
        <is>
          <t>www.nikkel-art.be</t>
        </is>
      </c>
      <c r="B30789" t="n">
        <v>1299</v>
      </c>
    </row>
    <row r="30790">
      <c r="A30790" t="inlineStr">
        <is>
          <t>media.nomadicmatt.com</t>
        </is>
      </c>
      <c r="B30790" t="n">
        <v>1299</v>
      </c>
    </row>
    <row r="30791">
      <c r="A30791" t="inlineStr">
        <is>
          <t>thumbnails.klaud9.com</t>
        </is>
      </c>
      <c r="B30791" t="n">
        <v>1299</v>
      </c>
    </row>
    <row r="30792">
      <c r="A30792" t="inlineStr">
        <is>
          <t>www.music-news.com</t>
        </is>
      </c>
      <c r="B30792" t="n">
        <v>1299</v>
      </c>
    </row>
    <row r="30793">
      <c r="A30793" t="inlineStr">
        <is>
          <t>www.filmybyte.com</t>
        </is>
      </c>
      <c r="B30793" t="n">
        <v>1299</v>
      </c>
    </row>
    <row r="30794">
      <c r="A30794" t="inlineStr">
        <is>
          <t>www.tophats-shop.com</t>
        </is>
      </c>
      <c r="B30794" t="n">
        <v>1299</v>
      </c>
    </row>
    <row r="30795">
      <c r="A30795" t="inlineStr">
        <is>
          <t>static.citiesreference.com</t>
        </is>
      </c>
      <c r="B30795" t="n">
        <v>1299</v>
      </c>
    </row>
    <row r="30796">
      <c r="A30796" t="inlineStr">
        <is>
          <t>cdn.onlineflooringstore.com.au</t>
        </is>
      </c>
      <c r="B30796" t="n">
        <v>1299</v>
      </c>
    </row>
    <row r="30797">
      <c r="A30797" t="inlineStr">
        <is>
          <t>imgs.narolook.com</t>
        </is>
      </c>
      <c r="B30797" t="n">
        <v>1299</v>
      </c>
    </row>
    <row r="30798">
      <c r="A30798" t="inlineStr">
        <is>
          <t>amandascookin.com</t>
        </is>
      </c>
      <c r="B30798" t="n">
        <v>1299</v>
      </c>
    </row>
    <row r="30799">
      <c r="A30799" t="inlineStr">
        <is>
          <t>cdn1.juliamovies.com</t>
        </is>
      </c>
      <c r="B30799" t="n">
        <v>1299</v>
      </c>
    </row>
    <row r="30800">
      <c r="A30800" t="inlineStr">
        <is>
          <t>cdn.unlockboot.com</t>
        </is>
      </c>
      <c r="B30800" t="n">
        <v>1299</v>
      </c>
    </row>
    <row r="30801">
      <c r="A30801" t="inlineStr">
        <is>
          <t>www.cottagecraftworks.com</t>
        </is>
      </c>
      <c r="B30801" t="n">
        <v>1299</v>
      </c>
    </row>
    <row r="30802">
      <c r="A30802" t="inlineStr">
        <is>
          <t>www.ambitiouskitchen.com</t>
        </is>
      </c>
      <c r="B30802" t="n">
        <v>1299</v>
      </c>
    </row>
    <row r="30803">
      <c r="A30803" t="inlineStr">
        <is>
          <t>www.timewalkertoys.com</t>
        </is>
      </c>
      <c r="B30803" t="n">
        <v>1299</v>
      </c>
    </row>
    <row r="30804">
      <c r="A30804" t="inlineStr">
        <is>
          <t>www.telcoantennas.com.au</t>
        </is>
      </c>
      <c r="B30804" t="n">
        <v>1299</v>
      </c>
    </row>
    <row r="30805">
      <c r="A30805" t="inlineStr">
        <is>
          <t>winpoin.com</t>
        </is>
      </c>
      <c r="B30805" t="n">
        <v>1298</v>
      </c>
    </row>
    <row r="30806">
      <c r="A30806" t="inlineStr">
        <is>
          <t>www.interiordesignonline.co.nz</t>
        </is>
      </c>
      <c r="B30806" t="n">
        <v>1298</v>
      </c>
    </row>
    <row r="30807">
      <c r="A30807" t="inlineStr">
        <is>
          <t>i.bosity.com</t>
        </is>
      </c>
      <c r="B30807" t="n">
        <v>1298</v>
      </c>
    </row>
    <row r="30808">
      <c r="A30808" t="inlineStr">
        <is>
          <t>nintendoeverything.com</t>
        </is>
      </c>
      <c r="B30808" t="n">
        <v>1298</v>
      </c>
    </row>
    <row r="30809">
      <c r="A30809" t="inlineStr">
        <is>
          <t>www.color-mania.fr</t>
        </is>
      </c>
      <c r="B30809" t="n">
        <v>1298</v>
      </c>
    </row>
    <row r="30810">
      <c r="A30810" t="inlineStr">
        <is>
          <t>m2.jeans-industry.fr</t>
        </is>
      </c>
      <c r="B30810" t="n">
        <v>1298</v>
      </c>
    </row>
    <row r="30811">
      <c r="A30811" t="inlineStr">
        <is>
          <t>image.cccme.org.cn</t>
        </is>
      </c>
      <c r="B30811" t="n">
        <v>1298</v>
      </c>
    </row>
    <row r="30812">
      <c r="A30812" t="inlineStr">
        <is>
          <t>www.cinemadailies.com</t>
        </is>
      </c>
      <c r="B30812" t="n">
        <v>1298</v>
      </c>
    </row>
    <row r="30813">
      <c r="A30813" t="inlineStr">
        <is>
          <t>imgs.smoothradio.com</t>
        </is>
      </c>
      <c r="B30813" t="n">
        <v>1298</v>
      </c>
    </row>
    <row r="30814">
      <c r="A30814" t="inlineStr">
        <is>
          <t>picstate.com</t>
        </is>
      </c>
      <c r="B30814" t="n">
        <v>1298</v>
      </c>
    </row>
    <row r="30815">
      <c r="A30815" t="inlineStr">
        <is>
          <t>images.wall-decals.org</t>
        </is>
      </c>
      <c r="B30815" t="n">
        <v>1298</v>
      </c>
    </row>
    <row r="30816">
      <c r="A30816" t="inlineStr">
        <is>
          <t>7christmas.com</t>
        </is>
      </c>
      <c r="B30816" t="n">
        <v>1298</v>
      </c>
    </row>
    <row r="30817">
      <c r="A30817" t="inlineStr">
        <is>
          <t>estylespain.com</t>
        </is>
      </c>
      <c r="B30817" t="n">
        <v>1298</v>
      </c>
    </row>
    <row r="30818">
      <c r="A30818" t="inlineStr">
        <is>
          <t>weheartthis.com</t>
        </is>
      </c>
      <c r="B30818" t="n">
        <v>1298</v>
      </c>
    </row>
    <row r="30819">
      <c r="A30819" t="inlineStr">
        <is>
          <t>community.cloudflare.steamstatic.com</t>
        </is>
      </c>
      <c r="B30819" t="n">
        <v>1298</v>
      </c>
    </row>
    <row r="30820">
      <c r="A30820" t="inlineStr">
        <is>
          <t>soap.cap.co.uk</t>
        </is>
      </c>
      <c r="B30820" t="n">
        <v>1298</v>
      </c>
    </row>
    <row r="30821">
      <c r="A30821" t="inlineStr">
        <is>
          <t>ntg-catalog.imgix.net</t>
        </is>
      </c>
      <c r="B30821" t="n">
        <v>1298</v>
      </c>
    </row>
    <row r="30822">
      <c r="A30822" t="inlineStr">
        <is>
          <t>cdn.store-tsutaya.tsite.jp</t>
        </is>
      </c>
      <c r="B30822" t="n">
        <v>1298</v>
      </c>
    </row>
    <row r="30823">
      <c r="A30823" t="inlineStr">
        <is>
          <t>www.dsogaming.com</t>
        </is>
      </c>
      <c r="B30823" t="n">
        <v>1298</v>
      </c>
    </row>
    <row r="30824">
      <c r="A30824" t="inlineStr">
        <is>
          <t>stadiumjourney.com</t>
        </is>
      </c>
      <c r="B30824" t="n">
        <v>1298</v>
      </c>
    </row>
    <row r="30825">
      <c r="A30825" t="inlineStr">
        <is>
          <t>makeit-loveit.com</t>
        </is>
      </c>
      <c r="B30825" t="n">
        <v>1298</v>
      </c>
    </row>
    <row r="30826">
      <c r="A30826" t="inlineStr">
        <is>
          <t>robinzon.ru</t>
        </is>
      </c>
      <c r="B30826" t="n">
        <v>1298</v>
      </c>
    </row>
    <row r="30827">
      <c r="A30827" t="inlineStr">
        <is>
          <t>media.partioaitta.fi</t>
        </is>
      </c>
      <c r="B30827" t="n">
        <v>1298</v>
      </c>
    </row>
    <row r="30828">
      <c r="A30828" t="inlineStr">
        <is>
          <t>bookbinge.com</t>
        </is>
      </c>
      <c r="B30828" t="n">
        <v>1298</v>
      </c>
    </row>
    <row r="30829">
      <c r="A30829" t="inlineStr">
        <is>
          <t>www.studyvillage.com</t>
        </is>
      </c>
      <c r="B30829" t="n">
        <v>1298</v>
      </c>
    </row>
    <row r="30830">
      <c r="A30830" t="inlineStr">
        <is>
          <t>media.westword.com</t>
        </is>
      </c>
      <c r="B30830" t="n">
        <v>1297</v>
      </c>
    </row>
    <row r="30831">
      <c r="A30831" t="inlineStr">
        <is>
          <t>www.theportal-center.com</t>
        </is>
      </c>
      <c r="B30831" t="n">
        <v>1297</v>
      </c>
    </row>
    <row r="30832">
      <c r="A30832" t="inlineStr">
        <is>
          <t>www.dvd.it</t>
        </is>
      </c>
      <c r="B30832" t="n">
        <v>1297</v>
      </c>
    </row>
    <row r="30833">
      <c r="A30833" t="inlineStr">
        <is>
          <t>publocation.com.au</t>
        </is>
      </c>
      <c r="B30833" t="n">
        <v>1297</v>
      </c>
    </row>
    <row r="30834">
      <c r="A30834" t="inlineStr">
        <is>
          <t>appquest.jp</t>
        </is>
      </c>
      <c r="B30834" t="n">
        <v>1297</v>
      </c>
    </row>
    <row r="30835">
      <c r="A30835" t="inlineStr">
        <is>
          <t>923505dcfe24e4ca0dd5-1391797f79703955eda58775cd2c6d3f.ssl.cf1.rackcdn.com</t>
        </is>
      </c>
      <c r="B30835" t="n">
        <v>1297</v>
      </c>
    </row>
    <row r="30836">
      <c r="A30836" t="inlineStr">
        <is>
          <t>image.marriage.com</t>
        </is>
      </c>
      <c r="B30836" t="n">
        <v>1297</v>
      </c>
    </row>
    <row r="30837">
      <c r="A30837" t="inlineStr">
        <is>
          <t>www.haglofs.com</t>
        </is>
      </c>
      <c r="B30837" t="n">
        <v>1297</v>
      </c>
    </row>
    <row r="30838">
      <c r="A30838" t="inlineStr">
        <is>
          <t>www.limaohio.com</t>
        </is>
      </c>
      <c r="B30838" t="n">
        <v>1297</v>
      </c>
    </row>
    <row r="30839">
      <c r="A30839" t="inlineStr">
        <is>
          <t>boston.cbslocal.com</t>
        </is>
      </c>
      <c r="B30839" t="n">
        <v>1297</v>
      </c>
    </row>
    <row r="30840">
      <c r="A30840" t="inlineStr">
        <is>
          <t>d5bnf7st86nuo.cloudfront.net</t>
        </is>
      </c>
      <c r="B30840" t="n">
        <v>1297</v>
      </c>
    </row>
    <row r="30841">
      <c r="A30841" t="inlineStr">
        <is>
          <t>media.quiksilver.co.id</t>
        </is>
      </c>
      <c r="B30841" t="n">
        <v>1297</v>
      </c>
    </row>
    <row r="30842">
      <c r="A30842" t="inlineStr">
        <is>
          <t>altdriver.com</t>
        </is>
      </c>
      <c r="B30842" t="n">
        <v>1297</v>
      </c>
    </row>
    <row r="30843">
      <c r="A30843" t="inlineStr">
        <is>
          <t>dn9ml16rd2hb8.cloudfront.net</t>
        </is>
      </c>
      <c r="B30843" t="n">
        <v>1297</v>
      </c>
    </row>
    <row r="30844">
      <c r="A30844" t="inlineStr">
        <is>
          <t>cdn.mantel.com</t>
        </is>
      </c>
      <c r="B30844" t="n">
        <v>1297</v>
      </c>
    </row>
    <row r="30845">
      <c r="A30845" t="inlineStr">
        <is>
          <t>imgpro.shopstar.co.za</t>
        </is>
      </c>
      <c r="B30845" t="n">
        <v>1297</v>
      </c>
    </row>
    <row r="30846">
      <c r="A30846" t="inlineStr">
        <is>
          <t>www.roseuniacke.com</t>
        </is>
      </c>
      <c r="B30846" t="n">
        <v>1297</v>
      </c>
    </row>
    <row r="30847">
      <c r="A30847" t="inlineStr">
        <is>
          <t>www.alternet.org</t>
        </is>
      </c>
      <c r="B30847" t="n">
        <v>1297</v>
      </c>
    </row>
    <row r="30848">
      <c r="A30848" t="inlineStr">
        <is>
          <t>static2.viovet.co.uk</t>
        </is>
      </c>
      <c r="B30848" t="n">
        <v>1297</v>
      </c>
    </row>
    <row r="30849">
      <c r="A30849" t="inlineStr">
        <is>
          <t>clockshops.com</t>
        </is>
      </c>
      <c r="B30849" t="n">
        <v>1296</v>
      </c>
    </row>
    <row r="30850">
      <c r="A30850" t="inlineStr">
        <is>
          <t>thumbs.imageopolis.com</t>
        </is>
      </c>
      <c r="B30850" t="n">
        <v>1296</v>
      </c>
    </row>
    <row r="30851">
      <c r="A30851" t="inlineStr">
        <is>
          <t>www.sportnahrung-engel.de</t>
        </is>
      </c>
      <c r="B30851" t="n">
        <v>1296</v>
      </c>
    </row>
    <row r="30852">
      <c r="A30852" t="inlineStr">
        <is>
          <t>tuan.hu</t>
        </is>
      </c>
      <c r="B30852" t="n">
        <v>1296</v>
      </c>
    </row>
    <row r="30853">
      <c r="A30853" t="inlineStr">
        <is>
          <t>johnnysegura3rd.files.wordpress.com</t>
        </is>
      </c>
      <c r="B30853" t="n">
        <v>1296</v>
      </c>
    </row>
    <row r="30854">
      <c r="A30854" t="inlineStr">
        <is>
          <t>en.espnf1.com</t>
        </is>
      </c>
      <c r="B30854" t="n">
        <v>1296</v>
      </c>
    </row>
    <row r="30855">
      <c r="A30855" t="inlineStr">
        <is>
          <t>autodaynews.com</t>
        </is>
      </c>
      <c r="B30855" t="n">
        <v>1296</v>
      </c>
    </row>
    <row r="30856">
      <c r="A30856" t="inlineStr">
        <is>
          <t>www.arnasonarkiv.dk</t>
        </is>
      </c>
      <c r="B30856" t="n">
        <v>1296</v>
      </c>
    </row>
    <row r="30857">
      <c r="A30857" t="inlineStr">
        <is>
          <t>d1ecaleswlep6b.cloudfront.net</t>
        </is>
      </c>
      <c r="B30857" t="n">
        <v>1296</v>
      </c>
    </row>
    <row r="30858">
      <c r="A30858" t="inlineStr">
        <is>
          <t>3.static.img-dpreview.com</t>
        </is>
      </c>
      <c r="B30858" t="n">
        <v>1296</v>
      </c>
    </row>
    <row r="30859">
      <c r="A30859" t="inlineStr">
        <is>
          <t>www.grabshope.com</t>
        </is>
      </c>
      <c r="B30859" t="n">
        <v>1296</v>
      </c>
    </row>
    <row r="30860">
      <c r="A30860" t="inlineStr">
        <is>
          <t>antiquevictorianfrench.com</t>
        </is>
      </c>
      <c r="B30860" t="n">
        <v>1296</v>
      </c>
    </row>
    <row r="30861">
      <c r="A30861" t="inlineStr">
        <is>
          <t>cdn.vseinet.ru</t>
        </is>
      </c>
      <c r="B30861" t="n">
        <v>1296</v>
      </c>
    </row>
    <row r="30862">
      <c r="A30862" t="inlineStr">
        <is>
          <t>media.designerpages.com</t>
        </is>
      </c>
      <c r="B30862" t="n">
        <v>1296</v>
      </c>
    </row>
    <row r="30863">
      <c r="A30863" t="inlineStr">
        <is>
          <t>www.alloutdoor.com</t>
        </is>
      </c>
      <c r="B30863" t="n">
        <v>1296</v>
      </c>
    </row>
    <row r="30864">
      <c r="A30864" t="inlineStr">
        <is>
          <t>www.slashleaks.com</t>
        </is>
      </c>
      <c r="B30864" t="n">
        <v>1296</v>
      </c>
    </row>
    <row r="30865">
      <c r="A30865" t="inlineStr">
        <is>
          <t>1ep6sa1jro642bl0n01shxzi.wpengine.netdna-cdn.com</t>
        </is>
      </c>
      <c r="B30865" t="n">
        <v>1296</v>
      </c>
    </row>
    <row r="30866">
      <c r="A30866" t="inlineStr">
        <is>
          <t>cdn.bweddinginvitations.com</t>
        </is>
      </c>
      <c r="B30866" t="n">
        <v>1296</v>
      </c>
    </row>
    <row r="30867">
      <c r="A30867" t="inlineStr">
        <is>
          <t>img5372.weyesimg.com</t>
        </is>
      </c>
      <c r="B30867" t="n">
        <v>1296</v>
      </c>
    </row>
    <row r="30868">
      <c r="A30868" t="inlineStr">
        <is>
          <t>www.mapaplan.com</t>
        </is>
      </c>
      <c r="B30868" t="n">
        <v>1296</v>
      </c>
    </row>
    <row r="30869">
      <c r="A30869" t="inlineStr">
        <is>
          <t>nowmagazine.media.ipcdigital.co.uk</t>
        </is>
      </c>
      <c r="B30869" t="n">
        <v>1296</v>
      </c>
    </row>
    <row r="30870">
      <c r="A30870" t="inlineStr">
        <is>
          <t>www.saysal.com:443</t>
        </is>
      </c>
      <c r="B30870" t="n">
        <v>1295</v>
      </c>
    </row>
    <row r="30871">
      <c r="A30871" t="inlineStr">
        <is>
          <t>www.kayak.co.in</t>
        </is>
      </c>
      <c r="B30871" t="n">
        <v>1295</v>
      </c>
    </row>
    <row r="30872">
      <c r="A30872" t="inlineStr">
        <is>
          <t>cache1.pakwheels.com</t>
        </is>
      </c>
      <c r="B30872" t="n">
        <v>1295</v>
      </c>
    </row>
    <row r="30873">
      <c r="A30873" t="inlineStr">
        <is>
          <t>www.pellpax.co.uk</t>
        </is>
      </c>
      <c r="B30873" t="n">
        <v>1295</v>
      </c>
    </row>
    <row r="30874">
      <c r="A30874" t="inlineStr">
        <is>
          <t>deportesmanzanedo.com</t>
        </is>
      </c>
      <c r="B30874" t="n">
        <v>1295</v>
      </c>
    </row>
    <row r="30875">
      <c r="A30875" t="inlineStr">
        <is>
          <t>phgcdn.com</t>
        </is>
      </c>
      <c r="B30875" t="n">
        <v>1295</v>
      </c>
    </row>
    <row r="30876">
      <c r="A30876" t="inlineStr">
        <is>
          <t>www.culturewhisper.com</t>
        </is>
      </c>
      <c r="B30876" t="n">
        <v>1295</v>
      </c>
    </row>
    <row r="30877">
      <c r="A30877" t="inlineStr">
        <is>
          <t>blisterreview.com</t>
        </is>
      </c>
      <c r="B30877" t="n">
        <v>1295</v>
      </c>
    </row>
    <row r="30878">
      <c r="A30878" t="inlineStr">
        <is>
          <t>cdn1.latinporntrends.com</t>
        </is>
      </c>
      <c r="B30878" t="n">
        <v>1295</v>
      </c>
    </row>
    <row r="30879">
      <c r="A30879" t="inlineStr">
        <is>
          <t>www.onlykollywood.com</t>
        </is>
      </c>
      <c r="B30879" t="n">
        <v>1295</v>
      </c>
    </row>
    <row r="30880">
      <c r="A30880" t="inlineStr">
        <is>
          <t>www.domenasportowa.pl</t>
        </is>
      </c>
      <c r="B30880" t="n">
        <v>1295</v>
      </c>
    </row>
    <row r="30881">
      <c r="A30881" t="inlineStr">
        <is>
          <t>ca356e7709729bbaf1b5-5d4f7d10beca9927e7ca3195f27f3914.ssl.cf2.rackcdn.com</t>
        </is>
      </c>
      <c r="B30881" t="n">
        <v>1295</v>
      </c>
    </row>
    <row r="30882">
      <c r="A30882" t="inlineStr">
        <is>
          <t>cdn-0.drawingtutorials101.com</t>
        </is>
      </c>
      <c r="B30882" t="n">
        <v>1295</v>
      </c>
    </row>
    <row r="30883">
      <c r="A30883" t="inlineStr">
        <is>
          <t>isv.m4uhd.net</t>
        </is>
      </c>
      <c r="B30883" t="n">
        <v>1295</v>
      </c>
    </row>
    <row r="30884">
      <c r="A30884" t="inlineStr">
        <is>
          <t>khcdn6f49122e71.b-cdn.net</t>
        </is>
      </c>
      <c r="B30884" t="n">
        <v>1295</v>
      </c>
    </row>
    <row r="30885">
      <c r="A30885" t="inlineStr">
        <is>
          <t>m.puntodelectura.com</t>
        </is>
      </c>
      <c r="B30885" t="n">
        <v>1295</v>
      </c>
    </row>
    <row r="30886">
      <c r="A30886" t="inlineStr">
        <is>
          <t>michellejdesigns.com</t>
        </is>
      </c>
      <c r="B30886" t="n">
        <v>1295</v>
      </c>
    </row>
    <row r="30887">
      <c r="A30887" t="inlineStr">
        <is>
          <t>www.alletaschen.de</t>
        </is>
      </c>
      <c r="B30887" t="n">
        <v>1295</v>
      </c>
    </row>
    <row r="30888">
      <c r="A30888" t="inlineStr">
        <is>
          <t>auctionsound.s3.amazonaws.com</t>
        </is>
      </c>
      <c r="B30888" t="n">
        <v>1295</v>
      </c>
    </row>
    <row r="30889">
      <c r="A30889" t="inlineStr">
        <is>
          <t>2nznub4x5d61ra4q12fyu67t-wpengine.netdna-ssl.com</t>
        </is>
      </c>
      <c r="B30889" t="n">
        <v>1295</v>
      </c>
    </row>
    <row r="30890">
      <c r="A30890" t="inlineStr">
        <is>
          <t>www.sz-xindali.com</t>
        </is>
      </c>
      <c r="B30890" t="n">
        <v>1295</v>
      </c>
    </row>
    <row r="30891">
      <c r="A30891" t="inlineStr">
        <is>
          <t>www.stylecnc.com</t>
        </is>
      </c>
      <c r="B30891" t="n">
        <v>1295</v>
      </c>
    </row>
    <row r="30892">
      <c r="A30892" t="inlineStr">
        <is>
          <t>www.northernthreads.co.uk</t>
        </is>
      </c>
      <c r="B30892" t="n">
        <v>1295</v>
      </c>
    </row>
    <row r="30893">
      <c r="A30893" t="inlineStr">
        <is>
          <t>www.smartcases.com.au</t>
        </is>
      </c>
      <c r="B30893" t="n">
        <v>1295</v>
      </c>
    </row>
    <row r="30894">
      <c r="A30894" t="inlineStr">
        <is>
          <t>www.creationexpress.co.uk</t>
        </is>
      </c>
      <c r="B30894" t="n">
        <v>1295</v>
      </c>
    </row>
    <row r="30895">
      <c r="A30895" t="inlineStr">
        <is>
          <t>purchaze.com</t>
        </is>
      </c>
      <c r="B30895" t="n">
        <v>1294</v>
      </c>
    </row>
    <row r="30896">
      <c r="A30896" t="inlineStr">
        <is>
          <t>www.logomoose.com</t>
        </is>
      </c>
      <c r="B30896" t="n">
        <v>1294</v>
      </c>
    </row>
    <row r="30897">
      <c r="A30897" t="inlineStr">
        <is>
          <t>www.bakingbusiness.com</t>
        </is>
      </c>
      <c r="B30897" t="n">
        <v>1294</v>
      </c>
    </row>
    <row r="30898">
      <c r="A30898" t="inlineStr">
        <is>
          <t>caribbeanmlslistings.com</t>
        </is>
      </c>
      <c r="B30898" t="n">
        <v>1294</v>
      </c>
    </row>
    <row r="30899">
      <c r="A30899" t="inlineStr">
        <is>
          <t>www.agrisalesltd.co.uk</t>
        </is>
      </c>
      <c r="B30899" t="n">
        <v>1294</v>
      </c>
    </row>
    <row r="30900">
      <c r="A30900" t="inlineStr">
        <is>
          <t>youimg1.c-ctrip.com</t>
        </is>
      </c>
      <c r="B30900" t="n">
        <v>1294</v>
      </c>
    </row>
    <row r="30901">
      <c r="A30901" t="inlineStr">
        <is>
          <t>football-tribe.com</t>
        </is>
      </c>
      <c r="B30901" t="n">
        <v>1294</v>
      </c>
    </row>
    <row r="30902">
      <c r="A30902" t="inlineStr">
        <is>
          <t>cdn.phonehouse.es</t>
        </is>
      </c>
      <c r="B30902" t="n">
        <v>1294</v>
      </c>
    </row>
    <row r="30903">
      <c r="A30903" t="inlineStr">
        <is>
          <t>vhd.heritagecouncil.vic.gov.au</t>
        </is>
      </c>
      <c r="B30903" t="n">
        <v>1294</v>
      </c>
    </row>
    <row r="30904">
      <c r="A30904" t="inlineStr">
        <is>
          <t>www.herqua.nl</t>
        </is>
      </c>
      <c r="B30904" t="n">
        <v>1294</v>
      </c>
    </row>
    <row r="30905">
      <c r="A30905" t="inlineStr">
        <is>
          <t>myfisherstore.com</t>
        </is>
      </c>
      <c r="B30905" t="n">
        <v>1294</v>
      </c>
    </row>
    <row r="30906">
      <c r="A30906" t="inlineStr">
        <is>
          <t>t1.tastymovie.mobi</t>
        </is>
      </c>
      <c r="B30906" t="n">
        <v>1294</v>
      </c>
    </row>
    <row r="30907">
      <c r="A30907" t="inlineStr">
        <is>
          <t>www.momwithareadingproblem.com</t>
        </is>
      </c>
      <c r="B30907" t="n">
        <v>1294</v>
      </c>
    </row>
    <row r="30908">
      <c r="A30908" t="inlineStr">
        <is>
          <t>www.jenkingwelldesigns.com</t>
        </is>
      </c>
      <c r="B30908" t="n">
        <v>1294</v>
      </c>
    </row>
    <row r="30909">
      <c r="A30909" t="inlineStr">
        <is>
          <t>cdn3.dontpayfull.com</t>
        </is>
      </c>
      <c r="B30909" t="n">
        <v>1294</v>
      </c>
    </row>
    <row r="30910">
      <c r="A30910" t="inlineStr">
        <is>
          <t>eln.iranapps.ir</t>
        </is>
      </c>
      <c r="B30910" t="n">
        <v>1294</v>
      </c>
    </row>
    <row r="30911">
      <c r="A30911" t="inlineStr">
        <is>
          <t>www.grs-footwear.co.uk</t>
        </is>
      </c>
      <c r="B30911" t="n">
        <v>1294</v>
      </c>
    </row>
    <row r="30912">
      <c r="A30912" t="inlineStr">
        <is>
          <t>www.thirtysixstore.co.uk</t>
        </is>
      </c>
      <c r="B30912" t="n">
        <v>1294</v>
      </c>
    </row>
    <row r="30913">
      <c r="A30913" t="inlineStr">
        <is>
          <t>mediaassets.ktnv.com</t>
        </is>
      </c>
      <c r="B30913" t="n">
        <v>1294</v>
      </c>
    </row>
    <row r="30914">
      <c r="A30914" t="inlineStr">
        <is>
          <t>www.adotrip.com</t>
        </is>
      </c>
      <c r="B30914" t="n">
        <v>1294</v>
      </c>
    </row>
    <row r="30915">
      <c r="A30915" t="inlineStr">
        <is>
          <t>mynewsla.com</t>
        </is>
      </c>
      <c r="B30915" t="n">
        <v>1293</v>
      </c>
    </row>
    <row r="30916">
      <c r="A30916" t="inlineStr">
        <is>
          <t>womenshoopsworld.com</t>
        </is>
      </c>
      <c r="B30916" t="n">
        <v>1293</v>
      </c>
    </row>
    <row r="30917">
      <c r="A30917" t="inlineStr">
        <is>
          <t>metaphorsandmoonlight.com</t>
        </is>
      </c>
      <c r="B30917" t="n">
        <v>1293</v>
      </c>
    </row>
    <row r="30918">
      <c r="A30918" t="inlineStr">
        <is>
          <t>12knots.com</t>
        </is>
      </c>
      <c r="B30918" t="n">
        <v>1293</v>
      </c>
    </row>
    <row r="30919">
      <c r="A30919" t="inlineStr">
        <is>
          <t>droidsoft.fr</t>
        </is>
      </c>
      <c r="B30919" t="n">
        <v>1293</v>
      </c>
    </row>
    <row r="30920">
      <c r="A30920" t="inlineStr">
        <is>
          <t>www.parish-supply.com</t>
        </is>
      </c>
      <c r="B30920" t="n">
        <v>1293</v>
      </c>
    </row>
    <row r="30921">
      <c r="A30921" t="inlineStr">
        <is>
          <t>www.calculatoareok.ro</t>
        </is>
      </c>
      <c r="B30921" t="n">
        <v>1293</v>
      </c>
    </row>
    <row r="30922">
      <c r="A30922" t="inlineStr">
        <is>
          <t>www.updatemusic.nl</t>
        </is>
      </c>
      <c r="B30922" t="n">
        <v>1293</v>
      </c>
    </row>
    <row r="30923">
      <c r="A30923" t="inlineStr">
        <is>
          <t>thehealthyfoodie.com</t>
        </is>
      </c>
      <c r="B30923" t="n">
        <v>1293</v>
      </c>
    </row>
    <row r="30924">
      <c r="A30924" t="inlineStr">
        <is>
          <t>www.tareeaccommodation.com</t>
        </is>
      </c>
      <c r="B30924" t="n">
        <v>1293</v>
      </c>
    </row>
    <row r="30925">
      <c r="A30925" t="inlineStr">
        <is>
          <t>emlineamoto.com</t>
        </is>
      </c>
      <c r="B30925" t="n">
        <v>1293</v>
      </c>
    </row>
    <row r="30926">
      <c r="A30926" t="inlineStr">
        <is>
          <t>www.anafarrago.com</t>
        </is>
      </c>
      <c r="B30926" t="n">
        <v>1293</v>
      </c>
    </row>
    <row r="30927">
      <c r="A30927" t="inlineStr">
        <is>
          <t>wine222align.files.wordpress.com</t>
        </is>
      </c>
      <c r="B30927" t="n">
        <v>1293</v>
      </c>
    </row>
    <row r="30928">
      <c r="A30928" t="inlineStr">
        <is>
          <t>www.buggybuddys.com.au</t>
        </is>
      </c>
      <c r="B30928" t="n">
        <v>1293</v>
      </c>
    </row>
    <row r="30929">
      <c r="A30929" t="inlineStr">
        <is>
          <t>www.thewiseowlfactory.com</t>
        </is>
      </c>
      <c r="B30929" t="n">
        <v>1293</v>
      </c>
    </row>
    <row r="30930">
      <c r="A30930" t="inlineStr">
        <is>
          <t>www.partsfps.com</t>
        </is>
      </c>
      <c r="B30930" t="n">
        <v>1293</v>
      </c>
    </row>
    <row r="30931">
      <c r="A30931" t="inlineStr">
        <is>
          <t>www.qtica.com</t>
        </is>
      </c>
      <c r="B30931" t="n">
        <v>1293</v>
      </c>
    </row>
    <row r="30932">
      <c r="A30932" t="inlineStr">
        <is>
          <t>cdn.adslive.com</t>
        </is>
      </c>
      <c r="B30932" t="n">
        <v>1293</v>
      </c>
    </row>
    <row r="30933">
      <c r="A30933" t="inlineStr">
        <is>
          <t>www.india-forums.com</t>
        </is>
      </c>
      <c r="B30933" t="n">
        <v>1293</v>
      </c>
    </row>
    <row r="30934">
      <c r="A30934" t="inlineStr">
        <is>
          <t>d1-pub.bizrate.com</t>
        </is>
      </c>
      <c r="B30934" t="n">
        <v>1293</v>
      </c>
    </row>
    <row r="30935">
      <c r="A30935" t="inlineStr">
        <is>
          <t>thetempest.co</t>
        </is>
      </c>
      <c r="B30935" t="n">
        <v>1293</v>
      </c>
    </row>
    <row r="30936">
      <c r="A30936" t="inlineStr">
        <is>
          <t>cdn.3dsupply.de</t>
        </is>
      </c>
      <c r="B30936" t="n">
        <v>1293</v>
      </c>
    </row>
    <row r="30937">
      <c r="A30937" t="inlineStr">
        <is>
          <t>images.highchairi.com</t>
        </is>
      </c>
      <c r="B30937" t="n">
        <v>1293</v>
      </c>
    </row>
    <row r="30938">
      <c r="A30938" t="inlineStr">
        <is>
          <t>www.mericherry.com</t>
        </is>
      </c>
      <c r="B30938" t="n">
        <v>1293</v>
      </c>
    </row>
    <row r="30939">
      <c r="A30939" t="inlineStr">
        <is>
          <t>goleansixsigma.com</t>
        </is>
      </c>
      <c r="B30939" t="n">
        <v>1293</v>
      </c>
    </row>
    <row r="30940">
      <c r="A30940" t="inlineStr">
        <is>
          <t>img5.deepme.com</t>
        </is>
      </c>
      <c r="B30940" t="n">
        <v>1293</v>
      </c>
    </row>
    <row r="30941">
      <c r="A30941" t="inlineStr">
        <is>
          <t>greatmirror.com</t>
        </is>
      </c>
      <c r="B30941" t="n">
        <v>1293</v>
      </c>
    </row>
    <row r="30942">
      <c r="A30942" t="inlineStr">
        <is>
          <t>www.tfp.org</t>
        </is>
      </c>
      <c r="B30942" t="n">
        <v>1292</v>
      </c>
    </row>
    <row r="30943">
      <c r="A30943" t="inlineStr">
        <is>
          <t>images.convectionoven.biz</t>
        </is>
      </c>
      <c r="B30943" t="n">
        <v>1292</v>
      </c>
    </row>
    <row r="30944">
      <c r="A30944" t="inlineStr">
        <is>
          <t>img4886.weyesimg.com</t>
        </is>
      </c>
      <c r="B30944" t="n">
        <v>1292</v>
      </c>
    </row>
    <row r="30945">
      <c r="A30945" t="inlineStr">
        <is>
          <t>pertamax7.com</t>
        </is>
      </c>
      <c r="B30945" t="n">
        <v>1292</v>
      </c>
    </row>
    <row r="30946">
      <c r="A30946" t="inlineStr">
        <is>
          <t>www.fumetto-online.it</t>
        </is>
      </c>
      <c r="B30946" t="n">
        <v>1292</v>
      </c>
    </row>
    <row r="30947">
      <c r="A30947" t="inlineStr">
        <is>
          <t>www.storyjumper.com</t>
        </is>
      </c>
      <c r="B30947" t="n">
        <v>1292</v>
      </c>
    </row>
    <row r="30948">
      <c r="A30948" t="inlineStr">
        <is>
          <t>multimedia.latiendadirecta.es</t>
        </is>
      </c>
      <c r="B30948" t="n">
        <v>1292</v>
      </c>
    </row>
    <row r="30949">
      <c r="A30949" t="inlineStr">
        <is>
          <t>www.carzine.gr</t>
        </is>
      </c>
      <c r="B30949" t="n">
        <v>1292</v>
      </c>
    </row>
    <row r="30950">
      <c r="A30950" t="inlineStr">
        <is>
          <t>worldofescapes-com.s3.amazonaws.com</t>
        </is>
      </c>
      <c r="B30950" t="n">
        <v>1292</v>
      </c>
    </row>
    <row r="30951">
      <c r="A30951" t="inlineStr">
        <is>
          <t>www.absolutechristmas.com</t>
        </is>
      </c>
      <c r="B30951" t="n">
        <v>1292</v>
      </c>
    </row>
    <row r="30952">
      <c r="A30952" t="inlineStr">
        <is>
          <t>clean-greenenergy.com</t>
        </is>
      </c>
      <c r="B30952" t="n">
        <v>1292</v>
      </c>
    </row>
    <row r="30953">
      <c r="A30953" t="inlineStr">
        <is>
          <t>pictures.supercompdigital.com</t>
        </is>
      </c>
      <c r="B30953" t="n">
        <v>1292</v>
      </c>
    </row>
    <row r="30954">
      <c r="A30954" t="inlineStr">
        <is>
          <t>www.audiosciencereview.com</t>
        </is>
      </c>
      <c r="B30954" t="n">
        <v>1292</v>
      </c>
    </row>
    <row r="30955">
      <c r="A30955" t="inlineStr">
        <is>
          <t>www.tradediscount.com</t>
        </is>
      </c>
      <c r="B30955" t="n">
        <v>1292</v>
      </c>
    </row>
    <row r="30956">
      <c r="A30956" t="inlineStr">
        <is>
          <t>www.fabric5anddime.com</t>
        </is>
      </c>
      <c r="B30956" t="n">
        <v>1292</v>
      </c>
    </row>
    <row r="30957">
      <c r="A30957" t="inlineStr">
        <is>
          <t>www.justkampers.com</t>
        </is>
      </c>
      <c r="B30957" t="n">
        <v>1292</v>
      </c>
    </row>
    <row r="30958">
      <c r="A30958" t="inlineStr">
        <is>
          <t>www.arzankadeh.net</t>
        </is>
      </c>
      <c r="B30958" t="n">
        <v>1292</v>
      </c>
    </row>
    <row r="30959">
      <c r="A30959" t="inlineStr">
        <is>
          <t>media.alvanista.com</t>
        </is>
      </c>
      <c r="B30959" t="n">
        <v>1292</v>
      </c>
    </row>
    <row r="30960">
      <c r="A30960" t="inlineStr">
        <is>
          <t>img04.shop-pro.jp</t>
        </is>
      </c>
      <c r="B30960" t="n">
        <v>1292</v>
      </c>
    </row>
    <row r="30961">
      <c r="A30961" t="inlineStr">
        <is>
          <t>cdn.pneuexperte.ch</t>
        </is>
      </c>
      <c r="B30961" t="n">
        <v>1292</v>
      </c>
    </row>
    <row r="30962">
      <c r="A30962" t="inlineStr">
        <is>
          <t>itshop.ae</t>
        </is>
      </c>
      <c r="B30962" t="n">
        <v>1292</v>
      </c>
    </row>
    <row r="30963">
      <c r="A30963" t="inlineStr">
        <is>
          <t>cdn.jamesmoorejewellers.co.uk</t>
        </is>
      </c>
      <c r="B30963" t="n">
        <v>1292</v>
      </c>
    </row>
    <row r="30964">
      <c r="A30964" t="inlineStr">
        <is>
          <t>streamline.imgix.net</t>
        </is>
      </c>
      <c r="B30964" t="n">
        <v>1292</v>
      </c>
    </row>
    <row r="30965">
      <c r="A30965" t="inlineStr">
        <is>
          <t>www.kartionsports.com</t>
        </is>
      </c>
      <c r="B30965" t="n">
        <v>1292</v>
      </c>
    </row>
    <row r="30966">
      <c r="A30966" t="inlineStr">
        <is>
          <t>startupxplore.com</t>
        </is>
      </c>
      <c r="B30966" t="n">
        <v>1292</v>
      </c>
    </row>
    <row r="30967">
      <c r="A30967" t="inlineStr">
        <is>
          <t>english.ryukyushimpo.jp</t>
        </is>
      </c>
      <c r="B30967" t="n">
        <v>1292</v>
      </c>
    </row>
    <row r="30968">
      <c r="A30968" t="inlineStr">
        <is>
          <t>images.moviesanywhere.com</t>
        </is>
      </c>
      <c r="B30968" t="n">
        <v>1292</v>
      </c>
    </row>
    <row r="30969">
      <c r="A30969" t="inlineStr">
        <is>
          <t>spravochnik.biz</t>
        </is>
      </c>
      <c r="B30969" t="n">
        <v>1292</v>
      </c>
    </row>
    <row r="30970">
      <c r="A30970" t="inlineStr">
        <is>
          <t>www.futurelooks.com</t>
        </is>
      </c>
      <c r="B30970" t="n">
        <v>1291</v>
      </c>
    </row>
    <row r="30971">
      <c r="A30971" t="inlineStr">
        <is>
          <t>ourhousenowahome.com</t>
        </is>
      </c>
      <c r="B30971" t="n">
        <v>1291</v>
      </c>
    </row>
    <row r="30972">
      <c r="A30972" t="inlineStr">
        <is>
          <t>da3c76mptrh4c.cloudfront.net</t>
        </is>
      </c>
      <c r="B30972" t="n">
        <v>1291</v>
      </c>
    </row>
    <row r="30973">
      <c r="A30973" t="inlineStr">
        <is>
          <t>picturethepast.org.uk</t>
        </is>
      </c>
      <c r="B30973" t="n">
        <v>1291</v>
      </c>
    </row>
    <row r="30974">
      <c r="A30974" t="inlineStr">
        <is>
          <t>vandalamagazine.files.wordpress.com</t>
        </is>
      </c>
      <c r="B30974" t="n">
        <v>1291</v>
      </c>
    </row>
    <row r="30975">
      <c r="A30975" t="inlineStr">
        <is>
          <t>www.zoomcamera.net</t>
        </is>
      </c>
      <c r="B30975" t="n">
        <v>1291</v>
      </c>
    </row>
    <row r="30976">
      <c r="A30976" t="inlineStr">
        <is>
          <t>livemapi.com</t>
        </is>
      </c>
      <c r="B30976" t="n">
        <v>1291</v>
      </c>
    </row>
    <row r="30977">
      <c r="A30977" t="inlineStr">
        <is>
          <t>www.nintendo.com</t>
        </is>
      </c>
      <c r="B30977" t="n">
        <v>1291</v>
      </c>
    </row>
    <row r="30978">
      <c r="A30978" t="inlineStr">
        <is>
          <t>www.consumerhealthdigest.com</t>
        </is>
      </c>
      <c r="B30978" t="n">
        <v>1291</v>
      </c>
    </row>
    <row r="30979">
      <c r="A30979" t="inlineStr">
        <is>
          <t>www.peterstevens.com.au</t>
        </is>
      </c>
      <c r="B30979" t="n">
        <v>1291</v>
      </c>
    </row>
    <row r="30980">
      <c r="A30980" t="inlineStr">
        <is>
          <t>creativefamilyfun.net</t>
        </is>
      </c>
      <c r="B30980" t="n">
        <v>1291</v>
      </c>
    </row>
    <row r="30981">
      <c r="A30981" t="inlineStr">
        <is>
          <t>motorsandcontrol.com</t>
        </is>
      </c>
      <c r="B30981" t="n">
        <v>1291</v>
      </c>
    </row>
    <row r="30982">
      <c r="A30982" t="inlineStr">
        <is>
          <t>blogs.missouristate.edu</t>
        </is>
      </c>
      <c r="B30982" t="n">
        <v>1291</v>
      </c>
    </row>
    <row r="30983">
      <c r="A30983" t="inlineStr">
        <is>
          <t>cdn.hut.ae</t>
        </is>
      </c>
      <c r="B30983" t="n">
        <v>1291</v>
      </c>
    </row>
    <row r="30984">
      <c r="A30984" t="inlineStr">
        <is>
          <t>images.bootsw.com</t>
        </is>
      </c>
      <c r="B30984" t="n">
        <v>1291</v>
      </c>
    </row>
    <row r="30985">
      <c r="A30985" t="inlineStr">
        <is>
          <t>pix.vegasmovs.info</t>
        </is>
      </c>
      <c r="B30985" t="n">
        <v>1291</v>
      </c>
    </row>
    <row r="30986">
      <c r="A30986" t="inlineStr">
        <is>
          <t>2jwaxl494xix1wy07u3x17me-wpengine.netdna-ssl.com</t>
        </is>
      </c>
      <c r="B30986" t="n">
        <v>1291</v>
      </c>
    </row>
    <row r="30987">
      <c r="A30987" t="inlineStr">
        <is>
          <t>11c953177794637a49dd-dd42dc9608e60303d1dbc81c7ff4f843.ssl.cf1.rackcdn.com</t>
        </is>
      </c>
      <c r="B30987" t="n">
        <v>1291</v>
      </c>
    </row>
    <row r="30988">
      <c r="A30988" t="inlineStr">
        <is>
          <t>animalgiftclub-static.myshopblocks.com</t>
        </is>
      </c>
      <c r="B30988" t="n">
        <v>1290</v>
      </c>
    </row>
    <row r="30989">
      <c r="A30989" t="inlineStr">
        <is>
          <t>rakkystock.com</t>
        </is>
      </c>
      <c r="B30989" t="n">
        <v>1290</v>
      </c>
    </row>
    <row r="30990">
      <c r="A30990" t="inlineStr">
        <is>
          <t>media.boomads.com</t>
        </is>
      </c>
      <c r="B30990" t="n">
        <v>1290</v>
      </c>
    </row>
    <row r="30991">
      <c r="A30991" t="inlineStr">
        <is>
          <t>images.sakalmediagroup.com</t>
        </is>
      </c>
      <c r="B30991" t="n">
        <v>1290</v>
      </c>
    </row>
    <row r="30992">
      <c r="A30992" t="inlineStr">
        <is>
          <t>actualitesjeuxvideo.fr</t>
        </is>
      </c>
      <c r="B30992" t="n">
        <v>1290</v>
      </c>
    </row>
    <row r="30993">
      <c r="A30993" t="inlineStr">
        <is>
          <t>www.zapgossip.com</t>
        </is>
      </c>
      <c r="B30993" t="n">
        <v>1290</v>
      </c>
    </row>
    <row r="30994">
      <c r="A30994" t="inlineStr">
        <is>
          <t>www.levimage.com</t>
        </is>
      </c>
      <c r="B30994" t="n">
        <v>1290</v>
      </c>
    </row>
    <row r="30995">
      <c r="A30995" t="inlineStr">
        <is>
          <t>www.iphone-droid.net</t>
        </is>
      </c>
      <c r="B30995" t="n">
        <v>1290</v>
      </c>
    </row>
    <row r="30996">
      <c r="A30996" t="inlineStr">
        <is>
          <t>www.protennis.fr</t>
        </is>
      </c>
      <c r="B30996" t="n">
        <v>1290</v>
      </c>
    </row>
    <row r="30997">
      <c r="A30997" t="inlineStr">
        <is>
          <t>www.laptab.com.pk</t>
        </is>
      </c>
      <c r="B30997" t="n">
        <v>1290</v>
      </c>
    </row>
    <row r="30998">
      <c r="A30998" t="inlineStr">
        <is>
          <t>thecraftymummy.com</t>
        </is>
      </c>
      <c r="B30998" t="n">
        <v>1290</v>
      </c>
    </row>
    <row r="30999">
      <c r="A30999" t="inlineStr">
        <is>
          <t>kaueplussize.vteximg.com.br</t>
        </is>
      </c>
      <c r="B30999" t="n">
        <v>1290</v>
      </c>
    </row>
    <row r="31000">
      <c r="A31000" t="inlineStr">
        <is>
          <t>www.bmctruck.com</t>
        </is>
      </c>
      <c r="B31000" t="n">
        <v>1290</v>
      </c>
    </row>
    <row r="31001">
      <c r="A31001" t="inlineStr">
        <is>
          <t>www.biome.com.au:443</t>
        </is>
      </c>
      <c r="B31001" t="n">
        <v>1290</v>
      </c>
    </row>
    <row r="31002">
      <c r="A31002" t="inlineStr">
        <is>
          <t>ft1.japaneseporntrends.com</t>
        </is>
      </c>
      <c r="B31002" t="n">
        <v>1290</v>
      </c>
    </row>
    <row r="31003">
      <c r="A31003" t="inlineStr">
        <is>
          <t>filestore.community.support.microsoft.com</t>
        </is>
      </c>
      <c r="B31003" t="n">
        <v>1290</v>
      </c>
    </row>
    <row r="31004">
      <c r="A31004" t="inlineStr">
        <is>
          <t>real1.phononet.de</t>
        </is>
      </c>
      <c r="B31004" t="n">
        <v>1290</v>
      </c>
    </row>
    <row r="31005">
      <c r="A31005" t="inlineStr">
        <is>
          <t>www.swissreplication.is</t>
        </is>
      </c>
      <c r="B31005" t="n">
        <v>1290</v>
      </c>
    </row>
    <row r="31006">
      <c r="A31006" t="inlineStr">
        <is>
          <t>sidewalkhustle.com</t>
        </is>
      </c>
      <c r="B31006" t="n">
        <v>1290</v>
      </c>
    </row>
    <row r="31007">
      <c r="A31007" t="inlineStr">
        <is>
          <t>www.deltaco.lv</t>
        </is>
      </c>
      <c r="B31007" t="n">
        <v>1290</v>
      </c>
    </row>
    <row r="31008">
      <c r="A31008" t="inlineStr">
        <is>
          <t>redbankpulse.files.wordpress.com</t>
        </is>
      </c>
      <c r="B31008" t="n">
        <v>1290</v>
      </c>
    </row>
    <row r="31009">
      <c r="A31009" t="inlineStr">
        <is>
          <t>s1.lonestarpercussion.com</t>
        </is>
      </c>
      <c r="B31009" t="n">
        <v>1290</v>
      </c>
    </row>
    <row r="31010">
      <c r="A31010" t="inlineStr">
        <is>
          <t>images.dining-table.org</t>
        </is>
      </c>
      <c r="B31010" t="n">
        <v>1289</v>
      </c>
    </row>
    <row r="31011">
      <c r="A31011" t="inlineStr">
        <is>
          <t>d2jh2dtmcm0exd.cloudfront.net</t>
        </is>
      </c>
      <c r="B31011" t="n">
        <v>1289</v>
      </c>
    </row>
    <row r="31012">
      <c r="A31012" t="inlineStr">
        <is>
          <t>www.tuttotek.it</t>
        </is>
      </c>
      <c r="B31012" t="n">
        <v>1289</v>
      </c>
    </row>
    <row r="31013">
      <c r="A31013" t="inlineStr">
        <is>
          <t>www.sewa-apartemen.net</t>
        </is>
      </c>
      <c r="B31013" t="n">
        <v>1289</v>
      </c>
    </row>
    <row r="31014">
      <c r="A31014" t="inlineStr">
        <is>
          <t>www.eglobaltravelmedia.com.au</t>
        </is>
      </c>
      <c r="B31014" t="n">
        <v>1289</v>
      </c>
    </row>
    <row r="31015">
      <c r="A31015" t="inlineStr">
        <is>
          <t>assets.pmctire.com</t>
        </is>
      </c>
      <c r="B31015" t="n">
        <v>1289</v>
      </c>
    </row>
    <row r="31016">
      <c r="A31016" t="inlineStr">
        <is>
          <t>www.justnewsbd.com</t>
        </is>
      </c>
      <c r="B31016" t="n">
        <v>1289</v>
      </c>
    </row>
    <row r="31017">
      <c r="A31017" t="inlineStr">
        <is>
          <t>i.newsarama.com</t>
        </is>
      </c>
      <c r="B31017" t="n">
        <v>1289</v>
      </c>
    </row>
    <row r="31018">
      <c r="A31018" t="inlineStr">
        <is>
          <t>cff2.earth.com</t>
        </is>
      </c>
      <c r="B31018" t="n">
        <v>1289</v>
      </c>
    </row>
    <row r="31019">
      <c r="A31019" t="inlineStr">
        <is>
          <t>static.rappler.com</t>
        </is>
      </c>
      <c r="B31019" t="n">
        <v>1289</v>
      </c>
    </row>
    <row r="31020">
      <c r="A31020" t="inlineStr">
        <is>
          <t>ua.gecid.com</t>
        </is>
      </c>
      <c r="B31020" t="n">
        <v>1289</v>
      </c>
    </row>
    <row r="31021">
      <c r="A31021" t="inlineStr">
        <is>
          <t>media-content-angieslist.s3.amazonaws.com</t>
        </is>
      </c>
      <c r="B31021" t="n">
        <v>1289</v>
      </c>
    </row>
    <row r="31022">
      <c r="A31022" t="inlineStr">
        <is>
          <t>img.paragonrels.com</t>
        </is>
      </c>
      <c r="B31022" t="n">
        <v>1289</v>
      </c>
    </row>
    <row r="31023">
      <c r="A31023" t="inlineStr">
        <is>
          <t>www.mashrita.com</t>
        </is>
      </c>
      <c r="B31023" t="n">
        <v>1289</v>
      </c>
    </row>
    <row r="31024">
      <c r="A31024" t="inlineStr">
        <is>
          <t>i.gyazo.com</t>
        </is>
      </c>
      <c r="B31024" t="n">
        <v>1289</v>
      </c>
    </row>
    <row r="31025">
      <c r="A31025" t="inlineStr">
        <is>
          <t>www.ilmalteselab.com</t>
        </is>
      </c>
      <c r="B31025" t="n">
        <v>1289</v>
      </c>
    </row>
    <row r="31026">
      <c r="A31026" t="inlineStr">
        <is>
          <t>www.neweracap.eu</t>
        </is>
      </c>
      <c r="B31026" t="n">
        <v>1289</v>
      </c>
    </row>
    <row r="31027">
      <c r="A31027" t="inlineStr">
        <is>
          <t>www.lensrentals.com</t>
        </is>
      </c>
      <c r="B31027" t="n">
        <v>1289</v>
      </c>
    </row>
    <row r="31028">
      <c r="A31028" t="inlineStr">
        <is>
          <t>broadwaypodcastnetwork.com</t>
        </is>
      </c>
      <c r="B31028" t="n">
        <v>1289</v>
      </c>
    </row>
    <row r="31029">
      <c r="A31029" t="inlineStr">
        <is>
          <t>images.mobilism.org</t>
        </is>
      </c>
      <c r="B31029" t="n">
        <v>1289</v>
      </c>
    </row>
    <row r="31030">
      <c r="A31030" t="inlineStr">
        <is>
          <t>www.ecomfort.com</t>
        </is>
      </c>
      <c r="B31030" t="n">
        <v>1289</v>
      </c>
    </row>
    <row r="31031">
      <c r="A31031" t="inlineStr">
        <is>
          <t>www.pakostnik.com</t>
        </is>
      </c>
      <c r="B31031" t="n">
        <v>1289</v>
      </c>
    </row>
    <row r="31032">
      <c r="A31032" t="inlineStr">
        <is>
          <t>3d.colorifilament.com</t>
        </is>
      </c>
      <c r="B31032" t="n">
        <v>1289</v>
      </c>
    </row>
    <row r="31033">
      <c r="A31033" t="inlineStr">
        <is>
          <t>cdn.allswisswatch.is</t>
        </is>
      </c>
      <c r="B31033" t="n">
        <v>1289</v>
      </c>
    </row>
    <row r="31034">
      <c r="A31034" t="inlineStr">
        <is>
          <t>img.nextagestore.com</t>
        </is>
      </c>
      <c r="B31034" t="n">
        <v>1289</v>
      </c>
    </row>
    <row r="31035">
      <c r="A31035" t="inlineStr">
        <is>
          <t>www.mycarforum.com</t>
        </is>
      </c>
      <c r="B31035" t="n">
        <v>1289</v>
      </c>
    </row>
    <row r="31036">
      <c r="A31036" t="inlineStr">
        <is>
          <t>www.chinawholesalegift.com</t>
        </is>
      </c>
      <c r="B31036" t="n">
        <v>1289</v>
      </c>
    </row>
    <row r="31037">
      <c r="A31037" t="inlineStr">
        <is>
          <t>www.onestopbrokers.com</t>
        </is>
      </c>
      <c r="B31037" t="n">
        <v>1289</v>
      </c>
    </row>
    <row r="31038">
      <c r="A31038" t="inlineStr">
        <is>
          <t>site-cdn.givemesport.com</t>
        </is>
      </c>
      <c r="B31038" t="n">
        <v>1289</v>
      </c>
    </row>
    <row r="31039">
      <c r="A31039" t="inlineStr">
        <is>
          <t>www.engineersgarage.com</t>
        </is>
      </c>
      <c r="B31039" t="n">
        <v>1289</v>
      </c>
    </row>
    <row r="31040">
      <c r="A31040" t="inlineStr">
        <is>
          <t>kidsbookbuzz.com</t>
        </is>
      </c>
      <c r="B31040" t="n">
        <v>1289</v>
      </c>
    </row>
    <row r="31041">
      <c r="A31041" t="inlineStr">
        <is>
          <t>www.madisonliquidators.com</t>
        </is>
      </c>
      <c r="B31041" t="n">
        <v>1289</v>
      </c>
    </row>
    <row r="31042">
      <c r="A31042" t="inlineStr">
        <is>
          <t>www.jacestamps.com</t>
        </is>
      </c>
      <c r="B31042" t="n">
        <v>1288</v>
      </c>
    </row>
    <row r="31043">
      <c r="A31043" t="inlineStr">
        <is>
          <t>www.4statetrucks.com</t>
        </is>
      </c>
      <c r="B31043" t="n">
        <v>1288</v>
      </c>
    </row>
    <row r="31044">
      <c r="A31044" t="inlineStr">
        <is>
          <t>www.swansonaustralia.com</t>
        </is>
      </c>
      <c r="B31044" t="n">
        <v>1288</v>
      </c>
    </row>
    <row r="31045">
      <c r="A31045" t="inlineStr">
        <is>
          <t>www.mpdesignsjewelry.com</t>
        </is>
      </c>
      <c r="B31045" t="n">
        <v>1288</v>
      </c>
    </row>
    <row r="31046">
      <c r="A31046" t="inlineStr">
        <is>
          <t>theweekendedition.com.au</t>
        </is>
      </c>
      <c r="B31046" t="n">
        <v>1288</v>
      </c>
    </row>
    <row r="31047">
      <c r="A31047" t="inlineStr">
        <is>
          <t>www.uml.edu</t>
        </is>
      </c>
      <c r="B31047" t="n">
        <v>1288</v>
      </c>
    </row>
    <row r="31048">
      <c r="A31048" t="inlineStr">
        <is>
          <t>www.bigdug.co.uk</t>
        </is>
      </c>
      <c r="B31048" t="n">
        <v>1288</v>
      </c>
    </row>
    <row r="31049">
      <c r="A31049" t="inlineStr">
        <is>
          <t>cdn.the-scientist.com</t>
        </is>
      </c>
      <c r="B31049" t="n">
        <v>1288</v>
      </c>
    </row>
    <row r="31050">
      <c r="A31050" t="inlineStr">
        <is>
          <t>media.freecaster.com</t>
        </is>
      </c>
      <c r="B31050" t="n">
        <v>1288</v>
      </c>
    </row>
    <row r="31051">
      <c r="A31051" t="inlineStr">
        <is>
          <t>www.rattiboutique.com</t>
        </is>
      </c>
      <c r="B31051" t="n">
        <v>1288</v>
      </c>
    </row>
    <row r="31052">
      <c r="A31052" t="inlineStr">
        <is>
          <t>www.jewelsartisan.com</t>
        </is>
      </c>
      <c r="B31052" t="n">
        <v>1288</v>
      </c>
    </row>
    <row r="31053">
      <c r="A31053" t="inlineStr">
        <is>
          <t>www.brother.be:443</t>
        </is>
      </c>
      <c r="B31053" t="n">
        <v>1288</v>
      </c>
    </row>
    <row r="31054">
      <c r="A31054" t="inlineStr">
        <is>
          <t>i29.onbuy.com</t>
        </is>
      </c>
      <c r="B31054" t="n">
        <v>1288</v>
      </c>
    </row>
    <row r="31055">
      <c r="A31055" t="inlineStr">
        <is>
          <t>pic056-bookooinc.netdna-ssl.com</t>
        </is>
      </c>
      <c r="B31055" t="n">
        <v>1288</v>
      </c>
    </row>
    <row r="31056">
      <c r="A31056" t="inlineStr">
        <is>
          <t>www.marudhararts.com</t>
        </is>
      </c>
      <c r="B31056" t="n">
        <v>1288</v>
      </c>
    </row>
    <row r="31057">
      <c r="A31057" t="inlineStr">
        <is>
          <t>cdn.the-hurry.com</t>
        </is>
      </c>
      <c r="B31057" t="n">
        <v>1288</v>
      </c>
    </row>
    <row r="31058">
      <c r="A31058" t="inlineStr">
        <is>
          <t>images5.cpcache.com</t>
        </is>
      </c>
      <c r="B31058" t="n">
        <v>1288</v>
      </c>
    </row>
    <row r="31059">
      <c r="A31059" t="inlineStr">
        <is>
          <t>assets.edenlivres.fr</t>
        </is>
      </c>
      <c r="B31059" t="n">
        <v>1288</v>
      </c>
    </row>
    <row r="31060">
      <c r="A31060" t="inlineStr">
        <is>
          <t>img-cloud.ucebnice.cz</t>
        </is>
      </c>
      <c r="B31060" t="n">
        <v>1288</v>
      </c>
    </row>
    <row r="31061">
      <c r="A31061" t="inlineStr">
        <is>
          <t>barbielistholland.files.wordpress.com</t>
        </is>
      </c>
      <c r="B31061" t="n">
        <v>1288</v>
      </c>
    </row>
    <row r="31062">
      <c r="A31062" t="inlineStr">
        <is>
          <t>www.laukkukauppa24.fi</t>
        </is>
      </c>
      <c r="B31062" t="n">
        <v>1288</v>
      </c>
    </row>
    <row r="31063">
      <c r="A31063" t="inlineStr">
        <is>
          <t>www.mowers-online.co.uk</t>
        </is>
      </c>
      <c r="B31063" t="n">
        <v>1288</v>
      </c>
    </row>
    <row r="31064">
      <c r="A31064" t="inlineStr">
        <is>
          <t>www.pokemoncenter.com</t>
        </is>
      </c>
      <c r="B31064" t="n">
        <v>1287</v>
      </c>
    </row>
    <row r="31065">
      <c r="A31065" t="inlineStr">
        <is>
          <t>www.berden-fashion.nl</t>
        </is>
      </c>
      <c r="B31065" t="n">
        <v>1287</v>
      </c>
    </row>
    <row r="31066">
      <c r="A31066" t="inlineStr">
        <is>
          <t>www.performancebike.com</t>
        </is>
      </c>
      <c r="B31066" t="n">
        <v>1287</v>
      </c>
    </row>
    <row r="31067">
      <c r="A31067" t="inlineStr">
        <is>
          <t>www.fieldandtrek.com</t>
        </is>
      </c>
      <c r="B31067" t="n">
        <v>1287</v>
      </c>
    </row>
    <row r="31068">
      <c r="A31068" t="inlineStr">
        <is>
          <t>www.tourismtas.com.au</t>
        </is>
      </c>
      <c r="B31068" t="n">
        <v>1287</v>
      </c>
    </row>
    <row r="31069">
      <c r="A31069" t="inlineStr">
        <is>
          <t>www.goldenstella.com</t>
        </is>
      </c>
      <c r="B31069" t="n">
        <v>1287</v>
      </c>
    </row>
    <row r="31070">
      <c r="A31070" t="inlineStr">
        <is>
          <t>cincyshopper.com</t>
        </is>
      </c>
      <c r="B31070" t="n">
        <v>1287</v>
      </c>
    </row>
    <row r="31071">
      <c r="A31071" t="inlineStr">
        <is>
          <t>www.headict.co.uk</t>
        </is>
      </c>
      <c r="B31071" t="n">
        <v>1287</v>
      </c>
    </row>
    <row r="31072">
      <c r="A31072" t="inlineStr">
        <is>
          <t>bradshomefurnishings.com</t>
        </is>
      </c>
      <c r="B31072" t="n">
        <v>1287</v>
      </c>
    </row>
    <row r="31073">
      <c r="A31073" t="inlineStr">
        <is>
          <t>therainbowonline.net</t>
        </is>
      </c>
      <c r="B31073" t="n">
        <v>1287</v>
      </c>
    </row>
    <row r="31074">
      <c r="A31074" t="inlineStr">
        <is>
          <t>aileencooks.com</t>
        </is>
      </c>
      <c r="B31074" t="n">
        <v>1287</v>
      </c>
    </row>
    <row r="31075">
      <c r="A31075" t="inlineStr">
        <is>
          <t>calwatchdog.com</t>
        </is>
      </c>
      <c r="B31075" t="n">
        <v>1287</v>
      </c>
    </row>
    <row r="31076">
      <c r="A31076" t="inlineStr">
        <is>
          <t>www.youngliving.com</t>
        </is>
      </c>
      <c r="B31076" t="n">
        <v>1287</v>
      </c>
    </row>
    <row r="31077">
      <c r="A31077" t="inlineStr">
        <is>
          <t>mommymoment.ca</t>
        </is>
      </c>
      <c r="B31077" t="n">
        <v>1287</v>
      </c>
    </row>
    <row r="31078">
      <c r="A31078" t="inlineStr">
        <is>
          <t>www.cricketcountry.com</t>
        </is>
      </c>
      <c r="B31078" t="n">
        <v>1287</v>
      </c>
    </row>
    <row r="31079">
      <c r="A31079" t="inlineStr">
        <is>
          <t>www.boardmania.cz</t>
        </is>
      </c>
      <c r="B31079" t="n">
        <v>1287</v>
      </c>
    </row>
    <row r="31080">
      <c r="A31080" t="inlineStr">
        <is>
          <t>free-classifieds.co.uk</t>
        </is>
      </c>
      <c r="B31080" t="n">
        <v>1287</v>
      </c>
    </row>
    <row r="31081">
      <c r="A31081" t="inlineStr">
        <is>
          <t>www.hongxunpipe.com</t>
        </is>
      </c>
      <c r="B31081" t="n">
        <v>1287</v>
      </c>
    </row>
    <row r="31082">
      <c r="A31082" t="inlineStr">
        <is>
          <t>d1ev4vg2i3w3z3.cloudfront.net</t>
        </is>
      </c>
      <c r="B31082" t="n">
        <v>1287</v>
      </c>
    </row>
    <row r="31083">
      <c r="A31083" t="inlineStr">
        <is>
          <t>www.pentecostaltheology.com</t>
        </is>
      </c>
      <c r="B31083" t="n">
        <v>1287</v>
      </c>
    </row>
    <row r="31084">
      <c r="A31084" t="inlineStr">
        <is>
          <t>inman-www.imgix.net</t>
        </is>
      </c>
      <c r="B31084" t="n">
        <v>1287</v>
      </c>
    </row>
    <row r="31085">
      <c r="A31085" t="inlineStr">
        <is>
          <t>www.relaxoffice.co.uk</t>
        </is>
      </c>
      <c r="B31085" t="n">
        <v>1287</v>
      </c>
    </row>
    <row r="31086">
      <c r="A31086" t="inlineStr">
        <is>
          <t>www.allpakistaninews.com</t>
        </is>
      </c>
      <c r="B31086" t="n">
        <v>1287</v>
      </c>
    </row>
    <row r="31087">
      <c r="A31087" t="inlineStr">
        <is>
          <t>www.1stop.com</t>
        </is>
      </c>
      <c r="B31087" t="n">
        <v>1287</v>
      </c>
    </row>
    <row r="31088">
      <c r="A31088" t="inlineStr">
        <is>
          <t>www.pourlesmusiciens.com</t>
        </is>
      </c>
      <c r="B31088" t="n">
        <v>1286</v>
      </c>
    </row>
    <row r="31089">
      <c r="A31089" t="inlineStr">
        <is>
          <t>stylfoot.fr</t>
        </is>
      </c>
      <c r="B31089" t="n">
        <v>1286</v>
      </c>
    </row>
    <row r="31090">
      <c r="A31090" t="inlineStr">
        <is>
          <t>copertine.hoepli.it</t>
        </is>
      </c>
      <c r="B31090" t="n">
        <v>1286</v>
      </c>
    </row>
    <row r="31091">
      <c r="A31091" t="inlineStr">
        <is>
          <t>lv3.pigugroup.eu</t>
        </is>
      </c>
      <c r="B31091" t="n">
        <v>1286</v>
      </c>
    </row>
    <row r="31092">
      <c r="A31092" t="inlineStr">
        <is>
          <t>cdn.expatwoman.com</t>
        </is>
      </c>
      <c r="B31092" t="n">
        <v>1286</v>
      </c>
    </row>
    <row r="31093">
      <c r="A31093" t="inlineStr">
        <is>
          <t>datjoblessboi.com</t>
        </is>
      </c>
      <c r="B31093" t="n">
        <v>1286</v>
      </c>
    </row>
    <row r="31094">
      <c r="A31094" t="inlineStr">
        <is>
          <t>www.greenferngardenfurniture.co.uk</t>
        </is>
      </c>
      <c r="B31094" t="n">
        <v>1286</v>
      </c>
    </row>
    <row r="31095">
      <c r="A31095" t="inlineStr">
        <is>
          <t>happymoneysaver.com</t>
        </is>
      </c>
      <c r="B31095" t="n">
        <v>1286</v>
      </c>
    </row>
    <row r="31096">
      <c r="A31096" t="inlineStr">
        <is>
          <t>cdn.carcomplaints.com</t>
        </is>
      </c>
      <c r="B31096" t="n">
        <v>1286</v>
      </c>
    </row>
    <row r="31097">
      <c r="A31097" t="inlineStr">
        <is>
          <t>photos6.spartoo.fr</t>
        </is>
      </c>
      <c r="B31097" t="n">
        <v>1286</v>
      </c>
    </row>
    <row r="31098">
      <c r="A31098" t="inlineStr">
        <is>
          <t>superiortoplist.com</t>
        </is>
      </c>
      <c r="B31098" t="n">
        <v>1286</v>
      </c>
    </row>
    <row r="31099">
      <c r="A31099" t="inlineStr">
        <is>
          <t>www.ghanalatest.com</t>
        </is>
      </c>
      <c r="B31099" t="n">
        <v>1286</v>
      </c>
    </row>
    <row r="31100">
      <c r="A31100" t="inlineStr">
        <is>
          <t>www.pornjk.com</t>
        </is>
      </c>
      <c r="B31100" t="n">
        <v>1286</v>
      </c>
    </row>
    <row r="31101">
      <c r="A31101" t="inlineStr">
        <is>
          <t>cornwallfreenews.com</t>
        </is>
      </c>
      <c r="B31101" t="n">
        <v>1286</v>
      </c>
    </row>
    <row r="31102">
      <c r="A31102" t="inlineStr">
        <is>
          <t>www.kidsonestopshop.co.uk</t>
        </is>
      </c>
      <c r="B31102" t="n">
        <v>1286</v>
      </c>
    </row>
    <row r="31103">
      <c r="A31103" t="inlineStr">
        <is>
          <t>www.getstyle.lt</t>
        </is>
      </c>
      <c r="B31103" t="n">
        <v>1286</v>
      </c>
    </row>
    <row r="31104">
      <c r="A31104" t="inlineStr">
        <is>
          <t>spravochnik.biz.ua</t>
        </is>
      </c>
      <c r="B31104" t="n">
        <v>1286</v>
      </c>
    </row>
    <row r="31105">
      <c r="A31105" t="inlineStr">
        <is>
          <t>br.omega.com</t>
        </is>
      </c>
      <c r="B31105" t="n">
        <v>1286</v>
      </c>
    </row>
    <row r="31106">
      <c r="A31106" t="inlineStr">
        <is>
          <t>d1dqs20vqfxmh2.cloudfront.net</t>
        </is>
      </c>
      <c r="B31106" t="n">
        <v>1286</v>
      </c>
    </row>
    <row r="31107">
      <c r="A31107" t="inlineStr">
        <is>
          <t>simplelivingcreativelearning.com</t>
        </is>
      </c>
      <c r="B31107" t="n">
        <v>1286</v>
      </c>
    </row>
    <row r="31108">
      <c r="A31108" t="inlineStr">
        <is>
          <t>www.toolfarm.com</t>
        </is>
      </c>
      <c r="B31108" t="n">
        <v>1286</v>
      </c>
    </row>
    <row r="31109">
      <c r="A31109" t="inlineStr">
        <is>
          <t>www.ato.com</t>
        </is>
      </c>
      <c r="B31109" t="n">
        <v>1286</v>
      </c>
    </row>
    <row r="31110">
      <c r="A31110" t="inlineStr">
        <is>
          <t>www.stylezza.com</t>
        </is>
      </c>
      <c r="B31110" t="n">
        <v>1286</v>
      </c>
    </row>
    <row r="31111">
      <c r="A31111" t="inlineStr">
        <is>
          <t>bodychainstore.com</t>
        </is>
      </c>
      <c r="B31111" t="n">
        <v>1286</v>
      </c>
    </row>
    <row r="31112">
      <c r="A31112" t="inlineStr">
        <is>
          <t>www.austintexas.gov</t>
        </is>
      </c>
      <c r="B31112" t="n">
        <v>1286</v>
      </c>
    </row>
    <row r="31113">
      <c r="A31113" t="inlineStr">
        <is>
          <t>www.xhunter.com.au</t>
        </is>
      </c>
      <c r="B31113" t="n">
        <v>1286</v>
      </c>
    </row>
    <row r="31114">
      <c r="A31114" t="inlineStr">
        <is>
          <t>www.blitzquotidiano.it</t>
        </is>
      </c>
      <c r="B31114" t="n">
        <v>1285</v>
      </c>
    </row>
    <row r="31115">
      <c r="A31115" t="inlineStr">
        <is>
          <t>cdn77.scoreuniverse.com</t>
        </is>
      </c>
      <c r="B31115" t="n">
        <v>1285</v>
      </c>
    </row>
    <row r="31116">
      <c r="A31116" t="inlineStr">
        <is>
          <t>www.designsmag.com</t>
        </is>
      </c>
      <c r="B31116" t="n">
        <v>1285</v>
      </c>
    </row>
    <row r="31117">
      <c r="A31117" t="inlineStr">
        <is>
          <t>www.carpetexpress.com</t>
        </is>
      </c>
      <c r="B31117" t="n">
        <v>1285</v>
      </c>
    </row>
    <row r="31118">
      <c r="A31118" t="inlineStr">
        <is>
          <t>nhietthanh.com</t>
        </is>
      </c>
      <c r="B31118" t="n">
        <v>1285</v>
      </c>
    </row>
    <row r="31119">
      <c r="A31119" t="inlineStr">
        <is>
          <t>www.eyewearthese.com</t>
        </is>
      </c>
      <c r="B31119" t="n">
        <v>1285</v>
      </c>
    </row>
    <row r="31120">
      <c r="A31120" t="inlineStr">
        <is>
          <t>i15.onbuy.com</t>
        </is>
      </c>
      <c r="B31120" t="n">
        <v>1285</v>
      </c>
    </row>
    <row r="31121">
      <c r="A31121" t="inlineStr">
        <is>
          <t>www.pdf-archive.com</t>
        </is>
      </c>
      <c r="B31121" t="n">
        <v>1285</v>
      </c>
    </row>
    <row r="31122">
      <c r="A31122" t="inlineStr">
        <is>
          <t>www.mobyware.ru</t>
        </is>
      </c>
      <c r="B31122" t="n">
        <v>1285</v>
      </c>
    </row>
    <row r="31123">
      <c r="A31123" t="inlineStr">
        <is>
          <t>goldaccentsnew.com</t>
        </is>
      </c>
      <c r="B31123" t="n">
        <v>1285</v>
      </c>
    </row>
    <row r="31124">
      <c r="A31124" t="inlineStr">
        <is>
          <t>www.choicesonline.co.uk</t>
        </is>
      </c>
      <c r="B31124" t="n">
        <v>1285</v>
      </c>
    </row>
    <row r="31125">
      <c r="A31125" t="inlineStr">
        <is>
          <t>www.housingunits.co.uk</t>
        </is>
      </c>
      <c r="B31125" t="n">
        <v>1285</v>
      </c>
    </row>
    <row r="31126">
      <c r="A31126" t="inlineStr">
        <is>
          <t>destiny-files.com</t>
        </is>
      </c>
      <c r="B31126" t="n">
        <v>1285</v>
      </c>
    </row>
    <row r="31127">
      <c r="A31127" t="inlineStr">
        <is>
          <t>cdn.spark.app</t>
        </is>
      </c>
      <c r="B31127" t="n">
        <v>1285</v>
      </c>
    </row>
    <row r="31128">
      <c r="A31128" t="inlineStr">
        <is>
          <t>homes.dupontregistry.com</t>
        </is>
      </c>
      <c r="B31128" t="n">
        <v>1285</v>
      </c>
    </row>
    <row r="31129">
      <c r="A31129" t="inlineStr">
        <is>
          <t>files.readme.io</t>
        </is>
      </c>
      <c r="B31129" t="n">
        <v>1285</v>
      </c>
    </row>
    <row r="31130">
      <c r="A31130" t="inlineStr">
        <is>
          <t>www.orcasound.com</t>
        </is>
      </c>
      <c r="B31130" t="n">
        <v>1285</v>
      </c>
    </row>
    <row r="31131">
      <c r="A31131" t="inlineStr">
        <is>
          <t>www.ryansmithphotography.com</t>
        </is>
      </c>
      <c r="B31131" t="n">
        <v>1285</v>
      </c>
    </row>
    <row r="31132">
      <c r="A31132" t="inlineStr">
        <is>
          <t>localads.pk</t>
        </is>
      </c>
      <c r="B31132" t="n">
        <v>1285</v>
      </c>
    </row>
    <row r="31133">
      <c r="A31133" t="inlineStr">
        <is>
          <t>www.process.st</t>
        </is>
      </c>
      <c r="B31133" t="n">
        <v>1285</v>
      </c>
    </row>
    <row r="31134">
      <c r="A31134" t="inlineStr">
        <is>
          <t>starrcards.com</t>
        </is>
      </c>
      <c r="B31134" t="n">
        <v>1285</v>
      </c>
    </row>
    <row r="31135">
      <c r="A31135" t="inlineStr">
        <is>
          <t>www.ecarpetgallery.com</t>
        </is>
      </c>
      <c r="B31135" t="n">
        <v>1285</v>
      </c>
    </row>
    <row r="31136">
      <c r="A31136" t="inlineStr">
        <is>
          <t>www.thearmchairexplorer.com</t>
        </is>
      </c>
      <c r="B31136" t="n">
        <v>1285</v>
      </c>
    </row>
    <row r="31137">
      <c r="A31137" t="inlineStr">
        <is>
          <t>arrowambulances.com</t>
        </is>
      </c>
      <c r="B31137" t="n">
        <v>1285</v>
      </c>
    </row>
    <row r="31138">
      <c r="A31138" t="inlineStr">
        <is>
          <t>www.shop-fun.com</t>
        </is>
      </c>
      <c r="B31138" t="n">
        <v>1285</v>
      </c>
    </row>
    <row r="31139">
      <c r="A31139" t="inlineStr">
        <is>
          <t>costadelsolpropertygroup.com</t>
        </is>
      </c>
      <c r="B31139" t="n">
        <v>1285</v>
      </c>
    </row>
    <row r="31140">
      <c r="A31140" t="inlineStr">
        <is>
          <t>yify-torrent.cc</t>
        </is>
      </c>
      <c r="B31140" t="n">
        <v>1285</v>
      </c>
    </row>
    <row r="31141">
      <c r="A31141" t="inlineStr">
        <is>
          <t>www.mansworldindia.com</t>
        </is>
      </c>
      <c r="B31141" t="n">
        <v>1284</v>
      </c>
    </row>
    <row r="31142">
      <c r="A31142" t="inlineStr">
        <is>
          <t>grokker-pictures.freetls.fastly.net</t>
        </is>
      </c>
      <c r="B31142" t="n">
        <v>1284</v>
      </c>
    </row>
    <row r="31143">
      <c r="A31143" t="inlineStr">
        <is>
          <t>www.atrivmproperties.com</t>
        </is>
      </c>
      <c r="B31143" t="n">
        <v>1284</v>
      </c>
    </row>
    <row r="31144">
      <c r="A31144" t="inlineStr">
        <is>
          <t>userdisk.webry.biglobe.ne.jp</t>
        </is>
      </c>
      <c r="B31144" t="n">
        <v>1284</v>
      </c>
    </row>
    <row r="31145">
      <c r="A31145" t="inlineStr">
        <is>
          <t>img62.ddimg.cn</t>
        </is>
      </c>
      <c r="B31145" t="n">
        <v>1284</v>
      </c>
    </row>
    <row r="31146">
      <c r="A31146" t="inlineStr">
        <is>
          <t>img.archiexpo.fr</t>
        </is>
      </c>
      <c r="B31146" t="n">
        <v>1284</v>
      </c>
    </row>
    <row r="31147">
      <c r="A31147" t="inlineStr">
        <is>
          <t>assets.sp.milesplit.com</t>
        </is>
      </c>
      <c r="B31147" t="n">
        <v>1284</v>
      </c>
    </row>
    <row r="31148">
      <c r="A31148" t="inlineStr">
        <is>
          <t>dailycaller.com</t>
        </is>
      </c>
      <c r="B31148" t="n">
        <v>1284</v>
      </c>
    </row>
    <row r="31149">
      <c r="A31149" t="inlineStr">
        <is>
          <t>www.diyhous.com</t>
        </is>
      </c>
      <c r="B31149" t="n">
        <v>1284</v>
      </c>
    </row>
    <row r="31150">
      <c r="A31150" t="inlineStr">
        <is>
          <t>www.casinonewsdaily.com</t>
        </is>
      </c>
      <c r="B31150" t="n">
        <v>1284</v>
      </c>
    </row>
    <row r="31151">
      <c r="A31151" t="inlineStr">
        <is>
          <t>www.bellydance.com</t>
        </is>
      </c>
      <c r="B31151" t="n">
        <v>1284</v>
      </c>
    </row>
    <row r="31152">
      <c r="A31152" t="inlineStr">
        <is>
          <t>www.countryhillcottage.com</t>
        </is>
      </c>
      <c r="B31152" t="n">
        <v>1284</v>
      </c>
    </row>
    <row r="31153">
      <c r="A31153" t="inlineStr">
        <is>
          <t>www.makeupsens.com</t>
        </is>
      </c>
      <c r="B31153" t="n">
        <v>1284</v>
      </c>
    </row>
    <row r="31154">
      <c r="A31154" t="inlineStr">
        <is>
          <t>images.selfedge.com</t>
        </is>
      </c>
      <c r="B31154" t="n">
        <v>1284</v>
      </c>
    </row>
    <row r="31155">
      <c r="A31155" t="inlineStr">
        <is>
          <t>www.brashgames.co.uk</t>
        </is>
      </c>
      <c r="B31155" t="n">
        <v>1284</v>
      </c>
    </row>
    <row r="31156">
      <c r="A31156" t="inlineStr">
        <is>
          <t>d63z0236ucgyj.cloudfront.net</t>
        </is>
      </c>
      <c r="B31156" t="n">
        <v>1284</v>
      </c>
    </row>
    <row r="31157">
      <c r="A31157" t="inlineStr">
        <is>
          <t>beautyhealthtips.in</t>
        </is>
      </c>
      <c r="B31157" t="n">
        <v>1284</v>
      </c>
    </row>
    <row r="31158">
      <c r="A31158" t="inlineStr">
        <is>
          <t>cdn1.easternperformance.com</t>
        </is>
      </c>
      <c r="B31158" t="n">
        <v>1284</v>
      </c>
    </row>
    <row r="31159">
      <c r="A31159" t="inlineStr">
        <is>
          <t>www.bruneida.com</t>
        </is>
      </c>
      <c r="B31159" t="n">
        <v>1284</v>
      </c>
    </row>
    <row r="31160">
      <c r="A31160" t="inlineStr">
        <is>
          <t>www.torontonicity.com</t>
        </is>
      </c>
      <c r="B31160" t="n">
        <v>1284</v>
      </c>
    </row>
    <row r="31161">
      <c r="A31161" t="inlineStr">
        <is>
          <t>www.websiteappdevelopment.com</t>
        </is>
      </c>
      <c r="B31161" t="n">
        <v>1284</v>
      </c>
    </row>
    <row r="31162">
      <c r="A31162" t="inlineStr">
        <is>
          <t>www.nordicposters.com</t>
        </is>
      </c>
      <c r="B31162" t="n">
        <v>1284</v>
      </c>
    </row>
    <row r="31163">
      <c r="A31163" t="inlineStr">
        <is>
          <t>www.citystamp.ca</t>
        </is>
      </c>
      <c r="B31163" t="n">
        <v>1284</v>
      </c>
    </row>
    <row r="31164">
      <c r="A31164" t="inlineStr">
        <is>
          <t>www.ltdcommodities.com</t>
        </is>
      </c>
      <c r="B31164" t="n">
        <v>1284</v>
      </c>
    </row>
    <row r="31165">
      <c r="A31165" t="inlineStr">
        <is>
          <t>a.nd-cdn.us</t>
        </is>
      </c>
      <c r="B31165" t="n">
        <v>1284</v>
      </c>
    </row>
    <row r="31166">
      <c r="A31166" t="inlineStr">
        <is>
          <t>media.glampinghub.com</t>
        </is>
      </c>
      <c r="B31166" t="n">
        <v>1283</v>
      </c>
    </row>
    <row r="31167">
      <c r="A31167" t="inlineStr">
        <is>
          <t>img20.360buyimg.com</t>
        </is>
      </c>
      <c r="B31167" t="n">
        <v>1283</v>
      </c>
    </row>
    <row r="31168">
      <c r="A31168" t="inlineStr">
        <is>
          <t>nouwcdn.com</t>
        </is>
      </c>
      <c r="B31168" t="n">
        <v>1283</v>
      </c>
    </row>
    <row r="31169">
      <c r="A31169" t="inlineStr">
        <is>
          <t>photos.finesthotels.net</t>
        </is>
      </c>
      <c r="B31169" t="n">
        <v>1283</v>
      </c>
    </row>
    <row r="31170">
      <c r="A31170" t="inlineStr">
        <is>
          <t>gatherer.wizards.com</t>
        </is>
      </c>
      <c r="B31170" t="n">
        <v>1283</v>
      </c>
    </row>
    <row r="31171">
      <c r="A31171" t="inlineStr">
        <is>
          <t>www.holts.com</t>
        </is>
      </c>
      <c r="B31171" t="n">
        <v>1283</v>
      </c>
    </row>
    <row r="31172">
      <c r="A31172" t="inlineStr">
        <is>
          <t>cottagelife.com</t>
        </is>
      </c>
      <c r="B31172" t="n">
        <v>1283</v>
      </c>
    </row>
    <row r="31173">
      <c r="A31173" t="inlineStr">
        <is>
          <t>www.cricket.com.au</t>
        </is>
      </c>
      <c r="B31173" t="n">
        <v>1283</v>
      </c>
    </row>
    <row r="31174">
      <c r="A31174" t="inlineStr">
        <is>
          <t>cdn.onecrazyhouse.com</t>
        </is>
      </c>
      <c r="B31174" t="n">
        <v>1283</v>
      </c>
    </row>
    <row r="31175">
      <c r="A31175" t="inlineStr">
        <is>
          <t>edge.thesofaandchair.co.uk</t>
        </is>
      </c>
      <c r="B31175" t="n">
        <v>1283</v>
      </c>
    </row>
    <row r="31176">
      <c r="A31176" t="inlineStr">
        <is>
          <t>www.swoodoo.com</t>
        </is>
      </c>
      <c r="B31176" t="n">
        <v>1283</v>
      </c>
    </row>
    <row r="31177">
      <c r="A31177" t="inlineStr">
        <is>
          <t>yarnspirations.s3.amazonaws.com</t>
        </is>
      </c>
      <c r="B31177" t="n">
        <v>1283</v>
      </c>
    </row>
    <row r="31178">
      <c r="A31178" t="inlineStr">
        <is>
          <t>gray-wjhg-prod.cdn.arcpublishing.com</t>
        </is>
      </c>
      <c r="B31178" t="n">
        <v>1283</v>
      </c>
    </row>
    <row r="31179">
      <c r="A31179" t="inlineStr">
        <is>
          <t>s3.tmimgcdn.com</t>
        </is>
      </c>
      <c r="B31179" t="n">
        <v>1283</v>
      </c>
    </row>
    <row r="31180">
      <c r="A31180" t="inlineStr">
        <is>
          <t>twimgs.com</t>
        </is>
      </c>
      <c r="B31180" t="n">
        <v>1283</v>
      </c>
    </row>
    <row r="31181">
      <c r="A31181" t="inlineStr">
        <is>
          <t>thumbs.adultvideotop.com</t>
        </is>
      </c>
      <c r="B31181" t="n">
        <v>1283</v>
      </c>
    </row>
    <row r="31182">
      <c r="A31182" t="inlineStr">
        <is>
          <t>fred-aston.fr</t>
        </is>
      </c>
      <c r="B31182" t="n">
        <v>1283</v>
      </c>
    </row>
    <row r="31183">
      <c r="A31183" t="inlineStr">
        <is>
          <t>dab1nmslvvntp.cloudfront.net</t>
        </is>
      </c>
      <c r="B31183" t="n">
        <v>1283</v>
      </c>
    </row>
    <row r="31184">
      <c r="A31184" t="inlineStr">
        <is>
          <t>img.igorsclouds.com</t>
        </is>
      </c>
      <c r="B31184" t="n">
        <v>1283</v>
      </c>
    </row>
    <row r="31185">
      <c r="A31185" t="inlineStr">
        <is>
          <t>cdn.beemtube.mobi</t>
        </is>
      </c>
      <c r="B31185" t="n">
        <v>1283</v>
      </c>
    </row>
    <row r="31186">
      <c r="A31186" t="inlineStr">
        <is>
          <t>medien.gartentechnik.com</t>
        </is>
      </c>
      <c r="B31186" t="n">
        <v>1283</v>
      </c>
    </row>
    <row r="31187">
      <c r="A31187" t="inlineStr">
        <is>
          <t>www.chedraui.com.mx</t>
        </is>
      </c>
      <c r="B31187" t="n">
        <v>1283</v>
      </c>
    </row>
    <row r="31188">
      <c r="A31188" t="inlineStr">
        <is>
          <t>www.mobiles24.com</t>
        </is>
      </c>
      <c r="B31188" t="n">
        <v>1283</v>
      </c>
    </row>
    <row r="31189">
      <c r="A31189" t="inlineStr">
        <is>
          <t>www.tattooshunter.com</t>
        </is>
      </c>
      <c r="B31189" t="n">
        <v>1283</v>
      </c>
    </row>
    <row r="31190">
      <c r="A31190" t="inlineStr">
        <is>
          <t>www.storesingapore.com</t>
        </is>
      </c>
      <c r="B31190" t="n">
        <v>1283</v>
      </c>
    </row>
    <row r="31191">
      <c r="A31191" t="inlineStr">
        <is>
          <t>schette08.free.fr</t>
        </is>
      </c>
      <c r="B31191" t="n">
        <v>1283</v>
      </c>
    </row>
    <row r="31192">
      <c r="A31192" t="inlineStr">
        <is>
          <t>www.burnleycitizen.co.uk</t>
        </is>
      </c>
      <c r="B31192" t="n">
        <v>1283</v>
      </c>
    </row>
    <row r="31193">
      <c r="A31193" t="inlineStr">
        <is>
          <t>earthjustice.org</t>
        </is>
      </c>
      <c r="B31193" t="n">
        <v>1282</v>
      </c>
    </row>
    <row r="31194">
      <c r="A31194" t="inlineStr">
        <is>
          <t>olive-drab.com</t>
        </is>
      </c>
      <c r="B31194" t="n">
        <v>1282</v>
      </c>
    </row>
    <row r="31195">
      <c r="A31195" t="inlineStr">
        <is>
          <t>www.spencermagnet.com</t>
        </is>
      </c>
      <c r="B31195" t="n">
        <v>1282</v>
      </c>
    </row>
    <row r="31196">
      <c r="A31196" t="inlineStr">
        <is>
          <t>img.casual.hu</t>
        </is>
      </c>
      <c r="B31196" t="n">
        <v>1282</v>
      </c>
    </row>
    <row r="31197">
      <c r="A31197" t="inlineStr">
        <is>
          <t>k7f6k2y7.stackpathcdn.com</t>
        </is>
      </c>
      <c r="B31197" t="n">
        <v>1282</v>
      </c>
    </row>
    <row r="31198">
      <c r="A31198" t="inlineStr">
        <is>
          <t>partners-dynamic.bdxcdn.com</t>
        </is>
      </c>
      <c r="B31198" t="n">
        <v>1282</v>
      </c>
    </row>
    <row r="31199">
      <c r="A31199" t="inlineStr">
        <is>
          <t>emuseum.ringling.org</t>
        </is>
      </c>
      <c r="B31199" t="n">
        <v>1282</v>
      </c>
    </row>
    <row r="31200">
      <c r="A31200" t="inlineStr">
        <is>
          <t>prod-us-west-1b.imgix.net</t>
        </is>
      </c>
      <c r="B31200" t="n">
        <v>1282</v>
      </c>
    </row>
    <row r="31201">
      <c r="A31201" t="inlineStr">
        <is>
          <t>mass-media.s3.us-west-1.amazonaws.com</t>
        </is>
      </c>
      <c r="B31201" t="n">
        <v>1282</v>
      </c>
    </row>
    <row r="31202">
      <c r="A31202" t="inlineStr">
        <is>
          <t>www.thepersonalisedgiftshop.co.uk</t>
        </is>
      </c>
      <c r="B31202" t="n">
        <v>1282</v>
      </c>
    </row>
    <row r="31203">
      <c r="A31203" t="inlineStr">
        <is>
          <t>androidpolska.pl</t>
        </is>
      </c>
      <c r="B31203" t="n">
        <v>1282</v>
      </c>
    </row>
    <row r="31204">
      <c r="A31204" t="inlineStr">
        <is>
          <t>2.static.img-dpreview.com</t>
        </is>
      </c>
      <c r="B31204" t="n">
        <v>1282</v>
      </c>
    </row>
    <row r="31205">
      <c r="A31205" t="inlineStr">
        <is>
          <t>avengerslifeaboutultron.com</t>
        </is>
      </c>
      <c r="B31205" t="n">
        <v>1282</v>
      </c>
    </row>
    <row r="31206">
      <c r="A31206" t="inlineStr">
        <is>
          <t>www.tennis-point.de</t>
        </is>
      </c>
      <c r="B31206" t="n">
        <v>1282</v>
      </c>
    </row>
    <row r="31207">
      <c r="A31207" t="inlineStr">
        <is>
          <t>reviewthetech.com</t>
        </is>
      </c>
      <c r="B31207" t="n">
        <v>1282</v>
      </c>
    </row>
    <row r="31208">
      <c r="A31208" t="inlineStr">
        <is>
          <t>www.verbatim-marcom.com</t>
        </is>
      </c>
      <c r="B31208" t="n">
        <v>1282</v>
      </c>
    </row>
    <row r="31209">
      <c r="A31209" t="inlineStr">
        <is>
          <t>gracebeads.com</t>
        </is>
      </c>
      <c r="B31209" t="n">
        <v>1282</v>
      </c>
    </row>
    <row r="31210">
      <c r="A31210" t="inlineStr">
        <is>
          <t>www.teamviewer.com</t>
        </is>
      </c>
      <c r="B31210" t="n">
        <v>1282</v>
      </c>
    </row>
    <row r="31211">
      <c r="A31211" t="inlineStr">
        <is>
          <t>static.infoskidka.ru</t>
        </is>
      </c>
      <c r="B31211" t="n">
        <v>1282</v>
      </c>
    </row>
    <row r="31212">
      <c r="A31212" t="inlineStr">
        <is>
          <t>www.baldhiker.com</t>
        </is>
      </c>
      <c r="B31212" t="n">
        <v>1282</v>
      </c>
    </row>
    <row r="31213">
      <c r="A31213" t="inlineStr">
        <is>
          <t>images.yourstory.com</t>
        </is>
      </c>
      <c r="B31213" t="n">
        <v>1282</v>
      </c>
    </row>
    <row r="31214">
      <c r="A31214" t="inlineStr">
        <is>
          <t>tshirtsfever.com</t>
        </is>
      </c>
      <c r="B31214" t="n">
        <v>1282</v>
      </c>
    </row>
    <row r="31215">
      <c r="A31215" t="inlineStr">
        <is>
          <t>www.promusictools.com</t>
        </is>
      </c>
      <c r="B31215" t="n">
        <v>1282</v>
      </c>
    </row>
    <row r="31216">
      <c r="A31216" t="inlineStr">
        <is>
          <t>www.opentip.com</t>
        </is>
      </c>
      <c r="B31216" t="n">
        <v>1282</v>
      </c>
    </row>
    <row r="31217">
      <c r="A31217" t="inlineStr">
        <is>
          <t>savedelete.com</t>
        </is>
      </c>
      <c r="B31217" t="n">
        <v>1282</v>
      </c>
    </row>
    <row r="31218">
      <c r="A31218" t="inlineStr">
        <is>
          <t>www.bali-property-real-estate.com</t>
        </is>
      </c>
      <c r="B31218" t="n">
        <v>1282</v>
      </c>
    </row>
    <row r="31219">
      <c r="A31219" t="inlineStr">
        <is>
          <t>sportaixtrem.com</t>
        </is>
      </c>
      <c r="B31219" t="n">
        <v>1282</v>
      </c>
    </row>
    <row r="31220">
      <c r="A31220" t="inlineStr">
        <is>
          <t>vijaykarnataka.com</t>
        </is>
      </c>
      <c r="B31220" t="n">
        <v>1282</v>
      </c>
    </row>
    <row r="31221">
      <c r="A31221" t="inlineStr">
        <is>
          <t>scrubauthority.com</t>
        </is>
      </c>
      <c r="B31221" t="n">
        <v>1282</v>
      </c>
    </row>
    <row r="31222">
      <c r="A31222" t="inlineStr">
        <is>
          <t>www.twelveonmain.com</t>
        </is>
      </c>
      <c r="B31222" t="n">
        <v>1282</v>
      </c>
    </row>
    <row r="31223">
      <c r="A31223" t="inlineStr">
        <is>
          <t>thesewingloftblog.com</t>
        </is>
      </c>
      <c r="B31223" t="n">
        <v>1282</v>
      </c>
    </row>
    <row r="31224">
      <c r="A31224" t="inlineStr">
        <is>
          <t>assets.uigarage.net</t>
        </is>
      </c>
      <c r="B31224" t="n">
        <v>1282</v>
      </c>
    </row>
    <row r="31225">
      <c r="A31225" t="inlineStr">
        <is>
          <t>media.osmology.co</t>
        </is>
      </c>
      <c r="B31225" t="n">
        <v>1281</v>
      </c>
    </row>
    <row r="31226">
      <c r="A31226" t="inlineStr">
        <is>
          <t>d1ts3lkmee14jt.cloudfront.net</t>
        </is>
      </c>
      <c r="B31226" t="n">
        <v>1281</v>
      </c>
    </row>
    <row r="31227">
      <c r="A31227" t="inlineStr">
        <is>
          <t>www.lagrandeepicerie.com</t>
        </is>
      </c>
      <c r="B31227" t="n">
        <v>1281</v>
      </c>
    </row>
    <row r="31228">
      <c r="A31228" t="inlineStr">
        <is>
          <t>img.riedel.com</t>
        </is>
      </c>
      <c r="B31228" t="n">
        <v>1281</v>
      </c>
    </row>
    <row r="31229">
      <c r="A31229" t="inlineStr">
        <is>
          <t>www.cinemascomics.com</t>
        </is>
      </c>
      <c r="B31229" t="n">
        <v>1281</v>
      </c>
    </row>
    <row r="31230">
      <c r="A31230" t="inlineStr">
        <is>
          <t>bonobos-prod-s3.imgix.net</t>
        </is>
      </c>
      <c r="B31230" t="n">
        <v>1281</v>
      </c>
    </row>
    <row r="31231">
      <c r="A31231" t="inlineStr">
        <is>
          <t>www.ucg.org</t>
        </is>
      </c>
      <c r="B31231" t="n">
        <v>1281</v>
      </c>
    </row>
    <row r="31232">
      <c r="A31232" t="inlineStr">
        <is>
          <t>s7ondemand5.scene7.com</t>
        </is>
      </c>
      <c r="B31232" t="n">
        <v>1281</v>
      </c>
    </row>
    <row r="31233">
      <c r="A31233" t="inlineStr">
        <is>
          <t>media.levian.com</t>
        </is>
      </c>
      <c r="B31233" t="n">
        <v>1281</v>
      </c>
    </row>
    <row r="31234">
      <c r="A31234" t="inlineStr">
        <is>
          <t>www.javelin-tech.com</t>
        </is>
      </c>
      <c r="B31234" t="n">
        <v>1281</v>
      </c>
    </row>
    <row r="31235">
      <c r="A31235" t="inlineStr">
        <is>
          <t>images.golfshoesi.com</t>
        </is>
      </c>
      <c r="B31235" t="n">
        <v>1281</v>
      </c>
    </row>
    <row r="31236">
      <c r="A31236" t="inlineStr">
        <is>
          <t>titlestand.com</t>
        </is>
      </c>
      <c r="B31236" t="n">
        <v>1281</v>
      </c>
    </row>
    <row r="31237">
      <c r="A31237" t="inlineStr">
        <is>
          <t>www.memorialgallerypets.com</t>
        </is>
      </c>
      <c r="B31237" t="n">
        <v>1281</v>
      </c>
    </row>
    <row r="31238">
      <c r="A31238" t="inlineStr">
        <is>
          <t>www.jazz-guitar-licks.com</t>
        </is>
      </c>
      <c r="B31238" t="n">
        <v>1281</v>
      </c>
    </row>
    <row r="31239">
      <c r="A31239" t="inlineStr">
        <is>
          <t>www.outdoorexperten.se</t>
        </is>
      </c>
      <c r="B31239" t="n">
        <v>1281</v>
      </c>
    </row>
    <row r="31240">
      <c r="A31240" t="inlineStr">
        <is>
          <t>bestmediainfo.com</t>
        </is>
      </c>
      <c r="B31240" t="n">
        <v>1281</v>
      </c>
    </row>
    <row r="31241">
      <c r="A31241" t="inlineStr">
        <is>
          <t>www.14kzone.com</t>
        </is>
      </c>
      <c r="B31241" t="n">
        <v>1281</v>
      </c>
    </row>
    <row r="31242">
      <c r="A31242" t="inlineStr">
        <is>
          <t>thumbs.brownporntube.info</t>
        </is>
      </c>
      <c r="B31242" t="n">
        <v>1281</v>
      </c>
    </row>
    <row r="31243">
      <c r="A31243" t="inlineStr">
        <is>
          <t>www.babyshowerideas4u.com</t>
        </is>
      </c>
      <c r="B31243" t="n">
        <v>1281</v>
      </c>
    </row>
    <row r="31244">
      <c r="A31244" t="inlineStr">
        <is>
          <t>anotherhomeblogdotcom.files.wordpress.com</t>
        </is>
      </c>
      <c r="B31244" t="n">
        <v>1281</v>
      </c>
    </row>
    <row r="31245">
      <c r="A31245" t="inlineStr">
        <is>
          <t>designerwall.in</t>
        </is>
      </c>
      <c r="B31245" t="n">
        <v>1281</v>
      </c>
    </row>
    <row r="31246">
      <c r="A31246" t="inlineStr">
        <is>
          <t>www.diyford.com</t>
        </is>
      </c>
      <c r="B31246" t="n">
        <v>1281</v>
      </c>
    </row>
    <row r="31247">
      <c r="A31247" t="inlineStr">
        <is>
          <t>www.thewestmorlandgazette.co.uk</t>
        </is>
      </c>
      <c r="B31247" t="n">
        <v>1281</v>
      </c>
    </row>
    <row r="31248">
      <c r="A31248" t="inlineStr">
        <is>
          <t>images.ricecookeri.com</t>
        </is>
      </c>
      <c r="B31248" t="n">
        <v>1280</v>
      </c>
    </row>
    <row r="31249">
      <c r="A31249" t="inlineStr">
        <is>
          <t>freakensports.com</t>
        </is>
      </c>
      <c r="B31249" t="n">
        <v>1280</v>
      </c>
    </row>
    <row r="31250">
      <c r="A31250" t="inlineStr">
        <is>
          <t>cfshopeetw-a.akamaihd.net</t>
        </is>
      </c>
      <c r="B31250" t="n">
        <v>1280</v>
      </c>
    </row>
    <row r="31251">
      <c r="A31251" t="inlineStr">
        <is>
          <t>static.librest.com</t>
        </is>
      </c>
      <c r="B31251" t="n">
        <v>1280</v>
      </c>
    </row>
    <row r="31252">
      <c r="A31252" t="inlineStr">
        <is>
          <t>www.fantasymagazine.it</t>
        </is>
      </c>
      <c r="B31252" t="n">
        <v>1280</v>
      </c>
    </row>
    <row r="31253">
      <c r="A31253" t="inlineStr">
        <is>
          <t>www.3ona51.com</t>
        </is>
      </c>
      <c r="B31253" t="n">
        <v>1280</v>
      </c>
    </row>
    <row r="31254">
      <c r="A31254" t="inlineStr">
        <is>
          <t>commercialobserver.com</t>
        </is>
      </c>
      <c r="B31254" t="n">
        <v>1280</v>
      </c>
    </row>
    <row r="31255">
      <c r="A31255" t="inlineStr">
        <is>
          <t>khakisofcarmel.com</t>
        </is>
      </c>
      <c r="B31255" t="n">
        <v>1280</v>
      </c>
    </row>
    <row r="31256">
      <c r="A31256" t="inlineStr">
        <is>
          <t>icdn8.digitaltrends.com</t>
        </is>
      </c>
      <c r="B31256" t="n">
        <v>1280</v>
      </c>
    </row>
    <row r="31257">
      <c r="A31257" t="inlineStr">
        <is>
          <t>www.dibustock.com</t>
        </is>
      </c>
      <c r="B31257" t="n">
        <v>1280</v>
      </c>
    </row>
    <row r="31258">
      <c r="A31258" t="inlineStr">
        <is>
          <t>ft.huktube.mobi</t>
        </is>
      </c>
      <c r="B31258" t="n">
        <v>1280</v>
      </c>
    </row>
    <row r="31259">
      <c r="A31259" t="inlineStr">
        <is>
          <t>static.alukov.net</t>
        </is>
      </c>
      <c r="B31259" t="n">
        <v>1280</v>
      </c>
    </row>
    <row r="31260">
      <c r="A31260" t="inlineStr">
        <is>
          <t>honeybramble.com</t>
        </is>
      </c>
      <c r="B31260" t="n">
        <v>1280</v>
      </c>
    </row>
    <row r="31261">
      <c r="A31261" t="inlineStr">
        <is>
          <t>img3.21food.com</t>
        </is>
      </c>
      <c r="B31261" t="n">
        <v>1280</v>
      </c>
    </row>
    <row r="31262">
      <c r="A31262" t="inlineStr">
        <is>
          <t>img.my.na</t>
        </is>
      </c>
      <c r="B31262" t="n">
        <v>1280</v>
      </c>
    </row>
    <row r="31263">
      <c r="A31263" t="inlineStr">
        <is>
          <t>atolive-wpengine.netdna-ssl.com</t>
        </is>
      </c>
      <c r="B31263" t="n">
        <v>1280</v>
      </c>
    </row>
    <row r="31264">
      <c r="A31264" t="inlineStr">
        <is>
          <t>www.bl2.it</t>
        </is>
      </c>
      <c r="B31264" t="n">
        <v>1280</v>
      </c>
    </row>
    <row r="31265">
      <c r="A31265" t="inlineStr">
        <is>
          <t>www.housegoblin.co.uk</t>
        </is>
      </c>
      <c r="B31265" t="n">
        <v>1280</v>
      </c>
    </row>
    <row r="31266">
      <c r="A31266" t="inlineStr">
        <is>
          <t>cdn.headlane.co.uk</t>
        </is>
      </c>
      <c r="B31266" t="n">
        <v>1280</v>
      </c>
    </row>
    <row r="31267">
      <c r="A31267" t="inlineStr">
        <is>
          <t>www.sunglassesbest.net</t>
        </is>
      </c>
      <c r="B31267" t="n">
        <v>1280</v>
      </c>
    </row>
    <row r="31268">
      <c r="A31268" t="inlineStr">
        <is>
          <t>hanoverflags.com</t>
        </is>
      </c>
      <c r="B31268" t="n">
        <v>1280</v>
      </c>
    </row>
    <row r="31269">
      <c r="A31269" t="inlineStr">
        <is>
          <t>media.classicgames.me</t>
        </is>
      </c>
      <c r="B31269" t="n">
        <v>1280</v>
      </c>
    </row>
    <row r="31270">
      <c r="A31270" t="inlineStr">
        <is>
          <t>www.petzoo.com.au</t>
        </is>
      </c>
      <c r="B31270" t="n">
        <v>1280</v>
      </c>
    </row>
    <row r="31271">
      <c r="A31271" t="inlineStr">
        <is>
          <t>s.eet.eu</t>
        </is>
      </c>
      <c r="B31271" t="n">
        <v>1280</v>
      </c>
    </row>
    <row r="31272">
      <c r="A31272" t="inlineStr">
        <is>
          <t>cdn.packhacker.com</t>
        </is>
      </c>
      <c r="B31272" t="n">
        <v>1280</v>
      </c>
    </row>
    <row r="31273">
      <c r="A31273" t="inlineStr">
        <is>
          <t>garagegymbuilder.com</t>
        </is>
      </c>
      <c r="B31273" t="n">
        <v>1280</v>
      </c>
    </row>
    <row r="31274">
      <c r="A31274" t="inlineStr">
        <is>
          <t>d6vze32yv269z.cloudfront.net</t>
        </is>
      </c>
      <c r="B31274" t="n">
        <v>1280</v>
      </c>
    </row>
    <row r="31275">
      <c r="A31275" t="inlineStr">
        <is>
          <t>www.hry-too.sk</t>
        </is>
      </c>
      <c r="B31275" t="n">
        <v>1280</v>
      </c>
    </row>
    <row r="31276">
      <c r="A31276" t="inlineStr">
        <is>
          <t>50graphics.com</t>
        </is>
      </c>
      <c r="B31276" t="n">
        <v>1280</v>
      </c>
    </row>
    <row r="31277">
      <c r="A31277" t="inlineStr">
        <is>
          <t>www.jacksontrophies.com</t>
        </is>
      </c>
      <c r="B31277" t="n">
        <v>1280</v>
      </c>
    </row>
    <row r="31278">
      <c r="A31278" t="inlineStr">
        <is>
          <t>thebronxchronicle.com</t>
        </is>
      </c>
      <c r="B31278" t="n">
        <v>1280</v>
      </c>
    </row>
    <row r="31279">
      <c r="A31279" t="inlineStr">
        <is>
          <t>www.williamreesecompany.com</t>
        </is>
      </c>
      <c r="B31279" t="n">
        <v>1280</v>
      </c>
    </row>
    <row r="31280">
      <c r="A31280" t="inlineStr">
        <is>
          <t>www.alabouroflife.com</t>
        </is>
      </c>
      <c r="B31280" t="n">
        <v>1280</v>
      </c>
    </row>
    <row r="31281">
      <c r="A31281" t="inlineStr">
        <is>
          <t>image.sciencenorway.no</t>
        </is>
      </c>
      <c r="B31281" t="n">
        <v>1280</v>
      </c>
    </row>
    <row r="31282">
      <c r="A31282" t="inlineStr">
        <is>
          <t>mediaweb.actionnewsjax.com</t>
        </is>
      </c>
      <c r="B31282" t="n">
        <v>1280</v>
      </c>
    </row>
    <row r="31283">
      <c r="A31283" t="inlineStr">
        <is>
          <t>backpagefootball.com</t>
        </is>
      </c>
      <c r="B31283" t="n">
        <v>1280</v>
      </c>
    </row>
    <row r="31284">
      <c r="A31284" t="inlineStr">
        <is>
          <t>www.herbmusic.net</t>
        </is>
      </c>
      <c r="B31284" t="n">
        <v>1280</v>
      </c>
    </row>
    <row r="31285">
      <c r="A31285" t="inlineStr">
        <is>
          <t>www.ripplesnigeria.com</t>
        </is>
      </c>
      <c r="B31285" t="n">
        <v>1279</v>
      </c>
    </row>
    <row r="31286">
      <c r="A31286" t="inlineStr">
        <is>
          <t>www.mrbodykit.com</t>
        </is>
      </c>
      <c r="B31286" t="n">
        <v>1279</v>
      </c>
    </row>
    <row r="31287">
      <c r="A31287" t="inlineStr">
        <is>
          <t>assets2.livebrum.com</t>
        </is>
      </c>
      <c r="B31287" t="n">
        <v>1279</v>
      </c>
    </row>
    <row r="31288">
      <c r="A31288" t="inlineStr">
        <is>
          <t>www.verraros.gr</t>
        </is>
      </c>
      <c r="B31288" t="n">
        <v>1279</v>
      </c>
    </row>
    <row r="31289">
      <c r="A31289" t="inlineStr">
        <is>
          <t>fotos.piqs.de</t>
        </is>
      </c>
      <c r="B31289" t="n">
        <v>1279</v>
      </c>
    </row>
    <row r="31290">
      <c r="A31290" t="inlineStr">
        <is>
          <t>images.tapology.com</t>
        </is>
      </c>
      <c r="B31290" t="n">
        <v>1279</v>
      </c>
    </row>
    <row r="31291">
      <c r="A31291" t="inlineStr">
        <is>
          <t>theholidayninja.com</t>
        </is>
      </c>
      <c r="B31291" t="n">
        <v>1279</v>
      </c>
    </row>
    <row r="31292">
      <c r="A31292" t="inlineStr">
        <is>
          <t>csuitemind.com</t>
        </is>
      </c>
      <c r="B31292" t="n">
        <v>1279</v>
      </c>
    </row>
    <row r="31293">
      <c r="A31293" t="inlineStr">
        <is>
          <t>ncs-ons10-us-west-2-159685838580-content-prd.s3-us-west-2.amazonaws.com</t>
        </is>
      </c>
      <c r="B31293" t="n">
        <v>1279</v>
      </c>
    </row>
    <row r="31294">
      <c r="A31294" t="inlineStr">
        <is>
          <t>muzland.info</t>
        </is>
      </c>
      <c r="B31294" t="n">
        <v>1279</v>
      </c>
    </row>
    <row r="31295">
      <c r="A31295" t="inlineStr">
        <is>
          <t>www.videogamesblogger.com</t>
        </is>
      </c>
      <c r="B31295" t="n">
        <v>1279</v>
      </c>
    </row>
    <row r="31296">
      <c r="A31296" t="inlineStr">
        <is>
          <t>www.fbcoverlover.com</t>
        </is>
      </c>
      <c r="B31296" t="n">
        <v>1279</v>
      </c>
    </row>
    <row r="31297">
      <c r="A31297" t="inlineStr">
        <is>
          <t>textilevilla.com</t>
        </is>
      </c>
      <c r="B31297" t="n">
        <v>1279</v>
      </c>
    </row>
    <row r="31298">
      <c r="A31298" t="inlineStr">
        <is>
          <t>www.fluidbranding.com</t>
        </is>
      </c>
      <c r="B31298" t="n">
        <v>1279</v>
      </c>
    </row>
    <row r="31299">
      <c r="A31299" t="inlineStr">
        <is>
          <t>cdn.pornswill.mobi</t>
        </is>
      </c>
      <c r="B31299" t="n">
        <v>1279</v>
      </c>
    </row>
    <row r="31300">
      <c r="A31300" t="inlineStr">
        <is>
          <t>jdsports.scene7.com</t>
        </is>
      </c>
      <c r="B31300" t="n">
        <v>1279</v>
      </c>
    </row>
    <row r="31301">
      <c r="A31301" t="inlineStr">
        <is>
          <t>artimg08.footway.com</t>
        </is>
      </c>
      <c r="B31301" t="n">
        <v>1279</v>
      </c>
    </row>
    <row r="31302">
      <c r="A31302" t="inlineStr">
        <is>
          <t>image.gamevaluenow.com</t>
        </is>
      </c>
      <c r="B31302" t="n">
        <v>1279</v>
      </c>
    </row>
    <row r="31303">
      <c r="A31303" t="inlineStr">
        <is>
          <t>scrumpy.imgix.net</t>
        </is>
      </c>
      <c r="B31303" t="n">
        <v>1279</v>
      </c>
    </row>
    <row r="31304">
      <c r="A31304" t="inlineStr">
        <is>
          <t>oceanof-games.com</t>
        </is>
      </c>
      <c r="B31304" t="n">
        <v>1279</v>
      </c>
    </row>
    <row r="31305">
      <c r="A31305" t="inlineStr">
        <is>
          <t>www.storemexico.com</t>
        </is>
      </c>
      <c r="B31305" t="n">
        <v>1279</v>
      </c>
    </row>
    <row r="31306">
      <c r="A31306" t="inlineStr">
        <is>
          <t>thumb.orangeporntube.info</t>
        </is>
      </c>
      <c r="B31306" t="n">
        <v>1279</v>
      </c>
    </row>
    <row r="31307">
      <c r="A31307" t="inlineStr">
        <is>
          <t>www.akg-images.co.uk</t>
        </is>
      </c>
      <c r="B31307" t="n">
        <v>1279</v>
      </c>
    </row>
    <row r="31308">
      <c r="A31308" t="inlineStr">
        <is>
          <t>www.gewiss.com</t>
        </is>
      </c>
      <c r="B31308" t="n">
        <v>1279</v>
      </c>
    </row>
    <row r="31309">
      <c r="A31309" t="inlineStr">
        <is>
          <t>www.grinnellnews.com</t>
        </is>
      </c>
      <c r="B31309" t="n">
        <v>1279</v>
      </c>
    </row>
    <row r="31310">
      <c r="A31310" t="inlineStr">
        <is>
          <t>www.knoll.com</t>
        </is>
      </c>
      <c r="B31310" t="n">
        <v>1278</v>
      </c>
    </row>
    <row r="31311">
      <c r="A31311" t="inlineStr">
        <is>
          <t>www.gardenworldimages.com</t>
        </is>
      </c>
      <c r="B31311" t="n">
        <v>1278</v>
      </c>
    </row>
    <row r="31312">
      <c r="A31312" t="inlineStr">
        <is>
          <t>media.rawg.io</t>
        </is>
      </c>
      <c r="B31312" t="n">
        <v>1278</v>
      </c>
    </row>
    <row r="31313">
      <c r="A31313" t="inlineStr">
        <is>
          <t>www.chienvert.com</t>
        </is>
      </c>
      <c r="B31313" t="n">
        <v>1278</v>
      </c>
    </row>
    <row r="31314">
      <c r="A31314" t="inlineStr">
        <is>
          <t>www.travelettes.net</t>
        </is>
      </c>
      <c r="B31314" t="n">
        <v>1278</v>
      </c>
    </row>
    <row r="31315">
      <c r="A31315" t="inlineStr">
        <is>
          <t>phonedb.net</t>
        </is>
      </c>
      <c r="B31315" t="n">
        <v>1278</v>
      </c>
    </row>
    <row r="31316">
      <c r="A31316" t="inlineStr">
        <is>
          <t>www.merlincatering.co.uk</t>
        </is>
      </c>
      <c r="B31316" t="n">
        <v>1278</v>
      </c>
    </row>
    <row r="31317">
      <c r="A31317" t="inlineStr">
        <is>
          <t>www.lifeproof.com</t>
        </is>
      </c>
      <c r="B31317" t="n">
        <v>1278</v>
      </c>
    </row>
    <row r="31318">
      <c r="A31318" t="inlineStr">
        <is>
          <t>www.bagis.cz</t>
        </is>
      </c>
      <c r="B31318" t="n">
        <v>1278</v>
      </c>
    </row>
    <row r="31319">
      <c r="A31319" t="inlineStr">
        <is>
          <t>images.tezostores.com</t>
        </is>
      </c>
      <c r="B31319" t="n">
        <v>1278</v>
      </c>
    </row>
    <row r="31320">
      <c r="A31320" t="inlineStr">
        <is>
          <t>natashalh.com</t>
        </is>
      </c>
      <c r="B31320" t="n">
        <v>1278</v>
      </c>
    </row>
    <row r="31321">
      <c r="A31321" t="inlineStr">
        <is>
          <t>aoneplus.com.my</t>
        </is>
      </c>
      <c r="B31321" t="n">
        <v>1278</v>
      </c>
    </row>
    <row r="31322">
      <c r="A31322" t="inlineStr">
        <is>
          <t>auc-pctr.c.yimg.jp</t>
        </is>
      </c>
      <c r="B31322" t="n">
        <v>1278</v>
      </c>
    </row>
    <row r="31323">
      <c r="A31323" t="inlineStr">
        <is>
          <t>www.cosplaynow.com</t>
        </is>
      </c>
      <c r="B31323" t="n">
        <v>1278</v>
      </c>
    </row>
    <row r="31324">
      <c r="A31324" t="inlineStr">
        <is>
          <t>www.readhowyouwant.com</t>
        </is>
      </c>
      <c r="B31324" t="n">
        <v>1278</v>
      </c>
    </row>
    <row r="31325">
      <c r="A31325" t="inlineStr">
        <is>
          <t>cdn0.grizzly.com</t>
        </is>
      </c>
      <c r="B31325" t="n">
        <v>1278</v>
      </c>
    </row>
    <row r="31326">
      <c r="A31326" t="inlineStr">
        <is>
          <t>dolcemag.com</t>
        </is>
      </c>
      <c r="B31326" t="n">
        <v>1278</v>
      </c>
    </row>
    <row r="31327">
      <c r="A31327" t="inlineStr">
        <is>
          <t>reviews.ukevents.net</t>
        </is>
      </c>
      <c r="B31327" t="n">
        <v>1278</v>
      </c>
    </row>
    <row r="31328">
      <c r="A31328" t="inlineStr">
        <is>
          <t>www.finelineweddings.com</t>
        </is>
      </c>
      <c r="B31328" t="n">
        <v>1278</v>
      </c>
    </row>
    <row r="31329">
      <c r="A31329" t="inlineStr">
        <is>
          <t>www.bmj.com</t>
        </is>
      </c>
      <c r="B31329" t="n">
        <v>1278</v>
      </c>
    </row>
    <row r="31330">
      <c r="A31330" t="inlineStr">
        <is>
          <t>health11.com</t>
        </is>
      </c>
      <c r="B31330" t="n">
        <v>1278</v>
      </c>
    </row>
    <row r="31331">
      <c r="A31331" t="inlineStr">
        <is>
          <t>www.earthhomewares.com.au</t>
        </is>
      </c>
      <c r="B31331" t="n">
        <v>1278</v>
      </c>
    </row>
    <row r="31332">
      <c r="A31332" t="inlineStr">
        <is>
          <t>resource11.racingandsports.com.au</t>
        </is>
      </c>
      <c r="B31332" t="n">
        <v>1277</v>
      </c>
    </row>
    <row r="31333">
      <c r="A31333" t="inlineStr">
        <is>
          <t>brian.carnell.com</t>
        </is>
      </c>
      <c r="B31333" t="n">
        <v>1277</v>
      </c>
    </row>
    <row r="31334">
      <c r="A31334" t="inlineStr">
        <is>
          <t>aws-cf.imdoc.fr</t>
        </is>
      </c>
      <c r="B31334" t="n">
        <v>1277</v>
      </c>
    </row>
    <row r="31335">
      <c r="A31335" t="inlineStr">
        <is>
          <t>asiakas.kotisivukone.com</t>
        </is>
      </c>
      <c r="B31335" t="n">
        <v>1277</v>
      </c>
    </row>
    <row r="31336">
      <c r="A31336" t="inlineStr">
        <is>
          <t>www.legal500.com</t>
        </is>
      </c>
      <c r="B31336" t="n">
        <v>1277</v>
      </c>
    </row>
    <row r="31337">
      <c r="A31337" t="inlineStr">
        <is>
          <t>media.bidjs.com</t>
        </is>
      </c>
      <c r="B31337" t="n">
        <v>1277</v>
      </c>
    </row>
    <row r="31338">
      <c r="A31338" t="inlineStr">
        <is>
          <t>www.homeinteriorfurniture.com</t>
        </is>
      </c>
      <c r="B31338" t="n">
        <v>1277</v>
      </c>
    </row>
    <row r="31339">
      <c r="A31339" t="inlineStr">
        <is>
          <t>everydaydishes.com</t>
        </is>
      </c>
      <c r="B31339" t="n">
        <v>1277</v>
      </c>
    </row>
    <row r="31340">
      <c r="A31340" t="inlineStr">
        <is>
          <t>www.thepinkbride.com</t>
        </is>
      </c>
      <c r="B31340" t="n">
        <v>1277</v>
      </c>
    </row>
    <row r="31341">
      <c r="A31341" t="inlineStr">
        <is>
          <t>www.intosport.co.uk</t>
        </is>
      </c>
      <c r="B31341" t="n">
        <v>1277</v>
      </c>
    </row>
    <row r="31342">
      <c r="A31342" t="inlineStr">
        <is>
          <t>img4882.weyesimg.com</t>
        </is>
      </c>
      <c r="B31342" t="n">
        <v>1277</v>
      </c>
    </row>
    <row r="31343">
      <c r="A31343" t="inlineStr">
        <is>
          <t>www.propertyunder50k.com</t>
        </is>
      </c>
      <c r="B31343" t="n">
        <v>1277</v>
      </c>
    </row>
    <row r="31344">
      <c r="A31344" t="inlineStr">
        <is>
          <t>www.vkf-renzel.com</t>
        </is>
      </c>
      <c r="B31344" t="n">
        <v>1277</v>
      </c>
    </row>
    <row r="31345">
      <c r="A31345" t="inlineStr">
        <is>
          <t>picxin.mobile21cn.com</t>
        </is>
      </c>
      <c r="B31345" t="n">
        <v>1277</v>
      </c>
    </row>
    <row r="31346">
      <c r="A31346" t="inlineStr">
        <is>
          <t>www.klangundkleid.ch</t>
        </is>
      </c>
      <c r="B31346" t="n">
        <v>1277</v>
      </c>
    </row>
    <row r="31347">
      <c r="A31347" t="inlineStr">
        <is>
          <t>images.tabletn.com</t>
        </is>
      </c>
      <c r="B31347" t="n">
        <v>1277</v>
      </c>
    </row>
    <row r="31348">
      <c r="A31348" t="inlineStr">
        <is>
          <t>scrapbookandcards.com</t>
        </is>
      </c>
      <c r="B31348" t="n">
        <v>1277</v>
      </c>
    </row>
    <row r="31349">
      <c r="A31349" t="inlineStr">
        <is>
          <t>media.glamgeek.co.uk</t>
        </is>
      </c>
      <c r="B31349" t="n">
        <v>1277</v>
      </c>
    </row>
    <row r="31350">
      <c r="A31350" t="inlineStr">
        <is>
          <t>img.rawrpink.net</t>
        </is>
      </c>
      <c r="B31350" t="n">
        <v>1277</v>
      </c>
    </row>
    <row r="31351">
      <c r="A31351" t="inlineStr">
        <is>
          <t>www.kbbriggs.com</t>
        </is>
      </c>
      <c r="B31351" t="n">
        <v>1277</v>
      </c>
    </row>
    <row r="31352">
      <c r="A31352" t="inlineStr">
        <is>
          <t>cdn2.juliamovies.com</t>
        </is>
      </c>
      <c r="B31352" t="n">
        <v>1277</v>
      </c>
    </row>
    <row r="31353">
      <c r="A31353" t="inlineStr">
        <is>
          <t>www.madewithhappy.com</t>
        </is>
      </c>
      <c r="B31353" t="n">
        <v>1277</v>
      </c>
    </row>
    <row r="31354">
      <c r="A31354" t="inlineStr">
        <is>
          <t>www.memorial-urns.com</t>
        </is>
      </c>
      <c r="B31354" t="n">
        <v>1277</v>
      </c>
    </row>
    <row r="31355">
      <c r="A31355" t="inlineStr">
        <is>
          <t>media.thatsweetgift.com</t>
        </is>
      </c>
      <c r="B31355" t="n">
        <v>1277</v>
      </c>
    </row>
    <row r="31356">
      <c r="A31356" t="inlineStr">
        <is>
          <t>www.coldwatercreek.com</t>
        </is>
      </c>
      <c r="B31356" t="n">
        <v>1277</v>
      </c>
    </row>
    <row r="31357">
      <c r="A31357" t="inlineStr">
        <is>
          <t>www.horndiplomat.com</t>
        </is>
      </c>
      <c r="B31357" t="n">
        <v>1277</v>
      </c>
    </row>
    <row r="31358">
      <c r="A31358" t="inlineStr">
        <is>
          <t>www.walkingsa.org.au</t>
        </is>
      </c>
      <c r="B31358" t="n">
        <v>1277</v>
      </c>
    </row>
    <row r="31359">
      <c r="A31359" t="inlineStr">
        <is>
          <t>aggrogamer.com</t>
        </is>
      </c>
      <c r="B31359" t="n">
        <v>1277</v>
      </c>
    </row>
    <row r="31360">
      <c r="A31360" t="inlineStr">
        <is>
          <t>northernlighting.com.au</t>
        </is>
      </c>
      <c r="B31360" t="n">
        <v>1277</v>
      </c>
    </row>
    <row r="31361">
      <c r="A31361" t="inlineStr">
        <is>
          <t>www.gamewornauctions.net</t>
        </is>
      </c>
      <c r="B31361" t="n">
        <v>1277</v>
      </c>
    </row>
    <row r="31362">
      <c r="A31362" t="inlineStr">
        <is>
          <t>www.gosexpod.com</t>
        </is>
      </c>
      <c r="B31362" t="n">
        <v>1277</v>
      </c>
    </row>
    <row r="31363">
      <c r="A31363" t="inlineStr">
        <is>
          <t>www.waynesbooks.net</t>
        </is>
      </c>
      <c r="B31363" t="n">
        <v>1277</v>
      </c>
    </row>
    <row r="31364">
      <c r="A31364" t="inlineStr">
        <is>
          <t>9feccfe0de720fa4a4c0-4eae669b9df2f424e8c2759bd627d84d.r17.cf5.rackcdn.com</t>
        </is>
      </c>
      <c r="B31364" t="n">
        <v>1277</v>
      </c>
    </row>
    <row r="31365">
      <c r="A31365" t="inlineStr">
        <is>
          <t>connect2amc.com</t>
        </is>
      </c>
      <c r="B31365" t="n">
        <v>1276</v>
      </c>
    </row>
    <row r="31366">
      <c r="A31366" t="inlineStr">
        <is>
          <t>img60.ddimg.cn</t>
        </is>
      </c>
      <c r="B31366" t="n">
        <v>1276</v>
      </c>
    </row>
    <row r="31367">
      <c r="A31367" t="inlineStr">
        <is>
          <t>www.sellingtrip.com</t>
        </is>
      </c>
      <c r="B31367" t="n">
        <v>1276</v>
      </c>
    </row>
    <row r="31368">
      <c r="A31368" t="inlineStr">
        <is>
          <t>img-vimbly-com-images.imgix.net</t>
        </is>
      </c>
      <c r="B31368" t="n">
        <v>1276</v>
      </c>
    </row>
    <row r="31369">
      <c r="A31369" t="inlineStr">
        <is>
          <t>blog.shopmartingale.com</t>
        </is>
      </c>
      <c r="B31369" t="n">
        <v>1276</v>
      </c>
    </row>
    <row r="31370">
      <c r="A31370" t="inlineStr">
        <is>
          <t>www.brownstoner.com</t>
        </is>
      </c>
      <c r="B31370" t="n">
        <v>1276</v>
      </c>
    </row>
    <row r="31371">
      <c r="A31371" t="inlineStr">
        <is>
          <t>english.seoul.go.kr</t>
        </is>
      </c>
      <c r="B31371" t="n">
        <v>1276</v>
      </c>
    </row>
    <row r="31372">
      <c r="A31372" t="inlineStr">
        <is>
          <t>www.offroadxtreme.com</t>
        </is>
      </c>
      <c r="B31372" t="n">
        <v>1276</v>
      </c>
    </row>
    <row r="31373">
      <c r="A31373" t="inlineStr">
        <is>
          <t>quiltsocial.com</t>
        </is>
      </c>
      <c r="B31373" t="n">
        <v>1276</v>
      </c>
    </row>
    <row r="31374">
      <c r="A31374" t="inlineStr">
        <is>
          <t>media.clickorlando.com</t>
        </is>
      </c>
      <c r="B31374" t="n">
        <v>1276</v>
      </c>
    </row>
    <row r="31375">
      <c r="A31375" t="inlineStr">
        <is>
          <t>dotbeasts.com</t>
        </is>
      </c>
      <c r="B31375" t="n">
        <v>1276</v>
      </c>
    </row>
    <row r="31376">
      <c r="A31376" t="inlineStr">
        <is>
          <t>www.heartbowsmakeup.com</t>
        </is>
      </c>
      <c r="B31376" t="n">
        <v>1276</v>
      </c>
    </row>
    <row r="31377">
      <c r="A31377" t="inlineStr">
        <is>
          <t>computersperth.com</t>
        </is>
      </c>
      <c r="B31377" t="n">
        <v>1276</v>
      </c>
    </row>
    <row r="31378">
      <c r="A31378" t="inlineStr">
        <is>
          <t>www.onlinecasinoreports.com</t>
        </is>
      </c>
      <c r="B31378" t="n">
        <v>1276</v>
      </c>
    </row>
    <row r="31379">
      <c r="A31379" t="inlineStr">
        <is>
          <t>www.ratisbons.com</t>
        </is>
      </c>
      <c r="B31379" t="n">
        <v>1276</v>
      </c>
    </row>
    <row r="31380">
      <c r="A31380" t="inlineStr">
        <is>
          <t>bitarinstitute.com</t>
        </is>
      </c>
      <c r="B31380" t="n">
        <v>1276</v>
      </c>
    </row>
    <row r="31381">
      <c r="A31381" t="inlineStr">
        <is>
          <t>www.strandhardware.co.za</t>
        </is>
      </c>
      <c r="B31381" t="n">
        <v>1276</v>
      </c>
    </row>
    <row r="31382">
      <c r="A31382" t="inlineStr">
        <is>
          <t>www.carapharmacy.com</t>
        </is>
      </c>
      <c r="B31382" t="n">
        <v>1276</v>
      </c>
    </row>
    <row r="31383">
      <c r="A31383" t="inlineStr">
        <is>
          <t>www.equipnet.com</t>
        </is>
      </c>
      <c r="B31383" t="n">
        <v>1276</v>
      </c>
    </row>
    <row r="31384">
      <c r="A31384" t="inlineStr">
        <is>
          <t>regalosde.es</t>
        </is>
      </c>
      <c r="B31384" t="n">
        <v>1276</v>
      </c>
    </row>
    <row r="31385">
      <c r="A31385" t="inlineStr">
        <is>
          <t>foto.agavatube.mobi</t>
        </is>
      </c>
      <c r="B31385" t="n">
        <v>1276</v>
      </c>
    </row>
    <row r="31386">
      <c r="A31386" t="inlineStr">
        <is>
          <t>www.expose.org</t>
        </is>
      </c>
      <c r="B31386" t="n">
        <v>1276</v>
      </c>
    </row>
    <row r="31387">
      <c r="A31387" t="inlineStr">
        <is>
          <t>static.123cdn.nl</t>
        </is>
      </c>
      <c r="B31387" t="n">
        <v>1276</v>
      </c>
    </row>
    <row r="31388">
      <c r="A31388" t="inlineStr">
        <is>
          <t>www.usfoodz.nl</t>
        </is>
      </c>
      <c r="B31388" t="n">
        <v>1276</v>
      </c>
    </row>
    <row r="31389">
      <c r="A31389" t="inlineStr">
        <is>
          <t>images.50inchtvs.net</t>
        </is>
      </c>
      <c r="B31389" t="n">
        <v>1276</v>
      </c>
    </row>
    <row r="31390">
      <c r="A31390" t="inlineStr">
        <is>
          <t>d1opufn2wfnxmc.cloudfront.net</t>
        </is>
      </c>
      <c r="B31390" t="n">
        <v>1276</v>
      </c>
    </row>
    <row r="31391">
      <c r="A31391" t="inlineStr">
        <is>
          <t>www.theyeshivaworld.com</t>
        </is>
      </c>
      <c r="B31391" t="n">
        <v>1276</v>
      </c>
    </row>
    <row r="31392">
      <c r="A31392" t="inlineStr">
        <is>
          <t>pisces-ssl.bbystatic.com</t>
        </is>
      </c>
      <c r="B31392" t="n">
        <v>1276</v>
      </c>
    </row>
    <row r="31393">
      <c r="A31393" t="inlineStr">
        <is>
          <t>co-uk-wallfillers-magento.s3-eu-west-1.amazonaws.com</t>
        </is>
      </c>
      <c r="B31393" t="n">
        <v>1276</v>
      </c>
    </row>
    <row r="31394">
      <c r="A31394" t="inlineStr">
        <is>
          <t>www.americanexpress.com</t>
        </is>
      </c>
      <c r="B31394" t="n">
        <v>1275</v>
      </c>
    </row>
    <row r="31395">
      <c r="A31395" t="inlineStr">
        <is>
          <t>ikesaki.vteximg.com.br</t>
        </is>
      </c>
      <c r="B31395" t="n">
        <v>1275</v>
      </c>
    </row>
    <row r="31396">
      <c r="A31396" t="inlineStr">
        <is>
          <t>media.gsm55.com</t>
        </is>
      </c>
      <c r="B31396" t="n">
        <v>1275</v>
      </c>
    </row>
    <row r="31397">
      <c r="A31397" t="inlineStr">
        <is>
          <t>en.bloomingdales.com.kw</t>
        </is>
      </c>
      <c r="B31397" t="n">
        <v>1275</v>
      </c>
    </row>
    <row r="31398">
      <c r="A31398" t="inlineStr">
        <is>
          <t>africatimes.com</t>
        </is>
      </c>
      <c r="B31398" t="n">
        <v>1275</v>
      </c>
    </row>
    <row r="31399">
      <c r="A31399" t="inlineStr">
        <is>
          <t>adventuresofagoodman.com</t>
        </is>
      </c>
      <c r="B31399" t="n">
        <v>1275</v>
      </c>
    </row>
    <row r="31400">
      <c r="A31400" t="inlineStr">
        <is>
          <t>fave-production-main.myfave.gdn</t>
        </is>
      </c>
      <c r="B31400" t="n">
        <v>1275</v>
      </c>
    </row>
    <row r="31401">
      <c r="A31401" t="inlineStr">
        <is>
          <t>www.numismaticnews.net</t>
        </is>
      </c>
      <c r="B31401" t="n">
        <v>1275</v>
      </c>
    </row>
    <row r="31402">
      <c r="A31402" t="inlineStr">
        <is>
          <t>home.nps.gov</t>
        </is>
      </c>
      <c r="B31402" t="n">
        <v>1275</v>
      </c>
    </row>
    <row r="31403">
      <c r="A31403" t="inlineStr">
        <is>
          <t>topgunsupply.r.worldssl.net</t>
        </is>
      </c>
      <c r="B31403" t="n">
        <v>1275</v>
      </c>
    </row>
    <row r="31404">
      <c r="A31404" t="inlineStr">
        <is>
          <t>www.sportsgamersonline.com</t>
        </is>
      </c>
      <c r="B31404" t="n">
        <v>1275</v>
      </c>
    </row>
    <row r="31405">
      <c r="A31405" t="inlineStr">
        <is>
          <t>scandicangler.com</t>
        </is>
      </c>
      <c r="B31405" t="n">
        <v>1275</v>
      </c>
    </row>
    <row r="31406">
      <c r="A31406" t="inlineStr">
        <is>
          <t>img1.tongtool.com</t>
        </is>
      </c>
      <c r="B31406" t="n">
        <v>1275</v>
      </c>
    </row>
    <row r="31407">
      <c r="A31407" t="inlineStr">
        <is>
          <t>www.amandaappleby.com</t>
        </is>
      </c>
      <c r="B31407" t="n">
        <v>1275</v>
      </c>
    </row>
    <row r="31408">
      <c r="A31408" t="inlineStr">
        <is>
          <t>www.p2r-expert.com</t>
        </is>
      </c>
      <c r="B31408" t="n">
        <v>1275</v>
      </c>
    </row>
    <row r="31409">
      <c r="A31409" t="inlineStr">
        <is>
          <t>www.gebnegozionline.com</t>
        </is>
      </c>
      <c r="B31409" t="n">
        <v>1275</v>
      </c>
    </row>
    <row r="31410">
      <c r="A31410" t="inlineStr">
        <is>
          <t>d37lr3h2mc1e0w.cloudfront.net</t>
        </is>
      </c>
      <c r="B31410" t="n">
        <v>1275</v>
      </c>
    </row>
    <row r="31411">
      <c r="A31411" t="inlineStr">
        <is>
          <t>www.modernknitting.co.uk</t>
        </is>
      </c>
      <c r="B31411" t="n">
        <v>1275</v>
      </c>
    </row>
    <row r="31412">
      <c r="A31412" t="inlineStr">
        <is>
          <t>static.latribune.fr</t>
        </is>
      </c>
      <c r="B31412" t="n">
        <v>1275</v>
      </c>
    </row>
    <row r="31413">
      <c r="A31413" t="inlineStr">
        <is>
          <t>www.iqsdirectory.com</t>
        </is>
      </c>
      <c r="B31413" t="n">
        <v>1275</v>
      </c>
    </row>
    <row r="31414">
      <c r="A31414" t="inlineStr">
        <is>
          <t>www.easygetproduct.com</t>
        </is>
      </c>
      <c r="B31414" t="n">
        <v>1275</v>
      </c>
    </row>
    <row r="31415">
      <c r="A31415" t="inlineStr">
        <is>
          <t>www.topfabric.co.uk</t>
        </is>
      </c>
      <c r="B31415" t="n">
        <v>1275</v>
      </c>
    </row>
    <row r="31416">
      <c r="A31416" t="inlineStr">
        <is>
          <t>briebrieblooms.com</t>
        </is>
      </c>
      <c r="B31416" t="n">
        <v>1275</v>
      </c>
    </row>
    <row r="31417">
      <c r="A31417" t="inlineStr">
        <is>
          <t>emmassexstore.com</t>
        </is>
      </c>
      <c r="B31417" t="n">
        <v>1275</v>
      </c>
    </row>
    <row r="31418">
      <c r="A31418" t="inlineStr">
        <is>
          <t>theboysareback.files.wordpress.com</t>
        </is>
      </c>
      <c r="B31418" t="n">
        <v>1275</v>
      </c>
    </row>
    <row r="31419">
      <c r="A31419" t="inlineStr">
        <is>
          <t>theknittingspace.com</t>
        </is>
      </c>
      <c r="B31419" t="n">
        <v>1275</v>
      </c>
    </row>
    <row r="31420">
      <c r="A31420" t="inlineStr">
        <is>
          <t>uncommoncarib-wpengine.netdna-ssl.com</t>
        </is>
      </c>
      <c r="B31420" t="n">
        <v>1274</v>
      </c>
    </row>
    <row r="31421">
      <c r="A31421" t="inlineStr">
        <is>
          <t>azzurri.ie</t>
        </is>
      </c>
      <c r="B31421" t="n">
        <v>1274</v>
      </c>
    </row>
    <row r="31422">
      <c r="A31422" t="inlineStr">
        <is>
          <t>topdovoz.sk</t>
        </is>
      </c>
      <c r="B31422" t="n">
        <v>1274</v>
      </c>
    </row>
    <row r="31423">
      <c r="A31423" t="inlineStr">
        <is>
          <t>www.fan.pl</t>
        </is>
      </c>
      <c r="B31423" t="n">
        <v>1274</v>
      </c>
    </row>
    <row r="31424">
      <c r="A31424" t="inlineStr">
        <is>
          <t>jadeashley.co</t>
        </is>
      </c>
      <c r="B31424" t="n">
        <v>1274</v>
      </c>
    </row>
    <row r="31425">
      <c r="A31425" t="inlineStr">
        <is>
          <t>ubistatic19-a.akamaihd.net</t>
        </is>
      </c>
      <c r="B31425" t="n">
        <v>1274</v>
      </c>
    </row>
    <row r="31426">
      <c r="A31426" t="inlineStr">
        <is>
          <t>www.archanaskitchen.com</t>
        </is>
      </c>
      <c r="B31426" t="n">
        <v>1274</v>
      </c>
    </row>
    <row r="31427">
      <c r="A31427" t="inlineStr">
        <is>
          <t>cliq.ng</t>
        </is>
      </c>
      <c r="B31427" t="n">
        <v>1274</v>
      </c>
    </row>
    <row r="31428">
      <c r="A31428" t="inlineStr">
        <is>
          <t>elegantpark.com</t>
        </is>
      </c>
      <c r="B31428" t="n">
        <v>1274</v>
      </c>
    </row>
    <row r="31429">
      <c r="A31429" t="inlineStr">
        <is>
          <t>c306001.r1.cf1.rackcdn.com</t>
        </is>
      </c>
      <c r="B31429" t="n">
        <v>1274</v>
      </c>
    </row>
    <row r="31430">
      <c r="A31430" t="inlineStr">
        <is>
          <t>img1.bcdbazaar.com</t>
        </is>
      </c>
      <c r="B31430" t="n">
        <v>1274</v>
      </c>
    </row>
    <row r="31431">
      <c r="A31431" t="inlineStr">
        <is>
          <t>70.cdn.ekm.net</t>
        </is>
      </c>
      <c r="B31431" t="n">
        <v>1274</v>
      </c>
    </row>
    <row r="31432">
      <c r="A31432" t="inlineStr">
        <is>
          <t>hcrsourcebook.files.wordpress.com</t>
        </is>
      </c>
      <c r="B31432" t="n">
        <v>1274</v>
      </c>
    </row>
    <row r="31433">
      <c r="A31433" t="inlineStr">
        <is>
          <t>www.arc-components.com</t>
        </is>
      </c>
      <c r="B31433" t="n">
        <v>1274</v>
      </c>
    </row>
    <row r="31434">
      <c r="A31434" t="inlineStr">
        <is>
          <t>assets.products-live.ao.com</t>
        </is>
      </c>
      <c r="B31434" t="n">
        <v>1274</v>
      </c>
    </row>
    <row r="31435">
      <c r="A31435" t="inlineStr">
        <is>
          <t>sweetcherry.ocnk.net</t>
        </is>
      </c>
      <c r="B31435" t="n">
        <v>1274</v>
      </c>
    </row>
    <row r="31436">
      <c r="A31436" t="inlineStr">
        <is>
          <t>dev.stephensons.com</t>
        </is>
      </c>
      <c r="B31436" t="n">
        <v>1274</v>
      </c>
    </row>
    <row r="31437">
      <c r="A31437" t="inlineStr">
        <is>
          <t>shop.edbookfest.co.uk</t>
        </is>
      </c>
      <c r="B31437" t="n">
        <v>1274</v>
      </c>
    </row>
    <row r="31438">
      <c r="A31438" t="inlineStr">
        <is>
          <t>www.oilpaintingsgallery.com</t>
        </is>
      </c>
      <c r="B31438" t="n">
        <v>1273</v>
      </c>
    </row>
    <row r="31439">
      <c r="A31439" t="inlineStr">
        <is>
          <t>www.glasswells.co.uk</t>
        </is>
      </c>
      <c r="B31439" t="n">
        <v>1273</v>
      </c>
    </row>
    <row r="31440">
      <c r="A31440" t="inlineStr">
        <is>
          <t>cms.thepostmillennial.com</t>
        </is>
      </c>
      <c r="B31440" t="n">
        <v>1273</v>
      </c>
    </row>
    <row r="31441">
      <c r="A31441" t="inlineStr">
        <is>
          <t>gunnewsdaily.com</t>
        </is>
      </c>
      <c r="B31441" t="n">
        <v>1273</v>
      </c>
    </row>
    <row r="31442">
      <c r="A31442" t="inlineStr">
        <is>
          <t>thenationonlineng.net</t>
        </is>
      </c>
      <c r="B31442" t="n">
        <v>1273</v>
      </c>
    </row>
    <row r="31443">
      <c r="A31443" t="inlineStr">
        <is>
          <t>www.choisirunfilm.fr</t>
        </is>
      </c>
      <c r="B31443" t="n">
        <v>1273</v>
      </c>
    </row>
    <row r="31444">
      <c r="A31444" t="inlineStr">
        <is>
          <t>images.rscentral.org</t>
        </is>
      </c>
      <c r="B31444" t="n">
        <v>1273</v>
      </c>
    </row>
    <row r="31445">
      <c r="A31445" t="inlineStr">
        <is>
          <t>www.10wallpaper.com</t>
        </is>
      </c>
      <c r="B31445" t="n">
        <v>1273</v>
      </c>
    </row>
    <row r="31446">
      <c r="A31446" t="inlineStr">
        <is>
          <t>bravewords.com</t>
        </is>
      </c>
      <c r="B31446" t="n">
        <v>1273</v>
      </c>
    </row>
    <row r="31447">
      <c r="A31447" t="inlineStr">
        <is>
          <t>media.designconnected.com</t>
        </is>
      </c>
      <c r="B31447" t="n">
        <v>1273</v>
      </c>
    </row>
    <row r="31448">
      <c r="A31448" t="inlineStr">
        <is>
          <t>images.buyagift.co.uk</t>
        </is>
      </c>
      <c r="B31448" t="n">
        <v>1273</v>
      </c>
    </row>
    <row r="31449">
      <c r="A31449" t="inlineStr">
        <is>
          <t>mtv.mtvnimages.com</t>
        </is>
      </c>
      <c r="B31449" t="n">
        <v>1273</v>
      </c>
    </row>
    <row r="31450">
      <c r="A31450" t="inlineStr">
        <is>
          <t>www.bikescatalog.com</t>
        </is>
      </c>
      <c r="B31450" t="n">
        <v>1273</v>
      </c>
    </row>
    <row r="31451">
      <c r="A31451" t="inlineStr">
        <is>
          <t>www.furniturefinders.com</t>
        </is>
      </c>
      <c r="B31451" t="n">
        <v>1273</v>
      </c>
    </row>
    <row r="31452">
      <c r="A31452" t="inlineStr">
        <is>
          <t>media.techpp.com</t>
        </is>
      </c>
      <c r="B31452" t="n">
        <v>1273</v>
      </c>
    </row>
    <row r="31453">
      <c r="A31453" t="inlineStr">
        <is>
          <t>ysnews.com</t>
        </is>
      </c>
      <c r="B31453" t="n">
        <v>1273</v>
      </c>
    </row>
    <row r="31454">
      <c r="A31454" t="inlineStr">
        <is>
          <t>img.cesdeals.com</t>
        </is>
      </c>
      <c r="B31454" t="n">
        <v>1273</v>
      </c>
    </row>
    <row r="31455">
      <c r="A31455" t="inlineStr">
        <is>
          <t>www.cmwltd.co.uk</t>
        </is>
      </c>
      <c r="B31455" t="n">
        <v>1273</v>
      </c>
    </row>
    <row r="31456">
      <c r="A31456" t="inlineStr">
        <is>
          <t>images.downloadcloud.com</t>
        </is>
      </c>
      <c r="B31456" t="n">
        <v>1273</v>
      </c>
    </row>
    <row r="31457">
      <c r="A31457" t="inlineStr">
        <is>
          <t>appwarm.com</t>
        </is>
      </c>
      <c r="B31457" t="n">
        <v>1273</v>
      </c>
    </row>
    <row r="31458">
      <c r="A31458" t="inlineStr">
        <is>
          <t>c3.dealcatcher.com</t>
        </is>
      </c>
      <c r="B31458" t="n">
        <v>1273</v>
      </c>
    </row>
    <row r="31459">
      <c r="A31459" t="inlineStr">
        <is>
          <t>www.bhpublishinggroup.com</t>
        </is>
      </c>
      <c r="B31459" t="n">
        <v>1273</v>
      </c>
    </row>
    <row r="31460">
      <c r="A31460" t="inlineStr">
        <is>
          <t>static2.torqen.uk</t>
        </is>
      </c>
      <c r="B31460" t="n">
        <v>1273</v>
      </c>
    </row>
    <row r="31461">
      <c r="A31461" t="inlineStr">
        <is>
          <t>www.allmystery.de</t>
        </is>
      </c>
      <c r="B31461" t="n">
        <v>1273</v>
      </c>
    </row>
    <row r="31462">
      <c r="A31462" t="inlineStr">
        <is>
          <t>www.templates4share.com</t>
        </is>
      </c>
      <c r="B31462" t="n">
        <v>1273</v>
      </c>
    </row>
    <row r="31463">
      <c r="A31463" t="inlineStr">
        <is>
          <t>ml8dx8xgrqnj.i.optimole.com</t>
        </is>
      </c>
      <c r="B31463" t="n">
        <v>1273</v>
      </c>
    </row>
    <row r="31464">
      <c r="A31464" t="inlineStr">
        <is>
          <t>i2-prod.scunthorpetelegraph.co.uk</t>
        </is>
      </c>
      <c r="B31464" t="n">
        <v>1273</v>
      </c>
    </row>
    <row r="31465">
      <c r="A31465" t="inlineStr">
        <is>
          <t>www.lapensiuni.ro</t>
        </is>
      </c>
      <c r="B31465" t="n">
        <v>1273</v>
      </c>
    </row>
    <row r="31466">
      <c r="A31466" t="inlineStr">
        <is>
          <t>www.adfk.eu</t>
        </is>
      </c>
      <c r="B31466" t="n">
        <v>1272</v>
      </c>
    </row>
    <row r="31467">
      <c r="A31467" t="inlineStr">
        <is>
          <t>hypnohub.net</t>
        </is>
      </c>
      <c r="B31467" t="n">
        <v>1272</v>
      </c>
    </row>
    <row r="31468">
      <c r="A31468" t="inlineStr">
        <is>
          <t>www.safestbettingsites.com</t>
        </is>
      </c>
      <c r="B31468" t="n">
        <v>1272</v>
      </c>
    </row>
    <row r="31469">
      <c r="A31469" t="inlineStr">
        <is>
          <t>www.ultimagame.es</t>
        </is>
      </c>
      <c r="B31469" t="n">
        <v>1272</v>
      </c>
    </row>
    <row r="31470">
      <c r="A31470" t="inlineStr">
        <is>
          <t>pianno39.com</t>
        </is>
      </c>
      <c r="B31470" t="n">
        <v>1272</v>
      </c>
    </row>
    <row r="31471">
      <c r="A31471" t="inlineStr">
        <is>
          <t>jiffyshirts.imgix.net</t>
        </is>
      </c>
      <c r="B31471" t="n">
        <v>1272</v>
      </c>
    </row>
    <row r="31472">
      <c r="A31472" t="inlineStr">
        <is>
          <t>s3.onthesnow.com</t>
        </is>
      </c>
      <c r="B31472" t="n">
        <v>1272</v>
      </c>
    </row>
    <row r="31473">
      <c r="A31473" t="inlineStr">
        <is>
          <t>d13csqd2kn0ewr.cloudfront.net</t>
        </is>
      </c>
      <c r="B31473" t="n">
        <v>1272</v>
      </c>
    </row>
    <row r="31474">
      <c r="A31474" t="inlineStr">
        <is>
          <t>www.nknews.org</t>
        </is>
      </c>
      <c r="B31474" t="n">
        <v>1272</v>
      </c>
    </row>
    <row r="31475">
      <c r="A31475" t="inlineStr">
        <is>
          <t>homemakeover.in</t>
        </is>
      </c>
      <c r="B31475" t="n">
        <v>1272</v>
      </c>
    </row>
    <row r="31476">
      <c r="A31476" t="inlineStr">
        <is>
          <t>www.government-fleet.com</t>
        </is>
      </c>
      <c r="B31476" t="n">
        <v>1272</v>
      </c>
    </row>
    <row r="31477">
      <c r="A31477" t="inlineStr">
        <is>
          <t>www.drphilipmiller.com</t>
        </is>
      </c>
      <c r="B31477" t="n">
        <v>1272</v>
      </c>
    </row>
    <row r="31478">
      <c r="A31478" t="inlineStr">
        <is>
          <t>www.ilovepugs.co.uk</t>
        </is>
      </c>
      <c r="B31478" t="n">
        <v>1272</v>
      </c>
    </row>
    <row r="31479">
      <c r="A31479" t="inlineStr">
        <is>
          <t>tractorsinfo.com</t>
        </is>
      </c>
      <c r="B31479" t="n">
        <v>1272</v>
      </c>
    </row>
    <row r="31480">
      <c r="A31480" t="inlineStr">
        <is>
          <t>www.i-dex.de</t>
        </is>
      </c>
      <c r="B31480" t="n">
        <v>1272</v>
      </c>
    </row>
    <row r="31481">
      <c r="A31481" t="inlineStr">
        <is>
          <t>www.anglingdirect.co.uk</t>
        </is>
      </c>
      <c r="B31481" t="n">
        <v>1272</v>
      </c>
    </row>
    <row r="31482">
      <c r="A31482" t="inlineStr">
        <is>
          <t>www.craftionary.net</t>
        </is>
      </c>
      <c r="B31482" t="n">
        <v>1272</v>
      </c>
    </row>
    <row r="31483">
      <c r="A31483" t="inlineStr">
        <is>
          <t>media.13wmaz.com</t>
        </is>
      </c>
      <c r="B31483" t="n">
        <v>1272</v>
      </c>
    </row>
    <row r="31484">
      <c r="A31484" t="inlineStr">
        <is>
          <t>new.minimania.com</t>
        </is>
      </c>
      <c r="B31484" t="n">
        <v>1272</v>
      </c>
    </row>
    <row r="31485">
      <c r="A31485" t="inlineStr">
        <is>
          <t>www.worldcinemagallery.com</t>
        </is>
      </c>
      <c r="B31485" t="n">
        <v>1272</v>
      </c>
    </row>
    <row r="31486">
      <c r="A31486" t="inlineStr">
        <is>
          <t>www.regentantiques.com</t>
        </is>
      </c>
      <c r="B31486" t="n">
        <v>1271</v>
      </c>
    </row>
    <row r="31487">
      <c r="A31487" t="inlineStr">
        <is>
          <t>www.ilovekent.net</t>
        </is>
      </c>
      <c r="B31487" t="n">
        <v>1271</v>
      </c>
    </row>
    <row r="31488">
      <c r="A31488" t="inlineStr">
        <is>
          <t>nakedmaturephotos.com</t>
        </is>
      </c>
      <c r="B31488" t="n">
        <v>1271</v>
      </c>
    </row>
    <row r="31489">
      <c r="A31489" t="inlineStr">
        <is>
          <t>mp3-cd-burner.com</t>
        </is>
      </c>
      <c r="B31489" t="n">
        <v>1271</v>
      </c>
    </row>
    <row r="31490">
      <c r="A31490" t="inlineStr">
        <is>
          <t>www.pocketpc.ch</t>
        </is>
      </c>
      <c r="B31490" t="n">
        <v>1271</v>
      </c>
    </row>
    <row r="31491">
      <c r="A31491" t="inlineStr">
        <is>
          <t>pinballmachinesworld.com</t>
        </is>
      </c>
      <c r="B31491" t="n">
        <v>1271</v>
      </c>
    </row>
    <row r="31492">
      <c r="A31492" t="inlineStr">
        <is>
          <t>static.autox.com</t>
        </is>
      </c>
      <c r="B31492" t="n">
        <v>1271</v>
      </c>
    </row>
    <row r="31493">
      <c r="A31493" t="inlineStr">
        <is>
          <t>4fe1817f8a34223485cc-b0e6b0ae84d93dcb7c99f2fd5b49001f.ssl.cf1.rackcdn.com</t>
        </is>
      </c>
      <c r="B31493" t="n">
        <v>1271</v>
      </c>
    </row>
    <row r="31494">
      <c r="A31494" t="inlineStr">
        <is>
          <t>www.vestry.com</t>
        </is>
      </c>
      <c r="B31494" t="n">
        <v>1271</v>
      </c>
    </row>
    <row r="31495">
      <c r="A31495" t="inlineStr">
        <is>
          <t>productshots2.modcloth.com</t>
        </is>
      </c>
      <c r="B31495" t="n">
        <v>1271</v>
      </c>
    </row>
    <row r="31496">
      <c r="A31496" t="inlineStr">
        <is>
          <t>lovemehugme.com</t>
        </is>
      </c>
      <c r="B31496" t="n">
        <v>1271</v>
      </c>
    </row>
    <row r="31497">
      <c r="A31497" t="inlineStr">
        <is>
          <t>gray-wymt-prod.cdn.arcpublishing.com</t>
        </is>
      </c>
      <c r="B31497" t="n">
        <v>1271</v>
      </c>
    </row>
    <row r="31498">
      <c r="A31498" t="inlineStr">
        <is>
          <t>www.macthai.com</t>
        </is>
      </c>
      <c r="B31498" t="n">
        <v>1271</v>
      </c>
    </row>
    <row r="31499">
      <c r="A31499" t="inlineStr">
        <is>
          <t>movie.vsgt.lt</t>
        </is>
      </c>
      <c r="B31499" t="n">
        <v>1271</v>
      </c>
    </row>
    <row r="31500">
      <c r="A31500" t="inlineStr">
        <is>
          <t>aysqa04an.cloudimg.io</t>
        </is>
      </c>
      <c r="B31500" t="n">
        <v>1271</v>
      </c>
    </row>
    <row r="31501">
      <c r="A31501" t="inlineStr">
        <is>
          <t>www.lydingzi.com</t>
        </is>
      </c>
      <c r="B31501" t="n">
        <v>1271</v>
      </c>
    </row>
    <row r="31502">
      <c r="A31502" t="inlineStr">
        <is>
          <t>ft.erohardcore.info</t>
        </is>
      </c>
      <c r="B31502" t="n">
        <v>1271</v>
      </c>
    </row>
    <row r="31503">
      <c r="A31503" t="inlineStr">
        <is>
          <t>cdn.sportmonks.com</t>
        </is>
      </c>
      <c r="B31503" t="n">
        <v>1271</v>
      </c>
    </row>
    <row r="31504">
      <c r="A31504" t="inlineStr">
        <is>
          <t>pif.abundantforests.org</t>
        </is>
      </c>
      <c r="B31504" t="n">
        <v>1271</v>
      </c>
    </row>
    <row r="31505">
      <c r="A31505" t="inlineStr">
        <is>
          <t>www.expressenvelopes.co.uk</t>
        </is>
      </c>
      <c r="B31505" t="n">
        <v>1271</v>
      </c>
    </row>
    <row r="31506">
      <c r="A31506" t="inlineStr">
        <is>
          <t>images.herzindagi.info</t>
        </is>
      </c>
      <c r="B31506" t="n">
        <v>1271</v>
      </c>
    </row>
    <row r="31507">
      <c r="A31507" t="inlineStr">
        <is>
          <t>www.gardensonline.com.au</t>
        </is>
      </c>
      <c r="B31507" t="n">
        <v>1271</v>
      </c>
    </row>
    <row r="31508">
      <c r="A31508" t="inlineStr">
        <is>
          <t>mfs0.cdnsw.com</t>
        </is>
      </c>
      <c r="B31508" t="n">
        <v>1271</v>
      </c>
    </row>
    <row r="31509">
      <c r="A31509" t="inlineStr">
        <is>
          <t>www.idreambuy.com</t>
        </is>
      </c>
      <c r="B31509" t="n">
        <v>1271</v>
      </c>
    </row>
    <row r="31510">
      <c r="A31510" t="inlineStr">
        <is>
          <t>thumb.tubelake.mobi</t>
        </is>
      </c>
      <c r="B31510" t="n">
        <v>1271</v>
      </c>
    </row>
    <row r="31511">
      <c r="A31511" t="inlineStr">
        <is>
          <t>todaysnew.files.wordpress.com</t>
        </is>
      </c>
      <c r="B31511" t="n">
        <v>1271</v>
      </c>
    </row>
    <row r="31512">
      <c r="A31512" t="inlineStr">
        <is>
          <t>gaponez.com</t>
        </is>
      </c>
      <c r="B31512" t="n">
        <v>1271</v>
      </c>
    </row>
    <row r="31513">
      <c r="A31513" t="inlineStr">
        <is>
          <t>vsaauctions.com</t>
        </is>
      </c>
      <c r="B31513" t="n">
        <v>1271</v>
      </c>
    </row>
    <row r="31514">
      <c r="A31514" t="inlineStr">
        <is>
          <t>www.findmeaconference.com</t>
        </is>
      </c>
      <c r="B31514" t="n">
        <v>1271</v>
      </c>
    </row>
    <row r="31515">
      <c r="A31515" t="inlineStr">
        <is>
          <t>www.thevaultnz.com</t>
        </is>
      </c>
      <c r="B31515" t="n">
        <v>1271</v>
      </c>
    </row>
    <row r="31516">
      <c r="A31516" t="inlineStr">
        <is>
          <t>uvejuegos.com</t>
        </is>
      </c>
      <c r="B31516" t="n">
        <v>1270</v>
      </c>
    </row>
    <row r="31517">
      <c r="A31517" t="inlineStr">
        <is>
          <t>www.ortopediasilvio.com</t>
        </is>
      </c>
      <c r="B31517" t="n">
        <v>1270</v>
      </c>
    </row>
    <row r="31518">
      <c r="A31518" t="inlineStr">
        <is>
          <t>fm-production.s3.amazonaws.com:443</t>
        </is>
      </c>
      <c r="B31518" t="n">
        <v>1270</v>
      </c>
    </row>
    <row r="31519">
      <c r="A31519" t="inlineStr">
        <is>
          <t>es.toonzshop.com</t>
        </is>
      </c>
      <c r="B31519" t="n">
        <v>1270</v>
      </c>
    </row>
    <row r="31520">
      <c r="A31520" t="inlineStr">
        <is>
          <t>www.sportsfanprolighting.com</t>
        </is>
      </c>
      <c r="B31520" t="n">
        <v>1270</v>
      </c>
    </row>
    <row r="31521">
      <c r="A31521" t="inlineStr">
        <is>
          <t>www.lavyhair.com</t>
        </is>
      </c>
      <c r="B31521" t="n">
        <v>1270</v>
      </c>
    </row>
    <row r="31522">
      <c r="A31522" t="inlineStr">
        <is>
          <t>705628.smushcdn.com</t>
        </is>
      </c>
      <c r="B31522" t="n">
        <v>1270</v>
      </c>
    </row>
    <row r="31523">
      <c r="A31523" t="inlineStr">
        <is>
          <t>www.theopal.co.uk</t>
        </is>
      </c>
      <c r="B31523" t="n">
        <v>1270</v>
      </c>
    </row>
    <row r="31524">
      <c r="A31524" t="inlineStr">
        <is>
          <t>d3c7odttnp7a2d.cloudfront.net</t>
        </is>
      </c>
      <c r="B31524" t="n">
        <v>1270</v>
      </c>
    </row>
    <row r="31525">
      <c r="A31525" t="inlineStr">
        <is>
          <t>stat-a04.alsen.pl</t>
        </is>
      </c>
      <c r="B31525" t="n">
        <v>1270</v>
      </c>
    </row>
    <row r="31526">
      <c r="A31526" t="inlineStr">
        <is>
          <t>www.netentstalker.com</t>
        </is>
      </c>
      <c r="B31526" t="n">
        <v>1270</v>
      </c>
    </row>
    <row r="31527">
      <c r="A31527" t="inlineStr">
        <is>
          <t>uppercumberlandreporter.com</t>
        </is>
      </c>
      <c r="B31527" t="n">
        <v>1270</v>
      </c>
    </row>
    <row r="31528">
      <c r="A31528" t="inlineStr">
        <is>
          <t>www.padelnuestro.com</t>
        </is>
      </c>
      <c r="B31528" t="n">
        <v>1270</v>
      </c>
    </row>
    <row r="31529">
      <c r="A31529" t="inlineStr">
        <is>
          <t>www.anladdin.com</t>
        </is>
      </c>
      <c r="B31529" t="n">
        <v>1270</v>
      </c>
    </row>
    <row r="31530">
      <c r="A31530" t="inlineStr">
        <is>
          <t>www.quiltingboard.com</t>
        </is>
      </c>
      <c r="B31530" t="n">
        <v>1270</v>
      </c>
    </row>
    <row r="31531">
      <c r="A31531" t="inlineStr">
        <is>
          <t>www.chinareflective.com</t>
        </is>
      </c>
      <c r="B31531" t="n">
        <v>1270</v>
      </c>
    </row>
    <row r="31532">
      <c r="A31532" t="inlineStr">
        <is>
          <t>thebritishblacklist.co.uk</t>
        </is>
      </c>
      <c r="B31532" t="n">
        <v>1270</v>
      </c>
    </row>
    <row r="31533">
      <c r="A31533" t="inlineStr">
        <is>
          <t>cdn.crunchify.com</t>
        </is>
      </c>
      <c r="B31533" t="n">
        <v>1270</v>
      </c>
    </row>
    <row r="31534">
      <c r="A31534" t="inlineStr">
        <is>
          <t>digitalcollections.wesleyan.edu</t>
        </is>
      </c>
      <c r="B31534" t="n">
        <v>1270</v>
      </c>
    </row>
    <row r="31535">
      <c r="A31535" t="inlineStr">
        <is>
          <t>www.uhnice.com</t>
        </is>
      </c>
      <c r="B31535" t="n">
        <v>1270</v>
      </c>
    </row>
    <row r="31536">
      <c r="A31536" t="inlineStr">
        <is>
          <t>b-i.forbesimg.com</t>
        </is>
      </c>
      <c r="B31536" t="n">
        <v>1269</v>
      </c>
    </row>
    <row r="31537">
      <c r="A31537" t="inlineStr">
        <is>
          <t>www.photo-reference-for-comic-artists.com</t>
        </is>
      </c>
      <c r="B31537" t="n">
        <v>1269</v>
      </c>
    </row>
    <row r="31538">
      <c r="A31538" t="inlineStr">
        <is>
          <t>abcprints.co.uk</t>
        </is>
      </c>
      <c r="B31538" t="n">
        <v>1269</v>
      </c>
    </row>
    <row r="31539">
      <c r="A31539" t="inlineStr">
        <is>
          <t>www.nekretnine1.pro</t>
        </is>
      </c>
      <c r="B31539" t="n">
        <v>1269</v>
      </c>
    </row>
    <row r="31540">
      <c r="A31540" t="inlineStr">
        <is>
          <t>iknowfirst.com</t>
        </is>
      </c>
      <c r="B31540" t="n">
        <v>1269</v>
      </c>
    </row>
    <row r="31541">
      <c r="A31541" t="inlineStr">
        <is>
          <t>cdn.americasvoice.news</t>
        </is>
      </c>
      <c r="B31541" t="n">
        <v>1269</v>
      </c>
    </row>
    <row r="31542">
      <c r="A31542" t="inlineStr">
        <is>
          <t>www.7aluxuryshops.cn</t>
        </is>
      </c>
      <c r="B31542" t="n">
        <v>1269</v>
      </c>
    </row>
    <row r="31543">
      <c r="A31543" t="inlineStr">
        <is>
          <t>sites.vilaglato.hu</t>
        </is>
      </c>
      <c r="B31543" t="n">
        <v>1269</v>
      </c>
    </row>
    <row r="31544">
      <c r="A31544" t="inlineStr">
        <is>
          <t>gaismasmarket.lv</t>
        </is>
      </c>
      <c r="B31544" t="n">
        <v>1269</v>
      </c>
    </row>
    <row r="31545">
      <c r="A31545" t="inlineStr">
        <is>
          <t>artwow.co</t>
        </is>
      </c>
      <c r="B31545" t="n">
        <v>1269</v>
      </c>
    </row>
    <row r="31546">
      <c r="A31546" t="inlineStr">
        <is>
          <t>www.harmanbeads.com</t>
        </is>
      </c>
      <c r="B31546" t="n">
        <v>1269</v>
      </c>
    </row>
    <row r="31547">
      <c r="A31547" t="inlineStr">
        <is>
          <t>www.liweddings.com</t>
        </is>
      </c>
      <c r="B31547" t="n">
        <v>1269</v>
      </c>
    </row>
    <row r="31548">
      <c r="A31548" t="inlineStr">
        <is>
          <t>3dfreevector.com</t>
        </is>
      </c>
      <c r="B31548" t="n">
        <v>1269</v>
      </c>
    </row>
    <row r="31549">
      <c r="A31549" t="inlineStr">
        <is>
          <t>www.cvapor.com</t>
        </is>
      </c>
      <c r="B31549" t="n">
        <v>1269</v>
      </c>
    </row>
    <row r="31550">
      <c r="A31550" t="inlineStr">
        <is>
          <t>static.videomaker.com</t>
        </is>
      </c>
      <c r="B31550" t="n">
        <v>1269</v>
      </c>
    </row>
    <row r="31551">
      <c r="A31551" t="inlineStr">
        <is>
          <t>www.reallifeathome.com</t>
        </is>
      </c>
      <c r="B31551" t="n">
        <v>1269</v>
      </c>
    </row>
    <row r="31552">
      <c r="A31552" t="inlineStr">
        <is>
          <t>www.sneakersdeluxe.pl</t>
        </is>
      </c>
      <c r="B31552" t="n">
        <v>1269</v>
      </c>
    </row>
    <row r="31553">
      <c r="A31553" t="inlineStr">
        <is>
          <t>in-styleshop.ru</t>
        </is>
      </c>
      <c r="B31553" t="n">
        <v>1269</v>
      </c>
    </row>
    <row r="31554">
      <c r="A31554" t="inlineStr">
        <is>
          <t>resize-parismatch.lanmedia.fr</t>
        </is>
      </c>
      <c r="B31554" t="n">
        <v>1268</v>
      </c>
    </row>
    <row r="31555">
      <c r="A31555" t="inlineStr">
        <is>
          <t>carets-media.brightmls.com</t>
        </is>
      </c>
      <c r="B31555" t="n">
        <v>1268</v>
      </c>
    </row>
    <row r="31556">
      <c r="A31556" t="inlineStr">
        <is>
          <t>hostelgeeks.com</t>
        </is>
      </c>
      <c r="B31556" t="n">
        <v>1268</v>
      </c>
    </row>
    <row r="31557">
      <c r="A31557" t="inlineStr">
        <is>
          <t>lifeonvirginiastreet.com</t>
        </is>
      </c>
      <c r="B31557" t="n">
        <v>1268</v>
      </c>
    </row>
    <row r="31558">
      <c r="A31558" t="inlineStr">
        <is>
          <t>styledegree.sg</t>
        </is>
      </c>
      <c r="B31558" t="n">
        <v>1268</v>
      </c>
    </row>
    <row r="31559">
      <c r="A31559" t="inlineStr">
        <is>
          <t>aws-item-images.artfulhome.com</t>
        </is>
      </c>
      <c r="B31559" t="n">
        <v>1268</v>
      </c>
    </row>
    <row r="31560">
      <c r="A31560" t="inlineStr">
        <is>
          <t>static3.nordic.pictures</t>
        </is>
      </c>
      <c r="B31560" t="n">
        <v>1268</v>
      </c>
    </row>
    <row r="31561">
      <c r="A31561" t="inlineStr">
        <is>
          <t>www.yabreny.com</t>
        </is>
      </c>
      <c r="B31561" t="n">
        <v>1268</v>
      </c>
    </row>
    <row r="31562">
      <c r="A31562" t="inlineStr">
        <is>
          <t>s3st3.buy.opendoor.com</t>
        </is>
      </c>
      <c r="B31562" t="n">
        <v>1268</v>
      </c>
    </row>
    <row r="31563">
      <c r="A31563" t="inlineStr">
        <is>
          <t>123free3dmodels.com</t>
        </is>
      </c>
      <c r="B31563" t="n">
        <v>1268</v>
      </c>
    </row>
    <row r="31564">
      <c r="A31564" t="inlineStr">
        <is>
          <t>www.fidofinder.com</t>
        </is>
      </c>
      <c r="B31564" t="n">
        <v>1268</v>
      </c>
    </row>
    <row r="31565">
      <c r="A31565" t="inlineStr">
        <is>
          <t>www.ecddiesel.com</t>
        </is>
      </c>
      <c r="B31565" t="n">
        <v>1268</v>
      </c>
    </row>
    <row r="31566">
      <c r="A31566" t="inlineStr">
        <is>
          <t>www.bulbspro.com</t>
        </is>
      </c>
      <c r="B31566" t="n">
        <v>1268</v>
      </c>
    </row>
    <row r="31567">
      <c r="A31567" t="inlineStr">
        <is>
          <t>www.jeffbridgman.com</t>
        </is>
      </c>
      <c r="B31567" t="n">
        <v>1268</v>
      </c>
    </row>
    <row r="31568">
      <c r="A31568" t="inlineStr">
        <is>
          <t>5f73248d17324fe1a38b-55175318c30ce6e1880057b24ee50561.ssl.cf1.rackcdn.com</t>
        </is>
      </c>
      <c r="B31568" t="n">
        <v>1268</v>
      </c>
    </row>
    <row r="31569">
      <c r="A31569" t="inlineStr">
        <is>
          <t>kamcast.hipcast.com</t>
        </is>
      </c>
      <c r="B31569" t="n">
        <v>1268</v>
      </c>
    </row>
    <row r="31570">
      <c r="A31570" t="inlineStr">
        <is>
          <t>content.kopykitab.com</t>
        </is>
      </c>
      <c r="B31570" t="n">
        <v>1268</v>
      </c>
    </row>
    <row r="31571">
      <c r="A31571" t="inlineStr">
        <is>
          <t>img0.uploadhouse.com</t>
        </is>
      </c>
      <c r="B31571" t="n">
        <v>1268</v>
      </c>
    </row>
    <row r="31572">
      <c r="A31572" t="inlineStr">
        <is>
          <t>www.lughertexture.com</t>
        </is>
      </c>
      <c r="B31572" t="n">
        <v>1268</v>
      </c>
    </row>
    <row r="31573">
      <c r="A31573" t="inlineStr">
        <is>
          <t>teja8.kuikr.com</t>
        </is>
      </c>
      <c r="B31573" t="n">
        <v>1268</v>
      </c>
    </row>
    <row r="31574">
      <c r="A31574" t="inlineStr">
        <is>
          <t>media.server.theshootingwarehouse.com</t>
        </is>
      </c>
      <c r="B31574" t="n">
        <v>1268</v>
      </c>
    </row>
    <row r="31575">
      <c r="A31575" t="inlineStr">
        <is>
          <t>images.southafricanlisted.com</t>
        </is>
      </c>
      <c r="B31575" t="n">
        <v>1268</v>
      </c>
    </row>
    <row r="31576">
      <c r="A31576" t="inlineStr">
        <is>
          <t>www.localartshop.co.uk</t>
        </is>
      </c>
      <c r="B31576" t="n">
        <v>1268</v>
      </c>
    </row>
    <row r="31577">
      <c r="A31577" t="inlineStr">
        <is>
          <t>familyspice.com</t>
        </is>
      </c>
      <c r="B31577" t="n">
        <v>1268</v>
      </c>
    </row>
    <row r="31578">
      <c r="A31578" t="inlineStr">
        <is>
          <t>www.bylaurenm.com</t>
        </is>
      </c>
      <c r="B31578" t="n">
        <v>1268</v>
      </c>
    </row>
    <row r="31579">
      <c r="A31579" t="inlineStr">
        <is>
          <t>www.dvdcorral.com</t>
        </is>
      </c>
      <c r="B31579" t="n">
        <v>1268</v>
      </c>
    </row>
    <row r="31580">
      <c r="A31580" t="inlineStr">
        <is>
          <t>www.australianbookreview.com.au</t>
        </is>
      </c>
      <c r="B31580" t="n">
        <v>1268</v>
      </c>
    </row>
    <row r="31581">
      <c r="A31581" t="inlineStr">
        <is>
          <t>www.corbitts.com</t>
        </is>
      </c>
      <c r="B31581" t="n">
        <v>1267</v>
      </c>
    </row>
    <row r="31582">
      <c r="A31582" t="inlineStr">
        <is>
          <t>www.click4electrics.co.uk</t>
        </is>
      </c>
      <c r="B31582" t="n">
        <v>1267</v>
      </c>
    </row>
    <row r="31583">
      <c r="A31583" t="inlineStr">
        <is>
          <t>www.thecuresafety.com</t>
        </is>
      </c>
      <c r="B31583" t="n">
        <v>1267</v>
      </c>
    </row>
    <row r="31584">
      <c r="A31584" t="inlineStr">
        <is>
          <t>fpicboy.com</t>
        </is>
      </c>
      <c r="B31584" t="n">
        <v>1267</v>
      </c>
    </row>
    <row r="31585">
      <c r="A31585" t="inlineStr">
        <is>
          <t>media.hubo.be</t>
        </is>
      </c>
      <c r="B31585" t="n">
        <v>1267</v>
      </c>
    </row>
    <row r="31586">
      <c r="A31586" t="inlineStr">
        <is>
          <t>www.hitgo.cz</t>
        </is>
      </c>
      <c r="B31586" t="n">
        <v>1267</v>
      </c>
    </row>
    <row r="31587">
      <c r="A31587" t="inlineStr">
        <is>
          <t>d3tvwjfge35btc.cloudfront.net</t>
        </is>
      </c>
      <c r="B31587" t="n">
        <v>1267</v>
      </c>
    </row>
    <row r="31588">
      <c r="A31588" t="inlineStr">
        <is>
          <t>www.kleurmijninterieur.com</t>
        </is>
      </c>
      <c r="B31588" t="n">
        <v>1267</v>
      </c>
    </row>
    <row r="31589">
      <c r="A31589" t="inlineStr">
        <is>
          <t>www.chiens-de-france.com</t>
        </is>
      </c>
      <c r="B31589" t="n">
        <v>1267</v>
      </c>
    </row>
    <row r="31590">
      <c r="A31590" t="inlineStr">
        <is>
          <t>www.coachoutlethandbags.us.com</t>
        </is>
      </c>
      <c r="B31590" t="n">
        <v>1267</v>
      </c>
    </row>
    <row r="31591">
      <c r="A31591" t="inlineStr">
        <is>
          <t>d3emaq2p21aram.cloudfront.net</t>
        </is>
      </c>
      <c r="B31591" t="n">
        <v>1267</v>
      </c>
    </row>
    <row r="31592">
      <c r="A31592" t="inlineStr">
        <is>
          <t>v.wpimg.pl</t>
        </is>
      </c>
      <c r="B31592" t="n">
        <v>1267</v>
      </c>
    </row>
    <row r="31593">
      <c r="A31593" t="inlineStr">
        <is>
          <t>www.tuvotacion.com</t>
        </is>
      </c>
      <c r="B31593" t="n">
        <v>1267</v>
      </c>
    </row>
    <row r="31594">
      <c r="A31594" t="inlineStr">
        <is>
          <t>dcxne7jg10j3s.cloudfront.net</t>
        </is>
      </c>
      <c r="B31594" t="n">
        <v>1267</v>
      </c>
    </row>
    <row r="31595">
      <c r="A31595" t="inlineStr">
        <is>
          <t>www.basketofblue.com</t>
        </is>
      </c>
      <c r="B31595" t="n">
        <v>1267</v>
      </c>
    </row>
    <row r="31596">
      <c r="A31596" t="inlineStr">
        <is>
          <t>memberfiles.freewebs.com</t>
        </is>
      </c>
      <c r="B31596" t="n">
        <v>1267</v>
      </c>
    </row>
    <row r="31597">
      <c r="A31597" t="inlineStr">
        <is>
          <t>enhance.etfoundation.co.uk</t>
        </is>
      </c>
      <c r="B31597" t="n">
        <v>1267</v>
      </c>
    </row>
    <row r="31598">
      <c r="A31598" t="inlineStr">
        <is>
          <t>www.senorcool.com</t>
        </is>
      </c>
      <c r="B31598" t="n">
        <v>1267</v>
      </c>
    </row>
    <row r="31599">
      <c r="A31599" t="inlineStr">
        <is>
          <t>d2xamzlzrdbdbn.cloudfront.net</t>
        </is>
      </c>
      <c r="B31599" t="n">
        <v>1267</v>
      </c>
    </row>
    <row r="31600">
      <c r="A31600" t="inlineStr">
        <is>
          <t>bartolomeoitaliandesign.com</t>
        </is>
      </c>
      <c r="B31600" t="n">
        <v>1267</v>
      </c>
    </row>
    <row r="31601">
      <c r="A31601" t="inlineStr">
        <is>
          <t>www.monouso.co.uk</t>
        </is>
      </c>
      <c r="B31601" t="n">
        <v>1267</v>
      </c>
    </row>
    <row r="31602">
      <c r="A31602" t="inlineStr">
        <is>
          <t>www.lacrosseunlimited.com</t>
        </is>
      </c>
      <c r="B31602" t="n">
        <v>1267</v>
      </c>
    </row>
    <row r="31603">
      <c r="A31603" t="inlineStr">
        <is>
          <t>www.lesacoutlet.it</t>
        </is>
      </c>
      <c r="B31603" t="n">
        <v>1267</v>
      </c>
    </row>
    <row r="31604">
      <c r="A31604" t="inlineStr">
        <is>
          <t>img-1.gearbuyer.com</t>
        </is>
      </c>
      <c r="B31604" t="n">
        <v>1267</v>
      </c>
    </row>
    <row r="31605">
      <c r="A31605" t="inlineStr">
        <is>
          <t>dansfloorstoreinc.com</t>
        </is>
      </c>
      <c r="B31605" t="n">
        <v>1267</v>
      </c>
    </row>
    <row r="31606">
      <c r="A31606" t="inlineStr">
        <is>
          <t>ss.doresuwe.com</t>
        </is>
      </c>
      <c r="B31606" t="n">
        <v>1267</v>
      </c>
    </row>
    <row r="31607">
      <c r="A31607" t="inlineStr">
        <is>
          <t>media.sureshop.it</t>
        </is>
      </c>
      <c r="B31607" t="n">
        <v>1267</v>
      </c>
    </row>
    <row r="31608">
      <c r="A31608" t="inlineStr">
        <is>
          <t>images.bridal-shower-invites.info</t>
        </is>
      </c>
      <c r="B31608" t="n">
        <v>1267</v>
      </c>
    </row>
    <row r="31609">
      <c r="A31609" t="inlineStr">
        <is>
          <t>www.architectureholic.com</t>
        </is>
      </c>
      <c r="B31609" t="n">
        <v>1267</v>
      </c>
    </row>
    <row r="31610">
      <c r="A31610" t="inlineStr">
        <is>
          <t>www.nailgundepot.com</t>
        </is>
      </c>
      <c r="B31610" t="n">
        <v>1267</v>
      </c>
    </row>
    <row r="31611">
      <c r="A31611" t="inlineStr">
        <is>
          <t>www.wantedwants.com</t>
        </is>
      </c>
      <c r="B31611" t="n">
        <v>1267</v>
      </c>
    </row>
    <row r="31612">
      <c r="A31612" t="inlineStr">
        <is>
          <t>www.gardenlines.co.uk</t>
        </is>
      </c>
      <c r="B31612" t="n">
        <v>1267</v>
      </c>
    </row>
    <row r="31613">
      <c r="A31613" t="inlineStr">
        <is>
          <t>www.rvwest.com</t>
        </is>
      </c>
      <c r="B31613" t="n">
        <v>1267</v>
      </c>
    </row>
    <row r="31614">
      <c r="A31614" t="inlineStr">
        <is>
          <t>cdn.brownporntube.net</t>
        </is>
      </c>
      <c r="B31614" t="n">
        <v>1267</v>
      </c>
    </row>
    <row r="31615">
      <c r="A31615" t="inlineStr">
        <is>
          <t>www.derrittmeister.com</t>
        </is>
      </c>
      <c r="B31615" t="n">
        <v>1267</v>
      </c>
    </row>
    <row r="31616">
      <c r="A31616" t="inlineStr">
        <is>
          <t>www.ukwatches.cn</t>
        </is>
      </c>
      <c r="B31616" t="n">
        <v>1267</v>
      </c>
    </row>
    <row r="31617">
      <c r="A31617" t="inlineStr">
        <is>
          <t>www.gardenmachinerydirect.co.uk</t>
        </is>
      </c>
      <c r="B31617" t="n">
        <v>1267</v>
      </c>
    </row>
    <row r="31618">
      <c r="A31618" t="inlineStr">
        <is>
          <t>gray-kgwn-prod.cdn.arcpublishing.com</t>
        </is>
      </c>
      <c r="B31618" t="n">
        <v>1266</v>
      </c>
    </row>
    <row r="31619">
      <c r="A31619" t="inlineStr">
        <is>
          <t>www.freepcdownload.net</t>
        </is>
      </c>
      <c r="B31619" t="n">
        <v>1266</v>
      </c>
    </row>
    <row r="31620">
      <c r="A31620" t="inlineStr">
        <is>
          <t>www.dreamydress.co.za</t>
        </is>
      </c>
      <c r="B31620" t="n">
        <v>1266</v>
      </c>
    </row>
    <row r="31621">
      <c r="A31621" t="inlineStr">
        <is>
          <t>worldswithoutend.com</t>
        </is>
      </c>
      <c r="B31621" t="n">
        <v>1266</v>
      </c>
    </row>
    <row r="31622">
      <c r="A31622" t="inlineStr">
        <is>
          <t>elitechoice.org</t>
        </is>
      </c>
      <c r="B31622" t="n">
        <v>1266</v>
      </c>
    </row>
    <row r="31623">
      <c r="A31623" t="inlineStr">
        <is>
          <t>cgny.davlerstatic.com</t>
        </is>
      </c>
      <c r="B31623" t="n">
        <v>1266</v>
      </c>
    </row>
    <row r="31624">
      <c r="A31624" t="inlineStr">
        <is>
          <t>invitadisima.com</t>
        </is>
      </c>
      <c r="B31624" t="n">
        <v>1266</v>
      </c>
    </row>
    <row r="31625">
      <c r="A31625" t="inlineStr">
        <is>
          <t>celebwn.com</t>
        </is>
      </c>
      <c r="B31625" t="n">
        <v>1266</v>
      </c>
    </row>
    <row r="31626">
      <c r="A31626" t="inlineStr">
        <is>
          <t>static.thestudentroom.co.uk</t>
        </is>
      </c>
      <c r="B31626" t="n">
        <v>1266</v>
      </c>
    </row>
    <row r="31627">
      <c r="A31627" t="inlineStr">
        <is>
          <t>image.novasol.com</t>
        </is>
      </c>
      <c r="B31627" t="n">
        <v>1266</v>
      </c>
    </row>
    <row r="31628">
      <c r="A31628" t="inlineStr">
        <is>
          <t>www.urbanthreads.com</t>
        </is>
      </c>
      <c r="B31628" t="n">
        <v>1266</v>
      </c>
    </row>
    <row r="31629">
      <c r="A31629" t="inlineStr">
        <is>
          <t>www.theclassicarchives.com</t>
        </is>
      </c>
      <c r="B31629" t="n">
        <v>1266</v>
      </c>
    </row>
    <row r="31630">
      <c r="A31630" t="inlineStr">
        <is>
          <t>tdftips.com</t>
        </is>
      </c>
      <c r="B31630" t="n">
        <v>1266</v>
      </c>
    </row>
    <row r="31631">
      <c r="A31631" t="inlineStr">
        <is>
          <t>www.zadowolenie.pl</t>
        </is>
      </c>
      <c r="B31631" t="n">
        <v>1266</v>
      </c>
    </row>
    <row r="31632">
      <c r="A31632" t="inlineStr">
        <is>
          <t>activelivingtv.com</t>
        </is>
      </c>
      <c r="B31632" t="n">
        <v>1266</v>
      </c>
    </row>
    <row r="31633">
      <c r="A31633" t="inlineStr">
        <is>
          <t>d35m3px7f9q3dr.cloudfront.net</t>
        </is>
      </c>
      <c r="B31633" t="n">
        <v>1266</v>
      </c>
    </row>
    <row r="31634">
      <c r="A31634" t="inlineStr">
        <is>
          <t>amazeindesign.com</t>
        </is>
      </c>
      <c r="B31634" t="n">
        <v>1266</v>
      </c>
    </row>
    <row r="31635">
      <c r="A31635" t="inlineStr">
        <is>
          <t>www.darting.com</t>
        </is>
      </c>
      <c r="B31635" t="n">
        <v>1266</v>
      </c>
    </row>
    <row r="31636">
      <c r="A31636" t="inlineStr">
        <is>
          <t>www.female-off.com</t>
        </is>
      </c>
      <c r="B31636" t="n">
        <v>1266</v>
      </c>
    </row>
    <row r="31637">
      <c r="A31637" t="inlineStr">
        <is>
          <t>www.yuyaoguoli.com</t>
        </is>
      </c>
      <c r="B31637" t="n">
        <v>1266</v>
      </c>
    </row>
    <row r="31638">
      <c r="A31638" t="inlineStr">
        <is>
          <t>dfcby4322olzt.cloudfront.net</t>
        </is>
      </c>
      <c r="B31638" t="n">
        <v>1266</v>
      </c>
    </row>
    <row r="31639">
      <c r="A31639" t="inlineStr">
        <is>
          <t>dx0dyd9jru7i3.cloudfront.net</t>
        </is>
      </c>
      <c r="B31639" t="n">
        <v>1266</v>
      </c>
    </row>
    <row r="31640">
      <c r="A31640" t="inlineStr">
        <is>
          <t>www.pasternack.com</t>
        </is>
      </c>
      <c r="B31640" t="n">
        <v>1266</v>
      </c>
    </row>
    <row r="31641">
      <c r="A31641" t="inlineStr">
        <is>
          <t>www.vacationsmadeeasy.com</t>
        </is>
      </c>
      <c r="B31641" t="n">
        <v>1265</v>
      </c>
    </row>
    <row r="31642">
      <c r="A31642" t="inlineStr">
        <is>
          <t>mediaweb.wsoctv.com</t>
        </is>
      </c>
      <c r="B31642" t="n">
        <v>1265</v>
      </c>
    </row>
    <row r="31643">
      <c r="A31643" t="inlineStr">
        <is>
          <t>www.urbanlux.cz</t>
        </is>
      </c>
      <c r="B31643" t="n">
        <v>1265</v>
      </c>
    </row>
    <row r="31644">
      <c r="A31644" t="inlineStr">
        <is>
          <t>www.kingkit.co.uk</t>
        </is>
      </c>
      <c r="B31644" t="n">
        <v>1265</v>
      </c>
    </row>
    <row r="31645">
      <c r="A31645" t="inlineStr">
        <is>
          <t>dapsmagic.com</t>
        </is>
      </c>
      <c r="B31645" t="n">
        <v>1265</v>
      </c>
    </row>
    <row r="31646">
      <c r="A31646" t="inlineStr">
        <is>
          <t>d101ghsnt3o063.cloudfront.net</t>
        </is>
      </c>
      <c r="B31646" t="n">
        <v>1265</v>
      </c>
    </row>
    <row r="31647">
      <c r="A31647" t="inlineStr">
        <is>
          <t>cutefetti.com</t>
        </is>
      </c>
      <c r="B31647" t="n">
        <v>1265</v>
      </c>
    </row>
    <row r="31648">
      <c r="A31648" t="inlineStr">
        <is>
          <t>www.globus.ch</t>
        </is>
      </c>
      <c r="B31648" t="n">
        <v>1265</v>
      </c>
    </row>
    <row r="31649">
      <c r="A31649" t="inlineStr">
        <is>
          <t>english.republika.mk</t>
        </is>
      </c>
      <c r="B31649" t="n">
        <v>1265</v>
      </c>
    </row>
    <row r="31650">
      <c r="A31650" t="inlineStr">
        <is>
          <t>listingmore.com</t>
        </is>
      </c>
      <c r="B31650" t="n">
        <v>1265</v>
      </c>
    </row>
    <row r="31651">
      <c r="A31651" t="inlineStr">
        <is>
          <t>www.huonglanbakery.com</t>
        </is>
      </c>
      <c r="B31651" t="n">
        <v>1265</v>
      </c>
    </row>
    <row r="31652">
      <c r="A31652" t="inlineStr">
        <is>
          <t>i.frog.ink</t>
        </is>
      </c>
      <c r="B31652" t="n">
        <v>1265</v>
      </c>
    </row>
    <row r="31653">
      <c r="A31653" t="inlineStr">
        <is>
          <t>images.adeex.co.uk</t>
        </is>
      </c>
      <c r="B31653" t="n">
        <v>1265</v>
      </c>
    </row>
    <row r="31654">
      <c r="A31654" t="inlineStr">
        <is>
          <t>www.schmuckwerk-shop.com</t>
        </is>
      </c>
      <c r="B31654" t="n">
        <v>1265</v>
      </c>
    </row>
    <row r="31655">
      <c r="A31655" t="inlineStr">
        <is>
          <t>www.termsfeed.com</t>
        </is>
      </c>
      <c r="B31655" t="n">
        <v>1265</v>
      </c>
    </row>
    <row r="31656">
      <c r="A31656" t="inlineStr">
        <is>
          <t>www.ehealthme.com</t>
        </is>
      </c>
      <c r="B31656" t="n">
        <v>1265</v>
      </c>
    </row>
    <row r="31657">
      <c r="A31657" t="inlineStr">
        <is>
          <t>juicebubble.co.za</t>
        </is>
      </c>
      <c r="B31657" t="n">
        <v>1265</v>
      </c>
    </row>
    <row r="31658">
      <c r="A31658" t="inlineStr">
        <is>
          <t>dps.imgix.net</t>
        </is>
      </c>
      <c r="B31658" t="n">
        <v>1265</v>
      </c>
    </row>
    <row r="31659">
      <c r="A31659" t="inlineStr">
        <is>
          <t>img.mshanken.com</t>
        </is>
      </c>
      <c r="B31659" t="n">
        <v>1265</v>
      </c>
    </row>
    <row r="31660">
      <c r="A31660" t="inlineStr">
        <is>
          <t>images.victoriasbasement.com.au</t>
        </is>
      </c>
      <c r="B31660" t="n">
        <v>1265</v>
      </c>
    </row>
    <row r="31661">
      <c r="A31661" t="inlineStr">
        <is>
          <t>contentmarketinginstitute.com</t>
        </is>
      </c>
      <c r="B31661" t="n">
        <v>1265</v>
      </c>
    </row>
    <row r="31662">
      <c r="A31662" t="inlineStr">
        <is>
          <t>www.pinkwhen.com</t>
        </is>
      </c>
      <c r="B31662" t="n">
        <v>1265</v>
      </c>
    </row>
    <row r="31663">
      <c r="A31663" t="inlineStr">
        <is>
          <t>www.thecurriculumcorner.com</t>
        </is>
      </c>
      <c r="B31663" t="n">
        <v>1265</v>
      </c>
    </row>
    <row r="31664">
      <c r="A31664" t="inlineStr">
        <is>
          <t>www.diy4ever.com</t>
        </is>
      </c>
      <c r="B31664" t="n">
        <v>1265</v>
      </c>
    </row>
    <row r="31665">
      <c r="A31665" t="inlineStr">
        <is>
          <t>www.navyrecognition.com</t>
        </is>
      </c>
      <c r="B31665" t="n">
        <v>1265</v>
      </c>
    </row>
    <row r="31666">
      <c r="A31666" t="inlineStr">
        <is>
          <t>www.vivaterra.com</t>
        </is>
      </c>
      <c r="B31666" t="n">
        <v>1265</v>
      </c>
    </row>
    <row r="31667">
      <c r="A31667" t="inlineStr">
        <is>
          <t>www.offtherecord.ie</t>
        </is>
      </c>
      <c r="B31667" t="n">
        <v>1264</v>
      </c>
    </row>
    <row r="31668">
      <c r="A31668" t="inlineStr">
        <is>
          <t>7img.net</t>
        </is>
      </c>
      <c r="B31668" t="n">
        <v>1264</v>
      </c>
    </row>
    <row r="31669">
      <c r="A31669" t="inlineStr">
        <is>
          <t>www.bebasic.ch</t>
        </is>
      </c>
      <c r="B31669" t="n">
        <v>1264</v>
      </c>
    </row>
    <row r="31670">
      <c r="A31670" t="inlineStr">
        <is>
          <t>www.chinadaily.com.cn</t>
        </is>
      </c>
      <c r="B31670" t="n">
        <v>1264</v>
      </c>
    </row>
    <row r="31671">
      <c r="A31671" t="inlineStr">
        <is>
          <t>x6d9c2p3.stackpathcdn.com</t>
        </is>
      </c>
      <c r="B31671" t="n">
        <v>1264</v>
      </c>
    </row>
    <row r="31672">
      <c r="A31672" t="inlineStr">
        <is>
          <t>www.metroweekly.com</t>
        </is>
      </c>
      <c r="B31672" t="n">
        <v>1264</v>
      </c>
    </row>
    <row r="31673">
      <c r="A31673" t="inlineStr">
        <is>
          <t>midtownwatch.com</t>
        </is>
      </c>
      <c r="B31673" t="n">
        <v>1264</v>
      </c>
    </row>
    <row r="31674">
      <c r="A31674" t="inlineStr">
        <is>
          <t>d1n5s2tett0dwr.cloudfront.net</t>
        </is>
      </c>
      <c r="B31674" t="n">
        <v>1264</v>
      </c>
    </row>
    <row r="31675">
      <c r="A31675" t="inlineStr">
        <is>
          <t>www.delineateyourdwelling.com</t>
        </is>
      </c>
      <c r="B31675" t="n">
        <v>1264</v>
      </c>
    </row>
    <row r="31676">
      <c r="A31676" t="inlineStr">
        <is>
          <t>insideofknoxville.com</t>
        </is>
      </c>
      <c r="B31676" t="n">
        <v>1264</v>
      </c>
    </row>
    <row r="31677">
      <c r="A31677" t="inlineStr">
        <is>
          <t>www.incpak.com</t>
        </is>
      </c>
      <c r="B31677" t="n">
        <v>1264</v>
      </c>
    </row>
    <row r="31678">
      <c r="A31678" t="inlineStr">
        <is>
          <t>gharexpert.com</t>
        </is>
      </c>
      <c r="B31678" t="n">
        <v>1264</v>
      </c>
    </row>
    <row r="31679">
      <c r="A31679" t="inlineStr">
        <is>
          <t>static-3.app4smart.me</t>
        </is>
      </c>
      <c r="B31679" t="n">
        <v>1264</v>
      </c>
    </row>
    <row r="31680">
      <c r="A31680" t="inlineStr">
        <is>
          <t>talkcondo.s3.ca-central-1.amazonaws.com</t>
        </is>
      </c>
      <c r="B31680" t="n">
        <v>1264</v>
      </c>
    </row>
    <row r="31681">
      <c r="A31681" t="inlineStr">
        <is>
          <t>www.propassione.com</t>
        </is>
      </c>
      <c r="B31681" t="n">
        <v>1264</v>
      </c>
    </row>
    <row r="31682">
      <c r="A31682" t="inlineStr">
        <is>
          <t>gokartsusa.com</t>
        </is>
      </c>
      <c r="B31682" t="n">
        <v>1264</v>
      </c>
    </row>
    <row r="31683">
      <c r="A31683" t="inlineStr">
        <is>
          <t>www.corecommonstandards.com</t>
        </is>
      </c>
      <c r="B31683" t="n">
        <v>1264</v>
      </c>
    </row>
    <row r="31684">
      <c r="A31684" t="inlineStr">
        <is>
          <t>www.partystoresystems.com</t>
        </is>
      </c>
      <c r="B31684" t="n">
        <v>1264</v>
      </c>
    </row>
    <row r="31685">
      <c r="A31685" t="inlineStr">
        <is>
          <t>motohobby.pl</t>
        </is>
      </c>
      <c r="B31685" t="n">
        <v>1264</v>
      </c>
    </row>
    <row r="31686">
      <c r="A31686" t="inlineStr">
        <is>
          <t>image.khaleejtimes.com</t>
        </is>
      </c>
      <c r="B31686" t="n">
        <v>1264</v>
      </c>
    </row>
    <row r="31687">
      <c r="A31687" t="inlineStr">
        <is>
          <t>www.socomtactical.net</t>
        </is>
      </c>
      <c r="B31687" t="n">
        <v>1264</v>
      </c>
    </row>
    <row r="31688">
      <c r="A31688" t="inlineStr">
        <is>
          <t>www.getawaymavens.com</t>
        </is>
      </c>
      <c r="B31688" t="n">
        <v>1264</v>
      </c>
    </row>
    <row r="31689">
      <c r="A31689" t="inlineStr">
        <is>
          <t>anninc.scene7.com</t>
        </is>
      </c>
      <c r="B31689" t="n">
        <v>1264</v>
      </c>
    </row>
    <row r="31690">
      <c r="A31690" t="inlineStr">
        <is>
          <t>www.ashleyfurniture.com</t>
        </is>
      </c>
      <c r="B31690" t="n">
        <v>1264</v>
      </c>
    </row>
    <row r="31691">
      <c r="A31691" t="inlineStr">
        <is>
          <t>www.thorndikedaycare.com</t>
        </is>
      </c>
      <c r="B31691" t="n">
        <v>1264</v>
      </c>
    </row>
    <row r="31692">
      <c r="A31692" t="inlineStr">
        <is>
          <t>www.startsateight.com</t>
        </is>
      </c>
      <c r="B31692" t="n">
        <v>1264</v>
      </c>
    </row>
    <row r="31693">
      <c r="A31693" t="inlineStr">
        <is>
          <t>www.healthistrulywealth.com</t>
        </is>
      </c>
      <c r="B31693" t="n">
        <v>1264</v>
      </c>
    </row>
    <row r="31694">
      <c r="A31694" t="inlineStr">
        <is>
          <t>www.williamdam.dk</t>
        </is>
      </c>
      <c r="B31694" t="n">
        <v>1263</v>
      </c>
    </row>
    <row r="31695">
      <c r="A31695" t="inlineStr">
        <is>
          <t>cdn.connox.de</t>
        </is>
      </c>
      <c r="B31695" t="n">
        <v>1263</v>
      </c>
    </row>
    <row r="31696">
      <c r="A31696" t="inlineStr">
        <is>
          <t>images.derstandard.at</t>
        </is>
      </c>
      <c r="B31696" t="n">
        <v>1263</v>
      </c>
    </row>
    <row r="31697">
      <c r="A31697" t="inlineStr">
        <is>
          <t>www.zendart-design.fr</t>
        </is>
      </c>
      <c r="B31697" t="n">
        <v>1263</v>
      </c>
    </row>
    <row r="31698">
      <c r="A31698" t="inlineStr">
        <is>
          <t>42193f7a839e492ab872e407da683327.objectstore.eu</t>
        </is>
      </c>
      <c r="B31698" t="n">
        <v>1263</v>
      </c>
    </row>
    <row r="31699">
      <c r="A31699" t="inlineStr">
        <is>
          <t>images.infobloom.com</t>
        </is>
      </c>
      <c r="B31699" t="n">
        <v>1263</v>
      </c>
    </row>
    <row r="31700">
      <c r="A31700" t="inlineStr">
        <is>
          <t>www.dcclothesline.com</t>
        </is>
      </c>
      <c r="B31700" t="n">
        <v>1263</v>
      </c>
    </row>
    <row r="31701">
      <c r="A31701" t="inlineStr">
        <is>
          <t>www.andorrafreemarket.com</t>
        </is>
      </c>
      <c r="B31701" t="n">
        <v>1263</v>
      </c>
    </row>
    <row r="31702">
      <c r="A31702" t="inlineStr">
        <is>
          <t>bekaboy.com</t>
        </is>
      </c>
      <c r="B31702" t="n">
        <v>1263</v>
      </c>
    </row>
    <row r="31703">
      <c r="A31703" t="inlineStr">
        <is>
          <t>primetimesportstalk.com</t>
        </is>
      </c>
      <c r="B31703" t="n">
        <v>1263</v>
      </c>
    </row>
    <row r="31704">
      <c r="A31704" t="inlineStr">
        <is>
          <t>games-all.net</t>
        </is>
      </c>
      <c r="B31704" t="n">
        <v>1263</v>
      </c>
    </row>
    <row r="31705">
      <c r="A31705" t="inlineStr">
        <is>
          <t>www.lsd.co.uk</t>
        </is>
      </c>
      <c r="B31705" t="n">
        <v>1263</v>
      </c>
    </row>
    <row r="31706">
      <c r="A31706" t="inlineStr">
        <is>
          <t>www.generation-game.com</t>
        </is>
      </c>
      <c r="B31706" t="n">
        <v>1263</v>
      </c>
    </row>
    <row r="31707">
      <c r="A31707" t="inlineStr">
        <is>
          <t>www.matthewfsheehan.com</t>
        </is>
      </c>
      <c r="B31707" t="n">
        <v>1263</v>
      </c>
    </row>
    <row r="31708">
      <c r="A31708" t="inlineStr">
        <is>
          <t>wpdownloadfree.com</t>
        </is>
      </c>
      <c r="B31708" t="n">
        <v>1263</v>
      </c>
    </row>
    <row r="31709">
      <c r="A31709" t="inlineStr">
        <is>
          <t>media.static-allbeauty.com</t>
        </is>
      </c>
      <c r="B31709" t="n">
        <v>1263</v>
      </c>
    </row>
    <row r="31710">
      <c r="A31710" t="inlineStr">
        <is>
          <t>master.markenkoffer.de</t>
        </is>
      </c>
      <c r="B31710" t="n">
        <v>1263</v>
      </c>
    </row>
    <row r="31711">
      <c r="A31711" t="inlineStr">
        <is>
          <t>www.jensales.com</t>
        </is>
      </c>
      <c r="B31711" t="n">
        <v>1263</v>
      </c>
    </row>
    <row r="31712">
      <c r="A31712" t="inlineStr">
        <is>
          <t>www.gamemisfit.com</t>
        </is>
      </c>
      <c r="B31712" t="n">
        <v>1263</v>
      </c>
    </row>
    <row r="31713">
      <c r="A31713" t="inlineStr">
        <is>
          <t>www.whatsyouroffer.co.uk</t>
        </is>
      </c>
      <c r="B31713" t="n">
        <v>1263</v>
      </c>
    </row>
    <row r="31714">
      <c r="A31714" t="inlineStr">
        <is>
          <t>www.completecar.ie</t>
        </is>
      </c>
      <c r="B31714" t="n">
        <v>1263</v>
      </c>
    </row>
    <row r="31715">
      <c r="A31715" t="inlineStr">
        <is>
          <t>www.acornadvisors.com</t>
        </is>
      </c>
      <c r="B31715" t="n">
        <v>1263</v>
      </c>
    </row>
    <row r="31716">
      <c r="A31716" t="inlineStr">
        <is>
          <t>vtc-bi1tspyakbh4frq6pd1dkakl9n7hjflhje.netdna-ssl.com</t>
        </is>
      </c>
      <c r="B31716" t="n">
        <v>1263</v>
      </c>
    </row>
    <row r="31717">
      <c r="A31717" t="inlineStr">
        <is>
          <t>p.sextubevista.com</t>
        </is>
      </c>
      <c r="B31717" t="n">
        <v>1263</v>
      </c>
    </row>
    <row r="31718">
      <c r="A31718" t="inlineStr">
        <is>
          <t>infusionart.co.uk</t>
        </is>
      </c>
      <c r="B31718" t="n">
        <v>1263</v>
      </c>
    </row>
    <row r="31719">
      <c r="A31719" t="inlineStr">
        <is>
          <t>www.watchestop.ac.cn</t>
        </is>
      </c>
      <c r="B31719" t="n">
        <v>1263</v>
      </c>
    </row>
    <row r="31720">
      <c r="A31720" t="inlineStr">
        <is>
          <t>tellyspotting.kera.org</t>
        </is>
      </c>
      <c r="B31720" t="n">
        <v>1263</v>
      </c>
    </row>
    <row r="31721">
      <c r="A31721" t="inlineStr">
        <is>
          <t>d994l96tlvogv.cloudfront.net</t>
        </is>
      </c>
      <c r="B31721" t="n">
        <v>1262</v>
      </c>
    </row>
    <row r="31722">
      <c r="A31722" t="inlineStr">
        <is>
          <t>image.shoplc.com</t>
        </is>
      </c>
      <c r="B31722" t="n">
        <v>1262</v>
      </c>
    </row>
    <row r="31723">
      <c r="A31723" t="inlineStr">
        <is>
          <t>img.talkandroid.com</t>
        </is>
      </c>
      <c r="B31723" t="n">
        <v>1262</v>
      </c>
    </row>
    <row r="31724">
      <c r="A31724" t="inlineStr">
        <is>
          <t>clingerholsters.com</t>
        </is>
      </c>
      <c r="B31724" t="n">
        <v>1262</v>
      </c>
    </row>
    <row r="31725">
      <c r="A31725" t="inlineStr">
        <is>
          <t>www.booksie.com</t>
        </is>
      </c>
      <c r="B31725" t="n">
        <v>1262</v>
      </c>
    </row>
    <row r="31726">
      <c r="A31726" t="inlineStr">
        <is>
          <t>www.tumundosmartphone.com</t>
        </is>
      </c>
      <c r="B31726" t="n">
        <v>1262</v>
      </c>
    </row>
    <row r="31727">
      <c r="A31727" t="inlineStr">
        <is>
          <t>oldlook.co.kr</t>
        </is>
      </c>
      <c r="B31727" t="n">
        <v>1262</v>
      </c>
    </row>
    <row r="31728">
      <c r="A31728" t="inlineStr">
        <is>
          <t>sofaideas.net</t>
        </is>
      </c>
      <c r="B31728" t="n">
        <v>1262</v>
      </c>
    </row>
    <row r="31729">
      <c r="A31729" t="inlineStr">
        <is>
          <t>images.r.cruisecritic.com</t>
        </is>
      </c>
      <c r="B31729" t="n">
        <v>1262</v>
      </c>
    </row>
    <row r="31730">
      <c r="A31730" t="inlineStr">
        <is>
          <t>assets.wikileaf.com</t>
        </is>
      </c>
      <c r="B31730" t="n">
        <v>1262</v>
      </c>
    </row>
    <row r="31731">
      <c r="A31731" t="inlineStr">
        <is>
          <t>www1.cpddd.fr</t>
        </is>
      </c>
      <c r="B31731" t="n">
        <v>1262</v>
      </c>
    </row>
    <row r="31732">
      <c r="A31732" t="inlineStr">
        <is>
          <t>www.camelbak.com</t>
        </is>
      </c>
      <c r="B31732" t="n">
        <v>1262</v>
      </c>
    </row>
    <row r="31733">
      <c r="A31733" t="inlineStr">
        <is>
          <t>www.property4321.com</t>
        </is>
      </c>
      <c r="B31733" t="n">
        <v>1262</v>
      </c>
    </row>
    <row r="31734">
      <c r="A31734" t="inlineStr">
        <is>
          <t>www.supershoeschina.com</t>
        </is>
      </c>
      <c r="B31734" t="n">
        <v>1262</v>
      </c>
    </row>
    <row r="31735">
      <c r="A31735" t="inlineStr">
        <is>
          <t>www.xpsa.com.au</t>
        </is>
      </c>
      <c r="B31735" t="n">
        <v>1262</v>
      </c>
    </row>
    <row r="31736">
      <c r="A31736" t="inlineStr">
        <is>
          <t>s3.paperzz.com</t>
        </is>
      </c>
      <c r="B31736" t="n">
        <v>1262</v>
      </c>
    </row>
    <row r="31737">
      <c r="A31737" t="inlineStr">
        <is>
          <t>knihy.abz.cz</t>
        </is>
      </c>
      <c r="B31737" t="n">
        <v>1262</v>
      </c>
    </row>
    <row r="31738">
      <c r="A31738" t="inlineStr">
        <is>
          <t>www.zero20kids.com</t>
        </is>
      </c>
      <c r="B31738" t="n">
        <v>1262</v>
      </c>
    </row>
    <row r="31739">
      <c r="A31739" t="inlineStr">
        <is>
          <t>d3d4to3qraukqq.cloudfront.net</t>
        </is>
      </c>
      <c r="B31739" t="n">
        <v>1262</v>
      </c>
    </row>
    <row r="31740">
      <c r="A31740" t="inlineStr">
        <is>
          <t>mdavisgroup.com</t>
        </is>
      </c>
      <c r="B31740" t="n">
        <v>1261</v>
      </c>
    </row>
    <row r="31741">
      <c r="A31741" t="inlineStr">
        <is>
          <t>az768999.vo.msecnd.net</t>
        </is>
      </c>
      <c r="B31741" t="n">
        <v>1261</v>
      </c>
    </row>
    <row r="31742">
      <c r="A31742" t="inlineStr">
        <is>
          <t>m.foolcdn.com</t>
        </is>
      </c>
      <c r="B31742" t="n">
        <v>1261</v>
      </c>
    </row>
    <row r="31743">
      <c r="A31743" t="inlineStr">
        <is>
          <t>ssl.a.sprbl.st</t>
        </is>
      </c>
      <c r="B31743" t="n">
        <v>1261</v>
      </c>
    </row>
    <row r="31744">
      <c r="A31744" t="inlineStr">
        <is>
          <t>www.funkihomes.com</t>
        </is>
      </c>
      <c r="B31744" t="n">
        <v>1261</v>
      </c>
    </row>
    <row r="31745">
      <c r="A31745" t="inlineStr">
        <is>
          <t>www.easyweddings.com.au</t>
        </is>
      </c>
      <c r="B31745" t="n">
        <v>1261</v>
      </c>
    </row>
    <row r="31746">
      <c r="A31746" t="inlineStr">
        <is>
          <t>a.storyblok.com</t>
        </is>
      </c>
      <c r="B31746" t="n">
        <v>1261</v>
      </c>
    </row>
    <row r="31747">
      <c r="A31747" t="inlineStr">
        <is>
          <t>www.cheap-shoe-sport.com</t>
        </is>
      </c>
      <c r="B31747" t="n">
        <v>1261</v>
      </c>
    </row>
    <row r="31748">
      <c r="A31748" t="inlineStr">
        <is>
          <t>riff.net.pl</t>
        </is>
      </c>
      <c r="B31748" t="n">
        <v>1261</v>
      </c>
    </row>
    <row r="31749">
      <c r="A31749" t="inlineStr">
        <is>
          <t>images.askari-sport.com</t>
        </is>
      </c>
      <c r="B31749" t="n">
        <v>1261</v>
      </c>
    </row>
    <row r="31750">
      <c r="A31750" t="inlineStr">
        <is>
          <t>writeshop.com</t>
        </is>
      </c>
      <c r="B31750" t="n">
        <v>1261</v>
      </c>
    </row>
    <row r="31751">
      <c r="A31751" t="inlineStr">
        <is>
          <t>www.hometech2u.com.my</t>
        </is>
      </c>
      <c r="B31751" t="n">
        <v>1261</v>
      </c>
    </row>
    <row r="31752">
      <c r="A31752" t="inlineStr">
        <is>
          <t>d12qk6n9ersps4.cloudfront.net</t>
        </is>
      </c>
      <c r="B31752" t="n">
        <v>1261</v>
      </c>
    </row>
    <row r="31753">
      <c r="A31753" t="inlineStr">
        <is>
          <t>cdn.sportlaunches.com</t>
        </is>
      </c>
      <c r="B31753" t="n">
        <v>1261</v>
      </c>
    </row>
    <row r="31754">
      <c r="A31754" t="inlineStr">
        <is>
          <t>www.jiachengtrade.com</t>
        </is>
      </c>
      <c r="B31754" t="n">
        <v>1261</v>
      </c>
    </row>
    <row r="31755">
      <c r="A31755" t="inlineStr">
        <is>
          <t>www.inspirationmadesimple.com</t>
        </is>
      </c>
      <c r="B31755" t="n">
        <v>1261</v>
      </c>
    </row>
    <row r="31756">
      <c r="A31756" t="inlineStr">
        <is>
          <t>cdni.sleazyneasy.com</t>
        </is>
      </c>
      <c r="B31756" t="n">
        <v>1261</v>
      </c>
    </row>
    <row r="31757">
      <c r="A31757" t="inlineStr">
        <is>
          <t>www.familysearch.org</t>
        </is>
      </c>
      <c r="B31757" t="n">
        <v>1261</v>
      </c>
    </row>
    <row r="31758">
      <c r="A31758" t="inlineStr">
        <is>
          <t>afpstatic.blob.core.windows.net</t>
        </is>
      </c>
      <c r="B31758" t="n">
        <v>1261</v>
      </c>
    </row>
    <row r="31759">
      <c r="A31759" t="inlineStr">
        <is>
          <t>www.rifemachine.us</t>
        </is>
      </c>
      <c r="B31759" t="n">
        <v>1260</v>
      </c>
    </row>
    <row r="31760">
      <c r="A31760" t="inlineStr">
        <is>
          <t>d256619kyxncpv.cloudfront.net</t>
        </is>
      </c>
      <c r="B31760" t="n">
        <v>1260</v>
      </c>
    </row>
    <row r="31761">
      <c r="A31761" t="inlineStr">
        <is>
          <t>www.grandmashousediy.com</t>
        </is>
      </c>
      <c r="B31761" t="n">
        <v>1260</v>
      </c>
    </row>
    <row r="31762">
      <c r="A31762" t="inlineStr">
        <is>
          <t>www.regissalons.co.uk</t>
        </is>
      </c>
      <c r="B31762" t="n">
        <v>1260</v>
      </c>
    </row>
    <row r="31763">
      <c r="A31763" t="inlineStr">
        <is>
          <t>softei.com</t>
        </is>
      </c>
      <c r="B31763" t="n">
        <v>1260</v>
      </c>
    </row>
    <row r="31764">
      <c r="A31764" t="inlineStr">
        <is>
          <t>bilder.quelle.de</t>
        </is>
      </c>
      <c r="B31764" t="n">
        <v>1260</v>
      </c>
    </row>
    <row r="31765">
      <c r="A31765" t="inlineStr">
        <is>
          <t>media2.hugendubel.de</t>
        </is>
      </c>
      <c r="B31765" t="n">
        <v>1260</v>
      </c>
    </row>
    <row r="31766">
      <c r="A31766" t="inlineStr">
        <is>
          <t>www.albertsjewelers.com</t>
        </is>
      </c>
      <c r="B31766" t="n">
        <v>1260</v>
      </c>
    </row>
    <row r="31767">
      <c r="A31767" t="inlineStr">
        <is>
          <t>d1w5usc88actyi.cloudfront.net</t>
        </is>
      </c>
      <c r="B31767" t="n">
        <v>1260</v>
      </c>
    </row>
    <row r="31768">
      <c r="A31768" t="inlineStr">
        <is>
          <t>bigstarsite.com</t>
        </is>
      </c>
      <c r="B31768" t="n">
        <v>1260</v>
      </c>
    </row>
    <row r="31769">
      <c r="A31769" t="inlineStr">
        <is>
          <t>www.familytreemagazine.com</t>
        </is>
      </c>
      <c r="B31769" t="n">
        <v>1260</v>
      </c>
    </row>
    <row r="31770">
      <c r="A31770" t="inlineStr">
        <is>
          <t>cdn.appuals.com</t>
        </is>
      </c>
      <c r="B31770" t="n">
        <v>1260</v>
      </c>
    </row>
    <row r="31771">
      <c r="A31771" t="inlineStr">
        <is>
          <t>www.reggaeville.com</t>
        </is>
      </c>
      <c r="B31771" t="n">
        <v>1260</v>
      </c>
    </row>
    <row r="31772">
      <c r="A31772" t="inlineStr">
        <is>
          <t>dl3.wapkizfile.info</t>
        </is>
      </c>
      <c r="B31772" t="n">
        <v>1260</v>
      </c>
    </row>
    <row r="31773">
      <c r="A31773" t="inlineStr">
        <is>
          <t>www.tattooseo.com</t>
        </is>
      </c>
      <c r="B31773" t="n">
        <v>1260</v>
      </c>
    </row>
    <row r="31774">
      <c r="A31774" t="inlineStr">
        <is>
          <t>www.fantasypoint.sk</t>
        </is>
      </c>
      <c r="B31774" t="n">
        <v>1260</v>
      </c>
    </row>
    <row r="31775">
      <c r="A31775" t="inlineStr">
        <is>
          <t>www.playchest.co.uk</t>
        </is>
      </c>
      <c r="B31775" t="n">
        <v>1260</v>
      </c>
    </row>
    <row r="31776">
      <c r="A31776" t="inlineStr">
        <is>
          <t>www.liftinggeardirect.co.uk</t>
        </is>
      </c>
      <c r="B31776" t="n">
        <v>1260</v>
      </c>
    </row>
    <row r="31777">
      <c r="A31777" t="inlineStr">
        <is>
          <t>static-12.sinclairstoryline.com</t>
        </is>
      </c>
      <c r="B31777" t="n">
        <v>1260</v>
      </c>
    </row>
    <row r="31778">
      <c r="A31778" t="inlineStr">
        <is>
          <t>laimg.s3.amazonaws.com</t>
        </is>
      </c>
      <c r="B31778" t="n">
        <v>1260</v>
      </c>
    </row>
    <row r="31779">
      <c r="A31779" t="inlineStr">
        <is>
          <t>static-15.sinclairstoryline.com</t>
        </is>
      </c>
      <c r="B31779" t="n">
        <v>1260</v>
      </c>
    </row>
    <row r="31780">
      <c r="A31780" t="inlineStr">
        <is>
          <t>popcorn.gr</t>
        </is>
      </c>
      <c r="B31780" t="n">
        <v>1260</v>
      </c>
    </row>
    <row r="31781">
      <c r="A31781" t="inlineStr">
        <is>
          <t>www.kimscravings.com</t>
        </is>
      </c>
      <c r="B31781" t="n">
        <v>1259</v>
      </c>
    </row>
    <row r="31782">
      <c r="A31782" t="inlineStr">
        <is>
          <t>www.coldwellbankerbahamas.com</t>
        </is>
      </c>
      <c r="B31782" t="n">
        <v>1259</v>
      </c>
    </row>
    <row r="31783">
      <c r="A31783" t="inlineStr">
        <is>
          <t>slideplayer.gr</t>
        </is>
      </c>
      <c r="B31783" t="n">
        <v>1259</v>
      </c>
    </row>
    <row r="31784">
      <c r="A31784" t="inlineStr">
        <is>
          <t>garagedoor-repair-houston.com</t>
        </is>
      </c>
      <c r="B31784" t="n">
        <v>1259</v>
      </c>
    </row>
    <row r="31785">
      <c r="A31785" t="inlineStr">
        <is>
          <t>www.coach-outletcanada.ca</t>
        </is>
      </c>
      <c r="B31785" t="n">
        <v>1259</v>
      </c>
    </row>
    <row r="31786">
      <c r="A31786" t="inlineStr">
        <is>
          <t>kellypriceandcompany.com</t>
        </is>
      </c>
      <c r="B31786" t="n">
        <v>1259</v>
      </c>
    </row>
    <row r="31787">
      <c r="A31787" t="inlineStr">
        <is>
          <t>www.tridentholidayhomes.ie</t>
        </is>
      </c>
      <c r="B31787" t="n">
        <v>1259</v>
      </c>
    </row>
    <row r="31788">
      <c r="A31788" t="inlineStr">
        <is>
          <t>www.ozcheapdeals.com.au</t>
        </is>
      </c>
      <c r="B31788" t="n">
        <v>1259</v>
      </c>
    </row>
    <row r="31789">
      <c r="A31789" t="inlineStr">
        <is>
          <t>apkblush.com</t>
        </is>
      </c>
      <c r="B31789" t="n">
        <v>1259</v>
      </c>
    </row>
    <row r="31790">
      <c r="A31790" t="inlineStr">
        <is>
          <t>breckenridgetexan.com</t>
        </is>
      </c>
      <c r="B31790" t="n">
        <v>1259</v>
      </c>
    </row>
    <row r="31791">
      <c r="A31791" t="inlineStr">
        <is>
          <t>cdn.bookingtimes.com</t>
        </is>
      </c>
      <c r="B31791" t="n">
        <v>1259</v>
      </c>
    </row>
    <row r="31792">
      <c r="A31792" t="inlineStr">
        <is>
          <t>playandgo.com.au</t>
        </is>
      </c>
      <c r="B31792" t="n">
        <v>1259</v>
      </c>
    </row>
    <row r="31793">
      <c r="A31793" t="inlineStr">
        <is>
          <t>www.teamsportsplanet.com</t>
        </is>
      </c>
      <c r="B31793" t="n">
        <v>1259</v>
      </c>
    </row>
    <row r="31794">
      <c r="A31794" t="inlineStr">
        <is>
          <t>so7.filmy.today</t>
        </is>
      </c>
      <c r="B31794" t="n">
        <v>1259</v>
      </c>
    </row>
    <row r="31795">
      <c r="A31795" t="inlineStr">
        <is>
          <t>www.famousfour.co.uk</t>
        </is>
      </c>
      <c r="B31795" t="n">
        <v>1259</v>
      </c>
    </row>
    <row r="31796">
      <c r="A31796" t="inlineStr">
        <is>
          <t>es-media-prod.s3.amazonaws.com</t>
        </is>
      </c>
      <c r="B31796" t="n">
        <v>1259</v>
      </c>
    </row>
    <row r="31797">
      <c r="A31797" t="inlineStr">
        <is>
          <t>huntoffice.co.uk</t>
        </is>
      </c>
      <c r="B31797" t="n">
        <v>1259</v>
      </c>
    </row>
    <row r="31798">
      <c r="A31798" t="inlineStr">
        <is>
          <t>ch.diesel.com</t>
        </is>
      </c>
      <c r="B31798" t="n">
        <v>1258</v>
      </c>
    </row>
    <row r="31799">
      <c r="A31799" t="inlineStr">
        <is>
          <t>www.somethingspecialla.com</t>
        </is>
      </c>
      <c r="B31799" t="n">
        <v>1258</v>
      </c>
    </row>
    <row r="31800">
      <c r="A31800" t="inlineStr">
        <is>
          <t>cdn.cooked.com.au</t>
        </is>
      </c>
      <c r="B31800" t="n">
        <v>1258</v>
      </c>
    </row>
    <row r="31801">
      <c r="A31801" t="inlineStr">
        <is>
          <t>www.dailyrecord.co.uk</t>
        </is>
      </c>
      <c r="B31801" t="n">
        <v>1258</v>
      </c>
    </row>
    <row r="31802">
      <c r="A31802" t="inlineStr">
        <is>
          <t>uniqistic.com</t>
        </is>
      </c>
      <c r="B31802" t="n">
        <v>1258</v>
      </c>
    </row>
    <row r="31803">
      <c r="A31803" t="inlineStr">
        <is>
          <t>chairaffairrentals.com</t>
        </is>
      </c>
      <c r="B31803" t="n">
        <v>1258</v>
      </c>
    </row>
    <row r="31804">
      <c r="A31804" t="inlineStr">
        <is>
          <t>www.techrseries.com</t>
        </is>
      </c>
      <c r="B31804" t="n">
        <v>1258</v>
      </c>
    </row>
    <row r="31805">
      <c r="A31805" t="inlineStr">
        <is>
          <t>datafile5.arkadia.com</t>
        </is>
      </c>
      <c r="B31805" t="n">
        <v>1258</v>
      </c>
    </row>
    <row r="31806">
      <c r="A31806" t="inlineStr">
        <is>
          <t>static.bafta.org</t>
        </is>
      </c>
      <c r="B31806" t="n">
        <v>1258</v>
      </c>
    </row>
    <row r="31807">
      <c r="A31807" t="inlineStr">
        <is>
          <t>www.justgoplacesblog.com</t>
        </is>
      </c>
      <c r="B31807" t="n">
        <v>1258</v>
      </c>
    </row>
    <row r="31808">
      <c r="A31808" t="inlineStr">
        <is>
          <t>www.coffeedesk.pl</t>
        </is>
      </c>
      <c r="B31808" t="n">
        <v>1258</v>
      </c>
    </row>
    <row r="31809">
      <c r="A31809" t="inlineStr">
        <is>
          <t>kennethbargers.files.wordpress.com</t>
        </is>
      </c>
      <c r="B31809" t="n">
        <v>1258</v>
      </c>
    </row>
    <row r="31810">
      <c r="A31810" t="inlineStr">
        <is>
          <t>3s9h7h3y0i6u2n9j4h5vgkf1-wpengine.netdna-ssl.com</t>
        </is>
      </c>
      <c r="B31810" t="n">
        <v>1258</v>
      </c>
    </row>
    <row r="31811">
      <c r="A31811" t="inlineStr">
        <is>
          <t>www.sourcelifestyle.com</t>
        </is>
      </c>
      <c r="B31811" t="n">
        <v>1258</v>
      </c>
    </row>
    <row r="31812">
      <c r="A31812" t="inlineStr">
        <is>
          <t>teecraze.com</t>
        </is>
      </c>
      <c r="B31812" t="n">
        <v>1258</v>
      </c>
    </row>
    <row r="31813">
      <c r="A31813" t="inlineStr">
        <is>
          <t>ru.myanimeshelf.com</t>
        </is>
      </c>
      <c r="B31813" t="n">
        <v>1258</v>
      </c>
    </row>
    <row r="31814">
      <c r="A31814" t="inlineStr">
        <is>
          <t>www.gigsalad.com</t>
        </is>
      </c>
      <c r="B31814" t="n">
        <v>1258</v>
      </c>
    </row>
    <row r="31815">
      <c r="A31815" t="inlineStr">
        <is>
          <t>smartrealtor.propertypages.com.sg</t>
        </is>
      </c>
      <c r="B31815" t="n">
        <v>1258</v>
      </c>
    </row>
    <row r="31816">
      <c r="A31816" t="inlineStr">
        <is>
          <t>www.berluti.com</t>
        </is>
      </c>
      <c r="B31816" t="n">
        <v>1258</v>
      </c>
    </row>
    <row r="31817">
      <c r="A31817" t="inlineStr">
        <is>
          <t>img7.uploadhouse.com</t>
        </is>
      </c>
      <c r="B31817" t="n">
        <v>1258</v>
      </c>
    </row>
    <row r="31818">
      <c r="A31818" t="inlineStr">
        <is>
          <t>www.newsshooter.com</t>
        </is>
      </c>
      <c r="B31818" t="n">
        <v>1258</v>
      </c>
    </row>
    <row r="31819">
      <c r="A31819" t="inlineStr">
        <is>
          <t>www.annarbor.com</t>
        </is>
      </c>
      <c r="B31819" t="n">
        <v>1258</v>
      </c>
    </row>
    <row r="31820">
      <c r="A31820" t="inlineStr">
        <is>
          <t>media.flysurf.com</t>
        </is>
      </c>
      <c r="B31820" t="n">
        <v>1258</v>
      </c>
    </row>
    <row r="31821">
      <c r="A31821" t="inlineStr">
        <is>
          <t>cyprusandaxi.com</t>
        </is>
      </c>
      <c r="B31821" t="n">
        <v>1258</v>
      </c>
    </row>
    <row r="31822">
      <c r="A31822" t="inlineStr">
        <is>
          <t>il7.picdn.net</t>
        </is>
      </c>
      <c r="B31822" t="n">
        <v>1258</v>
      </c>
    </row>
    <row r="31823">
      <c r="A31823" t="inlineStr">
        <is>
          <t>www.coffeewithkenobi.com</t>
        </is>
      </c>
      <c r="B31823" t="n">
        <v>1258</v>
      </c>
    </row>
    <row r="31824">
      <c r="A31824" t="inlineStr">
        <is>
          <t>clipartix.com</t>
        </is>
      </c>
      <c r="B31824" t="n">
        <v>1258</v>
      </c>
    </row>
    <row r="31825">
      <c r="A31825" t="inlineStr">
        <is>
          <t>www.wespeakwine.com</t>
        </is>
      </c>
      <c r="B31825" t="n">
        <v>1258</v>
      </c>
    </row>
    <row r="31826">
      <c r="A31826" t="inlineStr">
        <is>
          <t>www.newyorkestatejewelry.com</t>
        </is>
      </c>
      <c r="B31826" t="n">
        <v>1258</v>
      </c>
    </row>
    <row r="31827">
      <c r="A31827" t="inlineStr">
        <is>
          <t>cdn1.viagogo.net</t>
        </is>
      </c>
      <c r="B31827" t="n">
        <v>1257</v>
      </c>
    </row>
    <row r="31828">
      <c r="A31828" t="inlineStr">
        <is>
          <t>assets.panshop.pl</t>
        </is>
      </c>
      <c r="B31828" t="n">
        <v>1257</v>
      </c>
    </row>
    <row r="31829">
      <c r="A31829" t="inlineStr">
        <is>
          <t>thebookshop.pl</t>
        </is>
      </c>
      <c r="B31829" t="n">
        <v>1257</v>
      </c>
    </row>
    <row r="31830">
      <c r="A31830" t="inlineStr">
        <is>
          <t>lajollamom.com</t>
        </is>
      </c>
      <c r="B31830" t="n">
        <v>1257</v>
      </c>
    </row>
    <row r="31831">
      <c r="A31831" t="inlineStr">
        <is>
          <t>www.horchow.com</t>
        </is>
      </c>
      <c r="B31831" t="n">
        <v>1257</v>
      </c>
    </row>
    <row r="31832">
      <c r="A31832" t="inlineStr">
        <is>
          <t>damassets.autodesk.net</t>
        </is>
      </c>
      <c r="B31832" t="n">
        <v>1257</v>
      </c>
    </row>
    <row r="31833">
      <c r="A31833" t="inlineStr">
        <is>
          <t>femdomhd.org</t>
        </is>
      </c>
      <c r="B31833" t="n">
        <v>1257</v>
      </c>
    </row>
    <row r="31834">
      <c r="A31834" t="inlineStr">
        <is>
          <t>www.countrycottagesonline.net</t>
        </is>
      </c>
      <c r="B31834" t="n">
        <v>1257</v>
      </c>
    </row>
    <row r="31835">
      <c r="A31835" t="inlineStr">
        <is>
          <t>ipadinsight.com</t>
        </is>
      </c>
      <c r="B31835" t="n">
        <v>1257</v>
      </c>
    </row>
    <row r="31836">
      <c r="A31836" t="inlineStr">
        <is>
          <t>derekrose.scdn4.secure.raxcdn.com</t>
        </is>
      </c>
      <c r="B31836" t="n">
        <v>1257</v>
      </c>
    </row>
    <row r="31837">
      <c r="A31837" t="inlineStr">
        <is>
          <t>www.marcoschreier.de</t>
        </is>
      </c>
      <c r="B31837" t="n">
        <v>1257</v>
      </c>
    </row>
    <row r="31838">
      <c r="A31838" t="inlineStr">
        <is>
          <t>pk.all.biz</t>
        </is>
      </c>
      <c r="B31838" t="n">
        <v>1257</v>
      </c>
    </row>
    <row r="31839">
      <c r="A31839" t="inlineStr">
        <is>
          <t>www.eleccircuit.com</t>
        </is>
      </c>
      <c r="B31839" t="n">
        <v>1257</v>
      </c>
    </row>
    <row r="31840">
      <c r="A31840" t="inlineStr">
        <is>
          <t>media.schaefer-shop.de</t>
        </is>
      </c>
      <c r="B31840" t="n">
        <v>1257</v>
      </c>
    </row>
    <row r="31841">
      <c r="A31841" t="inlineStr">
        <is>
          <t>www.freecasino.se</t>
        </is>
      </c>
      <c r="B31841" t="n">
        <v>1257</v>
      </c>
    </row>
    <row r="31842">
      <c r="A31842" t="inlineStr">
        <is>
          <t>cdn.prestigecenter.fr</t>
        </is>
      </c>
      <c r="B31842" t="n">
        <v>1257</v>
      </c>
    </row>
    <row r="31843">
      <c r="A31843" t="inlineStr">
        <is>
          <t>www.berea.edu</t>
        </is>
      </c>
      <c r="B31843" t="n">
        <v>1257</v>
      </c>
    </row>
    <row r="31844">
      <c r="A31844" t="inlineStr">
        <is>
          <t>images.popbuzz.com</t>
        </is>
      </c>
      <c r="B31844" t="n">
        <v>1257</v>
      </c>
    </row>
    <row r="31845">
      <c r="A31845" t="inlineStr">
        <is>
          <t>thumbnail.smartnews.com</t>
        </is>
      </c>
      <c r="B31845" t="n">
        <v>1257</v>
      </c>
    </row>
    <row r="31846">
      <c r="A31846" t="inlineStr">
        <is>
          <t>hairstylehub.com</t>
        </is>
      </c>
      <c r="B31846" t="n">
        <v>1256</v>
      </c>
    </row>
    <row r="31847">
      <c r="A31847" t="inlineStr">
        <is>
          <t>www.themodernfirm.com</t>
        </is>
      </c>
      <c r="B31847" t="n">
        <v>1256</v>
      </c>
    </row>
    <row r="31848">
      <c r="A31848" t="inlineStr">
        <is>
          <t>ami.animecharactersdatabase.com</t>
        </is>
      </c>
      <c r="B31848" t="n">
        <v>1256</v>
      </c>
    </row>
    <row r="31849">
      <c r="A31849" t="inlineStr">
        <is>
          <t>www.evitas.it</t>
        </is>
      </c>
      <c r="B31849" t="n">
        <v>1256</v>
      </c>
    </row>
    <row r="31850">
      <c r="A31850" t="inlineStr">
        <is>
          <t>api.steenks-service.nl</t>
        </is>
      </c>
      <c r="B31850" t="n">
        <v>1256</v>
      </c>
    </row>
    <row r="31851">
      <c r="A31851" t="inlineStr">
        <is>
          <t>media.aent-m.com</t>
        </is>
      </c>
      <c r="B31851" t="n">
        <v>1256</v>
      </c>
    </row>
    <row r="31852">
      <c r="A31852" t="inlineStr">
        <is>
          <t>thumb.blueporn.mobi</t>
        </is>
      </c>
      <c r="B31852" t="n">
        <v>1256</v>
      </c>
    </row>
    <row r="31853">
      <c r="A31853" t="inlineStr">
        <is>
          <t>www.sify.com</t>
        </is>
      </c>
      <c r="B31853" t="n">
        <v>1256</v>
      </c>
    </row>
    <row r="31854">
      <c r="A31854" t="inlineStr">
        <is>
          <t>technosamigos.com</t>
        </is>
      </c>
      <c r="B31854" t="n">
        <v>1256</v>
      </c>
    </row>
    <row r="31855">
      <c r="A31855" t="inlineStr">
        <is>
          <t>www.aussiejules.com</t>
        </is>
      </c>
      <c r="B31855" t="n">
        <v>1256</v>
      </c>
    </row>
    <row r="31856">
      <c r="A31856" t="inlineStr">
        <is>
          <t>www.puttingmetogether.com</t>
        </is>
      </c>
      <c r="B31856" t="n">
        <v>1256</v>
      </c>
    </row>
    <row r="31857">
      <c r="A31857" t="inlineStr">
        <is>
          <t>dollarstorecrafts.com</t>
        </is>
      </c>
      <c r="B31857" t="n">
        <v>1256</v>
      </c>
    </row>
    <row r="31858">
      <c r="A31858" t="inlineStr">
        <is>
          <t>www.directvapor.com</t>
        </is>
      </c>
      <c r="B31858" t="n">
        <v>1256</v>
      </c>
    </row>
    <row r="31859">
      <c r="A31859" t="inlineStr">
        <is>
          <t>www.timex.pl</t>
        </is>
      </c>
      <c r="B31859" t="n">
        <v>1256</v>
      </c>
    </row>
    <row r="31860">
      <c r="A31860" t="inlineStr">
        <is>
          <t>www.eternalpawprints.net</t>
        </is>
      </c>
      <c r="B31860" t="n">
        <v>1256</v>
      </c>
    </row>
    <row r="31861">
      <c r="A31861" t="inlineStr">
        <is>
          <t>cdn.rubbermonkey.com:443</t>
        </is>
      </c>
      <c r="B31861" t="n">
        <v>1256</v>
      </c>
    </row>
    <row r="31862">
      <c r="A31862" t="inlineStr">
        <is>
          <t>www.leeparts.com</t>
        </is>
      </c>
      <c r="B31862" t="n">
        <v>1256</v>
      </c>
    </row>
    <row r="31863">
      <c r="A31863" t="inlineStr">
        <is>
          <t>www.ss396.com</t>
        </is>
      </c>
      <c r="B31863" t="n">
        <v>1256</v>
      </c>
    </row>
    <row r="31864">
      <c r="A31864" t="inlineStr">
        <is>
          <t>jclao.com</t>
        </is>
      </c>
      <c r="B31864" t="n">
        <v>1256</v>
      </c>
    </row>
    <row r="31865">
      <c r="A31865" t="inlineStr">
        <is>
          <t>www.mybargainbuddy.com</t>
        </is>
      </c>
      <c r="B31865" t="n">
        <v>1256</v>
      </c>
    </row>
    <row r="31866">
      <c r="A31866" t="inlineStr">
        <is>
          <t>jbhe-bruconpublishing.netdna-ssl.com</t>
        </is>
      </c>
      <c r="B31866" t="n">
        <v>1256</v>
      </c>
    </row>
    <row r="31867">
      <c r="A31867" t="inlineStr">
        <is>
          <t>www.reprodart.com</t>
        </is>
      </c>
      <c r="B31867" t="n">
        <v>1256</v>
      </c>
    </row>
    <row r="31868">
      <c r="A31868" t="inlineStr">
        <is>
          <t>www.capitalhairandbeauty.co.uk</t>
        </is>
      </c>
      <c r="B31868" t="n">
        <v>1255</v>
      </c>
    </row>
    <row r="31869">
      <c r="A31869" t="inlineStr">
        <is>
          <t>purepng.com</t>
        </is>
      </c>
      <c r="B31869" t="n">
        <v>1255</v>
      </c>
    </row>
    <row r="31870">
      <c r="A31870" t="inlineStr">
        <is>
          <t>cdn.mrstiff.com</t>
        </is>
      </c>
      <c r="B31870" t="n">
        <v>1255</v>
      </c>
    </row>
    <row r="31871">
      <c r="A31871" t="inlineStr">
        <is>
          <t>img.apk.cafe</t>
        </is>
      </c>
      <c r="B31871" t="n">
        <v>1255</v>
      </c>
    </row>
    <row r="31872">
      <c r="A31872" t="inlineStr">
        <is>
          <t>podpitka.ru</t>
        </is>
      </c>
      <c r="B31872" t="n">
        <v>1255</v>
      </c>
    </row>
    <row r="31873">
      <c r="A31873" t="inlineStr">
        <is>
          <t>before-after-media.s3.amazonaws.com</t>
        </is>
      </c>
      <c r="B31873" t="n">
        <v>1255</v>
      </c>
    </row>
    <row r="31874">
      <c r="A31874" t="inlineStr">
        <is>
          <t>go-eat-do.com</t>
        </is>
      </c>
      <c r="B31874" t="n">
        <v>1255</v>
      </c>
    </row>
    <row r="31875">
      <c r="A31875" t="inlineStr">
        <is>
          <t>www.barenakedislam.com</t>
        </is>
      </c>
      <c r="B31875" t="n">
        <v>1255</v>
      </c>
    </row>
    <row r="31876">
      <c r="A31876" t="inlineStr">
        <is>
          <t>www.pointswithacrew.com</t>
        </is>
      </c>
      <c r="B31876" t="n">
        <v>1255</v>
      </c>
    </row>
    <row r="31877">
      <c r="A31877" t="inlineStr">
        <is>
          <t>tattoosartideas.com</t>
        </is>
      </c>
      <c r="B31877" t="n">
        <v>1255</v>
      </c>
    </row>
    <row r="31878">
      <c r="A31878" t="inlineStr">
        <is>
          <t>www.portables.org</t>
        </is>
      </c>
      <c r="B31878" t="n">
        <v>1255</v>
      </c>
    </row>
    <row r="31879">
      <c r="A31879" t="inlineStr">
        <is>
          <t>benham.s3.amazonaws.com</t>
        </is>
      </c>
      <c r="B31879" t="n">
        <v>1255</v>
      </c>
    </row>
    <row r="31880">
      <c r="A31880" t="inlineStr">
        <is>
          <t>pharmashots.com</t>
        </is>
      </c>
      <c r="B31880" t="n">
        <v>1255</v>
      </c>
    </row>
    <row r="31881">
      <c r="A31881" t="inlineStr">
        <is>
          <t>getbestbooks.com</t>
        </is>
      </c>
      <c r="B31881" t="n">
        <v>1255</v>
      </c>
    </row>
    <row r="31882">
      <c r="A31882" t="inlineStr">
        <is>
          <t>horrorcultfilms.co.uk</t>
        </is>
      </c>
      <c r="B31882" t="n">
        <v>1255</v>
      </c>
    </row>
    <row r="31883">
      <c r="A31883" t="inlineStr">
        <is>
          <t>wall2wallmtl.files.wordpress.com</t>
        </is>
      </c>
      <c r="B31883" t="n">
        <v>1255</v>
      </c>
    </row>
    <row r="31884">
      <c r="A31884" t="inlineStr">
        <is>
          <t>thethriftycouple.com</t>
        </is>
      </c>
      <c r="B31884" t="n">
        <v>1255</v>
      </c>
    </row>
    <row r="31885">
      <c r="A31885" t="inlineStr">
        <is>
          <t>www.jshongxingchem.com</t>
        </is>
      </c>
      <c r="B31885" t="n">
        <v>1255</v>
      </c>
    </row>
    <row r="31886">
      <c r="A31886" t="inlineStr">
        <is>
          <t>www.testequipmentdepot.com</t>
        </is>
      </c>
      <c r="B31886" t="n">
        <v>1255</v>
      </c>
    </row>
    <row r="31887">
      <c r="A31887" t="inlineStr">
        <is>
          <t>k8schoollessons.com</t>
        </is>
      </c>
      <c r="B31887" t="n">
        <v>1255</v>
      </c>
    </row>
    <row r="31888">
      <c r="A31888" t="inlineStr">
        <is>
          <t>thesisterteam.com</t>
        </is>
      </c>
      <c r="B31888" t="n">
        <v>1255</v>
      </c>
    </row>
    <row r="31889">
      <c r="A31889" t="inlineStr">
        <is>
          <t>www.skycet.com</t>
        </is>
      </c>
      <c r="B31889" t="n">
        <v>1255</v>
      </c>
    </row>
    <row r="31890">
      <c r="A31890" t="inlineStr">
        <is>
          <t>mesvoyagesenfrance.com</t>
        </is>
      </c>
      <c r="B31890" t="n">
        <v>1255</v>
      </c>
    </row>
    <row r="31891">
      <c r="A31891" t="inlineStr">
        <is>
          <t>handluggageonly.co.uk</t>
        </is>
      </c>
      <c r="B31891" t="n">
        <v>1254</v>
      </c>
    </row>
    <row r="31892">
      <c r="A31892" t="inlineStr">
        <is>
          <t>cdn02.pinkoichina.com</t>
        </is>
      </c>
      <c r="B31892" t="n">
        <v>1254</v>
      </c>
    </row>
    <row r="31893">
      <c r="A31893" t="inlineStr">
        <is>
          <t>main-cdn.sbermegamarket.ru</t>
        </is>
      </c>
      <c r="B31893" t="n">
        <v>1254</v>
      </c>
    </row>
    <row r="31894">
      <c r="A31894" t="inlineStr">
        <is>
          <t>img.1ting.com</t>
        </is>
      </c>
      <c r="B31894" t="n">
        <v>1254</v>
      </c>
    </row>
    <row r="31895">
      <c r="A31895" t="inlineStr">
        <is>
          <t>4c0aa8c22572fea1c25b-dcb2c52d171c68965595a3f761d319ba.ssl.cf3.rackcdn.com</t>
        </is>
      </c>
      <c r="B31895" t="n">
        <v>1254</v>
      </c>
    </row>
    <row r="31896">
      <c r="A31896" t="inlineStr">
        <is>
          <t>www.trendbird.biz</t>
        </is>
      </c>
      <c r="B31896" t="n">
        <v>1254</v>
      </c>
    </row>
    <row r="31897">
      <c r="A31897" t="inlineStr">
        <is>
          <t>i.sms.at</t>
        </is>
      </c>
      <c r="B31897" t="n">
        <v>1254</v>
      </c>
    </row>
    <row r="31898">
      <c r="A31898" t="inlineStr">
        <is>
          <t>www.go-parts.com</t>
        </is>
      </c>
      <c r="B31898" t="n">
        <v>1254</v>
      </c>
    </row>
    <row r="31899">
      <c r="A31899" t="inlineStr">
        <is>
          <t>www.bulldogsfanstore.com</t>
        </is>
      </c>
      <c r="B31899" t="n">
        <v>1254</v>
      </c>
    </row>
    <row r="31900">
      <c r="A31900" t="inlineStr">
        <is>
          <t>www.bluemarlin3.com</t>
        </is>
      </c>
      <c r="B31900" t="n">
        <v>1254</v>
      </c>
    </row>
    <row r="31901">
      <c r="A31901" t="inlineStr">
        <is>
          <t>149359143.v2.pressablecdn.com</t>
        </is>
      </c>
      <c r="B31901" t="n">
        <v>1254</v>
      </c>
    </row>
    <row r="31902">
      <c r="A31902" t="inlineStr">
        <is>
          <t>www.salestruck.com</t>
        </is>
      </c>
      <c r="B31902" t="n">
        <v>1254</v>
      </c>
    </row>
    <row r="31903">
      <c r="A31903" t="inlineStr">
        <is>
          <t>rareantiqueoillamp.com</t>
        </is>
      </c>
      <c r="B31903" t="n">
        <v>1254</v>
      </c>
    </row>
    <row r="31904">
      <c r="A31904" t="inlineStr">
        <is>
          <t>idigitalcitizen.files.wordpress.com</t>
        </is>
      </c>
      <c r="B31904" t="n">
        <v>1254</v>
      </c>
    </row>
    <row r="31905">
      <c r="A31905" t="inlineStr">
        <is>
          <t>dayoftheartist.files.wordpress.com</t>
        </is>
      </c>
      <c r="B31905" t="n">
        <v>1254</v>
      </c>
    </row>
    <row r="31906">
      <c r="A31906" t="inlineStr">
        <is>
          <t>www.brookstradingcourse.com</t>
        </is>
      </c>
      <c r="B31906" t="n">
        <v>1254</v>
      </c>
    </row>
    <row r="31907">
      <c r="A31907" t="inlineStr">
        <is>
          <t>www.gpscity.com</t>
        </is>
      </c>
      <c r="B31907" t="n">
        <v>1254</v>
      </c>
    </row>
    <row r="31908">
      <c r="A31908" t="inlineStr">
        <is>
          <t>www.shakentogetherlife.com</t>
        </is>
      </c>
      <c r="B31908" t="n">
        <v>1253</v>
      </c>
    </row>
    <row r="31909">
      <c r="A31909" t="inlineStr">
        <is>
          <t>www.pinknoise-systems.co.uk</t>
        </is>
      </c>
      <c r="B31909" t="n">
        <v>1253</v>
      </c>
    </row>
    <row r="31910">
      <c r="A31910" t="inlineStr">
        <is>
          <t>www.cuemovie.com</t>
        </is>
      </c>
      <c r="B31910" t="n">
        <v>1253</v>
      </c>
    </row>
    <row r="31911">
      <c r="A31911" t="inlineStr">
        <is>
          <t>assets.urbanturf.com</t>
        </is>
      </c>
      <c r="B31911" t="n">
        <v>1253</v>
      </c>
    </row>
    <row r="31912">
      <c r="A31912" t="inlineStr">
        <is>
          <t>www.industryleadersmagazine.com</t>
        </is>
      </c>
      <c r="B31912" t="n">
        <v>1253</v>
      </c>
    </row>
    <row r="31913">
      <c r="A31913" t="inlineStr">
        <is>
          <t>www.mtx.com</t>
        </is>
      </c>
      <c r="B31913" t="n">
        <v>1253</v>
      </c>
    </row>
    <row r="31914">
      <c r="A31914" t="inlineStr">
        <is>
          <t>www.greenbuildermedia.com</t>
        </is>
      </c>
      <c r="B31914" t="n">
        <v>1253</v>
      </c>
    </row>
    <row r="31915">
      <c r="A31915" t="inlineStr">
        <is>
          <t>www.usedbottlinglines.com</t>
        </is>
      </c>
      <c r="B31915" t="n">
        <v>1253</v>
      </c>
    </row>
    <row r="31916">
      <c r="A31916" t="inlineStr">
        <is>
          <t>www.myangadi.com</t>
        </is>
      </c>
      <c r="B31916" t="n">
        <v>1253</v>
      </c>
    </row>
    <row r="31917">
      <c r="A31917" t="inlineStr">
        <is>
          <t>www.mengatrading.nl</t>
        </is>
      </c>
      <c r="B31917" t="n">
        <v>1253</v>
      </c>
    </row>
    <row r="31918">
      <c r="A31918" t="inlineStr">
        <is>
          <t>d2drzakx2pq6fl.cloudfront.net</t>
        </is>
      </c>
      <c r="B31918" t="n">
        <v>1253</v>
      </c>
    </row>
    <row r="31919">
      <c r="A31919" t="inlineStr">
        <is>
          <t>hhclassic.com</t>
        </is>
      </c>
      <c r="B31919" t="n">
        <v>1253</v>
      </c>
    </row>
    <row r="31920">
      <c r="A31920" t="inlineStr">
        <is>
          <t>dwgokgnbz84c3.cloudfront.net</t>
        </is>
      </c>
      <c r="B31920" t="n">
        <v>1253</v>
      </c>
    </row>
    <row r="31921">
      <c r="A31921" t="inlineStr">
        <is>
          <t>bjj-world.com</t>
        </is>
      </c>
      <c r="B31921" t="n">
        <v>1253</v>
      </c>
    </row>
    <row r="31922">
      <c r="A31922" t="inlineStr">
        <is>
          <t>www.diplomaframe.com</t>
        </is>
      </c>
      <c r="B31922" t="n">
        <v>1253</v>
      </c>
    </row>
    <row r="31923">
      <c r="A31923" t="inlineStr">
        <is>
          <t>pbblogassets.s3.amazonaws.com</t>
        </is>
      </c>
      <c r="B31923" t="n">
        <v>1253</v>
      </c>
    </row>
    <row r="31924">
      <c r="A31924" t="inlineStr">
        <is>
          <t>jharries.co.uk</t>
        </is>
      </c>
      <c r="B31924" t="n">
        <v>1253</v>
      </c>
    </row>
    <row r="31925">
      <c r="A31925" t="inlineStr">
        <is>
          <t>gamingnewsanalyst.com</t>
        </is>
      </c>
      <c r="B31925" t="n">
        <v>1253</v>
      </c>
    </row>
    <row r="31926">
      <c r="A31926" t="inlineStr">
        <is>
          <t>db73q1dut0rlp.cloudfront.net</t>
        </is>
      </c>
      <c r="B31926" t="n">
        <v>1253</v>
      </c>
    </row>
    <row r="31927">
      <c r="A31927" t="inlineStr">
        <is>
          <t>www.game-ost.com</t>
        </is>
      </c>
      <c r="B31927" t="n">
        <v>1253</v>
      </c>
    </row>
    <row r="31928">
      <c r="A31928" t="inlineStr">
        <is>
          <t>www.cedarville.edu</t>
        </is>
      </c>
      <c r="B31928" t="n">
        <v>1253</v>
      </c>
    </row>
    <row r="31929">
      <c r="A31929" t="inlineStr">
        <is>
          <t>foodfolksandfun.net</t>
        </is>
      </c>
      <c r="B31929" t="n">
        <v>1252</v>
      </c>
    </row>
    <row r="31930">
      <c r="A31930" t="inlineStr">
        <is>
          <t>www.furniturenews.net</t>
        </is>
      </c>
      <c r="B31930" t="n">
        <v>1252</v>
      </c>
    </row>
    <row r="31931">
      <c r="A31931" t="inlineStr">
        <is>
          <t>www.kgelectronic.com.au</t>
        </is>
      </c>
      <c r="B31931" t="n">
        <v>1252</v>
      </c>
    </row>
    <row r="31932">
      <c r="A31932" t="inlineStr">
        <is>
          <t>images.static-collegedunia.com</t>
        </is>
      </c>
      <c r="B31932" t="n">
        <v>1252</v>
      </c>
    </row>
    <row r="31933">
      <c r="A31933" t="inlineStr">
        <is>
          <t>stadiony.net</t>
        </is>
      </c>
      <c r="B31933" t="n">
        <v>1252</v>
      </c>
    </row>
    <row r="31934">
      <c r="A31934" t="inlineStr">
        <is>
          <t>storage.tplugin.com</t>
        </is>
      </c>
      <c r="B31934" t="n">
        <v>1252</v>
      </c>
    </row>
    <row r="31935">
      <c r="A31935" t="inlineStr">
        <is>
          <t>www.tvnewsroom.co.uk</t>
        </is>
      </c>
      <c r="B31935" t="n">
        <v>1252</v>
      </c>
    </row>
    <row r="31936">
      <c r="A31936" t="inlineStr">
        <is>
          <t>gray-wrdw-prod.cdn.arcpublishing.com</t>
        </is>
      </c>
      <c r="B31936" t="n">
        <v>1252</v>
      </c>
    </row>
    <row r="31937">
      <c r="A31937" t="inlineStr">
        <is>
          <t>www.truebalticamber.com</t>
        </is>
      </c>
      <c r="B31937" t="n">
        <v>1252</v>
      </c>
    </row>
    <row r="31938">
      <c r="A31938" t="inlineStr">
        <is>
          <t>www.formahouse.co.uk</t>
        </is>
      </c>
      <c r="B31938" t="n">
        <v>1252</v>
      </c>
    </row>
    <row r="31939">
      <c r="A31939" t="inlineStr">
        <is>
          <t>icdn02.freegaytube.xxx</t>
        </is>
      </c>
      <c r="B31939" t="n">
        <v>1252</v>
      </c>
    </row>
    <row r="31940">
      <c r="A31940" t="inlineStr">
        <is>
          <t>eepower.com</t>
        </is>
      </c>
      <c r="B31940" t="n">
        <v>1252</v>
      </c>
    </row>
    <row r="31941">
      <c r="A31941" t="inlineStr">
        <is>
          <t>www.scottsdaleautosonline.com</t>
        </is>
      </c>
      <c r="B31941" t="n">
        <v>1252</v>
      </c>
    </row>
    <row r="31942">
      <c r="A31942" t="inlineStr">
        <is>
          <t>rimmerbros.com</t>
        </is>
      </c>
      <c r="B31942" t="n">
        <v>1252</v>
      </c>
    </row>
    <row r="31943">
      <c r="A31943" t="inlineStr">
        <is>
          <t>cache.smashwire.com</t>
        </is>
      </c>
      <c r="B31943" t="n">
        <v>1252</v>
      </c>
    </row>
    <row r="31944">
      <c r="A31944" t="inlineStr">
        <is>
          <t>pim.rue-des-livres.com</t>
        </is>
      </c>
      <c r="B31944" t="n">
        <v>1252</v>
      </c>
    </row>
    <row r="31945">
      <c r="A31945" t="inlineStr">
        <is>
          <t>st.lunoporn.net</t>
        </is>
      </c>
      <c r="B31945" t="n">
        <v>1252</v>
      </c>
    </row>
    <row r="31946">
      <c r="A31946" t="inlineStr">
        <is>
          <t>digitalagencynetwork.com</t>
        </is>
      </c>
      <c r="B31946" t="n">
        <v>1252</v>
      </c>
    </row>
    <row r="31947">
      <c r="A31947" t="inlineStr">
        <is>
          <t>www.crazysexyfuntraveler.com</t>
        </is>
      </c>
      <c r="B31947" t="n">
        <v>1252</v>
      </c>
    </row>
    <row r="31948">
      <c r="A31948" t="inlineStr">
        <is>
          <t>www.onsandals.com</t>
        </is>
      </c>
      <c r="B31948" t="n">
        <v>1252</v>
      </c>
    </row>
    <row r="31949">
      <c r="A31949" t="inlineStr">
        <is>
          <t>susanrushtondotnet.files.wordpress.com</t>
        </is>
      </c>
      <c r="B31949" t="n">
        <v>1252</v>
      </c>
    </row>
    <row r="31950">
      <c r="A31950" t="inlineStr">
        <is>
          <t>assets.gowatchfreemovies.com</t>
        </is>
      </c>
      <c r="B31950" t="n">
        <v>1252</v>
      </c>
    </row>
    <row r="31951">
      <c r="A31951" t="inlineStr">
        <is>
          <t>www.shopnaturally.com.au</t>
        </is>
      </c>
      <c r="B31951" t="n">
        <v>1252</v>
      </c>
    </row>
    <row r="31952">
      <c r="A31952" t="inlineStr">
        <is>
          <t>coloringpage.eu</t>
        </is>
      </c>
      <c r="B31952" t="n">
        <v>1252</v>
      </c>
    </row>
    <row r="31953">
      <c r="A31953" t="inlineStr">
        <is>
          <t>business.kontenterkini.com</t>
        </is>
      </c>
      <c r="B31953" t="n">
        <v>1252</v>
      </c>
    </row>
    <row r="31954">
      <c r="A31954" t="inlineStr">
        <is>
          <t>www.nurturecollective.co.uk</t>
        </is>
      </c>
      <c r="B31954" t="n">
        <v>1252</v>
      </c>
    </row>
    <row r="31955">
      <c r="A31955" t="inlineStr">
        <is>
          <t>www.skisprungschanzen.com</t>
        </is>
      </c>
      <c r="B31955" t="n">
        <v>1252</v>
      </c>
    </row>
    <row r="31956">
      <c r="A31956" t="inlineStr">
        <is>
          <t>victorianblinds.com.au</t>
        </is>
      </c>
      <c r="B31956" t="n">
        <v>1252</v>
      </c>
    </row>
    <row r="31957">
      <c r="A31957" t="inlineStr">
        <is>
          <t>www.politicaltruthusa.com</t>
        </is>
      </c>
      <c r="B31957" t="n">
        <v>1251</v>
      </c>
    </row>
    <row r="31958">
      <c r="A31958" t="inlineStr">
        <is>
          <t>www.clearbags.com</t>
        </is>
      </c>
      <c r="B31958" t="n">
        <v>1251</v>
      </c>
    </row>
    <row r="31959">
      <c r="A31959" t="inlineStr">
        <is>
          <t>crimescenecleanups.com.au</t>
        </is>
      </c>
      <c r="B31959" t="n">
        <v>1251</v>
      </c>
    </row>
    <row r="31960">
      <c r="A31960" t="inlineStr">
        <is>
          <t>www.zonammorpg.com</t>
        </is>
      </c>
      <c r="B31960" t="n">
        <v>1251</v>
      </c>
    </row>
    <row r="31961">
      <c r="A31961" t="inlineStr">
        <is>
          <t>4cxqn5j1afk2facwz3mfxg5r-wpengine.netdna-ssl.com</t>
        </is>
      </c>
      <c r="B31961" t="n">
        <v>1251</v>
      </c>
    </row>
    <row r="31962">
      <c r="A31962" t="inlineStr">
        <is>
          <t>elementgames.co.uk</t>
        </is>
      </c>
      <c r="B31962" t="n">
        <v>1251</v>
      </c>
    </row>
    <row r="31963">
      <c r="A31963" t="inlineStr">
        <is>
          <t>nkleadershipwatch.files.wordpress.com</t>
        </is>
      </c>
      <c r="B31963" t="n">
        <v>1251</v>
      </c>
    </row>
    <row r="31964">
      <c r="A31964" t="inlineStr">
        <is>
          <t>static.tourvisor.ru</t>
        </is>
      </c>
      <c r="B31964" t="n">
        <v>1251</v>
      </c>
    </row>
    <row r="31965">
      <c r="A31965" t="inlineStr">
        <is>
          <t>woodpalletsfurniture.com</t>
        </is>
      </c>
      <c r="B31965" t="n">
        <v>1251</v>
      </c>
    </row>
    <row r="31966">
      <c r="A31966" t="inlineStr">
        <is>
          <t>9eba410b89d8c2b814f2-f653ee9e3b6aad4b2107b6a1ab482f61.ssl.cf2.rackcdn.com</t>
        </is>
      </c>
      <c r="B31966" t="n">
        <v>1251</v>
      </c>
    </row>
    <row r="31967">
      <c r="A31967" t="inlineStr">
        <is>
          <t>project.theownerbuildernetwork.co</t>
        </is>
      </c>
      <c r="B31967" t="n">
        <v>1251</v>
      </c>
    </row>
    <row r="31968">
      <c r="A31968" t="inlineStr">
        <is>
          <t>pedalistore.ru</t>
        </is>
      </c>
      <c r="B31968" t="n">
        <v>1251</v>
      </c>
    </row>
    <row r="31969">
      <c r="A31969" t="inlineStr">
        <is>
          <t>wl-img-prd.s3-accelerate.amazonaws.com</t>
        </is>
      </c>
      <c r="B31969" t="n">
        <v>1251</v>
      </c>
    </row>
    <row r="31970">
      <c r="A31970" t="inlineStr">
        <is>
          <t>echarts.chartoasis.com</t>
        </is>
      </c>
      <c r="B31970" t="n">
        <v>1251</v>
      </c>
    </row>
    <row r="31971">
      <c r="A31971" t="inlineStr">
        <is>
          <t>crystaldreamsworld.com</t>
        </is>
      </c>
      <c r="B31971" t="n">
        <v>1251</v>
      </c>
    </row>
    <row r="31972">
      <c r="A31972" t="inlineStr">
        <is>
          <t>marketplace.apg-mn.com</t>
        </is>
      </c>
      <c r="B31972" t="n">
        <v>1251</v>
      </c>
    </row>
    <row r="31973">
      <c r="A31973" t="inlineStr">
        <is>
          <t>itexamanswers.net</t>
        </is>
      </c>
      <c r="B31973" t="n">
        <v>1251</v>
      </c>
    </row>
    <row r="31974">
      <c r="A31974" t="inlineStr">
        <is>
          <t>images.electric-scooters.biz</t>
        </is>
      </c>
      <c r="B31974" t="n">
        <v>1251</v>
      </c>
    </row>
    <row r="31975">
      <c r="A31975" t="inlineStr">
        <is>
          <t>www.flavourandsavour.com</t>
        </is>
      </c>
      <c r="B31975" t="n">
        <v>1251</v>
      </c>
    </row>
    <row r="31976">
      <c r="A31976" t="inlineStr">
        <is>
          <t>www.royhomedesign.com</t>
        </is>
      </c>
      <c r="B31976" t="n">
        <v>1251</v>
      </c>
    </row>
    <row r="31977">
      <c r="A31977" t="inlineStr">
        <is>
          <t>www.thehairextensioncompany.com</t>
        </is>
      </c>
      <c r="B31977" t="n">
        <v>1251</v>
      </c>
    </row>
    <row r="31978">
      <c r="A31978" t="inlineStr">
        <is>
          <t>ag-spots-2014.o.auroraobjects.eu</t>
        </is>
      </c>
      <c r="B31978" t="n">
        <v>1250</v>
      </c>
    </row>
    <row r="31979">
      <c r="A31979" t="inlineStr">
        <is>
          <t>d2e5ushqwiltxm.cloudfront.net</t>
        </is>
      </c>
      <c r="B31979" t="n">
        <v>1250</v>
      </c>
    </row>
    <row r="31980">
      <c r="A31980" t="inlineStr">
        <is>
          <t>www.kysthuset.com</t>
        </is>
      </c>
      <c r="B31980" t="n">
        <v>1250</v>
      </c>
    </row>
    <row r="31981">
      <c r="A31981" t="inlineStr">
        <is>
          <t>cdn.presscity.com</t>
        </is>
      </c>
      <c r="B31981" t="n">
        <v>1250</v>
      </c>
    </row>
    <row r="31982">
      <c r="A31982" t="inlineStr">
        <is>
          <t>www.accommodationmounttamborine.com</t>
        </is>
      </c>
      <c r="B31982" t="n">
        <v>1250</v>
      </c>
    </row>
    <row r="31983">
      <c r="A31983" t="inlineStr">
        <is>
          <t>www.weaverfurnituresales.com</t>
        </is>
      </c>
      <c r="B31983" t="n">
        <v>1250</v>
      </c>
    </row>
    <row r="31984">
      <c r="A31984" t="inlineStr">
        <is>
          <t>3hh51e83bipewktf28g5p1pe-wpengine.netdna-ssl.com</t>
        </is>
      </c>
      <c r="B31984" t="n">
        <v>1250</v>
      </c>
    </row>
    <row r="31985">
      <c r="A31985" t="inlineStr">
        <is>
          <t>cdn.kometia-static.com</t>
        </is>
      </c>
      <c r="B31985" t="n">
        <v>1250</v>
      </c>
    </row>
    <row r="31986">
      <c r="A31986" t="inlineStr">
        <is>
          <t>www.jacketsjunction.com</t>
        </is>
      </c>
      <c r="B31986" t="n">
        <v>1250</v>
      </c>
    </row>
    <row r="31987">
      <c r="A31987" t="inlineStr">
        <is>
          <t>b3.brm7.com</t>
        </is>
      </c>
      <c r="B31987" t="n">
        <v>1250</v>
      </c>
    </row>
    <row r="31988">
      <c r="A31988" t="inlineStr">
        <is>
          <t>www.nollywoodwatch.com</t>
        </is>
      </c>
      <c r="B31988" t="n">
        <v>1250</v>
      </c>
    </row>
    <row r="31989">
      <c r="A31989" t="inlineStr">
        <is>
          <t>norwaytoday.info</t>
        </is>
      </c>
      <c r="B31989" t="n">
        <v>1250</v>
      </c>
    </row>
    <row r="31990">
      <c r="A31990" t="inlineStr">
        <is>
          <t>www.americanadoptions.com</t>
        </is>
      </c>
      <c r="B31990" t="n">
        <v>1250</v>
      </c>
    </row>
    <row r="31991">
      <c r="A31991" t="inlineStr">
        <is>
          <t>www.eurekagolf.co.uk</t>
        </is>
      </c>
      <c r="B31991" t="n">
        <v>1250</v>
      </c>
    </row>
    <row r="31992">
      <c r="A31992" t="inlineStr">
        <is>
          <t>www.cancer.gov</t>
        </is>
      </c>
      <c r="B31992" t="n">
        <v>1250</v>
      </c>
    </row>
    <row r="31993">
      <c r="A31993" t="inlineStr">
        <is>
          <t>cdn2.agoda.net</t>
        </is>
      </c>
      <c r="B31993" t="n">
        <v>1250</v>
      </c>
    </row>
    <row r="31994">
      <c r="A31994" t="inlineStr">
        <is>
          <t>static-01.daraz.lk</t>
        </is>
      </c>
      <c r="B31994" t="n">
        <v>1250</v>
      </c>
    </row>
    <row r="31995">
      <c r="A31995" t="inlineStr">
        <is>
          <t>www.northernparrots.com</t>
        </is>
      </c>
      <c r="B31995" t="n">
        <v>1250</v>
      </c>
    </row>
    <row r="31996">
      <c r="A31996" t="inlineStr">
        <is>
          <t>fashionconstellate.com</t>
        </is>
      </c>
      <c r="B31996" t="n">
        <v>1250</v>
      </c>
    </row>
    <row r="31997">
      <c r="A31997" t="inlineStr">
        <is>
          <t>sayingimages.com</t>
        </is>
      </c>
      <c r="B31997" t="n">
        <v>1250</v>
      </c>
    </row>
    <row r="31998">
      <c r="A31998" t="inlineStr">
        <is>
          <t>handmadepants.xyz</t>
        </is>
      </c>
      <c r="B31998" t="n">
        <v>1250</v>
      </c>
    </row>
    <row r="31999">
      <c r="A31999" t="inlineStr">
        <is>
          <t>www.wardsci.com</t>
        </is>
      </c>
      <c r="B31999" t="n">
        <v>1250</v>
      </c>
    </row>
    <row r="32000">
      <c r="A32000" t="inlineStr">
        <is>
          <t>www.motomachines.com</t>
        </is>
      </c>
      <c r="B32000" t="n">
        <v>1250</v>
      </c>
    </row>
    <row r="32001">
      <c r="A32001" t="inlineStr">
        <is>
          <t>expressions-images.imgix.net</t>
        </is>
      </c>
      <c r="B32001" t="n">
        <v>1250</v>
      </c>
    </row>
    <row r="32002">
      <c r="A32002" t="inlineStr">
        <is>
          <t>d1o0i0v5q5lp8h.cloudfront.net</t>
        </is>
      </c>
      <c r="B32002" t="n">
        <v>1250</v>
      </c>
    </row>
    <row r="32003">
      <c r="A32003" t="inlineStr">
        <is>
          <t>d2zey4gopqii3.cloudfront.net</t>
        </is>
      </c>
      <c r="B32003" t="n">
        <v>1250</v>
      </c>
    </row>
    <row r="32004">
      <c r="A32004" t="inlineStr">
        <is>
          <t>www.thewaster.com</t>
        </is>
      </c>
      <c r="B32004" t="n">
        <v>1250</v>
      </c>
    </row>
    <row r="32005">
      <c r="A32005" t="inlineStr">
        <is>
          <t>chidispalace.com</t>
        </is>
      </c>
      <c r="B32005" t="n">
        <v>1250</v>
      </c>
    </row>
    <row r="32006">
      <c r="A32006" t="inlineStr">
        <is>
          <t>m.wholesalelolita.com</t>
        </is>
      </c>
      <c r="B32006" t="n">
        <v>1250</v>
      </c>
    </row>
    <row r="32007">
      <c r="A32007" t="inlineStr">
        <is>
          <t>cdn.reviewgist.com</t>
        </is>
      </c>
      <c r="B32007" t="n">
        <v>1250</v>
      </c>
    </row>
    <row r="32008">
      <c r="A32008" t="inlineStr">
        <is>
          <t>assets.ray-ban.com</t>
        </is>
      </c>
      <c r="B32008" t="n">
        <v>1249</v>
      </c>
    </row>
    <row r="32009">
      <c r="A32009" t="inlineStr">
        <is>
          <t>wearenotmartha.com</t>
        </is>
      </c>
      <c r="B32009" t="n">
        <v>1249</v>
      </c>
    </row>
    <row r="32010">
      <c r="A32010" t="inlineStr">
        <is>
          <t>images.italicarentals.com</t>
        </is>
      </c>
      <c r="B32010" t="n">
        <v>1249</v>
      </c>
    </row>
    <row r="32011">
      <c r="A32011" t="inlineStr">
        <is>
          <t>www.tacticalfleet.com</t>
        </is>
      </c>
      <c r="B32011" t="n">
        <v>1249</v>
      </c>
    </row>
    <row r="32012">
      <c r="A32012" t="inlineStr">
        <is>
          <t>www.uspatriottactical.com</t>
        </is>
      </c>
      <c r="B32012" t="n">
        <v>1249</v>
      </c>
    </row>
    <row r="32013">
      <c r="A32013" t="inlineStr">
        <is>
          <t>albums.addictions-17.fr</t>
        </is>
      </c>
      <c r="B32013" t="n">
        <v>1249</v>
      </c>
    </row>
    <row r="32014">
      <c r="A32014" t="inlineStr">
        <is>
          <t>imgs.ealamode.com</t>
        </is>
      </c>
      <c r="B32014" t="n">
        <v>1249</v>
      </c>
    </row>
    <row r="32015">
      <c r="A32015" t="inlineStr">
        <is>
          <t>content-calpoly-edu.s3.amazonaws.com</t>
        </is>
      </c>
      <c r="B32015" t="n">
        <v>1249</v>
      </c>
    </row>
    <row r="32016">
      <c r="A32016" t="inlineStr">
        <is>
          <t>www.sliceofscifi.com</t>
        </is>
      </c>
      <c r="B32016" t="n">
        <v>1249</v>
      </c>
    </row>
    <row r="32017">
      <c r="A32017" t="inlineStr">
        <is>
          <t>libwww.freelibrary.org</t>
        </is>
      </c>
      <c r="B32017" t="n">
        <v>1249</v>
      </c>
    </row>
    <row r="32018">
      <c r="A32018" t="inlineStr">
        <is>
          <t>modafirma.com</t>
        </is>
      </c>
      <c r="B32018" t="n">
        <v>1249</v>
      </c>
    </row>
    <row r="32019">
      <c r="A32019" t="inlineStr">
        <is>
          <t>cdn.morningchores.com</t>
        </is>
      </c>
      <c r="B32019" t="n">
        <v>1249</v>
      </c>
    </row>
    <row r="32020">
      <c r="A32020" t="inlineStr">
        <is>
          <t>response.restoration.noaa.gov</t>
        </is>
      </c>
      <c r="B32020" t="n">
        <v>1249</v>
      </c>
    </row>
    <row r="32021">
      <c r="A32021" t="inlineStr">
        <is>
          <t>usb.brando.com</t>
        </is>
      </c>
      <c r="B32021" t="n">
        <v>1249</v>
      </c>
    </row>
    <row r="32022">
      <c r="A32022" t="inlineStr">
        <is>
          <t>filmclub.tv</t>
        </is>
      </c>
      <c r="B32022" t="n">
        <v>1249</v>
      </c>
    </row>
    <row r="32023">
      <c r="A32023" t="inlineStr">
        <is>
          <t>www.abt-modelisme.com</t>
        </is>
      </c>
      <c r="B32023" t="n">
        <v>1249</v>
      </c>
    </row>
    <row r="32024">
      <c r="A32024" t="inlineStr">
        <is>
          <t>www.aflamfree.top</t>
        </is>
      </c>
      <c r="B32024" t="n">
        <v>1249</v>
      </c>
    </row>
    <row r="32025">
      <c r="A32025" t="inlineStr">
        <is>
          <t>campcdn.com</t>
        </is>
      </c>
      <c r="B32025" t="n">
        <v>1249</v>
      </c>
    </row>
    <row r="32026">
      <c r="A32026" t="inlineStr">
        <is>
          <t>www.rallitek.com</t>
        </is>
      </c>
      <c r="B32026" t="n">
        <v>1249</v>
      </c>
    </row>
    <row r="32027">
      <c r="A32027" t="inlineStr">
        <is>
          <t>www.sports-king.com</t>
        </is>
      </c>
      <c r="B32027" t="n">
        <v>1249</v>
      </c>
    </row>
    <row r="32028">
      <c r="A32028" t="inlineStr">
        <is>
          <t>crosset.onward.co.jp</t>
        </is>
      </c>
      <c r="B32028" t="n">
        <v>1249</v>
      </c>
    </row>
    <row r="32029">
      <c r="A32029" t="inlineStr">
        <is>
          <t>images.japancentre.com</t>
        </is>
      </c>
      <c r="B32029" t="n">
        <v>1249</v>
      </c>
    </row>
    <row r="32030">
      <c r="A32030" t="inlineStr">
        <is>
          <t>assets.newcars.com</t>
        </is>
      </c>
      <c r="B32030" t="n">
        <v>1249</v>
      </c>
    </row>
    <row r="32031">
      <c r="A32031" t="inlineStr">
        <is>
          <t>www.concept-phones.com</t>
        </is>
      </c>
      <c r="B32031" t="n">
        <v>1249</v>
      </c>
    </row>
    <row r="32032">
      <c r="A32032" t="inlineStr">
        <is>
          <t>www.bonnyin.co.nz</t>
        </is>
      </c>
      <c r="B32032" t="n">
        <v>1249</v>
      </c>
    </row>
    <row r="32033">
      <c r="A32033" t="inlineStr">
        <is>
          <t>ourhumbleabodeblog.files.wordpress.com</t>
        </is>
      </c>
      <c r="B32033" t="n">
        <v>1249</v>
      </c>
    </row>
    <row r="32034">
      <c r="A32034" t="inlineStr">
        <is>
          <t>www.nashvillebicyclealliance.org</t>
        </is>
      </c>
      <c r="B32034" t="n">
        <v>1249</v>
      </c>
    </row>
    <row r="32035">
      <c r="A32035" t="inlineStr">
        <is>
          <t>cdn1-thumbnails.4tube.com</t>
        </is>
      </c>
      <c r="B32035" t="n">
        <v>1249</v>
      </c>
    </row>
    <row r="32036">
      <c r="A32036" t="inlineStr">
        <is>
          <t>img-gainesvillecoins.netdna-ssl.com</t>
        </is>
      </c>
      <c r="B32036" t="n">
        <v>1249</v>
      </c>
    </row>
    <row r="32037">
      <c r="A32037" t="inlineStr">
        <is>
          <t>ruffings.com</t>
        </is>
      </c>
      <c r="B32037" t="n">
        <v>1249</v>
      </c>
    </row>
    <row r="32038">
      <c r="A32038" t="inlineStr">
        <is>
          <t>lotro-wiki.com</t>
        </is>
      </c>
      <c r="B32038" t="n">
        <v>1249</v>
      </c>
    </row>
    <row r="32039">
      <c r="A32039" t="inlineStr">
        <is>
          <t>iposter.ua</t>
        </is>
      </c>
      <c r="B32039" t="n">
        <v>1249</v>
      </c>
    </row>
    <row r="32040">
      <c r="A32040" t="inlineStr">
        <is>
          <t>www.averiecooks.com</t>
        </is>
      </c>
      <c r="B32040" t="n">
        <v>1248</v>
      </c>
    </row>
    <row r="32041">
      <c r="A32041" t="inlineStr">
        <is>
          <t>www.canadianinquirer.net</t>
        </is>
      </c>
      <c r="B32041" t="n">
        <v>1248</v>
      </c>
    </row>
    <row r="32042">
      <c r="A32042" t="inlineStr">
        <is>
          <t>stenstroms.com</t>
        </is>
      </c>
      <c r="B32042" t="n">
        <v>1248</v>
      </c>
    </row>
    <row r="32043">
      <c r="A32043" t="inlineStr">
        <is>
          <t>assets.forward.com</t>
        </is>
      </c>
      <c r="B32043" t="n">
        <v>1248</v>
      </c>
    </row>
    <row r="32044">
      <c r="A32044" t="inlineStr">
        <is>
          <t>filmnorthflorida.com</t>
        </is>
      </c>
      <c r="B32044" t="n">
        <v>1248</v>
      </c>
    </row>
    <row r="32045">
      <c r="A32045" t="inlineStr">
        <is>
          <t>c.idealo.net</t>
        </is>
      </c>
      <c r="B32045" t="n">
        <v>1248</v>
      </c>
    </row>
    <row r="32046">
      <c r="A32046" t="inlineStr">
        <is>
          <t>www.dosfarma.com</t>
        </is>
      </c>
      <c r="B32046" t="n">
        <v>1248</v>
      </c>
    </row>
    <row r="32047">
      <c r="A32047" t="inlineStr">
        <is>
          <t>cdn1.101.ru</t>
        </is>
      </c>
      <c r="B32047" t="n">
        <v>1248</v>
      </c>
    </row>
    <row r="32048">
      <c r="A32048" t="inlineStr">
        <is>
          <t>cdn12.picryl.com</t>
        </is>
      </c>
      <c r="B32048" t="n">
        <v>1248</v>
      </c>
    </row>
    <row r="32049">
      <c r="A32049" t="inlineStr">
        <is>
          <t>static2.nordic.pictures</t>
        </is>
      </c>
      <c r="B32049" t="n">
        <v>1248</v>
      </c>
    </row>
    <row r="32050">
      <c r="A32050" t="inlineStr">
        <is>
          <t>i.ccdn.cz</t>
        </is>
      </c>
      <c r="B32050" t="n">
        <v>1248</v>
      </c>
    </row>
    <row r="32051">
      <c r="A32051" t="inlineStr">
        <is>
          <t>f.hubspotusercontent20.net</t>
        </is>
      </c>
      <c r="B32051" t="n">
        <v>1248</v>
      </c>
    </row>
    <row r="32052">
      <c r="A32052" t="inlineStr">
        <is>
          <t>broadbaycotton.com</t>
        </is>
      </c>
      <c r="B32052" t="n">
        <v>1248</v>
      </c>
    </row>
    <row r="32053">
      <c r="A32053" t="inlineStr">
        <is>
          <t>cdn.sortrature.com</t>
        </is>
      </c>
      <c r="B32053" t="n">
        <v>1248</v>
      </c>
    </row>
    <row r="32054">
      <c r="A32054" t="inlineStr">
        <is>
          <t>luxuryrentalsmanhattan.com</t>
        </is>
      </c>
      <c r="B32054" t="n">
        <v>1248</v>
      </c>
    </row>
    <row r="32055">
      <c r="A32055" t="inlineStr">
        <is>
          <t>equip.ipscdn.net</t>
        </is>
      </c>
      <c r="B32055" t="n">
        <v>1248</v>
      </c>
    </row>
    <row r="32056">
      <c r="A32056" t="inlineStr">
        <is>
          <t>alaneesqatar.qa</t>
        </is>
      </c>
      <c r="B32056" t="n">
        <v>1248</v>
      </c>
    </row>
    <row r="32057">
      <c r="A32057" t="inlineStr">
        <is>
          <t>imagehandler.welsh-cottages.co.uk</t>
        </is>
      </c>
      <c r="B32057" t="n">
        <v>1248</v>
      </c>
    </row>
    <row r="32058">
      <c r="A32058" t="inlineStr">
        <is>
          <t>www.modxapk.com</t>
        </is>
      </c>
      <c r="B32058" t="n">
        <v>1248</v>
      </c>
    </row>
    <row r="32059">
      <c r="A32059" t="inlineStr">
        <is>
          <t>www.lamaisoncouture.com</t>
        </is>
      </c>
      <c r="B32059" t="n">
        <v>1248</v>
      </c>
    </row>
    <row r="32060">
      <c r="A32060" t="inlineStr">
        <is>
          <t>harrisoncameras.s3.amazonaws.com</t>
        </is>
      </c>
      <c r="B32060" t="n">
        <v>1248</v>
      </c>
    </row>
    <row r="32061">
      <c r="A32061" t="inlineStr">
        <is>
          <t>na.eventscloud.com</t>
        </is>
      </c>
      <c r="B32061" t="n">
        <v>1248</v>
      </c>
    </row>
    <row r="32062">
      <c r="A32062" t="inlineStr">
        <is>
          <t>fisheyetelevision.com</t>
        </is>
      </c>
      <c r="B32062" t="n">
        <v>1248</v>
      </c>
    </row>
    <row r="32063">
      <c r="A32063" t="inlineStr">
        <is>
          <t>petdogssupplies.com</t>
        </is>
      </c>
      <c r="B32063" t="n">
        <v>1248</v>
      </c>
    </row>
    <row r="32064">
      <c r="A32064" t="inlineStr">
        <is>
          <t>vipdestin.com</t>
        </is>
      </c>
      <c r="B32064" t="n">
        <v>1248</v>
      </c>
    </row>
    <row r="32065">
      <c r="A32065" t="inlineStr">
        <is>
          <t>images.makeupbag.org</t>
        </is>
      </c>
      <c r="B32065" t="n">
        <v>1248</v>
      </c>
    </row>
    <row r="32066">
      <c r="A32066" t="inlineStr">
        <is>
          <t>artimg07.footway.com</t>
        </is>
      </c>
      <c r="B32066" t="n">
        <v>1248</v>
      </c>
    </row>
    <row r="32067">
      <c r="A32067" t="inlineStr">
        <is>
          <t>artimg06.footway.com</t>
        </is>
      </c>
      <c r="B32067" t="n">
        <v>1248</v>
      </c>
    </row>
    <row r="32068">
      <c r="A32068" t="inlineStr">
        <is>
          <t>www.gistlover.com</t>
        </is>
      </c>
      <c r="B32068" t="n">
        <v>1248</v>
      </c>
    </row>
    <row r="32069">
      <c r="A32069" t="inlineStr">
        <is>
          <t>www.italianlakeswedding.com</t>
        </is>
      </c>
      <c r="B32069" t="n">
        <v>1248</v>
      </c>
    </row>
    <row r="32070">
      <c r="A32070" t="inlineStr">
        <is>
          <t>www.fourgenerationsoneroof.com</t>
        </is>
      </c>
      <c r="B32070" t="n">
        <v>1248</v>
      </c>
    </row>
    <row r="32071">
      <c r="A32071" t="inlineStr">
        <is>
          <t>www.arrowmodels.com</t>
        </is>
      </c>
      <c r="B32071" t="n">
        <v>1248</v>
      </c>
    </row>
    <row r="32072">
      <c r="A32072" t="inlineStr">
        <is>
          <t>img.themoviebox.net</t>
        </is>
      </c>
      <c r="B32072" t="n">
        <v>1248</v>
      </c>
    </row>
    <row r="32073">
      <c r="A32073" t="inlineStr">
        <is>
          <t>kitchensep.com</t>
        </is>
      </c>
      <c r="B32073" t="n">
        <v>1248</v>
      </c>
    </row>
    <row r="32074">
      <c r="A32074" t="inlineStr">
        <is>
          <t>www.alivenetwork.com</t>
        </is>
      </c>
      <c r="B32074" t="n">
        <v>1248</v>
      </c>
    </row>
    <row r="32075">
      <c r="A32075" t="inlineStr">
        <is>
          <t>BidWicket.com</t>
        </is>
      </c>
      <c r="B32075" t="n">
        <v>1248</v>
      </c>
    </row>
    <row r="32076">
      <c r="A32076" t="inlineStr">
        <is>
          <t>cdn.0cm.com</t>
        </is>
      </c>
      <c r="B32076" t="n">
        <v>1247</v>
      </c>
    </row>
    <row r="32077">
      <c r="A32077" t="inlineStr">
        <is>
          <t>www.dcfc.co.uk</t>
        </is>
      </c>
      <c r="B32077" t="n">
        <v>1247</v>
      </c>
    </row>
    <row r="32078">
      <c r="A32078" t="inlineStr">
        <is>
          <t>www.krishnasarees.com</t>
        </is>
      </c>
      <c r="B32078" t="n">
        <v>1247</v>
      </c>
    </row>
    <row r="32079">
      <c r="A32079" t="inlineStr">
        <is>
          <t>img.gsmnet.ro</t>
        </is>
      </c>
      <c r="B32079" t="n">
        <v>1247</v>
      </c>
    </row>
    <row r="32080">
      <c r="A32080" t="inlineStr">
        <is>
          <t>www.incover.dk</t>
        </is>
      </c>
      <c r="B32080" t="n">
        <v>1247</v>
      </c>
    </row>
    <row r="32081">
      <c r="A32081" t="inlineStr">
        <is>
          <t>coredp.com</t>
        </is>
      </c>
      <c r="B32081" t="n">
        <v>1247</v>
      </c>
    </row>
    <row r="32082">
      <c r="A32082" t="inlineStr">
        <is>
          <t>cgmood.com</t>
        </is>
      </c>
      <c r="B32082" t="n">
        <v>1247</v>
      </c>
    </row>
    <row r="32083">
      <c r="A32083" t="inlineStr">
        <is>
          <t>www.eminem.pro</t>
        </is>
      </c>
      <c r="B32083" t="n">
        <v>1247</v>
      </c>
    </row>
    <row r="32084">
      <c r="A32084" t="inlineStr">
        <is>
          <t>ideahobby.eu</t>
        </is>
      </c>
      <c r="B32084" t="n">
        <v>1247</v>
      </c>
    </row>
    <row r="32085">
      <c r="A32085" t="inlineStr">
        <is>
          <t>www.angelfire.com</t>
        </is>
      </c>
      <c r="B32085" t="n">
        <v>1247</v>
      </c>
    </row>
    <row r="32086">
      <c r="A32086" t="inlineStr">
        <is>
          <t>statesurgicalsupply.com</t>
        </is>
      </c>
      <c r="B32086" t="n">
        <v>1247</v>
      </c>
    </row>
    <row r="32087">
      <c r="A32087" t="inlineStr">
        <is>
          <t>shop24ampm.com</t>
        </is>
      </c>
      <c r="B32087" t="n">
        <v>1247</v>
      </c>
    </row>
    <row r="32088">
      <c r="A32088" t="inlineStr">
        <is>
          <t>amongthereads.net</t>
        </is>
      </c>
      <c r="B32088" t="n">
        <v>1247</v>
      </c>
    </row>
    <row r="32089">
      <c r="A32089" t="inlineStr">
        <is>
          <t>static.quartexcollections.com</t>
        </is>
      </c>
      <c r="B32089" t="n">
        <v>1247</v>
      </c>
    </row>
    <row r="32090">
      <c r="A32090" t="inlineStr">
        <is>
          <t>images.enslow.com</t>
        </is>
      </c>
      <c r="B32090" t="n">
        <v>1247</v>
      </c>
    </row>
    <row r="32091">
      <c r="A32091" t="inlineStr">
        <is>
          <t>vidshaker.com</t>
        </is>
      </c>
      <c r="B32091" t="n">
        <v>1247</v>
      </c>
    </row>
    <row r="32092">
      <c r="A32092" t="inlineStr">
        <is>
          <t>media.mysask411.com</t>
        </is>
      </c>
      <c r="B32092" t="n">
        <v>1247</v>
      </c>
    </row>
    <row r="32093">
      <c r="A32093" t="inlineStr">
        <is>
          <t>dpa730eaqha29.cloudfront.net</t>
        </is>
      </c>
      <c r="B32093" t="n">
        <v>1247</v>
      </c>
    </row>
    <row r="32094">
      <c r="A32094" t="inlineStr">
        <is>
          <t>d13n4m4pxxs72g.cloudfront.net</t>
        </is>
      </c>
      <c r="B32094" t="n">
        <v>1247</v>
      </c>
    </row>
    <row r="32095">
      <c r="A32095" t="inlineStr">
        <is>
          <t>8ar4t3vybbw81is9bkyqs194-wpengine.netdna-ssl.com</t>
        </is>
      </c>
      <c r="B32095" t="n">
        <v>1247</v>
      </c>
    </row>
    <row r="32096">
      <c r="A32096" t="inlineStr">
        <is>
          <t>www.thequiltedcastle.com</t>
        </is>
      </c>
      <c r="B32096" t="n">
        <v>1246</v>
      </c>
    </row>
    <row r="32097">
      <c r="A32097" t="inlineStr">
        <is>
          <t>www.advanced-embroidery-designs.com</t>
        </is>
      </c>
      <c r="B32097" t="n">
        <v>1246</v>
      </c>
    </row>
    <row r="32098">
      <c r="A32098" t="inlineStr">
        <is>
          <t>gcm.moniteurautomobile.be</t>
        </is>
      </c>
      <c r="B32098" t="n">
        <v>1246</v>
      </c>
    </row>
    <row r="32099">
      <c r="A32099" t="inlineStr">
        <is>
          <t>www.citywatches.fr</t>
        </is>
      </c>
      <c r="B32099" t="n">
        <v>1246</v>
      </c>
    </row>
    <row r="32100">
      <c r="A32100" t="inlineStr">
        <is>
          <t>search.shoeline.com:443</t>
        </is>
      </c>
      <c r="B32100" t="n">
        <v>1246</v>
      </c>
    </row>
    <row r="32101">
      <c r="A32101" t="inlineStr">
        <is>
          <t>reggiestake.files.wordpress.com</t>
        </is>
      </c>
      <c r="B32101" t="n">
        <v>1246</v>
      </c>
    </row>
    <row r="32102">
      <c r="A32102" t="inlineStr">
        <is>
          <t>m.aceshowbiz.com</t>
        </is>
      </c>
      <c r="B32102" t="n">
        <v>1246</v>
      </c>
    </row>
    <row r="32103">
      <c r="A32103" t="inlineStr">
        <is>
          <t>primewomen.com</t>
        </is>
      </c>
      <c r="B32103" t="n">
        <v>1246</v>
      </c>
    </row>
    <row r="32104">
      <c r="A32104" t="inlineStr">
        <is>
          <t>www.motownindia.com</t>
        </is>
      </c>
      <c r="B32104" t="n">
        <v>1246</v>
      </c>
    </row>
    <row r="32105">
      <c r="A32105" t="inlineStr">
        <is>
          <t>volleyballmag.com</t>
        </is>
      </c>
      <c r="B32105" t="n">
        <v>1246</v>
      </c>
    </row>
    <row r="32106">
      <c r="A32106" t="inlineStr">
        <is>
          <t>www.valvesonline.co.uk</t>
        </is>
      </c>
      <c r="B32106" t="n">
        <v>1246</v>
      </c>
    </row>
    <row r="32107">
      <c r="A32107" t="inlineStr">
        <is>
          <t>www.k-var.com</t>
        </is>
      </c>
      <c r="B32107" t="n">
        <v>1246</v>
      </c>
    </row>
    <row r="32108">
      <c r="A32108" t="inlineStr">
        <is>
          <t>www.gunzone.dk</t>
        </is>
      </c>
      <c r="B32108" t="n">
        <v>1246</v>
      </c>
    </row>
    <row r="32109">
      <c r="A32109" t="inlineStr">
        <is>
          <t>www.meltingpotinc.com</t>
        </is>
      </c>
      <c r="B32109" t="n">
        <v>1246</v>
      </c>
    </row>
    <row r="32110">
      <c r="A32110" t="inlineStr">
        <is>
          <t>bayart.org</t>
        </is>
      </c>
      <c r="B32110" t="n">
        <v>1246</v>
      </c>
    </row>
    <row r="32111">
      <c r="A32111" t="inlineStr">
        <is>
          <t>music.rare-bird.org</t>
        </is>
      </c>
      <c r="B32111" t="n">
        <v>1246</v>
      </c>
    </row>
    <row r="32112">
      <c r="A32112" t="inlineStr">
        <is>
          <t>www.autoelec.com.au</t>
        </is>
      </c>
      <c r="B32112" t="n">
        <v>1246</v>
      </c>
    </row>
    <row r="32113">
      <c r="A32113" t="inlineStr">
        <is>
          <t>bigiron.blob.core.windows.net:443</t>
        </is>
      </c>
      <c r="B32113" t="n">
        <v>1246</v>
      </c>
    </row>
    <row r="32114">
      <c r="A32114" t="inlineStr">
        <is>
          <t>emslf.files.wordpress.com</t>
        </is>
      </c>
      <c r="B32114" t="n">
        <v>1246</v>
      </c>
    </row>
    <row r="32115">
      <c r="A32115" t="inlineStr">
        <is>
          <t>www.creamsupplies.co.uk</t>
        </is>
      </c>
      <c r="B32115" t="n">
        <v>1246</v>
      </c>
    </row>
    <row r="32116">
      <c r="A32116" t="inlineStr">
        <is>
          <t>cdn.ptacinc.com</t>
        </is>
      </c>
      <c r="B32116" t="n">
        <v>1246</v>
      </c>
    </row>
    <row r="32117">
      <c r="A32117" t="inlineStr">
        <is>
          <t>files.indcareer.com</t>
        </is>
      </c>
      <c r="B32117" t="n">
        <v>1246</v>
      </c>
    </row>
    <row r="32118">
      <c r="A32118" t="inlineStr">
        <is>
          <t>img4819.weyesimg.com</t>
        </is>
      </c>
      <c r="B32118" t="n">
        <v>1246</v>
      </c>
    </row>
    <row r="32119">
      <c r="A32119" t="inlineStr">
        <is>
          <t>www.matcotools.com</t>
        </is>
      </c>
      <c r="B32119" t="n">
        <v>1245</v>
      </c>
    </row>
    <row r="32120">
      <c r="A32120" t="inlineStr">
        <is>
          <t>pimage.sport-thieme.ch</t>
        </is>
      </c>
      <c r="B32120" t="n">
        <v>1245</v>
      </c>
    </row>
    <row r="32121">
      <c r="A32121" t="inlineStr">
        <is>
          <t>geo-media.beatsource.com</t>
        </is>
      </c>
      <c r="B32121" t="n">
        <v>1245</v>
      </c>
    </row>
    <row r="32122">
      <c r="A32122" t="inlineStr">
        <is>
          <t>www.boutchambre.fr</t>
        </is>
      </c>
      <c r="B32122" t="n">
        <v>1245</v>
      </c>
    </row>
    <row r="32123">
      <c r="A32123" t="inlineStr">
        <is>
          <t>atlantic-firearms-prod.s3.amazonaws.com</t>
        </is>
      </c>
      <c r="B32123" t="n">
        <v>1245</v>
      </c>
    </row>
    <row r="32124">
      <c r="A32124" t="inlineStr">
        <is>
          <t>cdn.realsport101.com</t>
        </is>
      </c>
      <c r="B32124" t="n">
        <v>1245</v>
      </c>
    </row>
    <row r="32125">
      <c r="A32125" t="inlineStr">
        <is>
          <t>blog.spoonflower.com</t>
        </is>
      </c>
      <c r="B32125" t="n">
        <v>1245</v>
      </c>
    </row>
    <row r="32126">
      <c r="A32126" t="inlineStr">
        <is>
          <t>nationalgeographicbackissues.com</t>
        </is>
      </c>
      <c r="B32126" t="n">
        <v>1245</v>
      </c>
    </row>
    <row r="32127">
      <c r="A32127" t="inlineStr">
        <is>
          <t>butterwithasideofbread.com</t>
        </is>
      </c>
      <c r="B32127" t="n">
        <v>1245</v>
      </c>
    </row>
    <row r="32128">
      <c r="A32128" t="inlineStr">
        <is>
          <t>www.outsidepursuits.com</t>
        </is>
      </c>
      <c r="B32128" t="n">
        <v>1245</v>
      </c>
    </row>
    <row r="32129">
      <c r="A32129" t="inlineStr">
        <is>
          <t>images.champssports.com</t>
        </is>
      </c>
      <c r="B32129" t="n">
        <v>1245</v>
      </c>
    </row>
    <row r="32130">
      <c r="A32130" t="inlineStr">
        <is>
          <t>torontopubliclibrary.typepad.com</t>
        </is>
      </c>
      <c r="B32130" t="n">
        <v>1245</v>
      </c>
    </row>
    <row r="32131">
      <c r="A32131" t="inlineStr">
        <is>
          <t>media.fyndiq.se</t>
        </is>
      </c>
      <c r="B32131" t="n">
        <v>1245</v>
      </c>
    </row>
    <row r="32132">
      <c r="A32132" t="inlineStr">
        <is>
          <t>olympus.hdnweb.com</t>
        </is>
      </c>
      <c r="B32132" t="n">
        <v>1245</v>
      </c>
    </row>
    <row r="32133">
      <c r="A32133" t="inlineStr">
        <is>
          <t>static.routesonline.com</t>
        </is>
      </c>
      <c r="B32133" t="n">
        <v>1245</v>
      </c>
    </row>
    <row r="32134">
      <c r="A32134" t="inlineStr">
        <is>
          <t>image.missbeautykorea.com</t>
        </is>
      </c>
      <c r="B32134" t="n">
        <v>1245</v>
      </c>
    </row>
    <row r="32135">
      <c r="A32135" t="inlineStr">
        <is>
          <t>www.niutoday.info</t>
        </is>
      </c>
      <c r="B32135" t="n">
        <v>1245</v>
      </c>
    </row>
    <row r="32136">
      <c r="A32136" t="inlineStr">
        <is>
          <t>designm.ag</t>
        </is>
      </c>
      <c r="B32136" t="n">
        <v>1245</v>
      </c>
    </row>
    <row r="32137">
      <c r="A32137" t="inlineStr">
        <is>
          <t>www.victoriafalls-guide.net</t>
        </is>
      </c>
      <c r="B32137" t="n">
        <v>1245</v>
      </c>
    </row>
    <row r="32138">
      <c r="A32138" t="inlineStr">
        <is>
          <t>www.popvinylsinaustralia.com</t>
        </is>
      </c>
      <c r="B32138" t="n">
        <v>1245</v>
      </c>
    </row>
    <row r="32139">
      <c r="A32139" t="inlineStr">
        <is>
          <t>pics.teenextube.mobi</t>
        </is>
      </c>
      <c r="B32139" t="n">
        <v>1245</v>
      </c>
    </row>
    <row r="32140">
      <c r="A32140" t="inlineStr">
        <is>
          <t>www.apparelcorp.com.au</t>
        </is>
      </c>
      <c r="B32140" t="n">
        <v>1245</v>
      </c>
    </row>
    <row r="32141">
      <c r="A32141" t="inlineStr">
        <is>
          <t>www.qualtrics.com</t>
        </is>
      </c>
      <c r="B32141" t="n">
        <v>1245</v>
      </c>
    </row>
    <row r="32142">
      <c r="A32142" t="inlineStr">
        <is>
          <t>foto.xbeeg.mobi</t>
        </is>
      </c>
      <c r="B32142" t="n">
        <v>1245</v>
      </c>
    </row>
    <row r="32143">
      <c r="A32143" t="inlineStr">
        <is>
          <t>www.outbackreptiles.com</t>
        </is>
      </c>
      <c r="B32143" t="n">
        <v>1245</v>
      </c>
    </row>
    <row r="32144">
      <c r="A32144" t="inlineStr">
        <is>
          <t>www.jonrichard.com</t>
        </is>
      </c>
      <c r="B32144" t="n">
        <v>1245</v>
      </c>
    </row>
    <row r="32145">
      <c r="A32145" t="inlineStr">
        <is>
          <t>museumcrush.org</t>
        </is>
      </c>
      <c r="B32145" t="n">
        <v>1245</v>
      </c>
    </row>
    <row r="32146">
      <c r="A32146" t="inlineStr">
        <is>
          <t>www.francobordo.com</t>
        </is>
      </c>
      <c r="B32146" t="n">
        <v>1245</v>
      </c>
    </row>
    <row r="32147">
      <c r="A32147" t="inlineStr">
        <is>
          <t>www.360coloringpages.com</t>
        </is>
      </c>
      <c r="B32147" t="n">
        <v>1245</v>
      </c>
    </row>
    <row r="32148">
      <c r="A32148" t="inlineStr">
        <is>
          <t>www.bergsskishop.com</t>
        </is>
      </c>
      <c r="B32148" t="n">
        <v>1245</v>
      </c>
    </row>
    <row r="32149">
      <c r="A32149" t="inlineStr">
        <is>
          <t>iigryvideos.ru</t>
        </is>
      </c>
      <c r="B32149" t="n">
        <v>1245</v>
      </c>
    </row>
    <row r="32150">
      <c r="A32150" t="inlineStr">
        <is>
          <t>wrongsideoftheart.com</t>
        </is>
      </c>
      <c r="B32150" t="n">
        <v>1244</v>
      </c>
    </row>
    <row r="32151">
      <c r="A32151" t="inlineStr">
        <is>
          <t>sayve.dk</t>
        </is>
      </c>
      <c r="B32151" t="n">
        <v>1244</v>
      </c>
    </row>
    <row r="32152">
      <c r="A32152" t="inlineStr">
        <is>
          <t>static.asiachan.com</t>
        </is>
      </c>
      <c r="B32152" t="n">
        <v>1244</v>
      </c>
    </row>
    <row r="32153">
      <c r="A32153" t="inlineStr">
        <is>
          <t>d1p1su8170li4z.cloudfront.net</t>
        </is>
      </c>
      <c r="B32153" t="n">
        <v>1244</v>
      </c>
    </row>
    <row r="32154">
      <c r="A32154" t="inlineStr">
        <is>
          <t>fdn2.gsmarena.com</t>
        </is>
      </c>
      <c r="B32154" t="n">
        <v>1244</v>
      </c>
    </row>
    <row r="32155">
      <c r="A32155" t="inlineStr">
        <is>
          <t>images.chug-chug.com</t>
        </is>
      </c>
      <c r="B32155" t="n">
        <v>1244</v>
      </c>
    </row>
    <row r="32156">
      <c r="A32156" t="inlineStr">
        <is>
          <t>www.armsandbadges.com</t>
        </is>
      </c>
      <c r="B32156" t="n">
        <v>1244</v>
      </c>
    </row>
    <row r="32157">
      <c r="A32157" t="inlineStr">
        <is>
          <t>149451308.v2.pressablecdn.com</t>
        </is>
      </c>
      <c r="B32157" t="n">
        <v>1244</v>
      </c>
    </row>
    <row r="32158">
      <c r="A32158" t="inlineStr">
        <is>
          <t>www.thenational.scot</t>
        </is>
      </c>
      <c r="B32158" t="n">
        <v>1244</v>
      </c>
    </row>
    <row r="32159">
      <c r="A32159" t="inlineStr">
        <is>
          <t>www.attraction-tickets-direct.co.uk</t>
        </is>
      </c>
      <c r="B32159" t="n">
        <v>1244</v>
      </c>
    </row>
    <row r="32160">
      <c r="A32160" t="inlineStr">
        <is>
          <t>cloudfront.safaribookings.com</t>
        </is>
      </c>
      <c r="B32160" t="n">
        <v>1244</v>
      </c>
    </row>
    <row r="32161">
      <c r="A32161" t="inlineStr">
        <is>
          <t>dmhd04rd8knle.cloudfront.net</t>
        </is>
      </c>
      <c r="B32161" t="n">
        <v>1244</v>
      </c>
    </row>
    <row r="32162">
      <c r="A32162" t="inlineStr">
        <is>
          <t>www.peterkaiser.co.uk</t>
        </is>
      </c>
      <c r="B32162" t="n">
        <v>1244</v>
      </c>
    </row>
    <row r="32163">
      <c r="A32163" t="inlineStr">
        <is>
          <t>www.bandofcreators.com</t>
        </is>
      </c>
      <c r="B32163" t="n">
        <v>1244</v>
      </c>
    </row>
    <row r="32164">
      <c r="A32164" t="inlineStr">
        <is>
          <t>uptodateinteriors.com</t>
        </is>
      </c>
      <c r="B32164" t="n">
        <v>1244</v>
      </c>
    </row>
    <row r="32165">
      <c r="A32165" t="inlineStr">
        <is>
          <t>borntoride.com</t>
        </is>
      </c>
      <c r="B32165" t="n">
        <v>1244</v>
      </c>
    </row>
    <row r="32166">
      <c r="A32166" t="inlineStr">
        <is>
          <t>www.officine08.it</t>
        </is>
      </c>
      <c r="B32166" t="n">
        <v>1244</v>
      </c>
    </row>
    <row r="32167">
      <c r="A32167" t="inlineStr">
        <is>
          <t>english.sakshi.com</t>
        </is>
      </c>
      <c r="B32167" t="n">
        <v>1244</v>
      </c>
    </row>
    <row r="32168">
      <c r="A32168" t="inlineStr">
        <is>
          <t>www.propertyadsja.com</t>
        </is>
      </c>
      <c r="B32168" t="n">
        <v>1244</v>
      </c>
    </row>
    <row r="32169">
      <c r="A32169" t="inlineStr">
        <is>
          <t>www.exploringnature.org</t>
        </is>
      </c>
      <c r="B32169" t="n">
        <v>1244</v>
      </c>
    </row>
    <row r="32170">
      <c r="A32170" t="inlineStr">
        <is>
          <t>collegehillarsenal.com</t>
        </is>
      </c>
      <c r="B32170" t="n">
        <v>1244</v>
      </c>
    </row>
    <row r="32171">
      <c r="A32171" t="inlineStr">
        <is>
          <t>www.printerstudio.ca</t>
        </is>
      </c>
      <c r="B32171" t="n">
        <v>1244</v>
      </c>
    </row>
    <row r="32172">
      <c r="A32172" t="inlineStr">
        <is>
          <t>dfsi88iwdcthq.cloudfront.net</t>
        </is>
      </c>
      <c r="B32172" t="n">
        <v>1244</v>
      </c>
    </row>
    <row r="32173">
      <c r="A32173" t="inlineStr">
        <is>
          <t>www.usabluebook.com</t>
        </is>
      </c>
      <c r="B32173" t="n">
        <v>1244</v>
      </c>
    </row>
    <row r="32174">
      <c r="A32174" t="inlineStr">
        <is>
          <t>www.jeulia.com.sg</t>
        </is>
      </c>
      <c r="B32174" t="n">
        <v>1244</v>
      </c>
    </row>
    <row r="32175">
      <c r="A32175" t="inlineStr">
        <is>
          <t>starwarsstormtrooperhelmet.info</t>
        </is>
      </c>
      <c r="B32175" t="n">
        <v>1244</v>
      </c>
    </row>
    <row r="32176">
      <c r="A32176" t="inlineStr">
        <is>
          <t>fantasywears.com</t>
        </is>
      </c>
      <c r="B32176" t="n">
        <v>1244</v>
      </c>
    </row>
    <row r="32177">
      <c r="A32177" t="inlineStr">
        <is>
          <t>imgcdn.thewebconsole.com</t>
        </is>
      </c>
      <c r="B32177" t="n">
        <v>1244</v>
      </c>
    </row>
    <row r="32178">
      <c r="A32178" t="inlineStr">
        <is>
          <t>i2-prod.glasgowlive.co.uk</t>
        </is>
      </c>
      <c r="B32178" t="n">
        <v>1244</v>
      </c>
    </row>
    <row r="32179">
      <c r="A32179" t="inlineStr">
        <is>
          <t>www.valleyjournal.net</t>
        </is>
      </c>
      <c r="B32179" t="n">
        <v>1244</v>
      </c>
    </row>
    <row r="32180">
      <c r="A32180" t="inlineStr">
        <is>
          <t>41882-107230-raikfcquaxqncofqfm.stackpathdns.com</t>
        </is>
      </c>
      <c r="B32180" t="n">
        <v>1244</v>
      </c>
    </row>
    <row r="32181">
      <c r="A32181" t="inlineStr">
        <is>
          <t>www.lavenderandlovage.com</t>
        </is>
      </c>
      <c r="B32181" t="n">
        <v>1243</v>
      </c>
    </row>
    <row r="32182">
      <c r="A32182" t="inlineStr">
        <is>
          <t>images.wallsconce.org</t>
        </is>
      </c>
      <c r="B32182" t="n">
        <v>1243</v>
      </c>
    </row>
    <row r="32183">
      <c r="A32183" t="inlineStr">
        <is>
          <t>www.HIPAASpace.com</t>
        </is>
      </c>
      <c r="B32183" t="n">
        <v>1243</v>
      </c>
    </row>
    <row r="32184">
      <c r="A32184" t="inlineStr">
        <is>
          <t>www.cnews.cz</t>
        </is>
      </c>
      <c r="B32184" t="n">
        <v>1243</v>
      </c>
    </row>
    <row r="32185">
      <c r="A32185" t="inlineStr">
        <is>
          <t>www.gunsweek.com</t>
        </is>
      </c>
      <c r="B32185" t="n">
        <v>1243</v>
      </c>
    </row>
    <row r="32186">
      <c r="A32186" t="inlineStr">
        <is>
          <t>theshamrockglasgow.files.wordpress.com</t>
        </is>
      </c>
      <c r="B32186" t="n">
        <v>1243</v>
      </c>
    </row>
    <row r="32187">
      <c r="A32187" t="inlineStr">
        <is>
          <t>images-om.imgix.net</t>
        </is>
      </c>
      <c r="B32187" t="n">
        <v>1243</v>
      </c>
    </row>
    <row r="32188">
      <c r="A32188" t="inlineStr">
        <is>
          <t>www.ginaslibrary.info</t>
        </is>
      </c>
      <c r="B32188" t="n">
        <v>1243</v>
      </c>
    </row>
    <row r="32189">
      <c r="A32189" t="inlineStr">
        <is>
          <t>static-20.sinclairstoryline.com</t>
        </is>
      </c>
      <c r="B32189" t="n">
        <v>1243</v>
      </c>
    </row>
    <row r="32190">
      <c r="A32190" t="inlineStr">
        <is>
          <t>forums.ootpdevelopments.com</t>
        </is>
      </c>
      <c r="B32190" t="n">
        <v>1243</v>
      </c>
    </row>
    <row r="32191">
      <c r="A32191" t="inlineStr">
        <is>
          <t>prokcssmedia.blob.core.windows.net</t>
        </is>
      </c>
      <c r="B32191" t="n">
        <v>1243</v>
      </c>
    </row>
    <row r="32192">
      <c r="A32192" t="inlineStr">
        <is>
          <t>www.canosa.com.hr</t>
        </is>
      </c>
      <c r="B32192" t="n">
        <v>1243</v>
      </c>
    </row>
    <row r="32193">
      <c r="A32193" t="inlineStr">
        <is>
          <t>www.steampoweredfamily.com</t>
        </is>
      </c>
      <c r="B32193" t="n">
        <v>1243</v>
      </c>
    </row>
    <row r="32194">
      <c r="A32194" t="inlineStr">
        <is>
          <t>at-cdn-s01.audiotool.com</t>
        </is>
      </c>
      <c r="B32194" t="n">
        <v>1243</v>
      </c>
    </row>
    <row r="32195">
      <c r="A32195" t="inlineStr">
        <is>
          <t>london.freeadsinuk.co.uk</t>
        </is>
      </c>
      <c r="B32195" t="n">
        <v>1243</v>
      </c>
    </row>
    <row r="32196">
      <c r="A32196" t="inlineStr">
        <is>
          <t>media.worldcarparts.co.uk</t>
        </is>
      </c>
      <c r="B32196" t="n">
        <v>1243</v>
      </c>
    </row>
    <row r="32197">
      <c r="A32197" t="inlineStr">
        <is>
          <t>cdn5.juliamovies.com</t>
        </is>
      </c>
      <c r="B32197" t="n">
        <v>1243</v>
      </c>
    </row>
    <row r="32198">
      <c r="A32198" t="inlineStr">
        <is>
          <t>accessreel.com</t>
        </is>
      </c>
      <c r="B32198" t="n">
        <v>1243</v>
      </c>
    </row>
    <row r="32199">
      <c r="A32199" t="inlineStr">
        <is>
          <t>llwproductions.files.wordpress.com</t>
        </is>
      </c>
      <c r="B32199" t="n">
        <v>1243</v>
      </c>
    </row>
    <row r="32200">
      <c r="A32200" t="inlineStr">
        <is>
          <t>www.hydrogenfuelnews.com</t>
        </is>
      </c>
      <c r="B32200" t="n">
        <v>1243</v>
      </c>
    </row>
    <row r="32201">
      <c r="A32201" t="inlineStr">
        <is>
          <t>covetedition.com</t>
        </is>
      </c>
      <c r="B32201" t="n">
        <v>1243</v>
      </c>
    </row>
    <row r="32202">
      <c r="A32202" t="inlineStr">
        <is>
          <t>em-home.co.uk</t>
        </is>
      </c>
      <c r="B32202" t="n">
        <v>1243</v>
      </c>
    </row>
    <row r="32203">
      <c r="A32203" t="inlineStr">
        <is>
          <t>www.zbbip.com</t>
        </is>
      </c>
      <c r="B32203" t="n">
        <v>1243</v>
      </c>
    </row>
    <row r="32204">
      <c r="A32204" t="inlineStr">
        <is>
          <t>www.leffafriikit.fi</t>
        </is>
      </c>
      <c r="B32204" t="n">
        <v>1243</v>
      </c>
    </row>
    <row r="32205">
      <c r="A32205" t="inlineStr">
        <is>
          <t>www.letterfolders-office-equipment.com</t>
        </is>
      </c>
      <c r="B32205" t="n">
        <v>1243</v>
      </c>
    </row>
    <row r="32206">
      <c r="A32206" t="inlineStr">
        <is>
          <t>e.otcdn.com</t>
        </is>
      </c>
      <c r="B32206" t="n">
        <v>1242</v>
      </c>
    </row>
    <row r="32207">
      <c r="A32207" t="inlineStr">
        <is>
          <t>www.mn-modelar.com</t>
        </is>
      </c>
      <c r="B32207" t="n">
        <v>1242</v>
      </c>
    </row>
    <row r="32208">
      <c r="A32208" t="inlineStr">
        <is>
          <t>api2.farmakom.it</t>
        </is>
      </c>
      <c r="B32208" t="n">
        <v>1242</v>
      </c>
    </row>
    <row r="32209">
      <c r="A32209" t="inlineStr">
        <is>
          <t>world4.eu</t>
        </is>
      </c>
      <c r="B32209" t="n">
        <v>1242</v>
      </c>
    </row>
    <row r="32210">
      <c r="A32210" t="inlineStr">
        <is>
          <t>www.thefix.com</t>
        </is>
      </c>
      <c r="B32210" t="n">
        <v>1242</v>
      </c>
    </row>
    <row r="32211">
      <c r="A32211" t="inlineStr">
        <is>
          <t>www.flightcentre.com.au</t>
        </is>
      </c>
      <c r="B32211" t="n">
        <v>1242</v>
      </c>
    </row>
    <row r="32212">
      <c r="A32212" t="inlineStr">
        <is>
          <t>www.orangejungle.de</t>
        </is>
      </c>
      <c r="B32212" t="n">
        <v>1242</v>
      </c>
    </row>
    <row r="32213">
      <c r="A32213" t="inlineStr">
        <is>
          <t>homeinteriorfurniture.com</t>
        </is>
      </c>
      <c r="B32213" t="n">
        <v>1242</v>
      </c>
    </row>
    <row r="32214">
      <c r="A32214" t="inlineStr">
        <is>
          <t>cache.radissonhotelsamericas.com</t>
        </is>
      </c>
      <c r="B32214" t="n">
        <v>1242</v>
      </c>
    </row>
    <row r="32215">
      <c r="A32215" t="inlineStr">
        <is>
          <t>hotpointuk.vtexassets.com</t>
        </is>
      </c>
      <c r="B32215" t="n">
        <v>1242</v>
      </c>
    </row>
    <row r="32216">
      <c r="A32216" t="inlineStr">
        <is>
          <t>www.shiptonandco.com</t>
        </is>
      </c>
      <c r="B32216" t="n">
        <v>1242</v>
      </c>
    </row>
    <row r="32217">
      <c r="A32217" t="inlineStr">
        <is>
          <t>www.propertyturkey.com</t>
        </is>
      </c>
      <c r="B32217" t="n">
        <v>1242</v>
      </c>
    </row>
    <row r="32218">
      <c r="A32218" t="inlineStr">
        <is>
          <t>maturewomenpics.net</t>
        </is>
      </c>
      <c r="B32218" t="n">
        <v>1242</v>
      </c>
    </row>
    <row r="32219">
      <c r="A32219" t="inlineStr">
        <is>
          <t>www.discountedsunglasses.co.uk</t>
        </is>
      </c>
      <c r="B32219" t="n">
        <v>1242</v>
      </c>
    </row>
    <row r="32220">
      <c r="A32220" t="inlineStr">
        <is>
          <t>www.climbinganchors.com.au</t>
        </is>
      </c>
      <c r="B32220" t="n">
        <v>1242</v>
      </c>
    </row>
    <row r="32221">
      <c r="A32221" t="inlineStr">
        <is>
          <t>cdn.travelpartnerweb.com</t>
        </is>
      </c>
      <c r="B32221" t="n">
        <v>1242</v>
      </c>
    </row>
    <row r="32222">
      <c r="A32222" t="inlineStr">
        <is>
          <t>www.namethatplant.net</t>
        </is>
      </c>
      <c r="B32222" t="n">
        <v>1242</v>
      </c>
    </row>
    <row r="32223">
      <c r="A32223" t="inlineStr">
        <is>
          <t>funcollectibles.com</t>
        </is>
      </c>
      <c r="B32223" t="n">
        <v>1242</v>
      </c>
    </row>
    <row r="32224">
      <c r="A32224" t="inlineStr">
        <is>
          <t>www.spectrumweldingsupplies.co.uk</t>
        </is>
      </c>
      <c r="B32224" t="n">
        <v>1242</v>
      </c>
    </row>
    <row r="32225">
      <c r="A32225" t="inlineStr">
        <is>
          <t>listeningbooks.s3.eu-west-2.amazonaws.com</t>
        </is>
      </c>
      <c r="B32225" t="n">
        <v>1242</v>
      </c>
    </row>
    <row r="32226">
      <c r="A32226" t="inlineStr">
        <is>
          <t>prints.colorsport.co.uk</t>
        </is>
      </c>
      <c r="B32226" t="n">
        <v>1242</v>
      </c>
    </row>
    <row r="32227">
      <c r="A32227" t="inlineStr">
        <is>
          <t>bfashionbags.com</t>
        </is>
      </c>
      <c r="B32227" t="n">
        <v>1242</v>
      </c>
    </row>
    <row r="32228">
      <c r="A32228" t="inlineStr">
        <is>
          <t>annuityguys.org</t>
        </is>
      </c>
      <c r="B32228" t="n">
        <v>1242</v>
      </c>
    </row>
    <row r="32229">
      <c r="A32229" t="inlineStr">
        <is>
          <t>i1.kwejk.pl</t>
        </is>
      </c>
      <c r="B32229" t="n">
        <v>1242</v>
      </c>
    </row>
    <row r="32230">
      <c r="A32230" t="inlineStr">
        <is>
          <t>bigshopper.info</t>
        </is>
      </c>
      <c r="B32230" t="n">
        <v>1242</v>
      </c>
    </row>
    <row r="32231">
      <c r="A32231" t="inlineStr">
        <is>
          <t>www.umass.edu</t>
        </is>
      </c>
      <c r="B32231" t="n">
        <v>1242</v>
      </c>
    </row>
    <row r="32232">
      <c r="A32232" t="inlineStr">
        <is>
          <t>stylevane.com</t>
        </is>
      </c>
      <c r="B32232" t="n">
        <v>1242</v>
      </c>
    </row>
    <row r="32233">
      <c r="A32233" t="inlineStr">
        <is>
          <t>cdn.rajwap.xyz</t>
        </is>
      </c>
      <c r="B32233" t="n">
        <v>1242</v>
      </c>
    </row>
    <row r="32234">
      <c r="A32234" t="inlineStr">
        <is>
          <t>clqtg10snjb14i85u49wifbv-wpengine.netdna-ssl.com</t>
        </is>
      </c>
      <c r="B32234" t="n">
        <v>1242</v>
      </c>
    </row>
    <row r="32235">
      <c r="A32235" t="inlineStr">
        <is>
          <t>www.rphytc.com</t>
        </is>
      </c>
      <c r="B32235" t="n">
        <v>1242</v>
      </c>
    </row>
    <row r="32236">
      <c r="A32236" t="inlineStr">
        <is>
          <t>static1.polytrendy.com</t>
        </is>
      </c>
      <c r="B32236" t="n">
        <v>1242</v>
      </c>
    </row>
    <row r="32237">
      <c r="A32237" t="inlineStr">
        <is>
          <t>www.gpb.org</t>
        </is>
      </c>
      <c r="B32237" t="n">
        <v>1242</v>
      </c>
    </row>
    <row r="32238">
      <c r="A32238" t="inlineStr">
        <is>
          <t>file.namu.moe</t>
        </is>
      </c>
      <c r="B32238" t="n">
        <v>1242</v>
      </c>
    </row>
    <row r="32239">
      <c r="A32239" t="inlineStr">
        <is>
          <t>www.svetauticek.cz</t>
        </is>
      </c>
      <c r="B32239" t="n">
        <v>1242</v>
      </c>
    </row>
    <row r="32240">
      <c r="A32240" t="inlineStr">
        <is>
          <t>www.inkme.tattoo</t>
        </is>
      </c>
      <c r="B32240" t="n">
        <v>1241</v>
      </c>
    </row>
    <row r="32241">
      <c r="A32241" t="inlineStr">
        <is>
          <t>www.patrasevents.gr</t>
        </is>
      </c>
      <c r="B32241" t="n">
        <v>1241</v>
      </c>
    </row>
    <row r="32242">
      <c r="A32242" t="inlineStr">
        <is>
          <t>books.google.co.uk</t>
        </is>
      </c>
      <c r="B32242" t="n">
        <v>1241</v>
      </c>
    </row>
    <row r="32243">
      <c r="A32243" t="inlineStr">
        <is>
          <t>img.movieboom.biz</t>
        </is>
      </c>
      <c r="B32243" t="n">
        <v>1241</v>
      </c>
    </row>
    <row r="32244">
      <c r="A32244" t="inlineStr">
        <is>
          <t>img.visionspictures.com</t>
        </is>
      </c>
      <c r="B32244" t="n">
        <v>1241</v>
      </c>
    </row>
    <row r="32245">
      <c r="A32245" t="inlineStr">
        <is>
          <t>www.boldbusiness.com</t>
        </is>
      </c>
      <c r="B32245" t="n">
        <v>1241</v>
      </c>
    </row>
    <row r="32246">
      <c r="A32246" t="inlineStr">
        <is>
          <t>www.painters-table.com</t>
        </is>
      </c>
      <c r="B32246" t="n">
        <v>1241</v>
      </c>
    </row>
    <row r="32247">
      <c r="A32247" t="inlineStr">
        <is>
          <t>www.encyclopediaofukraine.com</t>
        </is>
      </c>
      <c r="B32247" t="n">
        <v>1241</v>
      </c>
    </row>
    <row r="32248">
      <c r="A32248" t="inlineStr">
        <is>
          <t>s34506.pcdn.co</t>
        </is>
      </c>
      <c r="B32248" t="n">
        <v>1241</v>
      </c>
    </row>
    <row r="32249">
      <c r="A32249" t="inlineStr">
        <is>
          <t>www.leaprate.com</t>
        </is>
      </c>
      <c r="B32249" t="n">
        <v>1241</v>
      </c>
    </row>
    <row r="32250">
      <c r="A32250" t="inlineStr">
        <is>
          <t>cdn.multi-masters.com</t>
        </is>
      </c>
      <c r="B32250" t="n">
        <v>1241</v>
      </c>
    </row>
    <row r="32251">
      <c r="A32251" t="inlineStr">
        <is>
          <t>www.arrington.us</t>
        </is>
      </c>
      <c r="B32251" t="n">
        <v>1241</v>
      </c>
    </row>
    <row r="32252">
      <c r="A32252" t="inlineStr">
        <is>
          <t>miot-global.com</t>
        </is>
      </c>
      <c r="B32252" t="n">
        <v>1241</v>
      </c>
    </row>
    <row r="32253">
      <c r="A32253" t="inlineStr">
        <is>
          <t>www.bartan.com.au</t>
        </is>
      </c>
      <c r="B32253" t="n">
        <v>1241</v>
      </c>
    </row>
    <row r="32254">
      <c r="A32254" t="inlineStr">
        <is>
          <t>princetoncouncil.org</t>
        </is>
      </c>
      <c r="B32254" t="n">
        <v>1241</v>
      </c>
    </row>
    <row r="32255">
      <c r="A32255" t="inlineStr">
        <is>
          <t>www.magrigg.co.uk</t>
        </is>
      </c>
      <c r="B32255" t="n">
        <v>1241</v>
      </c>
    </row>
    <row r="32256">
      <c r="A32256" t="inlineStr">
        <is>
          <t>everythingfunny.org</t>
        </is>
      </c>
      <c r="B32256" t="n">
        <v>1241</v>
      </c>
    </row>
    <row r="32257">
      <c r="A32257" t="inlineStr">
        <is>
          <t>www.imagineres.fr</t>
        </is>
      </c>
      <c r="B32257" t="n">
        <v>1241</v>
      </c>
    </row>
    <row r="32258">
      <c r="A32258" t="inlineStr">
        <is>
          <t>www.melskitchencafe.com</t>
        </is>
      </c>
      <c r="B32258" t="n">
        <v>1241</v>
      </c>
    </row>
    <row r="32259">
      <c r="A32259" t="inlineStr">
        <is>
          <t>dontgetserious.com</t>
        </is>
      </c>
      <c r="B32259" t="n">
        <v>1241</v>
      </c>
    </row>
    <row r="32260">
      <c r="A32260" t="inlineStr">
        <is>
          <t>charts2.finviz.com</t>
        </is>
      </c>
      <c r="B32260" t="n">
        <v>1241</v>
      </c>
    </row>
    <row r="32261">
      <c r="A32261" t="inlineStr">
        <is>
          <t>i2-prod.lancs.live</t>
        </is>
      </c>
      <c r="B32261" t="n">
        <v>1241</v>
      </c>
    </row>
    <row r="32262">
      <c r="A32262" t="inlineStr">
        <is>
          <t>highlatitudestyle.files.wordpress.com</t>
        </is>
      </c>
      <c r="B32262" t="n">
        <v>1241</v>
      </c>
    </row>
    <row r="32263">
      <c r="A32263" t="inlineStr">
        <is>
          <t>cdn-0.scatteredquotes.com</t>
        </is>
      </c>
      <c r="B32263" t="n">
        <v>1241</v>
      </c>
    </row>
    <row r="32264">
      <c r="A32264" t="inlineStr">
        <is>
          <t>www.smittenforeverbride.co.nz</t>
        </is>
      </c>
      <c r="B32264" t="n">
        <v>1241</v>
      </c>
    </row>
    <row r="32265">
      <c r="A32265" t="inlineStr">
        <is>
          <t>www.whona.com</t>
        </is>
      </c>
      <c r="B32265" t="n">
        <v>1241</v>
      </c>
    </row>
    <row r="32266">
      <c r="A32266" t="inlineStr">
        <is>
          <t>marvellegends.net</t>
        </is>
      </c>
      <c r="B32266" t="n">
        <v>1240</v>
      </c>
    </row>
    <row r="32267">
      <c r="A32267" t="inlineStr">
        <is>
          <t>www.toolmax.nl</t>
        </is>
      </c>
      <c r="B32267" t="n">
        <v>1240</v>
      </c>
    </row>
    <row r="32268">
      <c r="A32268" t="inlineStr">
        <is>
          <t>static.foodmag.top</t>
        </is>
      </c>
      <c r="B32268" t="n">
        <v>1240</v>
      </c>
    </row>
    <row r="32269">
      <c r="A32269" t="inlineStr">
        <is>
          <t>www.ardinfurniture.net</t>
        </is>
      </c>
      <c r="B32269" t="n">
        <v>1240</v>
      </c>
    </row>
    <row r="32270">
      <c r="A32270" t="inlineStr">
        <is>
          <t>b2.brm7.com</t>
        </is>
      </c>
      <c r="B32270" t="n">
        <v>1240</v>
      </c>
    </row>
    <row r="32271">
      <c r="A32271" t="inlineStr">
        <is>
          <t>www.digitalgames.ro</t>
        </is>
      </c>
      <c r="B32271" t="n">
        <v>1240</v>
      </c>
    </row>
    <row r="32272">
      <c r="A32272" t="inlineStr">
        <is>
          <t>www.gamesload.com</t>
        </is>
      </c>
      <c r="B32272" t="n">
        <v>1240</v>
      </c>
    </row>
    <row r="32273">
      <c r="A32273" t="inlineStr">
        <is>
          <t>www.smart-light.co.uk</t>
        </is>
      </c>
      <c r="B32273" t="n">
        <v>1240</v>
      </c>
    </row>
    <row r="32274">
      <c r="A32274" t="inlineStr">
        <is>
          <t>images.walletsguide.biz</t>
        </is>
      </c>
      <c r="B32274" t="n">
        <v>1240</v>
      </c>
    </row>
    <row r="32275">
      <c r="A32275" t="inlineStr">
        <is>
          <t>www.impresscardsandcrafts.com</t>
        </is>
      </c>
      <c r="B32275" t="n">
        <v>1240</v>
      </c>
    </row>
    <row r="32276">
      <c r="A32276" t="inlineStr">
        <is>
          <t>www.greasygroove.com</t>
        </is>
      </c>
      <c r="B32276" t="n">
        <v>1240</v>
      </c>
    </row>
    <row r="32277">
      <c r="A32277" t="inlineStr">
        <is>
          <t>www.onsmartphone.info</t>
        </is>
      </c>
      <c r="B32277" t="n">
        <v>1240</v>
      </c>
    </row>
    <row r="32278">
      <c r="A32278" t="inlineStr">
        <is>
          <t>occ-0-999-1001.1.nflxso.net</t>
        </is>
      </c>
      <c r="B32278" t="n">
        <v>1240</v>
      </c>
    </row>
    <row r="32279">
      <c r="A32279" t="inlineStr">
        <is>
          <t>puckhaber3media.s3.amazonaws.com</t>
        </is>
      </c>
      <c r="B32279" t="n">
        <v>1240</v>
      </c>
    </row>
    <row r="32280">
      <c r="A32280" t="inlineStr">
        <is>
          <t>superminecraftskins.com</t>
        </is>
      </c>
      <c r="B32280" t="n">
        <v>1240</v>
      </c>
    </row>
    <row r="32281">
      <c r="A32281" t="inlineStr">
        <is>
          <t>daisiesandpie.co.uk</t>
        </is>
      </c>
      <c r="B32281" t="n">
        <v>1240</v>
      </c>
    </row>
    <row r="32282">
      <c r="A32282" t="inlineStr">
        <is>
          <t>d2lhwe7okuon6r.cloudfront.net</t>
        </is>
      </c>
      <c r="B32282" t="n">
        <v>1240</v>
      </c>
    </row>
    <row r="32283">
      <c r="A32283" t="inlineStr">
        <is>
          <t>www.motherworld-direct.com.au</t>
        </is>
      </c>
      <c r="B32283" t="n">
        <v>1240</v>
      </c>
    </row>
    <row r="32284">
      <c r="A32284" t="inlineStr">
        <is>
          <t>happysubtitles-com.moviedata.eu</t>
        </is>
      </c>
      <c r="B32284" t="n">
        <v>1239</v>
      </c>
    </row>
    <row r="32285">
      <c r="A32285" t="inlineStr">
        <is>
          <t>cdn.luminaire.fr</t>
        </is>
      </c>
      <c r="B32285" t="n">
        <v>1239</v>
      </c>
    </row>
    <row r="32286">
      <c r="A32286" t="inlineStr">
        <is>
          <t>printcarposter.com</t>
        </is>
      </c>
      <c r="B32286" t="n">
        <v>1239</v>
      </c>
    </row>
    <row r="32287">
      <c r="A32287" t="inlineStr">
        <is>
          <t>tecnoblog.net</t>
        </is>
      </c>
      <c r="B32287" t="n">
        <v>1239</v>
      </c>
    </row>
    <row r="32288">
      <c r="A32288" t="inlineStr">
        <is>
          <t>famousframes.com</t>
        </is>
      </c>
      <c r="B32288" t="n">
        <v>1239</v>
      </c>
    </row>
    <row r="32289">
      <c r="A32289" t="inlineStr">
        <is>
          <t>divinelifestyle.com</t>
        </is>
      </c>
      <c r="B32289" t="n">
        <v>1239</v>
      </c>
    </row>
    <row r="32290">
      <c r="A32290" t="inlineStr">
        <is>
          <t>www.amazon.com</t>
        </is>
      </c>
      <c r="B32290" t="n">
        <v>1239</v>
      </c>
    </row>
    <row r="32291">
      <c r="A32291" t="inlineStr">
        <is>
          <t>www.yesjersey.cn</t>
        </is>
      </c>
      <c r="B32291" t="n">
        <v>1239</v>
      </c>
    </row>
    <row r="32292">
      <c r="A32292" t="inlineStr">
        <is>
          <t>www.fabricademagie.ro</t>
        </is>
      </c>
      <c r="B32292" t="n">
        <v>1239</v>
      </c>
    </row>
    <row r="32293">
      <c r="A32293" t="inlineStr">
        <is>
          <t>xpic.suchebiete.com</t>
        </is>
      </c>
      <c r="B32293" t="n">
        <v>1239</v>
      </c>
    </row>
    <row r="32294">
      <c r="A32294" t="inlineStr">
        <is>
          <t>fdcdn.akamaized.net</t>
        </is>
      </c>
      <c r="B32294" t="n">
        <v>1239</v>
      </c>
    </row>
    <row r="32295">
      <c r="A32295" t="inlineStr">
        <is>
          <t>seconddaily.com</t>
        </is>
      </c>
      <c r="B32295" t="n">
        <v>1239</v>
      </c>
    </row>
    <row r="32296">
      <c r="A32296" t="inlineStr">
        <is>
          <t>www.bikestop.co.uk</t>
        </is>
      </c>
      <c r="B32296" t="n">
        <v>1239</v>
      </c>
    </row>
    <row r="32297">
      <c r="A32297" t="inlineStr">
        <is>
          <t>img9.uploadhouse.com</t>
        </is>
      </c>
      <c r="B32297" t="n">
        <v>1239</v>
      </c>
    </row>
    <row r="32298">
      <c r="A32298" t="inlineStr">
        <is>
          <t>extension.umaine.edu</t>
        </is>
      </c>
      <c r="B32298" t="n">
        <v>1239</v>
      </c>
    </row>
    <row r="32299">
      <c r="A32299" t="inlineStr">
        <is>
          <t>soldatenausruestung.de</t>
        </is>
      </c>
      <c r="B32299" t="n">
        <v>1239</v>
      </c>
    </row>
    <row r="32300">
      <c r="A32300" t="inlineStr">
        <is>
          <t>img3334.weyesns.com</t>
        </is>
      </c>
      <c r="B32300" t="n">
        <v>1239</v>
      </c>
    </row>
    <row r="32301">
      <c r="A32301" t="inlineStr">
        <is>
          <t>www.shavershop.com.au</t>
        </is>
      </c>
      <c r="B32301" t="n">
        <v>1239</v>
      </c>
    </row>
    <row r="32302">
      <c r="A32302" t="inlineStr">
        <is>
          <t>grillpartshub.com</t>
        </is>
      </c>
      <c r="B32302" t="n">
        <v>1239</v>
      </c>
    </row>
    <row r="32303">
      <c r="A32303" t="inlineStr">
        <is>
          <t>www.doggyfriend.com</t>
        </is>
      </c>
      <c r="B32303" t="n">
        <v>1239</v>
      </c>
    </row>
    <row r="32304">
      <c r="A32304" t="inlineStr">
        <is>
          <t>www.movieflavor.com</t>
        </is>
      </c>
      <c r="B32304" t="n">
        <v>1239</v>
      </c>
    </row>
    <row r="32305">
      <c r="A32305" t="inlineStr">
        <is>
          <t>jewellery-eshop.co.uk</t>
        </is>
      </c>
      <c r="B32305" t="n">
        <v>1238</v>
      </c>
    </row>
    <row r="32306">
      <c r="A32306" t="inlineStr">
        <is>
          <t>connectparts.vteximg.com.br</t>
        </is>
      </c>
      <c r="B32306" t="n">
        <v>1238</v>
      </c>
    </row>
    <row r="32307">
      <c r="A32307" t="inlineStr">
        <is>
          <t>cityfarmhouse.com</t>
        </is>
      </c>
      <c r="B32307" t="n">
        <v>1238</v>
      </c>
    </row>
    <row r="32308">
      <c r="A32308" t="inlineStr">
        <is>
          <t>tdrexplorer.com</t>
        </is>
      </c>
      <c r="B32308" t="n">
        <v>1238</v>
      </c>
    </row>
    <row r="32309">
      <c r="A32309" t="inlineStr">
        <is>
          <t>mamasgeeky.com</t>
        </is>
      </c>
      <c r="B32309" t="n">
        <v>1238</v>
      </c>
    </row>
    <row r="32310">
      <c r="A32310" t="inlineStr">
        <is>
          <t>en.bbarta24.net</t>
        </is>
      </c>
      <c r="B32310" t="n">
        <v>1238</v>
      </c>
    </row>
    <row r="32311">
      <c r="A32311" t="inlineStr">
        <is>
          <t>teachbesideme.com</t>
        </is>
      </c>
      <c r="B32311" t="n">
        <v>1238</v>
      </c>
    </row>
    <row r="32312">
      <c r="A32312" t="inlineStr">
        <is>
          <t>img.movienco.co.uk</t>
        </is>
      </c>
      <c r="B32312" t="n">
        <v>1238</v>
      </c>
    </row>
    <row r="32313">
      <c r="A32313" t="inlineStr">
        <is>
          <t>images.duffle-bag.org</t>
        </is>
      </c>
      <c r="B32313" t="n">
        <v>1238</v>
      </c>
    </row>
    <row r="32314">
      <c r="A32314" t="inlineStr">
        <is>
          <t>emojis.wiki</t>
        </is>
      </c>
      <c r="B32314" t="n">
        <v>1238</v>
      </c>
    </row>
    <row r="32315">
      <c r="A32315" t="inlineStr">
        <is>
          <t>d10qoa1dy3vloz.cloudfront.net</t>
        </is>
      </c>
      <c r="B32315" t="n">
        <v>1238</v>
      </c>
    </row>
    <row r="32316">
      <c r="A32316" t="inlineStr">
        <is>
          <t>thegreentimes.co.za</t>
        </is>
      </c>
      <c r="B32316" t="n">
        <v>1238</v>
      </c>
    </row>
    <row r="32317">
      <c r="A32317" t="inlineStr">
        <is>
          <t>www.benzinsider.com</t>
        </is>
      </c>
      <c r="B32317" t="n">
        <v>1238</v>
      </c>
    </row>
    <row r="32318">
      <c r="A32318" t="inlineStr">
        <is>
          <t>galerimusikindonesia.com</t>
        </is>
      </c>
      <c r="B32318" t="n">
        <v>1238</v>
      </c>
    </row>
    <row r="32319">
      <c r="A32319" t="inlineStr">
        <is>
          <t>www.printabell-express.com</t>
        </is>
      </c>
      <c r="B32319" t="n">
        <v>1238</v>
      </c>
    </row>
    <row r="32320">
      <c r="A32320" t="inlineStr">
        <is>
          <t>techstartups.com</t>
        </is>
      </c>
      <c r="B32320" t="n">
        <v>1238</v>
      </c>
    </row>
    <row r="32321">
      <c r="A32321" t="inlineStr">
        <is>
          <t>www.heartfelthunt.com</t>
        </is>
      </c>
      <c r="B32321" t="n">
        <v>1238</v>
      </c>
    </row>
    <row r="32322">
      <c r="A32322" t="inlineStr">
        <is>
          <t>aff.yai.bz</t>
        </is>
      </c>
      <c r="B32322" t="n">
        <v>1237</v>
      </c>
    </row>
    <row r="32323">
      <c r="A32323" t="inlineStr">
        <is>
          <t>www.cappelleriamelegari.com</t>
        </is>
      </c>
      <c r="B32323" t="n">
        <v>1237</v>
      </c>
    </row>
    <row r="32324">
      <c r="A32324" t="inlineStr">
        <is>
          <t>diypalletfurniture.net</t>
        </is>
      </c>
      <c r="B32324" t="n">
        <v>1237</v>
      </c>
    </row>
    <row r="32325">
      <c r="A32325" t="inlineStr">
        <is>
          <t>www.abebooks.com</t>
        </is>
      </c>
      <c r="B32325" t="n">
        <v>1237</v>
      </c>
    </row>
    <row r="32326">
      <c r="A32326" t="inlineStr">
        <is>
          <t>c910383.r83.cf3.rackcdn.com</t>
        </is>
      </c>
      <c r="B32326" t="n">
        <v>1237</v>
      </c>
    </row>
    <row r="32327">
      <c r="A32327" t="inlineStr">
        <is>
          <t>images.javseen.tv</t>
        </is>
      </c>
      <c r="B32327" t="n">
        <v>1237</v>
      </c>
    </row>
    <row r="32328">
      <c r="A32328" t="inlineStr">
        <is>
          <t>cdn1.dokuzsoft.com</t>
        </is>
      </c>
      <c r="B32328" t="n">
        <v>1237</v>
      </c>
    </row>
    <row r="32329">
      <c r="A32329" t="inlineStr">
        <is>
          <t>img61.ddimg.cn</t>
        </is>
      </c>
      <c r="B32329" t="n">
        <v>1237</v>
      </c>
    </row>
    <row r="32330">
      <c r="A32330" t="inlineStr">
        <is>
          <t>images.marinetechnologynews.com</t>
        </is>
      </c>
      <c r="B32330" t="n">
        <v>1237</v>
      </c>
    </row>
    <row r="32331">
      <c r="A32331" t="inlineStr">
        <is>
          <t>www.b2cars.be</t>
        </is>
      </c>
      <c r="B32331" t="n">
        <v>1237</v>
      </c>
    </row>
    <row r="32332">
      <c r="A32332" t="inlineStr">
        <is>
          <t>athenakhloe.co</t>
        </is>
      </c>
      <c r="B32332" t="n">
        <v>1237</v>
      </c>
    </row>
    <row r="32333">
      <c r="A32333" t="inlineStr">
        <is>
          <t>p002.pcimg.co</t>
        </is>
      </c>
      <c r="B32333" t="n">
        <v>1237</v>
      </c>
    </row>
    <row r="32334">
      <c r="A32334" t="inlineStr">
        <is>
          <t>www.trekterest.com</t>
        </is>
      </c>
      <c r="B32334" t="n">
        <v>1237</v>
      </c>
    </row>
    <row r="32335">
      <c r="A32335" t="inlineStr">
        <is>
          <t>pixelsdesign.net</t>
        </is>
      </c>
      <c r="B32335" t="n">
        <v>1237</v>
      </c>
    </row>
    <row r="32336">
      <c r="A32336" t="inlineStr">
        <is>
          <t>cdn.technadu.com</t>
        </is>
      </c>
      <c r="B32336" t="n">
        <v>1237</v>
      </c>
    </row>
    <row r="32337">
      <c r="A32337" t="inlineStr">
        <is>
          <t>www.thefranklintimes.com</t>
        </is>
      </c>
      <c r="B32337" t="n">
        <v>1237</v>
      </c>
    </row>
    <row r="32338">
      <c r="A32338" t="inlineStr">
        <is>
          <t>craftyjournal.com</t>
        </is>
      </c>
      <c r="B32338" t="n">
        <v>1237</v>
      </c>
    </row>
    <row r="32339">
      <c r="A32339" t="inlineStr">
        <is>
          <t>theholymess.com</t>
        </is>
      </c>
      <c r="B32339" t="n">
        <v>1237</v>
      </c>
    </row>
    <row r="32340">
      <c r="A32340" t="inlineStr">
        <is>
          <t>www.doublegames.biz</t>
        </is>
      </c>
      <c r="B32340" t="n">
        <v>1237</v>
      </c>
    </row>
    <row r="32341">
      <c r="A32341" t="inlineStr">
        <is>
          <t>ph.fuckable.mobi</t>
        </is>
      </c>
      <c r="B32341" t="n">
        <v>1237</v>
      </c>
    </row>
    <row r="32342">
      <c r="A32342" t="inlineStr">
        <is>
          <t>www.infopagescdn.com</t>
        </is>
      </c>
      <c r="B32342" t="n">
        <v>1237</v>
      </c>
    </row>
    <row r="32343">
      <c r="A32343" t="inlineStr">
        <is>
          <t>image.khulasaa.in</t>
        </is>
      </c>
      <c r="B32343" t="n">
        <v>1237</v>
      </c>
    </row>
    <row r="32344">
      <c r="A32344" t="inlineStr">
        <is>
          <t>www.kristendukephotography.com</t>
        </is>
      </c>
      <c r="B32344" t="n">
        <v>1237</v>
      </c>
    </row>
    <row r="32345">
      <c r="A32345" t="inlineStr">
        <is>
          <t>www.butlermusic.com</t>
        </is>
      </c>
      <c r="B32345" t="n">
        <v>1237</v>
      </c>
    </row>
    <row r="32346">
      <c r="A32346" t="inlineStr">
        <is>
          <t>julianfashionstorage.blob.core.windows.net</t>
        </is>
      </c>
      <c r="B32346" t="n">
        <v>1237</v>
      </c>
    </row>
    <row r="32347">
      <c r="A32347" t="inlineStr">
        <is>
          <t>images.doll-clothes.org</t>
        </is>
      </c>
      <c r="B32347" t="n">
        <v>1237</v>
      </c>
    </row>
    <row r="32348">
      <c r="A32348" t="inlineStr">
        <is>
          <t>jvtea44x1mh3gctjp1q2nymo-wpengine.netdna-ssl.com</t>
        </is>
      </c>
      <c r="B32348" t="n">
        <v>1237</v>
      </c>
    </row>
    <row r="32349">
      <c r="A32349" t="inlineStr">
        <is>
          <t>www.the-spin-off.com</t>
        </is>
      </c>
      <c r="B32349" t="n">
        <v>1237</v>
      </c>
    </row>
    <row r="32350">
      <c r="A32350" t="inlineStr">
        <is>
          <t>www.boardersonline.com.au</t>
        </is>
      </c>
      <c r="B32350" t="n">
        <v>1237</v>
      </c>
    </row>
    <row r="32351">
      <c r="A32351" t="inlineStr">
        <is>
          <t>tastesbetterfromscratch.com</t>
        </is>
      </c>
      <c r="B32351" t="n">
        <v>1236</v>
      </c>
    </row>
    <row r="32352">
      <c r="A32352" t="inlineStr">
        <is>
          <t>image.dnevnik.hr</t>
        </is>
      </c>
      <c r="B32352" t="n">
        <v>1236</v>
      </c>
    </row>
    <row r="32353">
      <c r="A32353" t="inlineStr">
        <is>
          <t>murals-weblinc.netdna-ssl.com</t>
        </is>
      </c>
      <c r="B32353" t="n">
        <v>1236</v>
      </c>
    </row>
    <row r="32354">
      <c r="A32354" t="inlineStr">
        <is>
          <t>www.trinitydistribution.com.au</t>
        </is>
      </c>
      <c r="B32354" t="n">
        <v>1236</v>
      </c>
    </row>
    <row r="32355">
      <c r="A32355" t="inlineStr">
        <is>
          <t>buzz16.com</t>
        </is>
      </c>
      <c r="B32355" t="n">
        <v>1236</v>
      </c>
    </row>
    <row r="32356">
      <c r="A32356" t="inlineStr">
        <is>
          <t>www.range365.com</t>
        </is>
      </c>
      <c r="B32356" t="n">
        <v>1236</v>
      </c>
    </row>
    <row r="32357">
      <c r="A32357" t="inlineStr">
        <is>
          <t>www.us.cottontraders.com</t>
        </is>
      </c>
      <c r="B32357" t="n">
        <v>1236</v>
      </c>
    </row>
    <row r="32358">
      <c r="A32358" t="inlineStr">
        <is>
          <t>www.aclsports.com</t>
        </is>
      </c>
      <c r="B32358" t="n">
        <v>1236</v>
      </c>
    </row>
    <row r="32359">
      <c r="A32359" t="inlineStr">
        <is>
          <t>fashiontrendyshop.com</t>
        </is>
      </c>
      <c r="B32359" t="n">
        <v>1236</v>
      </c>
    </row>
    <row r="32360">
      <c r="A32360" t="inlineStr">
        <is>
          <t>nakedwomenpictures.net</t>
        </is>
      </c>
      <c r="B32360" t="n">
        <v>1236</v>
      </c>
    </row>
    <row r="32361">
      <c r="A32361" t="inlineStr">
        <is>
          <t>www.sahilonline.net</t>
        </is>
      </c>
      <c r="B32361" t="n">
        <v>1236</v>
      </c>
    </row>
    <row r="32362">
      <c r="A32362" t="inlineStr">
        <is>
          <t>www.gunjap.net</t>
        </is>
      </c>
      <c r="B32362" t="n">
        <v>1236</v>
      </c>
    </row>
    <row r="32363">
      <c r="A32363" t="inlineStr">
        <is>
          <t>www.undertheradar.co.nz</t>
        </is>
      </c>
      <c r="B32363" t="n">
        <v>1236</v>
      </c>
    </row>
    <row r="32364">
      <c r="A32364" t="inlineStr">
        <is>
          <t>mamzellealacote.com</t>
        </is>
      </c>
      <c r="B32364" t="n">
        <v>1236</v>
      </c>
    </row>
    <row r="32365">
      <c r="A32365" t="inlineStr">
        <is>
          <t>static.stihl.com</t>
        </is>
      </c>
      <c r="B32365" t="n">
        <v>1236</v>
      </c>
    </row>
    <row r="32366">
      <c r="A32366" t="inlineStr">
        <is>
          <t>teamlogowatches-majalainc.netdna-ssl.com</t>
        </is>
      </c>
      <c r="B32366" t="n">
        <v>1236</v>
      </c>
    </row>
    <row r="32367">
      <c r="A32367" t="inlineStr">
        <is>
          <t>cpuhunter.com</t>
        </is>
      </c>
      <c r="B32367" t="n">
        <v>1236</v>
      </c>
    </row>
    <row r="32368">
      <c r="A32368" t="inlineStr">
        <is>
          <t>ph.redpornvideos.net</t>
        </is>
      </c>
      <c r="B32368" t="n">
        <v>1236</v>
      </c>
    </row>
    <row r="32369">
      <c r="A32369" t="inlineStr">
        <is>
          <t>cgispread.com</t>
        </is>
      </c>
      <c r="B32369" t="n">
        <v>1236</v>
      </c>
    </row>
    <row r="32370">
      <c r="A32370" t="inlineStr">
        <is>
          <t>www.paul-beuscher.com</t>
        </is>
      </c>
      <c r="B32370" t="n">
        <v>1236</v>
      </c>
    </row>
    <row r="32371">
      <c r="A32371" t="inlineStr">
        <is>
          <t>www.tike-luminaires.com</t>
        </is>
      </c>
      <c r="B32371" t="n">
        <v>1236</v>
      </c>
    </row>
    <row r="32372">
      <c r="A32372" t="inlineStr">
        <is>
          <t>www.theempowerededucatoronline.com</t>
        </is>
      </c>
      <c r="B32372" t="n">
        <v>1236</v>
      </c>
    </row>
    <row r="32373">
      <c r="A32373" t="inlineStr">
        <is>
          <t>www.gfc-provap.com</t>
        </is>
      </c>
      <c r="B32373" t="n">
        <v>1236</v>
      </c>
    </row>
    <row r="32374">
      <c r="A32374" t="inlineStr">
        <is>
          <t>shop.scavino.it</t>
        </is>
      </c>
      <c r="B32374" t="n">
        <v>1236</v>
      </c>
    </row>
    <row r="32375">
      <c r="A32375" t="inlineStr">
        <is>
          <t>booklists.yalsa.net</t>
        </is>
      </c>
      <c r="B32375" t="n">
        <v>1236</v>
      </c>
    </row>
    <row r="32376">
      <c r="A32376" t="inlineStr">
        <is>
          <t>www.premierformulas.com</t>
        </is>
      </c>
      <c r="B32376" t="n">
        <v>1236</v>
      </c>
    </row>
    <row r="32377">
      <c r="A32377" t="inlineStr">
        <is>
          <t>newultrasoniccleaner.com</t>
        </is>
      </c>
      <c r="B32377" t="n">
        <v>1236</v>
      </c>
    </row>
    <row r="32378">
      <c r="A32378" t="inlineStr">
        <is>
          <t>gal.img.pmdstatic.net</t>
        </is>
      </c>
      <c r="B32378" t="n">
        <v>1236</v>
      </c>
    </row>
    <row r="32379">
      <c r="A32379" t="inlineStr">
        <is>
          <t>placesinthehome.com</t>
        </is>
      </c>
      <c r="B32379" t="n">
        <v>1236</v>
      </c>
    </row>
    <row r="32380">
      <c r="A32380" t="inlineStr">
        <is>
          <t>bridalreloved.co.uk</t>
        </is>
      </c>
      <c r="B32380" t="n">
        <v>1236</v>
      </c>
    </row>
    <row r="32381">
      <c r="A32381" t="inlineStr">
        <is>
          <t>smallcaps.com.au</t>
        </is>
      </c>
      <c r="B32381" t="n">
        <v>1236</v>
      </c>
    </row>
    <row r="32382">
      <c r="A32382" t="inlineStr">
        <is>
          <t>buckaj.me</t>
        </is>
      </c>
      <c r="B32382" t="n">
        <v>1236</v>
      </c>
    </row>
    <row r="32383">
      <c r="A32383" t="inlineStr">
        <is>
          <t>boxofficeincome.in</t>
        </is>
      </c>
      <c r="B32383" t="n">
        <v>1236</v>
      </c>
    </row>
    <row r="32384">
      <c r="A32384" t="inlineStr">
        <is>
          <t>www.publichousing.com</t>
        </is>
      </c>
      <c r="B32384" t="n">
        <v>1236</v>
      </c>
    </row>
    <row r="32385">
      <c r="A32385" t="inlineStr">
        <is>
          <t>lunchbag.ee</t>
        </is>
      </c>
      <c r="B32385" t="n">
        <v>1236</v>
      </c>
    </row>
    <row r="32386">
      <c r="A32386" t="inlineStr">
        <is>
          <t>www.find-us-here.com</t>
        </is>
      </c>
      <c r="B32386" t="n">
        <v>1236</v>
      </c>
    </row>
    <row r="32387">
      <c r="A32387" t="inlineStr">
        <is>
          <t>www.homeruncards.com</t>
        </is>
      </c>
      <c r="B32387" t="n">
        <v>1236</v>
      </c>
    </row>
    <row r="32388">
      <c r="A32388" t="inlineStr">
        <is>
          <t>www.pwap.com</t>
        </is>
      </c>
      <c r="B32388" t="n">
        <v>1236</v>
      </c>
    </row>
    <row r="32389">
      <c r="A32389" t="inlineStr">
        <is>
          <t>www.wallums.com</t>
        </is>
      </c>
      <c r="B32389" t="n">
        <v>1235</v>
      </c>
    </row>
    <row r="32390">
      <c r="A32390" t="inlineStr">
        <is>
          <t>images.blokker.nl</t>
        </is>
      </c>
      <c r="B32390" t="n">
        <v>1235</v>
      </c>
    </row>
    <row r="32391">
      <c r="A32391" t="inlineStr">
        <is>
          <t>s3.voyapon.com</t>
        </is>
      </c>
      <c r="B32391" t="n">
        <v>1235</v>
      </c>
    </row>
    <row r="32392">
      <c r="A32392" t="inlineStr">
        <is>
          <t>photos.evosys.be</t>
        </is>
      </c>
      <c r="B32392" t="n">
        <v>1235</v>
      </c>
    </row>
    <row r="32393">
      <c r="A32393" t="inlineStr">
        <is>
          <t>www.philarena-shop.de</t>
        </is>
      </c>
      <c r="B32393" t="n">
        <v>1235</v>
      </c>
    </row>
    <row r="32394">
      <c r="A32394" t="inlineStr">
        <is>
          <t>dzamqefpotdvf.cloudfront.net</t>
        </is>
      </c>
      <c r="B32394" t="n">
        <v>1235</v>
      </c>
    </row>
    <row r="32395">
      <c r="A32395" t="inlineStr">
        <is>
          <t>www.oberlo.com</t>
        </is>
      </c>
      <c r="B32395" t="n">
        <v>1235</v>
      </c>
    </row>
    <row r="32396">
      <c r="A32396" t="inlineStr">
        <is>
          <t>www.mattcamron.com</t>
        </is>
      </c>
      <c r="B32396" t="n">
        <v>1235</v>
      </c>
    </row>
    <row r="32397">
      <c r="A32397" t="inlineStr">
        <is>
          <t>www.browneyedbaker.com</t>
        </is>
      </c>
      <c r="B32397" t="n">
        <v>1235</v>
      </c>
    </row>
    <row r="32398">
      <c r="A32398" t="inlineStr">
        <is>
          <t>theaoi.com</t>
        </is>
      </c>
      <c r="B32398" t="n">
        <v>1235</v>
      </c>
    </row>
    <row r="32399">
      <c r="A32399" t="inlineStr">
        <is>
          <t>icdn9.digitaltrends.com</t>
        </is>
      </c>
      <c r="B32399" t="n">
        <v>1235</v>
      </c>
    </row>
    <row r="32400">
      <c r="A32400" t="inlineStr">
        <is>
          <t>www.sonomacounty.com</t>
        </is>
      </c>
      <c r="B32400" t="n">
        <v>1235</v>
      </c>
    </row>
    <row r="32401">
      <c r="A32401" t="inlineStr">
        <is>
          <t>www.glasgowtimes.co.uk</t>
        </is>
      </c>
      <c r="B32401" t="n">
        <v>1235</v>
      </c>
    </row>
    <row r="32402">
      <c r="A32402" t="inlineStr">
        <is>
          <t>www.belkin.com</t>
        </is>
      </c>
      <c r="B32402" t="n">
        <v>1235</v>
      </c>
    </row>
    <row r="32403">
      <c r="A32403" t="inlineStr">
        <is>
          <t>media.travelbags-cdn.nl</t>
        </is>
      </c>
      <c r="B32403" t="n">
        <v>1235</v>
      </c>
    </row>
    <row r="32404">
      <c r="A32404" t="inlineStr">
        <is>
          <t>assets0.ordienetworks.com</t>
        </is>
      </c>
      <c r="B32404" t="n">
        <v>1235</v>
      </c>
    </row>
    <row r="32405">
      <c r="A32405" t="inlineStr">
        <is>
          <t>icdn02.ice-gay.com</t>
        </is>
      </c>
      <c r="B32405" t="n">
        <v>1235</v>
      </c>
    </row>
    <row r="32406">
      <c r="A32406" t="inlineStr">
        <is>
          <t>www.thecakedecoratingcompany.co.uk</t>
        </is>
      </c>
      <c r="B32406" t="n">
        <v>1235</v>
      </c>
    </row>
    <row r="32407">
      <c r="A32407" t="inlineStr">
        <is>
          <t>squarefaction.ru</t>
        </is>
      </c>
      <c r="B32407" t="n">
        <v>1235</v>
      </c>
    </row>
    <row r="32408">
      <c r="A32408" t="inlineStr">
        <is>
          <t>hook2events.s3.amazonaws.com</t>
        </is>
      </c>
      <c r="B32408" t="n">
        <v>1235</v>
      </c>
    </row>
    <row r="32409">
      <c r="A32409" t="inlineStr">
        <is>
          <t>alfashina.by</t>
        </is>
      </c>
      <c r="B32409" t="n">
        <v>1235</v>
      </c>
    </row>
    <row r="32410">
      <c r="A32410" t="inlineStr">
        <is>
          <t>cdn.megabuy.com.au</t>
        </is>
      </c>
      <c r="B32410" t="n">
        <v>1235</v>
      </c>
    </row>
    <row r="32411">
      <c r="A32411" t="inlineStr">
        <is>
          <t>www.printez.com</t>
        </is>
      </c>
      <c r="B32411" t="n">
        <v>1235</v>
      </c>
    </row>
    <row r="32412">
      <c r="A32412" t="inlineStr">
        <is>
          <t>cdn-mw.niceshops.com</t>
        </is>
      </c>
      <c r="B32412" t="n">
        <v>1235</v>
      </c>
    </row>
    <row r="32413">
      <c r="A32413" t="inlineStr">
        <is>
          <t>celinedaoust.com</t>
        </is>
      </c>
      <c r="B32413" t="n">
        <v>1235</v>
      </c>
    </row>
    <row r="32414">
      <c r="A32414" t="inlineStr">
        <is>
          <t>vehicle-photos-published.vauto.com</t>
        </is>
      </c>
      <c r="B32414" t="n">
        <v>1235</v>
      </c>
    </row>
    <row r="32415">
      <c r="A32415" t="inlineStr">
        <is>
          <t>caphunters.ie</t>
        </is>
      </c>
      <c r="B32415" t="n">
        <v>1235</v>
      </c>
    </row>
    <row r="32416">
      <c r="A32416" t="inlineStr">
        <is>
          <t>tonnerdolloutfits.org</t>
        </is>
      </c>
      <c r="B32416" t="n">
        <v>1235</v>
      </c>
    </row>
    <row r="32417">
      <c r="A32417" t="inlineStr">
        <is>
          <t>lifebrand.co</t>
        </is>
      </c>
      <c r="B32417" t="n">
        <v>1235</v>
      </c>
    </row>
    <row r="32418">
      <c r="A32418" t="inlineStr">
        <is>
          <t>img4.uploadhouse.com</t>
        </is>
      </c>
      <c r="B32418" t="n">
        <v>1235</v>
      </c>
    </row>
    <row r="32419">
      <c r="A32419" t="inlineStr">
        <is>
          <t>www.sandiego.edu</t>
        </is>
      </c>
      <c r="B32419" t="n">
        <v>1235</v>
      </c>
    </row>
    <row r="32420">
      <c r="A32420" t="inlineStr">
        <is>
          <t>m2.healio.com</t>
        </is>
      </c>
      <c r="B32420" t="n">
        <v>1235</v>
      </c>
    </row>
    <row r="32421">
      <c r="A32421" t="inlineStr">
        <is>
          <t>craftaholicsanonymous.net</t>
        </is>
      </c>
      <c r="B32421" t="n">
        <v>1235</v>
      </c>
    </row>
    <row r="32422">
      <c r="A32422" t="inlineStr">
        <is>
          <t>cdn2-www.realitytea.com</t>
        </is>
      </c>
      <c r="B32422" t="n">
        <v>1235</v>
      </c>
    </row>
    <row r="32423">
      <c r="A32423" t="inlineStr">
        <is>
          <t>pix.pornstarsporno.net</t>
        </is>
      </c>
      <c r="B32423" t="n">
        <v>1235</v>
      </c>
    </row>
    <row r="32424">
      <c r="A32424" t="inlineStr">
        <is>
          <t>stilettosanddiapers.com</t>
        </is>
      </c>
      <c r="B32424" t="n">
        <v>1235</v>
      </c>
    </row>
    <row r="32425">
      <c r="A32425" t="inlineStr">
        <is>
          <t>static-11.sinclairstoryline.com</t>
        </is>
      </c>
      <c r="B32425" t="n">
        <v>1235</v>
      </c>
    </row>
    <row r="32426">
      <c r="A32426" t="inlineStr">
        <is>
          <t>www.comprasparaguai.com.br</t>
        </is>
      </c>
      <c r="B32426" t="n">
        <v>1234</v>
      </c>
    </row>
    <row r="32427">
      <c r="A32427" t="inlineStr">
        <is>
          <t>cdn18.picryl.com</t>
        </is>
      </c>
      <c r="B32427" t="n">
        <v>1234</v>
      </c>
    </row>
    <row r="32428">
      <c r="A32428" t="inlineStr">
        <is>
          <t>www.gimmesomeoven.com</t>
        </is>
      </c>
      <c r="B32428" t="n">
        <v>1234</v>
      </c>
    </row>
    <row r="32429">
      <c r="A32429" t="inlineStr">
        <is>
          <t>img.kpopmap.com</t>
        </is>
      </c>
      <c r="B32429" t="n">
        <v>1234</v>
      </c>
    </row>
    <row r="32430">
      <c r="A32430" t="inlineStr">
        <is>
          <t>www.plazmedia.com</t>
        </is>
      </c>
      <c r="B32430" t="n">
        <v>1234</v>
      </c>
    </row>
    <row r="32431">
      <c r="A32431" t="inlineStr">
        <is>
          <t>sustainmycrafthabit.com</t>
        </is>
      </c>
      <c r="B32431" t="n">
        <v>1234</v>
      </c>
    </row>
    <row r="32432">
      <c r="A32432" t="inlineStr">
        <is>
          <t>www.blog.nicedesclothing.com</t>
        </is>
      </c>
      <c r="B32432" t="n">
        <v>1234</v>
      </c>
    </row>
    <row r="32433">
      <c r="A32433" t="inlineStr">
        <is>
          <t>stampinhoot.com</t>
        </is>
      </c>
      <c r="B32433" t="n">
        <v>1234</v>
      </c>
    </row>
    <row r="32434">
      <c r="A32434" t="inlineStr">
        <is>
          <t>www.cdkeyit.it</t>
        </is>
      </c>
      <c r="B32434" t="n">
        <v>1234</v>
      </c>
    </row>
    <row r="32435">
      <c r="A32435" t="inlineStr">
        <is>
          <t>good-goods-online.com</t>
        </is>
      </c>
      <c r="B32435" t="n">
        <v>1234</v>
      </c>
    </row>
    <row r="32436">
      <c r="A32436" t="inlineStr">
        <is>
          <t>www.fivespotgreenliving.com</t>
        </is>
      </c>
      <c r="B32436" t="n">
        <v>1234</v>
      </c>
    </row>
    <row r="32437">
      <c r="A32437" t="inlineStr">
        <is>
          <t>herroom5.scene7.com</t>
        </is>
      </c>
      <c r="B32437" t="n">
        <v>1234</v>
      </c>
    </row>
    <row r="32438">
      <c r="A32438" t="inlineStr">
        <is>
          <t>www.gemmaetc.com</t>
        </is>
      </c>
      <c r="B32438" t="n">
        <v>1234</v>
      </c>
    </row>
    <row r="32439">
      <c r="A32439" t="inlineStr">
        <is>
          <t>wizs.com</t>
        </is>
      </c>
      <c r="B32439" t="n">
        <v>1234</v>
      </c>
    </row>
    <row r="32440">
      <c r="A32440" t="inlineStr">
        <is>
          <t>www.thesecularparent.com</t>
        </is>
      </c>
      <c r="B32440" t="n">
        <v>1234</v>
      </c>
    </row>
    <row r="32441">
      <c r="A32441" t="inlineStr">
        <is>
          <t>www.itgheymat.com</t>
        </is>
      </c>
      <c r="B32441" t="n">
        <v>1234</v>
      </c>
    </row>
    <row r="32442">
      <c r="A32442" t="inlineStr">
        <is>
          <t>salaedu.com</t>
        </is>
      </c>
      <c r="B32442" t="n">
        <v>1234</v>
      </c>
    </row>
    <row r="32443">
      <c r="A32443" t="inlineStr">
        <is>
          <t>nomad-prod-open.skoobe.net</t>
        </is>
      </c>
      <c r="B32443" t="n">
        <v>1234</v>
      </c>
    </row>
    <row r="32444">
      <c r="A32444" t="inlineStr">
        <is>
          <t>images.hedocell.com</t>
        </is>
      </c>
      <c r="B32444" t="n">
        <v>1234</v>
      </c>
    </row>
    <row r="32445">
      <c r="A32445" t="inlineStr">
        <is>
          <t>yugen-collectibles.com</t>
        </is>
      </c>
      <c r="B32445" t="n">
        <v>1234</v>
      </c>
    </row>
    <row r="32446">
      <c r="A32446" t="inlineStr">
        <is>
          <t>masgemelos.net</t>
        </is>
      </c>
      <c r="B32446" t="n">
        <v>1234</v>
      </c>
    </row>
    <row r="32447">
      <c r="A32447" t="inlineStr">
        <is>
          <t>antiquenativeamericanindian.info</t>
        </is>
      </c>
      <c r="B32447" t="n">
        <v>1234</v>
      </c>
    </row>
    <row r="32448">
      <c r="A32448" t="inlineStr">
        <is>
          <t>www.uctoday.com</t>
        </is>
      </c>
      <c r="B32448" t="n">
        <v>1234</v>
      </c>
    </row>
    <row r="32449">
      <c r="A32449" t="inlineStr">
        <is>
          <t>83507-231696-raikfcquaxqncofqfm.stackpathdns.com</t>
        </is>
      </c>
      <c r="B32449" t="n">
        <v>1234</v>
      </c>
    </row>
    <row r="32450">
      <c r="A32450" t="inlineStr">
        <is>
          <t>www.beautycrew.com.au</t>
        </is>
      </c>
      <c r="B32450" t="n">
        <v>1234</v>
      </c>
    </row>
    <row r="32451">
      <c r="A32451" t="inlineStr">
        <is>
          <t>d2770i1y1fck5h.cloudfront.net</t>
        </is>
      </c>
      <c r="B32451" t="n">
        <v>1233</v>
      </c>
    </row>
    <row r="32452">
      <c r="A32452" t="inlineStr">
        <is>
          <t>recipegreat.com</t>
        </is>
      </c>
      <c r="B32452" t="n">
        <v>1233</v>
      </c>
    </row>
    <row r="32453">
      <c r="A32453" t="inlineStr">
        <is>
          <t>www.movietele.it</t>
        </is>
      </c>
      <c r="B32453" t="n">
        <v>1233</v>
      </c>
    </row>
    <row r="32454">
      <c r="A32454" t="inlineStr">
        <is>
          <t>d010201.bibloo.nl</t>
        </is>
      </c>
      <c r="B32454" t="n">
        <v>1233</v>
      </c>
    </row>
    <row r="32455">
      <c r="A32455" t="inlineStr">
        <is>
          <t>thumbs2.redgifs.com</t>
        </is>
      </c>
      <c r="B32455" t="n">
        <v>1233</v>
      </c>
    </row>
    <row r="32456">
      <c r="A32456" t="inlineStr">
        <is>
          <t>www.lilblueboo.com</t>
        </is>
      </c>
      <c r="B32456" t="n">
        <v>1233</v>
      </c>
    </row>
    <row r="32457">
      <c r="A32457" t="inlineStr">
        <is>
          <t>www.landrovercentre.com</t>
        </is>
      </c>
      <c r="B32457" t="n">
        <v>1233</v>
      </c>
    </row>
    <row r="32458">
      <c r="A32458" t="inlineStr">
        <is>
          <t>img4793.weyesimg.com</t>
        </is>
      </c>
      <c r="B32458" t="n">
        <v>1233</v>
      </c>
    </row>
    <row r="32459">
      <c r="A32459" t="inlineStr">
        <is>
          <t>thumbs.porngive.me</t>
        </is>
      </c>
      <c r="B32459" t="n">
        <v>1233</v>
      </c>
    </row>
    <row r="32460">
      <c r="A32460" t="inlineStr">
        <is>
          <t>estore.beretta.com</t>
        </is>
      </c>
      <c r="B32460" t="n">
        <v>1233</v>
      </c>
    </row>
    <row r="32461">
      <c r="A32461" t="inlineStr">
        <is>
          <t>images.hdcamcorders.org</t>
        </is>
      </c>
      <c r="B32461" t="n">
        <v>1233</v>
      </c>
    </row>
    <row r="32462">
      <c r="A32462" t="inlineStr">
        <is>
          <t>cdn.sectornolimits.com</t>
        </is>
      </c>
      <c r="B32462" t="n">
        <v>1233</v>
      </c>
    </row>
    <row r="32463">
      <c r="A32463" t="inlineStr">
        <is>
          <t>images.giordano.com</t>
        </is>
      </c>
      <c r="B32463" t="n">
        <v>1233</v>
      </c>
    </row>
    <row r="32464">
      <c r="A32464" t="inlineStr">
        <is>
          <t>www.rainbowcc.com.hk</t>
        </is>
      </c>
      <c r="B32464" t="n">
        <v>1233</v>
      </c>
    </row>
    <row r="32465">
      <c r="A32465" t="inlineStr">
        <is>
          <t>d1en6cbmub08to.cloudfront.net</t>
        </is>
      </c>
      <c r="B32465" t="n">
        <v>1233</v>
      </c>
    </row>
    <row r="32466">
      <c r="A32466" t="inlineStr">
        <is>
          <t>www.ticketgateway.com</t>
        </is>
      </c>
      <c r="B32466" t="n">
        <v>1233</v>
      </c>
    </row>
    <row r="32467">
      <c r="A32467" t="inlineStr">
        <is>
          <t>cdn4.juliamovies.com</t>
        </is>
      </c>
      <c r="B32467" t="n">
        <v>1233</v>
      </c>
    </row>
    <row r="32468">
      <c r="A32468" t="inlineStr">
        <is>
          <t>cdn.cultofandroid.com</t>
        </is>
      </c>
      <c r="B32468" t="n">
        <v>1233</v>
      </c>
    </row>
    <row r="32469">
      <c r="A32469" t="inlineStr">
        <is>
          <t>cdn.lethalperformance.com</t>
        </is>
      </c>
      <c r="B32469" t="n">
        <v>1233</v>
      </c>
    </row>
    <row r="32470">
      <c r="A32470" t="inlineStr">
        <is>
          <t>mediafeed.org</t>
        </is>
      </c>
      <c r="B32470" t="n">
        <v>1233</v>
      </c>
    </row>
    <row r="32471">
      <c r="A32471" t="inlineStr">
        <is>
          <t>www.getmesomeonegood.com</t>
        </is>
      </c>
      <c r="B32471" t="n">
        <v>1233</v>
      </c>
    </row>
    <row r="32472">
      <c r="A32472" t="inlineStr">
        <is>
          <t>www.diverse-web.com</t>
        </is>
      </c>
      <c r="B32472" t="n">
        <v>1233</v>
      </c>
    </row>
    <row r="32473">
      <c r="A32473" t="inlineStr">
        <is>
          <t>st.shopio.com</t>
        </is>
      </c>
      <c r="B32473" t="n">
        <v>1233</v>
      </c>
    </row>
    <row r="32474">
      <c r="A32474" t="inlineStr">
        <is>
          <t>www.freedoglistings.com</t>
        </is>
      </c>
      <c r="B32474" t="n">
        <v>1232</v>
      </c>
    </row>
    <row r="32475">
      <c r="A32475" t="inlineStr">
        <is>
          <t>cdn1.dontpayfull.com</t>
        </is>
      </c>
      <c r="B32475" t="n">
        <v>1232</v>
      </c>
    </row>
    <row r="32476">
      <c r="A32476" t="inlineStr">
        <is>
          <t>www.accommodationvic.com.au</t>
        </is>
      </c>
      <c r="B32476" t="n">
        <v>1232</v>
      </c>
    </row>
    <row r="32477">
      <c r="A32477" t="inlineStr">
        <is>
          <t>ph1.drunkporntrends.com</t>
        </is>
      </c>
      <c r="B32477" t="n">
        <v>1232</v>
      </c>
    </row>
    <row r="32478">
      <c r="A32478" t="inlineStr">
        <is>
          <t>pbs.bento.storage.s3.amazonaws.com</t>
        </is>
      </c>
      <c r="B32478" t="n">
        <v>1232</v>
      </c>
    </row>
    <row r="32479">
      <c r="A32479" t="inlineStr">
        <is>
          <t>maryrilakkuma.files.wordpress.com</t>
        </is>
      </c>
      <c r="B32479" t="n">
        <v>1232</v>
      </c>
    </row>
    <row r="32480">
      <c r="A32480" t="inlineStr">
        <is>
          <t>www.thegoandroid.com</t>
        </is>
      </c>
      <c r="B32480" t="n">
        <v>1232</v>
      </c>
    </row>
    <row r="32481">
      <c r="A32481" t="inlineStr">
        <is>
          <t>qwtjlive.com</t>
        </is>
      </c>
      <c r="B32481" t="n">
        <v>1232</v>
      </c>
    </row>
    <row r="32482">
      <c r="A32482" t="inlineStr">
        <is>
          <t>qatar.twffer.com</t>
        </is>
      </c>
      <c r="B32482" t="n">
        <v>1232</v>
      </c>
    </row>
    <row r="32483">
      <c r="A32483" t="inlineStr">
        <is>
          <t>www.jeepz.com</t>
        </is>
      </c>
      <c r="B32483" t="n">
        <v>1232</v>
      </c>
    </row>
    <row r="32484">
      <c r="A32484" t="inlineStr">
        <is>
          <t>images.bidcar.eu</t>
        </is>
      </c>
      <c r="B32484" t="n">
        <v>1232</v>
      </c>
    </row>
    <row r="32485">
      <c r="A32485" t="inlineStr">
        <is>
          <t>blogdeb.com</t>
        </is>
      </c>
      <c r="B32485" t="n">
        <v>1232</v>
      </c>
    </row>
    <row r="32486">
      <c r="A32486" t="inlineStr">
        <is>
          <t>s.softdeluxe.com</t>
        </is>
      </c>
      <c r="B32486" t="n">
        <v>1232</v>
      </c>
    </row>
    <row r="32487">
      <c r="A32487" t="inlineStr">
        <is>
          <t>src.lafargeholcim-foundation.org</t>
        </is>
      </c>
      <c r="B32487" t="n">
        <v>1232</v>
      </c>
    </row>
    <row r="32488">
      <c r="A32488" t="inlineStr">
        <is>
          <t>www.simplymoda.com</t>
        </is>
      </c>
      <c r="B32488" t="n">
        <v>1232</v>
      </c>
    </row>
    <row r="32489">
      <c r="A32489" t="inlineStr">
        <is>
          <t>thecontributor.com</t>
        </is>
      </c>
      <c r="B32489" t="n">
        <v>1232</v>
      </c>
    </row>
    <row r="32490">
      <c r="A32490" t="inlineStr">
        <is>
          <t>alphabethousing.com</t>
        </is>
      </c>
      <c r="B32490" t="n">
        <v>1232</v>
      </c>
    </row>
    <row r="32491">
      <c r="A32491" t="inlineStr">
        <is>
          <t>www.wedrawanimals.com</t>
        </is>
      </c>
      <c r="B32491" t="n">
        <v>1232</v>
      </c>
    </row>
    <row r="32492">
      <c r="A32492" t="inlineStr">
        <is>
          <t>content.la-z-boy.com</t>
        </is>
      </c>
      <c r="B32492" t="n">
        <v>1231</v>
      </c>
    </row>
    <row r="32493">
      <c r="A32493" t="inlineStr">
        <is>
          <t>cdn0.theroar.com.au</t>
        </is>
      </c>
      <c r="B32493" t="n">
        <v>1231</v>
      </c>
    </row>
    <row r="32494">
      <c r="A32494" t="inlineStr">
        <is>
          <t>leedbrakes.com</t>
        </is>
      </c>
      <c r="B32494" t="n">
        <v>1231</v>
      </c>
    </row>
    <row r="32495">
      <c r="A32495" t="inlineStr">
        <is>
          <t>www.bandohk.com</t>
        </is>
      </c>
      <c r="B32495" t="n">
        <v>1231</v>
      </c>
    </row>
    <row r="32496">
      <c r="A32496" t="inlineStr">
        <is>
          <t>content.onliner.by</t>
        </is>
      </c>
      <c r="B32496" t="n">
        <v>1231</v>
      </c>
    </row>
    <row r="32497">
      <c r="A32497" t="inlineStr">
        <is>
          <t>www.onlinemania.es</t>
        </is>
      </c>
      <c r="B32497" t="n">
        <v>1231</v>
      </c>
    </row>
    <row r="32498">
      <c r="A32498" t="inlineStr">
        <is>
          <t>static.baby-dump.nl</t>
        </is>
      </c>
      <c r="B32498" t="n">
        <v>1231</v>
      </c>
    </row>
    <row r="32499">
      <c r="A32499" t="inlineStr">
        <is>
          <t>music.phoenixrisingmusic.net</t>
        </is>
      </c>
      <c r="B32499" t="n">
        <v>1231</v>
      </c>
    </row>
    <row r="32500">
      <c r="A32500" t="inlineStr">
        <is>
          <t>environmentportal.in</t>
        </is>
      </c>
      <c r="B32500" t="n">
        <v>1231</v>
      </c>
    </row>
    <row r="32501">
      <c r="A32501" t="inlineStr">
        <is>
          <t>palyvoice.com</t>
        </is>
      </c>
      <c r="B32501" t="n">
        <v>1231</v>
      </c>
    </row>
    <row r="32502">
      <c r="A32502" t="inlineStr">
        <is>
          <t>thehayride.com</t>
        </is>
      </c>
      <c r="B32502" t="n">
        <v>1231</v>
      </c>
    </row>
    <row r="32503">
      <c r="A32503" t="inlineStr">
        <is>
          <t>moonaliceposters.com</t>
        </is>
      </c>
      <c r="B32503" t="n">
        <v>1231</v>
      </c>
    </row>
    <row r="32504">
      <c r="A32504" t="inlineStr">
        <is>
          <t>awsassets.panda.org</t>
        </is>
      </c>
      <c r="B32504" t="n">
        <v>1231</v>
      </c>
    </row>
    <row r="32505">
      <c r="A32505" t="inlineStr">
        <is>
          <t>heidicohen.com</t>
        </is>
      </c>
      <c r="B32505" t="n">
        <v>1231</v>
      </c>
    </row>
    <row r="32506">
      <c r="A32506" t="inlineStr">
        <is>
          <t>viewsfromastepstool.com</t>
        </is>
      </c>
      <c r="B32506" t="n">
        <v>1231</v>
      </c>
    </row>
    <row r="32507">
      <c r="A32507" t="inlineStr">
        <is>
          <t>www.priceypads.com</t>
        </is>
      </c>
      <c r="B32507" t="n">
        <v>1231</v>
      </c>
    </row>
    <row r="32508">
      <c r="A32508" t="inlineStr">
        <is>
          <t>www.ablekitchen.com</t>
        </is>
      </c>
      <c r="B32508" t="n">
        <v>1231</v>
      </c>
    </row>
    <row r="32509">
      <c r="A32509" t="inlineStr">
        <is>
          <t>livingcost.org</t>
        </is>
      </c>
      <c r="B32509" t="n">
        <v>1231</v>
      </c>
    </row>
    <row r="32510">
      <c r="A32510" t="inlineStr">
        <is>
          <t>historicengland.org.uk</t>
        </is>
      </c>
      <c r="B32510" t="n">
        <v>1231</v>
      </c>
    </row>
    <row r="32511">
      <c r="A32511" t="inlineStr">
        <is>
          <t>3s9h7h3y0i6u2n9j4h5vgkf1.wpengine.netdna-cdn.com</t>
        </is>
      </c>
      <c r="B32511" t="n">
        <v>1231</v>
      </c>
    </row>
    <row r="32512">
      <c r="A32512" t="inlineStr">
        <is>
          <t>www.area13.com.au</t>
        </is>
      </c>
      <c r="B32512" t="n">
        <v>1231</v>
      </c>
    </row>
    <row r="32513">
      <c r="A32513" t="inlineStr">
        <is>
          <t>www.allfordj.ru</t>
        </is>
      </c>
      <c r="B32513" t="n">
        <v>1230</v>
      </c>
    </row>
    <row r="32514">
      <c r="A32514" t="inlineStr">
        <is>
          <t>media.hrs.com</t>
        </is>
      </c>
      <c r="B32514" t="n">
        <v>1230</v>
      </c>
    </row>
    <row r="32515">
      <c r="A32515" t="inlineStr">
        <is>
          <t>fiba-3x3-v2.imgix.net</t>
        </is>
      </c>
      <c r="B32515" t="n">
        <v>1230</v>
      </c>
    </row>
    <row r="32516">
      <c r="A32516" t="inlineStr">
        <is>
          <t>www.oyeyeah.com</t>
        </is>
      </c>
      <c r="B32516" t="n">
        <v>1230</v>
      </c>
    </row>
    <row r="32517">
      <c r="A32517" t="inlineStr">
        <is>
          <t>static-5.app4smart.me</t>
        </is>
      </c>
      <c r="B32517" t="n">
        <v>1230</v>
      </c>
    </row>
    <row r="32518">
      <c r="A32518" t="inlineStr">
        <is>
          <t>www.all-about-german-shepherd-dog-breed.com</t>
        </is>
      </c>
      <c r="B32518" t="n">
        <v>1230</v>
      </c>
    </row>
    <row r="32519">
      <c r="A32519" t="inlineStr">
        <is>
          <t>d14995cf3e9acbf11523-962a6506433d0ccc6537df920570cd9c.ssl.cf1.rackcdn.com</t>
        </is>
      </c>
      <c r="B32519" t="n">
        <v>1230</v>
      </c>
    </row>
    <row r="32520">
      <c r="A32520" t="inlineStr">
        <is>
          <t>images.playbill.com</t>
        </is>
      </c>
      <c r="B32520" t="n">
        <v>1230</v>
      </c>
    </row>
    <row r="32521">
      <c r="A32521" t="inlineStr">
        <is>
          <t>images.iconfigurators.app</t>
        </is>
      </c>
      <c r="B32521" t="n">
        <v>1230</v>
      </c>
    </row>
    <row r="32522">
      <c r="A32522" t="inlineStr">
        <is>
          <t>www.mangomuseevents.com</t>
        </is>
      </c>
      <c r="B32522" t="n">
        <v>1230</v>
      </c>
    </row>
    <row r="32523">
      <c r="A32523" t="inlineStr">
        <is>
          <t>mfas3.s3.amazonaws.com</t>
        </is>
      </c>
      <c r="B32523" t="n">
        <v>1230</v>
      </c>
    </row>
    <row r="32524">
      <c r="A32524" t="inlineStr">
        <is>
          <t>www.itarena.ro</t>
        </is>
      </c>
      <c r="B32524" t="n">
        <v>1230</v>
      </c>
    </row>
    <row r="32525">
      <c r="A32525" t="inlineStr">
        <is>
          <t>prayface.net</t>
        </is>
      </c>
      <c r="B32525" t="n">
        <v>1230</v>
      </c>
    </row>
    <row r="32526">
      <c r="A32526" t="inlineStr">
        <is>
          <t>pics.pornharbour.net</t>
        </is>
      </c>
      <c r="B32526" t="n">
        <v>1230</v>
      </c>
    </row>
    <row r="32527">
      <c r="A32527" t="inlineStr">
        <is>
          <t>www.expertlychosen.com</t>
        </is>
      </c>
      <c r="B32527" t="n">
        <v>1230</v>
      </c>
    </row>
    <row r="32528">
      <c r="A32528" t="inlineStr">
        <is>
          <t>www.used.forsale</t>
        </is>
      </c>
      <c r="B32528" t="n">
        <v>1230</v>
      </c>
    </row>
    <row r="32529">
      <c r="A32529" t="inlineStr">
        <is>
          <t>s2.lonestarpercussion.com</t>
        </is>
      </c>
      <c r="B32529" t="n">
        <v>1230</v>
      </c>
    </row>
    <row r="32530">
      <c r="A32530" t="inlineStr">
        <is>
          <t>ducttapeanddenim.com</t>
        </is>
      </c>
      <c r="B32530" t="n">
        <v>1230</v>
      </c>
    </row>
    <row r="32531">
      <c r="A32531" t="inlineStr">
        <is>
          <t>cdn.extendoffice.com</t>
        </is>
      </c>
      <c r="B32531" t="n">
        <v>1230</v>
      </c>
    </row>
    <row r="32532">
      <c r="A32532" t="inlineStr">
        <is>
          <t>www.chantre.com</t>
        </is>
      </c>
      <c r="B32532" t="n">
        <v>1230</v>
      </c>
    </row>
    <row r="32533">
      <c r="A32533" t="inlineStr">
        <is>
          <t>www.statusint.com</t>
        </is>
      </c>
      <c r="B32533" t="n">
        <v>1230</v>
      </c>
    </row>
    <row r="32534">
      <c r="A32534" t="inlineStr">
        <is>
          <t>n4z8g7z4.map2.ssl.hwcdn.net</t>
        </is>
      </c>
      <c r="B32534" t="n">
        <v>1230</v>
      </c>
    </row>
    <row r="32535">
      <c r="A32535" t="inlineStr">
        <is>
          <t>mp3-release.com</t>
        </is>
      </c>
      <c r="B32535" t="n">
        <v>1230</v>
      </c>
    </row>
    <row r="32536">
      <c r="A32536" t="inlineStr">
        <is>
          <t>bulkbooks.s3.amazonaws.com</t>
        </is>
      </c>
      <c r="B32536" t="n">
        <v>1230</v>
      </c>
    </row>
    <row r="32537">
      <c r="A32537" t="inlineStr">
        <is>
          <t>images.goldcrestapi.com</t>
        </is>
      </c>
      <c r="B32537" t="n">
        <v>1230</v>
      </c>
    </row>
    <row r="32538">
      <c r="A32538" t="inlineStr">
        <is>
          <t>images1.campingworld.com</t>
        </is>
      </c>
      <c r="B32538" t="n">
        <v>1230</v>
      </c>
    </row>
    <row r="32539">
      <c r="A32539" t="inlineStr">
        <is>
          <t>www.redsports.sg</t>
        </is>
      </c>
      <c r="B32539" t="n">
        <v>1230</v>
      </c>
    </row>
    <row r="32540">
      <c r="A32540" t="inlineStr">
        <is>
          <t>mtltechwriter.files.wordpress.com</t>
        </is>
      </c>
      <c r="B32540" t="n">
        <v>1230</v>
      </c>
    </row>
    <row r="32541">
      <c r="A32541" t="inlineStr">
        <is>
          <t>pictures.brafton.com</t>
        </is>
      </c>
      <c r="B32541" t="n">
        <v>1230</v>
      </c>
    </row>
    <row r="32542">
      <c r="A32542" t="inlineStr">
        <is>
          <t>www.jmckinley.com</t>
        </is>
      </c>
      <c r="B32542" t="n">
        <v>1230</v>
      </c>
    </row>
    <row r="32543">
      <c r="A32543" t="inlineStr">
        <is>
          <t>www.americamagazine.org</t>
        </is>
      </c>
      <c r="B32543" t="n">
        <v>1230</v>
      </c>
    </row>
    <row r="32544">
      <c r="A32544" t="inlineStr">
        <is>
          <t>frenchshabbygirl.com</t>
        </is>
      </c>
      <c r="B32544" t="n">
        <v>1230</v>
      </c>
    </row>
    <row r="32545">
      <c r="A32545" t="inlineStr">
        <is>
          <t>www.boweryandroyce.com</t>
        </is>
      </c>
      <c r="B32545" t="n">
        <v>1229</v>
      </c>
    </row>
    <row r="32546">
      <c r="A32546" t="inlineStr">
        <is>
          <t>img.rentola.com</t>
        </is>
      </c>
      <c r="B32546" t="n">
        <v>1229</v>
      </c>
    </row>
    <row r="32547">
      <c r="A32547" t="inlineStr">
        <is>
          <t>17iy0p49ts4537ovpn2g0scc-wpengine.netdna-ssl.com</t>
        </is>
      </c>
      <c r="B32547" t="n">
        <v>1229</v>
      </c>
    </row>
    <row r="32548">
      <c r="A32548" t="inlineStr">
        <is>
          <t>chineseasianantiques.com</t>
        </is>
      </c>
      <c r="B32548" t="n">
        <v>1229</v>
      </c>
    </row>
    <row r="32549">
      <c r="A32549" t="inlineStr">
        <is>
          <t>uploads.pl-internal.com</t>
        </is>
      </c>
      <c r="B32549" t="n">
        <v>1229</v>
      </c>
    </row>
    <row r="32550">
      <c r="A32550" t="inlineStr">
        <is>
          <t>40aprons.com</t>
        </is>
      </c>
      <c r="B32550" t="n">
        <v>1229</v>
      </c>
    </row>
    <row r="32551">
      <c r="A32551" t="inlineStr">
        <is>
          <t>blog.goodsam.com</t>
        </is>
      </c>
      <c r="B32551" t="n">
        <v>1229</v>
      </c>
    </row>
    <row r="32552">
      <c r="A32552" t="inlineStr">
        <is>
          <t>demo.idg.com.au</t>
        </is>
      </c>
      <c r="B32552" t="n">
        <v>1229</v>
      </c>
    </row>
    <row r="32553">
      <c r="A32553" t="inlineStr">
        <is>
          <t>feldmarwatch.com</t>
        </is>
      </c>
      <c r="B32553" t="n">
        <v>1229</v>
      </c>
    </row>
    <row r="32554">
      <c r="A32554" t="inlineStr">
        <is>
          <t>storage.sg.content-cdn.io</t>
        </is>
      </c>
      <c r="B32554" t="n">
        <v>1229</v>
      </c>
    </row>
    <row r="32555">
      <c r="A32555" t="inlineStr">
        <is>
          <t>www.thecrazyfifties.es</t>
        </is>
      </c>
      <c r="B32555" t="n">
        <v>1229</v>
      </c>
    </row>
    <row r="32556">
      <c r="A32556" t="inlineStr">
        <is>
          <t>cdn.saromania.lt</t>
        </is>
      </c>
      <c r="B32556" t="n">
        <v>1229</v>
      </c>
    </row>
    <row r="32557">
      <c r="A32557" t="inlineStr">
        <is>
          <t>bestcarncare.com</t>
        </is>
      </c>
      <c r="B32557" t="n">
        <v>1229</v>
      </c>
    </row>
    <row r="32558">
      <c r="A32558" t="inlineStr">
        <is>
          <t>static.plenummedia.com</t>
        </is>
      </c>
      <c r="B32558" t="n">
        <v>1229</v>
      </c>
    </row>
    <row r="32559">
      <c r="A32559" t="inlineStr">
        <is>
          <t>www.dashinfashion.com</t>
        </is>
      </c>
      <c r="B32559" t="n">
        <v>1229</v>
      </c>
    </row>
    <row r="32560">
      <c r="A32560" t="inlineStr">
        <is>
          <t>homeschoolden.com</t>
        </is>
      </c>
      <c r="B32560" t="n">
        <v>1229</v>
      </c>
    </row>
    <row r="32561">
      <c r="A32561" t="inlineStr">
        <is>
          <t>swirlsofflavor.com</t>
        </is>
      </c>
      <c r="B32561" t="n">
        <v>1229</v>
      </c>
    </row>
    <row r="32562">
      <c r="A32562" t="inlineStr">
        <is>
          <t>i2-prod.essexlive.news</t>
        </is>
      </c>
      <c r="B32562" t="n">
        <v>1229</v>
      </c>
    </row>
    <row r="32563">
      <c r="A32563" t="inlineStr">
        <is>
          <t>gray-wbtv-prod.cdn.arcpublishing.com</t>
        </is>
      </c>
      <c r="B32563" t="n">
        <v>1229</v>
      </c>
    </row>
    <row r="32564">
      <c r="A32564" t="inlineStr">
        <is>
          <t>kryptomoney.com</t>
        </is>
      </c>
      <c r="B32564" t="n">
        <v>1229</v>
      </c>
    </row>
    <row r="32565">
      <c r="A32565" t="inlineStr">
        <is>
          <t>static-13.sinclairstoryline.com</t>
        </is>
      </c>
      <c r="B32565" t="n">
        <v>1229</v>
      </c>
    </row>
    <row r="32566">
      <c r="A32566" t="inlineStr">
        <is>
          <t>www.annjewelry.com</t>
        </is>
      </c>
      <c r="B32566" t="n">
        <v>1229</v>
      </c>
    </row>
    <row r="32567">
      <c r="A32567" t="inlineStr">
        <is>
          <t>momontheside.com</t>
        </is>
      </c>
      <c r="B32567" t="n">
        <v>1228</v>
      </c>
    </row>
    <row r="32568">
      <c r="A32568" t="inlineStr">
        <is>
          <t>www.terranovanurseries.com</t>
        </is>
      </c>
      <c r="B32568" t="n">
        <v>1228</v>
      </c>
    </row>
    <row r="32569">
      <c r="A32569" t="inlineStr">
        <is>
          <t>lezebre.lu</t>
        </is>
      </c>
      <c r="B32569" t="n">
        <v>1228</v>
      </c>
    </row>
    <row r="32570">
      <c r="A32570" t="inlineStr">
        <is>
          <t>images.bubbleroom.eu</t>
        </is>
      </c>
      <c r="B32570" t="n">
        <v>1228</v>
      </c>
    </row>
    <row r="32571">
      <c r="A32571" t="inlineStr">
        <is>
          <t>www.naturalnews.com</t>
        </is>
      </c>
      <c r="B32571" t="n">
        <v>1228</v>
      </c>
    </row>
    <row r="32572">
      <c r="A32572" t="inlineStr">
        <is>
          <t>www.milongamusic.com</t>
        </is>
      </c>
      <c r="B32572" t="n">
        <v>1228</v>
      </c>
    </row>
    <row r="32573">
      <c r="A32573" t="inlineStr">
        <is>
          <t>www.puppyheaven.com</t>
        </is>
      </c>
      <c r="B32573" t="n">
        <v>1228</v>
      </c>
    </row>
    <row r="32574">
      <c r="A32574" t="inlineStr">
        <is>
          <t>www.couponraja.in</t>
        </is>
      </c>
      <c r="B32574" t="n">
        <v>1228</v>
      </c>
    </row>
    <row r="32575">
      <c r="A32575" t="inlineStr">
        <is>
          <t>www.sydneytourism.com.au</t>
        </is>
      </c>
      <c r="B32575" t="n">
        <v>1228</v>
      </c>
    </row>
    <row r="32576">
      <c r="A32576" t="inlineStr">
        <is>
          <t>adamis.in</t>
        </is>
      </c>
      <c r="B32576" t="n">
        <v>1228</v>
      </c>
    </row>
    <row r="32577">
      <c r="A32577" t="inlineStr">
        <is>
          <t>apkgamezone.com</t>
        </is>
      </c>
      <c r="B32577" t="n">
        <v>1228</v>
      </c>
    </row>
    <row r="32578">
      <c r="A32578" t="inlineStr">
        <is>
          <t>img4002.weyesimg.com</t>
        </is>
      </c>
      <c r="B32578" t="n">
        <v>1228</v>
      </c>
    </row>
    <row r="32579">
      <c r="A32579" t="inlineStr">
        <is>
          <t>www.carolinapottery.com</t>
        </is>
      </c>
      <c r="B32579" t="n">
        <v>1228</v>
      </c>
    </row>
    <row r="32580">
      <c r="A32580" t="inlineStr">
        <is>
          <t>images4.citysearch.net</t>
        </is>
      </c>
      <c r="B32580" t="n">
        <v>1228</v>
      </c>
    </row>
    <row r="32581">
      <c r="A32581" t="inlineStr">
        <is>
          <t>www.rastilho.com</t>
        </is>
      </c>
      <c r="B32581" t="n">
        <v>1228</v>
      </c>
    </row>
    <row r="32582">
      <c r="A32582" t="inlineStr">
        <is>
          <t>skimsoft.com</t>
        </is>
      </c>
      <c r="B32582" t="n">
        <v>1228</v>
      </c>
    </row>
    <row r="32583">
      <c r="A32583" t="inlineStr">
        <is>
          <t>everydaysavvy.com</t>
        </is>
      </c>
      <c r="B32583" t="n">
        <v>1228</v>
      </c>
    </row>
    <row r="32584">
      <c r="A32584" t="inlineStr">
        <is>
          <t>www.pedestrian.tv</t>
        </is>
      </c>
      <c r="B32584" t="n">
        <v>1228</v>
      </c>
    </row>
    <row r="32585">
      <c r="A32585" t="inlineStr">
        <is>
          <t>downtownstock.com</t>
        </is>
      </c>
      <c r="B32585" t="n">
        <v>1228</v>
      </c>
    </row>
    <row r="32586">
      <c r="A32586" t="inlineStr">
        <is>
          <t>cdn4.tuscanynowandmore.com</t>
        </is>
      </c>
      <c r="B32586" t="n">
        <v>1228</v>
      </c>
    </row>
    <row r="32587">
      <c r="A32587" t="inlineStr">
        <is>
          <t>istante.gr</t>
        </is>
      </c>
      <c r="B32587" t="n">
        <v>1228</v>
      </c>
    </row>
    <row r="32588">
      <c r="A32588" t="inlineStr">
        <is>
          <t>getbusygardening.com</t>
        </is>
      </c>
      <c r="B32588" t="n">
        <v>1228</v>
      </c>
    </row>
    <row r="32589">
      <c r="A32589" t="inlineStr">
        <is>
          <t>www.beyondbright.com.au</t>
        </is>
      </c>
      <c r="B32589" t="n">
        <v>1228</v>
      </c>
    </row>
    <row r="32590">
      <c r="A32590" t="inlineStr">
        <is>
          <t>imgs.hushmalm.com</t>
        </is>
      </c>
      <c r="B32590" t="n">
        <v>1227</v>
      </c>
    </row>
    <row r="32591">
      <c r="A32591" t="inlineStr">
        <is>
          <t>alabingo.com</t>
        </is>
      </c>
      <c r="B32591" t="n">
        <v>1227</v>
      </c>
    </row>
    <row r="32592">
      <c r="A32592" t="inlineStr">
        <is>
          <t>sova-enterprises.com</t>
        </is>
      </c>
      <c r="B32592" t="n">
        <v>1227</v>
      </c>
    </row>
    <row r="32593">
      <c r="A32593" t="inlineStr">
        <is>
          <t>mysilverwatch.com</t>
        </is>
      </c>
      <c r="B32593" t="n">
        <v>1227</v>
      </c>
    </row>
    <row r="32594">
      <c r="A32594" t="inlineStr">
        <is>
          <t>speedcube.pl</t>
        </is>
      </c>
      <c r="B32594" t="n">
        <v>1227</v>
      </c>
    </row>
    <row r="32595">
      <c r="A32595" t="inlineStr">
        <is>
          <t>cdn.mymarkettoolkit.com</t>
        </is>
      </c>
      <c r="B32595" t="n">
        <v>1227</v>
      </c>
    </row>
    <row r="32596">
      <c r="A32596" t="inlineStr">
        <is>
          <t>d8jyfye76ik7i.cloudfront.net</t>
        </is>
      </c>
      <c r="B32596" t="n">
        <v>1227</v>
      </c>
    </row>
    <row r="32597">
      <c r="A32597" t="inlineStr">
        <is>
          <t>2e1a892cb047faad46b3-d8017f0568f17b2f8c717a0882360c40.ssl.cf1.rackcdn.com</t>
        </is>
      </c>
      <c r="B32597" t="n">
        <v>1227</v>
      </c>
    </row>
    <row r="32598">
      <c r="A32598" t="inlineStr">
        <is>
          <t>uacrisis.org</t>
        </is>
      </c>
      <c r="B32598" t="n">
        <v>1227</v>
      </c>
    </row>
    <row r="32599">
      <c r="A32599" t="inlineStr">
        <is>
          <t>facoachstore.thefa.com</t>
        </is>
      </c>
      <c r="B32599" t="n">
        <v>1227</v>
      </c>
    </row>
    <row r="32600">
      <c r="A32600" t="inlineStr">
        <is>
          <t>kadinhayat.org</t>
        </is>
      </c>
      <c r="B32600" t="n">
        <v>1227</v>
      </c>
    </row>
    <row r="32601">
      <c r="A32601" t="inlineStr">
        <is>
          <t>cdn.doyou.com</t>
        </is>
      </c>
      <c r="B32601" t="n">
        <v>1227</v>
      </c>
    </row>
    <row r="32602">
      <c r="A32602" t="inlineStr">
        <is>
          <t>bestmall.ca</t>
        </is>
      </c>
      <c r="B32602" t="n">
        <v>1227</v>
      </c>
    </row>
    <row r="32603">
      <c r="A32603" t="inlineStr">
        <is>
          <t>images.calcioshop.it</t>
        </is>
      </c>
      <c r="B32603" t="n">
        <v>1227</v>
      </c>
    </row>
    <row r="32604">
      <c r="A32604" t="inlineStr">
        <is>
          <t>www.besttechguru.com</t>
        </is>
      </c>
      <c r="B32604" t="n">
        <v>1227</v>
      </c>
    </row>
    <row r="32605">
      <c r="A32605" t="inlineStr">
        <is>
          <t>annehallantiqueprints.com</t>
        </is>
      </c>
      <c r="B32605" t="n">
        <v>1227</v>
      </c>
    </row>
    <row r="32606">
      <c r="A32606" t="inlineStr">
        <is>
          <t>i.pptstar.com</t>
        </is>
      </c>
      <c r="B32606" t="n">
        <v>1227</v>
      </c>
    </row>
    <row r="32607">
      <c r="A32607" t="inlineStr">
        <is>
          <t>www.ckado.com</t>
        </is>
      </c>
      <c r="B32607" t="n">
        <v>1227</v>
      </c>
    </row>
    <row r="32608">
      <c r="A32608" t="inlineStr">
        <is>
          <t>leroymerlin-res.cloudinary.com</t>
        </is>
      </c>
      <c r="B32608" t="n">
        <v>1227</v>
      </c>
    </row>
    <row r="32609">
      <c r="A32609" t="inlineStr">
        <is>
          <t>www.peacefuldumpling.com</t>
        </is>
      </c>
      <c r="B32609" t="n">
        <v>1227</v>
      </c>
    </row>
    <row r="32610">
      <c r="A32610" t="inlineStr">
        <is>
          <t>rinawatt.com</t>
        </is>
      </c>
      <c r="B32610" t="n">
        <v>1227</v>
      </c>
    </row>
    <row r="32611">
      <c r="A32611" t="inlineStr">
        <is>
          <t>s2.filmytoday.com</t>
        </is>
      </c>
      <c r="B32611" t="n">
        <v>1227</v>
      </c>
    </row>
    <row r="32612">
      <c r="A32612" t="inlineStr">
        <is>
          <t>krosy.in.ua</t>
        </is>
      </c>
      <c r="B32612" t="n">
        <v>1227</v>
      </c>
    </row>
    <row r="32613">
      <c r="A32613" t="inlineStr">
        <is>
          <t>automobiles.honda.com</t>
        </is>
      </c>
      <c r="B32613" t="n">
        <v>1227</v>
      </c>
    </row>
    <row r="32614">
      <c r="A32614" t="inlineStr">
        <is>
          <t>miami.sfo2.cdn.digitaloceanspaces.com</t>
        </is>
      </c>
      <c r="B32614" t="n">
        <v>1227</v>
      </c>
    </row>
    <row r="32615">
      <c r="A32615" t="inlineStr">
        <is>
          <t>www.sengerson.com</t>
        </is>
      </c>
      <c r="B32615" t="n">
        <v>1227</v>
      </c>
    </row>
    <row r="32616">
      <c r="A32616" t="inlineStr">
        <is>
          <t>www.hospitalitynet.org</t>
        </is>
      </c>
      <c r="B32616" t="n">
        <v>1227</v>
      </c>
    </row>
    <row r="32617">
      <c r="A32617" t="inlineStr">
        <is>
          <t>www.tradingpedia.com</t>
        </is>
      </c>
      <c r="B32617" t="n">
        <v>1227</v>
      </c>
    </row>
    <row r="32618">
      <c r="A32618" t="inlineStr">
        <is>
          <t>gray-ky3-prod.cdn.arcpublishing.com</t>
        </is>
      </c>
      <c r="B32618" t="n">
        <v>1227</v>
      </c>
    </row>
    <row r="32619">
      <c r="A32619" t="inlineStr">
        <is>
          <t>contentdm.lib.byu.edu</t>
        </is>
      </c>
      <c r="B32619" t="n">
        <v>1227</v>
      </c>
    </row>
    <row r="32620">
      <c r="A32620" t="inlineStr">
        <is>
          <t>www.mydiscountbag.cn</t>
        </is>
      </c>
      <c r="B32620" t="n">
        <v>1227</v>
      </c>
    </row>
    <row r="32621">
      <c r="A32621" t="inlineStr">
        <is>
          <t>d3nv2arudvw7ln.cloudfront.net</t>
        </is>
      </c>
      <c r="B32621" t="n">
        <v>1226</v>
      </c>
    </row>
    <row r="32622">
      <c r="A32622" t="inlineStr">
        <is>
          <t>i.musicaimg.com</t>
        </is>
      </c>
      <c r="B32622" t="n">
        <v>1226</v>
      </c>
    </row>
    <row r="32623">
      <c r="A32623" t="inlineStr">
        <is>
          <t>pics.mobilluck.com.ua</t>
        </is>
      </c>
      <c r="B32623" t="n">
        <v>1226</v>
      </c>
    </row>
    <row r="32624">
      <c r="A32624" t="inlineStr">
        <is>
          <t>img.edel-optics.hk</t>
        </is>
      </c>
      <c r="B32624" t="n">
        <v>1226</v>
      </c>
    </row>
    <row r="32625">
      <c r="A32625" t="inlineStr">
        <is>
          <t>vse-krossovki.in.ua</t>
        </is>
      </c>
      <c r="B32625" t="n">
        <v>1226</v>
      </c>
    </row>
    <row r="32626">
      <c r="A32626" t="inlineStr">
        <is>
          <t>www.pcguia.pt</t>
        </is>
      </c>
      <c r="B32626" t="n">
        <v>1226</v>
      </c>
    </row>
    <row r="32627">
      <c r="A32627" t="inlineStr">
        <is>
          <t>www.faucet.com</t>
        </is>
      </c>
      <c r="B32627" t="n">
        <v>1226</v>
      </c>
    </row>
    <row r="32628">
      <c r="A32628" t="inlineStr">
        <is>
          <t>img5.uploadhouse.com</t>
        </is>
      </c>
      <c r="B32628" t="n">
        <v>1226</v>
      </c>
    </row>
    <row r="32629">
      <c r="A32629" t="inlineStr">
        <is>
          <t>www.shophq.com</t>
        </is>
      </c>
      <c r="B32629" t="n">
        <v>1226</v>
      </c>
    </row>
    <row r="32630">
      <c r="A32630" t="inlineStr">
        <is>
          <t>pressbooks.online.ucf.edu</t>
        </is>
      </c>
      <c r="B32630" t="n">
        <v>1226</v>
      </c>
    </row>
    <row r="32631">
      <c r="A32631" t="inlineStr">
        <is>
          <t>www.baressoshop.no</t>
        </is>
      </c>
      <c r="B32631" t="n">
        <v>1226</v>
      </c>
    </row>
    <row r="32632">
      <c r="A32632" t="inlineStr">
        <is>
          <t>www.betterthanpants.com</t>
        </is>
      </c>
      <c r="B32632" t="n">
        <v>1226</v>
      </c>
    </row>
    <row r="32633">
      <c r="A32633" t="inlineStr">
        <is>
          <t>image.gora.golf.rakuten.co.jp</t>
        </is>
      </c>
      <c r="B32633" t="n">
        <v>1226</v>
      </c>
    </row>
    <row r="32634">
      <c r="A32634" t="inlineStr">
        <is>
          <t>images.swanshore.net</t>
        </is>
      </c>
      <c r="B32634" t="n">
        <v>1226</v>
      </c>
    </row>
    <row r="32635">
      <c r="A32635" t="inlineStr">
        <is>
          <t>www.topgiving.nl</t>
        </is>
      </c>
      <c r="B32635" t="n">
        <v>1226</v>
      </c>
    </row>
    <row r="32636">
      <c r="A32636" t="inlineStr">
        <is>
          <t>artimg09.footway.com</t>
        </is>
      </c>
      <c r="B32636" t="n">
        <v>1226</v>
      </c>
    </row>
    <row r="32637">
      <c r="A32637" t="inlineStr">
        <is>
          <t>smithfieldjustice.com</t>
        </is>
      </c>
      <c r="B32637" t="n">
        <v>1226</v>
      </c>
    </row>
    <row r="32638">
      <c r="A32638" t="inlineStr">
        <is>
          <t>tillamookcoast.com</t>
        </is>
      </c>
      <c r="B32638" t="n">
        <v>1226</v>
      </c>
    </row>
    <row r="32639">
      <c r="A32639" t="inlineStr">
        <is>
          <t>www.historicflyingclothing.com</t>
        </is>
      </c>
      <c r="B32639" t="n">
        <v>1226</v>
      </c>
    </row>
    <row r="32640">
      <c r="A32640" t="inlineStr">
        <is>
          <t>socialmediaweek.org</t>
        </is>
      </c>
      <c r="B32640" t="n">
        <v>1226</v>
      </c>
    </row>
    <row r="32641">
      <c r="A32641" t="inlineStr">
        <is>
          <t>forum.brickwoodovens.com</t>
        </is>
      </c>
      <c r="B32641" t="n">
        <v>1226</v>
      </c>
    </row>
    <row r="32642">
      <c r="A32642" t="inlineStr">
        <is>
          <t>pickyglutton.files.wordpress.com</t>
        </is>
      </c>
      <c r="B32642" t="n">
        <v>1226</v>
      </c>
    </row>
    <row r="32643">
      <c r="A32643" t="inlineStr">
        <is>
          <t>www.pixiepartysupplies.co.nz</t>
        </is>
      </c>
      <c r="B32643" t="n">
        <v>1226</v>
      </c>
    </row>
    <row r="32644">
      <c r="A32644" t="inlineStr">
        <is>
          <t>www.ect.my</t>
        </is>
      </c>
      <c r="B32644" t="n">
        <v>1225</v>
      </c>
    </row>
    <row r="32645">
      <c r="A32645" t="inlineStr">
        <is>
          <t>www.teachengineering.org</t>
        </is>
      </c>
      <c r="B32645" t="n">
        <v>1225</v>
      </c>
    </row>
    <row r="32646">
      <c r="A32646" t="inlineStr">
        <is>
          <t>allforexbonus.com</t>
        </is>
      </c>
      <c r="B32646" t="n">
        <v>1225</v>
      </c>
    </row>
    <row r="32647">
      <c r="A32647" t="inlineStr">
        <is>
          <t>d19abd0a21348f294e8c-b34693c11c8674761f6a58b628e96567.ssl.cf1.rackcdn.com</t>
        </is>
      </c>
      <c r="B32647" t="n">
        <v>1225</v>
      </c>
    </row>
    <row r="32648">
      <c r="A32648" t="inlineStr">
        <is>
          <t>io.dropinblog.com</t>
        </is>
      </c>
      <c r="B32648" t="n">
        <v>1225</v>
      </c>
    </row>
    <row r="32649">
      <c r="A32649" t="inlineStr">
        <is>
          <t>www.herbaldepecona.com</t>
        </is>
      </c>
      <c r="B32649" t="n">
        <v>1225</v>
      </c>
    </row>
    <row r="32650">
      <c r="A32650" t="inlineStr">
        <is>
          <t>6dollarshirts.com</t>
        </is>
      </c>
      <c r="B32650" t="n">
        <v>1225</v>
      </c>
    </row>
    <row r="32651">
      <c r="A32651" t="inlineStr">
        <is>
          <t>www.oceancity.com</t>
        </is>
      </c>
      <c r="B32651" t="n">
        <v>1225</v>
      </c>
    </row>
    <row r="32652">
      <c r="A32652" t="inlineStr">
        <is>
          <t>clubpornpics.com</t>
        </is>
      </c>
      <c r="B32652" t="n">
        <v>1225</v>
      </c>
    </row>
    <row r="32653">
      <c r="A32653" t="inlineStr">
        <is>
          <t>aio.lv</t>
        </is>
      </c>
      <c r="B32653" t="n">
        <v>1225</v>
      </c>
    </row>
    <row r="32654">
      <c r="A32654" t="inlineStr">
        <is>
          <t>www.basbleu.com</t>
        </is>
      </c>
      <c r="B32654" t="n">
        <v>1225</v>
      </c>
    </row>
    <row r="32655">
      <c r="A32655" t="inlineStr">
        <is>
          <t>medicinebtg.com</t>
        </is>
      </c>
      <c r="B32655" t="n">
        <v>1225</v>
      </c>
    </row>
    <row r="32656">
      <c r="A32656" t="inlineStr">
        <is>
          <t>www.ncbi.nlm.nih.gov</t>
        </is>
      </c>
      <c r="B32656" t="n">
        <v>1225</v>
      </c>
    </row>
    <row r="32657">
      <c r="A32657" t="inlineStr">
        <is>
          <t>www.naturum.co.jp</t>
        </is>
      </c>
      <c r="B32657" t="n">
        <v>1225</v>
      </c>
    </row>
    <row r="32658">
      <c r="A32658" t="inlineStr">
        <is>
          <t>img.koenpack.com</t>
        </is>
      </c>
      <c r="B32658" t="n">
        <v>1225</v>
      </c>
    </row>
    <row r="32659">
      <c r="A32659" t="inlineStr">
        <is>
          <t>negocialoya.us</t>
        </is>
      </c>
      <c r="B32659" t="n">
        <v>1225</v>
      </c>
    </row>
    <row r="32660">
      <c r="A32660" t="inlineStr">
        <is>
          <t>pattayatoday.net</t>
        </is>
      </c>
      <c r="B32660" t="n">
        <v>1225</v>
      </c>
    </row>
    <row r="32661">
      <c r="A32661" t="inlineStr">
        <is>
          <t>cdn.verticalmeasures.com</t>
        </is>
      </c>
      <c r="B32661" t="n">
        <v>1225</v>
      </c>
    </row>
    <row r="32662">
      <c r="A32662" t="inlineStr">
        <is>
          <t>www.abchomerenew.com</t>
        </is>
      </c>
      <c r="B32662" t="n">
        <v>1225</v>
      </c>
    </row>
    <row r="32663">
      <c r="A32663" t="inlineStr">
        <is>
          <t>www.amerigiftbaskets.com</t>
        </is>
      </c>
      <c r="B32663" t="n">
        <v>1225</v>
      </c>
    </row>
    <row r="32664">
      <c r="A32664" t="inlineStr">
        <is>
          <t>ilsr.org</t>
        </is>
      </c>
      <c r="B32664" t="n">
        <v>1225</v>
      </c>
    </row>
    <row r="32665">
      <c r="A32665" t="inlineStr">
        <is>
          <t>www.thecurriculumchoice.com</t>
        </is>
      </c>
      <c r="B32665" t="n">
        <v>1225</v>
      </c>
    </row>
    <row r="32666">
      <c r="A32666" t="inlineStr">
        <is>
          <t>commercialkitchenstainless.com</t>
        </is>
      </c>
      <c r="B32666" t="n">
        <v>1225</v>
      </c>
    </row>
    <row r="32667">
      <c r="A32667" t="inlineStr">
        <is>
          <t>www.dobmeierjanitorialsupplies.com</t>
        </is>
      </c>
      <c r="B32667" t="n">
        <v>1225</v>
      </c>
    </row>
    <row r="32668">
      <c r="A32668" t="inlineStr">
        <is>
          <t>thecairoscene.online</t>
        </is>
      </c>
      <c r="B32668" t="n">
        <v>1224</v>
      </c>
    </row>
    <row r="32669">
      <c r="A32669" t="inlineStr">
        <is>
          <t>www.paradiseclothingco.com</t>
        </is>
      </c>
      <c r="B32669" t="n">
        <v>1224</v>
      </c>
    </row>
    <row r="32670">
      <c r="A32670" t="inlineStr">
        <is>
          <t>static.berceaumagique.com</t>
        </is>
      </c>
      <c r="B32670" t="n">
        <v>1224</v>
      </c>
    </row>
    <row r="32671">
      <c r="A32671" t="inlineStr">
        <is>
          <t>www.thegreatnext.com</t>
        </is>
      </c>
      <c r="B32671" t="n">
        <v>1224</v>
      </c>
    </row>
    <row r="32672">
      <c r="A32672" t="inlineStr">
        <is>
          <t>chi-photography.com</t>
        </is>
      </c>
      <c r="B32672" t="n">
        <v>1224</v>
      </c>
    </row>
    <row r="32673">
      <c r="A32673" t="inlineStr">
        <is>
          <t>www.uvm.edu</t>
        </is>
      </c>
      <c r="B32673" t="n">
        <v>1224</v>
      </c>
    </row>
    <row r="32674">
      <c r="A32674" t="inlineStr">
        <is>
          <t>www.dailyregister.com</t>
        </is>
      </c>
      <c r="B32674" t="n">
        <v>1224</v>
      </c>
    </row>
    <row r="32675">
      <c r="A32675" t="inlineStr">
        <is>
          <t>www.obszone.com</t>
        </is>
      </c>
      <c r="B32675" t="n">
        <v>1224</v>
      </c>
    </row>
    <row r="32676">
      <c r="A32676" t="inlineStr">
        <is>
          <t>mongolianstore.com</t>
        </is>
      </c>
      <c r="B32676" t="n">
        <v>1224</v>
      </c>
    </row>
    <row r="32677">
      <c r="A32677" t="inlineStr">
        <is>
          <t>www.euniform.com.my</t>
        </is>
      </c>
      <c r="B32677" t="n">
        <v>1224</v>
      </c>
    </row>
    <row r="32678">
      <c r="A32678" t="inlineStr">
        <is>
          <t>www.mundilar.net</t>
        </is>
      </c>
      <c r="B32678" t="n">
        <v>1224</v>
      </c>
    </row>
    <row r="32679">
      <c r="A32679" t="inlineStr">
        <is>
          <t>cf3.souqcdn.com</t>
        </is>
      </c>
      <c r="B32679" t="n">
        <v>1224</v>
      </c>
    </row>
    <row r="32680">
      <c r="A32680" t="inlineStr">
        <is>
          <t>d2lnr5mha7bycj.cloudfront.net</t>
        </is>
      </c>
      <c r="B32680" t="n">
        <v>1224</v>
      </c>
    </row>
    <row r="32681">
      <c r="A32681" t="inlineStr">
        <is>
          <t>ausscasinosanalyzer.com</t>
        </is>
      </c>
      <c r="B32681" t="n">
        <v>1224</v>
      </c>
    </row>
    <row r="32682">
      <c r="A32682" t="inlineStr">
        <is>
          <t>is1.pens.com</t>
        </is>
      </c>
      <c r="B32682" t="n">
        <v>1224</v>
      </c>
    </row>
    <row r="32683">
      <c r="A32683" t="inlineStr">
        <is>
          <t>icdn.happyfresh.com</t>
        </is>
      </c>
      <c r="B32683" t="n">
        <v>1224</v>
      </c>
    </row>
    <row r="32684">
      <c r="A32684" t="inlineStr">
        <is>
          <t>www.kazidomi.com</t>
        </is>
      </c>
      <c r="B32684" t="n">
        <v>1224</v>
      </c>
    </row>
    <row r="32685">
      <c r="A32685" t="inlineStr">
        <is>
          <t>www.organizedisland.com</t>
        </is>
      </c>
      <c r="B32685" t="n">
        <v>1224</v>
      </c>
    </row>
    <row r="32686">
      <c r="A32686" t="inlineStr">
        <is>
          <t>numbersworksheet.com</t>
        </is>
      </c>
      <c r="B32686" t="n">
        <v>1224</v>
      </c>
    </row>
    <row r="32687">
      <c r="A32687" t="inlineStr">
        <is>
          <t>videos.arynews.tv</t>
        </is>
      </c>
      <c r="B32687" t="n">
        <v>1224</v>
      </c>
    </row>
    <row r="32688">
      <c r="A32688" t="inlineStr">
        <is>
          <t>www.advpulse.com</t>
        </is>
      </c>
      <c r="B32688" t="n">
        <v>1224</v>
      </c>
    </row>
    <row r="32689">
      <c r="A32689" t="inlineStr">
        <is>
          <t>wolfsgallery.com</t>
        </is>
      </c>
      <c r="B32689" t="n">
        <v>1224</v>
      </c>
    </row>
    <row r="32690">
      <c r="A32690" t="inlineStr">
        <is>
          <t>www.bellanaijastyle.com</t>
        </is>
      </c>
      <c r="B32690" t="n">
        <v>1224</v>
      </c>
    </row>
    <row r="32691">
      <c r="A32691" t="inlineStr">
        <is>
          <t>russiannestingdolls.org</t>
        </is>
      </c>
      <c r="B32691" t="n">
        <v>1224</v>
      </c>
    </row>
    <row r="32692">
      <c r="A32692" t="inlineStr">
        <is>
          <t>d36rog447mq4ab.cloudfront.net</t>
        </is>
      </c>
      <c r="B32692" t="n">
        <v>1224</v>
      </c>
    </row>
    <row r="32693">
      <c r="A32693" t="inlineStr">
        <is>
          <t>www.thedailytop.com</t>
        </is>
      </c>
      <c r="B32693" t="n">
        <v>1224</v>
      </c>
    </row>
    <row r="32694">
      <c r="A32694" t="inlineStr">
        <is>
          <t>cinefog.com</t>
        </is>
      </c>
      <c r="B32694" t="n">
        <v>1224</v>
      </c>
    </row>
    <row r="32695">
      <c r="A32695" t="inlineStr">
        <is>
          <t>thunderpress.net</t>
        </is>
      </c>
      <c r="B32695" t="n">
        <v>1224</v>
      </c>
    </row>
    <row r="32696">
      <c r="A32696" t="inlineStr">
        <is>
          <t>devsjournal.com</t>
        </is>
      </c>
      <c r="B32696" t="n">
        <v>1224</v>
      </c>
    </row>
    <row r="32697">
      <c r="A32697" t="inlineStr">
        <is>
          <t>herroom0.scene7.com</t>
        </is>
      </c>
      <c r="B32697" t="n">
        <v>1224</v>
      </c>
    </row>
    <row r="32698">
      <c r="A32698" t="inlineStr">
        <is>
          <t>media.pcgamesinsider.biz</t>
        </is>
      </c>
      <c r="B32698" t="n">
        <v>1224</v>
      </c>
    </row>
    <row r="32699">
      <c r="A32699" t="inlineStr">
        <is>
          <t>birdsandbees.issuelab.org</t>
        </is>
      </c>
      <c r="B32699" t="n">
        <v>1224</v>
      </c>
    </row>
    <row r="32700">
      <c r="A32700" t="inlineStr">
        <is>
          <t>preview.anychart.com</t>
        </is>
      </c>
      <c r="B32700" t="n">
        <v>1224</v>
      </c>
    </row>
    <row r="32701">
      <c r="A32701" t="inlineStr">
        <is>
          <t>decorars.com</t>
        </is>
      </c>
      <c r="B32701" t="n">
        <v>1223</v>
      </c>
    </row>
    <row r="32702">
      <c r="A32702" t="inlineStr">
        <is>
          <t>www.model-top.fr</t>
        </is>
      </c>
      <c r="B32702" t="n">
        <v>1223</v>
      </c>
    </row>
    <row r="32703">
      <c r="A32703" t="inlineStr">
        <is>
          <t>m.epier.com</t>
        </is>
      </c>
      <c r="B32703" t="n">
        <v>1223</v>
      </c>
    </row>
    <row r="32704">
      <c r="A32704" t="inlineStr">
        <is>
          <t>www.dreamchrono.com</t>
        </is>
      </c>
      <c r="B32704" t="n">
        <v>1223</v>
      </c>
    </row>
    <row r="32705">
      <c r="A32705" t="inlineStr">
        <is>
          <t>rentpad.com.ph</t>
        </is>
      </c>
      <c r="B32705" t="n">
        <v>1223</v>
      </c>
    </row>
    <row r="32706">
      <c r="A32706" t="inlineStr">
        <is>
          <t>judygarlandnews.files.wordpress.com</t>
        </is>
      </c>
      <c r="B32706" t="n">
        <v>1223</v>
      </c>
    </row>
    <row r="32707">
      <c r="A32707" t="inlineStr">
        <is>
          <t>aaashirt.ru</t>
        </is>
      </c>
      <c r="B32707" t="n">
        <v>1223</v>
      </c>
    </row>
    <row r="32708">
      <c r="A32708" t="inlineStr">
        <is>
          <t>www.theaa.com</t>
        </is>
      </c>
      <c r="B32708" t="n">
        <v>1223</v>
      </c>
    </row>
    <row r="32709">
      <c r="A32709" t="inlineStr">
        <is>
          <t>cn.ktown4u.com</t>
        </is>
      </c>
      <c r="B32709" t="n">
        <v>1223</v>
      </c>
    </row>
    <row r="32710">
      <c r="A32710" t="inlineStr">
        <is>
          <t>fashionoutletnyc.com</t>
        </is>
      </c>
      <c r="B32710" t="n">
        <v>1223</v>
      </c>
    </row>
    <row r="32711">
      <c r="A32711" t="inlineStr">
        <is>
          <t>www.vxb.com</t>
        </is>
      </c>
      <c r="B32711" t="n">
        <v>1223</v>
      </c>
    </row>
    <row r="32712">
      <c r="A32712" t="inlineStr">
        <is>
          <t>www.vtt13.fr</t>
        </is>
      </c>
      <c r="B32712" t="n">
        <v>1223</v>
      </c>
    </row>
    <row r="32713">
      <c r="A32713" t="inlineStr">
        <is>
          <t>rimahassan.files.wordpress.com</t>
        </is>
      </c>
      <c r="B32713" t="n">
        <v>1223</v>
      </c>
    </row>
    <row r="32714">
      <c r="A32714" t="inlineStr">
        <is>
          <t>agirlsguidetocars.com</t>
        </is>
      </c>
      <c r="B32714" t="n">
        <v>1223</v>
      </c>
    </row>
    <row r="32715">
      <c r="A32715" t="inlineStr">
        <is>
          <t>drhdun4na00k6.cloudfront.net</t>
        </is>
      </c>
      <c r="B32715" t="n">
        <v>1223</v>
      </c>
    </row>
    <row r="32716">
      <c r="A32716" t="inlineStr">
        <is>
          <t>www.dealayo.com</t>
        </is>
      </c>
      <c r="B32716" t="n">
        <v>1223</v>
      </c>
    </row>
    <row r="32717">
      <c r="A32717" t="inlineStr">
        <is>
          <t>thumbs1.2beeg.net</t>
        </is>
      </c>
      <c r="B32717" t="n">
        <v>1223</v>
      </c>
    </row>
    <row r="32718">
      <c r="A32718" t="inlineStr">
        <is>
          <t>dekoryma.com</t>
        </is>
      </c>
      <c r="B32718" t="n">
        <v>1223</v>
      </c>
    </row>
    <row r="32719">
      <c r="A32719" t="inlineStr">
        <is>
          <t>christmasandcity.com</t>
        </is>
      </c>
      <c r="B32719" t="n">
        <v>1223</v>
      </c>
    </row>
    <row r="32720">
      <c r="A32720" t="inlineStr">
        <is>
          <t>cdn.companybe.com</t>
        </is>
      </c>
      <c r="B32720" t="n">
        <v>1222</v>
      </c>
    </row>
    <row r="32721">
      <c r="A32721" t="inlineStr">
        <is>
          <t>d2epyxaxvaz7xr.cloudfront.net</t>
        </is>
      </c>
      <c r="B32721" t="n">
        <v>1222</v>
      </c>
    </row>
    <row r="32722">
      <c r="A32722" t="inlineStr">
        <is>
          <t>a97.nudevista.com</t>
        </is>
      </c>
      <c r="B32722" t="n">
        <v>1222</v>
      </c>
    </row>
    <row r="32723">
      <c r="A32723" t="inlineStr">
        <is>
          <t>www.andysowards.com</t>
        </is>
      </c>
      <c r="B32723" t="n">
        <v>1222</v>
      </c>
    </row>
    <row r="32724">
      <c r="A32724" t="inlineStr">
        <is>
          <t>motrolix.com</t>
        </is>
      </c>
      <c r="B32724" t="n">
        <v>1222</v>
      </c>
    </row>
    <row r="32725">
      <c r="A32725" t="inlineStr">
        <is>
          <t>fitnessista.com</t>
        </is>
      </c>
      <c r="B32725" t="n">
        <v>1222</v>
      </c>
    </row>
    <row r="32726">
      <c r="A32726" t="inlineStr">
        <is>
          <t>www.carouselchecks.com</t>
        </is>
      </c>
      <c r="B32726" t="n">
        <v>1222</v>
      </c>
    </row>
    <row r="32727">
      <c r="A32727" t="inlineStr">
        <is>
          <t>photolib.noaa.gov</t>
        </is>
      </c>
      <c r="B32727" t="n">
        <v>1222</v>
      </c>
    </row>
    <row r="32728">
      <c r="A32728" t="inlineStr">
        <is>
          <t>instrumentstogo.com</t>
        </is>
      </c>
      <c r="B32728" t="n">
        <v>1222</v>
      </c>
    </row>
    <row r="32729">
      <c r="A32729" t="inlineStr">
        <is>
          <t>downgfx.net</t>
        </is>
      </c>
      <c r="B32729" t="n">
        <v>1222</v>
      </c>
    </row>
    <row r="32730">
      <c r="A32730" t="inlineStr">
        <is>
          <t>www.dynamix.co.nz</t>
        </is>
      </c>
      <c r="B32730" t="n">
        <v>1222</v>
      </c>
    </row>
    <row r="32731">
      <c r="A32731" t="inlineStr">
        <is>
          <t>icdn02.gaymaletube.name</t>
        </is>
      </c>
      <c r="B32731" t="n">
        <v>1222</v>
      </c>
    </row>
    <row r="32732">
      <c r="A32732" t="inlineStr">
        <is>
          <t>www.wrapmyride.nu</t>
        </is>
      </c>
      <c r="B32732" t="n">
        <v>1222</v>
      </c>
    </row>
    <row r="32733">
      <c r="A32733" t="inlineStr">
        <is>
          <t>squeakychimp.com</t>
        </is>
      </c>
      <c r="B32733" t="n">
        <v>1222</v>
      </c>
    </row>
    <row r="32734">
      <c r="A32734" t="inlineStr">
        <is>
          <t>images.mypilotstore.com</t>
        </is>
      </c>
      <c r="B32734" t="n">
        <v>1222</v>
      </c>
    </row>
    <row r="32735">
      <c r="A32735" t="inlineStr">
        <is>
          <t>photos1.analporntrends.com</t>
        </is>
      </c>
      <c r="B32735" t="n">
        <v>1222</v>
      </c>
    </row>
    <row r="32736">
      <c r="A32736" t="inlineStr">
        <is>
          <t>www.iwantworkwear.com</t>
        </is>
      </c>
      <c r="B32736" t="n">
        <v>1222</v>
      </c>
    </row>
    <row r="32737">
      <c r="A32737" t="inlineStr">
        <is>
          <t>images.nemoshirt.com</t>
        </is>
      </c>
      <c r="B32737" t="n">
        <v>1222</v>
      </c>
    </row>
    <row r="32738">
      <c r="A32738" t="inlineStr">
        <is>
          <t>www.usacarry.com</t>
        </is>
      </c>
      <c r="B32738" t="n">
        <v>1222</v>
      </c>
    </row>
    <row r="32739">
      <c r="A32739" t="inlineStr">
        <is>
          <t>www.pcgames.de</t>
        </is>
      </c>
      <c r="B32739" t="n">
        <v>1222</v>
      </c>
    </row>
    <row r="32740">
      <c r="A32740" t="inlineStr">
        <is>
          <t>www.wearecb.com</t>
        </is>
      </c>
      <c r="B32740" t="n">
        <v>1222</v>
      </c>
    </row>
    <row r="32741">
      <c r="A32741" t="inlineStr">
        <is>
          <t>cardsland.eu</t>
        </is>
      </c>
      <c r="B32741" t="n">
        <v>1222</v>
      </c>
    </row>
    <row r="32742">
      <c r="A32742" t="inlineStr">
        <is>
          <t>www.zebrablinds.com</t>
        </is>
      </c>
      <c r="B32742" t="n">
        <v>1222</v>
      </c>
    </row>
    <row r="32743">
      <c r="A32743" t="inlineStr">
        <is>
          <t>www.wur.nl</t>
        </is>
      </c>
      <c r="B32743" t="n">
        <v>1222</v>
      </c>
    </row>
    <row r="32744">
      <c r="A32744" t="inlineStr">
        <is>
          <t>www.belfastdaily.co.uk</t>
        </is>
      </c>
      <c r="B32744" t="n">
        <v>1222</v>
      </c>
    </row>
    <row r="32745">
      <c r="A32745" t="inlineStr">
        <is>
          <t>www.bobbles.com.au</t>
        </is>
      </c>
      <c r="B32745" t="n">
        <v>1222</v>
      </c>
    </row>
    <row r="32746">
      <c r="A32746" t="inlineStr">
        <is>
          <t>www.kashy.co</t>
        </is>
      </c>
      <c r="B32746" t="n">
        <v>1222</v>
      </c>
    </row>
    <row r="32747">
      <c r="A32747" t="inlineStr">
        <is>
          <t>topheelsdeals.com</t>
        </is>
      </c>
      <c r="B32747" t="n">
        <v>1221</v>
      </c>
    </row>
    <row r="32748">
      <c r="A32748" t="inlineStr">
        <is>
          <t>www.le-livre.fr</t>
        </is>
      </c>
      <c r="B32748" t="n">
        <v>1221</v>
      </c>
    </row>
    <row r="32749">
      <c r="A32749" t="inlineStr">
        <is>
          <t>tienda.siliceo.es</t>
        </is>
      </c>
      <c r="B32749" t="n">
        <v>1221</v>
      </c>
    </row>
    <row r="32750">
      <c r="A32750" t="inlineStr">
        <is>
          <t>www.kitchendomain.co.nz</t>
        </is>
      </c>
      <c r="B32750" t="n">
        <v>1221</v>
      </c>
    </row>
    <row r="32751">
      <c r="A32751" t="inlineStr">
        <is>
          <t>sits-pod29.demandware.net</t>
        </is>
      </c>
      <c r="B32751" t="n">
        <v>1221</v>
      </c>
    </row>
    <row r="32752">
      <c r="A32752" t="inlineStr">
        <is>
          <t>www.selectblinds.com</t>
        </is>
      </c>
      <c r="B32752" t="n">
        <v>1221</v>
      </c>
    </row>
    <row r="32753">
      <c r="A32753" t="inlineStr">
        <is>
          <t>www.uwindsor.ca</t>
        </is>
      </c>
      <c r="B32753" t="n">
        <v>1221</v>
      </c>
    </row>
    <row r="32754">
      <c r="A32754" t="inlineStr">
        <is>
          <t>handyshippingguide.com</t>
        </is>
      </c>
      <c r="B32754" t="n">
        <v>1221</v>
      </c>
    </row>
    <row r="32755">
      <c r="A32755" t="inlineStr">
        <is>
          <t>haircutsimages.org</t>
        </is>
      </c>
      <c r="B32755" t="n">
        <v>1221</v>
      </c>
    </row>
    <row r="32756">
      <c r="A32756" t="inlineStr">
        <is>
          <t>i11.onbuy.com</t>
        </is>
      </c>
      <c r="B32756" t="n">
        <v>1221</v>
      </c>
    </row>
    <row r="32757">
      <c r="A32757" t="inlineStr">
        <is>
          <t>www.amronintl.com</t>
        </is>
      </c>
      <c r="B32757" t="n">
        <v>1221</v>
      </c>
    </row>
    <row r="32758">
      <c r="A32758" t="inlineStr">
        <is>
          <t>www.webibazaar.com</t>
        </is>
      </c>
      <c r="B32758" t="n">
        <v>1221</v>
      </c>
    </row>
    <row r="32759">
      <c r="A32759" t="inlineStr">
        <is>
          <t>modernmrsdarcy.com</t>
        </is>
      </c>
      <c r="B32759" t="n">
        <v>1221</v>
      </c>
    </row>
    <row r="32760">
      <c r="A32760" t="inlineStr">
        <is>
          <t>www.hbhongchen.com</t>
        </is>
      </c>
      <c r="B32760" t="n">
        <v>1221</v>
      </c>
    </row>
    <row r="32761">
      <c r="A32761" t="inlineStr">
        <is>
          <t>www.boardgameguru.co.uk</t>
        </is>
      </c>
      <c r="B32761" t="n">
        <v>1221</v>
      </c>
    </row>
    <row r="32762">
      <c r="A32762" t="inlineStr">
        <is>
          <t>ncystore.com</t>
        </is>
      </c>
      <c r="B32762" t="n">
        <v>1221</v>
      </c>
    </row>
    <row r="32763">
      <c r="A32763" t="inlineStr">
        <is>
          <t>asset4.zankyou.com</t>
        </is>
      </c>
      <c r="B32763" t="n">
        <v>1221</v>
      </c>
    </row>
    <row r="32764">
      <c r="A32764" t="inlineStr">
        <is>
          <t>d15858lvr3fz7i.cloudfront.net</t>
        </is>
      </c>
      <c r="B32764" t="n">
        <v>1221</v>
      </c>
    </row>
    <row r="32765">
      <c r="A32765" t="inlineStr">
        <is>
          <t>handmadevintagequilts.com</t>
        </is>
      </c>
      <c r="B32765" t="n">
        <v>1221</v>
      </c>
    </row>
    <row r="32766">
      <c r="A32766" t="inlineStr">
        <is>
          <t>www.calendarzoom.com</t>
        </is>
      </c>
      <c r="B32766" t="n">
        <v>1221</v>
      </c>
    </row>
    <row r="32767">
      <c r="A32767" t="inlineStr">
        <is>
          <t>www.dressyin.co.za</t>
        </is>
      </c>
      <c r="B32767" t="n">
        <v>1221</v>
      </c>
    </row>
    <row r="32768">
      <c r="A32768" t="inlineStr">
        <is>
          <t>srilankabrief.org</t>
        </is>
      </c>
      <c r="B32768" t="n">
        <v>1221</v>
      </c>
    </row>
    <row r="32769">
      <c r="A32769" t="inlineStr">
        <is>
          <t>www.ateriet.com</t>
        </is>
      </c>
      <c r="B32769" t="n">
        <v>1221</v>
      </c>
    </row>
    <row r="32770">
      <c r="A32770" t="inlineStr">
        <is>
          <t>www.marilynhellman.com</t>
        </is>
      </c>
      <c r="B32770" t="n">
        <v>1221</v>
      </c>
    </row>
    <row r="32771">
      <c r="A32771" t="inlineStr">
        <is>
          <t>www.dazzleexpressions.com</t>
        </is>
      </c>
      <c r="B32771" t="n">
        <v>1221</v>
      </c>
    </row>
    <row r="32772">
      <c r="A32772" t="inlineStr">
        <is>
          <t>images.atlastales.com</t>
        </is>
      </c>
      <c r="B32772" t="n">
        <v>1221</v>
      </c>
    </row>
    <row r="32773">
      <c r="A32773" t="inlineStr">
        <is>
          <t>www.pineridgeonline.com</t>
        </is>
      </c>
      <c r="B32773" t="n">
        <v>1220</v>
      </c>
    </row>
    <row r="32774">
      <c r="A32774" t="inlineStr">
        <is>
          <t>www.spainproductsfrommurcia.com</t>
        </is>
      </c>
      <c r="B32774" t="n">
        <v>1220</v>
      </c>
    </row>
    <row r="32775">
      <c r="A32775" t="inlineStr">
        <is>
          <t>myshop.s3-external-3.amazonaws.com</t>
        </is>
      </c>
      <c r="B32775" t="n">
        <v>1220</v>
      </c>
    </row>
    <row r="32776">
      <c r="A32776" t="inlineStr">
        <is>
          <t>bodasyweddings.com</t>
        </is>
      </c>
      <c r="B32776" t="n">
        <v>1220</v>
      </c>
    </row>
    <row r="32777">
      <c r="A32777" t="inlineStr">
        <is>
          <t>groundctrl.s3.amazonaws.com</t>
        </is>
      </c>
      <c r="B32777" t="n">
        <v>1220</v>
      </c>
    </row>
    <row r="32778">
      <c r="A32778" t="inlineStr">
        <is>
          <t>www.southportaccommodation.com</t>
        </is>
      </c>
      <c r="B32778" t="n">
        <v>1220</v>
      </c>
    </row>
    <row r="32779">
      <c r="A32779" t="inlineStr">
        <is>
          <t>www.suntiros.com</t>
        </is>
      </c>
      <c r="B32779" t="n">
        <v>1220</v>
      </c>
    </row>
    <row r="32780">
      <c r="A32780" t="inlineStr">
        <is>
          <t>zurifurniture.resultspage.com</t>
        </is>
      </c>
      <c r="B32780" t="n">
        <v>1220</v>
      </c>
    </row>
    <row r="32781">
      <c r="A32781" t="inlineStr">
        <is>
          <t>cdn.technologyreview.com</t>
        </is>
      </c>
      <c r="B32781" t="n">
        <v>1220</v>
      </c>
    </row>
    <row r="32782">
      <c r="A32782" t="inlineStr">
        <is>
          <t>divhff6x22264.cloudfront.net</t>
        </is>
      </c>
      <c r="B32782" t="n">
        <v>1220</v>
      </c>
    </row>
    <row r="32783">
      <c r="A32783" t="inlineStr">
        <is>
          <t>www.artiestennieuws.nl</t>
        </is>
      </c>
      <c r="B32783" t="n">
        <v>1220</v>
      </c>
    </row>
    <row r="32784">
      <c r="A32784" t="inlineStr">
        <is>
          <t>www.camrate.com</t>
        </is>
      </c>
      <c r="B32784" t="n">
        <v>1220</v>
      </c>
    </row>
    <row r="32785">
      <c r="A32785" t="inlineStr">
        <is>
          <t>assets.phonehouse.nl</t>
        </is>
      </c>
      <c r="B32785" t="n">
        <v>1220</v>
      </c>
    </row>
    <row r="32786">
      <c r="A32786" t="inlineStr">
        <is>
          <t>www.damadresses100.com</t>
        </is>
      </c>
      <c r="B32786" t="n">
        <v>1220</v>
      </c>
    </row>
    <row r="32787">
      <c r="A32787" t="inlineStr">
        <is>
          <t>justquikr.com</t>
        </is>
      </c>
      <c r="B32787" t="n">
        <v>1220</v>
      </c>
    </row>
    <row r="32788">
      <c r="A32788" t="inlineStr">
        <is>
          <t>images.cashconverters.es</t>
        </is>
      </c>
      <c r="B32788" t="n">
        <v>1220</v>
      </c>
    </row>
    <row r="32789">
      <c r="A32789" t="inlineStr">
        <is>
          <t>www.collectableplayingcards.com</t>
        </is>
      </c>
      <c r="B32789" t="n">
        <v>1220</v>
      </c>
    </row>
    <row r="32790">
      <c r="A32790" t="inlineStr">
        <is>
          <t>latechef.com</t>
        </is>
      </c>
      <c r="B32790" t="n">
        <v>1220</v>
      </c>
    </row>
    <row r="32791">
      <c r="A32791" t="inlineStr">
        <is>
          <t>sparepart.dk</t>
        </is>
      </c>
      <c r="B32791" t="n">
        <v>1220</v>
      </c>
    </row>
    <row r="32792">
      <c r="A32792" t="inlineStr">
        <is>
          <t>www.gadgetar.com</t>
        </is>
      </c>
      <c r="B32792" t="n">
        <v>1220</v>
      </c>
    </row>
    <row r="32793">
      <c r="A32793" t="inlineStr">
        <is>
          <t>3thlkd3wpu0u1x0qbt19cxc8-wpengine.netdna-ssl.com</t>
        </is>
      </c>
      <c r="B32793" t="n">
        <v>1220</v>
      </c>
    </row>
    <row r="32794">
      <c r="A32794" t="inlineStr">
        <is>
          <t>neye-pim-cdn.azureedge.net</t>
        </is>
      </c>
      <c r="B32794" t="n">
        <v>1220</v>
      </c>
    </row>
    <row r="32795">
      <c r="A32795" t="inlineStr">
        <is>
          <t>www.parkhound.com.au</t>
        </is>
      </c>
      <c r="B32795" t="n">
        <v>1220</v>
      </c>
    </row>
    <row r="32796">
      <c r="A32796" t="inlineStr">
        <is>
          <t>inspirationfurniture.ca</t>
        </is>
      </c>
      <c r="B32796" t="n">
        <v>1220</v>
      </c>
    </row>
    <row r="32797">
      <c r="A32797" t="inlineStr">
        <is>
          <t>content.mycutegraphics.com</t>
        </is>
      </c>
      <c r="B32797" t="n">
        <v>1220</v>
      </c>
    </row>
    <row r="32798">
      <c r="A32798" t="inlineStr">
        <is>
          <t>www.icebox.com</t>
        </is>
      </c>
      <c r="B32798" t="n">
        <v>1220</v>
      </c>
    </row>
    <row r="32799">
      <c r="A32799" t="inlineStr">
        <is>
          <t>www.tavbooks.com</t>
        </is>
      </c>
      <c r="B32799" t="n">
        <v>1220</v>
      </c>
    </row>
    <row r="32800">
      <c r="A32800" t="inlineStr">
        <is>
          <t>www.hellojaa.com</t>
        </is>
      </c>
      <c r="B32800" t="n">
        <v>1220</v>
      </c>
    </row>
    <row r="32801">
      <c r="A32801" t="inlineStr">
        <is>
          <t>100cms.org</t>
        </is>
      </c>
      <c r="B32801" t="n">
        <v>1220</v>
      </c>
    </row>
    <row r="32802">
      <c r="A32802" t="inlineStr">
        <is>
          <t>domesticsuperhero.com</t>
        </is>
      </c>
      <c r="B32802" t="n">
        <v>1220</v>
      </c>
    </row>
    <row r="32803">
      <c r="A32803" t="inlineStr">
        <is>
          <t>herroom6.scene7.com</t>
        </is>
      </c>
      <c r="B32803" t="n">
        <v>1220</v>
      </c>
    </row>
    <row r="32804">
      <c r="A32804" t="inlineStr">
        <is>
          <t>www.shinyhappyworld.com</t>
        </is>
      </c>
      <c r="B32804" t="n">
        <v>1220</v>
      </c>
    </row>
    <row r="32805">
      <c r="A32805" t="inlineStr">
        <is>
          <t>hoanghabelle.github.io</t>
        </is>
      </c>
      <c r="B32805" t="n">
        <v>1220</v>
      </c>
    </row>
    <row r="32806">
      <c r="A32806" t="inlineStr">
        <is>
          <t>www.wennekes.nl</t>
        </is>
      </c>
      <c r="B32806" t="n">
        <v>1220</v>
      </c>
    </row>
    <row r="32807">
      <c r="A32807" t="inlineStr">
        <is>
          <t>www.classycars.org</t>
        </is>
      </c>
      <c r="B32807" t="n">
        <v>1220</v>
      </c>
    </row>
    <row r="32808">
      <c r="A32808" t="inlineStr">
        <is>
          <t>navyrecognition.com</t>
        </is>
      </c>
      <c r="B32808" t="n">
        <v>1220</v>
      </c>
    </row>
    <row r="32809">
      <c r="A32809" t="inlineStr">
        <is>
          <t>alexastreasures.com.au</t>
        </is>
      </c>
      <c r="B32809" t="n">
        <v>1219</v>
      </c>
    </row>
    <row r="32810">
      <c r="A32810" t="inlineStr">
        <is>
          <t>freesurfmagazine.com</t>
        </is>
      </c>
      <c r="B32810" t="n">
        <v>1219</v>
      </c>
    </row>
    <row r="32811">
      <c r="A32811" t="inlineStr">
        <is>
          <t>www.ucarecdn.com</t>
        </is>
      </c>
      <c r="B32811" t="n">
        <v>1219</v>
      </c>
    </row>
    <row r="32812">
      <c r="A32812" t="inlineStr">
        <is>
          <t>www.whimzgirlclipearrings.com</t>
        </is>
      </c>
      <c r="B32812" t="n">
        <v>1219</v>
      </c>
    </row>
    <row r="32813">
      <c r="A32813" t="inlineStr">
        <is>
          <t>osnatfineart.com</t>
        </is>
      </c>
      <c r="B32813" t="n">
        <v>1219</v>
      </c>
    </row>
    <row r="32814">
      <c r="A32814" t="inlineStr">
        <is>
          <t>www.parkfurnishers.co.uk</t>
        </is>
      </c>
      <c r="B32814" t="n">
        <v>1219</v>
      </c>
    </row>
    <row r="32815">
      <c r="A32815" t="inlineStr">
        <is>
          <t>www.horobox.com</t>
        </is>
      </c>
      <c r="B32815" t="n">
        <v>1219</v>
      </c>
    </row>
    <row r="32816">
      <c r="A32816" t="inlineStr">
        <is>
          <t>www.harmanaudio.com</t>
        </is>
      </c>
      <c r="B32816" t="n">
        <v>1219</v>
      </c>
    </row>
    <row r="32817">
      <c r="A32817" t="inlineStr">
        <is>
          <t>inulab.com</t>
        </is>
      </c>
      <c r="B32817" t="n">
        <v>1219</v>
      </c>
    </row>
    <row r="32818">
      <c r="A32818" t="inlineStr">
        <is>
          <t>www.wruf.com</t>
        </is>
      </c>
      <c r="B32818" t="n">
        <v>1219</v>
      </c>
    </row>
    <row r="32819">
      <c r="A32819" t="inlineStr">
        <is>
          <t>s02.sgp1.cdn.digitaloceanspaces.com</t>
        </is>
      </c>
      <c r="B32819" t="n">
        <v>1219</v>
      </c>
    </row>
    <row r="32820">
      <c r="A32820" t="inlineStr">
        <is>
          <t>www.momsandmunchkins.ca</t>
        </is>
      </c>
      <c r="B32820" t="n">
        <v>1219</v>
      </c>
    </row>
    <row r="32821">
      <c r="A32821" t="inlineStr">
        <is>
          <t>www.wsgf.org</t>
        </is>
      </c>
      <c r="B32821" t="n">
        <v>1219</v>
      </c>
    </row>
    <row r="32822">
      <c r="A32822" t="inlineStr">
        <is>
          <t>www.recipekey.com</t>
        </is>
      </c>
      <c r="B32822" t="n">
        <v>1219</v>
      </c>
    </row>
    <row r="32823">
      <c r="A32823" t="inlineStr">
        <is>
          <t>www.juglo.pk</t>
        </is>
      </c>
      <c r="B32823" t="n">
        <v>1219</v>
      </c>
    </row>
    <row r="32824">
      <c r="A32824" t="inlineStr">
        <is>
          <t>showmeonline.co.za</t>
        </is>
      </c>
      <c r="B32824" t="n">
        <v>1219</v>
      </c>
    </row>
    <row r="32825">
      <c r="A32825" t="inlineStr">
        <is>
          <t>www.arenaldesevilla.com</t>
        </is>
      </c>
      <c r="B32825" t="n">
        <v>1219</v>
      </c>
    </row>
    <row r="32826">
      <c r="A32826" t="inlineStr">
        <is>
          <t>www.whatdowedoallday.com</t>
        </is>
      </c>
      <c r="B32826" t="n">
        <v>1219</v>
      </c>
    </row>
    <row r="32827">
      <c r="A32827" t="inlineStr">
        <is>
          <t>ww.quotepixel.com</t>
        </is>
      </c>
      <c r="B32827" t="n">
        <v>1219</v>
      </c>
    </row>
    <row r="32828">
      <c r="A32828" t="inlineStr">
        <is>
          <t>www.canucksteamuniform.com</t>
        </is>
      </c>
      <c r="B32828" t="n">
        <v>1219</v>
      </c>
    </row>
    <row r="32829">
      <c r="A32829" t="inlineStr">
        <is>
          <t>absolutelytrophies.com</t>
        </is>
      </c>
      <c r="B32829" t="n">
        <v>1219</v>
      </c>
    </row>
    <row r="32830">
      <c r="A32830" t="inlineStr">
        <is>
          <t>pferdewetten-online.net</t>
        </is>
      </c>
      <c r="B32830" t="n">
        <v>1219</v>
      </c>
    </row>
    <row r="32831">
      <c r="A32831" t="inlineStr">
        <is>
          <t>www.awardsguy.com</t>
        </is>
      </c>
      <c r="B32831" t="n">
        <v>1219</v>
      </c>
    </row>
    <row r="32832">
      <c r="A32832" t="inlineStr">
        <is>
          <t>bettingsite.com.au</t>
        </is>
      </c>
      <c r="B32832" t="n">
        <v>1219</v>
      </c>
    </row>
    <row r="32833">
      <c r="A32833" t="inlineStr">
        <is>
          <t>www.madisonb2b.co.uk</t>
        </is>
      </c>
      <c r="B32833" t="n">
        <v>1219</v>
      </c>
    </row>
    <row r="32834">
      <c r="A32834" t="inlineStr">
        <is>
          <t>bulbsnlighting.com</t>
        </is>
      </c>
      <c r="B32834" t="n">
        <v>1219</v>
      </c>
    </row>
    <row r="32835">
      <c r="A32835" t="inlineStr">
        <is>
          <t>boomsumo.com</t>
        </is>
      </c>
      <c r="B32835" t="n">
        <v>1219</v>
      </c>
    </row>
    <row r="32836">
      <c r="A32836" t="inlineStr">
        <is>
          <t>www.coverstoryltd.com</t>
        </is>
      </c>
      <c r="B32836" t="n">
        <v>1219</v>
      </c>
    </row>
    <row r="32837">
      <c r="A32837" t="inlineStr">
        <is>
          <t>static01.helion.com.pl</t>
        </is>
      </c>
      <c r="B32837" t="n">
        <v>1218</v>
      </c>
    </row>
    <row r="32838">
      <c r="A32838" t="inlineStr">
        <is>
          <t>image.tofisa.com</t>
        </is>
      </c>
      <c r="B32838" t="n">
        <v>1218</v>
      </c>
    </row>
    <row r="32839">
      <c r="A32839" t="inlineStr">
        <is>
          <t>ufdcimages.uflib.ufl.edu</t>
        </is>
      </c>
      <c r="B32839" t="n">
        <v>1218</v>
      </c>
    </row>
    <row r="32840">
      <c r="A32840" t="inlineStr">
        <is>
          <t>www.banknotes.com</t>
        </is>
      </c>
      <c r="B32840" t="n">
        <v>1218</v>
      </c>
    </row>
    <row r="32841">
      <c r="A32841" t="inlineStr">
        <is>
          <t>www.bocris.ro</t>
        </is>
      </c>
      <c r="B32841" t="n">
        <v>1218</v>
      </c>
    </row>
    <row r="32842">
      <c r="A32842" t="inlineStr">
        <is>
          <t>gbjblobnew2.blob.core.windows.net</t>
        </is>
      </c>
      <c r="B32842" t="n">
        <v>1218</v>
      </c>
    </row>
    <row r="32843">
      <c r="A32843" t="inlineStr">
        <is>
          <t>www.thedetroitbureau.com</t>
        </is>
      </c>
      <c r="B32843" t="n">
        <v>1218</v>
      </c>
    </row>
    <row r="32844">
      <c r="A32844" t="inlineStr">
        <is>
          <t>racheldriskell.com</t>
        </is>
      </c>
      <c r="B32844" t="n">
        <v>1218</v>
      </c>
    </row>
    <row r="32845">
      <c r="A32845" t="inlineStr">
        <is>
          <t>www.olsonbaker.com</t>
        </is>
      </c>
      <c r="B32845" t="n">
        <v>1218</v>
      </c>
    </row>
    <row r="32846">
      <c r="A32846" t="inlineStr">
        <is>
          <t>www.macrobusiness.com.au</t>
        </is>
      </c>
      <c r="B32846" t="n">
        <v>1218</v>
      </c>
    </row>
    <row r="32847">
      <c r="A32847" t="inlineStr">
        <is>
          <t>cdn2.eminza.com</t>
        </is>
      </c>
      <c r="B32847" t="n">
        <v>1218</v>
      </c>
    </row>
    <row r="32848">
      <c r="A32848" t="inlineStr">
        <is>
          <t>hindi.rapidleaks.com</t>
        </is>
      </c>
      <c r="B32848" t="n">
        <v>1218</v>
      </c>
    </row>
    <row r="32849">
      <c r="A32849" t="inlineStr">
        <is>
          <t>www.attireplussize.com</t>
        </is>
      </c>
      <c r="B32849" t="n">
        <v>1218</v>
      </c>
    </row>
    <row r="32850">
      <c r="A32850" t="inlineStr">
        <is>
          <t>img.ijacotei.com.br</t>
        </is>
      </c>
      <c r="B32850" t="n">
        <v>1218</v>
      </c>
    </row>
    <row r="32851">
      <c r="A32851" t="inlineStr">
        <is>
          <t>www.101phones.com</t>
        </is>
      </c>
      <c r="B32851" t="n">
        <v>1218</v>
      </c>
    </row>
    <row r="32852">
      <c r="A32852" t="inlineStr">
        <is>
          <t>cdn.auspreiser.de</t>
        </is>
      </c>
      <c r="B32852" t="n">
        <v>1218</v>
      </c>
    </row>
    <row r="32853">
      <c r="A32853" t="inlineStr">
        <is>
          <t>albertocerriteno.com</t>
        </is>
      </c>
      <c r="B32853" t="n">
        <v>1218</v>
      </c>
    </row>
    <row r="32854">
      <c r="A32854" t="inlineStr">
        <is>
          <t>geekandsundry.com</t>
        </is>
      </c>
      <c r="B32854" t="n">
        <v>1218</v>
      </c>
    </row>
    <row r="32855">
      <c r="A32855" t="inlineStr">
        <is>
          <t>teamiran.net</t>
        </is>
      </c>
      <c r="B32855" t="n">
        <v>1218</v>
      </c>
    </row>
    <row r="32856">
      <c r="A32856" t="inlineStr">
        <is>
          <t>www.stylescoop.co.za</t>
        </is>
      </c>
      <c r="B32856" t="n">
        <v>1218</v>
      </c>
    </row>
    <row r="32857">
      <c r="A32857" t="inlineStr">
        <is>
          <t>cdn3-www.realitytea.com</t>
        </is>
      </c>
      <c r="B32857" t="n">
        <v>1218</v>
      </c>
    </row>
    <row r="32858">
      <c r="A32858" t="inlineStr">
        <is>
          <t>katehadfielddesigns.com</t>
        </is>
      </c>
      <c r="B32858" t="n">
        <v>1218</v>
      </c>
    </row>
    <row r="32859">
      <c r="A32859" t="inlineStr">
        <is>
          <t>www.alteredimagefancydress.com</t>
        </is>
      </c>
      <c r="B32859" t="n">
        <v>1218</v>
      </c>
    </row>
    <row r="32860">
      <c r="A32860" t="inlineStr">
        <is>
          <t>modelli.s3.amazonaws.com</t>
        </is>
      </c>
      <c r="B32860" t="n">
        <v>1218</v>
      </c>
    </row>
    <row r="32861">
      <c r="A32861" t="inlineStr">
        <is>
          <t>www.jlindeberg.com</t>
        </is>
      </c>
      <c r="B32861" t="n">
        <v>1217</v>
      </c>
    </row>
    <row r="32862">
      <c r="A32862" t="inlineStr">
        <is>
          <t>www.craftgenesis.com</t>
        </is>
      </c>
      <c r="B32862" t="n">
        <v>1217</v>
      </c>
    </row>
    <row r="32863">
      <c r="A32863" t="inlineStr">
        <is>
          <t>ddr.densho.org</t>
        </is>
      </c>
      <c r="B32863" t="n">
        <v>1217</v>
      </c>
    </row>
    <row r="32864">
      <c r="A32864" t="inlineStr">
        <is>
          <t>www.takeawaylanzarote.com</t>
        </is>
      </c>
      <c r="B32864" t="n">
        <v>1217</v>
      </c>
    </row>
    <row r="32865">
      <c r="A32865" t="inlineStr">
        <is>
          <t>images.digitalofficepro.com</t>
        </is>
      </c>
      <c r="B32865" t="n">
        <v>1217</v>
      </c>
    </row>
    <row r="32866">
      <c r="A32866" t="inlineStr">
        <is>
          <t>www.magnoliaproperty.co.uk</t>
        </is>
      </c>
      <c r="B32866" t="n">
        <v>1217</v>
      </c>
    </row>
    <row r="32867">
      <c r="A32867" t="inlineStr">
        <is>
          <t>cdn.citatis.com</t>
        </is>
      </c>
      <c r="B32867" t="n">
        <v>1217</v>
      </c>
    </row>
    <row r="32868">
      <c r="A32868" t="inlineStr">
        <is>
          <t>3be1bf1f20a57f77219b-9d289f4a54c9642a74d6657e483ae31e.ssl.cf1.rackcdn.com</t>
        </is>
      </c>
      <c r="B32868" t="n">
        <v>1217</v>
      </c>
    </row>
    <row r="32869">
      <c r="A32869" t="inlineStr">
        <is>
          <t>d2rw3as29v290b.cloudfront.net</t>
        </is>
      </c>
      <c r="B32869" t="n">
        <v>1217</v>
      </c>
    </row>
    <row r="32870">
      <c r="A32870" t="inlineStr">
        <is>
          <t>now.uiowa.edu</t>
        </is>
      </c>
      <c r="B32870" t="n">
        <v>1217</v>
      </c>
    </row>
    <row r="32871">
      <c r="A32871" t="inlineStr">
        <is>
          <t>cdn.dordoz.com</t>
        </is>
      </c>
      <c r="B32871" t="n">
        <v>1217</v>
      </c>
    </row>
    <row r="32872">
      <c r="A32872" t="inlineStr">
        <is>
          <t>en.grossiste-en-perles.fr</t>
        </is>
      </c>
      <c r="B32872" t="n">
        <v>1217</v>
      </c>
    </row>
    <row r="32873">
      <c r="A32873" t="inlineStr">
        <is>
          <t>www.neverlandshop.nl</t>
        </is>
      </c>
      <c r="B32873" t="n">
        <v>1217</v>
      </c>
    </row>
    <row r="32874">
      <c r="A32874" t="inlineStr">
        <is>
          <t>www.myfreeppt.com</t>
        </is>
      </c>
      <c r="B32874" t="n">
        <v>1217</v>
      </c>
    </row>
    <row r="32875">
      <c r="A32875" t="inlineStr">
        <is>
          <t>mediaklik.blob.core.windows.net</t>
        </is>
      </c>
      <c r="B32875" t="n">
        <v>1217</v>
      </c>
    </row>
    <row r="32876">
      <c r="A32876" t="inlineStr">
        <is>
          <t>www.roguefitness.com</t>
        </is>
      </c>
      <c r="B32876" t="n">
        <v>1217</v>
      </c>
    </row>
    <row r="32877">
      <c r="A32877" t="inlineStr">
        <is>
          <t>cdn.freebiesbug.com</t>
        </is>
      </c>
      <c r="B32877" t="n">
        <v>1217</v>
      </c>
    </row>
    <row r="32878">
      <c r="A32878" t="inlineStr">
        <is>
          <t>myantiquecoffeegrinder.com</t>
        </is>
      </c>
      <c r="B32878" t="n">
        <v>1217</v>
      </c>
    </row>
    <row r="32879">
      <c r="A32879" t="inlineStr">
        <is>
          <t>ii.crazyshirts.com</t>
        </is>
      </c>
      <c r="B32879" t="n">
        <v>1217</v>
      </c>
    </row>
    <row r="32880">
      <c r="A32880" t="inlineStr">
        <is>
          <t>images2.campingworld.com</t>
        </is>
      </c>
      <c r="B32880" t="n">
        <v>1217</v>
      </c>
    </row>
    <row r="32881">
      <c r="A32881" t="inlineStr">
        <is>
          <t>www.blackfilm.com</t>
        </is>
      </c>
      <c r="B32881" t="n">
        <v>1217</v>
      </c>
    </row>
    <row r="32882">
      <c r="A32882" t="inlineStr">
        <is>
          <t>www.luxerwatches.com</t>
        </is>
      </c>
      <c r="B32882" t="n">
        <v>1217</v>
      </c>
    </row>
    <row r="32883">
      <c r="A32883" t="inlineStr">
        <is>
          <t>www.arcade-history.com</t>
        </is>
      </c>
      <c r="B32883" t="n">
        <v>1217</v>
      </c>
    </row>
    <row r="32884">
      <c r="A32884" t="inlineStr">
        <is>
          <t>m.phonegg.com</t>
        </is>
      </c>
      <c r="B32884" t="n">
        <v>1217</v>
      </c>
    </row>
    <row r="32885">
      <c r="A32885" t="inlineStr">
        <is>
          <t>www.macarthurbaskets.com.au</t>
        </is>
      </c>
      <c r="B32885" t="n">
        <v>1217</v>
      </c>
    </row>
    <row r="32886">
      <c r="A32886" t="inlineStr">
        <is>
          <t>bestoflife.com</t>
        </is>
      </c>
      <c r="B32886" t="n">
        <v>1217</v>
      </c>
    </row>
    <row r="32887">
      <c r="A32887" t="inlineStr">
        <is>
          <t>www.diamondenvy.com</t>
        </is>
      </c>
      <c r="B32887" t="n">
        <v>1216</v>
      </c>
    </row>
    <row r="32888">
      <c r="A32888" t="inlineStr">
        <is>
          <t>linuxgameconsortium.com</t>
        </is>
      </c>
      <c r="B32888" t="n">
        <v>1216</v>
      </c>
    </row>
    <row r="32889">
      <c r="A32889" t="inlineStr">
        <is>
          <t>kfdown.s.aliimg.com</t>
        </is>
      </c>
      <c r="B32889" t="n">
        <v>1216</v>
      </c>
    </row>
    <row r="32890">
      <c r="A32890" t="inlineStr">
        <is>
          <t>ville-data.com</t>
        </is>
      </c>
      <c r="B32890" t="n">
        <v>1216</v>
      </c>
    </row>
    <row r="32891">
      <c r="A32891" t="inlineStr">
        <is>
          <t>cdn.yourvismawebsite.com</t>
        </is>
      </c>
      <c r="B32891" t="n">
        <v>1216</v>
      </c>
    </row>
    <row r="32892">
      <c r="A32892" t="inlineStr">
        <is>
          <t>metamarket.ua</t>
        </is>
      </c>
      <c r="B32892" t="n">
        <v>1216</v>
      </c>
    </row>
    <row r="32893">
      <c r="A32893" t="inlineStr">
        <is>
          <t>vintagedollporcelain.com</t>
        </is>
      </c>
      <c r="B32893" t="n">
        <v>1216</v>
      </c>
    </row>
    <row r="32894">
      <c r="A32894" t="inlineStr">
        <is>
          <t>studiointernational.com</t>
        </is>
      </c>
      <c r="B32894" t="n">
        <v>1216</v>
      </c>
    </row>
    <row r="32895">
      <c r="A32895" t="inlineStr">
        <is>
          <t>www.fashioncluba.com</t>
        </is>
      </c>
      <c r="B32895" t="n">
        <v>1216</v>
      </c>
    </row>
    <row r="32896">
      <c r="A32896" t="inlineStr">
        <is>
          <t>styloss.com</t>
        </is>
      </c>
      <c r="B32896" t="n">
        <v>1216</v>
      </c>
    </row>
    <row r="32897">
      <c r="A32897" t="inlineStr">
        <is>
          <t>www.hauraki.co.nz</t>
        </is>
      </c>
      <c r="B32897" t="n">
        <v>1216</v>
      </c>
    </row>
    <row r="32898">
      <c r="A32898" t="inlineStr">
        <is>
          <t>d3vl3jxeh4ou3u.cloudfront.net</t>
        </is>
      </c>
      <c r="B32898" t="n">
        <v>1216</v>
      </c>
    </row>
    <row r="32899">
      <c r="A32899" t="inlineStr">
        <is>
          <t>english.fastnews.lk</t>
        </is>
      </c>
      <c r="B32899" t="n">
        <v>1216</v>
      </c>
    </row>
    <row r="32900">
      <c r="A32900" t="inlineStr">
        <is>
          <t>www.trussvilletribune.com</t>
        </is>
      </c>
      <c r="B32900" t="n">
        <v>1216</v>
      </c>
    </row>
    <row r="32901">
      <c r="A32901" t="inlineStr">
        <is>
          <t>mozambique.post-stamps.com</t>
        </is>
      </c>
      <c r="B32901" t="n">
        <v>1216</v>
      </c>
    </row>
    <row r="32902">
      <c r="A32902" t="inlineStr">
        <is>
          <t>workboatdc-static.s3.amazonaws.com</t>
        </is>
      </c>
      <c r="B32902" t="n">
        <v>1216</v>
      </c>
    </row>
    <row r="32903">
      <c r="A32903" t="inlineStr">
        <is>
          <t>86speed.com</t>
        </is>
      </c>
      <c r="B32903" t="n">
        <v>1216</v>
      </c>
    </row>
    <row r="32904">
      <c r="A32904" t="inlineStr">
        <is>
          <t>MissingAlert.com</t>
        </is>
      </c>
      <c r="B32904" t="n">
        <v>1216</v>
      </c>
    </row>
    <row r="32905">
      <c r="A32905" t="inlineStr">
        <is>
          <t>wholesaleconnections.com</t>
        </is>
      </c>
      <c r="B32905" t="n">
        <v>1216</v>
      </c>
    </row>
    <row r="32906">
      <c r="A32906" t="inlineStr">
        <is>
          <t>images.campinggeari.com</t>
        </is>
      </c>
      <c r="B32906" t="n">
        <v>1216</v>
      </c>
    </row>
    <row r="32907">
      <c r="A32907" t="inlineStr">
        <is>
          <t>cdn.cimg.ch</t>
        </is>
      </c>
      <c r="B32907" t="n">
        <v>1216</v>
      </c>
    </row>
    <row r="32908">
      <c r="A32908" t="inlineStr">
        <is>
          <t>i1.gygay.com</t>
        </is>
      </c>
      <c r="B32908" t="n">
        <v>1216</v>
      </c>
    </row>
    <row r="32909">
      <c r="A32909" t="inlineStr">
        <is>
          <t>funnytimes.com</t>
        </is>
      </c>
      <c r="B32909" t="n">
        <v>1216</v>
      </c>
    </row>
    <row r="32910">
      <c r="A32910" t="inlineStr">
        <is>
          <t>www.techawarness.com</t>
        </is>
      </c>
      <c r="B32910" t="n">
        <v>1216</v>
      </c>
    </row>
    <row r="32911">
      <c r="A32911" t="inlineStr">
        <is>
          <t>sites.utexas.edu</t>
        </is>
      </c>
      <c r="B32911" t="n">
        <v>1216</v>
      </c>
    </row>
    <row r="32912">
      <c r="A32912" t="inlineStr">
        <is>
          <t>api.cars.ni</t>
        </is>
      </c>
      <c r="B32912" t="n">
        <v>1216</v>
      </c>
    </row>
    <row r="32913">
      <c r="A32913" t="inlineStr">
        <is>
          <t>www.1o1pallets.com</t>
        </is>
      </c>
      <c r="B32913" t="n">
        <v>1216</v>
      </c>
    </row>
    <row r="32914">
      <c r="A32914" t="inlineStr">
        <is>
          <t>editorial.designtaxi.com</t>
        </is>
      </c>
      <c r="B32914" t="n">
        <v>1216</v>
      </c>
    </row>
    <row r="32915">
      <c r="A32915" t="inlineStr">
        <is>
          <t>www.artificialplantsandtrees.com</t>
        </is>
      </c>
      <c r="B32915" t="n">
        <v>1216</v>
      </c>
    </row>
    <row r="32916">
      <c r="A32916" t="inlineStr">
        <is>
          <t>www.nicobalivillas.com</t>
        </is>
      </c>
      <c r="B32916" t="n">
        <v>1216</v>
      </c>
    </row>
    <row r="32917">
      <c r="A32917" t="inlineStr">
        <is>
          <t>www.vincentvacations.com</t>
        </is>
      </c>
      <c r="B32917" t="n">
        <v>1216</v>
      </c>
    </row>
    <row r="32918">
      <c r="A32918" t="inlineStr">
        <is>
          <t>st.gde-fon.com</t>
        </is>
      </c>
      <c r="B32918" t="n">
        <v>1215</v>
      </c>
    </row>
    <row r="32919">
      <c r="A32919" t="inlineStr">
        <is>
          <t>www.foryourentals.com</t>
        </is>
      </c>
      <c r="B32919" t="n">
        <v>1215</v>
      </c>
    </row>
    <row r="32920">
      <c r="A32920" t="inlineStr">
        <is>
          <t>www.planethappy.nl</t>
        </is>
      </c>
      <c r="B32920" t="n">
        <v>1215</v>
      </c>
    </row>
    <row r="32921">
      <c r="A32921" t="inlineStr">
        <is>
          <t>ferret.akamaized.net</t>
        </is>
      </c>
      <c r="B32921" t="n">
        <v>1215</v>
      </c>
    </row>
    <row r="32922">
      <c r="A32922" t="inlineStr">
        <is>
          <t>props.self-catering-breaks.com</t>
        </is>
      </c>
      <c r="B32922" t="n">
        <v>1215</v>
      </c>
    </row>
    <row r="32923">
      <c r="A32923" t="inlineStr">
        <is>
          <t>www.divaslimited.com</t>
        </is>
      </c>
      <c r="B32923" t="n">
        <v>1215</v>
      </c>
    </row>
    <row r="32924">
      <c r="A32924" t="inlineStr">
        <is>
          <t>eco-business.imgix.net</t>
        </is>
      </c>
      <c r="B32924" t="n">
        <v>1215</v>
      </c>
    </row>
    <row r="32925">
      <c r="A32925" t="inlineStr">
        <is>
          <t>imgs.cicory.com</t>
        </is>
      </c>
      <c r="B32925" t="n">
        <v>1215</v>
      </c>
    </row>
    <row r="32926">
      <c r="A32926" t="inlineStr">
        <is>
          <t>www.lankabusinessonline.com</t>
        </is>
      </c>
      <c r="B32926" t="n">
        <v>1215</v>
      </c>
    </row>
    <row r="32927">
      <c r="A32927" t="inlineStr">
        <is>
          <t>www.cokertire.com</t>
        </is>
      </c>
      <c r="B32927" t="n">
        <v>1215</v>
      </c>
    </row>
    <row r="32928">
      <c r="A32928" t="inlineStr">
        <is>
          <t>static1.nordic.pictures</t>
        </is>
      </c>
      <c r="B32928" t="n">
        <v>1215</v>
      </c>
    </row>
    <row r="32929">
      <c r="A32929" t="inlineStr">
        <is>
          <t>unefemme.net</t>
        </is>
      </c>
      <c r="B32929" t="n">
        <v>1215</v>
      </c>
    </row>
    <row r="32930">
      <c r="A32930" t="inlineStr">
        <is>
          <t>gray-wluc-prod.cdn.arcpublishing.com</t>
        </is>
      </c>
      <c r="B32930" t="n">
        <v>1215</v>
      </c>
    </row>
    <row r="32931">
      <c r="A32931" t="inlineStr">
        <is>
          <t>www.fjackets.com</t>
        </is>
      </c>
      <c r="B32931" t="n">
        <v>1215</v>
      </c>
    </row>
    <row r="32932">
      <c r="A32932" t="inlineStr">
        <is>
          <t>www.provokemedia.com</t>
        </is>
      </c>
      <c r="B32932" t="n">
        <v>1215</v>
      </c>
    </row>
    <row r="32933">
      <c r="A32933" t="inlineStr">
        <is>
          <t>www.bulgariantextile.com</t>
        </is>
      </c>
      <c r="B32933" t="n">
        <v>1215</v>
      </c>
    </row>
    <row r="32934">
      <c r="A32934" t="inlineStr">
        <is>
          <t>www.elizabeth-rose.com</t>
        </is>
      </c>
      <c r="B32934" t="n">
        <v>1215</v>
      </c>
    </row>
    <row r="32935">
      <c r="A32935" t="inlineStr">
        <is>
          <t>www.mad4tools.com</t>
        </is>
      </c>
      <c r="B32935" t="n">
        <v>1215</v>
      </c>
    </row>
    <row r="32936">
      <c r="A32936" t="inlineStr">
        <is>
          <t>saundersonsecurity.co.uk</t>
        </is>
      </c>
      <c r="B32936" t="n">
        <v>1215</v>
      </c>
    </row>
    <row r="32937">
      <c r="A32937" t="inlineStr">
        <is>
          <t>muse.jhu.edu</t>
        </is>
      </c>
      <c r="B32937" t="n">
        <v>1215</v>
      </c>
    </row>
    <row r="32938">
      <c r="A32938" t="inlineStr">
        <is>
          <t>l11.scene7.com</t>
        </is>
      </c>
      <c r="B32938" t="n">
        <v>1215</v>
      </c>
    </row>
    <row r="32939">
      <c r="A32939" t="inlineStr">
        <is>
          <t>gafcomsrv.azureedge.net</t>
        </is>
      </c>
      <c r="B32939" t="n">
        <v>1215</v>
      </c>
    </row>
    <row r="32940">
      <c r="A32940" t="inlineStr">
        <is>
          <t>sth.nyc3.digitaloceanspaces.com</t>
        </is>
      </c>
      <c r="B32940" t="n">
        <v>1215</v>
      </c>
    </row>
    <row r="32941">
      <c r="A32941" t="inlineStr">
        <is>
          <t>www.whiskyitaly.it</t>
        </is>
      </c>
      <c r="B32941" t="n">
        <v>1215</v>
      </c>
    </row>
    <row r="32942">
      <c r="A32942" t="inlineStr">
        <is>
          <t>www.ellsworthamerican.com</t>
        </is>
      </c>
      <c r="B32942" t="n">
        <v>1215</v>
      </c>
    </row>
    <row r="32943">
      <c r="A32943" t="inlineStr">
        <is>
          <t>d328c8xxrtt5uf.cloudfront.net</t>
        </is>
      </c>
      <c r="B32943" t="n">
        <v>1215</v>
      </c>
    </row>
    <row r="32944">
      <c r="A32944" t="inlineStr">
        <is>
          <t>www.sudrum.com</t>
        </is>
      </c>
      <c r="B32944" t="n">
        <v>1215</v>
      </c>
    </row>
    <row r="32945">
      <c r="A32945" t="inlineStr">
        <is>
          <t>app.thebookpatch.com</t>
        </is>
      </c>
      <c r="B32945" t="n">
        <v>1215</v>
      </c>
    </row>
    <row r="32946">
      <c r="A32946" t="inlineStr">
        <is>
          <t>health.mil</t>
        </is>
      </c>
      <c r="B32946" t="n">
        <v>1215</v>
      </c>
    </row>
    <row r="32947">
      <c r="A32947" t="inlineStr">
        <is>
          <t>www.bobdylan-comewritersandcritics.com</t>
        </is>
      </c>
      <c r="B32947" t="n">
        <v>1215</v>
      </c>
    </row>
    <row r="32948">
      <c r="A32948" t="inlineStr">
        <is>
          <t>static.motor.es</t>
        </is>
      </c>
      <c r="B32948" t="n">
        <v>1214</v>
      </c>
    </row>
    <row r="32949">
      <c r="A32949" t="inlineStr">
        <is>
          <t>s1029.lnwfile.com</t>
        </is>
      </c>
      <c r="B32949" t="n">
        <v>1214</v>
      </c>
    </row>
    <row r="32950">
      <c r="A32950" t="inlineStr">
        <is>
          <t>img.pystatic.com</t>
        </is>
      </c>
      <c r="B32950" t="n">
        <v>1214</v>
      </c>
    </row>
    <row r="32951">
      <c r="A32951" t="inlineStr">
        <is>
          <t>www.aj1classic.ru</t>
        </is>
      </c>
      <c r="B32951" t="n">
        <v>1214</v>
      </c>
    </row>
    <row r="32952">
      <c r="A32952" t="inlineStr">
        <is>
          <t>www.spelonk.be</t>
        </is>
      </c>
      <c r="B32952" t="n">
        <v>1214</v>
      </c>
    </row>
    <row r="32953">
      <c r="A32953" t="inlineStr">
        <is>
          <t>www.dedeceblog.com</t>
        </is>
      </c>
      <c r="B32953" t="n">
        <v>1214</v>
      </c>
    </row>
    <row r="32954">
      <c r="A32954" t="inlineStr">
        <is>
          <t>tamtam.unas.hu</t>
        </is>
      </c>
      <c r="B32954" t="n">
        <v>1214</v>
      </c>
    </row>
    <row r="32955">
      <c r="A32955" t="inlineStr">
        <is>
          <t>www.commsmea.com</t>
        </is>
      </c>
      <c r="B32955" t="n">
        <v>1214</v>
      </c>
    </row>
    <row r="32956">
      <c r="A32956" t="inlineStr">
        <is>
          <t>www.australiantimes.co.uk</t>
        </is>
      </c>
      <c r="B32956" t="n">
        <v>1214</v>
      </c>
    </row>
    <row r="32957">
      <c r="A32957" t="inlineStr">
        <is>
          <t>gray-wbay-prod.cdn.arcpublishing.com</t>
        </is>
      </c>
      <c r="B32957" t="n">
        <v>1214</v>
      </c>
    </row>
    <row r="32958">
      <c r="A32958" t="inlineStr">
        <is>
          <t>www.grovewood.com</t>
        </is>
      </c>
      <c r="B32958" t="n">
        <v>1214</v>
      </c>
    </row>
    <row r="32959">
      <c r="A32959" t="inlineStr">
        <is>
          <t>cdn.taschenkaufhaus.de</t>
        </is>
      </c>
      <c r="B32959" t="n">
        <v>1214</v>
      </c>
    </row>
    <row r="32960">
      <c r="A32960" t="inlineStr">
        <is>
          <t>www.propertylisbon.com</t>
        </is>
      </c>
      <c r="B32960" t="n">
        <v>1214</v>
      </c>
    </row>
    <row r="32961">
      <c r="A32961" t="inlineStr">
        <is>
          <t>www.louispotts.com</t>
        </is>
      </c>
      <c r="B32961" t="n">
        <v>1214</v>
      </c>
    </row>
    <row r="32962">
      <c r="A32962" t="inlineStr">
        <is>
          <t>static.schmiedmann.dk</t>
        </is>
      </c>
      <c r="B32962" t="n">
        <v>1214</v>
      </c>
    </row>
    <row r="32963">
      <c r="A32963" t="inlineStr">
        <is>
          <t>www.anoopcnair.com</t>
        </is>
      </c>
      <c r="B32963" t="n">
        <v>1214</v>
      </c>
    </row>
    <row r="32964">
      <c r="A32964" t="inlineStr">
        <is>
          <t>freecasinogames.net</t>
        </is>
      </c>
      <c r="B32964" t="n">
        <v>1214</v>
      </c>
    </row>
    <row r="32965">
      <c r="A32965" t="inlineStr">
        <is>
          <t>sudokuprintables.com</t>
        </is>
      </c>
      <c r="B32965" t="n">
        <v>1214</v>
      </c>
    </row>
    <row r="32966">
      <c r="A32966" t="inlineStr">
        <is>
          <t>d.haberciniz.biz</t>
        </is>
      </c>
      <c r="B32966" t="n">
        <v>1214</v>
      </c>
    </row>
    <row r="32967">
      <c r="A32967" t="inlineStr">
        <is>
          <t>www.oldmillsaddlery.com</t>
        </is>
      </c>
      <c r="B32967" t="n">
        <v>1214</v>
      </c>
    </row>
    <row r="32968">
      <c r="A32968" t="inlineStr">
        <is>
          <t>babyland.com.au</t>
        </is>
      </c>
      <c r="B32968" t="n">
        <v>1214</v>
      </c>
    </row>
    <row r="32969">
      <c r="A32969" t="inlineStr">
        <is>
          <t>www.motocms.com</t>
        </is>
      </c>
      <c r="B32969" t="n">
        <v>1214</v>
      </c>
    </row>
    <row r="32970">
      <c r="A32970" t="inlineStr">
        <is>
          <t>www.jftb-real-estate.com</t>
        </is>
      </c>
      <c r="B32970" t="n">
        <v>1214</v>
      </c>
    </row>
    <row r="32971">
      <c r="A32971" t="inlineStr">
        <is>
          <t>static.unitedreggae.com</t>
        </is>
      </c>
      <c r="B32971" t="n">
        <v>1214</v>
      </c>
    </row>
    <row r="32972">
      <c r="A32972" t="inlineStr">
        <is>
          <t>photo.redporntube.info</t>
        </is>
      </c>
      <c r="B32972" t="n">
        <v>1214</v>
      </c>
    </row>
    <row r="32973">
      <c r="A32973" t="inlineStr">
        <is>
          <t>images.airconditioneri.com</t>
        </is>
      </c>
      <c r="B32973" t="n">
        <v>1214</v>
      </c>
    </row>
    <row r="32974">
      <c r="A32974" t="inlineStr">
        <is>
          <t>images.photolamus.com</t>
        </is>
      </c>
      <c r="B32974" t="n">
        <v>1214</v>
      </c>
    </row>
    <row r="32975">
      <c r="A32975" t="inlineStr">
        <is>
          <t>www.leatherbeltsonline.com</t>
        </is>
      </c>
      <c r="B32975" t="n">
        <v>1214</v>
      </c>
    </row>
    <row r="32976">
      <c r="A32976" t="inlineStr">
        <is>
          <t>e-doltcini.com</t>
        </is>
      </c>
      <c r="B32976" t="n">
        <v>1214</v>
      </c>
    </row>
    <row r="32977">
      <c r="A32977" t="inlineStr">
        <is>
          <t>www.creativeramblingsblog.com</t>
        </is>
      </c>
      <c r="B32977" t="n">
        <v>1214</v>
      </c>
    </row>
    <row r="32978">
      <c r="A32978" t="inlineStr">
        <is>
          <t>www.thecatholictelegraph.com</t>
        </is>
      </c>
      <c r="B32978" t="n">
        <v>1214</v>
      </c>
    </row>
    <row r="32979">
      <c r="A32979" t="inlineStr">
        <is>
          <t>www.factsandf1gures.com</t>
        </is>
      </c>
      <c r="B32979" t="n">
        <v>1214</v>
      </c>
    </row>
    <row r="32980">
      <c r="A32980" t="inlineStr">
        <is>
          <t>www.diy2go.com</t>
        </is>
      </c>
      <c r="B32980" t="n">
        <v>1214</v>
      </c>
    </row>
    <row r="32981">
      <c r="A32981" t="inlineStr">
        <is>
          <t>www.wowescape.com</t>
        </is>
      </c>
      <c r="B32981" t="n">
        <v>1214</v>
      </c>
    </row>
    <row r="32982">
      <c r="A32982" t="inlineStr">
        <is>
          <t>www.figurines-goodies.com</t>
        </is>
      </c>
      <c r="B32982" t="n">
        <v>1214</v>
      </c>
    </row>
    <row r="32983">
      <c r="A32983" t="inlineStr">
        <is>
          <t>www.thecostumer.com</t>
        </is>
      </c>
      <c r="B32983" t="n">
        <v>1214</v>
      </c>
    </row>
    <row r="32984">
      <c r="A32984" t="inlineStr">
        <is>
          <t>burlapfabric.com</t>
        </is>
      </c>
      <c r="B32984" t="n">
        <v>1214</v>
      </c>
    </row>
    <row r="32985">
      <c r="A32985" t="inlineStr">
        <is>
          <t>allauthor.com</t>
        </is>
      </c>
      <c r="B32985" t="n">
        <v>1213</v>
      </c>
    </row>
    <row r="32986">
      <c r="A32986" t="inlineStr">
        <is>
          <t>www.salso.fr</t>
        </is>
      </c>
      <c r="B32986" t="n">
        <v>1213</v>
      </c>
    </row>
    <row r="32987">
      <c r="A32987" t="inlineStr">
        <is>
          <t>mushkiya.com</t>
        </is>
      </c>
      <c r="B32987" t="n">
        <v>1213</v>
      </c>
    </row>
    <row r="32988">
      <c r="A32988" t="inlineStr">
        <is>
          <t>findmotivation.org</t>
        </is>
      </c>
      <c r="B32988" t="n">
        <v>1213</v>
      </c>
    </row>
    <row r="32989">
      <c r="A32989" t="inlineStr">
        <is>
          <t>www.kennys.ie</t>
        </is>
      </c>
      <c r="B32989" t="n">
        <v>1213</v>
      </c>
    </row>
    <row r="32990">
      <c r="A32990" t="inlineStr">
        <is>
          <t>img.ssensemedia.com</t>
        </is>
      </c>
      <c r="B32990" t="n">
        <v>1213</v>
      </c>
    </row>
    <row r="32991">
      <c r="A32991" t="inlineStr">
        <is>
          <t>www.newwomanindia.com</t>
        </is>
      </c>
      <c r="B32991" t="n">
        <v>1213</v>
      </c>
    </row>
    <row r="32992">
      <c r="A32992" t="inlineStr">
        <is>
          <t>hip2keto.com</t>
        </is>
      </c>
      <c r="B32992" t="n">
        <v>1213</v>
      </c>
    </row>
    <row r="32993">
      <c r="A32993" t="inlineStr">
        <is>
          <t>www.divein.com</t>
        </is>
      </c>
      <c r="B32993" t="n">
        <v>1213</v>
      </c>
    </row>
    <row r="32994">
      <c r="A32994" t="inlineStr">
        <is>
          <t>d17kynu4zpq5hy.cloudfront.net</t>
        </is>
      </c>
      <c r="B32994" t="n">
        <v>1213</v>
      </c>
    </row>
    <row r="32995">
      <c r="A32995" t="inlineStr">
        <is>
          <t>photographs.leonardauction.com</t>
        </is>
      </c>
      <c r="B32995" t="n">
        <v>1213</v>
      </c>
    </row>
    <row r="32996">
      <c r="A32996" t="inlineStr">
        <is>
          <t>scene7.zumiez.ca</t>
        </is>
      </c>
      <c r="B32996" t="n">
        <v>1213</v>
      </c>
    </row>
    <row r="32997">
      <c r="A32997" t="inlineStr">
        <is>
          <t>www.inderwear.com</t>
        </is>
      </c>
      <c r="B32997" t="n">
        <v>1213</v>
      </c>
    </row>
    <row r="32998">
      <c r="A32998" t="inlineStr">
        <is>
          <t>www.liveonscore.com</t>
        </is>
      </c>
      <c r="B32998" t="n">
        <v>1213</v>
      </c>
    </row>
    <row r="32999">
      <c r="A32999" t="inlineStr">
        <is>
          <t>herroom2.scene7.com</t>
        </is>
      </c>
      <c r="B32999" t="n">
        <v>1213</v>
      </c>
    </row>
    <row r="33000">
      <c r="A33000" t="inlineStr">
        <is>
          <t>www.batemanbooks.co.nz</t>
        </is>
      </c>
      <c r="B33000" t="n">
        <v>1213</v>
      </c>
    </row>
    <row r="33001">
      <c r="A33001" t="inlineStr">
        <is>
          <t>www.alegriashoeshop.com</t>
        </is>
      </c>
      <c r="B33001" t="n">
        <v>1213</v>
      </c>
    </row>
    <row r="33002">
      <c r="A33002" t="inlineStr">
        <is>
          <t>www.displayme.com.au</t>
        </is>
      </c>
      <c r="B33002" t="n">
        <v>1213</v>
      </c>
    </row>
    <row r="33003">
      <c r="A33003" t="inlineStr">
        <is>
          <t>www.laptopkeyboardsale.com</t>
        </is>
      </c>
      <c r="B33003" t="n">
        <v>1213</v>
      </c>
    </row>
    <row r="33004">
      <c r="A33004" t="inlineStr">
        <is>
          <t>www.victorianplaces.com.au</t>
        </is>
      </c>
      <c r="B33004" t="n">
        <v>1213</v>
      </c>
    </row>
    <row r="33005">
      <c r="A33005" t="inlineStr">
        <is>
          <t>www.livasperiklis.com</t>
        </is>
      </c>
      <c r="B33005" t="n">
        <v>1213</v>
      </c>
    </row>
    <row r="33006">
      <c r="A33006" t="inlineStr">
        <is>
          <t>img.techwallacdn.com</t>
        </is>
      </c>
      <c r="B33006" t="n">
        <v>1213</v>
      </c>
    </row>
    <row r="33007">
      <c r="A33007" t="inlineStr">
        <is>
          <t>www.misterart.com</t>
        </is>
      </c>
      <c r="B33007" t="n">
        <v>1213</v>
      </c>
    </row>
    <row r="33008">
      <c r="A33008" t="inlineStr">
        <is>
          <t>www.careyfashion.com</t>
        </is>
      </c>
      <c r="B33008" t="n">
        <v>1213</v>
      </c>
    </row>
    <row r="33009">
      <c r="A33009" t="inlineStr">
        <is>
          <t>www.performancebodies.com</t>
        </is>
      </c>
      <c r="B33009" t="n">
        <v>1213</v>
      </c>
    </row>
    <row r="33010">
      <c r="A33010" t="inlineStr">
        <is>
          <t>assets.minted.com</t>
        </is>
      </c>
      <c r="B33010" t="n">
        <v>1213</v>
      </c>
    </row>
    <row r="33011">
      <c r="A33011" t="inlineStr">
        <is>
          <t>www.ren-velvaereshop.dk</t>
        </is>
      </c>
      <c r="B33011" t="n">
        <v>1213</v>
      </c>
    </row>
    <row r="33012">
      <c r="A33012" t="inlineStr">
        <is>
          <t>www.fishingtackle24.de</t>
        </is>
      </c>
      <c r="B33012" t="n">
        <v>1213</v>
      </c>
    </row>
    <row r="33013">
      <c r="A33013" t="inlineStr">
        <is>
          <t>www.theonlinecandyshop.com</t>
        </is>
      </c>
      <c r="B33013" t="n">
        <v>1213</v>
      </c>
    </row>
    <row r="33014">
      <c r="A33014" t="inlineStr">
        <is>
          <t>hilo.hawaii.edu</t>
        </is>
      </c>
      <c r="B33014" t="n">
        <v>1212</v>
      </c>
    </row>
    <row r="33015">
      <c r="A33015" t="inlineStr">
        <is>
          <t>schoenentimmers.be</t>
        </is>
      </c>
      <c r="B33015" t="n">
        <v>1212</v>
      </c>
    </row>
    <row r="33016">
      <c r="A33016" t="inlineStr">
        <is>
          <t>www.bookspot.be</t>
        </is>
      </c>
      <c r="B33016" t="n">
        <v>1212</v>
      </c>
    </row>
    <row r="33017">
      <c r="A33017" t="inlineStr">
        <is>
          <t>www.wingsch.net</t>
        </is>
      </c>
      <c r="B33017" t="n">
        <v>1212</v>
      </c>
    </row>
    <row r="33018">
      <c r="A33018" t="inlineStr">
        <is>
          <t>img.takeherbal.com</t>
        </is>
      </c>
      <c r="B33018" t="n">
        <v>1212</v>
      </c>
    </row>
    <row r="33019">
      <c r="A33019" t="inlineStr">
        <is>
          <t>0497855326109438fada-869f30a49ddc9fde219928cc358ba5a0.ssl.cf2.rackcdn.com</t>
        </is>
      </c>
      <c r="B33019" t="n">
        <v>1212</v>
      </c>
    </row>
    <row r="33020">
      <c r="A33020" t="inlineStr">
        <is>
          <t>thecompass.co.kr</t>
        </is>
      </c>
      <c r="B33020" t="n">
        <v>1212</v>
      </c>
    </row>
    <row r="33021">
      <c r="A33021" t="inlineStr">
        <is>
          <t>www.techgenyz.com</t>
        </is>
      </c>
      <c r="B33021" t="n">
        <v>1212</v>
      </c>
    </row>
    <row r="33022">
      <c r="A33022" t="inlineStr">
        <is>
          <t>ecp.yusercontent.com</t>
        </is>
      </c>
      <c r="B33022" t="n">
        <v>1212</v>
      </c>
    </row>
    <row r="33023">
      <c r="A33023" t="inlineStr">
        <is>
          <t>www.mouthsofmums.com.au</t>
        </is>
      </c>
      <c r="B33023" t="n">
        <v>1212</v>
      </c>
    </row>
    <row r="33024">
      <c r="A33024" t="inlineStr">
        <is>
          <t>churchm.ag</t>
        </is>
      </c>
      <c r="B33024" t="n">
        <v>1212</v>
      </c>
    </row>
    <row r="33025">
      <c r="A33025" t="inlineStr">
        <is>
          <t>casinowhizz.com</t>
        </is>
      </c>
      <c r="B33025" t="n">
        <v>1212</v>
      </c>
    </row>
    <row r="33026">
      <c r="A33026" t="inlineStr">
        <is>
          <t>oldlifemagazine.com</t>
        </is>
      </c>
      <c r="B33026" t="n">
        <v>1212</v>
      </c>
    </row>
    <row r="33027">
      <c r="A33027" t="inlineStr">
        <is>
          <t>www.uzishop.hr</t>
        </is>
      </c>
      <c r="B33027" t="n">
        <v>1212</v>
      </c>
    </row>
    <row r="33028">
      <c r="A33028" t="inlineStr">
        <is>
          <t>www.htfw.com</t>
        </is>
      </c>
      <c r="B33028" t="n">
        <v>1212</v>
      </c>
    </row>
    <row r="33029">
      <c r="A33029" t="inlineStr">
        <is>
          <t>socialitelife.com</t>
        </is>
      </c>
      <c r="B33029" t="n">
        <v>1212</v>
      </c>
    </row>
    <row r="33030">
      <c r="A33030" t="inlineStr">
        <is>
          <t>images.cuddlycomments.com</t>
        </is>
      </c>
      <c r="B33030" t="n">
        <v>1212</v>
      </c>
    </row>
    <row r="33031">
      <c r="A33031" t="inlineStr">
        <is>
          <t>cdn1.edgedatg.com</t>
        </is>
      </c>
      <c r="B33031" t="n">
        <v>1212</v>
      </c>
    </row>
    <row r="33032">
      <c r="A33032" t="inlineStr">
        <is>
          <t>www.faithful-to-nature.co.za</t>
        </is>
      </c>
      <c r="B33032" t="n">
        <v>1212</v>
      </c>
    </row>
    <row r="33033">
      <c r="A33033" t="inlineStr">
        <is>
          <t>stop-imperialism.com</t>
        </is>
      </c>
      <c r="B33033" t="n">
        <v>1212</v>
      </c>
    </row>
    <row r="33034">
      <c r="A33034" t="inlineStr">
        <is>
          <t>www.triedandtrueblog.com</t>
        </is>
      </c>
      <c r="B33034" t="n">
        <v>1212</v>
      </c>
    </row>
    <row r="33035">
      <c r="A33035" t="inlineStr">
        <is>
          <t>inews-prd-a-images.s3.eu-west-2.amazonaws.com</t>
        </is>
      </c>
      <c r="B33035" t="n">
        <v>1212</v>
      </c>
    </row>
    <row r="33036">
      <c r="A33036" t="inlineStr">
        <is>
          <t>www.bestappsforkids.com</t>
        </is>
      </c>
      <c r="B33036" t="n">
        <v>1212</v>
      </c>
    </row>
    <row r="33037">
      <c r="A33037" t="inlineStr">
        <is>
          <t>seattleglobalist.com</t>
        </is>
      </c>
      <c r="B33037" t="n">
        <v>1212</v>
      </c>
    </row>
    <row r="33038">
      <c r="A33038" t="inlineStr">
        <is>
          <t>media.lasvegasweekly.com</t>
        </is>
      </c>
      <c r="B33038" t="n">
        <v>1212</v>
      </c>
    </row>
    <row r="33039">
      <c r="A33039" t="inlineStr">
        <is>
          <t>www.americasfreedomfighters.com</t>
        </is>
      </c>
      <c r="B33039" t="n">
        <v>1211</v>
      </c>
    </row>
    <row r="33040">
      <c r="A33040" t="inlineStr">
        <is>
          <t>photo980x880.mnstatic.com</t>
        </is>
      </c>
      <c r="B33040" t="n">
        <v>1211</v>
      </c>
    </row>
    <row r="33041">
      <c r="A33041" t="inlineStr">
        <is>
          <t>m.irandoe.org</t>
        </is>
      </c>
      <c r="B33041" t="n">
        <v>1211</v>
      </c>
    </row>
    <row r="33042">
      <c r="A33042" t="inlineStr">
        <is>
          <t>www.melbournetourism.net.au</t>
        </is>
      </c>
      <c r="B33042" t="n">
        <v>1211</v>
      </c>
    </row>
    <row r="33043">
      <c r="A33043" t="inlineStr">
        <is>
          <t>forums.artrage.com</t>
        </is>
      </c>
      <c r="B33043" t="n">
        <v>1211</v>
      </c>
    </row>
    <row r="33044">
      <c r="A33044" t="inlineStr">
        <is>
          <t>tat.imgix.net</t>
        </is>
      </c>
      <c r="B33044" t="n">
        <v>1211</v>
      </c>
    </row>
    <row r="33045">
      <c r="A33045" t="inlineStr">
        <is>
          <t>www.bullionbypost.eu</t>
        </is>
      </c>
      <c r="B33045" t="n">
        <v>1211</v>
      </c>
    </row>
    <row r="33046">
      <c r="A33046" t="inlineStr">
        <is>
          <t>www.sanssoucie.com</t>
        </is>
      </c>
      <c r="B33046" t="n">
        <v>1211</v>
      </c>
    </row>
    <row r="33047">
      <c r="A33047" t="inlineStr">
        <is>
          <t>www.envii.com</t>
        </is>
      </c>
      <c r="B33047" t="n">
        <v>1211</v>
      </c>
    </row>
    <row r="33048">
      <c r="A33048" t="inlineStr">
        <is>
          <t>www.kawarthatv.com</t>
        </is>
      </c>
      <c r="B33048" t="n">
        <v>1211</v>
      </c>
    </row>
    <row r="33049">
      <c r="A33049" t="inlineStr">
        <is>
          <t>www.plus-rugs.com</t>
        </is>
      </c>
      <c r="B33049" t="n">
        <v>1211</v>
      </c>
    </row>
    <row r="33050">
      <c r="A33050" t="inlineStr">
        <is>
          <t>www.boots.com</t>
        </is>
      </c>
      <c r="B33050" t="n">
        <v>1211</v>
      </c>
    </row>
    <row r="33051">
      <c r="A33051" t="inlineStr">
        <is>
          <t>www.couturekingdom.co.uk</t>
        </is>
      </c>
      <c r="B33051" t="n">
        <v>1211</v>
      </c>
    </row>
    <row r="33052">
      <c r="A33052" t="inlineStr">
        <is>
          <t>images.jacketsi.com</t>
        </is>
      </c>
      <c r="B33052" t="n">
        <v>1211</v>
      </c>
    </row>
    <row r="33053">
      <c r="A33053" t="inlineStr">
        <is>
          <t>www.exolucere.ca</t>
        </is>
      </c>
      <c r="B33053" t="n">
        <v>1211</v>
      </c>
    </row>
    <row r="33054">
      <c r="A33054" t="inlineStr">
        <is>
          <t>cdnimages.uniquemagazines.co.uk</t>
        </is>
      </c>
      <c r="B33054" t="n">
        <v>1211</v>
      </c>
    </row>
    <row r="33055">
      <c r="A33055" t="inlineStr">
        <is>
          <t>www.audiofind.com</t>
        </is>
      </c>
      <c r="B33055" t="n">
        <v>1211</v>
      </c>
    </row>
    <row r="33056">
      <c r="A33056" t="inlineStr">
        <is>
          <t>dresden-bagpipes.de</t>
        </is>
      </c>
      <c r="B33056" t="n">
        <v>1211</v>
      </c>
    </row>
    <row r="33057">
      <c r="A33057" t="inlineStr">
        <is>
          <t>vanimg.s3.amazonaws.com</t>
        </is>
      </c>
      <c r="B33057" t="n">
        <v>1211</v>
      </c>
    </row>
    <row r="33058">
      <c r="A33058" t="inlineStr">
        <is>
          <t>www.countrycollection.co.uk</t>
        </is>
      </c>
      <c r="B33058" t="n">
        <v>1211</v>
      </c>
    </row>
    <row r="33059">
      <c r="A33059" t="inlineStr">
        <is>
          <t>tn.nastyvideotube.com</t>
        </is>
      </c>
      <c r="B33059" t="n">
        <v>1211</v>
      </c>
    </row>
    <row r="33060">
      <c r="A33060" t="inlineStr">
        <is>
          <t>cdn.owldeals.co.uk</t>
        </is>
      </c>
      <c r="B33060" t="n">
        <v>1211</v>
      </c>
    </row>
    <row r="33061">
      <c r="A33061" t="inlineStr">
        <is>
          <t>www.lolitadressesshop.com</t>
        </is>
      </c>
      <c r="B33061" t="n">
        <v>1211</v>
      </c>
    </row>
    <row r="33062">
      <c r="A33062" t="inlineStr">
        <is>
          <t>www.wnypapers.com</t>
        </is>
      </c>
      <c r="B33062" t="n">
        <v>1211</v>
      </c>
    </row>
    <row r="33063">
      <c r="A33063" t="inlineStr">
        <is>
          <t>www.jordan4.net</t>
        </is>
      </c>
      <c r="B33063" t="n">
        <v>1211</v>
      </c>
    </row>
    <row r="33064">
      <c r="A33064" t="inlineStr">
        <is>
          <t>img.bestrecipes.com.au</t>
        </is>
      </c>
      <c r="B33064" t="n">
        <v>1210</v>
      </c>
    </row>
    <row r="33065">
      <c r="A33065" t="inlineStr">
        <is>
          <t>media.empr.com</t>
        </is>
      </c>
      <c r="B33065" t="n">
        <v>1210</v>
      </c>
    </row>
    <row r="33066">
      <c r="A33066" t="inlineStr">
        <is>
          <t>www.mearsonlineauctions.com</t>
        </is>
      </c>
      <c r="B33066" t="n">
        <v>1210</v>
      </c>
    </row>
    <row r="33067">
      <c r="A33067" t="inlineStr">
        <is>
          <t>betsyvintage.com</t>
        </is>
      </c>
      <c r="B33067" t="n">
        <v>1210</v>
      </c>
    </row>
    <row r="33068">
      <c r="A33068" t="inlineStr">
        <is>
          <t>www.comicsbox.it</t>
        </is>
      </c>
      <c r="B33068" t="n">
        <v>1210</v>
      </c>
    </row>
    <row r="33069">
      <c r="A33069" t="inlineStr">
        <is>
          <t>media.cuir-city.com</t>
        </is>
      </c>
      <c r="B33069" t="n">
        <v>1210</v>
      </c>
    </row>
    <row r="33070">
      <c r="A33070" t="inlineStr">
        <is>
          <t>ru.hotels-scanner.com</t>
        </is>
      </c>
      <c r="B33070" t="n">
        <v>1210</v>
      </c>
    </row>
    <row r="33071">
      <c r="A33071" t="inlineStr">
        <is>
          <t>cdn.tinggly.com</t>
        </is>
      </c>
      <c r="B33071" t="n">
        <v>1210</v>
      </c>
    </row>
    <row r="33072">
      <c r="A33072" t="inlineStr">
        <is>
          <t>www.missionrs.com</t>
        </is>
      </c>
      <c r="B33072" t="n">
        <v>1210</v>
      </c>
    </row>
    <row r="33073">
      <c r="A33073" t="inlineStr">
        <is>
          <t>alvinology.com</t>
        </is>
      </c>
      <c r="B33073" t="n">
        <v>1210</v>
      </c>
    </row>
    <row r="33074">
      <c r="A33074" t="inlineStr">
        <is>
          <t>scanreview.com</t>
        </is>
      </c>
      <c r="B33074" t="n">
        <v>1210</v>
      </c>
    </row>
    <row r="33075">
      <c r="A33075" t="inlineStr">
        <is>
          <t>throughthefencebaseball.com</t>
        </is>
      </c>
      <c r="B33075" t="n">
        <v>1210</v>
      </c>
    </row>
    <row r="33076">
      <c r="A33076" t="inlineStr">
        <is>
          <t>thediplomatmagazine.com</t>
        </is>
      </c>
      <c r="B33076" t="n">
        <v>1210</v>
      </c>
    </row>
    <row r="33077">
      <c r="A33077" t="inlineStr">
        <is>
          <t>newcoldwar.org</t>
        </is>
      </c>
      <c r="B33077" t="n">
        <v>1210</v>
      </c>
    </row>
    <row r="33078">
      <c r="A33078" t="inlineStr">
        <is>
          <t>api.macaronikid.com</t>
        </is>
      </c>
      <c r="B33078" t="n">
        <v>1210</v>
      </c>
    </row>
    <row r="33079">
      <c r="A33079" t="inlineStr">
        <is>
          <t>secure-static.arezzo.com.br</t>
        </is>
      </c>
      <c r="B33079" t="n">
        <v>1210</v>
      </c>
    </row>
    <row r="33080">
      <c r="A33080" t="inlineStr">
        <is>
          <t>www1.julien-borowczyk.fr</t>
        </is>
      </c>
      <c r="B33080" t="n">
        <v>1210</v>
      </c>
    </row>
    <row r="33081">
      <c r="A33081" t="inlineStr">
        <is>
          <t>www.blabloom.com</t>
        </is>
      </c>
      <c r="B33081" t="n">
        <v>1210</v>
      </c>
    </row>
    <row r="33082">
      <c r="A33082" t="inlineStr">
        <is>
          <t>store.wlu.edu</t>
        </is>
      </c>
      <c r="B33082" t="n">
        <v>1210</v>
      </c>
    </row>
    <row r="33083">
      <c r="A33083" t="inlineStr">
        <is>
          <t>www.scimagojr.com</t>
        </is>
      </c>
      <c r="B33083" t="n">
        <v>1210</v>
      </c>
    </row>
    <row r="33084">
      <c r="A33084" t="inlineStr">
        <is>
          <t>www.lawctopus.com</t>
        </is>
      </c>
      <c r="B33084" t="n">
        <v>1210</v>
      </c>
    </row>
    <row r="33085">
      <c r="A33085" t="inlineStr">
        <is>
          <t>img.fontspace.co</t>
        </is>
      </c>
      <c r="B33085" t="n">
        <v>1210</v>
      </c>
    </row>
    <row r="33086">
      <c r="A33086" t="inlineStr">
        <is>
          <t>www.uploadtous.com</t>
        </is>
      </c>
      <c r="B33086" t="n">
        <v>1210</v>
      </c>
    </row>
    <row r="33087">
      <c r="A33087" t="inlineStr">
        <is>
          <t>www.bossenimp.com</t>
        </is>
      </c>
      <c r="B33087" t="n">
        <v>1210</v>
      </c>
    </row>
    <row r="33088">
      <c r="A33088" t="inlineStr">
        <is>
          <t>images.lunch-boxes.biz</t>
        </is>
      </c>
      <c r="B33088" t="n">
        <v>1210</v>
      </c>
    </row>
    <row r="33089">
      <c r="A33089" t="inlineStr">
        <is>
          <t>cdn-aldawaa.com</t>
        </is>
      </c>
      <c r="B33089" t="n">
        <v>1210</v>
      </c>
    </row>
    <row r="33090">
      <c r="A33090" t="inlineStr">
        <is>
          <t>images.jacketmen.org</t>
        </is>
      </c>
      <c r="B33090" t="n">
        <v>1210</v>
      </c>
    </row>
    <row r="33091">
      <c r="A33091" t="inlineStr">
        <is>
          <t>cdn.parrotanalytics.com</t>
        </is>
      </c>
      <c r="B33091" t="n">
        <v>1210</v>
      </c>
    </row>
    <row r="33092">
      <c r="A33092" t="inlineStr">
        <is>
          <t>www.kimberley.org.za</t>
        </is>
      </c>
      <c r="B33092" t="n">
        <v>1210</v>
      </c>
    </row>
    <row r="33093">
      <c r="A33093" t="inlineStr">
        <is>
          <t>www.flynous.com</t>
        </is>
      </c>
      <c r="B33093" t="n">
        <v>1210</v>
      </c>
    </row>
    <row r="33094">
      <c r="A33094" t="inlineStr">
        <is>
          <t>static-19.sinclairstoryline.com</t>
        </is>
      </c>
      <c r="B33094" t="n">
        <v>1210</v>
      </c>
    </row>
    <row r="33095">
      <c r="A33095" t="inlineStr">
        <is>
          <t>www.hustlepaintball.com</t>
        </is>
      </c>
      <c r="B33095" t="n">
        <v>1210</v>
      </c>
    </row>
    <row r="33096">
      <c r="A33096" t="inlineStr">
        <is>
          <t>www.all-for-golf.com</t>
        </is>
      </c>
      <c r="B33096" t="n">
        <v>1210</v>
      </c>
    </row>
    <row r="33097">
      <c r="A33097" t="inlineStr">
        <is>
          <t>eng.megastore-online.com</t>
        </is>
      </c>
      <c r="B33097" t="n">
        <v>1210</v>
      </c>
    </row>
    <row r="33098">
      <c r="A33098" t="inlineStr">
        <is>
          <t>topranksport.co.uk</t>
        </is>
      </c>
      <c r="B33098" t="n">
        <v>1210</v>
      </c>
    </row>
    <row r="33099">
      <c r="A33099" t="inlineStr">
        <is>
          <t>amazingnecklace.com</t>
        </is>
      </c>
      <c r="B33099" t="n">
        <v>1209</v>
      </c>
    </row>
    <row r="33100">
      <c r="A33100" t="inlineStr">
        <is>
          <t>www.outdoor-resin-furniture.com</t>
        </is>
      </c>
      <c r="B33100" t="n">
        <v>1209</v>
      </c>
    </row>
    <row r="33101">
      <c r="A33101" t="inlineStr">
        <is>
          <t>thumb.ac-illust.com</t>
        </is>
      </c>
      <c r="B33101" t="n">
        <v>1209</v>
      </c>
    </row>
    <row r="33102">
      <c r="A33102" t="inlineStr">
        <is>
          <t>www.top40hitdossier.nl</t>
        </is>
      </c>
      <c r="B33102" t="n">
        <v>1209</v>
      </c>
    </row>
    <row r="33103">
      <c r="A33103" t="inlineStr">
        <is>
          <t>kent.ca</t>
        </is>
      </c>
      <c r="B33103" t="n">
        <v>1209</v>
      </c>
    </row>
    <row r="33104">
      <c r="A33104" t="inlineStr">
        <is>
          <t>aed85bfc4f155fad755c-2c7478786bac1c0bdf956f2f248a6a4e.r26.cf2.rackcdn.com</t>
        </is>
      </c>
      <c r="B33104" t="n">
        <v>1209</v>
      </c>
    </row>
    <row r="33105">
      <c r="A33105" t="inlineStr">
        <is>
          <t>imgs.sfgate.com</t>
        </is>
      </c>
      <c r="B33105" t="n">
        <v>1209</v>
      </c>
    </row>
    <row r="33106">
      <c r="A33106" t="inlineStr">
        <is>
          <t>www.fightmag.com.au</t>
        </is>
      </c>
      <c r="B33106" t="n">
        <v>1209</v>
      </c>
    </row>
    <row r="33107">
      <c r="A33107" t="inlineStr">
        <is>
          <t>americansecuritytoday.com</t>
        </is>
      </c>
      <c r="B33107" t="n">
        <v>1209</v>
      </c>
    </row>
    <row r="33108">
      <c r="A33108" t="inlineStr">
        <is>
          <t>www.familyeducation.com</t>
        </is>
      </c>
      <c r="B33108" t="n">
        <v>1209</v>
      </c>
    </row>
    <row r="33109">
      <c r="A33109" t="inlineStr">
        <is>
          <t>nmcdn.io</t>
        </is>
      </c>
      <c r="B33109" t="n">
        <v>1209</v>
      </c>
    </row>
    <row r="33110">
      <c r="A33110" t="inlineStr">
        <is>
          <t>fineantiquejewellery.co.uk</t>
        </is>
      </c>
      <c r="B33110" t="n">
        <v>1209</v>
      </c>
    </row>
    <row r="33111">
      <c r="A33111" t="inlineStr">
        <is>
          <t>www.iphonelife.com</t>
        </is>
      </c>
      <c r="B33111" t="n">
        <v>1209</v>
      </c>
    </row>
    <row r="33112">
      <c r="A33112" t="inlineStr">
        <is>
          <t>www.doll-knitting-patterns.com</t>
        </is>
      </c>
      <c r="B33112" t="n">
        <v>1209</v>
      </c>
    </row>
    <row r="33113">
      <c r="A33113" t="inlineStr">
        <is>
          <t>www.cerisesurladeco.com</t>
        </is>
      </c>
      <c r="B33113" t="n">
        <v>1209</v>
      </c>
    </row>
    <row r="33114">
      <c r="A33114" t="inlineStr">
        <is>
          <t>sportsfacilitiesgroup.com</t>
        </is>
      </c>
      <c r="B33114" t="n">
        <v>1209</v>
      </c>
    </row>
    <row r="33115">
      <c r="A33115" t="inlineStr">
        <is>
          <t>www.partco.fi</t>
        </is>
      </c>
      <c r="B33115" t="n">
        <v>1209</v>
      </c>
    </row>
    <row r="33116">
      <c r="A33116" t="inlineStr">
        <is>
          <t>www.electronicsurplus.com</t>
        </is>
      </c>
      <c r="B33116" t="n">
        <v>1209</v>
      </c>
    </row>
    <row r="33117">
      <c r="A33117" t="inlineStr">
        <is>
          <t>pic-d.avaluer.org</t>
        </is>
      </c>
      <c r="B33117" t="n">
        <v>1209</v>
      </c>
    </row>
    <row r="33118">
      <c r="A33118" t="inlineStr">
        <is>
          <t>ib.legionsafety.com</t>
        </is>
      </c>
      <c r="B33118" t="n">
        <v>1209</v>
      </c>
    </row>
    <row r="33119">
      <c r="A33119" t="inlineStr">
        <is>
          <t>isleofwight.com</t>
        </is>
      </c>
      <c r="B33119" t="n">
        <v>1209</v>
      </c>
    </row>
    <row r="33120">
      <c r="A33120" t="inlineStr">
        <is>
          <t>www.easylighting.co.uk</t>
        </is>
      </c>
      <c r="B33120" t="n">
        <v>1209</v>
      </c>
    </row>
    <row r="33121">
      <c r="A33121" t="inlineStr">
        <is>
          <t>sharingboost.com</t>
        </is>
      </c>
      <c r="B33121" t="n">
        <v>1209</v>
      </c>
    </row>
    <row r="33122">
      <c r="A33122" t="inlineStr">
        <is>
          <t>fashioncanons.com</t>
        </is>
      </c>
      <c r="B33122" t="n">
        <v>1209</v>
      </c>
    </row>
    <row r="33123">
      <c r="A33123" t="inlineStr">
        <is>
          <t>case.edu</t>
        </is>
      </c>
      <c r="B33123" t="n">
        <v>1209</v>
      </c>
    </row>
    <row r="33124">
      <c r="A33124" t="inlineStr">
        <is>
          <t>www.bumpalumpa.com</t>
        </is>
      </c>
      <c r="B33124" t="n">
        <v>1208</v>
      </c>
    </row>
    <row r="33125">
      <c r="A33125" t="inlineStr">
        <is>
          <t>screenshots.rtl.nl</t>
        </is>
      </c>
      <c r="B33125" t="n">
        <v>1208</v>
      </c>
    </row>
    <row r="33126">
      <c r="A33126" t="inlineStr">
        <is>
          <t>es.web.img3.acsta.net</t>
        </is>
      </c>
      <c r="B33126" t="n">
        <v>1208</v>
      </c>
    </row>
    <row r="33127">
      <c r="A33127" t="inlineStr">
        <is>
          <t>vgcollect.com</t>
        </is>
      </c>
      <c r="B33127" t="n">
        <v>1208</v>
      </c>
    </row>
    <row r="33128">
      <c r="A33128" t="inlineStr">
        <is>
          <t>cdn1.kongcdn.com</t>
        </is>
      </c>
      <c r="B33128" t="n">
        <v>1208</v>
      </c>
    </row>
    <row r="33129">
      <c r="A33129" t="inlineStr">
        <is>
          <t>w10.hdonline.eu</t>
        </is>
      </c>
      <c r="B33129" t="n">
        <v>1208</v>
      </c>
    </row>
    <row r="33130">
      <c r="A33130" t="inlineStr">
        <is>
          <t>fashionisers.com</t>
        </is>
      </c>
      <c r="B33130" t="n">
        <v>1208</v>
      </c>
    </row>
    <row r="33131">
      <c r="A33131" t="inlineStr">
        <is>
          <t>sergeev.org</t>
        </is>
      </c>
      <c r="B33131" t="n">
        <v>1208</v>
      </c>
    </row>
    <row r="33132">
      <c r="A33132" t="inlineStr">
        <is>
          <t>www.swarovski.sa</t>
        </is>
      </c>
      <c r="B33132" t="n">
        <v>1208</v>
      </c>
    </row>
    <row r="33133">
      <c r="A33133" t="inlineStr">
        <is>
          <t>cdn.teamandroid.com</t>
        </is>
      </c>
      <c r="B33133" t="n">
        <v>1208</v>
      </c>
    </row>
    <row r="33134">
      <c r="A33134" t="inlineStr">
        <is>
          <t>www.pic.bg</t>
        </is>
      </c>
      <c r="B33134" t="n">
        <v>1208</v>
      </c>
    </row>
    <row r="33135">
      <c r="A33135" t="inlineStr">
        <is>
          <t>www.mycottageholiday.co.uk</t>
        </is>
      </c>
      <c r="B33135" t="n">
        <v>1208</v>
      </c>
    </row>
    <row r="33136">
      <c r="A33136" t="inlineStr">
        <is>
          <t>www.fishingmegastore.com</t>
        </is>
      </c>
      <c r="B33136" t="n">
        <v>1208</v>
      </c>
    </row>
    <row r="33137">
      <c r="A33137" t="inlineStr">
        <is>
          <t>krishnakitchen.org</t>
        </is>
      </c>
      <c r="B33137" t="n">
        <v>1208</v>
      </c>
    </row>
    <row r="33138">
      <c r="A33138" t="inlineStr">
        <is>
          <t>www.lampshining.com</t>
        </is>
      </c>
      <c r="B33138" t="n">
        <v>1208</v>
      </c>
    </row>
    <row r="33139">
      <c r="A33139" t="inlineStr">
        <is>
          <t>www.supersprint.com</t>
        </is>
      </c>
      <c r="B33139" t="n">
        <v>1208</v>
      </c>
    </row>
    <row r="33140">
      <c r="A33140" t="inlineStr">
        <is>
          <t>casinosanalyzer.ug</t>
        </is>
      </c>
      <c r="B33140" t="n">
        <v>1208</v>
      </c>
    </row>
    <row r="33141">
      <c r="A33141" t="inlineStr">
        <is>
          <t>images.hand-towels.org</t>
        </is>
      </c>
      <c r="B33141" t="n">
        <v>1208</v>
      </c>
    </row>
    <row r="33142">
      <c r="A33142" t="inlineStr">
        <is>
          <t>preprod.thehealthy.com</t>
        </is>
      </c>
      <c r="B33142" t="n">
        <v>1208</v>
      </c>
    </row>
    <row r="33143">
      <c r="A33143" t="inlineStr">
        <is>
          <t>www.4hair.lv</t>
        </is>
      </c>
      <c r="B33143" t="n">
        <v>1208</v>
      </c>
    </row>
    <row r="33144">
      <c r="A33144" t="inlineStr">
        <is>
          <t>hsastore.com</t>
        </is>
      </c>
      <c r="B33144" t="n">
        <v>1208</v>
      </c>
    </row>
    <row r="33145">
      <c r="A33145" t="inlineStr">
        <is>
          <t>images-static.nykaa.com</t>
        </is>
      </c>
      <c r="B33145" t="n">
        <v>1208</v>
      </c>
    </row>
    <row r="33146">
      <c r="A33146" t="inlineStr">
        <is>
          <t>img4841.weyesimg.com</t>
        </is>
      </c>
      <c r="B33146" t="n">
        <v>1208</v>
      </c>
    </row>
    <row r="33147">
      <c r="A33147" t="inlineStr">
        <is>
          <t>thumbs.tubepornhot.com</t>
        </is>
      </c>
      <c r="B33147" t="n">
        <v>1208</v>
      </c>
    </row>
    <row r="33148">
      <c r="A33148" t="inlineStr">
        <is>
          <t>cosmopolitancornbread.com</t>
        </is>
      </c>
      <c r="B33148" t="n">
        <v>1208</v>
      </c>
    </row>
    <row r="33149">
      <c r="A33149" t="inlineStr">
        <is>
          <t>www.jeulia.co.nz</t>
        </is>
      </c>
      <c r="B33149" t="n">
        <v>1208</v>
      </c>
    </row>
    <row r="33150">
      <c r="A33150" t="inlineStr">
        <is>
          <t>www.commercialflip.com</t>
        </is>
      </c>
      <c r="B33150" t="n">
        <v>1208</v>
      </c>
    </row>
    <row r="33151">
      <c r="A33151" t="inlineStr">
        <is>
          <t>www.economydrainage.com</t>
        </is>
      </c>
      <c r="B33151" t="n">
        <v>1208</v>
      </c>
    </row>
    <row r="33152">
      <c r="A33152" t="inlineStr">
        <is>
          <t>www.ctwcase.com</t>
        </is>
      </c>
      <c r="B33152" t="n">
        <v>1208</v>
      </c>
    </row>
    <row r="33153">
      <c r="A33153" t="inlineStr">
        <is>
          <t>fchsbagpiper.files.wordpress.com</t>
        </is>
      </c>
      <c r="B33153" t="n">
        <v>1208</v>
      </c>
    </row>
    <row r="33154">
      <c r="A33154" t="inlineStr">
        <is>
          <t>www.dressypageant.com</t>
        </is>
      </c>
      <c r="B33154" t="n">
        <v>1208</v>
      </c>
    </row>
    <row r="33155">
      <c r="A33155" t="inlineStr">
        <is>
          <t>www.westernclippings.com</t>
        </is>
      </c>
      <c r="B33155" t="n">
        <v>1208</v>
      </c>
    </row>
    <row r="33156">
      <c r="A33156" t="inlineStr">
        <is>
          <t>www.mommysavers.com</t>
        </is>
      </c>
      <c r="B33156" t="n">
        <v>1207</v>
      </c>
    </row>
    <row r="33157">
      <c r="A33157" t="inlineStr">
        <is>
          <t>api-service-image-cdn.beforward.jp</t>
        </is>
      </c>
      <c r="B33157" t="n">
        <v>1207</v>
      </c>
    </row>
    <row r="33158">
      <c r="A33158" t="inlineStr">
        <is>
          <t>www.bluestarempire.com</t>
        </is>
      </c>
      <c r="B33158" t="n">
        <v>1207</v>
      </c>
    </row>
    <row r="33159">
      <c r="A33159" t="inlineStr">
        <is>
          <t>www.bunsinmyoven.com</t>
        </is>
      </c>
      <c r="B33159" t="n">
        <v>1207</v>
      </c>
    </row>
    <row r="33160">
      <c r="A33160" t="inlineStr">
        <is>
          <t>ayalabarstore.com</t>
        </is>
      </c>
      <c r="B33160" t="n">
        <v>1207</v>
      </c>
    </row>
    <row r="33161">
      <c r="A33161" t="inlineStr">
        <is>
          <t>horsetalk.co.nz</t>
        </is>
      </c>
      <c r="B33161" t="n">
        <v>1207</v>
      </c>
    </row>
    <row r="33162">
      <c r="A33162" t="inlineStr">
        <is>
          <t>cdn4-imgs.topmags.com</t>
        </is>
      </c>
      <c r="B33162" t="n">
        <v>1207</v>
      </c>
    </row>
    <row r="33163">
      <c r="A33163" t="inlineStr">
        <is>
          <t>www.imovespain.com</t>
        </is>
      </c>
      <c r="B33163" t="n">
        <v>1207</v>
      </c>
    </row>
    <row r="33164">
      <c r="A33164" t="inlineStr">
        <is>
          <t>thefunnybeaver.com</t>
        </is>
      </c>
      <c r="B33164" t="n">
        <v>1207</v>
      </c>
    </row>
    <row r="33165">
      <c r="A33165" t="inlineStr">
        <is>
          <t>www.hudy.cz</t>
        </is>
      </c>
      <c r="B33165" t="n">
        <v>1207</v>
      </c>
    </row>
    <row r="33166">
      <c r="A33166" t="inlineStr">
        <is>
          <t>smthemes.com</t>
        </is>
      </c>
      <c r="B33166" t="n">
        <v>1207</v>
      </c>
    </row>
    <row r="33167">
      <c r="A33167" t="inlineStr">
        <is>
          <t>ph.chupaporntube.com</t>
        </is>
      </c>
      <c r="B33167" t="n">
        <v>1207</v>
      </c>
    </row>
    <row r="33168">
      <c r="A33168" t="inlineStr">
        <is>
          <t>www.zricks.com</t>
        </is>
      </c>
      <c r="B33168" t="n">
        <v>1207</v>
      </c>
    </row>
    <row r="33169">
      <c r="A33169" t="inlineStr">
        <is>
          <t>www.melbournetoolsales.com.au</t>
        </is>
      </c>
      <c r="B33169" t="n">
        <v>1207</v>
      </c>
    </row>
    <row r="33170">
      <c r="A33170" t="inlineStr">
        <is>
          <t>images.zamango.com</t>
        </is>
      </c>
      <c r="B33170" t="n">
        <v>1207</v>
      </c>
    </row>
    <row r="33171">
      <c r="A33171" t="inlineStr">
        <is>
          <t>www.cardsbybrammers.com.au</t>
        </is>
      </c>
      <c r="B33171" t="n">
        <v>1207</v>
      </c>
    </row>
    <row r="33172">
      <c r="A33172" t="inlineStr">
        <is>
          <t>insect01.com</t>
        </is>
      </c>
      <c r="B33172" t="n">
        <v>1207</v>
      </c>
    </row>
    <row r="33173">
      <c r="A33173" t="inlineStr">
        <is>
          <t>www.locca.sk</t>
        </is>
      </c>
      <c r="B33173" t="n">
        <v>1207</v>
      </c>
    </row>
    <row r="33174">
      <c r="A33174" t="inlineStr">
        <is>
          <t>medias.lesclesdumidi.com</t>
        </is>
      </c>
      <c r="B33174" t="n">
        <v>1207</v>
      </c>
    </row>
    <row r="33175">
      <c r="A33175" t="inlineStr">
        <is>
          <t>images.adultcostumes.com</t>
        </is>
      </c>
      <c r="B33175" t="n">
        <v>1207</v>
      </c>
    </row>
    <row r="33176">
      <c r="A33176" t="inlineStr">
        <is>
          <t>costumesjoy.com</t>
        </is>
      </c>
      <c r="B33176" t="n">
        <v>1207</v>
      </c>
    </row>
    <row r="33177">
      <c r="A33177" t="inlineStr">
        <is>
          <t>australianewstoday.com</t>
        </is>
      </c>
      <c r="B33177" t="n">
        <v>1207</v>
      </c>
    </row>
    <row r="33178">
      <c r="A33178" t="inlineStr">
        <is>
          <t>codecanyon.download</t>
        </is>
      </c>
      <c r="B33178" t="n">
        <v>1207</v>
      </c>
    </row>
    <row r="33179">
      <c r="A33179" t="inlineStr">
        <is>
          <t>www.zentosa.com</t>
        </is>
      </c>
      <c r="B33179" t="n">
        <v>1207</v>
      </c>
    </row>
    <row r="33180">
      <c r="A33180" t="inlineStr">
        <is>
          <t>images.paddleboard.biz</t>
        </is>
      </c>
      <c r="B33180" t="n">
        <v>1207</v>
      </c>
    </row>
    <row r="33181">
      <c r="A33181" t="inlineStr">
        <is>
          <t>www.prestigeofficeinteriors.co.uk</t>
        </is>
      </c>
      <c r="B33181" t="n">
        <v>1207</v>
      </c>
    </row>
    <row r="33182">
      <c r="A33182" t="inlineStr">
        <is>
          <t>www.igniteshoes.co.uk</t>
        </is>
      </c>
      <c r="B33182" t="n">
        <v>1207</v>
      </c>
    </row>
    <row r="33183">
      <c r="A33183" t="inlineStr">
        <is>
          <t>chadwellsupply.s3.amazonaws.com</t>
        </is>
      </c>
      <c r="B33183" t="n">
        <v>1207</v>
      </c>
    </row>
    <row r="33184">
      <c r="A33184" t="inlineStr">
        <is>
          <t>www.robertgraham1874.com</t>
        </is>
      </c>
      <c r="B33184" t="n">
        <v>1207</v>
      </c>
    </row>
    <row r="33185">
      <c r="A33185" t="inlineStr">
        <is>
          <t>130e178e8f8ba617604b-8aedd782b7d22cfe0d1146da69a52436.ssl.cf1.rackcdn.com</t>
        </is>
      </c>
      <c r="B33185" t="n">
        <v>1207</v>
      </c>
    </row>
    <row r="33186">
      <c r="A33186" t="inlineStr">
        <is>
          <t>www.lawsons.co.uk</t>
        </is>
      </c>
      <c r="B33186" t="n">
        <v>1206</v>
      </c>
    </row>
    <row r="33187">
      <c r="A33187" t="inlineStr">
        <is>
          <t>sayve.se</t>
        </is>
      </c>
      <c r="B33187" t="n">
        <v>1206</v>
      </c>
    </row>
    <row r="33188">
      <c r="A33188" t="inlineStr">
        <is>
          <t>www.canadianpetconnection.ca</t>
        </is>
      </c>
      <c r="B33188" t="n">
        <v>1206</v>
      </c>
    </row>
    <row r="33189">
      <c r="A33189" t="inlineStr">
        <is>
          <t>www.zamnesia.es</t>
        </is>
      </c>
      <c r="B33189" t="n">
        <v>1206</v>
      </c>
    </row>
    <row r="33190">
      <c r="A33190" t="inlineStr">
        <is>
          <t>img1-image.cdnsbg.com</t>
        </is>
      </c>
      <c r="B33190" t="n">
        <v>1206</v>
      </c>
    </row>
    <row r="33191">
      <c r="A33191" t="inlineStr">
        <is>
          <t>files.cdn.printful.com</t>
        </is>
      </c>
      <c r="B33191" t="n">
        <v>1206</v>
      </c>
    </row>
    <row r="33192">
      <c r="A33192" t="inlineStr">
        <is>
          <t>www.allnaturalelements.com</t>
        </is>
      </c>
      <c r="B33192" t="n">
        <v>1206</v>
      </c>
    </row>
    <row r="33193">
      <c r="A33193" t="inlineStr">
        <is>
          <t>www.diknows.com</t>
        </is>
      </c>
      <c r="B33193" t="n">
        <v>1206</v>
      </c>
    </row>
    <row r="33194">
      <c r="A33194" t="inlineStr">
        <is>
          <t>cn3.autogaragenetwork.com</t>
        </is>
      </c>
      <c r="B33194" t="n">
        <v>1206</v>
      </c>
    </row>
    <row r="33195">
      <c r="A33195" t="inlineStr">
        <is>
          <t>exmoor4all.files.wordpress.com</t>
        </is>
      </c>
      <c r="B33195" t="n">
        <v>1206</v>
      </c>
    </row>
    <row r="33196">
      <c r="A33196" t="inlineStr">
        <is>
          <t>rhodiesworld.s3.amazonaws.com</t>
        </is>
      </c>
      <c r="B33196" t="n">
        <v>1206</v>
      </c>
    </row>
    <row r="33197">
      <c r="A33197" t="inlineStr">
        <is>
          <t>amazingstories.com</t>
        </is>
      </c>
      <c r="B33197" t="n">
        <v>1206</v>
      </c>
    </row>
    <row r="33198">
      <c r="A33198" t="inlineStr">
        <is>
          <t>www.lightningridgetourism.com.au</t>
        </is>
      </c>
      <c r="B33198" t="n">
        <v>1206</v>
      </c>
    </row>
    <row r="33199">
      <c r="A33199" t="inlineStr">
        <is>
          <t>www.online-casinos.com</t>
        </is>
      </c>
      <c r="B33199" t="n">
        <v>1206</v>
      </c>
    </row>
    <row r="33200">
      <c r="A33200" t="inlineStr">
        <is>
          <t>www.matilde.jp</t>
        </is>
      </c>
      <c r="B33200" t="n">
        <v>1206</v>
      </c>
    </row>
    <row r="33201">
      <c r="A33201" t="inlineStr">
        <is>
          <t>tigeredge.net</t>
        </is>
      </c>
      <c r="B33201" t="n">
        <v>1206</v>
      </c>
    </row>
    <row r="33202">
      <c r="A33202" t="inlineStr">
        <is>
          <t>images1.citysearch.net</t>
        </is>
      </c>
      <c r="B33202" t="n">
        <v>1206</v>
      </c>
    </row>
    <row r="33203">
      <c r="A33203" t="inlineStr">
        <is>
          <t>www.ibrickcity.com</t>
        </is>
      </c>
      <c r="B33203" t="n">
        <v>1206</v>
      </c>
    </row>
    <row r="33204">
      <c r="A33204" t="inlineStr">
        <is>
          <t>pic2.wonporn.net</t>
        </is>
      </c>
      <c r="B33204" t="n">
        <v>1206</v>
      </c>
    </row>
    <row r="33205">
      <c r="A33205" t="inlineStr">
        <is>
          <t>d3jxidk6b5uja1.cloudfront.net</t>
        </is>
      </c>
      <c r="B33205" t="n">
        <v>1206</v>
      </c>
    </row>
    <row r="33206">
      <c r="A33206" t="inlineStr">
        <is>
          <t>www.cucicucicoo.com</t>
        </is>
      </c>
      <c r="B33206" t="n">
        <v>1206</v>
      </c>
    </row>
    <row r="33207">
      <c r="A33207" t="inlineStr">
        <is>
          <t>cdn.printerbase.co.uk</t>
        </is>
      </c>
      <c r="B33207" t="n">
        <v>1206</v>
      </c>
    </row>
    <row r="33208">
      <c r="A33208" t="inlineStr">
        <is>
          <t>www.moderntiredealer.com</t>
        </is>
      </c>
      <c r="B33208" t="n">
        <v>1206</v>
      </c>
    </row>
    <row r="33209">
      <c r="A33209" t="inlineStr">
        <is>
          <t>profurniture.co.uk</t>
        </is>
      </c>
      <c r="B33209" t="n">
        <v>1206</v>
      </c>
    </row>
    <row r="33210">
      <c r="A33210" t="inlineStr">
        <is>
          <t>food-and-recipes.com</t>
        </is>
      </c>
      <c r="B33210" t="n">
        <v>1206</v>
      </c>
    </row>
    <row r="33211">
      <c r="A33211" t="inlineStr">
        <is>
          <t>v3wall.com</t>
        </is>
      </c>
      <c r="B33211" t="n">
        <v>1206</v>
      </c>
    </row>
    <row r="33212">
      <c r="A33212" t="inlineStr">
        <is>
          <t>static.petmag.pw</t>
        </is>
      </c>
      <c r="B33212" t="n">
        <v>1206</v>
      </c>
    </row>
    <row r="33213">
      <c r="A33213" t="inlineStr">
        <is>
          <t>sfdev.co</t>
        </is>
      </c>
      <c r="B33213" t="n">
        <v>1206</v>
      </c>
    </row>
    <row r="33214">
      <c r="A33214" t="inlineStr">
        <is>
          <t>assets.landsofamerica.com</t>
        </is>
      </c>
      <c r="B33214" t="n">
        <v>1206</v>
      </c>
    </row>
    <row r="33215">
      <c r="A33215" t="inlineStr">
        <is>
          <t>www.apluswhs.com</t>
        </is>
      </c>
      <c r="B33215" t="n">
        <v>1206</v>
      </c>
    </row>
    <row r="33216">
      <c r="A33216" t="inlineStr">
        <is>
          <t>pic.wapporno.info</t>
        </is>
      </c>
      <c r="B33216" t="n">
        <v>1205</v>
      </c>
    </row>
    <row r="33217">
      <c r="A33217" t="inlineStr">
        <is>
          <t>www.droidapp.nl</t>
        </is>
      </c>
      <c r="B33217" t="n">
        <v>1205</v>
      </c>
    </row>
    <row r="33218">
      <c r="A33218" t="inlineStr">
        <is>
          <t>fb9c3914b684d89fc670-495bb81a8afd271bc37b1e306debc413.r91.cf2.rackcdn.com</t>
        </is>
      </c>
      <c r="B33218" t="n">
        <v>1205</v>
      </c>
    </row>
    <row r="33219">
      <c r="A33219" t="inlineStr">
        <is>
          <t>s3.cointelegraph.com</t>
        </is>
      </c>
      <c r="B33219" t="n">
        <v>1205</v>
      </c>
    </row>
    <row r="33220">
      <c r="A33220" t="inlineStr">
        <is>
          <t>media.beaverbrooks.co.uk</t>
        </is>
      </c>
      <c r="B33220" t="n">
        <v>1205</v>
      </c>
    </row>
    <row r="33221">
      <c r="A33221" t="inlineStr">
        <is>
          <t>www.jigsawstore.com.au</t>
        </is>
      </c>
      <c r="B33221" t="n">
        <v>1205</v>
      </c>
    </row>
    <row r="33222">
      <c r="A33222" t="inlineStr">
        <is>
          <t>imgs.edgywind.com</t>
        </is>
      </c>
      <c r="B33222" t="n">
        <v>1205</v>
      </c>
    </row>
    <row r="33223">
      <c r="A33223" t="inlineStr">
        <is>
          <t>mycreativedays.porch.com</t>
        </is>
      </c>
      <c r="B33223" t="n">
        <v>1205</v>
      </c>
    </row>
    <row r="33224">
      <c r="A33224" t="inlineStr">
        <is>
          <t>www.becara.com</t>
        </is>
      </c>
      <c r="B33224" t="n">
        <v>1205</v>
      </c>
    </row>
    <row r="33225">
      <c r="A33225" t="inlineStr">
        <is>
          <t>sneakerstudio.hr</t>
        </is>
      </c>
      <c r="B33225" t="n">
        <v>1205</v>
      </c>
    </row>
    <row r="33226">
      <c r="A33226" t="inlineStr">
        <is>
          <t>images.dienmayelectrolux.net</t>
        </is>
      </c>
      <c r="B33226" t="n">
        <v>1205</v>
      </c>
    </row>
    <row r="33227">
      <c r="A33227" t="inlineStr">
        <is>
          <t>www.artisancraftedlighting.com</t>
        </is>
      </c>
      <c r="B33227" t="n">
        <v>1205</v>
      </c>
    </row>
    <row r="33228">
      <c r="A33228" t="inlineStr">
        <is>
          <t>seniordiscountsclub.com</t>
        </is>
      </c>
      <c r="B33228" t="n">
        <v>1205</v>
      </c>
    </row>
    <row r="33229">
      <c r="A33229" t="inlineStr">
        <is>
          <t>freehotelcoupons.com</t>
        </is>
      </c>
      <c r="B33229" t="n">
        <v>1205</v>
      </c>
    </row>
    <row r="33230">
      <c r="A33230" t="inlineStr">
        <is>
          <t>imblab.com</t>
        </is>
      </c>
      <c r="B33230" t="n">
        <v>1205</v>
      </c>
    </row>
    <row r="33231">
      <c r="A33231" t="inlineStr">
        <is>
          <t>www.vintagefootballclub.com</t>
        </is>
      </c>
      <c r="B33231" t="n">
        <v>1205</v>
      </c>
    </row>
    <row r="33232">
      <c r="A33232" t="inlineStr">
        <is>
          <t>img-ozdilek.mncdn.com</t>
        </is>
      </c>
      <c r="B33232" t="n">
        <v>1205</v>
      </c>
    </row>
    <row r="33233">
      <c r="A33233" t="inlineStr">
        <is>
          <t>www.fabfoodpix.com</t>
        </is>
      </c>
      <c r="B33233" t="n">
        <v>1205</v>
      </c>
    </row>
    <row r="33234">
      <c r="A33234" t="inlineStr">
        <is>
          <t>ibrandstudio.com</t>
        </is>
      </c>
      <c r="B33234" t="n">
        <v>1205</v>
      </c>
    </row>
    <row r="33235">
      <c r="A33235" t="inlineStr">
        <is>
          <t>s.productreview.com.au</t>
        </is>
      </c>
      <c r="B33235" t="n">
        <v>1205</v>
      </c>
    </row>
    <row r="33236">
      <c r="A33236" t="inlineStr">
        <is>
          <t>cdn-thumbnails.sproutvideo.com</t>
        </is>
      </c>
      <c r="B33236" t="n">
        <v>1205</v>
      </c>
    </row>
    <row r="33237">
      <c r="A33237" t="inlineStr">
        <is>
          <t>velvetescape.com</t>
        </is>
      </c>
      <c r="B33237" t="n">
        <v>1205</v>
      </c>
    </row>
    <row r="33238">
      <c r="A33238" t="inlineStr">
        <is>
          <t>www.afordawards.co.uk</t>
        </is>
      </c>
      <c r="B33238" t="n">
        <v>1205</v>
      </c>
    </row>
    <row r="33239">
      <c r="A33239" t="inlineStr">
        <is>
          <t>oneshetwoshe.com</t>
        </is>
      </c>
      <c r="B33239" t="n">
        <v>1205</v>
      </c>
    </row>
    <row r="33240">
      <c r="A33240" t="inlineStr">
        <is>
          <t>skyhorse-us.imgix.net</t>
        </is>
      </c>
      <c r="B33240" t="n">
        <v>1205</v>
      </c>
    </row>
    <row r="33241">
      <c r="A33241" t="inlineStr">
        <is>
          <t>www.livingonadime.com</t>
        </is>
      </c>
      <c r="B33241" t="n">
        <v>1205</v>
      </c>
    </row>
    <row r="33242">
      <c r="A33242" t="inlineStr">
        <is>
          <t>louellareese.com</t>
        </is>
      </c>
      <c r="B33242" t="n">
        <v>1205</v>
      </c>
    </row>
    <row r="33243">
      <c r="A33243" t="inlineStr">
        <is>
          <t>home.npnurseries.com</t>
        </is>
      </c>
      <c r="B33243" t="n">
        <v>1204</v>
      </c>
    </row>
    <row r="33244">
      <c r="A33244" t="inlineStr">
        <is>
          <t>mystickermania.com</t>
        </is>
      </c>
      <c r="B33244" t="n">
        <v>1204</v>
      </c>
    </row>
    <row r="33245">
      <c r="A33245" t="inlineStr">
        <is>
          <t>bdonlinemart.com</t>
        </is>
      </c>
      <c r="B33245" t="n">
        <v>1204</v>
      </c>
    </row>
    <row r="33246">
      <c r="A33246" t="inlineStr">
        <is>
          <t>static.bijouteria.ch</t>
        </is>
      </c>
      <c r="B33246" t="n">
        <v>1204</v>
      </c>
    </row>
    <row r="33247">
      <c r="A33247" t="inlineStr">
        <is>
          <t>en.sergent-major.com</t>
        </is>
      </c>
      <c r="B33247" t="n">
        <v>1204</v>
      </c>
    </row>
    <row r="33248">
      <c r="A33248" t="inlineStr">
        <is>
          <t>2lg9uc4efaacd7vr5hng8kul-wpengine.netdna-ssl.com</t>
        </is>
      </c>
      <c r="B33248" t="n">
        <v>1204</v>
      </c>
    </row>
    <row r="33249">
      <c r="A33249" t="inlineStr">
        <is>
          <t>dersu4krvz7v7.cloudfront.net</t>
        </is>
      </c>
      <c r="B33249" t="n">
        <v>1204</v>
      </c>
    </row>
    <row r="33250">
      <c r="A33250" t="inlineStr">
        <is>
          <t>allfortheboys.com</t>
        </is>
      </c>
      <c r="B33250" t="n">
        <v>1204</v>
      </c>
    </row>
    <row r="33251">
      <c r="A33251" t="inlineStr">
        <is>
          <t>www.mobiblip.com</t>
        </is>
      </c>
      <c r="B33251" t="n">
        <v>1204</v>
      </c>
    </row>
    <row r="33252">
      <c r="A33252" t="inlineStr">
        <is>
          <t>www.onetri.com</t>
        </is>
      </c>
      <c r="B33252" t="n">
        <v>1204</v>
      </c>
    </row>
    <row r="33253">
      <c r="A33253" t="inlineStr">
        <is>
          <t>spiritualcleansing.org</t>
        </is>
      </c>
      <c r="B33253" t="n">
        <v>1204</v>
      </c>
    </row>
    <row r="33254">
      <c r="A33254" t="inlineStr">
        <is>
          <t>www.woods-n-water.com</t>
        </is>
      </c>
      <c r="B33254" t="n">
        <v>1204</v>
      </c>
    </row>
    <row r="33255">
      <c r="A33255" t="inlineStr">
        <is>
          <t>vintagewoodentripod.org</t>
        </is>
      </c>
      <c r="B33255" t="n">
        <v>1204</v>
      </c>
    </row>
    <row r="33256">
      <c r="A33256" t="inlineStr">
        <is>
          <t>www.roligaprylar.se</t>
        </is>
      </c>
      <c r="B33256" t="n">
        <v>1204</v>
      </c>
    </row>
    <row r="33257">
      <c r="A33257" t="inlineStr">
        <is>
          <t>static.optiwow.com</t>
        </is>
      </c>
      <c r="B33257" t="n">
        <v>1204</v>
      </c>
    </row>
    <row r="33258">
      <c r="A33258" t="inlineStr">
        <is>
          <t>www.whykol.com</t>
        </is>
      </c>
      <c r="B33258" t="n">
        <v>1204</v>
      </c>
    </row>
    <row r="33259">
      <c r="A33259" t="inlineStr">
        <is>
          <t>www.patriotstshirtsshop.com</t>
        </is>
      </c>
      <c r="B33259" t="n">
        <v>1204</v>
      </c>
    </row>
    <row r="33260">
      <c r="A33260" t="inlineStr">
        <is>
          <t>www.ntotank.com</t>
        </is>
      </c>
      <c r="B33260" t="n">
        <v>1204</v>
      </c>
    </row>
    <row r="33261">
      <c r="A33261" t="inlineStr">
        <is>
          <t>www.windowsphoneinfo.com</t>
        </is>
      </c>
      <c r="B33261" t="n">
        <v>1204</v>
      </c>
    </row>
    <row r="33262">
      <c r="A33262" t="inlineStr">
        <is>
          <t>vtwp-media.s3-accelerate.amazonaws.com</t>
        </is>
      </c>
      <c r="B33262" t="n">
        <v>1204</v>
      </c>
    </row>
    <row r="33263">
      <c r="A33263" t="inlineStr">
        <is>
          <t>www.coolwearable.com</t>
        </is>
      </c>
      <c r="B33263" t="n">
        <v>1204</v>
      </c>
    </row>
    <row r="33264">
      <c r="A33264" t="inlineStr">
        <is>
          <t>www.grossiste-pret-a-porter.com</t>
        </is>
      </c>
      <c r="B33264" t="n">
        <v>1204</v>
      </c>
    </row>
    <row r="33265">
      <c r="A33265" t="inlineStr">
        <is>
          <t>www.getreading.co.uk</t>
        </is>
      </c>
      <c r="B33265" t="n">
        <v>1203</v>
      </c>
    </row>
    <row r="33266">
      <c r="A33266" t="inlineStr">
        <is>
          <t>www.lizmarieblog.com</t>
        </is>
      </c>
      <c r="B33266" t="n">
        <v>1203</v>
      </c>
    </row>
    <row r="33267">
      <c r="A33267" t="inlineStr">
        <is>
          <t>sneakers-magazine.com</t>
        </is>
      </c>
      <c r="B33267" t="n">
        <v>1203</v>
      </c>
    </row>
    <row r="33268">
      <c r="A33268" t="inlineStr">
        <is>
          <t>www.limitlesshome.co.uk</t>
        </is>
      </c>
      <c r="B33268" t="n">
        <v>1203</v>
      </c>
    </row>
    <row r="33269">
      <c r="A33269" t="inlineStr">
        <is>
          <t>www.oneeducation.org.uk</t>
        </is>
      </c>
      <c r="B33269" t="n">
        <v>1203</v>
      </c>
    </row>
    <row r="33270">
      <c r="A33270" t="inlineStr">
        <is>
          <t>www.executive-homes-huahin.com</t>
        </is>
      </c>
      <c r="B33270" t="n">
        <v>1203</v>
      </c>
    </row>
    <row r="33271">
      <c r="A33271" t="inlineStr">
        <is>
          <t>myfox8.com</t>
        </is>
      </c>
      <c r="B33271" t="n">
        <v>1203</v>
      </c>
    </row>
    <row r="33272">
      <c r="A33272" t="inlineStr">
        <is>
          <t>www.authenticfoodquest.com</t>
        </is>
      </c>
      <c r="B33272" t="n">
        <v>1203</v>
      </c>
    </row>
    <row r="33273">
      <c r="A33273" t="inlineStr">
        <is>
          <t>media4.allnumis.com</t>
        </is>
      </c>
      <c r="B33273" t="n">
        <v>1203</v>
      </c>
    </row>
    <row r="33274">
      <c r="A33274" t="inlineStr">
        <is>
          <t>gamestracker.org</t>
        </is>
      </c>
      <c r="B33274" t="n">
        <v>1203</v>
      </c>
    </row>
    <row r="33275">
      <c r="A33275" t="inlineStr">
        <is>
          <t>am2.gygay.com</t>
        </is>
      </c>
      <c r="B33275" t="n">
        <v>1203</v>
      </c>
    </row>
    <row r="33276">
      <c r="A33276" t="inlineStr">
        <is>
          <t>pinballcars.com</t>
        </is>
      </c>
      <c r="B33276" t="n">
        <v>1203</v>
      </c>
    </row>
    <row r="33277">
      <c r="A33277" t="inlineStr">
        <is>
          <t>www.emirateslist.ae</t>
        </is>
      </c>
      <c r="B33277" t="n">
        <v>1203</v>
      </c>
    </row>
    <row r="33278">
      <c r="A33278" t="inlineStr">
        <is>
          <t>www.militaryandoutdoor.co.uk</t>
        </is>
      </c>
      <c r="B33278" t="n">
        <v>1203</v>
      </c>
    </row>
    <row r="33279">
      <c r="A33279" t="inlineStr">
        <is>
          <t>www.thaodienreal.com</t>
        </is>
      </c>
      <c r="B33279" t="n">
        <v>1202</v>
      </c>
    </row>
    <row r="33280">
      <c r="A33280" t="inlineStr">
        <is>
          <t>www.amorosart.com</t>
        </is>
      </c>
      <c r="B33280" t="n">
        <v>1202</v>
      </c>
    </row>
    <row r="33281">
      <c r="A33281" t="inlineStr">
        <is>
          <t>i1.treklens.com</t>
        </is>
      </c>
      <c r="B33281" t="n">
        <v>1202</v>
      </c>
    </row>
    <row r="33282">
      <c r="A33282" t="inlineStr">
        <is>
          <t>onekindesign.com</t>
        </is>
      </c>
      <c r="B33282" t="n">
        <v>1202</v>
      </c>
    </row>
    <row r="33283">
      <c r="A33283" t="inlineStr">
        <is>
          <t>businesspress.vegas</t>
        </is>
      </c>
      <c r="B33283" t="n">
        <v>1202</v>
      </c>
    </row>
    <row r="33284">
      <c r="A33284" t="inlineStr">
        <is>
          <t>cdn.lumstatic.com</t>
        </is>
      </c>
      <c r="B33284" t="n">
        <v>1202</v>
      </c>
    </row>
    <row r="33285">
      <c r="A33285" t="inlineStr">
        <is>
          <t>www.mmaweekly.com</t>
        </is>
      </c>
      <c r="B33285" t="n">
        <v>1202</v>
      </c>
    </row>
    <row r="33286">
      <c r="A33286" t="inlineStr">
        <is>
          <t>www.hermesonlineshop.com</t>
        </is>
      </c>
      <c r="B33286" t="n">
        <v>1202</v>
      </c>
    </row>
    <row r="33287">
      <c r="A33287" t="inlineStr">
        <is>
          <t>blatini.com</t>
        </is>
      </c>
      <c r="B33287" t="n">
        <v>1202</v>
      </c>
    </row>
    <row r="33288">
      <c r="A33288" t="inlineStr">
        <is>
          <t>www.orillialakecountry.ca</t>
        </is>
      </c>
      <c r="B33288" t="n">
        <v>1202</v>
      </c>
    </row>
    <row r="33289">
      <c r="A33289" t="inlineStr">
        <is>
          <t>www.mytinyphone.com</t>
        </is>
      </c>
      <c r="B33289" t="n">
        <v>1202</v>
      </c>
    </row>
    <row r="33290">
      <c r="A33290" t="inlineStr">
        <is>
          <t>www.namefactory.com</t>
        </is>
      </c>
      <c r="B33290" t="n">
        <v>1202</v>
      </c>
    </row>
    <row r="33291">
      <c r="A33291" t="inlineStr">
        <is>
          <t>www.timex.eu</t>
        </is>
      </c>
      <c r="B33291" t="n">
        <v>1202</v>
      </c>
    </row>
    <row r="33292">
      <c r="A33292" t="inlineStr">
        <is>
          <t>meashots.com</t>
        </is>
      </c>
      <c r="B33292" t="n">
        <v>1202</v>
      </c>
    </row>
    <row r="33293">
      <c r="A33293" t="inlineStr">
        <is>
          <t>www.gandalf.com.pl</t>
        </is>
      </c>
      <c r="B33293" t="n">
        <v>1202</v>
      </c>
    </row>
    <row r="33294">
      <c r="A33294" t="inlineStr">
        <is>
          <t>www.liveinsardinia.com</t>
        </is>
      </c>
      <c r="B33294" t="n">
        <v>1202</v>
      </c>
    </row>
    <row r="33295">
      <c r="A33295" t="inlineStr">
        <is>
          <t>www.wholesaleimport.com</t>
        </is>
      </c>
      <c r="B33295" t="n">
        <v>1202</v>
      </c>
    </row>
    <row r="33296">
      <c r="A33296" t="inlineStr">
        <is>
          <t>images.tripshock.com</t>
        </is>
      </c>
      <c r="B33296" t="n">
        <v>1202</v>
      </c>
    </row>
    <row r="33297">
      <c r="A33297" t="inlineStr">
        <is>
          <t>desenio.co.uk</t>
        </is>
      </c>
      <c r="B33297" t="n">
        <v>1202</v>
      </c>
    </row>
    <row r="33298">
      <c r="A33298" t="inlineStr">
        <is>
          <t>images.worldnow.com</t>
        </is>
      </c>
      <c r="B33298" t="n">
        <v>1202</v>
      </c>
    </row>
    <row r="33299">
      <c r="A33299" t="inlineStr">
        <is>
          <t>media.progressivebusinessmedia.com</t>
        </is>
      </c>
      <c r="B33299" t="n">
        <v>1202</v>
      </c>
    </row>
    <row r="33300">
      <c r="A33300" t="inlineStr">
        <is>
          <t>www.hobbykunst-norge.no</t>
        </is>
      </c>
      <c r="B33300" t="n">
        <v>1202</v>
      </c>
    </row>
    <row r="33301">
      <c r="A33301" t="inlineStr">
        <is>
          <t>www.yycraft.com</t>
        </is>
      </c>
      <c r="B33301" t="n">
        <v>1202</v>
      </c>
    </row>
    <row r="33302">
      <c r="A33302" t="inlineStr">
        <is>
          <t>de9b6c81c691cfb9505b-5e83827c70ba063df5d1f9c83f3aa0c2.ssl.cf2.rackcdn.com</t>
        </is>
      </c>
      <c r="B33302" t="n">
        <v>1202</v>
      </c>
    </row>
    <row r="33303">
      <c r="A33303" t="inlineStr">
        <is>
          <t>res.6chcdn.feednews.com</t>
        </is>
      </c>
      <c r="B33303" t="n">
        <v>1201</v>
      </c>
    </row>
    <row r="33304">
      <c r="A33304" t="inlineStr">
        <is>
          <t>www.angulus.com</t>
        </is>
      </c>
      <c r="B33304" t="n">
        <v>1201</v>
      </c>
    </row>
    <row r="33305">
      <c r="A33305" t="inlineStr">
        <is>
          <t>tenorsaxophonecase.com</t>
        </is>
      </c>
      <c r="B33305" t="n">
        <v>1201</v>
      </c>
    </row>
    <row r="33306">
      <c r="A33306" t="inlineStr">
        <is>
          <t>img.kytary.com</t>
        </is>
      </c>
      <c r="B33306" t="n">
        <v>1201</v>
      </c>
    </row>
    <row r="33307">
      <c r="A33307" t="inlineStr">
        <is>
          <t>sogarab.ae</t>
        </is>
      </c>
      <c r="B33307" t="n">
        <v>1201</v>
      </c>
    </row>
    <row r="33308">
      <c r="A33308" t="inlineStr">
        <is>
          <t>d26eb5y2jukpbz.cloudfront.net</t>
        </is>
      </c>
      <c r="B33308" t="n">
        <v>1201</v>
      </c>
    </row>
    <row r="33309">
      <c r="A33309" t="inlineStr">
        <is>
          <t>searchgfx.com</t>
        </is>
      </c>
      <c r="B33309" t="n">
        <v>1201</v>
      </c>
    </row>
    <row r="33310">
      <c r="A33310" t="inlineStr">
        <is>
          <t>www.dailydogtag.com</t>
        </is>
      </c>
      <c r="B33310" t="n">
        <v>1201</v>
      </c>
    </row>
    <row r="33311">
      <c r="A33311" t="inlineStr">
        <is>
          <t>s1.bwallpapers.com</t>
        </is>
      </c>
      <c r="B33311" t="n">
        <v>1201</v>
      </c>
    </row>
    <row r="33312">
      <c r="A33312" t="inlineStr">
        <is>
          <t>media.distractify.com</t>
        </is>
      </c>
      <c r="B33312" t="n">
        <v>1201</v>
      </c>
    </row>
    <row r="33313">
      <c r="A33313" t="inlineStr">
        <is>
          <t>www.urmc.rochester.edu</t>
        </is>
      </c>
      <c r="B33313" t="n">
        <v>1201</v>
      </c>
    </row>
    <row r="33314">
      <c r="A33314" t="inlineStr">
        <is>
          <t>pic1.barzoon.info</t>
        </is>
      </c>
      <c r="B33314" t="n">
        <v>1201</v>
      </c>
    </row>
    <row r="33315">
      <c r="A33315" t="inlineStr">
        <is>
          <t>www.flooringsuppliescentre.co.uk</t>
        </is>
      </c>
      <c r="B33315" t="n">
        <v>1201</v>
      </c>
    </row>
    <row r="33316">
      <c r="A33316" t="inlineStr">
        <is>
          <t>www.gamereactor.pl</t>
        </is>
      </c>
      <c r="B33316" t="n">
        <v>1201</v>
      </c>
    </row>
    <row r="33317">
      <c r="A33317" t="inlineStr">
        <is>
          <t>www.velostrana.ru</t>
        </is>
      </c>
      <c r="B33317" t="n">
        <v>1201</v>
      </c>
    </row>
    <row r="33318">
      <c r="A33318" t="inlineStr">
        <is>
          <t>harempants.imgix.net</t>
        </is>
      </c>
      <c r="B33318" t="n">
        <v>1201</v>
      </c>
    </row>
    <row r="33319">
      <c r="A33319" t="inlineStr">
        <is>
          <t>overthebigmoon.com</t>
        </is>
      </c>
      <c r="B33319" t="n">
        <v>1201</v>
      </c>
    </row>
    <row r="33320">
      <c r="A33320" t="inlineStr">
        <is>
          <t>images.younghouselove.com</t>
        </is>
      </c>
      <c r="B33320" t="n">
        <v>1201</v>
      </c>
    </row>
    <row r="33321">
      <c r="A33321" t="inlineStr">
        <is>
          <t>static-cse.canva.com</t>
        </is>
      </c>
      <c r="B33321" t="n">
        <v>1201</v>
      </c>
    </row>
    <row r="33322">
      <c r="A33322" t="inlineStr">
        <is>
          <t>kw.sogarab.com</t>
        </is>
      </c>
      <c r="B33322" t="n">
        <v>1201</v>
      </c>
    </row>
    <row r="33323">
      <c r="A33323" t="inlineStr">
        <is>
          <t>nashvillelife.com</t>
        </is>
      </c>
      <c r="B33323" t="n">
        <v>1201</v>
      </c>
    </row>
    <row r="33324">
      <c r="A33324" t="inlineStr">
        <is>
          <t>assets-c.safe.co.uk</t>
        </is>
      </c>
      <c r="B33324" t="n">
        <v>1201</v>
      </c>
    </row>
    <row r="33325">
      <c r="A33325" t="inlineStr">
        <is>
          <t>houseofmysterioussecrets.com</t>
        </is>
      </c>
      <c r="B33325" t="n">
        <v>1201</v>
      </c>
    </row>
    <row r="33326">
      <c r="A33326" t="inlineStr">
        <is>
          <t>www.buyflower.com.sg</t>
        </is>
      </c>
      <c r="B33326" t="n">
        <v>1201</v>
      </c>
    </row>
    <row r="33327">
      <c r="A33327" t="inlineStr">
        <is>
          <t>www.cosmeticcapital.com.au</t>
        </is>
      </c>
      <c r="B33327" t="n">
        <v>1201</v>
      </c>
    </row>
    <row r="33328">
      <c r="A33328" t="inlineStr">
        <is>
          <t>www.coolest-gadgets.com</t>
        </is>
      </c>
      <c r="B33328" t="n">
        <v>1201</v>
      </c>
    </row>
    <row r="33329">
      <c r="A33329" t="inlineStr">
        <is>
          <t>d1yfjw4ro643jd.cloudfront.net</t>
        </is>
      </c>
      <c r="B33329" t="n">
        <v>1201</v>
      </c>
    </row>
    <row r="33330">
      <c r="A33330" t="inlineStr">
        <is>
          <t>tingdeneboatsales.imgix.net</t>
        </is>
      </c>
      <c r="B33330" t="n">
        <v>1201</v>
      </c>
    </row>
    <row r="33331">
      <c r="A33331" t="inlineStr">
        <is>
          <t>ais.gdbimage.co.uk</t>
        </is>
      </c>
      <c r="B33331" t="n">
        <v>1201</v>
      </c>
    </row>
    <row r="33332">
      <c r="A33332" t="inlineStr">
        <is>
          <t>www.loubilou.com</t>
        </is>
      </c>
      <c r="B33332" t="n">
        <v>1201</v>
      </c>
    </row>
    <row r="33333">
      <c r="A33333" t="inlineStr">
        <is>
          <t>www.vestedbb.com</t>
        </is>
      </c>
      <c r="B33333" t="n">
        <v>1201</v>
      </c>
    </row>
    <row r="33334">
      <c r="A33334" t="inlineStr">
        <is>
          <t>static.justfreeporn.mobi</t>
        </is>
      </c>
      <c r="B33334" t="n">
        <v>1201</v>
      </c>
    </row>
    <row r="33335">
      <c r="A33335" t="inlineStr">
        <is>
          <t>www.portaugustaaccommodation.com</t>
        </is>
      </c>
      <c r="B33335" t="n">
        <v>1201</v>
      </c>
    </row>
    <row r="33336">
      <c r="A33336" t="inlineStr">
        <is>
          <t>assets.settyplastics.com</t>
        </is>
      </c>
      <c r="B33336" t="n">
        <v>1201</v>
      </c>
    </row>
    <row r="33337">
      <c r="A33337" t="inlineStr">
        <is>
          <t>www.excelcampus.com</t>
        </is>
      </c>
      <c r="B33337" t="n">
        <v>1200</v>
      </c>
    </row>
    <row r="33338">
      <c r="A33338" t="inlineStr">
        <is>
          <t>www.pubsgalore.co.uk</t>
        </is>
      </c>
      <c r="B33338" t="n">
        <v>1200</v>
      </c>
    </row>
    <row r="33339">
      <c r="A33339" t="inlineStr">
        <is>
          <t>www.madmoizelle.com</t>
        </is>
      </c>
      <c r="B33339" t="n">
        <v>1200</v>
      </c>
    </row>
    <row r="33340">
      <c r="A33340" t="inlineStr">
        <is>
          <t>de.florisvanbommel.com</t>
        </is>
      </c>
      <c r="B33340" t="n">
        <v>1200</v>
      </c>
    </row>
    <row r="33341">
      <c r="A33341" t="inlineStr">
        <is>
          <t>www.honeymoondreams.co.uk</t>
        </is>
      </c>
      <c r="B33341" t="n">
        <v>1200</v>
      </c>
    </row>
    <row r="33342">
      <c r="A33342" t="inlineStr">
        <is>
          <t>images.newcars.com</t>
        </is>
      </c>
      <c r="B33342" t="n">
        <v>1200</v>
      </c>
    </row>
    <row r="33343">
      <c r="A33343" t="inlineStr">
        <is>
          <t>cdn.reifenshop.at</t>
        </is>
      </c>
      <c r="B33343" t="n">
        <v>1200</v>
      </c>
    </row>
    <row r="33344">
      <c r="A33344" t="inlineStr">
        <is>
          <t>media.radiusofficefurniture.com</t>
        </is>
      </c>
      <c r="B33344" t="n">
        <v>1200</v>
      </c>
    </row>
    <row r="33345">
      <c r="A33345" t="inlineStr">
        <is>
          <t>lovemaegan.com</t>
        </is>
      </c>
      <c r="B33345" t="n">
        <v>1200</v>
      </c>
    </row>
    <row r="33346">
      <c r="A33346" t="inlineStr">
        <is>
          <t>d2ncantiuancgo.cloudfront.net</t>
        </is>
      </c>
      <c r="B33346" t="n">
        <v>1200</v>
      </c>
    </row>
    <row r="33347">
      <c r="A33347" t="inlineStr">
        <is>
          <t>assets.thesparksite.com</t>
        </is>
      </c>
      <c r="B33347" t="n">
        <v>1200</v>
      </c>
    </row>
    <row r="33348">
      <c r="A33348" t="inlineStr">
        <is>
          <t>www.autoshack.com</t>
        </is>
      </c>
      <c r="B33348" t="n">
        <v>1200</v>
      </c>
    </row>
    <row r="33349">
      <c r="A33349" t="inlineStr">
        <is>
          <t>www.handsoccupied.com</t>
        </is>
      </c>
      <c r="B33349" t="n">
        <v>1200</v>
      </c>
    </row>
    <row r="33350">
      <c r="A33350" t="inlineStr">
        <is>
          <t>www.spacsport.nl</t>
        </is>
      </c>
      <c r="B33350" t="n">
        <v>1200</v>
      </c>
    </row>
    <row r="33351">
      <c r="A33351" t="inlineStr">
        <is>
          <t>www.horloge.nl</t>
        </is>
      </c>
      <c r="B33351" t="n">
        <v>1200</v>
      </c>
    </row>
    <row r="33352">
      <c r="A33352" t="inlineStr">
        <is>
          <t>bestlandscapeideas.com</t>
        </is>
      </c>
      <c r="B33352" t="n">
        <v>1200</v>
      </c>
    </row>
    <row r="33353">
      <c r="A33353" t="inlineStr">
        <is>
          <t>disfruta.la</t>
        </is>
      </c>
      <c r="B33353" t="n">
        <v>1200</v>
      </c>
    </row>
    <row r="33354">
      <c r="A33354" t="inlineStr">
        <is>
          <t>www.serica.net</t>
        </is>
      </c>
      <c r="B33354" t="n">
        <v>1200</v>
      </c>
    </row>
    <row r="33355">
      <c r="A33355" t="inlineStr">
        <is>
          <t>download.bitsdujour.com</t>
        </is>
      </c>
      <c r="B33355" t="n">
        <v>1200</v>
      </c>
    </row>
    <row r="33356">
      <c r="A33356" t="inlineStr">
        <is>
          <t>1986433023.rsc.cdn77.org</t>
        </is>
      </c>
      <c r="B33356" t="n">
        <v>1200</v>
      </c>
    </row>
    <row r="33357">
      <c r="A33357" t="inlineStr">
        <is>
          <t>martincooneyblog.files.wordpress.com</t>
        </is>
      </c>
      <c r="B33357" t="n">
        <v>1200</v>
      </c>
    </row>
    <row r="33358">
      <c r="A33358" t="inlineStr">
        <is>
          <t>www.scentsational.com</t>
        </is>
      </c>
      <c r="B33358" t="n">
        <v>1200</v>
      </c>
    </row>
    <row r="33359">
      <c r="A33359" t="inlineStr">
        <is>
          <t>www.samedaysupplements.com</t>
        </is>
      </c>
      <c r="B33359" t="n">
        <v>1200</v>
      </c>
    </row>
    <row r="33360">
      <c r="A33360" t="inlineStr">
        <is>
          <t>i2-prod.hinckleytimes.net</t>
        </is>
      </c>
      <c r="B33360" t="n">
        <v>1200</v>
      </c>
    </row>
    <row r="33361">
      <c r="A33361" t="inlineStr">
        <is>
          <t>www.tacopsgear.de</t>
        </is>
      </c>
      <c r="B33361" t="n">
        <v>1200</v>
      </c>
    </row>
    <row r="33362">
      <c r="A33362" t="inlineStr">
        <is>
          <t>static0.tiendeo.ae</t>
        </is>
      </c>
      <c r="B33362" t="n">
        <v>1200</v>
      </c>
    </row>
    <row r="33363">
      <c r="A33363" t="inlineStr">
        <is>
          <t>st1.pornxvideos.info</t>
        </is>
      </c>
      <c r="B33363" t="n">
        <v>1200</v>
      </c>
    </row>
    <row r="33364">
      <c r="A33364" t="inlineStr">
        <is>
          <t>static-16.sinclairstoryline.com</t>
        </is>
      </c>
      <c r="B33364" t="n">
        <v>1200</v>
      </c>
    </row>
    <row r="33365">
      <c r="A33365" t="inlineStr">
        <is>
          <t>www.srilankamirror.com</t>
        </is>
      </c>
      <c r="B33365" t="n">
        <v>1200</v>
      </c>
    </row>
    <row r="33366">
      <c r="A33366" t="inlineStr">
        <is>
          <t>www.coachhandbagsclearance.us.com</t>
        </is>
      </c>
      <c r="B33366" t="n">
        <v>1200</v>
      </c>
    </row>
    <row r="33367">
      <c r="A33367" t="inlineStr">
        <is>
          <t>www.cardschat.com</t>
        </is>
      </c>
      <c r="B33367" t="n">
        <v>1200</v>
      </c>
    </row>
    <row r="33368">
      <c r="A33368" t="inlineStr">
        <is>
          <t>plan.flowergardennews.com</t>
        </is>
      </c>
      <c r="B33368" t="n">
        <v>1199</v>
      </c>
    </row>
    <row r="33369">
      <c r="A33369" t="inlineStr">
        <is>
          <t>lost-and-found-adventures.com</t>
        </is>
      </c>
      <c r="B33369" t="n">
        <v>1199</v>
      </c>
    </row>
    <row r="33370">
      <c r="A33370" t="inlineStr">
        <is>
          <t>s3.eu-central-1.wasabisys.com</t>
        </is>
      </c>
      <c r="B33370" t="n">
        <v>1199</v>
      </c>
    </row>
    <row r="33371">
      <c r="A33371" t="inlineStr">
        <is>
          <t>www.runshop.pl</t>
        </is>
      </c>
      <c r="B33371" t="n">
        <v>1199</v>
      </c>
    </row>
    <row r="33372">
      <c r="A33372" t="inlineStr">
        <is>
          <t>arden.architectureanddesign.com.au</t>
        </is>
      </c>
      <c r="B33372" t="n">
        <v>1199</v>
      </c>
    </row>
    <row r="33373">
      <c r="A33373" t="inlineStr">
        <is>
          <t>www.pepperfields.com.au</t>
        </is>
      </c>
      <c r="B33373" t="n">
        <v>1199</v>
      </c>
    </row>
    <row r="33374">
      <c r="A33374" t="inlineStr">
        <is>
          <t>content-artshub-com-au.s3.amazonaws.com</t>
        </is>
      </c>
      <c r="B33374" t="n">
        <v>1199</v>
      </c>
    </row>
    <row r="33375">
      <c r="A33375" t="inlineStr">
        <is>
          <t>www.squadronposters.com</t>
        </is>
      </c>
      <c r="B33375" t="n">
        <v>1199</v>
      </c>
    </row>
    <row r="33376">
      <c r="A33376" t="inlineStr">
        <is>
          <t>paintandpattern.com</t>
        </is>
      </c>
      <c r="B33376" t="n">
        <v>1199</v>
      </c>
    </row>
    <row r="33377">
      <c r="A33377" t="inlineStr">
        <is>
          <t>www.letsknit.co.uk</t>
        </is>
      </c>
      <c r="B33377" t="n">
        <v>1199</v>
      </c>
    </row>
    <row r="33378">
      <c r="A33378" t="inlineStr">
        <is>
          <t>www.seelatest.com</t>
        </is>
      </c>
      <c r="B33378" t="n">
        <v>1199</v>
      </c>
    </row>
    <row r="33379">
      <c r="A33379" t="inlineStr">
        <is>
          <t>www.gtopcars.com</t>
        </is>
      </c>
      <c r="B33379" t="n">
        <v>1199</v>
      </c>
    </row>
    <row r="33380">
      <c r="A33380" t="inlineStr">
        <is>
          <t>www.bestusefultips.com</t>
        </is>
      </c>
      <c r="B33380" t="n">
        <v>1199</v>
      </c>
    </row>
    <row r="33381">
      <c r="A33381" t="inlineStr">
        <is>
          <t>d2c15us614ym2e.cloudfront.net</t>
        </is>
      </c>
      <c r="B33381" t="n">
        <v>1199</v>
      </c>
    </row>
    <row r="33382">
      <c r="A33382" t="inlineStr">
        <is>
          <t>img5757.weyesimg.com</t>
        </is>
      </c>
      <c r="B33382" t="n">
        <v>1199</v>
      </c>
    </row>
    <row r="33383">
      <c r="A33383" t="inlineStr">
        <is>
          <t>www.sliderbase.com</t>
        </is>
      </c>
      <c r="B33383" t="n">
        <v>1199</v>
      </c>
    </row>
    <row r="33384">
      <c r="A33384" t="inlineStr">
        <is>
          <t>tcprd.tdcdn.netdna-cdn.com</t>
        </is>
      </c>
      <c r="B33384" t="n">
        <v>1199</v>
      </c>
    </row>
    <row r="33385">
      <c r="A33385" t="inlineStr">
        <is>
          <t>www.hometheatershack.com</t>
        </is>
      </c>
      <c r="B33385" t="n">
        <v>1199</v>
      </c>
    </row>
    <row r="33386">
      <c r="A33386" t="inlineStr">
        <is>
          <t>www.bikesdoctor.com</t>
        </is>
      </c>
      <c r="B33386" t="n">
        <v>1199</v>
      </c>
    </row>
    <row r="33387">
      <c r="A33387" t="inlineStr">
        <is>
          <t>lokalclassified.com</t>
        </is>
      </c>
      <c r="B33387" t="n">
        <v>1199</v>
      </c>
    </row>
    <row r="33388">
      <c r="A33388" t="inlineStr">
        <is>
          <t>cdn3.juliamovies.com</t>
        </is>
      </c>
      <c r="B33388" t="n">
        <v>1199</v>
      </c>
    </row>
    <row r="33389">
      <c r="A33389" t="inlineStr">
        <is>
          <t>koenig-media.raywenderlich.com</t>
        </is>
      </c>
      <c r="B33389" t="n">
        <v>1199</v>
      </c>
    </row>
    <row r="33390">
      <c r="A33390" t="inlineStr">
        <is>
          <t>hidefporn.ws</t>
        </is>
      </c>
      <c r="B33390" t="n">
        <v>1199</v>
      </c>
    </row>
    <row r="33391">
      <c r="A33391" t="inlineStr">
        <is>
          <t>www.coffeeparts.com.au</t>
        </is>
      </c>
      <c r="B33391" t="n">
        <v>1199</v>
      </c>
    </row>
    <row r="33392">
      <c r="A33392" t="inlineStr">
        <is>
          <t>educationnewshub.co.ke</t>
        </is>
      </c>
      <c r="B33392" t="n">
        <v>1199</v>
      </c>
    </row>
    <row r="33393">
      <c r="A33393" t="inlineStr">
        <is>
          <t>barbarashdwallpapers.com</t>
        </is>
      </c>
      <c r="B33393" t="n">
        <v>1199</v>
      </c>
    </row>
    <row r="33394">
      <c r="A33394" t="inlineStr">
        <is>
          <t>gray-wafb-prod.cdn.arcpublishing.com</t>
        </is>
      </c>
      <c r="B33394" t="n">
        <v>1199</v>
      </c>
    </row>
    <row r="33395">
      <c r="A33395" t="inlineStr">
        <is>
          <t>abduzeedo.com</t>
        </is>
      </c>
      <c r="B33395" t="n">
        <v>1199</v>
      </c>
    </row>
    <row r="33396">
      <c r="A33396" t="inlineStr">
        <is>
          <t>renewcanceltv.com</t>
        </is>
      </c>
      <c r="B33396" t="n">
        <v>1199</v>
      </c>
    </row>
    <row r="33397">
      <c r="A33397" t="inlineStr">
        <is>
          <t>www.stampsoftheworld.co.uk</t>
        </is>
      </c>
      <c r="B33397" t="n">
        <v>1199</v>
      </c>
    </row>
    <row r="33398">
      <c r="A33398" t="inlineStr">
        <is>
          <t>www.freemovieposters.net</t>
        </is>
      </c>
      <c r="B33398" t="n">
        <v>1199</v>
      </c>
    </row>
    <row r="33399">
      <c r="A33399" t="inlineStr">
        <is>
          <t>www.wermemorykeepers.com</t>
        </is>
      </c>
      <c r="B33399" t="n">
        <v>1198</v>
      </c>
    </row>
    <row r="33400">
      <c r="A33400" t="inlineStr">
        <is>
          <t>www.houseofhawthornes.com</t>
        </is>
      </c>
      <c r="B33400" t="n">
        <v>1198</v>
      </c>
    </row>
    <row r="33401">
      <c r="A33401" t="inlineStr">
        <is>
          <t>www.azadhindnews.com</t>
        </is>
      </c>
      <c r="B33401" t="n">
        <v>1198</v>
      </c>
    </row>
    <row r="33402">
      <c r="A33402" t="inlineStr">
        <is>
          <t>d2tpid49iz5zha.cloudfront.net</t>
        </is>
      </c>
      <c r="B33402" t="n">
        <v>1198</v>
      </c>
    </row>
    <row r="33403">
      <c r="A33403" t="inlineStr">
        <is>
          <t>bgd.neowing.co.jp</t>
        </is>
      </c>
      <c r="B33403" t="n">
        <v>1198</v>
      </c>
    </row>
    <row r="33404">
      <c r="A33404" t="inlineStr">
        <is>
          <t>bilder.wunschliste.de</t>
        </is>
      </c>
      <c r="B33404" t="n">
        <v>1198</v>
      </c>
    </row>
    <row r="33405">
      <c r="A33405" t="inlineStr">
        <is>
          <t>www.mod.gov.rs</t>
        </is>
      </c>
      <c r="B33405" t="n">
        <v>1198</v>
      </c>
    </row>
    <row r="33406">
      <c r="A33406" t="inlineStr">
        <is>
          <t>clashmusic.com</t>
        </is>
      </c>
      <c r="B33406" t="n">
        <v>1198</v>
      </c>
    </row>
    <row r="33407">
      <c r="A33407" t="inlineStr">
        <is>
          <t>passle-net.s3.amazonaws.com</t>
        </is>
      </c>
      <c r="B33407" t="n">
        <v>1198</v>
      </c>
    </row>
    <row r="33408">
      <c r="A33408" t="inlineStr">
        <is>
          <t>s4.firstpost.in</t>
        </is>
      </c>
      <c r="B33408" t="n">
        <v>1198</v>
      </c>
    </row>
    <row r="33409">
      <c r="A33409" t="inlineStr">
        <is>
          <t>pkpkgirls.files.wordpress.com</t>
        </is>
      </c>
      <c r="B33409" t="n">
        <v>1198</v>
      </c>
    </row>
    <row r="33410">
      <c r="A33410" t="inlineStr">
        <is>
          <t>www.mr-styles.com</t>
        </is>
      </c>
      <c r="B33410" t="n">
        <v>1198</v>
      </c>
    </row>
    <row r="33411">
      <c r="A33411" t="inlineStr">
        <is>
          <t>www.vincentborrelli.com</t>
        </is>
      </c>
      <c r="B33411" t="n">
        <v>1198</v>
      </c>
    </row>
    <row r="33412">
      <c r="A33412" t="inlineStr">
        <is>
          <t>howtospecialist.com</t>
        </is>
      </c>
      <c r="B33412" t="n">
        <v>1198</v>
      </c>
    </row>
    <row r="33413">
      <c r="A33413" t="inlineStr">
        <is>
          <t>static.pluzs.com</t>
        </is>
      </c>
      <c r="B33413" t="n">
        <v>1198</v>
      </c>
    </row>
    <row r="33414">
      <c r="A33414" t="inlineStr">
        <is>
          <t>static.dbzgames.org</t>
        </is>
      </c>
      <c r="B33414" t="n">
        <v>1198</v>
      </c>
    </row>
    <row r="33415">
      <c r="A33415" t="inlineStr">
        <is>
          <t>dfwurbanwildlife.com</t>
        </is>
      </c>
      <c r="B33415" t="n">
        <v>1198</v>
      </c>
    </row>
    <row r="33416">
      <c r="A33416" t="inlineStr">
        <is>
          <t>zroadz.com</t>
        </is>
      </c>
      <c r="B33416" t="n">
        <v>1198</v>
      </c>
    </row>
    <row r="33417">
      <c r="A33417" t="inlineStr">
        <is>
          <t>www.petitlouie.co.kr</t>
        </is>
      </c>
      <c r="B33417" t="n">
        <v>1198</v>
      </c>
    </row>
    <row r="33418">
      <c r="A33418" t="inlineStr">
        <is>
          <t>tanger-private-estate.com</t>
        </is>
      </c>
      <c r="B33418" t="n">
        <v>1198</v>
      </c>
    </row>
    <row r="33419">
      <c r="A33419" t="inlineStr">
        <is>
          <t>cdn.algarvepropertysearch.com</t>
        </is>
      </c>
      <c r="B33419" t="n">
        <v>1198</v>
      </c>
    </row>
    <row r="33420">
      <c r="A33420" t="inlineStr">
        <is>
          <t>a99.nudevista.com</t>
        </is>
      </c>
      <c r="B33420" t="n">
        <v>1198</v>
      </c>
    </row>
    <row r="33421">
      <c r="A33421" t="inlineStr">
        <is>
          <t>www.isthemessage.net</t>
        </is>
      </c>
      <c r="B33421" t="n">
        <v>1198</v>
      </c>
    </row>
    <row r="33422">
      <c r="A33422" t="inlineStr">
        <is>
          <t>outsidein.org.uk</t>
        </is>
      </c>
      <c r="B33422" t="n">
        <v>1198</v>
      </c>
    </row>
    <row r="33423">
      <c r="A33423" t="inlineStr">
        <is>
          <t>lyanacrosswordpuzzles.com</t>
        </is>
      </c>
      <c r="B33423" t="n">
        <v>1198</v>
      </c>
    </row>
    <row r="33424">
      <c r="A33424" t="inlineStr">
        <is>
          <t>www.shop846.com</t>
        </is>
      </c>
      <c r="B33424" t="n">
        <v>1198</v>
      </c>
    </row>
    <row r="33425">
      <c r="A33425" t="inlineStr">
        <is>
          <t>www.soccernews.com</t>
        </is>
      </c>
      <c r="B33425" t="n">
        <v>1198</v>
      </c>
    </row>
    <row r="33426">
      <c r="A33426" t="inlineStr">
        <is>
          <t>www.regalocasila.com</t>
        </is>
      </c>
      <c r="B33426" t="n">
        <v>1198</v>
      </c>
    </row>
    <row r="33427">
      <c r="A33427" t="inlineStr">
        <is>
          <t>sandiegolocaldirectory.org</t>
        </is>
      </c>
      <c r="B33427" t="n">
        <v>1198</v>
      </c>
    </row>
    <row r="33428">
      <c r="A33428" t="inlineStr">
        <is>
          <t>ldywgilfmw17e67w3vjk9exe.wpengine.netdna-cdn.com</t>
        </is>
      </c>
      <c r="B33428" t="n">
        <v>1198</v>
      </c>
    </row>
    <row r="33429">
      <c r="A33429" t="inlineStr">
        <is>
          <t>cfmd.rencdn.com</t>
        </is>
      </c>
      <c r="B33429" t="n">
        <v>1198</v>
      </c>
    </row>
    <row r="33430">
      <c r="A33430" t="inlineStr">
        <is>
          <t>www.motionplaces.com</t>
        </is>
      </c>
      <c r="B33430" t="n">
        <v>1198</v>
      </c>
    </row>
    <row r="33431">
      <c r="A33431" t="inlineStr">
        <is>
          <t>www.guiltybit.com</t>
        </is>
      </c>
      <c r="B33431" t="n">
        <v>1197</v>
      </c>
    </row>
    <row r="33432">
      <c r="A33432" t="inlineStr">
        <is>
          <t>www.lightsinhome.com</t>
        </is>
      </c>
      <c r="B33432" t="n">
        <v>1197</v>
      </c>
    </row>
    <row r="33433">
      <c r="A33433" t="inlineStr">
        <is>
          <t>maxbags.cz</t>
        </is>
      </c>
      <c r="B33433" t="n">
        <v>1197</v>
      </c>
    </row>
    <row r="33434">
      <c r="A33434" t="inlineStr">
        <is>
          <t>www.graftonaccommodation.com</t>
        </is>
      </c>
      <c r="B33434" t="n">
        <v>1197</v>
      </c>
    </row>
    <row r="33435">
      <c r="A33435" t="inlineStr">
        <is>
          <t>www.repstatic.it</t>
        </is>
      </c>
      <c r="B33435" t="n">
        <v>1197</v>
      </c>
    </row>
    <row r="33436">
      <c r="A33436" t="inlineStr">
        <is>
          <t>blog.eastbay.com</t>
        </is>
      </c>
      <c r="B33436" t="n">
        <v>1197</v>
      </c>
    </row>
    <row r="33437">
      <c r="A33437" t="inlineStr">
        <is>
          <t>wsmag.net</t>
        </is>
      </c>
      <c r="B33437" t="n">
        <v>1197</v>
      </c>
    </row>
    <row r="33438">
      <c r="A33438" t="inlineStr">
        <is>
          <t>blogs.solidworks.com</t>
        </is>
      </c>
      <c r="B33438" t="n">
        <v>1197</v>
      </c>
    </row>
    <row r="33439">
      <c r="A33439" t="inlineStr">
        <is>
          <t>demchron-wpengine.netdna-ssl.com</t>
        </is>
      </c>
      <c r="B33439" t="n">
        <v>1197</v>
      </c>
    </row>
    <row r="33440">
      <c r="A33440" t="inlineStr">
        <is>
          <t>www.artskcgo.com</t>
        </is>
      </c>
      <c r="B33440" t="n">
        <v>1197</v>
      </c>
    </row>
    <row r="33441">
      <c r="A33441" t="inlineStr">
        <is>
          <t>www.ycyaki.com</t>
        </is>
      </c>
      <c r="B33441" t="n">
        <v>1197</v>
      </c>
    </row>
    <row r="33442">
      <c r="A33442" t="inlineStr">
        <is>
          <t>www.invitedesigns.com</t>
        </is>
      </c>
      <c r="B33442" t="n">
        <v>1197</v>
      </c>
    </row>
    <row r="33443">
      <c r="A33443" t="inlineStr">
        <is>
          <t>images.marinelink.org</t>
        </is>
      </c>
      <c r="B33443" t="n">
        <v>1197</v>
      </c>
    </row>
    <row r="33444">
      <c r="A33444" t="inlineStr">
        <is>
          <t>d3r76jz8za3nz.cloudfront.net</t>
        </is>
      </c>
      <c r="B33444" t="n">
        <v>1197</v>
      </c>
    </row>
    <row r="33445">
      <c r="A33445" t="inlineStr">
        <is>
          <t>shop.cancerresearchuk.org</t>
        </is>
      </c>
      <c r="B33445" t="n">
        <v>1197</v>
      </c>
    </row>
    <row r="33446">
      <c r="A33446" t="inlineStr">
        <is>
          <t>blueribbonnews.com</t>
        </is>
      </c>
      <c r="B33446" t="n">
        <v>1197</v>
      </c>
    </row>
    <row r="33447">
      <c r="A33447" t="inlineStr">
        <is>
          <t>web.webstorage.gr</t>
        </is>
      </c>
      <c r="B33447" t="n">
        <v>1197</v>
      </c>
    </row>
    <row r="33448">
      <c r="A33448" t="inlineStr">
        <is>
          <t>www.mustdo.com</t>
        </is>
      </c>
      <c r="B33448" t="n">
        <v>1197</v>
      </c>
    </row>
    <row r="33449">
      <c r="A33449" t="inlineStr">
        <is>
          <t>dontwastethecrumbs.com</t>
        </is>
      </c>
      <c r="B33449" t="n">
        <v>1197</v>
      </c>
    </row>
    <row r="33450">
      <c r="A33450" t="inlineStr">
        <is>
          <t>www.vermontteddybear.com</t>
        </is>
      </c>
      <c r="B33450" t="n">
        <v>1197</v>
      </c>
    </row>
    <row r="33451">
      <c r="A33451" t="inlineStr">
        <is>
          <t>wwwnc.cdc.gov</t>
        </is>
      </c>
      <c r="B33451" t="n">
        <v>1197</v>
      </c>
    </row>
    <row r="33452">
      <c r="A33452" t="inlineStr">
        <is>
          <t>philip.greenspun.com</t>
        </is>
      </c>
      <c r="B33452" t="n">
        <v>1197</v>
      </c>
    </row>
    <row r="33453">
      <c r="A33453" t="inlineStr">
        <is>
          <t>www.saxophone.org</t>
        </is>
      </c>
      <c r="B33453" t="n">
        <v>1197</v>
      </c>
    </row>
    <row r="33454">
      <c r="A33454" t="inlineStr">
        <is>
          <t>www.wrongweather.net</t>
        </is>
      </c>
      <c r="B33454" t="n">
        <v>1197</v>
      </c>
    </row>
    <row r="33455">
      <c r="A33455" t="inlineStr">
        <is>
          <t>www.groovewarehouse.com.au</t>
        </is>
      </c>
      <c r="B33455" t="n">
        <v>1197</v>
      </c>
    </row>
    <row r="33456">
      <c r="A33456" t="inlineStr">
        <is>
          <t>gizchina.it</t>
        </is>
      </c>
      <c r="B33456" t="n">
        <v>1196</v>
      </c>
    </row>
    <row r="33457">
      <c r="A33457" t="inlineStr">
        <is>
          <t>www.chikoshoes.com</t>
        </is>
      </c>
      <c r="B33457" t="n">
        <v>1196</v>
      </c>
    </row>
    <row r="33458">
      <c r="A33458" t="inlineStr">
        <is>
          <t>akasiayachting.com</t>
        </is>
      </c>
      <c r="B33458" t="n">
        <v>1196</v>
      </c>
    </row>
    <row r="33459">
      <c r="A33459" t="inlineStr">
        <is>
          <t>www.panafricanvisions.com</t>
        </is>
      </c>
      <c r="B33459" t="n">
        <v>1196</v>
      </c>
    </row>
    <row r="33460">
      <c r="A33460" t="inlineStr">
        <is>
          <t>estag.fimagenes.com</t>
        </is>
      </c>
      <c r="B33460" t="n">
        <v>1196</v>
      </c>
    </row>
    <row r="33461">
      <c r="A33461" t="inlineStr">
        <is>
          <t>images.coffee-table.org</t>
        </is>
      </c>
      <c r="B33461" t="n">
        <v>1196</v>
      </c>
    </row>
    <row r="33462">
      <c r="A33462" t="inlineStr">
        <is>
          <t>www.exoticmotorcars.com</t>
        </is>
      </c>
      <c r="B33462" t="n">
        <v>1196</v>
      </c>
    </row>
    <row r="33463">
      <c r="A33463" t="inlineStr">
        <is>
          <t>jendela360.com</t>
        </is>
      </c>
      <c r="B33463" t="n">
        <v>1196</v>
      </c>
    </row>
    <row r="33464">
      <c r="A33464" t="inlineStr">
        <is>
          <t>www.ukcampsite.co.uk</t>
        </is>
      </c>
      <c r="B33464" t="n">
        <v>1196</v>
      </c>
    </row>
    <row r="33465">
      <c r="A33465" t="inlineStr">
        <is>
          <t>www.cellspare.com</t>
        </is>
      </c>
      <c r="B33465" t="n">
        <v>1196</v>
      </c>
    </row>
    <row r="33466">
      <c r="A33466" t="inlineStr">
        <is>
          <t>crestview.priorityrvonlineparts.com</t>
        </is>
      </c>
      <c r="B33466" t="n">
        <v>1196</v>
      </c>
    </row>
    <row r="33467">
      <c r="A33467" t="inlineStr">
        <is>
          <t>www.thedealer.ie</t>
        </is>
      </c>
      <c r="B33467" t="n">
        <v>1196</v>
      </c>
    </row>
    <row r="33468">
      <c r="A33468" t="inlineStr">
        <is>
          <t>viskasfutbolui.lt</t>
        </is>
      </c>
      <c r="B33468" t="n">
        <v>1196</v>
      </c>
    </row>
    <row r="33469">
      <c r="A33469" t="inlineStr">
        <is>
          <t>www.silveragecoins.com</t>
        </is>
      </c>
      <c r="B33469" t="n">
        <v>1196</v>
      </c>
    </row>
    <row r="33470">
      <c r="A33470" t="inlineStr">
        <is>
          <t>jeffreycarter.files.wordpress.com</t>
        </is>
      </c>
      <c r="B33470" t="n">
        <v>1196</v>
      </c>
    </row>
    <row r="33471">
      <c r="A33471" t="inlineStr">
        <is>
          <t>buy-bike.net</t>
        </is>
      </c>
      <c r="B33471" t="n">
        <v>1196</v>
      </c>
    </row>
    <row r="33472">
      <c r="A33472" t="inlineStr">
        <is>
          <t>images.sharerails.com</t>
        </is>
      </c>
      <c r="B33472" t="n">
        <v>1196</v>
      </c>
    </row>
    <row r="33473">
      <c r="A33473" t="inlineStr">
        <is>
          <t>www.getmyuni.com</t>
        </is>
      </c>
      <c r="B33473" t="n">
        <v>1196</v>
      </c>
    </row>
    <row r="33474">
      <c r="A33474" t="inlineStr">
        <is>
          <t>www.wolffchronicles.com</t>
        </is>
      </c>
      <c r="B33474" t="n">
        <v>1196</v>
      </c>
    </row>
    <row r="33475">
      <c r="A33475" t="inlineStr">
        <is>
          <t>newsletter.blogs.wesleyan.edu</t>
        </is>
      </c>
      <c r="B33475" t="n">
        <v>1196</v>
      </c>
    </row>
    <row r="33476">
      <c r="A33476" t="inlineStr">
        <is>
          <t>bit-tech.net</t>
        </is>
      </c>
      <c r="B33476" t="n">
        <v>1196</v>
      </c>
    </row>
    <row r="33477">
      <c r="A33477" t="inlineStr">
        <is>
          <t>img80002606.weyesimg.com</t>
        </is>
      </c>
      <c r="B33477" t="n">
        <v>1196</v>
      </c>
    </row>
    <row r="33478">
      <c r="A33478" t="inlineStr">
        <is>
          <t>needlepointus.com</t>
        </is>
      </c>
      <c r="B33478" t="n">
        <v>1196</v>
      </c>
    </row>
    <row r="33479">
      <c r="A33479" t="inlineStr">
        <is>
          <t>www.luther.edu</t>
        </is>
      </c>
      <c r="B33479" t="n">
        <v>1196</v>
      </c>
    </row>
    <row r="33480">
      <c r="A33480" t="inlineStr">
        <is>
          <t>import-cp2s-business2sellpty.netdna-ssl.com</t>
        </is>
      </c>
      <c r="B33480" t="n">
        <v>1196</v>
      </c>
    </row>
    <row r="33481">
      <c r="A33481" t="inlineStr">
        <is>
          <t>singersroom.com</t>
        </is>
      </c>
      <c r="B33481" t="n">
        <v>1195</v>
      </c>
    </row>
    <row r="33482">
      <c r="A33482" t="inlineStr">
        <is>
          <t>www.gutort.com</t>
        </is>
      </c>
      <c r="B33482" t="n">
        <v>1195</v>
      </c>
    </row>
    <row r="33483">
      <c r="A33483" t="inlineStr">
        <is>
          <t>cdn-nq.toyzzshop.com</t>
        </is>
      </c>
      <c r="B33483" t="n">
        <v>1195</v>
      </c>
    </row>
    <row r="33484">
      <c r="A33484" t="inlineStr">
        <is>
          <t>www.graphicnews.com</t>
        </is>
      </c>
      <c r="B33484" t="n">
        <v>1195</v>
      </c>
    </row>
    <row r="33485">
      <c r="A33485" t="inlineStr">
        <is>
          <t>videocelebs.net</t>
        </is>
      </c>
      <c r="B33485" t="n">
        <v>1195</v>
      </c>
    </row>
    <row r="33486">
      <c r="A33486" t="inlineStr">
        <is>
          <t>imgs.jenicemode.com</t>
        </is>
      </c>
      <c r="B33486" t="n">
        <v>1195</v>
      </c>
    </row>
    <row r="33487">
      <c r="A33487" t="inlineStr">
        <is>
          <t>www.shoe-jordan-store.com</t>
        </is>
      </c>
      <c r="B33487" t="n">
        <v>1195</v>
      </c>
    </row>
    <row r="33488">
      <c r="A33488" t="inlineStr">
        <is>
          <t>turntherightcorner.files.wordpress.com</t>
        </is>
      </c>
      <c r="B33488" t="n">
        <v>1195</v>
      </c>
    </row>
    <row r="33489">
      <c r="A33489" t="inlineStr">
        <is>
          <t>www.factorydirectshirts.com</t>
        </is>
      </c>
      <c r="B33489" t="n">
        <v>1195</v>
      </c>
    </row>
    <row r="33490">
      <c r="A33490" t="inlineStr">
        <is>
          <t>blog.mass.gov</t>
        </is>
      </c>
      <c r="B33490" t="n">
        <v>1195</v>
      </c>
    </row>
    <row r="33491">
      <c r="A33491" t="inlineStr">
        <is>
          <t>1ue0vq2ip2m91b3g7z258a5v.wpengine.netdna-cdn.com</t>
        </is>
      </c>
      <c r="B33491" t="n">
        <v>1195</v>
      </c>
    </row>
    <row r="33492">
      <c r="A33492" t="inlineStr">
        <is>
          <t>static.zumiez.com</t>
        </is>
      </c>
      <c r="B33492" t="n">
        <v>1195</v>
      </c>
    </row>
    <row r="33493">
      <c r="A33493" t="inlineStr">
        <is>
          <t>songofmyheartstampers.typepad.com</t>
        </is>
      </c>
      <c r="B33493" t="n">
        <v>1195</v>
      </c>
    </row>
    <row r="33494">
      <c r="A33494" t="inlineStr">
        <is>
          <t>www.blvd.com</t>
        </is>
      </c>
      <c r="B33494" t="n">
        <v>1195</v>
      </c>
    </row>
    <row r="33495">
      <c r="A33495" t="inlineStr">
        <is>
          <t>img2.uploadhouse.com</t>
        </is>
      </c>
      <c r="B33495" t="n">
        <v>1195</v>
      </c>
    </row>
    <row r="33496">
      <c r="A33496" t="inlineStr">
        <is>
          <t>harvardmagazine.com</t>
        </is>
      </c>
      <c r="B33496" t="n">
        <v>1195</v>
      </c>
    </row>
    <row r="33497">
      <c r="A33497" t="inlineStr">
        <is>
          <t>www.sandcastles.ae</t>
        </is>
      </c>
      <c r="B33497" t="n">
        <v>1195</v>
      </c>
    </row>
    <row r="33498">
      <c r="A33498" t="inlineStr">
        <is>
          <t>glitchndealz.com</t>
        </is>
      </c>
      <c r="B33498" t="n">
        <v>1195</v>
      </c>
    </row>
    <row r="33499">
      <c r="A33499" t="inlineStr">
        <is>
          <t>static.pawdiet.com</t>
        </is>
      </c>
      <c r="B33499" t="n">
        <v>1195</v>
      </c>
    </row>
    <row r="33500">
      <c r="A33500" t="inlineStr">
        <is>
          <t>blog.kellywilliamsphotographer.com</t>
        </is>
      </c>
      <c r="B33500" t="n">
        <v>1195</v>
      </c>
    </row>
    <row r="33501">
      <c r="A33501" t="inlineStr">
        <is>
          <t>assets.eventingnation.com</t>
        </is>
      </c>
      <c r="B33501" t="n">
        <v>1195</v>
      </c>
    </row>
    <row r="33502">
      <c r="A33502" t="inlineStr">
        <is>
          <t>www.bolf.eu</t>
        </is>
      </c>
      <c r="B33502" t="n">
        <v>1195</v>
      </c>
    </row>
    <row r="33503">
      <c r="A33503" t="inlineStr">
        <is>
          <t>www.bedfordprecision.com</t>
        </is>
      </c>
      <c r="B33503" t="n">
        <v>1195</v>
      </c>
    </row>
    <row r="33504">
      <c r="A33504" t="inlineStr">
        <is>
          <t>images2.citysearch.net</t>
        </is>
      </c>
      <c r="B33504" t="n">
        <v>1195</v>
      </c>
    </row>
    <row r="33505">
      <c r="A33505" t="inlineStr">
        <is>
          <t>www.airlinemuseum.com</t>
        </is>
      </c>
      <c r="B33505" t="n">
        <v>1195</v>
      </c>
    </row>
    <row r="33506">
      <c r="A33506" t="inlineStr">
        <is>
          <t>www.missydress.uk.com</t>
        </is>
      </c>
      <c r="B33506" t="n">
        <v>1194</v>
      </c>
    </row>
    <row r="33507">
      <c r="A33507" t="inlineStr">
        <is>
          <t>www.fbs.hk</t>
        </is>
      </c>
      <c r="B33507" t="n">
        <v>1194</v>
      </c>
    </row>
    <row r="33508">
      <c r="A33508" t="inlineStr">
        <is>
          <t>www.cinema.com</t>
        </is>
      </c>
      <c r="B33508" t="n">
        <v>1194</v>
      </c>
    </row>
    <row r="33509">
      <c r="A33509" t="inlineStr">
        <is>
          <t>www.hicity.fr</t>
        </is>
      </c>
      <c r="B33509" t="n">
        <v>1194</v>
      </c>
    </row>
    <row r="33510">
      <c r="A33510" t="inlineStr">
        <is>
          <t>roua.ro</t>
        </is>
      </c>
      <c r="B33510" t="n">
        <v>1194</v>
      </c>
    </row>
    <row r="33511">
      <c r="A33511" t="inlineStr">
        <is>
          <t>soviet-art.ru</t>
        </is>
      </c>
      <c r="B33511" t="n">
        <v>1194</v>
      </c>
    </row>
    <row r="33512">
      <c r="A33512" t="inlineStr">
        <is>
          <t>cdn.laptopszalon.hu</t>
        </is>
      </c>
      <c r="B33512" t="n">
        <v>1194</v>
      </c>
    </row>
    <row r="33513">
      <c r="A33513" t="inlineStr">
        <is>
          <t>blaubloom.com</t>
        </is>
      </c>
      <c r="B33513" t="n">
        <v>1194</v>
      </c>
    </row>
    <row r="33514">
      <c r="A33514" t="inlineStr">
        <is>
          <t>kinkong-connector.com</t>
        </is>
      </c>
      <c r="B33514" t="n">
        <v>1194</v>
      </c>
    </row>
    <row r="33515">
      <c r="A33515" t="inlineStr">
        <is>
          <t>716f24d81edeb11608aa-99aa5ccfecf745e7cf976b37d172ce54.ssl.cf1.rackcdn.com</t>
        </is>
      </c>
      <c r="B33515" t="n">
        <v>1194</v>
      </c>
    </row>
    <row r="33516">
      <c r="A33516" t="inlineStr">
        <is>
          <t>fashiongum.com</t>
        </is>
      </c>
      <c r="B33516" t="n">
        <v>1194</v>
      </c>
    </row>
    <row r="33517">
      <c r="A33517" t="inlineStr">
        <is>
          <t>www.houseofbruar.com</t>
        </is>
      </c>
      <c r="B33517" t="n">
        <v>1194</v>
      </c>
    </row>
    <row r="33518">
      <c r="A33518" t="inlineStr">
        <is>
          <t>ftopx.com</t>
        </is>
      </c>
      <c r="B33518" t="n">
        <v>1194</v>
      </c>
    </row>
    <row r="33519">
      <c r="A33519" t="inlineStr">
        <is>
          <t>static.wonderfulunion.net</t>
        </is>
      </c>
      <c r="B33519" t="n">
        <v>1194</v>
      </c>
    </row>
    <row r="33520">
      <c r="A33520" t="inlineStr">
        <is>
          <t>az745204.vo.msecnd.net</t>
        </is>
      </c>
      <c r="B33520" t="n">
        <v>1194</v>
      </c>
    </row>
    <row r="33521">
      <c r="A33521" t="inlineStr">
        <is>
          <t>listingphotos.naplesarea.com</t>
        </is>
      </c>
      <c r="B33521" t="n">
        <v>1194</v>
      </c>
    </row>
    <row r="33522">
      <c r="A33522" t="inlineStr">
        <is>
          <t>sminion.com</t>
        </is>
      </c>
      <c r="B33522" t="n">
        <v>1194</v>
      </c>
    </row>
    <row r="33523">
      <c r="A33523" t="inlineStr">
        <is>
          <t>assets.styleship.com</t>
        </is>
      </c>
      <c r="B33523" t="n">
        <v>1194</v>
      </c>
    </row>
    <row r="33524">
      <c r="A33524" t="inlineStr">
        <is>
          <t>m4.healio.com</t>
        </is>
      </c>
      <c r="B33524" t="n">
        <v>1194</v>
      </c>
    </row>
    <row r="33525">
      <c r="A33525" t="inlineStr">
        <is>
          <t>www.lightironontransfer.com</t>
        </is>
      </c>
      <c r="B33525" t="n">
        <v>1194</v>
      </c>
    </row>
    <row r="33526">
      <c r="A33526" t="inlineStr">
        <is>
          <t>cdn.vapeclub.co.uk</t>
        </is>
      </c>
      <c r="B33526" t="n">
        <v>1194</v>
      </c>
    </row>
    <row r="33527">
      <c r="A33527" t="inlineStr">
        <is>
          <t>sleepingbagstudios.ca</t>
        </is>
      </c>
      <c r="B33527" t="n">
        <v>1194</v>
      </c>
    </row>
    <row r="33528">
      <c r="A33528" t="inlineStr">
        <is>
          <t>restaurantimages.menuism.com</t>
        </is>
      </c>
      <c r="B33528" t="n">
        <v>1194</v>
      </c>
    </row>
    <row r="33529">
      <c r="A33529" t="inlineStr">
        <is>
          <t>www.misterrunning.com</t>
        </is>
      </c>
      <c r="B33529" t="n">
        <v>1194</v>
      </c>
    </row>
    <row r="33530">
      <c r="A33530" t="inlineStr">
        <is>
          <t>www.amuzze.net</t>
        </is>
      </c>
      <c r="B33530" t="n">
        <v>1194</v>
      </c>
    </row>
    <row r="33531">
      <c r="A33531" t="inlineStr">
        <is>
          <t>www.myitalianfavors.com</t>
        </is>
      </c>
      <c r="B33531" t="n">
        <v>1194</v>
      </c>
    </row>
    <row r="33532">
      <c r="A33532" t="inlineStr">
        <is>
          <t>franksworld.com</t>
        </is>
      </c>
      <c r="B33532" t="n">
        <v>1194</v>
      </c>
    </row>
    <row r="33533">
      <c r="A33533" t="inlineStr">
        <is>
          <t>movcity.cdn.starberry.com</t>
        </is>
      </c>
      <c r="B33533" t="n">
        <v>1194</v>
      </c>
    </row>
    <row r="33534">
      <c r="A33534" t="inlineStr">
        <is>
          <t>www.mollybrowns.co.uk</t>
        </is>
      </c>
      <c r="B33534" t="n">
        <v>1194</v>
      </c>
    </row>
    <row r="33535">
      <c r="A33535" t="inlineStr">
        <is>
          <t>static-17.sinclairstoryline.com</t>
        </is>
      </c>
      <c r="B33535" t="n">
        <v>1194</v>
      </c>
    </row>
    <row r="33536">
      <c r="A33536" t="inlineStr">
        <is>
          <t>lvexhibitrentals.com</t>
        </is>
      </c>
      <c r="B33536" t="n">
        <v>1193</v>
      </c>
    </row>
    <row r="33537">
      <c r="A33537" t="inlineStr">
        <is>
          <t>nascar.frgimages.com</t>
        </is>
      </c>
      <c r="B33537" t="n">
        <v>1193</v>
      </c>
    </row>
    <row r="33538">
      <c r="A33538" t="inlineStr">
        <is>
          <t>botland.com.pl</t>
        </is>
      </c>
      <c r="B33538" t="n">
        <v>1193</v>
      </c>
    </row>
    <row r="33539">
      <c r="A33539" t="inlineStr">
        <is>
          <t>www.mondokart.com</t>
        </is>
      </c>
      <c r="B33539" t="n">
        <v>1193</v>
      </c>
    </row>
    <row r="33540">
      <c r="A33540" t="inlineStr">
        <is>
          <t>backiee.com</t>
        </is>
      </c>
      <c r="B33540" t="n">
        <v>1193</v>
      </c>
    </row>
    <row r="33541">
      <c r="A33541" t="inlineStr">
        <is>
          <t>thumbs3.static-thomann.de</t>
        </is>
      </c>
      <c r="B33541" t="n">
        <v>1193</v>
      </c>
    </row>
    <row r="33542">
      <c r="A33542" t="inlineStr">
        <is>
          <t>wwwhive.com</t>
        </is>
      </c>
      <c r="B33542" t="n">
        <v>1193</v>
      </c>
    </row>
    <row r="33543">
      <c r="A33543" t="inlineStr">
        <is>
          <t>lagniappemobile.com</t>
        </is>
      </c>
      <c r="B33543" t="n">
        <v>1193</v>
      </c>
    </row>
    <row r="33544">
      <c r="A33544" t="inlineStr">
        <is>
          <t>www.davestravelcorner.com</t>
        </is>
      </c>
      <c r="B33544" t="n">
        <v>1193</v>
      </c>
    </row>
    <row r="33545">
      <c r="A33545" t="inlineStr">
        <is>
          <t>toxicwap.us</t>
        </is>
      </c>
      <c r="B33545" t="n">
        <v>1193</v>
      </c>
    </row>
    <row r="33546">
      <c r="A33546" t="inlineStr">
        <is>
          <t>hotel-photos.hotelstravel.com</t>
        </is>
      </c>
      <c r="B33546" t="n">
        <v>1193</v>
      </c>
    </row>
    <row r="33547">
      <c r="A33547" t="inlineStr">
        <is>
          <t>cdn.edc-internet.nl</t>
        </is>
      </c>
      <c r="B33547" t="n">
        <v>1193</v>
      </c>
    </row>
    <row r="33548">
      <c r="A33548" t="inlineStr">
        <is>
          <t>www.mencorner.com</t>
        </is>
      </c>
      <c r="B33548" t="n">
        <v>1193</v>
      </c>
    </row>
    <row r="33549">
      <c r="A33549" t="inlineStr">
        <is>
          <t>de.chicwish.com</t>
        </is>
      </c>
      <c r="B33549" t="n">
        <v>1193</v>
      </c>
    </row>
    <row r="33550">
      <c r="A33550" t="inlineStr">
        <is>
          <t>obxguides.com</t>
        </is>
      </c>
      <c r="B33550" t="n">
        <v>1193</v>
      </c>
    </row>
    <row r="33551">
      <c r="A33551" t="inlineStr">
        <is>
          <t>television-b26f.kxcdn.com</t>
        </is>
      </c>
      <c r="B33551" t="n">
        <v>1193</v>
      </c>
    </row>
    <row r="33552">
      <c r="A33552" t="inlineStr">
        <is>
          <t>www.shbroad.com</t>
        </is>
      </c>
      <c r="B33552" t="n">
        <v>1193</v>
      </c>
    </row>
    <row r="33553">
      <c r="A33553" t="inlineStr">
        <is>
          <t>www.soundpure.com</t>
        </is>
      </c>
      <c r="B33553" t="n">
        <v>1193</v>
      </c>
    </row>
    <row r="33554">
      <c r="A33554" t="inlineStr">
        <is>
          <t>fluidideas.s3-eu-west-1.amazonaws.com</t>
        </is>
      </c>
      <c r="B33554" t="n">
        <v>1193</v>
      </c>
    </row>
    <row r="33555">
      <c r="A33555" t="inlineStr">
        <is>
          <t>mediaassets.kshb.com</t>
        </is>
      </c>
      <c r="B33555" t="n">
        <v>1193</v>
      </c>
    </row>
    <row r="33556">
      <c r="A33556" t="inlineStr">
        <is>
          <t>pcdn.ganstababes.info</t>
        </is>
      </c>
      <c r="B33556" t="n">
        <v>1193</v>
      </c>
    </row>
    <row r="33557">
      <c r="A33557" t="inlineStr">
        <is>
          <t>wallpaper4god.com</t>
        </is>
      </c>
      <c r="B33557" t="n">
        <v>1193</v>
      </c>
    </row>
    <row r="33558">
      <c r="A33558" t="inlineStr">
        <is>
          <t>lifted-trucks-for-sale.com</t>
        </is>
      </c>
      <c r="B33558" t="n">
        <v>1193</v>
      </c>
    </row>
    <row r="33559">
      <c r="A33559" t="inlineStr">
        <is>
          <t>assets.bitesquad.com</t>
        </is>
      </c>
      <c r="B33559" t="n">
        <v>1193</v>
      </c>
    </row>
    <row r="33560">
      <c r="A33560" t="inlineStr">
        <is>
          <t>www.camille.co.uk</t>
        </is>
      </c>
      <c r="B33560" t="n">
        <v>1192</v>
      </c>
    </row>
    <row r="33561">
      <c r="A33561" t="inlineStr">
        <is>
          <t>www.violet-telecoms.com</t>
        </is>
      </c>
      <c r="B33561" t="n">
        <v>1192</v>
      </c>
    </row>
    <row r="33562">
      <c r="A33562" t="inlineStr">
        <is>
          <t>www.images-chapitre.com</t>
        </is>
      </c>
      <c r="B33562" t="n">
        <v>1192</v>
      </c>
    </row>
    <row r="33563">
      <c r="A33563" t="inlineStr">
        <is>
          <t>unomag.ru</t>
        </is>
      </c>
      <c r="B33563" t="n">
        <v>1192</v>
      </c>
    </row>
    <row r="33564">
      <c r="A33564" t="inlineStr">
        <is>
          <t>cdn3.kongcdn.com</t>
        </is>
      </c>
      <c r="B33564" t="n">
        <v>1192</v>
      </c>
    </row>
    <row r="33565">
      <c r="A33565" t="inlineStr">
        <is>
          <t>www.prudentpressagency.com</t>
        </is>
      </c>
      <c r="B33565" t="n">
        <v>1192</v>
      </c>
    </row>
    <row r="33566">
      <c r="A33566" t="inlineStr">
        <is>
          <t>image.skechers.com</t>
        </is>
      </c>
      <c r="B33566" t="n">
        <v>1192</v>
      </c>
    </row>
    <row r="33567">
      <c r="A33567" t="inlineStr">
        <is>
          <t>cdn2-www.gamerevolution.com</t>
        </is>
      </c>
      <c r="B33567" t="n">
        <v>1192</v>
      </c>
    </row>
    <row r="33568">
      <c r="A33568" t="inlineStr">
        <is>
          <t>www.aquariumofpacific.org</t>
        </is>
      </c>
      <c r="B33568" t="n">
        <v>1192</v>
      </c>
    </row>
    <row r="33569">
      <c r="A33569" t="inlineStr">
        <is>
          <t>edmonton.ctvnews.ca</t>
        </is>
      </c>
      <c r="B33569" t="n">
        <v>1192</v>
      </c>
    </row>
    <row r="33570">
      <c r="A33570" t="inlineStr">
        <is>
          <t>wizardlabs.us</t>
        </is>
      </c>
      <c r="B33570" t="n">
        <v>1192</v>
      </c>
    </row>
    <row r="33571">
      <c r="A33571" t="inlineStr">
        <is>
          <t>www.acorn-printing.co.uk</t>
        </is>
      </c>
      <c r="B33571" t="n">
        <v>1192</v>
      </c>
    </row>
    <row r="33572">
      <c r="A33572" t="inlineStr">
        <is>
          <t>d3qhuibmnnxhh6.cloudfront.net</t>
        </is>
      </c>
      <c r="B33572" t="n">
        <v>1192</v>
      </c>
    </row>
    <row r="33573">
      <c r="A33573" t="inlineStr">
        <is>
          <t>cdn.craftingagreenworld.com</t>
        </is>
      </c>
      <c r="B33573" t="n">
        <v>1192</v>
      </c>
    </row>
    <row r="33574">
      <c r="A33574" t="inlineStr">
        <is>
          <t>bookscookslooks.com</t>
        </is>
      </c>
      <c r="B33574" t="n">
        <v>1192</v>
      </c>
    </row>
    <row r="33575">
      <c r="A33575" t="inlineStr">
        <is>
          <t>automotoclassicsale.com</t>
        </is>
      </c>
      <c r="B33575" t="n">
        <v>1192</v>
      </c>
    </row>
    <row r="33576">
      <c r="A33576" t="inlineStr">
        <is>
          <t>mirageswar.com</t>
        </is>
      </c>
      <c r="B33576" t="n">
        <v>1192</v>
      </c>
    </row>
    <row r="33577">
      <c r="A33577" t="inlineStr">
        <is>
          <t>img.dirtyrhino.com</t>
        </is>
      </c>
      <c r="B33577" t="n">
        <v>1192</v>
      </c>
    </row>
    <row r="33578">
      <c r="A33578" t="inlineStr">
        <is>
          <t>cdn6.creativecirclemedia.com</t>
        </is>
      </c>
      <c r="B33578" t="n">
        <v>1192</v>
      </c>
    </row>
    <row r="33579">
      <c r="A33579" t="inlineStr">
        <is>
          <t>static.secure.website</t>
        </is>
      </c>
      <c r="B33579" t="n">
        <v>1192</v>
      </c>
    </row>
    <row r="33580">
      <c r="A33580" t="inlineStr">
        <is>
          <t>cdn.hokosoko.com</t>
        </is>
      </c>
      <c r="B33580" t="n">
        <v>1192</v>
      </c>
    </row>
    <row r="33581">
      <c r="A33581" t="inlineStr">
        <is>
          <t>www.sunglasses2u.com</t>
        </is>
      </c>
      <c r="B33581" t="n">
        <v>1192</v>
      </c>
    </row>
    <row r="33582">
      <c r="A33582" t="inlineStr">
        <is>
          <t>dle9ti9jbmfdv.cloudfront.net</t>
        </is>
      </c>
      <c r="B33582" t="n">
        <v>1192</v>
      </c>
    </row>
    <row r="33583">
      <c r="A33583" t="inlineStr">
        <is>
          <t>oaxacaborn.files.wordpress.com</t>
        </is>
      </c>
      <c r="B33583" t="n">
        <v>1192</v>
      </c>
    </row>
    <row r="33584">
      <c r="A33584" t="inlineStr">
        <is>
          <t>www.tennispro.es</t>
        </is>
      </c>
      <c r="B33584" t="n">
        <v>1192</v>
      </c>
    </row>
    <row r="33585">
      <c r="A33585" t="inlineStr">
        <is>
          <t>gray-wsfa-prod.cdn.arcpublishing.com</t>
        </is>
      </c>
      <c r="B33585" t="n">
        <v>1192</v>
      </c>
    </row>
    <row r="33586">
      <c r="A33586" t="inlineStr">
        <is>
          <t>www.quiltwoman.com</t>
        </is>
      </c>
      <c r="B33586" t="n">
        <v>1192</v>
      </c>
    </row>
    <row r="33587">
      <c r="A33587" t="inlineStr">
        <is>
          <t>luxedition.ru:443</t>
        </is>
      </c>
      <c r="B33587" t="n">
        <v>1192</v>
      </c>
    </row>
    <row r="33588">
      <c r="A33588" t="inlineStr">
        <is>
          <t>q9a2h2n2.stackpathcdn.com</t>
        </is>
      </c>
      <c r="B33588" t="n">
        <v>1191</v>
      </c>
    </row>
    <row r="33589">
      <c r="A33589" t="inlineStr">
        <is>
          <t>fotservis.typepad.com</t>
        </is>
      </c>
      <c r="B33589" t="n">
        <v>1191</v>
      </c>
    </row>
    <row r="33590">
      <c r="A33590" t="inlineStr">
        <is>
          <t>1.relaxpics.net</t>
        </is>
      </c>
      <c r="B33590" t="n">
        <v>1191</v>
      </c>
    </row>
    <row r="33591">
      <c r="A33591" t="inlineStr">
        <is>
          <t>www.travelonline.com</t>
        </is>
      </c>
      <c r="B33591" t="n">
        <v>1191</v>
      </c>
    </row>
    <row r="33592">
      <c r="A33592" t="inlineStr">
        <is>
          <t>www.goodnewsfinland.com</t>
        </is>
      </c>
      <c r="B33592" t="n">
        <v>1191</v>
      </c>
    </row>
    <row r="33593">
      <c r="A33593" t="inlineStr">
        <is>
          <t>da4dkroembtou.cloudfront.net</t>
        </is>
      </c>
      <c r="B33593" t="n">
        <v>1191</v>
      </c>
    </row>
    <row r="33594">
      <c r="A33594" t="inlineStr">
        <is>
          <t>INSIDEINDIANA.images.worldnow.com</t>
        </is>
      </c>
      <c r="B33594" t="n">
        <v>1191</v>
      </c>
    </row>
    <row r="33595">
      <c r="A33595" t="inlineStr">
        <is>
          <t>www.dvb.no</t>
        </is>
      </c>
      <c r="B33595" t="n">
        <v>1191</v>
      </c>
    </row>
    <row r="33596">
      <c r="A33596" t="inlineStr">
        <is>
          <t>10techy.com</t>
        </is>
      </c>
      <c r="B33596" t="n">
        <v>1191</v>
      </c>
    </row>
    <row r="33597">
      <c r="A33597" t="inlineStr">
        <is>
          <t>www.superelektro.sk</t>
        </is>
      </c>
      <c r="B33597" t="n">
        <v>1191</v>
      </c>
    </row>
    <row r="33598">
      <c r="A33598" t="inlineStr">
        <is>
          <t>ounass-prod3.atgcdn.ae</t>
        </is>
      </c>
      <c r="B33598" t="n">
        <v>1191</v>
      </c>
    </row>
    <row r="33599">
      <c r="A33599" t="inlineStr">
        <is>
          <t>www.tomnike.com</t>
        </is>
      </c>
      <c r="B33599" t="n">
        <v>1191</v>
      </c>
    </row>
    <row r="33600">
      <c r="A33600" t="inlineStr">
        <is>
          <t>fastseoguru.com</t>
        </is>
      </c>
      <c r="B33600" t="n">
        <v>1191</v>
      </c>
    </row>
    <row r="33601">
      <c r="A33601" t="inlineStr">
        <is>
          <t>www.nootica.es</t>
        </is>
      </c>
      <c r="B33601" t="n">
        <v>1191</v>
      </c>
    </row>
    <row r="33602">
      <c r="A33602" t="inlineStr">
        <is>
          <t>www.meniscuszine.com</t>
        </is>
      </c>
      <c r="B33602" t="n">
        <v>1191</v>
      </c>
    </row>
    <row r="33603">
      <c r="A33603" t="inlineStr">
        <is>
          <t>www.bicyclehero.com</t>
        </is>
      </c>
      <c r="B33603" t="n">
        <v>1191</v>
      </c>
    </row>
    <row r="33604">
      <c r="A33604" t="inlineStr">
        <is>
          <t>www.elprocus.com</t>
        </is>
      </c>
      <c r="B33604" t="n">
        <v>1191</v>
      </c>
    </row>
    <row r="33605">
      <c r="A33605" t="inlineStr">
        <is>
          <t>copykat.com</t>
        </is>
      </c>
      <c r="B33605" t="n">
        <v>1191</v>
      </c>
    </row>
    <row r="33606">
      <c r="A33606" t="inlineStr">
        <is>
          <t>schoolshoppinglist.com</t>
        </is>
      </c>
      <c r="B33606" t="n">
        <v>1191</v>
      </c>
    </row>
    <row r="33607">
      <c r="A33607" t="inlineStr">
        <is>
          <t>www.grayflannelsuit.net</t>
        </is>
      </c>
      <c r="B33607" t="n">
        <v>1191</v>
      </c>
    </row>
    <row r="33608">
      <c r="A33608" t="inlineStr">
        <is>
          <t>images.area-rug.org</t>
        </is>
      </c>
      <c r="B33608" t="n">
        <v>1191</v>
      </c>
    </row>
    <row r="33609">
      <c r="A33609" t="inlineStr">
        <is>
          <t>www.fabu-licious.com</t>
        </is>
      </c>
      <c r="B33609" t="n">
        <v>1191</v>
      </c>
    </row>
    <row r="33610">
      <c r="A33610" t="inlineStr">
        <is>
          <t>www.pisamonas.co.uk</t>
        </is>
      </c>
      <c r="B33610" t="n">
        <v>1191</v>
      </c>
    </row>
    <row r="33611">
      <c r="A33611" t="inlineStr">
        <is>
          <t>www.digi4u.co.uk</t>
        </is>
      </c>
      <c r="B33611" t="n">
        <v>1191</v>
      </c>
    </row>
    <row r="33612">
      <c r="A33612" t="inlineStr">
        <is>
          <t>www.shelflife.ie</t>
        </is>
      </c>
      <c r="B33612" t="n">
        <v>1191</v>
      </c>
    </row>
    <row r="33613">
      <c r="A33613" t="inlineStr">
        <is>
          <t>www.galaxydigitalprint.in</t>
        </is>
      </c>
      <c r="B33613" t="n">
        <v>1191</v>
      </c>
    </row>
    <row r="33614">
      <c r="A33614" t="inlineStr">
        <is>
          <t>cdn.gottanut.com</t>
        </is>
      </c>
      <c r="B33614" t="n">
        <v>1190</v>
      </c>
    </row>
    <row r="33615">
      <c r="A33615" t="inlineStr">
        <is>
          <t>www.whynotdeals.com</t>
        </is>
      </c>
      <c r="B33615" t="n">
        <v>1190</v>
      </c>
    </row>
    <row r="33616">
      <c r="A33616" t="inlineStr">
        <is>
          <t>cdn.axar.az</t>
        </is>
      </c>
      <c r="B33616" t="n">
        <v>1190</v>
      </c>
    </row>
    <row r="33617">
      <c r="A33617" t="inlineStr">
        <is>
          <t>socooking.com</t>
        </is>
      </c>
      <c r="B33617" t="n">
        <v>1190</v>
      </c>
    </row>
    <row r="33618">
      <c r="A33618" t="inlineStr">
        <is>
          <t>africageographic.com</t>
        </is>
      </c>
      <c r="B33618" t="n">
        <v>1190</v>
      </c>
    </row>
    <row r="33619">
      <c r="A33619" t="inlineStr">
        <is>
          <t>www.sortrature.com</t>
        </is>
      </c>
      <c r="B33619" t="n">
        <v>1190</v>
      </c>
    </row>
    <row r="33620">
      <c r="A33620" t="inlineStr">
        <is>
          <t>sayonafashion.com</t>
        </is>
      </c>
      <c r="B33620" t="n">
        <v>1190</v>
      </c>
    </row>
    <row r="33621">
      <c r="A33621" t="inlineStr">
        <is>
          <t>www.inter.it</t>
        </is>
      </c>
      <c r="B33621" t="n">
        <v>1190</v>
      </c>
    </row>
    <row r="33622">
      <c r="A33622" t="inlineStr">
        <is>
          <t>usasianpost.com</t>
        </is>
      </c>
      <c r="B33622" t="n">
        <v>1190</v>
      </c>
    </row>
    <row r="33623">
      <c r="A33623" t="inlineStr">
        <is>
          <t>vectorspedia.com</t>
        </is>
      </c>
      <c r="B33623" t="n">
        <v>1190</v>
      </c>
    </row>
    <row r="33624">
      <c r="A33624" t="inlineStr">
        <is>
          <t>prettypapercards.com</t>
        </is>
      </c>
      <c r="B33624" t="n">
        <v>1190</v>
      </c>
    </row>
    <row r="33625">
      <c r="A33625" t="inlineStr">
        <is>
          <t>techaio.com</t>
        </is>
      </c>
      <c r="B33625" t="n">
        <v>1190</v>
      </c>
    </row>
    <row r="33626">
      <c r="A33626" t="inlineStr">
        <is>
          <t>content.jdmagicbox.com</t>
        </is>
      </c>
      <c r="B33626" t="n">
        <v>1190</v>
      </c>
    </row>
    <row r="33627">
      <c r="A33627" t="inlineStr">
        <is>
          <t>oceandesjeux.com</t>
        </is>
      </c>
      <c r="B33627" t="n">
        <v>1190</v>
      </c>
    </row>
    <row r="33628">
      <c r="A33628" t="inlineStr">
        <is>
          <t>www.yearroundhomeschooling.com</t>
        </is>
      </c>
      <c r="B33628" t="n">
        <v>1190</v>
      </c>
    </row>
    <row r="33629">
      <c r="A33629" t="inlineStr">
        <is>
          <t>www.freddelabretoniere.com</t>
        </is>
      </c>
      <c r="B33629" t="n">
        <v>1190</v>
      </c>
    </row>
    <row r="33630">
      <c r="A33630" t="inlineStr">
        <is>
          <t>cdn3.101.ru</t>
        </is>
      </c>
      <c r="B33630" t="n">
        <v>1190</v>
      </c>
    </row>
    <row r="33631">
      <c r="A33631" t="inlineStr">
        <is>
          <t>maxflopump.com</t>
        </is>
      </c>
      <c r="B33631" t="n">
        <v>1190</v>
      </c>
    </row>
    <row r="33632">
      <c r="A33632" t="inlineStr">
        <is>
          <t>pcz.ganstavideos.info</t>
        </is>
      </c>
      <c r="B33632" t="n">
        <v>1190</v>
      </c>
    </row>
    <row r="33633">
      <c r="A33633" t="inlineStr">
        <is>
          <t>y31uv4ra1.vo.llnwd.net</t>
        </is>
      </c>
      <c r="B33633" t="n">
        <v>1190</v>
      </c>
    </row>
    <row r="33634">
      <c r="A33634" t="inlineStr">
        <is>
          <t>rekkerd.org</t>
        </is>
      </c>
      <c r="B33634" t="n">
        <v>1190</v>
      </c>
    </row>
    <row r="33635">
      <c r="A33635" t="inlineStr">
        <is>
          <t>marketstreet.ie</t>
        </is>
      </c>
      <c r="B33635" t="n">
        <v>1190</v>
      </c>
    </row>
    <row r="33636">
      <c r="A33636" t="inlineStr">
        <is>
          <t>ziener.com</t>
        </is>
      </c>
      <c r="B33636" t="n">
        <v>1190</v>
      </c>
    </row>
    <row r="33637">
      <c r="A33637" t="inlineStr">
        <is>
          <t>images.rue21.com</t>
        </is>
      </c>
      <c r="B33637" t="n">
        <v>1190</v>
      </c>
    </row>
    <row r="33638">
      <c r="A33638" t="inlineStr">
        <is>
          <t>pv-web-01t.s3.amazonaws.com</t>
        </is>
      </c>
      <c r="B33638" t="n">
        <v>1190</v>
      </c>
    </row>
    <row r="33639">
      <c r="A33639" t="inlineStr">
        <is>
          <t>upload2-3.evocdn.co.uk</t>
        </is>
      </c>
      <c r="B33639" t="n">
        <v>1190</v>
      </c>
    </row>
    <row r="33640">
      <c r="A33640" t="inlineStr">
        <is>
          <t>deys6ox125fxq.cloudfront.net</t>
        </is>
      </c>
      <c r="B33640" t="n">
        <v>1190</v>
      </c>
    </row>
    <row r="33641">
      <c r="A33641" t="inlineStr">
        <is>
          <t>www.city-data.com</t>
        </is>
      </c>
      <c r="B33641" t="n">
        <v>1190</v>
      </c>
    </row>
    <row r="33642">
      <c r="A33642" t="inlineStr">
        <is>
          <t>www.k4craft.com</t>
        </is>
      </c>
      <c r="B33642" t="n">
        <v>1190</v>
      </c>
    </row>
    <row r="33643">
      <c r="A33643" t="inlineStr">
        <is>
          <t>dkdiesel.com</t>
        </is>
      </c>
      <c r="B33643" t="n">
        <v>1190</v>
      </c>
    </row>
    <row r="33644">
      <c r="A33644" t="inlineStr">
        <is>
          <t>www.searchenginejournal.com</t>
        </is>
      </c>
      <c r="B33644" t="n">
        <v>1190</v>
      </c>
    </row>
    <row r="33645">
      <c r="A33645" t="inlineStr">
        <is>
          <t>worldview.stratfor.com</t>
        </is>
      </c>
      <c r="B33645" t="n">
        <v>1190</v>
      </c>
    </row>
    <row r="33646">
      <c r="A33646" t="inlineStr">
        <is>
          <t>www.ashtapadoverseas.com</t>
        </is>
      </c>
      <c r="B33646" t="n">
        <v>1190</v>
      </c>
    </row>
    <row r="33647">
      <c r="A33647" t="inlineStr">
        <is>
          <t>static-32.sinclairstoryline.com</t>
        </is>
      </c>
      <c r="B33647" t="n">
        <v>1190</v>
      </c>
    </row>
    <row r="33648">
      <c r="A33648" t="inlineStr">
        <is>
          <t>www.primitivesbykathy.com</t>
        </is>
      </c>
      <c r="B33648" t="n">
        <v>1190</v>
      </c>
    </row>
    <row r="33649">
      <c r="A33649" t="inlineStr">
        <is>
          <t>images.grovesltd.co.uk</t>
        </is>
      </c>
      <c r="B33649" t="n">
        <v>1189</v>
      </c>
    </row>
    <row r="33650">
      <c r="A33650" t="inlineStr">
        <is>
          <t>wom.de</t>
        </is>
      </c>
      <c r="B33650" t="n">
        <v>1189</v>
      </c>
    </row>
    <row r="33651">
      <c r="A33651" t="inlineStr">
        <is>
          <t>cph-prod-productimage.azureedge.net:443</t>
        </is>
      </c>
      <c r="B33651" t="n">
        <v>1189</v>
      </c>
    </row>
    <row r="33652">
      <c r="A33652" t="inlineStr">
        <is>
          <t>www.igreenspot.com</t>
        </is>
      </c>
      <c r="B33652" t="n">
        <v>1189</v>
      </c>
    </row>
    <row r="33653">
      <c r="A33653" t="inlineStr">
        <is>
          <t>dw34avh777rhd.cloudfront.net</t>
        </is>
      </c>
      <c r="B33653" t="n">
        <v>1189</v>
      </c>
    </row>
    <row r="33654">
      <c r="A33654" t="inlineStr">
        <is>
          <t>www.pakdestiny.com</t>
        </is>
      </c>
      <c r="B33654" t="n">
        <v>1189</v>
      </c>
    </row>
    <row r="33655">
      <c r="A33655" t="inlineStr">
        <is>
          <t>image.ztore.com</t>
        </is>
      </c>
      <c r="B33655" t="n">
        <v>1189</v>
      </c>
    </row>
    <row r="33656">
      <c r="A33656" t="inlineStr">
        <is>
          <t>bestbuycyprus.com</t>
        </is>
      </c>
      <c r="B33656" t="n">
        <v>1189</v>
      </c>
    </row>
    <row r="33657">
      <c r="A33657" t="inlineStr">
        <is>
          <t>www.volleyball1on1.com</t>
        </is>
      </c>
      <c r="B33657" t="n">
        <v>1189</v>
      </c>
    </row>
    <row r="33658">
      <c r="A33658" t="inlineStr">
        <is>
          <t>etube.com</t>
        </is>
      </c>
      <c r="B33658" t="n">
        <v>1189</v>
      </c>
    </row>
    <row r="33659">
      <c r="A33659" t="inlineStr">
        <is>
          <t>gdeal.com.my</t>
        </is>
      </c>
      <c r="B33659" t="n">
        <v>1189</v>
      </c>
    </row>
    <row r="33660">
      <c r="A33660" t="inlineStr">
        <is>
          <t>www.softlabirint.ru</t>
        </is>
      </c>
      <c r="B33660" t="n">
        <v>1189</v>
      </c>
    </row>
    <row r="33661">
      <c r="A33661" t="inlineStr">
        <is>
          <t>cdn.clutchprep.com</t>
        </is>
      </c>
      <c r="B33661" t="n">
        <v>1189</v>
      </c>
    </row>
    <row r="33662">
      <c r="A33662" t="inlineStr">
        <is>
          <t>ins.lavyhair.com</t>
        </is>
      </c>
      <c r="B33662" t="n">
        <v>1189</v>
      </c>
    </row>
    <row r="33663">
      <c r="A33663" t="inlineStr">
        <is>
          <t>im1.pepperfry.com</t>
        </is>
      </c>
      <c r="B33663" t="n">
        <v>1189</v>
      </c>
    </row>
    <row r="33664">
      <c r="A33664" t="inlineStr">
        <is>
          <t>static.yingyonghui.com</t>
        </is>
      </c>
      <c r="B33664" t="n">
        <v>1189</v>
      </c>
    </row>
    <row r="33665">
      <c r="A33665" t="inlineStr">
        <is>
          <t>blog.hdwallsource.com</t>
        </is>
      </c>
      <c r="B33665" t="n">
        <v>1189</v>
      </c>
    </row>
    <row r="33666">
      <c r="A33666" t="inlineStr">
        <is>
          <t>mb.com.ph</t>
        </is>
      </c>
      <c r="B33666" t="n">
        <v>1189</v>
      </c>
    </row>
    <row r="33667">
      <c r="A33667" t="inlineStr">
        <is>
          <t>www.canewsottawa.ca</t>
        </is>
      </c>
      <c r="B33667" t="n">
        <v>1189</v>
      </c>
    </row>
    <row r="33668">
      <c r="A33668" t="inlineStr">
        <is>
          <t>magicbm.com</t>
        </is>
      </c>
      <c r="B33668" t="n">
        <v>1189</v>
      </c>
    </row>
    <row r="33669">
      <c r="A33669" t="inlineStr">
        <is>
          <t>www.1001blocks.com</t>
        </is>
      </c>
      <c r="B33669" t="n">
        <v>1189</v>
      </c>
    </row>
    <row r="33670">
      <c r="A33670" t="inlineStr">
        <is>
          <t>www.silvertowne.com</t>
        </is>
      </c>
      <c r="B33670" t="n">
        <v>1189</v>
      </c>
    </row>
    <row r="33671">
      <c r="A33671" t="inlineStr">
        <is>
          <t>1hmwa2nsxt353odl4d9pib3z-wpengine.netdna-ssl.com</t>
        </is>
      </c>
      <c r="B33671" t="n">
        <v>1189</v>
      </c>
    </row>
    <row r="33672">
      <c r="A33672" t="inlineStr">
        <is>
          <t>www.doorware.com</t>
        </is>
      </c>
      <c r="B33672" t="n">
        <v>1188</v>
      </c>
    </row>
    <row r="33673">
      <c r="A33673" t="inlineStr">
        <is>
          <t>www.tdwcloseouts.com</t>
        </is>
      </c>
      <c r="B33673" t="n">
        <v>1188</v>
      </c>
    </row>
    <row r="33674">
      <c r="A33674" t="inlineStr">
        <is>
          <t>www.echoparis3d.com</t>
        </is>
      </c>
      <c r="B33674" t="n">
        <v>1188</v>
      </c>
    </row>
    <row r="33675">
      <c r="A33675" t="inlineStr">
        <is>
          <t>www.gecko-properties.com</t>
        </is>
      </c>
      <c r="B33675" t="n">
        <v>1188</v>
      </c>
    </row>
    <row r="33676">
      <c r="A33676" t="inlineStr">
        <is>
          <t>cdn.head-fi.org</t>
        </is>
      </c>
      <c r="B33676" t="n">
        <v>1188</v>
      </c>
    </row>
    <row r="33677">
      <c r="A33677" t="inlineStr">
        <is>
          <t>www.hellobricks.com</t>
        </is>
      </c>
      <c r="B33677" t="n">
        <v>1188</v>
      </c>
    </row>
    <row r="33678">
      <c r="A33678" t="inlineStr">
        <is>
          <t>www.euroshoesroma.it</t>
        </is>
      </c>
      <c r="B33678" t="n">
        <v>1188</v>
      </c>
    </row>
    <row r="33679">
      <c r="A33679" t="inlineStr">
        <is>
          <t>images.us.christianlouboutin.com</t>
        </is>
      </c>
      <c r="B33679" t="n">
        <v>1188</v>
      </c>
    </row>
    <row r="33680">
      <c r="A33680" t="inlineStr">
        <is>
          <t>aarp-content.brightspotcdn.com</t>
        </is>
      </c>
      <c r="B33680" t="n">
        <v>1188</v>
      </c>
    </row>
    <row r="33681">
      <c r="A33681" t="inlineStr">
        <is>
          <t>www.2-delete-spyware.com</t>
        </is>
      </c>
      <c r="B33681" t="n">
        <v>1188</v>
      </c>
    </row>
    <row r="33682">
      <c r="A33682" t="inlineStr">
        <is>
          <t>recentlyheard.com</t>
        </is>
      </c>
      <c r="B33682" t="n">
        <v>1188</v>
      </c>
    </row>
    <row r="33683">
      <c r="A33683" t="inlineStr">
        <is>
          <t>happilyevaafter.com</t>
        </is>
      </c>
      <c r="B33683" t="n">
        <v>1188</v>
      </c>
    </row>
    <row r="33684">
      <c r="A33684" t="inlineStr">
        <is>
          <t>cna-sg-res.cloudinary.com</t>
        </is>
      </c>
      <c r="B33684" t="n">
        <v>1188</v>
      </c>
    </row>
    <row r="33685">
      <c r="A33685" t="inlineStr">
        <is>
          <t>hitraveltales.com</t>
        </is>
      </c>
      <c r="B33685" t="n">
        <v>1188</v>
      </c>
    </row>
    <row r="33686">
      <c r="A33686" t="inlineStr">
        <is>
          <t>cdn.coursesforsuccess.com</t>
        </is>
      </c>
      <c r="B33686" t="n">
        <v>1188</v>
      </c>
    </row>
    <row r="33687">
      <c r="A33687" t="inlineStr">
        <is>
          <t>media2.chapellerie-traclet.com</t>
        </is>
      </c>
      <c r="B33687" t="n">
        <v>1188</v>
      </c>
    </row>
    <row r="33688">
      <c r="A33688" t="inlineStr">
        <is>
          <t>d2fb1ew6v6wv87.cloudfront.net</t>
        </is>
      </c>
      <c r="B33688" t="n">
        <v>1188</v>
      </c>
    </row>
    <row r="33689">
      <c r="A33689" t="inlineStr">
        <is>
          <t>www.kicks.com.au</t>
        </is>
      </c>
      <c r="B33689" t="n">
        <v>1188</v>
      </c>
    </row>
    <row r="33690">
      <c r="A33690" t="inlineStr">
        <is>
          <t>www.syv-v.com</t>
        </is>
      </c>
      <c r="B33690" t="n">
        <v>1188</v>
      </c>
    </row>
    <row r="33691">
      <c r="A33691" t="inlineStr">
        <is>
          <t>www.zegarki.zgora.pl</t>
        </is>
      </c>
      <c r="B33691" t="n">
        <v>1188</v>
      </c>
    </row>
    <row r="33692">
      <c r="A33692" t="inlineStr">
        <is>
          <t>images.dyersonline.com</t>
        </is>
      </c>
      <c r="B33692" t="n">
        <v>1188</v>
      </c>
    </row>
    <row r="33693">
      <c r="A33693" t="inlineStr">
        <is>
          <t>cdn60563788.ahacdn.me</t>
        </is>
      </c>
      <c r="B33693" t="n">
        <v>1188</v>
      </c>
    </row>
    <row r="33694">
      <c r="A33694" t="inlineStr">
        <is>
          <t>www.tabletopempires.com.au</t>
        </is>
      </c>
      <c r="B33694" t="n">
        <v>1188</v>
      </c>
    </row>
    <row r="33695">
      <c r="A33695" t="inlineStr">
        <is>
          <t>spismovi.sirv.com</t>
        </is>
      </c>
      <c r="B33695" t="n">
        <v>1188</v>
      </c>
    </row>
    <row r="33696">
      <c r="A33696" t="inlineStr">
        <is>
          <t>www.twiniversity.com</t>
        </is>
      </c>
      <c r="B33696" t="n">
        <v>1188</v>
      </c>
    </row>
    <row r="33697">
      <c r="A33697" t="inlineStr">
        <is>
          <t>www.camlab.co.uk</t>
        </is>
      </c>
      <c r="B33697" t="n">
        <v>1188</v>
      </c>
    </row>
    <row r="33698">
      <c r="A33698" t="inlineStr">
        <is>
          <t>jazztimes.com</t>
        </is>
      </c>
      <c r="B33698" t="n">
        <v>1188</v>
      </c>
    </row>
    <row r="33699">
      <c r="A33699" t="inlineStr">
        <is>
          <t>waytooindie.com</t>
        </is>
      </c>
      <c r="B33699" t="n">
        <v>1188</v>
      </c>
    </row>
    <row r="33700">
      <c r="A33700" t="inlineStr">
        <is>
          <t>apimagesblog.files.wordpress.com</t>
        </is>
      </c>
      <c r="B33700" t="n">
        <v>1188</v>
      </c>
    </row>
    <row r="33701">
      <c r="A33701" t="inlineStr">
        <is>
          <t>www.jessieathome.com</t>
        </is>
      </c>
      <c r="B33701" t="n">
        <v>1188</v>
      </c>
    </row>
    <row r="33702">
      <c r="A33702" t="inlineStr">
        <is>
          <t>rosenbergfdn.org</t>
        </is>
      </c>
      <c r="B33702" t="n">
        <v>1188</v>
      </c>
    </row>
    <row r="33703">
      <c r="A33703" t="inlineStr">
        <is>
          <t>www.machinegun-figures.com</t>
        </is>
      </c>
      <c r="B33703" t="n">
        <v>1188</v>
      </c>
    </row>
    <row r="33704">
      <c r="A33704" t="inlineStr">
        <is>
          <t>www.abilogic.com</t>
        </is>
      </c>
      <c r="B33704" t="n">
        <v>1188</v>
      </c>
    </row>
    <row r="33705">
      <c r="A33705" t="inlineStr">
        <is>
          <t>images.mudrunfinder.com</t>
        </is>
      </c>
      <c r="B33705" t="n">
        <v>1187</v>
      </c>
    </row>
    <row r="33706">
      <c r="A33706" t="inlineStr">
        <is>
          <t>thenewmail.co.uk</t>
        </is>
      </c>
      <c r="B33706" t="n">
        <v>1187</v>
      </c>
    </row>
    <row r="33707">
      <c r="A33707" t="inlineStr">
        <is>
          <t>www.lpcd.de</t>
        </is>
      </c>
      <c r="B33707" t="n">
        <v>1187</v>
      </c>
    </row>
    <row r="33708">
      <c r="A33708" t="inlineStr">
        <is>
          <t>paninishop.de</t>
        </is>
      </c>
      <c r="B33708" t="n">
        <v>1187</v>
      </c>
    </row>
    <row r="33709">
      <c r="A33709" t="inlineStr">
        <is>
          <t>hometone.com</t>
        </is>
      </c>
      <c r="B33709" t="n">
        <v>1187</v>
      </c>
    </row>
    <row r="33710">
      <c r="A33710" t="inlineStr">
        <is>
          <t>babyology.com.au</t>
        </is>
      </c>
      <c r="B33710" t="n">
        <v>1187</v>
      </c>
    </row>
    <row r="33711">
      <c r="A33711" t="inlineStr">
        <is>
          <t>qtsouqssl-5762.kxcdn.com</t>
        </is>
      </c>
      <c r="B33711" t="n">
        <v>1187</v>
      </c>
    </row>
    <row r="33712">
      <c r="A33712" t="inlineStr">
        <is>
          <t>www.littlepieceofme.com</t>
        </is>
      </c>
      <c r="B33712" t="n">
        <v>1187</v>
      </c>
    </row>
    <row r="33713">
      <c r="A33713" t="inlineStr">
        <is>
          <t>charlestonweddingsmag.com</t>
        </is>
      </c>
      <c r="B33713" t="n">
        <v>1187</v>
      </c>
    </row>
    <row r="33714">
      <c r="A33714" t="inlineStr">
        <is>
          <t>recipesfromapantry.com</t>
        </is>
      </c>
      <c r="B33714" t="n">
        <v>1187</v>
      </c>
    </row>
    <row r="33715">
      <c r="A33715" t="inlineStr">
        <is>
          <t>www.relaxhouse.com.au</t>
        </is>
      </c>
      <c r="B33715" t="n">
        <v>1187</v>
      </c>
    </row>
    <row r="33716">
      <c r="A33716" t="inlineStr">
        <is>
          <t>www.aggpower.com</t>
        </is>
      </c>
      <c r="B33716" t="n">
        <v>1187</v>
      </c>
    </row>
    <row r="33717">
      <c r="A33717" t="inlineStr">
        <is>
          <t>www.gigarefurb.co.uk</t>
        </is>
      </c>
      <c r="B33717" t="n">
        <v>1187</v>
      </c>
    </row>
    <row r="33718">
      <c r="A33718" t="inlineStr">
        <is>
          <t>floridahikes.com</t>
        </is>
      </c>
      <c r="B33718" t="n">
        <v>1187</v>
      </c>
    </row>
    <row r="33719">
      <c r="A33719" t="inlineStr">
        <is>
          <t>fashionmethat.com</t>
        </is>
      </c>
      <c r="B33719" t="n">
        <v>1187</v>
      </c>
    </row>
    <row r="33720">
      <c r="A33720" t="inlineStr">
        <is>
          <t>cheapestees.resultspage.com</t>
        </is>
      </c>
      <c r="B33720" t="n">
        <v>1187</v>
      </c>
    </row>
    <row r="33721">
      <c r="A33721" t="inlineStr">
        <is>
          <t>static.colorfulimages.com</t>
        </is>
      </c>
      <c r="B33721" t="n">
        <v>1187</v>
      </c>
    </row>
    <row r="33722">
      <c r="A33722" t="inlineStr">
        <is>
          <t>www.heatonsstores.com</t>
        </is>
      </c>
      <c r="B33722" t="n">
        <v>1187</v>
      </c>
    </row>
    <row r="33723">
      <c r="A33723" t="inlineStr">
        <is>
          <t>webicdn.com</t>
        </is>
      </c>
      <c r="B33723" t="n">
        <v>1187</v>
      </c>
    </row>
    <row r="33724">
      <c r="A33724" t="inlineStr">
        <is>
          <t>www.homeschool-your-boys.com</t>
        </is>
      </c>
      <c r="B33724" t="n">
        <v>1187</v>
      </c>
    </row>
    <row r="33725">
      <c r="A33725" t="inlineStr">
        <is>
          <t>alittlepinchofperfect.com</t>
        </is>
      </c>
      <c r="B33725" t="n">
        <v>1187</v>
      </c>
    </row>
    <row r="33726">
      <c r="A33726" t="inlineStr">
        <is>
          <t>folkways-media.si.edu</t>
        </is>
      </c>
      <c r="B33726" t="n">
        <v>1187</v>
      </c>
    </row>
    <row r="33727">
      <c r="A33727" t="inlineStr">
        <is>
          <t>imgwap.yoins.com</t>
        </is>
      </c>
      <c r="B33727" t="n">
        <v>1187</v>
      </c>
    </row>
    <row r="33728">
      <c r="A33728" t="inlineStr">
        <is>
          <t>www.gdeal.com.my</t>
        </is>
      </c>
      <c r="B33728" t="n">
        <v>1187</v>
      </c>
    </row>
    <row r="33729">
      <c r="A33729" t="inlineStr">
        <is>
          <t>d1qumhq2zx0vxs.cloudfront.net</t>
        </is>
      </c>
      <c r="B33729" t="n">
        <v>1187</v>
      </c>
    </row>
    <row r="33730">
      <c r="A33730" t="inlineStr">
        <is>
          <t>www.pigeonforgetncabins.com</t>
        </is>
      </c>
      <c r="B33730" t="n">
        <v>1186</v>
      </c>
    </row>
    <row r="33731">
      <c r="A33731" t="inlineStr">
        <is>
          <t>www.wrestling-online.com</t>
        </is>
      </c>
      <c r="B33731" t="n">
        <v>1186</v>
      </c>
    </row>
    <row r="33732">
      <c r="A33732" t="inlineStr">
        <is>
          <t>assets.thermofisher.com</t>
        </is>
      </c>
      <c r="B33732" t="n">
        <v>1186</v>
      </c>
    </row>
    <row r="33733">
      <c r="A33733" t="inlineStr">
        <is>
          <t>pic.uuhy.com</t>
        </is>
      </c>
      <c r="B33733" t="n">
        <v>1186</v>
      </c>
    </row>
    <row r="33734">
      <c r="A33734" t="inlineStr">
        <is>
          <t>cdn-hk.wds168.cn</t>
        </is>
      </c>
      <c r="B33734" t="n">
        <v>1186</v>
      </c>
    </row>
    <row r="33735">
      <c r="A33735" t="inlineStr">
        <is>
          <t>asia.venum.com</t>
        </is>
      </c>
      <c r="B33735" t="n">
        <v>1186</v>
      </c>
    </row>
    <row r="33736">
      <c r="A33736" t="inlineStr">
        <is>
          <t>www.bikesportadventure.com</t>
        </is>
      </c>
      <c r="B33736" t="n">
        <v>1186</v>
      </c>
    </row>
    <row r="33737">
      <c r="A33737" t="inlineStr">
        <is>
          <t>s1.thejournal.ie</t>
        </is>
      </c>
      <c r="B33737" t="n">
        <v>1186</v>
      </c>
    </row>
    <row r="33738">
      <c r="A33738" t="inlineStr">
        <is>
          <t>www.heraldryclipart.com</t>
        </is>
      </c>
      <c r="B33738" t="n">
        <v>1186</v>
      </c>
    </row>
    <row r="33739">
      <c r="A33739" t="inlineStr">
        <is>
          <t>www.eatingbirdfood.com</t>
        </is>
      </c>
      <c r="B33739" t="n">
        <v>1186</v>
      </c>
    </row>
    <row r="33740">
      <c r="A33740" t="inlineStr">
        <is>
          <t>www.mtlblog.com</t>
        </is>
      </c>
      <c r="B33740" t="n">
        <v>1186</v>
      </c>
    </row>
    <row r="33741">
      <c r="A33741" t="inlineStr">
        <is>
          <t>www.expertmarketresearch.com</t>
        </is>
      </c>
      <c r="B33741" t="n">
        <v>1186</v>
      </c>
    </row>
    <row r="33742">
      <c r="A33742" t="inlineStr">
        <is>
          <t>elitephotoart.com</t>
        </is>
      </c>
      <c r="B33742" t="n">
        <v>1186</v>
      </c>
    </row>
    <row r="33743">
      <c r="A33743" t="inlineStr">
        <is>
          <t>www.digitalmall.com</t>
        </is>
      </c>
      <c r="B33743" t="n">
        <v>1186</v>
      </c>
    </row>
    <row r="33744">
      <c r="A33744" t="inlineStr">
        <is>
          <t>theswellesleyreport.com</t>
        </is>
      </c>
      <c r="B33744" t="n">
        <v>1186</v>
      </c>
    </row>
    <row r="33745">
      <c r="A33745" t="inlineStr">
        <is>
          <t>images.spicyadulttools.com</t>
        </is>
      </c>
      <c r="B33745" t="n">
        <v>1186</v>
      </c>
    </row>
    <row r="33746">
      <c r="A33746" t="inlineStr">
        <is>
          <t>image.tablet.ir</t>
        </is>
      </c>
      <c r="B33746" t="n">
        <v>1186</v>
      </c>
    </row>
    <row r="33747">
      <c r="A33747" t="inlineStr">
        <is>
          <t>www.olympia.com.au</t>
        </is>
      </c>
      <c r="B33747" t="n">
        <v>1186</v>
      </c>
    </row>
    <row r="33748">
      <c r="A33748" t="inlineStr">
        <is>
          <t>magicscarf.com</t>
        </is>
      </c>
      <c r="B33748" t="n">
        <v>1186</v>
      </c>
    </row>
    <row r="33749">
      <c r="A33749" t="inlineStr">
        <is>
          <t>blogintriga.ru</t>
        </is>
      </c>
      <c r="B33749" t="n">
        <v>1186</v>
      </c>
    </row>
    <row r="33750">
      <c r="A33750" t="inlineStr">
        <is>
          <t>www.finalflight.net</t>
        </is>
      </c>
      <c r="B33750" t="n">
        <v>1186</v>
      </c>
    </row>
    <row r="33751">
      <c r="A33751" t="inlineStr">
        <is>
          <t>ikrorwxhkirilq5q.leadongcdn.com</t>
        </is>
      </c>
      <c r="B33751" t="n">
        <v>1186</v>
      </c>
    </row>
    <row r="33752">
      <c r="A33752" t="inlineStr">
        <is>
          <t>www.occhialando.it</t>
        </is>
      </c>
      <c r="B33752" t="n">
        <v>1186</v>
      </c>
    </row>
    <row r="33753">
      <c r="A33753" t="inlineStr">
        <is>
          <t>www.24spoilers.com</t>
        </is>
      </c>
      <c r="B33753" t="n">
        <v>1186</v>
      </c>
    </row>
    <row r="33754">
      <c r="A33754" t="inlineStr">
        <is>
          <t>www.constructionequipment.com</t>
        </is>
      </c>
      <c r="B33754" t="n">
        <v>1186</v>
      </c>
    </row>
    <row r="33755">
      <c r="A33755" t="inlineStr">
        <is>
          <t>www.wallquotes.com</t>
        </is>
      </c>
      <c r="B33755" t="n">
        <v>1186</v>
      </c>
    </row>
    <row r="33756">
      <c r="A33756" t="inlineStr">
        <is>
          <t>ep.imgci.com</t>
        </is>
      </c>
      <c r="B33756" t="n">
        <v>1186</v>
      </c>
    </row>
    <row r="33757">
      <c r="A33757" t="inlineStr">
        <is>
          <t>www.genesis8bit.fr</t>
        </is>
      </c>
      <c r="B33757" t="n">
        <v>1186</v>
      </c>
    </row>
    <row r="33758">
      <c r="A33758" t="inlineStr">
        <is>
          <t>www.coach-onlineoutlet.us.com</t>
        </is>
      </c>
      <c r="B33758" t="n">
        <v>1186</v>
      </c>
    </row>
    <row r="33759">
      <c r="A33759" t="inlineStr">
        <is>
          <t>qul.imgix.net</t>
        </is>
      </c>
      <c r="B33759" t="n">
        <v>1185</v>
      </c>
    </row>
    <row r="33760">
      <c r="A33760" t="inlineStr">
        <is>
          <t>www.lahalle.com</t>
        </is>
      </c>
      <c r="B33760" t="n">
        <v>1185</v>
      </c>
    </row>
    <row r="33761">
      <c r="A33761" t="inlineStr">
        <is>
          <t>colormango.com</t>
        </is>
      </c>
      <c r="B33761" t="n">
        <v>1185</v>
      </c>
    </row>
    <row r="33762">
      <c r="A33762" t="inlineStr">
        <is>
          <t>mydesiredhome.com</t>
        </is>
      </c>
      <c r="B33762" t="n">
        <v>1185</v>
      </c>
    </row>
    <row r="33763">
      <c r="A33763" t="inlineStr">
        <is>
          <t>www.thurrockgazette.co.uk</t>
        </is>
      </c>
      <c r="B33763" t="n">
        <v>1185</v>
      </c>
    </row>
    <row r="33764">
      <c r="A33764" t="inlineStr">
        <is>
          <t>www.slicingupeyeballs.com</t>
        </is>
      </c>
      <c r="B33764" t="n">
        <v>1185</v>
      </c>
    </row>
    <row r="33765">
      <c r="A33765" t="inlineStr">
        <is>
          <t>www.superfoodevolution.com</t>
        </is>
      </c>
      <c r="B33765" t="n">
        <v>1185</v>
      </c>
    </row>
    <row r="33766">
      <c r="A33766" t="inlineStr">
        <is>
          <t>www.osaa.org</t>
        </is>
      </c>
      <c r="B33766" t="n">
        <v>1185</v>
      </c>
    </row>
    <row r="33767">
      <c r="A33767" t="inlineStr">
        <is>
          <t>www.thewirelesscatalog.com</t>
        </is>
      </c>
      <c r="B33767" t="n">
        <v>1185</v>
      </c>
    </row>
    <row r="33768">
      <c r="A33768" t="inlineStr">
        <is>
          <t>static.streamlive.to</t>
        </is>
      </c>
      <c r="B33768" t="n">
        <v>1185</v>
      </c>
    </row>
    <row r="33769">
      <c r="A33769" t="inlineStr">
        <is>
          <t>isleden.gp</t>
        </is>
      </c>
      <c r="B33769" t="n">
        <v>1185</v>
      </c>
    </row>
    <row r="33770">
      <c r="A33770" t="inlineStr">
        <is>
          <t>nodanoshi.net</t>
        </is>
      </c>
      <c r="B33770" t="n">
        <v>1185</v>
      </c>
    </row>
    <row r="33771">
      <c r="A33771" t="inlineStr">
        <is>
          <t>www.astramodel.cz</t>
        </is>
      </c>
      <c r="B33771" t="n">
        <v>1185</v>
      </c>
    </row>
    <row r="33772">
      <c r="A33772" t="inlineStr">
        <is>
          <t>ebook3000.com</t>
        </is>
      </c>
      <c r="B33772" t="n">
        <v>1185</v>
      </c>
    </row>
    <row r="33773">
      <c r="A33773" t="inlineStr">
        <is>
          <t>img3.webster.it</t>
        </is>
      </c>
      <c r="B33773" t="n">
        <v>1185</v>
      </c>
    </row>
    <row r="33774">
      <c r="A33774" t="inlineStr">
        <is>
          <t>owascorv.viaretailparts.ca</t>
        </is>
      </c>
      <c r="B33774" t="n">
        <v>1185</v>
      </c>
    </row>
    <row r="33775">
      <c r="A33775" t="inlineStr">
        <is>
          <t>www.gmk-valve.com</t>
        </is>
      </c>
      <c r="B33775" t="n">
        <v>1185</v>
      </c>
    </row>
    <row r="33776">
      <c r="A33776" t="inlineStr">
        <is>
          <t>cdni.rombiz.ro</t>
        </is>
      </c>
      <c r="B33776" t="n">
        <v>1185</v>
      </c>
    </row>
    <row r="33777">
      <c r="A33777" t="inlineStr">
        <is>
          <t>www.beergium.com</t>
        </is>
      </c>
      <c r="B33777" t="n">
        <v>1185</v>
      </c>
    </row>
    <row r="33778">
      <c r="A33778" t="inlineStr">
        <is>
          <t>www.wohhwedding.com</t>
        </is>
      </c>
      <c r="B33778" t="n">
        <v>1185</v>
      </c>
    </row>
    <row r="33779">
      <c r="A33779" t="inlineStr">
        <is>
          <t>www.beaucare.com</t>
        </is>
      </c>
      <c r="B33779" t="n">
        <v>1185</v>
      </c>
    </row>
    <row r="33780">
      <c r="A33780" t="inlineStr">
        <is>
          <t>usedrvparts.visonerv.com</t>
        </is>
      </c>
      <c r="B33780" t="n">
        <v>1185</v>
      </c>
    </row>
    <row r="33781">
      <c r="A33781" t="inlineStr">
        <is>
          <t>blog.thatagency.com</t>
        </is>
      </c>
      <c r="B33781" t="n">
        <v>1185</v>
      </c>
    </row>
    <row r="33782">
      <c r="A33782" t="inlineStr">
        <is>
          <t>www.certificatestemplate.com</t>
        </is>
      </c>
      <c r="B33782" t="n">
        <v>1185</v>
      </c>
    </row>
    <row r="33783">
      <c r="A33783" t="inlineStr">
        <is>
          <t>www.ehi.com.au</t>
        </is>
      </c>
      <c r="B33783" t="n">
        <v>1185</v>
      </c>
    </row>
    <row r="33784">
      <c r="A33784" t="inlineStr">
        <is>
          <t>img.4imz.com</t>
        </is>
      </c>
      <c r="B33784" t="n">
        <v>1184</v>
      </c>
    </row>
    <row r="33785">
      <c r="A33785" t="inlineStr">
        <is>
          <t>www.papirove-modely.cz</t>
        </is>
      </c>
      <c r="B33785" t="n">
        <v>1184</v>
      </c>
    </row>
    <row r="33786">
      <c r="A33786" t="inlineStr">
        <is>
          <t>cdn.risingbd.com</t>
        </is>
      </c>
      <c r="B33786" t="n">
        <v>1184</v>
      </c>
    </row>
    <row r="33787">
      <c r="A33787" t="inlineStr">
        <is>
          <t>www.rlocman.ru</t>
        </is>
      </c>
      <c r="B33787" t="n">
        <v>1184</v>
      </c>
    </row>
    <row r="33788">
      <c r="A33788" t="inlineStr">
        <is>
          <t>www.truetrophies.com</t>
        </is>
      </c>
      <c r="B33788" t="n">
        <v>1184</v>
      </c>
    </row>
    <row r="33789">
      <c r="A33789" t="inlineStr">
        <is>
          <t>axkgzdaxen.cloudimg.io</t>
        </is>
      </c>
      <c r="B33789" t="n">
        <v>1184</v>
      </c>
    </row>
    <row r="33790">
      <c r="A33790" t="inlineStr">
        <is>
          <t>www.ers.usda.gov</t>
        </is>
      </c>
      <c r="B33790" t="n">
        <v>1184</v>
      </c>
    </row>
    <row r="33791">
      <c r="A33791" t="inlineStr">
        <is>
          <t>www.thewhiskeybottles.com</t>
        </is>
      </c>
      <c r="B33791" t="n">
        <v>1184</v>
      </c>
    </row>
    <row r="33792">
      <c r="A33792" t="inlineStr">
        <is>
          <t>www.faballey.com</t>
        </is>
      </c>
      <c r="B33792" t="n">
        <v>1184</v>
      </c>
    </row>
    <row r="33793">
      <c r="A33793" t="inlineStr">
        <is>
          <t>thedisneyblog.com</t>
        </is>
      </c>
      <c r="B33793" t="n">
        <v>1184</v>
      </c>
    </row>
    <row r="33794">
      <c r="A33794" t="inlineStr">
        <is>
          <t>www.coastalpropertiesmallorca.com</t>
        </is>
      </c>
      <c r="B33794" t="n">
        <v>1184</v>
      </c>
    </row>
    <row r="33795">
      <c r="A33795" t="inlineStr">
        <is>
          <t>www.hdwallpapersfreedownload.com</t>
        </is>
      </c>
      <c r="B33795" t="n">
        <v>1184</v>
      </c>
    </row>
    <row r="33796">
      <c r="A33796" t="inlineStr">
        <is>
          <t>www.cheapbeads.com.au</t>
        </is>
      </c>
      <c r="B33796" t="n">
        <v>1184</v>
      </c>
    </row>
    <row r="33797">
      <c r="A33797" t="inlineStr">
        <is>
          <t>oujiartsyballoons.files.wordpress.com</t>
        </is>
      </c>
      <c r="B33797" t="n">
        <v>1184</v>
      </c>
    </row>
    <row r="33798">
      <c r="A33798" t="inlineStr">
        <is>
          <t>cdn.justpokersupplies.com</t>
        </is>
      </c>
      <c r="B33798" t="n">
        <v>1184</v>
      </c>
    </row>
    <row r="33799">
      <c r="A33799" t="inlineStr">
        <is>
          <t>www.azadea.com</t>
        </is>
      </c>
      <c r="B33799" t="n">
        <v>1184</v>
      </c>
    </row>
    <row r="33800">
      <c r="A33800" t="inlineStr">
        <is>
          <t>technoshop.gr</t>
        </is>
      </c>
      <c r="B33800" t="n">
        <v>1184</v>
      </c>
    </row>
    <row r="33801">
      <c r="A33801" t="inlineStr">
        <is>
          <t>europarm.fr</t>
        </is>
      </c>
      <c r="B33801" t="n">
        <v>1184</v>
      </c>
    </row>
    <row r="33802">
      <c r="A33802" t="inlineStr">
        <is>
          <t>d1a2305u17a898.cloudfront.net</t>
        </is>
      </c>
      <c r="B33802" t="n">
        <v>1184</v>
      </c>
    </row>
    <row r="33803">
      <c r="A33803" t="inlineStr">
        <is>
          <t>static.packt-cdn.com</t>
        </is>
      </c>
      <c r="B33803" t="n">
        <v>1184</v>
      </c>
    </row>
    <row r="33804">
      <c r="A33804" t="inlineStr">
        <is>
          <t>mochival.es</t>
        </is>
      </c>
      <c r="B33804" t="n">
        <v>1184</v>
      </c>
    </row>
    <row r="33805">
      <c r="A33805" t="inlineStr">
        <is>
          <t>www.collectivehomestore.com</t>
        </is>
      </c>
      <c r="B33805" t="n">
        <v>1184</v>
      </c>
    </row>
    <row r="33806">
      <c r="A33806" t="inlineStr">
        <is>
          <t>photothumbnails.themler.io</t>
        </is>
      </c>
      <c r="B33806" t="n">
        <v>1184</v>
      </c>
    </row>
    <row r="33807">
      <c r="A33807" t="inlineStr">
        <is>
          <t>bookloverslaceycat.files.wordpress.com</t>
        </is>
      </c>
      <c r="B33807" t="n">
        <v>1184</v>
      </c>
    </row>
    <row r="33808">
      <c r="A33808" t="inlineStr">
        <is>
          <t>www.jeulia.com.my</t>
        </is>
      </c>
      <c r="B33808" t="n">
        <v>1184</v>
      </c>
    </row>
    <row r="33809">
      <c r="A33809" t="inlineStr">
        <is>
          <t>www.kellyelko.com</t>
        </is>
      </c>
      <c r="B33809" t="n">
        <v>1184</v>
      </c>
    </row>
    <row r="33810">
      <c r="A33810" t="inlineStr">
        <is>
          <t>bigdipper.no</t>
        </is>
      </c>
      <c r="B33810" t="n">
        <v>1184</v>
      </c>
    </row>
    <row r="33811">
      <c r="A33811" t="inlineStr">
        <is>
          <t>atstockillustration.com</t>
        </is>
      </c>
      <c r="B33811" t="n">
        <v>1184</v>
      </c>
    </row>
    <row r="33812">
      <c r="A33812" t="inlineStr">
        <is>
          <t>123app.co.uk</t>
        </is>
      </c>
      <c r="B33812" t="n">
        <v>1183</v>
      </c>
    </row>
    <row r="33813">
      <c r="A33813" t="inlineStr">
        <is>
          <t>br.web.img3.acsta.net</t>
        </is>
      </c>
      <c r="B33813" t="n">
        <v>1183</v>
      </c>
    </row>
    <row r="33814">
      <c r="A33814" t="inlineStr">
        <is>
          <t>www.ital-design.de</t>
        </is>
      </c>
      <c r="B33814" t="n">
        <v>1183</v>
      </c>
    </row>
    <row r="33815">
      <c r="A33815" t="inlineStr">
        <is>
          <t>foxyegg.com</t>
        </is>
      </c>
      <c r="B33815" t="n">
        <v>1183</v>
      </c>
    </row>
    <row r="33816">
      <c r="A33816" t="inlineStr">
        <is>
          <t>tubepornup.com</t>
        </is>
      </c>
      <c r="B33816" t="n">
        <v>1183</v>
      </c>
    </row>
    <row r="33817">
      <c r="A33817" t="inlineStr">
        <is>
          <t>www.byronbayaccommodations.com</t>
        </is>
      </c>
      <c r="B33817" t="n">
        <v>1183</v>
      </c>
    </row>
    <row r="33818">
      <c r="A33818" t="inlineStr">
        <is>
          <t>hum3d.com</t>
        </is>
      </c>
      <c r="B33818" t="n">
        <v>1183</v>
      </c>
    </row>
    <row r="33819">
      <c r="A33819" t="inlineStr">
        <is>
          <t>www.metal-rules.com</t>
        </is>
      </c>
      <c r="B33819" t="n">
        <v>1183</v>
      </c>
    </row>
    <row r="33820">
      <c r="A33820" t="inlineStr">
        <is>
          <t>cdn.cafereality.co.uk</t>
        </is>
      </c>
      <c r="B33820" t="n">
        <v>1183</v>
      </c>
    </row>
    <row r="33821">
      <c r="A33821" t="inlineStr">
        <is>
          <t>apkacer.com</t>
        </is>
      </c>
      <c r="B33821" t="n">
        <v>1183</v>
      </c>
    </row>
    <row r="33822">
      <c r="A33822" t="inlineStr">
        <is>
          <t>image.nihaostyles.com</t>
        </is>
      </c>
      <c r="B33822" t="n">
        <v>1183</v>
      </c>
    </row>
    <row r="33823">
      <c r="A33823" t="inlineStr">
        <is>
          <t>www.tennis-point.fr</t>
        </is>
      </c>
      <c r="B33823" t="n">
        <v>1183</v>
      </c>
    </row>
    <row r="33824">
      <c r="A33824" t="inlineStr">
        <is>
          <t>images-prd.bexrealty.com</t>
        </is>
      </c>
      <c r="B33824" t="n">
        <v>1183</v>
      </c>
    </row>
    <row r="33825">
      <c r="A33825" t="inlineStr">
        <is>
          <t>www.thegpsstore.com</t>
        </is>
      </c>
      <c r="B33825" t="n">
        <v>1183</v>
      </c>
    </row>
    <row r="33826">
      <c r="A33826" t="inlineStr">
        <is>
          <t>www.beitools.com</t>
        </is>
      </c>
      <c r="B33826" t="n">
        <v>1183</v>
      </c>
    </row>
    <row r="33827">
      <c r="A33827" t="inlineStr">
        <is>
          <t>320kbpshouse.net</t>
        </is>
      </c>
      <c r="B33827" t="n">
        <v>1183</v>
      </c>
    </row>
    <row r="33828">
      <c r="A33828" t="inlineStr">
        <is>
          <t>ktechrebate.com</t>
        </is>
      </c>
      <c r="B33828" t="n">
        <v>1183</v>
      </c>
    </row>
    <row r="33829">
      <c r="A33829" t="inlineStr">
        <is>
          <t>fdcf.hipcast.com</t>
        </is>
      </c>
      <c r="B33829" t="n">
        <v>1183</v>
      </c>
    </row>
    <row r="33830">
      <c r="A33830" t="inlineStr">
        <is>
          <t>www.amtmarketing.com</t>
        </is>
      </c>
      <c r="B33830" t="n">
        <v>1183</v>
      </c>
    </row>
    <row r="33831">
      <c r="A33831" t="inlineStr">
        <is>
          <t>pix1.amateurporntrends.com</t>
        </is>
      </c>
      <c r="B33831" t="n">
        <v>1183</v>
      </c>
    </row>
    <row r="33832">
      <c r="A33832" t="inlineStr">
        <is>
          <t>tbeartravels.files.wordpress.com</t>
        </is>
      </c>
      <c r="B33832" t="n">
        <v>1183</v>
      </c>
    </row>
    <row r="33833">
      <c r="A33833" t="inlineStr">
        <is>
          <t>bamfstyle.files.wordpress.com</t>
        </is>
      </c>
      <c r="B33833" t="n">
        <v>1183</v>
      </c>
    </row>
    <row r="33834">
      <c r="A33834" t="inlineStr">
        <is>
          <t>cdn.gardengrocer.com</t>
        </is>
      </c>
      <c r="B33834" t="n">
        <v>1183</v>
      </c>
    </row>
    <row r="33835">
      <c r="A33835" t="inlineStr">
        <is>
          <t>cdn1.gygay.com</t>
        </is>
      </c>
      <c r="B33835" t="n">
        <v>1183</v>
      </c>
    </row>
    <row r="33836">
      <c r="A33836" t="inlineStr">
        <is>
          <t>makingtheworldcuter.com</t>
        </is>
      </c>
      <c r="B33836" t="n">
        <v>1183</v>
      </c>
    </row>
    <row r="33837">
      <c r="A33837" t="inlineStr">
        <is>
          <t>www.leaderpromos.com</t>
        </is>
      </c>
      <c r="B33837" t="n">
        <v>1183</v>
      </c>
    </row>
    <row r="33838">
      <c r="A33838" t="inlineStr">
        <is>
          <t>wheelchairassistance.com</t>
        </is>
      </c>
      <c r="B33838" t="n">
        <v>1183</v>
      </c>
    </row>
    <row r="33839">
      <c r="A33839" t="inlineStr">
        <is>
          <t>cdn.livesoccertv.com</t>
        </is>
      </c>
      <c r="B33839" t="n">
        <v>1182</v>
      </c>
    </row>
    <row r="33840">
      <c r="A33840" t="inlineStr">
        <is>
          <t>gray-wcsc-prod.cdn.arcpublishing.com</t>
        </is>
      </c>
      <c r="B33840" t="n">
        <v>1182</v>
      </c>
    </row>
    <row r="33841">
      <c r="A33841" t="inlineStr">
        <is>
          <t>d2sdvaauesfb7j.cloudfront.net</t>
        </is>
      </c>
      <c r="B33841" t="n">
        <v>1182</v>
      </c>
    </row>
    <row r="33842">
      <c r="A33842" t="inlineStr">
        <is>
          <t>luckycosmetics.ru</t>
        </is>
      </c>
      <c r="B33842" t="n">
        <v>1182</v>
      </c>
    </row>
    <row r="33843">
      <c r="A33843" t="inlineStr">
        <is>
          <t>www.flashbackandfreedom.com</t>
        </is>
      </c>
      <c r="B33843" t="n">
        <v>1182</v>
      </c>
    </row>
    <row r="33844">
      <c r="A33844" t="inlineStr">
        <is>
          <t>stage.besthealthmag.ca</t>
        </is>
      </c>
      <c r="B33844" t="n">
        <v>1182</v>
      </c>
    </row>
    <row r="33845">
      <c r="A33845" t="inlineStr">
        <is>
          <t>mediaservice.themls.com</t>
        </is>
      </c>
      <c r="B33845" t="n">
        <v>1182</v>
      </c>
    </row>
    <row r="33846">
      <c r="A33846" t="inlineStr">
        <is>
          <t>www.michidamato.com</t>
        </is>
      </c>
      <c r="B33846" t="n">
        <v>1182</v>
      </c>
    </row>
    <row r="33847">
      <c r="A33847" t="inlineStr">
        <is>
          <t>www.ukbathroomstore.co.uk</t>
        </is>
      </c>
      <c r="B33847" t="n">
        <v>1182</v>
      </c>
    </row>
    <row r="33848">
      <c r="A33848" t="inlineStr">
        <is>
          <t>www.sportpoint.pl</t>
        </is>
      </c>
      <c r="B33848" t="n">
        <v>1182</v>
      </c>
    </row>
    <row r="33849">
      <c r="A33849" t="inlineStr">
        <is>
          <t>travelground.imgix.net</t>
        </is>
      </c>
      <c r="B33849" t="n">
        <v>1182</v>
      </c>
    </row>
    <row r="33850">
      <c r="A33850" t="inlineStr">
        <is>
          <t>www.rarepuzzles.com</t>
        </is>
      </c>
      <c r="B33850" t="n">
        <v>1182</v>
      </c>
    </row>
    <row r="33851">
      <c r="A33851" t="inlineStr">
        <is>
          <t>d145dj1pf6foch.cloudfront.net</t>
        </is>
      </c>
      <c r="B33851" t="n">
        <v>1182</v>
      </c>
    </row>
    <row r="33852">
      <c r="A33852" t="inlineStr">
        <is>
          <t>dt5602vnjxv0c.cloudfront.net</t>
        </is>
      </c>
      <c r="B33852" t="n">
        <v>1182</v>
      </c>
    </row>
    <row r="33853">
      <c r="A33853" t="inlineStr">
        <is>
          <t>www.litexshop.com</t>
        </is>
      </c>
      <c r="B33853" t="n">
        <v>1182</v>
      </c>
    </row>
    <row r="33854">
      <c r="A33854" t="inlineStr">
        <is>
          <t>www.angelgifts.in</t>
        </is>
      </c>
      <c r="B33854" t="n">
        <v>1182</v>
      </c>
    </row>
    <row r="33855">
      <c r="A33855" t="inlineStr">
        <is>
          <t>www.totscart.com</t>
        </is>
      </c>
      <c r="B33855" t="n">
        <v>1182</v>
      </c>
    </row>
    <row r="33856">
      <c r="A33856" t="inlineStr">
        <is>
          <t>www.esteto.ro</t>
        </is>
      </c>
      <c r="B33856" t="n">
        <v>1182</v>
      </c>
    </row>
    <row r="33857">
      <c r="A33857" t="inlineStr">
        <is>
          <t>upload.localgest.yaencontre.com</t>
        </is>
      </c>
      <c r="B33857" t="n">
        <v>1182</v>
      </c>
    </row>
    <row r="33858">
      <c r="A33858" t="inlineStr">
        <is>
          <t>clothingmonster.com</t>
        </is>
      </c>
      <c r="B33858" t="n">
        <v>1182</v>
      </c>
    </row>
    <row r="33859">
      <c r="A33859" t="inlineStr">
        <is>
          <t>calendar.artsboston.org</t>
        </is>
      </c>
      <c r="B33859" t="n">
        <v>1182</v>
      </c>
    </row>
    <row r="33860">
      <c r="A33860" t="inlineStr">
        <is>
          <t>www.kidspartycostume.com</t>
        </is>
      </c>
      <c r="B33860" t="n">
        <v>1182</v>
      </c>
    </row>
    <row r="33861">
      <c r="A33861" t="inlineStr">
        <is>
          <t>livingrichwithcoupons.com</t>
        </is>
      </c>
      <c r="B33861" t="n">
        <v>1182</v>
      </c>
    </row>
    <row r="33862">
      <c r="A33862" t="inlineStr">
        <is>
          <t>girltalkhq.com</t>
        </is>
      </c>
      <c r="B33862" t="n">
        <v>1182</v>
      </c>
    </row>
    <row r="33863">
      <c r="A33863" t="inlineStr">
        <is>
          <t>en.milligazete.com.tr</t>
        </is>
      </c>
      <c r="B33863" t="n">
        <v>1182</v>
      </c>
    </row>
    <row r="33864">
      <c r="A33864" t="inlineStr">
        <is>
          <t>blog.cheaperthandirt.com</t>
        </is>
      </c>
      <c r="B33864" t="n">
        <v>1182</v>
      </c>
    </row>
    <row r="33865">
      <c r="A33865" t="inlineStr">
        <is>
          <t>www.gltrends.com.ng</t>
        </is>
      </c>
      <c r="B33865" t="n">
        <v>1182</v>
      </c>
    </row>
    <row r="33866">
      <c r="A33866" t="inlineStr">
        <is>
          <t>lionsroarnews.com</t>
        </is>
      </c>
      <c r="B33866" t="n">
        <v>1182</v>
      </c>
    </row>
    <row r="33867">
      <c r="A33867" t="inlineStr">
        <is>
          <t>www.milehighcardco.com</t>
        </is>
      </c>
      <c r="B33867" t="n">
        <v>1182</v>
      </c>
    </row>
    <row r="33868">
      <c r="A33868" t="inlineStr">
        <is>
          <t>jacars-do.sfo2.cdn.digitaloceanspaces.com</t>
        </is>
      </c>
      <c r="B33868" t="n">
        <v>1181</v>
      </c>
    </row>
    <row r="33869">
      <c r="A33869" t="inlineStr">
        <is>
          <t>occ-0-768-769.1.nflxso.net</t>
        </is>
      </c>
      <c r="B33869" t="n">
        <v>1181</v>
      </c>
    </row>
    <row r="33870">
      <c r="A33870" t="inlineStr">
        <is>
          <t>allstreaming.nl</t>
        </is>
      </c>
      <c r="B33870" t="n">
        <v>1181</v>
      </c>
    </row>
    <row r="33871">
      <c r="A33871" t="inlineStr">
        <is>
          <t>www.lorextechnology.com</t>
        </is>
      </c>
      <c r="B33871" t="n">
        <v>1181</v>
      </c>
    </row>
    <row r="33872">
      <c r="A33872" t="inlineStr">
        <is>
          <t>i.international.la-croix.com</t>
        </is>
      </c>
      <c r="B33872" t="n">
        <v>1181</v>
      </c>
    </row>
    <row r="33873">
      <c r="A33873" t="inlineStr">
        <is>
          <t>planetsmarts.com</t>
        </is>
      </c>
      <c r="B33873" t="n">
        <v>1181</v>
      </c>
    </row>
    <row r="33874">
      <c r="A33874" t="inlineStr">
        <is>
          <t>www.cultofwhatever.com</t>
        </is>
      </c>
      <c r="B33874" t="n">
        <v>1181</v>
      </c>
    </row>
    <row r="33875">
      <c r="A33875" t="inlineStr">
        <is>
          <t>www.canadianappliance.ca</t>
        </is>
      </c>
      <c r="B33875" t="n">
        <v>1181</v>
      </c>
    </row>
    <row r="33876">
      <c r="A33876" t="inlineStr">
        <is>
          <t>www.musoscorner.com.au</t>
        </is>
      </c>
      <c r="B33876" t="n">
        <v>1181</v>
      </c>
    </row>
    <row r="33877">
      <c r="A33877" t="inlineStr">
        <is>
          <t>www.highlandwoodworking.com</t>
        </is>
      </c>
      <c r="B33877" t="n">
        <v>1181</v>
      </c>
    </row>
    <row r="33878">
      <c r="A33878" t="inlineStr">
        <is>
          <t>media2.sport-bittl.com</t>
        </is>
      </c>
      <c r="B33878" t="n">
        <v>1181</v>
      </c>
    </row>
    <row r="33879">
      <c r="A33879" t="inlineStr">
        <is>
          <t>www.4funmovie.com</t>
        </is>
      </c>
      <c r="B33879" t="n">
        <v>1181</v>
      </c>
    </row>
    <row r="33880">
      <c r="A33880" t="inlineStr">
        <is>
          <t>www.bata.com.sg</t>
        </is>
      </c>
      <c r="B33880" t="n">
        <v>1181</v>
      </c>
    </row>
    <row r="33881">
      <c r="A33881" t="inlineStr">
        <is>
          <t>amsarkadium-a.akamaihd.net</t>
        </is>
      </c>
      <c r="B33881" t="n">
        <v>1181</v>
      </c>
    </row>
    <row r="33882">
      <c r="A33882" t="inlineStr">
        <is>
          <t>www.cake-stuff.com</t>
        </is>
      </c>
      <c r="B33882" t="n">
        <v>1181</v>
      </c>
    </row>
    <row r="33883">
      <c r="A33883" t="inlineStr">
        <is>
          <t>thefakefactory.files.wordpress.com</t>
        </is>
      </c>
      <c r="B33883" t="n">
        <v>1181</v>
      </c>
    </row>
    <row r="33884">
      <c r="A33884" t="inlineStr">
        <is>
          <t>www.theloop.ie</t>
        </is>
      </c>
      <c r="B33884" t="n">
        <v>1181</v>
      </c>
    </row>
    <row r="33885">
      <c r="A33885" t="inlineStr">
        <is>
          <t>images.jg-cdn.com</t>
        </is>
      </c>
      <c r="B33885" t="n">
        <v>1181</v>
      </c>
    </row>
    <row r="33886">
      <c r="A33886" t="inlineStr">
        <is>
          <t>p15cdn4static.sharpschool.com</t>
        </is>
      </c>
      <c r="B33886" t="n">
        <v>1181</v>
      </c>
    </row>
    <row r="33887">
      <c r="A33887" t="inlineStr">
        <is>
          <t>x.donxtube.com</t>
        </is>
      </c>
      <c r="B33887" t="n">
        <v>1181</v>
      </c>
    </row>
    <row r="33888">
      <c r="A33888" t="inlineStr">
        <is>
          <t>thetechhacker.com</t>
        </is>
      </c>
      <c r="B33888" t="n">
        <v>1181</v>
      </c>
    </row>
    <row r="33889">
      <c r="A33889" t="inlineStr">
        <is>
          <t>www.beautyfrizz.com</t>
        </is>
      </c>
      <c r="B33889" t="n">
        <v>1181</v>
      </c>
    </row>
    <row r="33890">
      <c r="A33890" t="inlineStr">
        <is>
          <t>maroonersrock.com</t>
        </is>
      </c>
      <c r="B33890" t="n">
        <v>1181</v>
      </c>
    </row>
    <row r="33891">
      <c r="A33891" t="inlineStr">
        <is>
          <t>bridgewoodandneitzert.prestocdn.net</t>
        </is>
      </c>
      <c r="B33891" t="n">
        <v>1181</v>
      </c>
    </row>
    <row r="33892">
      <c r="A33892" t="inlineStr">
        <is>
          <t>coosavalleynews.com</t>
        </is>
      </c>
      <c r="B33892" t="n">
        <v>1181</v>
      </c>
    </row>
    <row r="33893">
      <c r="A33893" t="inlineStr">
        <is>
          <t>www.paperdirect.com</t>
        </is>
      </c>
      <c r="B33893" t="n">
        <v>1181</v>
      </c>
    </row>
    <row r="33894">
      <c r="A33894" t="inlineStr">
        <is>
          <t>img5662.weyesimg.com</t>
        </is>
      </c>
      <c r="B33894" t="n">
        <v>1181</v>
      </c>
    </row>
    <row r="33895">
      <c r="A33895" t="inlineStr">
        <is>
          <t>spotlesscarpetsteamcleaning.com.au</t>
        </is>
      </c>
      <c r="B33895" t="n">
        <v>1181</v>
      </c>
    </row>
    <row r="33896">
      <c r="A33896" t="inlineStr">
        <is>
          <t>www.amodelrecommends.com</t>
        </is>
      </c>
      <c r="B33896" t="n">
        <v>1180</v>
      </c>
    </row>
    <row r="33897">
      <c r="A33897" t="inlineStr">
        <is>
          <t>designerchecks-res.cloudinary.com</t>
        </is>
      </c>
      <c r="B33897" t="n">
        <v>1180</v>
      </c>
    </row>
    <row r="33898">
      <c r="A33898" t="inlineStr">
        <is>
          <t>imslp.org</t>
        </is>
      </c>
      <c r="B33898" t="n">
        <v>1180</v>
      </c>
    </row>
    <row r="33899">
      <c r="A33899" t="inlineStr">
        <is>
          <t>www.watchdirectory.info</t>
        </is>
      </c>
      <c r="B33899" t="n">
        <v>1180</v>
      </c>
    </row>
    <row r="33900">
      <c r="A33900" t="inlineStr">
        <is>
          <t>img.kibodio.com</t>
        </is>
      </c>
      <c r="B33900" t="n">
        <v>1180</v>
      </c>
    </row>
    <row r="33901">
      <c r="A33901" t="inlineStr">
        <is>
          <t>autoplay-1452c.kxcdn.com</t>
        </is>
      </c>
      <c r="B33901" t="n">
        <v>1180</v>
      </c>
    </row>
    <row r="33902">
      <c r="A33902" t="inlineStr">
        <is>
          <t>www.tvqc.com</t>
        </is>
      </c>
      <c r="B33902" t="n">
        <v>1180</v>
      </c>
    </row>
    <row r="33903">
      <c r="A33903" t="inlineStr">
        <is>
          <t>assets3.livebrum.com</t>
        </is>
      </c>
      <c r="B33903" t="n">
        <v>1180</v>
      </c>
    </row>
    <row r="33904">
      <c r="A33904" t="inlineStr">
        <is>
          <t>i669.photobucket.com</t>
        </is>
      </c>
      <c r="B33904" t="n">
        <v>1180</v>
      </c>
    </row>
    <row r="33905">
      <c r="A33905" t="inlineStr">
        <is>
          <t>laura.ca</t>
        </is>
      </c>
      <c r="B33905" t="n">
        <v>1180</v>
      </c>
    </row>
    <row r="33906">
      <c r="A33906" t="inlineStr">
        <is>
          <t>static-18.sinclairstoryline.com</t>
        </is>
      </c>
      <c r="B33906" t="n">
        <v>1180</v>
      </c>
    </row>
    <row r="33907">
      <c r="A33907" t="inlineStr">
        <is>
          <t>bijuterii-ibralhoff.ro</t>
        </is>
      </c>
      <c r="B33907" t="n">
        <v>1180</v>
      </c>
    </row>
    <row r="33908">
      <c r="A33908" t="inlineStr">
        <is>
          <t>www.thurstontalk.com</t>
        </is>
      </c>
      <c r="B33908" t="n">
        <v>1180</v>
      </c>
    </row>
    <row r="33909">
      <c r="A33909" t="inlineStr">
        <is>
          <t>www.rockbywild.it</t>
        </is>
      </c>
      <c r="B33909" t="n">
        <v>1180</v>
      </c>
    </row>
    <row r="33910">
      <c r="A33910" t="inlineStr">
        <is>
          <t>belgiuminabox.com</t>
        </is>
      </c>
      <c r="B33910" t="n">
        <v>1180</v>
      </c>
    </row>
    <row r="33911">
      <c r="A33911" t="inlineStr">
        <is>
          <t>cdn.joanbogart.com</t>
        </is>
      </c>
      <c r="B33911" t="n">
        <v>1180</v>
      </c>
    </row>
    <row r="33912">
      <c r="A33912" t="inlineStr">
        <is>
          <t>www.dolls2u.com</t>
        </is>
      </c>
      <c r="B33912" t="n">
        <v>1180</v>
      </c>
    </row>
    <row r="33913">
      <c r="A33913" t="inlineStr">
        <is>
          <t>disabilityhorizons.com</t>
        </is>
      </c>
      <c r="B33913" t="n">
        <v>1180</v>
      </c>
    </row>
    <row r="33914">
      <c r="A33914" t="inlineStr">
        <is>
          <t>classoffederico.files.wordpress.com</t>
        </is>
      </c>
      <c r="B33914" t="n">
        <v>1180</v>
      </c>
    </row>
    <row r="33915">
      <c r="A33915" t="inlineStr">
        <is>
          <t>www.cristobalcolon.com</t>
        </is>
      </c>
      <c r="B33915" t="n">
        <v>1180</v>
      </c>
    </row>
    <row r="33916">
      <c r="A33916" t="inlineStr">
        <is>
          <t>store.chessgames.com</t>
        </is>
      </c>
      <c r="B33916" t="n">
        <v>1180</v>
      </c>
    </row>
    <row r="33917">
      <c r="A33917" t="inlineStr">
        <is>
          <t>bienesraicescatedral.com</t>
        </is>
      </c>
      <c r="B33917" t="n">
        <v>1180</v>
      </c>
    </row>
    <row r="33918">
      <c r="A33918" t="inlineStr">
        <is>
          <t>cdn.vadasabi.com</t>
        </is>
      </c>
      <c r="B33918" t="n">
        <v>1180</v>
      </c>
    </row>
    <row r="33919">
      <c r="A33919" t="inlineStr">
        <is>
          <t>cdn.igadgetsworld.com</t>
        </is>
      </c>
      <c r="B33919" t="n">
        <v>1180</v>
      </c>
    </row>
    <row r="33920">
      <c r="A33920" t="inlineStr">
        <is>
          <t>www.fixingsmegastore.co.uk</t>
        </is>
      </c>
      <c r="B33920" t="n">
        <v>1180</v>
      </c>
    </row>
    <row r="33921">
      <c r="A33921" t="inlineStr">
        <is>
          <t>www.flowerdeliveryindia.com</t>
        </is>
      </c>
      <c r="B33921" t="n">
        <v>1180</v>
      </c>
    </row>
    <row r="33922">
      <c r="A33922" t="inlineStr">
        <is>
          <t>lifewithlorelai.com</t>
        </is>
      </c>
      <c r="B33922" t="n">
        <v>1180</v>
      </c>
    </row>
    <row r="33923">
      <c r="A33923" t="inlineStr">
        <is>
          <t>activeapk.com</t>
        </is>
      </c>
      <c r="B33923" t="n">
        <v>1180</v>
      </c>
    </row>
    <row r="33924">
      <c r="A33924" t="inlineStr">
        <is>
          <t>www.excelinvoicetemplates.com</t>
        </is>
      </c>
      <c r="B33924" t="n">
        <v>1180</v>
      </c>
    </row>
    <row r="33925">
      <c r="A33925" t="inlineStr">
        <is>
          <t>noclaim.co.kr</t>
        </is>
      </c>
      <c r="B33925" t="n">
        <v>1180</v>
      </c>
    </row>
    <row r="33926">
      <c r="A33926" t="inlineStr">
        <is>
          <t>thuanich.com</t>
        </is>
      </c>
      <c r="B33926" t="n">
        <v>1179</v>
      </c>
    </row>
    <row r="33927">
      <c r="A33927" t="inlineStr">
        <is>
          <t>images.md.prom.st</t>
        </is>
      </c>
      <c r="B33927" t="n">
        <v>1179</v>
      </c>
    </row>
    <row r="33928">
      <c r="A33928" t="inlineStr">
        <is>
          <t>saler.radio-sauvagine.com</t>
        </is>
      </c>
      <c r="B33928" t="n">
        <v>1179</v>
      </c>
    </row>
    <row r="33929">
      <c r="A33929" t="inlineStr">
        <is>
          <t>ca.res.keymedia.com</t>
        </is>
      </c>
      <c r="B33929" t="n">
        <v>1179</v>
      </c>
    </row>
    <row r="33930">
      <c r="A33930" t="inlineStr">
        <is>
          <t>www.eia.gov</t>
        </is>
      </c>
      <c r="B33930" t="n">
        <v>1179</v>
      </c>
    </row>
    <row r="33931">
      <c r="A33931" t="inlineStr">
        <is>
          <t>www.pricekart.com</t>
        </is>
      </c>
      <c r="B33931" t="n">
        <v>1179</v>
      </c>
    </row>
    <row r="33932">
      <c r="A33932" t="inlineStr">
        <is>
          <t>cdn.iear.nl</t>
        </is>
      </c>
      <c r="B33932" t="n">
        <v>1179</v>
      </c>
    </row>
    <row r="33933">
      <c r="A33933" t="inlineStr">
        <is>
          <t>www.silvera.fr.fasterimage.io</t>
        </is>
      </c>
      <c r="B33933" t="n">
        <v>1179</v>
      </c>
    </row>
    <row r="33934">
      <c r="A33934" t="inlineStr">
        <is>
          <t>newnoisemagazine.com</t>
        </is>
      </c>
      <c r="B33934" t="n">
        <v>1179</v>
      </c>
    </row>
    <row r="33935">
      <c r="A33935" t="inlineStr">
        <is>
          <t>www.crafts-beautiful.com</t>
        </is>
      </c>
      <c r="B33935" t="n">
        <v>1179</v>
      </c>
    </row>
    <row r="33936">
      <c r="A33936" t="inlineStr">
        <is>
          <t>news.filehippo.com</t>
        </is>
      </c>
      <c r="B33936" t="n">
        <v>1179</v>
      </c>
    </row>
    <row r="33937">
      <c r="A33937" t="inlineStr">
        <is>
          <t>photosrp.thailand-property.com</t>
        </is>
      </c>
      <c r="B33937" t="n">
        <v>1179</v>
      </c>
    </row>
    <row r="33938">
      <c r="A33938" t="inlineStr">
        <is>
          <t>www.calzadosvesga.com</t>
        </is>
      </c>
      <c r="B33938" t="n">
        <v>1179</v>
      </c>
    </row>
    <row r="33939">
      <c r="A33939" t="inlineStr">
        <is>
          <t>www.socialsamosa.com</t>
        </is>
      </c>
      <c r="B33939" t="n">
        <v>1179</v>
      </c>
    </row>
    <row r="33940">
      <c r="A33940" t="inlineStr">
        <is>
          <t>www.appliances-china.com</t>
        </is>
      </c>
      <c r="B33940" t="n">
        <v>1179</v>
      </c>
    </row>
    <row r="33941">
      <c r="A33941" t="inlineStr">
        <is>
          <t>thehumbledhomemaker.com</t>
        </is>
      </c>
      <c r="B33941" t="n">
        <v>1179</v>
      </c>
    </row>
    <row r="33942">
      <c r="A33942" t="inlineStr">
        <is>
          <t>images.roadbikesi.com</t>
        </is>
      </c>
      <c r="B33942" t="n">
        <v>1179</v>
      </c>
    </row>
    <row r="33943">
      <c r="A33943" t="inlineStr">
        <is>
          <t>www.donaghys.co.uk</t>
        </is>
      </c>
      <c r="B33943" t="n">
        <v>1179</v>
      </c>
    </row>
    <row r="33944">
      <c r="A33944" t="inlineStr">
        <is>
          <t>www.gelgoog.com</t>
        </is>
      </c>
      <c r="B33944" t="n">
        <v>1179</v>
      </c>
    </row>
    <row r="33945">
      <c r="A33945" t="inlineStr">
        <is>
          <t>www.planete-jeu.fr</t>
        </is>
      </c>
      <c r="B33945" t="n">
        <v>1179</v>
      </c>
    </row>
    <row r="33946">
      <c r="A33946" t="inlineStr">
        <is>
          <t>ebooksbag.com</t>
        </is>
      </c>
      <c r="B33946" t="n">
        <v>1179</v>
      </c>
    </row>
    <row r="33947">
      <c r="A33947" t="inlineStr">
        <is>
          <t>www.camp4.de</t>
        </is>
      </c>
      <c r="B33947" t="n">
        <v>1179</v>
      </c>
    </row>
    <row r="33948">
      <c r="A33948" t="inlineStr">
        <is>
          <t>www.drfedele.com</t>
        </is>
      </c>
      <c r="B33948" t="n">
        <v>1179</v>
      </c>
    </row>
    <row r="33949">
      <c r="A33949" t="inlineStr">
        <is>
          <t>www.outbackmarine.com.au</t>
        </is>
      </c>
      <c r="B33949" t="n">
        <v>1179</v>
      </c>
    </row>
    <row r="33950">
      <c r="A33950" t="inlineStr">
        <is>
          <t>russia-insider.com</t>
        </is>
      </c>
      <c r="B33950" t="n">
        <v>1179</v>
      </c>
    </row>
    <row r="33951">
      <c r="A33951" t="inlineStr">
        <is>
          <t>utemplates.net</t>
        </is>
      </c>
      <c r="B33951" t="n">
        <v>1179</v>
      </c>
    </row>
    <row r="33952">
      <c r="A33952" t="inlineStr">
        <is>
          <t>sheamateur.com</t>
        </is>
      </c>
      <c r="B33952" t="n">
        <v>1179</v>
      </c>
    </row>
    <row r="33953">
      <c r="A33953" t="inlineStr">
        <is>
          <t>cdn.xxxzog.com</t>
        </is>
      </c>
      <c r="B33953" t="n">
        <v>1179</v>
      </c>
    </row>
    <row r="33954">
      <c r="A33954" t="inlineStr">
        <is>
          <t>www.eboss.co.nz</t>
        </is>
      </c>
      <c r="B33954" t="n">
        <v>1179</v>
      </c>
    </row>
    <row r="33955">
      <c r="A33955" t="inlineStr">
        <is>
          <t>texashomesteader.com</t>
        </is>
      </c>
      <c r="B33955" t="n">
        <v>1179</v>
      </c>
    </row>
    <row r="33956">
      <c r="A33956" t="inlineStr">
        <is>
          <t>www.wimbledonguardian.co.uk</t>
        </is>
      </c>
      <c r="B33956" t="n">
        <v>1179</v>
      </c>
    </row>
    <row r="33957">
      <c r="A33957" t="inlineStr">
        <is>
          <t>www.pixeden.com</t>
        </is>
      </c>
      <c r="B33957" t="n">
        <v>1178</v>
      </c>
    </row>
    <row r="33958">
      <c r="A33958" t="inlineStr">
        <is>
          <t>www.epicplay.co.uk</t>
        </is>
      </c>
      <c r="B33958" t="n">
        <v>1178</v>
      </c>
    </row>
    <row r="33959">
      <c r="A33959" t="inlineStr">
        <is>
          <t>www.uoduckstore.com</t>
        </is>
      </c>
      <c r="B33959" t="n">
        <v>1178</v>
      </c>
    </row>
    <row r="33960">
      <c r="A33960" t="inlineStr">
        <is>
          <t>image.uisdc.com</t>
        </is>
      </c>
      <c r="B33960" t="n">
        <v>1178</v>
      </c>
    </row>
    <row r="33961">
      <c r="A33961" t="inlineStr">
        <is>
          <t>www.xgz1996.com</t>
        </is>
      </c>
      <c r="B33961" t="n">
        <v>1178</v>
      </c>
    </row>
    <row r="33962">
      <c r="A33962" t="inlineStr">
        <is>
          <t>www.fortytwo.sg</t>
        </is>
      </c>
      <c r="B33962" t="n">
        <v>1178</v>
      </c>
    </row>
    <row r="33963">
      <c r="A33963" t="inlineStr">
        <is>
          <t>www.topoutshoes.com</t>
        </is>
      </c>
      <c r="B33963" t="n">
        <v>1178</v>
      </c>
    </row>
    <row r="33964">
      <c r="A33964" t="inlineStr">
        <is>
          <t>www.whomestudio.com</t>
        </is>
      </c>
      <c r="B33964" t="n">
        <v>1178</v>
      </c>
    </row>
    <row r="33965">
      <c r="A33965" t="inlineStr">
        <is>
          <t>emyzcae.cloudimg.io</t>
        </is>
      </c>
      <c r="B33965" t="n">
        <v>1178</v>
      </c>
    </row>
    <row r="33966">
      <c r="A33966" t="inlineStr">
        <is>
          <t>www.tellforceblog.com</t>
        </is>
      </c>
      <c r="B33966" t="n">
        <v>1178</v>
      </c>
    </row>
    <row r="33967">
      <c r="A33967" t="inlineStr">
        <is>
          <t>m3.jeans-industry.fr</t>
        </is>
      </c>
      <c r="B33967" t="n">
        <v>1178</v>
      </c>
    </row>
    <row r="33968">
      <c r="A33968" t="inlineStr">
        <is>
          <t>www.cheapdisabilityaids.co.uk</t>
        </is>
      </c>
      <c r="B33968" t="n">
        <v>1178</v>
      </c>
    </row>
    <row r="33969">
      <c r="A33969" t="inlineStr">
        <is>
          <t>www.childforallseasons.com</t>
        </is>
      </c>
      <c r="B33969" t="n">
        <v>1178</v>
      </c>
    </row>
    <row r="33970">
      <c r="A33970" t="inlineStr">
        <is>
          <t>www.singers.com</t>
        </is>
      </c>
      <c r="B33970" t="n">
        <v>1178</v>
      </c>
    </row>
    <row r="33971">
      <c r="A33971" t="inlineStr">
        <is>
          <t>cdn.laclave.com.do</t>
        </is>
      </c>
      <c r="B33971" t="n">
        <v>1178</v>
      </c>
    </row>
    <row r="33972">
      <c r="A33972" t="inlineStr">
        <is>
          <t>intercontinentalstore.com</t>
        </is>
      </c>
      <c r="B33972" t="n">
        <v>1178</v>
      </c>
    </row>
    <row r="33973">
      <c r="A33973" t="inlineStr">
        <is>
          <t>files.cheapcheaplah.com</t>
        </is>
      </c>
      <c r="B33973" t="n">
        <v>1178</v>
      </c>
    </row>
    <row r="33974">
      <c r="A33974" t="inlineStr">
        <is>
          <t>kinox.su</t>
        </is>
      </c>
      <c r="B33974" t="n">
        <v>1178</v>
      </c>
    </row>
    <row r="33975">
      <c r="A33975" t="inlineStr">
        <is>
          <t>images.soms-software.com</t>
        </is>
      </c>
      <c r="B33975" t="n">
        <v>1178</v>
      </c>
    </row>
    <row r="33976">
      <c r="A33976" t="inlineStr">
        <is>
          <t>nationalofficeinteriors.com</t>
        </is>
      </c>
      <c r="B33976" t="n">
        <v>1178</v>
      </c>
    </row>
    <row r="33977">
      <c r="A33977" t="inlineStr">
        <is>
          <t>www.musclevehicles.com</t>
        </is>
      </c>
      <c r="B33977" t="n">
        <v>1178</v>
      </c>
    </row>
    <row r="33978">
      <c r="A33978" t="inlineStr">
        <is>
          <t>www.kitchencounterchronicle.com</t>
        </is>
      </c>
      <c r="B33978" t="n">
        <v>1178</v>
      </c>
    </row>
    <row r="33979">
      <c r="A33979" t="inlineStr">
        <is>
          <t>www.yourworkwear.co.uk</t>
        </is>
      </c>
      <c r="B33979" t="n">
        <v>1178</v>
      </c>
    </row>
    <row r="33980">
      <c r="A33980" t="inlineStr">
        <is>
          <t>www.storesneaker.com</t>
        </is>
      </c>
      <c r="B33980" t="n">
        <v>1178</v>
      </c>
    </row>
    <row r="33981">
      <c r="A33981" t="inlineStr">
        <is>
          <t>www.easypalletideas.com</t>
        </is>
      </c>
      <c r="B33981" t="n">
        <v>1178</v>
      </c>
    </row>
    <row r="33982">
      <c r="A33982" t="inlineStr">
        <is>
          <t>simplebeadpatterns.com</t>
        </is>
      </c>
      <c r="B33982" t="n">
        <v>1178</v>
      </c>
    </row>
    <row r="33983">
      <c r="A33983" t="inlineStr">
        <is>
          <t>www.samm.com</t>
        </is>
      </c>
      <c r="B33983" t="n">
        <v>1178</v>
      </c>
    </row>
    <row r="33984">
      <c r="A33984" t="inlineStr">
        <is>
          <t>www.outfit4events.com</t>
        </is>
      </c>
      <c r="B33984" t="n">
        <v>1178</v>
      </c>
    </row>
    <row r="33985">
      <c r="A33985" t="inlineStr">
        <is>
          <t>gray-ktvf-prod.cdn.arcpublishing.com</t>
        </is>
      </c>
      <c r="B33985" t="n">
        <v>1177</v>
      </c>
    </row>
    <row r="33986">
      <c r="A33986" t="inlineStr">
        <is>
          <t>www.bit-tech.net</t>
        </is>
      </c>
      <c r="B33986" t="n">
        <v>1177</v>
      </c>
    </row>
    <row r="33987">
      <c r="A33987" t="inlineStr">
        <is>
          <t>deportesmoya.es</t>
        </is>
      </c>
      <c r="B33987" t="n">
        <v>1177</v>
      </c>
    </row>
    <row r="33988">
      <c r="A33988" t="inlineStr">
        <is>
          <t>www.newsbtc.com</t>
        </is>
      </c>
      <c r="B33988" t="n">
        <v>1177</v>
      </c>
    </row>
    <row r="33989">
      <c r="A33989" t="inlineStr">
        <is>
          <t>www.royacdn.com</t>
        </is>
      </c>
      <c r="B33989" t="n">
        <v>1177</v>
      </c>
    </row>
    <row r="33990">
      <c r="A33990" t="inlineStr">
        <is>
          <t>a05224a2d4213467a18c-74b03749ce99aed9ff917ddf3a826669.ssl.cf1.rackcdn.com</t>
        </is>
      </c>
      <c r="B33990" t="n">
        <v>1177</v>
      </c>
    </row>
    <row r="33991">
      <c r="A33991" t="inlineStr">
        <is>
          <t>7desainminimalis.com</t>
        </is>
      </c>
      <c r="B33991" t="n">
        <v>1177</v>
      </c>
    </row>
    <row r="33992">
      <c r="A33992" t="inlineStr">
        <is>
          <t>07a4a3f115bff5e16e10-cd4f3e09ffbcc3a9c17353140ea0a299.ssl.cf3.rackcdn.com</t>
        </is>
      </c>
      <c r="B33992" t="n">
        <v>1177</v>
      </c>
    </row>
    <row r="33993">
      <c r="A33993" t="inlineStr">
        <is>
          <t>truthuncensored.net</t>
        </is>
      </c>
      <c r="B33993" t="n">
        <v>1177</v>
      </c>
    </row>
    <row r="33994">
      <c r="A33994" t="inlineStr">
        <is>
          <t>www.redwoodcarcare.com</t>
        </is>
      </c>
      <c r="B33994" t="n">
        <v>1177</v>
      </c>
    </row>
    <row r="33995">
      <c r="A33995" t="inlineStr">
        <is>
          <t>cdn.kpbs.org</t>
        </is>
      </c>
      <c r="B33995" t="n">
        <v>1177</v>
      </c>
    </row>
    <row r="33996">
      <c r="A33996" t="inlineStr">
        <is>
          <t>www.spyghana.com</t>
        </is>
      </c>
      <c r="B33996" t="n">
        <v>1177</v>
      </c>
    </row>
    <row r="33997">
      <c r="A33997" t="inlineStr">
        <is>
          <t>www.zdg.md</t>
        </is>
      </c>
      <c r="B33997" t="n">
        <v>1177</v>
      </c>
    </row>
    <row r="33998">
      <c r="A33998" t="inlineStr">
        <is>
          <t>oily.life</t>
        </is>
      </c>
      <c r="B33998" t="n">
        <v>1177</v>
      </c>
    </row>
    <row r="33999">
      <c r="A33999" t="inlineStr">
        <is>
          <t>www.shabbiesamsterdam.com</t>
        </is>
      </c>
      <c r="B33999" t="n">
        <v>1177</v>
      </c>
    </row>
    <row r="34000">
      <c r="A34000" t="inlineStr">
        <is>
          <t>www.sunspel.com</t>
        </is>
      </c>
      <c r="B34000" t="n">
        <v>1177</v>
      </c>
    </row>
    <row r="34001">
      <c r="A34001" t="inlineStr">
        <is>
          <t>www.citypng.com</t>
        </is>
      </c>
      <c r="B34001" t="n">
        <v>1177</v>
      </c>
    </row>
    <row r="34002">
      <c r="A34002" t="inlineStr">
        <is>
          <t>nailspiration.com</t>
        </is>
      </c>
      <c r="B34002" t="n">
        <v>1177</v>
      </c>
    </row>
    <row r="34003">
      <c r="A34003" t="inlineStr">
        <is>
          <t>superjerseyscheap.ru</t>
        </is>
      </c>
      <c r="B34003" t="n">
        <v>1177</v>
      </c>
    </row>
    <row r="34004">
      <c r="A34004" t="inlineStr">
        <is>
          <t>www.prophetpbuh.com</t>
        </is>
      </c>
      <c r="B34004" t="n">
        <v>1177</v>
      </c>
    </row>
    <row r="34005">
      <c r="A34005" t="inlineStr">
        <is>
          <t>www.jennsblahblahblog.com</t>
        </is>
      </c>
      <c r="B34005" t="n">
        <v>1177</v>
      </c>
    </row>
    <row r="34006">
      <c r="A34006" t="inlineStr">
        <is>
          <t>d29rinwu2hi5i3.cloudfront.net</t>
        </is>
      </c>
      <c r="B34006" t="n">
        <v>1177</v>
      </c>
    </row>
    <row r="34007">
      <c r="A34007" t="inlineStr">
        <is>
          <t>cdn.greenporn.mobi</t>
        </is>
      </c>
      <c r="B34007" t="n">
        <v>1177</v>
      </c>
    </row>
    <row r="34008">
      <c r="A34008" t="inlineStr">
        <is>
          <t>www.railwaycityvapes.ca</t>
        </is>
      </c>
      <c r="B34008" t="n">
        <v>1177</v>
      </c>
    </row>
    <row r="34009">
      <c r="A34009" t="inlineStr">
        <is>
          <t>www.peergroupnj.com</t>
        </is>
      </c>
      <c r="B34009" t="n">
        <v>1177</v>
      </c>
    </row>
    <row r="34010">
      <c r="A34010" t="inlineStr">
        <is>
          <t>www.goldcoast4u.com.au</t>
        </is>
      </c>
      <c r="B34010" t="n">
        <v>1177</v>
      </c>
    </row>
    <row r="34011">
      <c r="A34011" t="inlineStr">
        <is>
          <t>siarchives.si.edu</t>
        </is>
      </c>
      <c r="B34011" t="n">
        <v>1176</v>
      </c>
    </row>
    <row r="34012">
      <c r="A34012" t="inlineStr">
        <is>
          <t>www.wocinromance.com</t>
        </is>
      </c>
      <c r="B34012" t="n">
        <v>1176</v>
      </c>
    </row>
    <row r="34013">
      <c r="A34013" t="inlineStr">
        <is>
          <t>agestanet.risorseimmobiliari.it</t>
        </is>
      </c>
      <c r="B34013" t="n">
        <v>1176</v>
      </c>
    </row>
    <row r="34014">
      <c r="A34014" t="inlineStr">
        <is>
          <t>cines.com</t>
        </is>
      </c>
      <c r="B34014" t="n">
        <v>1176</v>
      </c>
    </row>
    <row r="34015">
      <c r="A34015" t="inlineStr">
        <is>
          <t>1287483786.rsc.cdn77.org</t>
        </is>
      </c>
      <c r="B34015" t="n">
        <v>1176</v>
      </c>
    </row>
    <row r="34016">
      <c r="A34016" t="inlineStr">
        <is>
          <t>itakon.it</t>
        </is>
      </c>
      <c r="B34016" t="n">
        <v>1176</v>
      </c>
    </row>
    <row r="34017">
      <c r="A34017" t="inlineStr">
        <is>
          <t>0901.nccdn.net</t>
        </is>
      </c>
      <c r="B34017" t="n">
        <v>1176</v>
      </c>
    </row>
    <row r="34018">
      <c r="A34018" t="inlineStr">
        <is>
          <t>www.auvieuxcampeur.fr</t>
        </is>
      </c>
      <c r="B34018" t="n">
        <v>1176</v>
      </c>
    </row>
    <row r="34019">
      <c r="A34019" t="inlineStr">
        <is>
          <t>www.southendstandard.co.uk</t>
        </is>
      </c>
      <c r="B34019" t="n">
        <v>1176</v>
      </c>
    </row>
    <row r="34020">
      <c r="A34020" t="inlineStr">
        <is>
          <t>envisioningtheamericandream.files.wordpress.com</t>
        </is>
      </c>
      <c r="B34020" t="n">
        <v>1176</v>
      </c>
    </row>
    <row r="34021">
      <c r="A34021" t="inlineStr">
        <is>
          <t>sneakerstudio.cz</t>
        </is>
      </c>
      <c r="B34021" t="n">
        <v>1176</v>
      </c>
    </row>
    <row r="34022">
      <c r="A34022" t="inlineStr">
        <is>
          <t>www.statue.com</t>
        </is>
      </c>
      <c r="B34022" t="n">
        <v>1176</v>
      </c>
    </row>
    <row r="34023">
      <c r="A34023" t="inlineStr">
        <is>
          <t>fabrykaoutlet.pl</t>
        </is>
      </c>
      <c r="B34023" t="n">
        <v>1176</v>
      </c>
    </row>
    <row r="34024">
      <c r="A34024" t="inlineStr">
        <is>
          <t>studymoose.com</t>
        </is>
      </c>
      <c r="B34024" t="n">
        <v>1176</v>
      </c>
    </row>
    <row r="34025">
      <c r="A34025" t="inlineStr">
        <is>
          <t>010f39ec53965ca3bd6e-66d124e9f09d73f9bbdebe22c71377fa.r26.cf1.rackcdn.com</t>
        </is>
      </c>
      <c r="B34025" t="n">
        <v>1176</v>
      </c>
    </row>
    <row r="34026">
      <c r="A34026" t="inlineStr">
        <is>
          <t>www.xfurbish.com</t>
        </is>
      </c>
      <c r="B34026" t="n">
        <v>1176</v>
      </c>
    </row>
    <row r="34027">
      <c r="A34027" t="inlineStr">
        <is>
          <t>waterfilterforfridge.com.au</t>
        </is>
      </c>
      <c r="B34027" t="n">
        <v>1176</v>
      </c>
    </row>
    <row r="34028">
      <c r="A34028" t="inlineStr">
        <is>
          <t>www.ellisfinejewelers.com</t>
        </is>
      </c>
      <c r="B34028" t="n">
        <v>1176</v>
      </c>
    </row>
    <row r="34029">
      <c r="A34029" t="inlineStr">
        <is>
          <t>www.roadbikereview.com</t>
        </is>
      </c>
      <c r="B34029" t="n">
        <v>1176</v>
      </c>
    </row>
    <row r="34030">
      <c r="A34030" t="inlineStr">
        <is>
          <t>worldwarwonders.co.uk</t>
        </is>
      </c>
      <c r="B34030" t="n">
        <v>1176</v>
      </c>
    </row>
    <row r="34031">
      <c r="A34031" t="inlineStr">
        <is>
          <t>www.coque-unique.com</t>
        </is>
      </c>
      <c r="B34031" t="n">
        <v>1176</v>
      </c>
    </row>
    <row r="34032">
      <c r="A34032" t="inlineStr">
        <is>
          <t>web3mantra.com</t>
        </is>
      </c>
      <c r="B34032" t="n">
        <v>1176</v>
      </c>
    </row>
    <row r="34033">
      <c r="A34033" t="inlineStr">
        <is>
          <t>www.aso.com</t>
        </is>
      </c>
      <c r="B34033" t="n">
        <v>1176</v>
      </c>
    </row>
    <row r="34034">
      <c r="A34034" t="inlineStr">
        <is>
          <t>www.titan.fitness</t>
        </is>
      </c>
      <c r="B34034" t="n">
        <v>1175</v>
      </c>
    </row>
    <row r="34035">
      <c r="A34035" t="inlineStr">
        <is>
          <t>media.tourdata.at</t>
        </is>
      </c>
      <c r="B34035" t="n">
        <v>1175</v>
      </c>
    </row>
    <row r="34036">
      <c r="A34036" t="inlineStr">
        <is>
          <t>fotosale.ua</t>
        </is>
      </c>
      <c r="B34036" t="n">
        <v>1175</v>
      </c>
    </row>
    <row r="34037">
      <c r="A34037" t="inlineStr">
        <is>
          <t>beeldbank.prepublisher.com</t>
        </is>
      </c>
      <c r="B34037" t="n">
        <v>1175</v>
      </c>
    </row>
    <row r="34038">
      <c r="A34038" t="inlineStr">
        <is>
          <t>fpmt.org</t>
        </is>
      </c>
      <c r="B34038" t="n">
        <v>1175</v>
      </c>
    </row>
    <row r="34039">
      <c r="A34039" t="inlineStr">
        <is>
          <t>krnb.com</t>
        </is>
      </c>
      <c r="B34039" t="n">
        <v>1175</v>
      </c>
    </row>
    <row r="34040">
      <c r="A34040" t="inlineStr">
        <is>
          <t>travelskills.com</t>
        </is>
      </c>
      <c r="B34040" t="n">
        <v>1175</v>
      </c>
    </row>
    <row r="34041">
      <c r="A34041" t="inlineStr">
        <is>
          <t>i.turner.ncaa.com</t>
        </is>
      </c>
      <c r="B34041" t="n">
        <v>1175</v>
      </c>
    </row>
    <row r="34042">
      <c r="A34042" t="inlineStr">
        <is>
          <t>media.dcrainmaker.com</t>
        </is>
      </c>
      <c r="B34042" t="n">
        <v>1175</v>
      </c>
    </row>
    <row r="34043">
      <c r="A34043" t="inlineStr">
        <is>
          <t>www.greatvaluecolleges.net</t>
        </is>
      </c>
      <c r="B34043" t="n">
        <v>1175</v>
      </c>
    </row>
    <row r="34044">
      <c r="A34044" t="inlineStr">
        <is>
          <t>www.ameliajanelondon.com</t>
        </is>
      </c>
      <c r="B34044" t="n">
        <v>1175</v>
      </c>
    </row>
    <row r="34045">
      <c r="A34045" t="inlineStr">
        <is>
          <t>www.that-it-company.com</t>
        </is>
      </c>
      <c r="B34045" t="n">
        <v>1175</v>
      </c>
    </row>
    <row r="34046">
      <c r="A34046" t="inlineStr">
        <is>
          <t>asset3.clipvideohd.com</t>
        </is>
      </c>
      <c r="B34046" t="n">
        <v>1175</v>
      </c>
    </row>
    <row r="34047">
      <c r="A34047" t="inlineStr">
        <is>
          <t>media17.mediazs.com</t>
        </is>
      </c>
      <c r="B34047" t="n">
        <v>1175</v>
      </c>
    </row>
    <row r="34048">
      <c r="A34048" t="inlineStr">
        <is>
          <t>www.iamabiker.com</t>
        </is>
      </c>
      <c r="B34048" t="n">
        <v>1175</v>
      </c>
    </row>
    <row r="34049">
      <c r="A34049" t="inlineStr">
        <is>
          <t>parts.santaclarasystems.com</t>
        </is>
      </c>
      <c r="B34049" t="n">
        <v>1175</v>
      </c>
    </row>
    <row r="34050">
      <c r="A34050" t="inlineStr">
        <is>
          <t>www.lindy.co.uk</t>
        </is>
      </c>
      <c r="B34050" t="n">
        <v>1175</v>
      </c>
    </row>
    <row r="34051">
      <c r="A34051" t="inlineStr">
        <is>
          <t>www.cuinsight.com</t>
        </is>
      </c>
      <c r="B34051" t="n">
        <v>1175</v>
      </c>
    </row>
    <row r="34052">
      <c r="A34052" t="inlineStr">
        <is>
          <t>www.leader-furniture.co.uk</t>
        </is>
      </c>
      <c r="B34052" t="n">
        <v>1175</v>
      </c>
    </row>
    <row r="34053">
      <c r="A34053" t="inlineStr">
        <is>
          <t>images.allergybuyersclub.com</t>
        </is>
      </c>
      <c r="B34053" t="n">
        <v>1175</v>
      </c>
    </row>
    <row r="34054">
      <c r="A34054" t="inlineStr">
        <is>
          <t>www.edibleblooms.com.au</t>
        </is>
      </c>
      <c r="B34054" t="n">
        <v>1175</v>
      </c>
    </row>
    <row r="34055">
      <c r="A34055" t="inlineStr">
        <is>
          <t>www.funtastic.sk</t>
        </is>
      </c>
      <c r="B34055" t="n">
        <v>1175</v>
      </c>
    </row>
    <row r="34056">
      <c r="A34056" t="inlineStr">
        <is>
          <t>shippingcontainersuk.com</t>
        </is>
      </c>
      <c r="B34056" t="n">
        <v>1175</v>
      </c>
    </row>
    <row r="34057">
      <c r="A34057" t="inlineStr">
        <is>
          <t>v1.amzhouse.com</t>
        </is>
      </c>
      <c r="B34057" t="n">
        <v>1174</v>
      </c>
    </row>
    <row r="34058">
      <c r="A34058" t="inlineStr">
        <is>
          <t>designwebkit.com</t>
        </is>
      </c>
      <c r="B34058" t="n">
        <v>1174</v>
      </c>
    </row>
    <row r="34059">
      <c r="A34059" t="inlineStr">
        <is>
          <t>bergensmagasinet.no</t>
        </is>
      </c>
      <c r="B34059" t="n">
        <v>1174</v>
      </c>
    </row>
    <row r="34060">
      <c r="A34060" t="inlineStr">
        <is>
          <t>storage.cloudembed.net</t>
        </is>
      </c>
      <c r="B34060" t="n">
        <v>1174</v>
      </c>
    </row>
    <row r="34061">
      <c r="A34061" t="inlineStr">
        <is>
          <t>1667947478.rsc.cdn77.org</t>
        </is>
      </c>
      <c r="B34061" t="n">
        <v>1174</v>
      </c>
    </row>
    <row r="34062">
      <c r="A34062" t="inlineStr">
        <is>
          <t>marmeladies.com</t>
        </is>
      </c>
      <c r="B34062" t="n">
        <v>1174</v>
      </c>
    </row>
    <row r="34063">
      <c r="A34063" t="inlineStr">
        <is>
          <t>www.sneakerstyle.fr</t>
        </is>
      </c>
      <c r="B34063" t="n">
        <v>1174</v>
      </c>
    </row>
    <row r="34064">
      <c r="A34064" t="inlineStr">
        <is>
          <t>www.filmequals.com</t>
        </is>
      </c>
      <c r="B34064" t="n">
        <v>1174</v>
      </c>
    </row>
    <row r="34065">
      <c r="A34065" t="inlineStr">
        <is>
          <t>images.ericbridal.com</t>
        </is>
      </c>
      <c r="B34065" t="n">
        <v>1174</v>
      </c>
    </row>
    <row r="34066">
      <c r="A34066" t="inlineStr">
        <is>
          <t>www.wildspringfestival.com</t>
        </is>
      </c>
      <c r="B34066" t="n">
        <v>1174</v>
      </c>
    </row>
    <row r="34067">
      <c r="A34067" t="inlineStr">
        <is>
          <t>www.facinghistory.org</t>
        </is>
      </c>
      <c r="B34067" t="n">
        <v>1174</v>
      </c>
    </row>
    <row r="34068">
      <c r="A34068" t="inlineStr">
        <is>
          <t>theseamanmom.com</t>
        </is>
      </c>
      <c r="B34068" t="n">
        <v>1174</v>
      </c>
    </row>
    <row r="34069">
      <c r="A34069" t="inlineStr">
        <is>
          <t>www.modelairplanenews.com</t>
        </is>
      </c>
      <c r="B34069" t="n">
        <v>1174</v>
      </c>
    </row>
    <row r="34070">
      <c r="A34070" t="inlineStr">
        <is>
          <t>photos.rentlinx.com</t>
        </is>
      </c>
      <c r="B34070" t="n">
        <v>1174</v>
      </c>
    </row>
    <row r="34071">
      <c r="A34071" t="inlineStr">
        <is>
          <t>www.daisychaininvites.co.uk</t>
        </is>
      </c>
      <c r="B34071" t="n">
        <v>1174</v>
      </c>
    </row>
    <row r="34072">
      <c r="A34072" t="inlineStr">
        <is>
          <t>ullrich.ch</t>
        </is>
      </c>
      <c r="B34072" t="n">
        <v>1174</v>
      </c>
    </row>
    <row r="34073">
      <c r="A34073" t="inlineStr">
        <is>
          <t>farming-mods.ru</t>
        </is>
      </c>
      <c r="B34073" t="n">
        <v>1174</v>
      </c>
    </row>
    <row r="34074">
      <c r="A34074" t="inlineStr">
        <is>
          <t>static3.superior-dollhouse-miniatures.com</t>
        </is>
      </c>
      <c r="B34074" t="n">
        <v>1174</v>
      </c>
    </row>
    <row r="34075">
      <c r="A34075" t="inlineStr">
        <is>
          <t>behoimi.org</t>
        </is>
      </c>
      <c r="B34075" t="n">
        <v>1174</v>
      </c>
    </row>
    <row r="34076">
      <c r="A34076" t="inlineStr">
        <is>
          <t>all-service.com.ua</t>
        </is>
      </c>
      <c r="B34076" t="n">
        <v>1174</v>
      </c>
    </row>
    <row r="34077">
      <c r="A34077" t="inlineStr">
        <is>
          <t>showsigoto.com</t>
        </is>
      </c>
      <c r="B34077" t="n">
        <v>1174</v>
      </c>
    </row>
    <row r="34078">
      <c r="A34078" t="inlineStr">
        <is>
          <t>robandsarahgillespie.co.uk</t>
        </is>
      </c>
      <c r="B34078" t="n">
        <v>1174</v>
      </c>
    </row>
    <row r="34079">
      <c r="A34079" t="inlineStr">
        <is>
          <t>www.nyfa.edu</t>
        </is>
      </c>
      <c r="B34079" t="n">
        <v>1174</v>
      </c>
    </row>
    <row r="34080">
      <c r="A34080" t="inlineStr">
        <is>
          <t>www.duffelbags.com</t>
        </is>
      </c>
      <c r="B34080" t="n">
        <v>1174</v>
      </c>
    </row>
    <row r="34081">
      <c r="A34081" t="inlineStr">
        <is>
          <t>best10choices.com</t>
        </is>
      </c>
      <c r="B34081" t="n">
        <v>1174</v>
      </c>
    </row>
    <row r="34082">
      <c r="A34082" t="inlineStr">
        <is>
          <t>www.profootballnetwork.com</t>
        </is>
      </c>
      <c r="B34082" t="n">
        <v>1174</v>
      </c>
    </row>
    <row r="34083">
      <c r="A34083" t="inlineStr">
        <is>
          <t>img1.wynimg.com</t>
        </is>
      </c>
      <c r="B34083" t="n">
        <v>1174</v>
      </c>
    </row>
    <row r="34084">
      <c r="A34084" t="inlineStr">
        <is>
          <t>www.playingpasts.co.uk</t>
        </is>
      </c>
      <c r="B34084" t="n">
        <v>1174</v>
      </c>
    </row>
    <row r="34085">
      <c r="A34085" t="inlineStr">
        <is>
          <t>lindenlink.com</t>
        </is>
      </c>
      <c r="B34085" t="n">
        <v>1174</v>
      </c>
    </row>
    <row r="34086">
      <c r="A34086" t="inlineStr">
        <is>
          <t>www.fnrmachinery.co.uk</t>
        </is>
      </c>
      <c r="B34086" t="n">
        <v>1174</v>
      </c>
    </row>
    <row r="34087">
      <c r="A34087" t="inlineStr">
        <is>
          <t>gsw.silverchair-cdn.com</t>
        </is>
      </c>
      <c r="B34087" t="n">
        <v>1174</v>
      </c>
    </row>
    <row r="34088">
      <c r="A34088" t="inlineStr">
        <is>
          <t>www.eieihome.com</t>
        </is>
      </c>
      <c r="B34088" t="n">
        <v>1174</v>
      </c>
    </row>
    <row r="34089">
      <c r="A34089" t="inlineStr">
        <is>
          <t>www.motoquipe.co.nz</t>
        </is>
      </c>
      <c r="B34089" t="n">
        <v>1174</v>
      </c>
    </row>
    <row r="34090">
      <c r="A34090" t="inlineStr">
        <is>
          <t>www.clipclic.lu</t>
        </is>
      </c>
      <c r="B34090" t="n">
        <v>1173</v>
      </c>
    </row>
    <row r="34091">
      <c r="A34091" t="inlineStr">
        <is>
          <t>EzineArticles.com</t>
        </is>
      </c>
      <c r="B34091" t="n">
        <v>1173</v>
      </c>
    </row>
    <row r="34092">
      <c r="A34092" t="inlineStr">
        <is>
          <t>cdn.choicefurnituresuperstore.co.uk</t>
        </is>
      </c>
      <c r="B34092" t="n">
        <v>1173</v>
      </c>
    </row>
    <row r="34093">
      <c r="A34093" t="inlineStr">
        <is>
          <t>geektech.me</t>
        </is>
      </c>
      <c r="B34093" t="n">
        <v>1173</v>
      </c>
    </row>
    <row r="34094">
      <c r="A34094" t="inlineStr">
        <is>
          <t>barakatgallery.com</t>
        </is>
      </c>
      <c r="B34094" t="n">
        <v>1173</v>
      </c>
    </row>
    <row r="34095">
      <c r="A34095" t="inlineStr">
        <is>
          <t>www.brandenberryamishfurniture.com</t>
        </is>
      </c>
      <c r="B34095" t="n">
        <v>1173</v>
      </c>
    </row>
    <row r="34096">
      <c r="A34096" t="inlineStr">
        <is>
          <t>17kwo31takqarktfu433l181-wpengine.netdna-ssl.com</t>
        </is>
      </c>
      <c r="B34096" t="n">
        <v>1173</v>
      </c>
    </row>
    <row r="34097">
      <c r="A34097" t="inlineStr">
        <is>
          <t>www.onesmallchild.com</t>
        </is>
      </c>
      <c r="B34097" t="n">
        <v>1173</v>
      </c>
    </row>
    <row r="34098">
      <c r="A34098" t="inlineStr">
        <is>
          <t>financesonline.com</t>
        </is>
      </c>
      <c r="B34098" t="n">
        <v>1173</v>
      </c>
    </row>
    <row r="34099">
      <c r="A34099" t="inlineStr">
        <is>
          <t>www.craigchapmansdrivngschool.com</t>
        </is>
      </c>
      <c r="B34099" t="n">
        <v>1173</v>
      </c>
    </row>
    <row r="34100">
      <c r="A34100" t="inlineStr">
        <is>
          <t>cf1.souqcdn.com</t>
        </is>
      </c>
      <c r="B34100" t="n">
        <v>1173</v>
      </c>
    </row>
    <row r="34101">
      <c r="A34101" t="inlineStr">
        <is>
          <t>mppl.org</t>
        </is>
      </c>
      <c r="B34101" t="n">
        <v>1173</v>
      </c>
    </row>
    <row r="34102">
      <c r="A34102" t="inlineStr">
        <is>
          <t>www.mobilecityonline.com</t>
        </is>
      </c>
      <c r="B34102" t="n">
        <v>1173</v>
      </c>
    </row>
    <row r="34103">
      <c r="A34103" t="inlineStr">
        <is>
          <t>www.flybywire-queenstown.co.nz</t>
        </is>
      </c>
      <c r="B34103" t="n">
        <v>1173</v>
      </c>
    </row>
    <row r="34104">
      <c r="A34104" t="inlineStr">
        <is>
          <t>untappedcities.wpengine.netdna-cdn.com</t>
        </is>
      </c>
      <c r="B34104" t="n">
        <v>1173</v>
      </c>
    </row>
    <row r="34105">
      <c r="A34105" t="inlineStr">
        <is>
          <t>best.payyattention.com</t>
        </is>
      </c>
      <c r="B34105" t="n">
        <v>1173</v>
      </c>
    </row>
    <row r="34106">
      <c r="A34106" t="inlineStr">
        <is>
          <t>www.shoesplease.de</t>
        </is>
      </c>
      <c r="B34106" t="n">
        <v>1173</v>
      </c>
    </row>
    <row r="34107">
      <c r="A34107" t="inlineStr">
        <is>
          <t>static.hometown.in</t>
        </is>
      </c>
      <c r="B34107" t="n">
        <v>1173</v>
      </c>
    </row>
    <row r="34108">
      <c r="A34108" t="inlineStr">
        <is>
          <t>wholesaleadulttoys.com</t>
        </is>
      </c>
      <c r="B34108" t="n">
        <v>1173</v>
      </c>
    </row>
    <row r="34109">
      <c r="A34109" t="inlineStr">
        <is>
          <t>m.gpetb.com</t>
        </is>
      </c>
      <c r="B34109" t="n">
        <v>1173</v>
      </c>
    </row>
    <row r="34110">
      <c r="A34110" t="inlineStr">
        <is>
          <t>terrornewsnetwork.com</t>
        </is>
      </c>
      <c r="B34110" t="n">
        <v>1173</v>
      </c>
    </row>
    <row r="34111">
      <c r="A34111" t="inlineStr">
        <is>
          <t>d2wcro6av4bts2.cloudfront.net</t>
        </is>
      </c>
      <c r="B34111" t="n">
        <v>1173</v>
      </c>
    </row>
    <row r="34112">
      <c r="A34112" t="inlineStr">
        <is>
          <t>guinea-bissau.post-stamps.com</t>
        </is>
      </c>
      <c r="B34112" t="n">
        <v>1173</v>
      </c>
    </row>
    <row r="34113">
      <c r="A34113" t="inlineStr">
        <is>
          <t>www.net32.com</t>
        </is>
      </c>
      <c r="B34113" t="n">
        <v>1173</v>
      </c>
    </row>
    <row r="34114">
      <c r="A34114" t="inlineStr">
        <is>
          <t>www.frameapatent.com</t>
        </is>
      </c>
      <c r="B34114" t="n">
        <v>1172</v>
      </c>
    </row>
    <row r="34115">
      <c r="A34115" t="inlineStr">
        <is>
          <t>eighteen25.com</t>
        </is>
      </c>
      <c r="B34115" t="n">
        <v>1172</v>
      </c>
    </row>
    <row r="34116">
      <c r="A34116" t="inlineStr">
        <is>
          <t>www.britishshop.pl</t>
        </is>
      </c>
      <c r="B34116" t="n">
        <v>1172</v>
      </c>
    </row>
    <row r="34117">
      <c r="A34117" t="inlineStr">
        <is>
          <t>news.berkeley.edu</t>
        </is>
      </c>
      <c r="B34117" t="n">
        <v>1172</v>
      </c>
    </row>
    <row r="34118">
      <c r="A34118" t="inlineStr">
        <is>
          <t>static-24.sinclairstoryline.com</t>
        </is>
      </c>
      <c r="B34118" t="n">
        <v>1172</v>
      </c>
    </row>
    <row r="34119">
      <c r="A34119" t="inlineStr">
        <is>
          <t>www.canadianautoreview.ca</t>
        </is>
      </c>
      <c r="B34119" t="n">
        <v>1172</v>
      </c>
    </row>
    <row r="34120">
      <c r="A34120" t="inlineStr">
        <is>
          <t>reisetopia.de</t>
        </is>
      </c>
      <c r="B34120" t="n">
        <v>1172</v>
      </c>
    </row>
    <row r="34121">
      <c r="A34121" t="inlineStr">
        <is>
          <t>www.urbanstore.cz</t>
        </is>
      </c>
      <c r="B34121" t="n">
        <v>1172</v>
      </c>
    </row>
    <row r="34122">
      <c r="A34122" t="inlineStr">
        <is>
          <t>www.euroweeklynews.com</t>
        </is>
      </c>
      <c r="B34122" t="n">
        <v>1172</v>
      </c>
    </row>
    <row r="34123">
      <c r="A34123" t="inlineStr">
        <is>
          <t>findingsanityinourcrazylife.com</t>
        </is>
      </c>
      <c r="B34123" t="n">
        <v>1172</v>
      </c>
    </row>
    <row r="34124">
      <c r="A34124" t="inlineStr">
        <is>
          <t>shina.ua</t>
        </is>
      </c>
      <c r="B34124" t="n">
        <v>1172</v>
      </c>
    </row>
    <row r="34125">
      <c r="A34125" t="inlineStr">
        <is>
          <t>www.whistleandivy.com</t>
        </is>
      </c>
      <c r="B34125" t="n">
        <v>1172</v>
      </c>
    </row>
    <row r="34126">
      <c r="A34126" t="inlineStr">
        <is>
          <t>static.ionizedllc.com</t>
        </is>
      </c>
      <c r="B34126" t="n">
        <v>1172</v>
      </c>
    </row>
    <row r="34127">
      <c r="A34127" t="inlineStr">
        <is>
          <t>remax.ideasmktg.com</t>
        </is>
      </c>
      <c r="B34127" t="n">
        <v>1172</v>
      </c>
    </row>
    <row r="34128">
      <c r="A34128" t="inlineStr">
        <is>
          <t>www.swatee.com</t>
        </is>
      </c>
      <c r="B34128" t="n">
        <v>1172</v>
      </c>
    </row>
    <row r="34129">
      <c r="A34129" t="inlineStr">
        <is>
          <t>images.toyscat.net</t>
        </is>
      </c>
      <c r="B34129" t="n">
        <v>1172</v>
      </c>
    </row>
    <row r="34130">
      <c r="A34130" t="inlineStr">
        <is>
          <t>photo620x400.mnstatic.com</t>
        </is>
      </c>
      <c r="B34130" t="n">
        <v>1172</v>
      </c>
    </row>
    <row r="34131">
      <c r="A34131" t="inlineStr">
        <is>
          <t>pin-ball-machine.com</t>
        </is>
      </c>
      <c r="B34131" t="n">
        <v>1172</v>
      </c>
    </row>
    <row r="34132">
      <c r="A34132" t="inlineStr">
        <is>
          <t>wordpressstorageaccount.blob.core.windows.net</t>
        </is>
      </c>
      <c r="B34132" t="n">
        <v>1172</v>
      </c>
    </row>
    <row r="34133">
      <c r="A34133" t="inlineStr">
        <is>
          <t>footballtripper.com</t>
        </is>
      </c>
      <c r="B34133" t="n">
        <v>1172</v>
      </c>
    </row>
    <row r="34134">
      <c r="A34134" t="inlineStr">
        <is>
          <t>actionpush.com</t>
        </is>
      </c>
      <c r="B34134" t="n">
        <v>1172</v>
      </c>
    </row>
    <row r="34135">
      <c r="A34135" t="inlineStr">
        <is>
          <t>www.myfreetextures.com</t>
        </is>
      </c>
      <c r="B34135" t="n">
        <v>1172</v>
      </c>
    </row>
    <row r="34136">
      <c r="A34136" t="inlineStr">
        <is>
          <t>static.kodajo.com</t>
        </is>
      </c>
      <c r="B34136" t="n">
        <v>1172</v>
      </c>
    </row>
    <row r="34137">
      <c r="A34137" t="inlineStr">
        <is>
          <t>www.ukhs.tv</t>
        </is>
      </c>
      <c r="B34137" t="n">
        <v>1172</v>
      </c>
    </row>
    <row r="34138">
      <c r="A34138" t="inlineStr">
        <is>
          <t>b2240ccfe82617b91159-badb210eb1afa7c23e0e53f00bd60efe.ssl.cf1.rackcdn.com</t>
        </is>
      </c>
      <c r="B34138" t="n">
        <v>1172</v>
      </c>
    </row>
    <row r="34139">
      <c r="A34139" t="inlineStr">
        <is>
          <t>www2.deloitte.com</t>
        </is>
      </c>
      <c r="B34139" t="n">
        <v>1171</v>
      </c>
    </row>
    <row r="34140">
      <c r="A34140" t="inlineStr">
        <is>
          <t>www.instok.co.ke</t>
        </is>
      </c>
      <c r="B34140" t="n">
        <v>1171</v>
      </c>
    </row>
    <row r="34141">
      <c r="A34141" t="inlineStr">
        <is>
          <t>www.estoreuk.com</t>
        </is>
      </c>
      <c r="B34141" t="n">
        <v>1171</v>
      </c>
    </row>
    <row r="34142">
      <c r="A34142" t="inlineStr">
        <is>
          <t>www.fastenernewsdesk.com</t>
        </is>
      </c>
      <c r="B34142" t="n">
        <v>1171</v>
      </c>
    </row>
    <row r="34143">
      <c r="A34143" t="inlineStr">
        <is>
          <t>cdn.maisonsdumonde.com</t>
        </is>
      </c>
      <c r="B34143" t="n">
        <v>1171</v>
      </c>
    </row>
    <row r="34144">
      <c r="A34144" t="inlineStr">
        <is>
          <t>arcadegamemachines.biz</t>
        </is>
      </c>
      <c r="B34144" t="n">
        <v>1171</v>
      </c>
    </row>
    <row r="34145">
      <c r="A34145" t="inlineStr">
        <is>
          <t>www.spaceist.co.uk</t>
        </is>
      </c>
      <c r="B34145" t="n">
        <v>1171</v>
      </c>
    </row>
    <row r="34146">
      <c r="A34146" t="inlineStr">
        <is>
          <t>images-cdn.redletterdays.co.uk</t>
        </is>
      </c>
      <c r="B34146" t="n">
        <v>1171</v>
      </c>
    </row>
    <row r="34147">
      <c r="A34147" t="inlineStr">
        <is>
          <t>www.comingsoon.net</t>
        </is>
      </c>
      <c r="B34147" t="n">
        <v>1171</v>
      </c>
    </row>
    <row r="34148">
      <c r="A34148" t="inlineStr">
        <is>
          <t>usa.hudsonreed.com</t>
        </is>
      </c>
      <c r="B34148" t="n">
        <v>1171</v>
      </c>
    </row>
    <row r="34149">
      <c r="A34149" t="inlineStr">
        <is>
          <t>glencampbellforums.com</t>
        </is>
      </c>
      <c r="B34149" t="n">
        <v>1171</v>
      </c>
    </row>
    <row r="34150">
      <c r="A34150" t="inlineStr">
        <is>
          <t>capaworld.capa.org</t>
        </is>
      </c>
      <c r="B34150" t="n">
        <v>1171</v>
      </c>
    </row>
    <row r="34151">
      <c r="A34151" t="inlineStr">
        <is>
          <t>img1.uploadhouse.com</t>
        </is>
      </c>
      <c r="B34151" t="n">
        <v>1171</v>
      </c>
    </row>
    <row r="34152">
      <c r="A34152" t="inlineStr">
        <is>
          <t>cs1.0ps.us</t>
        </is>
      </c>
      <c r="B34152" t="n">
        <v>1171</v>
      </c>
    </row>
    <row r="34153">
      <c r="A34153" t="inlineStr">
        <is>
          <t>144839-418331-2-raikfcquaxqncofqfm.stackpathdns.com</t>
        </is>
      </c>
      <c r="B34153" t="n">
        <v>1171</v>
      </c>
    </row>
    <row r="34154">
      <c r="A34154" t="inlineStr">
        <is>
          <t>theremnantwarehouse.com</t>
        </is>
      </c>
      <c r="B34154" t="n">
        <v>1171</v>
      </c>
    </row>
    <row r="34155">
      <c r="A34155" t="inlineStr">
        <is>
          <t>www.exoticspotter.com</t>
        </is>
      </c>
      <c r="B34155" t="n">
        <v>1171</v>
      </c>
    </row>
    <row r="34156">
      <c r="A34156" t="inlineStr">
        <is>
          <t>www.tncore.org</t>
        </is>
      </c>
      <c r="B34156" t="n">
        <v>1171</v>
      </c>
    </row>
    <row r="34157">
      <c r="A34157" t="inlineStr">
        <is>
          <t>www.beehavendesignz.com</t>
        </is>
      </c>
      <c r="B34157" t="n">
        <v>1171</v>
      </c>
    </row>
    <row r="34158">
      <c r="A34158" t="inlineStr">
        <is>
          <t>www.aozbao.com</t>
        </is>
      </c>
      <c r="B34158" t="n">
        <v>1171</v>
      </c>
    </row>
    <row r="34159">
      <c r="A34159" t="inlineStr">
        <is>
          <t>germanrings.lv</t>
        </is>
      </c>
      <c r="B34159" t="n">
        <v>1171</v>
      </c>
    </row>
    <row r="34160">
      <c r="A34160" t="inlineStr">
        <is>
          <t>books.francisfrith.com</t>
        </is>
      </c>
      <c r="B34160" t="n">
        <v>1171</v>
      </c>
    </row>
    <row r="34161">
      <c r="A34161" t="inlineStr">
        <is>
          <t>img-buyma-com.akamaized.net</t>
        </is>
      </c>
      <c r="B34161" t="n">
        <v>1171</v>
      </c>
    </row>
    <row r="34162">
      <c r="A34162" t="inlineStr">
        <is>
          <t>www.collectiondx.com</t>
        </is>
      </c>
      <c r="B34162" t="n">
        <v>1171</v>
      </c>
    </row>
    <row r="34163">
      <c r="A34163" t="inlineStr">
        <is>
          <t>decoart.com</t>
        </is>
      </c>
      <c r="B34163" t="n">
        <v>1171</v>
      </c>
    </row>
    <row r="34164">
      <c r="A34164" t="inlineStr">
        <is>
          <t>vladimirribakov.com</t>
        </is>
      </c>
      <c r="B34164" t="n">
        <v>1171</v>
      </c>
    </row>
    <row r="34165">
      <c r="A34165" t="inlineStr">
        <is>
          <t>www.heandsheeatclean.com</t>
        </is>
      </c>
      <c r="B34165" t="n">
        <v>1171</v>
      </c>
    </row>
    <row r="34166">
      <c r="A34166" t="inlineStr">
        <is>
          <t>artscult.com</t>
        </is>
      </c>
      <c r="B34166" t="n">
        <v>1170</v>
      </c>
    </row>
    <row r="34167">
      <c r="A34167" t="inlineStr">
        <is>
          <t>carsemsar.s3.amazonaws.com</t>
        </is>
      </c>
      <c r="B34167" t="n">
        <v>1170</v>
      </c>
    </row>
    <row r="34168">
      <c r="A34168" t="inlineStr">
        <is>
          <t>www.filmoria.co.uk</t>
        </is>
      </c>
      <c r="B34168" t="n">
        <v>1170</v>
      </c>
    </row>
    <row r="34169">
      <c r="A34169" t="inlineStr">
        <is>
          <t>www.justnerd.it</t>
        </is>
      </c>
      <c r="B34169" t="n">
        <v>1170</v>
      </c>
    </row>
    <row r="34170">
      <c r="A34170" t="inlineStr">
        <is>
          <t>vintagesignedjewels.com</t>
        </is>
      </c>
      <c r="B34170" t="n">
        <v>1170</v>
      </c>
    </row>
    <row r="34171">
      <c r="A34171" t="inlineStr">
        <is>
          <t>www.whiskynsunshine.com</t>
        </is>
      </c>
      <c r="B34171" t="n">
        <v>1170</v>
      </c>
    </row>
    <row r="34172">
      <c r="A34172" t="inlineStr">
        <is>
          <t>www.yourlocalguardian.co.uk</t>
        </is>
      </c>
      <c r="B34172" t="n">
        <v>1170</v>
      </c>
    </row>
    <row r="34173">
      <c r="A34173" t="inlineStr">
        <is>
          <t>all-americaselections.org</t>
        </is>
      </c>
      <c r="B34173" t="n">
        <v>1170</v>
      </c>
    </row>
    <row r="34174">
      <c r="A34174" t="inlineStr">
        <is>
          <t>eeas.europa.eu</t>
        </is>
      </c>
      <c r="B34174" t="n">
        <v>1170</v>
      </c>
    </row>
    <row r="34175">
      <c r="A34175" t="inlineStr">
        <is>
          <t>www.thecubiclechick.com</t>
        </is>
      </c>
      <c r="B34175" t="n">
        <v>1170</v>
      </c>
    </row>
    <row r="34176">
      <c r="A34176" t="inlineStr">
        <is>
          <t>api.desertmotor.qa</t>
        </is>
      </c>
      <c r="B34176" t="n">
        <v>1170</v>
      </c>
    </row>
    <row r="34177">
      <c r="A34177" t="inlineStr">
        <is>
          <t>www.guitartabsexplorer.com</t>
        </is>
      </c>
      <c r="B34177" t="n">
        <v>1170</v>
      </c>
    </row>
    <row r="34178">
      <c r="A34178" t="inlineStr">
        <is>
          <t>estafeta.com.ua</t>
        </is>
      </c>
      <c r="B34178" t="n">
        <v>1170</v>
      </c>
    </row>
    <row r="34179">
      <c r="A34179" t="inlineStr">
        <is>
          <t>www.hedman.com</t>
        </is>
      </c>
      <c r="B34179" t="n">
        <v>1170</v>
      </c>
    </row>
    <row r="34180">
      <c r="A34180" t="inlineStr">
        <is>
          <t>cutpcdnwimages.azureedge.net</t>
        </is>
      </c>
      <c r="B34180" t="n">
        <v>1170</v>
      </c>
    </row>
    <row r="34181">
      <c r="A34181" t="inlineStr">
        <is>
          <t>www.pierceoff.com.au</t>
        </is>
      </c>
      <c r="B34181" t="n">
        <v>1170</v>
      </c>
    </row>
    <row r="34182">
      <c r="A34182" t="inlineStr">
        <is>
          <t>www.wishesquotes.com</t>
        </is>
      </c>
      <c r="B34182" t="n">
        <v>1170</v>
      </c>
    </row>
    <row r="34183">
      <c r="A34183" t="inlineStr">
        <is>
          <t>www.medicalsupplies.co.uk</t>
        </is>
      </c>
      <c r="B34183" t="n">
        <v>1170</v>
      </c>
    </row>
    <row r="34184">
      <c r="A34184" t="inlineStr">
        <is>
          <t>www.retrocafeart.com</t>
        </is>
      </c>
      <c r="B34184" t="n">
        <v>1170</v>
      </c>
    </row>
    <row r="34185">
      <c r="A34185" t="inlineStr">
        <is>
          <t>persialou.com</t>
        </is>
      </c>
      <c r="B34185" t="n">
        <v>1170</v>
      </c>
    </row>
    <row r="34186">
      <c r="A34186" t="inlineStr">
        <is>
          <t>www.monarchspec.com</t>
        </is>
      </c>
      <c r="B34186" t="n">
        <v>1170</v>
      </c>
    </row>
    <row r="34187">
      <c r="A34187" t="inlineStr">
        <is>
          <t>americandreamcars.com</t>
        </is>
      </c>
      <c r="B34187" t="n">
        <v>1170</v>
      </c>
    </row>
    <row r="34188">
      <c r="A34188" t="inlineStr">
        <is>
          <t>www.tiffanyrose.com</t>
        </is>
      </c>
      <c r="B34188" t="n">
        <v>1170</v>
      </c>
    </row>
    <row r="34189">
      <c r="A34189" t="inlineStr">
        <is>
          <t>cdn1.shopbot.com.au</t>
        </is>
      </c>
      <c r="B34189" t="n">
        <v>1170</v>
      </c>
    </row>
    <row r="34190">
      <c r="A34190" t="inlineStr">
        <is>
          <t>static-27.sinclairstoryline.com</t>
        </is>
      </c>
      <c r="B34190" t="n">
        <v>1170</v>
      </c>
    </row>
    <row r="34191">
      <c r="A34191" t="inlineStr">
        <is>
          <t>www.yellowroad-print.com</t>
        </is>
      </c>
      <c r="B34191" t="n">
        <v>1169</v>
      </c>
    </row>
    <row r="34192">
      <c r="A34192" t="inlineStr">
        <is>
          <t>image.moshimo.com</t>
        </is>
      </c>
      <c r="B34192" t="n">
        <v>1169</v>
      </c>
    </row>
    <row r="34193">
      <c r="A34193" t="inlineStr">
        <is>
          <t>media.diepresse.com</t>
        </is>
      </c>
      <c r="B34193" t="n">
        <v>1169</v>
      </c>
    </row>
    <row r="34194">
      <c r="A34194" t="inlineStr">
        <is>
          <t>fwcdn.pl</t>
        </is>
      </c>
      <c r="B34194" t="n">
        <v>1169</v>
      </c>
    </row>
    <row r="34195">
      <c r="A34195" t="inlineStr">
        <is>
          <t>www.mashed.com</t>
        </is>
      </c>
      <c r="B34195" t="n">
        <v>1169</v>
      </c>
    </row>
    <row r="34196">
      <c r="A34196" t="inlineStr">
        <is>
          <t>needlesports-15a42.kxcdn.com</t>
        </is>
      </c>
      <c r="B34196" t="n">
        <v>1169</v>
      </c>
    </row>
    <row r="34197">
      <c r="A34197" t="inlineStr">
        <is>
          <t>www.windsorbrowne.co.uk</t>
        </is>
      </c>
      <c r="B34197" t="n">
        <v>1169</v>
      </c>
    </row>
    <row r="34198">
      <c r="A34198" t="inlineStr">
        <is>
          <t>ag-spots-2017.o.auroraobjects.eu</t>
        </is>
      </c>
      <c r="B34198" t="n">
        <v>1169</v>
      </c>
    </row>
    <row r="34199">
      <c r="A34199" t="inlineStr">
        <is>
          <t>static-30.sinclairstoryline.com</t>
        </is>
      </c>
      <c r="B34199" t="n">
        <v>1169</v>
      </c>
    </row>
    <row r="34200">
      <c r="A34200" t="inlineStr">
        <is>
          <t>www.f1i.com</t>
        </is>
      </c>
      <c r="B34200" t="n">
        <v>1169</v>
      </c>
    </row>
    <row r="34201">
      <c r="A34201" t="inlineStr">
        <is>
          <t>www.hdsongs.pk</t>
        </is>
      </c>
      <c r="B34201" t="n">
        <v>1169</v>
      </c>
    </row>
    <row r="34202">
      <c r="A34202" t="inlineStr">
        <is>
          <t>www.riviere-paillons.fr</t>
        </is>
      </c>
      <c r="B34202" t="n">
        <v>1169</v>
      </c>
    </row>
    <row r="34203">
      <c r="A34203" t="inlineStr">
        <is>
          <t>www.camarodepot.ca</t>
        </is>
      </c>
      <c r="B34203" t="n">
        <v>1169</v>
      </c>
    </row>
    <row r="34204">
      <c r="A34204" t="inlineStr">
        <is>
          <t>www.emp-shop.pl</t>
        </is>
      </c>
      <c r="B34204" t="n">
        <v>1169</v>
      </c>
    </row>
    <row r="34205">
      <c r="A34205" t="inlineStr">
        <is>
          <t>www.slumltd.com</t>
        </is>
      </c>
      <c r="B34205" t="n">
        <v>1169</v>
      </c>
    </row>
    <row r="34206">
      <c r="A34206" t="inlineStr">
        <is>
          <t>www.jgarraio.pt</t>
        </is>
      </c>
      <c r="B34206" t="n">
        <v>1169</v>
      </c>
    </row>
    <row r="34207">
      <c r="A34207" t="inlineStr">
        <is>
          <t>www.mercerie-de-poupee.fr</t>
        </is>
      </c>
      <c r="B34207" t="n">
        <v>1169</v>
      </c>
    </row>
    <row r="34208">
      <c r="A34208" t="inlineStr">
        <is>
          <t>www.sheetmusicwarehouse.co.uk</t>
        </is>
      </c>
      <c r="B34208" t="n">
        <v>1169</v>
      </c>
    </row>
    <row r="34209">
      <c r="A34209" t="inlineStr">
        <is>
          <t>www.topbaby.es</t>
        </is>
      </c>
      <c r="B34209" t="n">
        <v>1169</v>
      </c>
    </row>
    <row r="34210">
      <c r="A34210" t="inlineStr">
        <is>
          <t>fortniteepic.com</t>
        </is>
      </c>
      <c r="B34210" t="n">
        <v>1169</v>
      </c>
    </row>
    <row r="34211">
      <c r="A34211" t="inlineStr">
        <is>
          <t>media.fastmodelsports.com</t>
        </is>
      </c>
      <c r="B34211" t="n">
        <v>1169</v>
      </c>
    </row>
    <row r="34212">
      <c r="A34212" t="inlineStr">
        <is>
          <t>pilotflightsecurity.com</t>
        </is>
      </c>
      <c r="B34212" t="n">
        <v>1169</v>
      </c>
    </row>
    <row r="34213">
      <c r="A34213" t="inlineStr">
        <is>
          <t>www.jeduka.com</t>
        </is>
      </c>
      <c r="B34213" t="n">
        <v>1169</v>
      </c>
    </row>
    <row r="34214">
      <c r="A34214" t="inlineStr">
        <is>
          <t>lacelebs.co</t>
        </is>
      </c>
      <c r="B34214" t="n">
        <v>1169</v>
      </c>
    </row>
    <row r="34215">
      <c r="A34215" t="inlineStr">
        <is>
          <t>static.zippia.com</t>
        </is>
      </c>
      <c r="B34215" t="n">
        <v>1169</v>
      </c>
    </row>
    <row r="34216">
      <c r="A34216" t="inlineStr">
        <is>
          <t>www.debbie-debbiedoos.com</t>
        </is>
      </c>
      <c r="B34216" t="n">
        <v>1169</v>
      </c>
    </row>
    <row r="34217">
      <c r="A34217" t="inlineStr">
        <is>
          <t>www.air-shows.org.uk</t>
        </is>
      </c>
      <c r="B34217" t="n">
        <v>1169</v>
      </c>
    </row>
    <row r="34218">
      <c r="A34218" t="inlineStr">
        <is>
          <t>2etkn12lphk42gr9ua1eqid1-wpengine.netdna-ssl.com</t>
        </is>
      </c>
      <c r="B34218" t="n">
        <v>1169</v>
      </c>
    </row>
    <row r="34219">
      <c r="A34219" t="inlineStr">
        <is>
          <t>preetkamal.com</t>
        </is>
      </c>
      <c r="B34219" t="n">
        <v>1169</v>
      </c>
    </row>
    <row r="34220">
      <c r="A34220" t="inlineStr">
        <is>
          <t>tonyhawkboxboarders.com</t>
        </is>
      </c>
      <c r="B34220" t="n">
        <v>1169</v>
      </c>
    </row>
    <row r="34221">
      <c r="A34221" t="inlineStr">
        <is>
          <t>www.automotiveelectricsonline.com.au</t>
        </is>
      </c>
      <c r="B34221" t="n">
        <v>1169</v>
      </c>
    </row>
    <row r="34222">
      <c r="A34222" t="inlineStr">
        <is>
          <t>www.thestripescompany.com</t>
        </is>
      </c>
      <c r="B34222" t="n">
        <v>1169</v>
      </c>
    </row>
    <row r="34223">
      <c r="A34223" t="inlineStr">
        <is>
          <t>img.dlsite.jp</t>
        </is>
      </c>
      <c r="B34223" t="n">
        <v>1168</v>
      </c>
    </row>
    <row r="34224">
      <c r="A34224" t="inlineStr">
        <is>
          <t>autofans.be</t>
        </is>
      </c>
      <c r="B34224" t="n">
        <v>1168</v>
      </c>
    </row>
    <row r="34225">
      <c r="A34225" t="inlineStr">
        <is>
          <t>cdn.ratingraph.com</t>
        </is>
      </c>
      <c r="B34225" t="n">
        <v>1168</v>
      </c>
    </row>
    <row r="34226">
      <c r="A34226" t="inlineStr">
        <is>
          <t>setls-resources.s3.amazonaws.com</t>
        </is>
      </c>
      <c r="B34226" t="n">
        <v>1168</v>
      </c>
    </row>
    <row r="34227">
      <c r="A34227" t="inlineStr">
        <is>
          <t>media3.chapellerie-traclet.com</t>
        </is>
      </c>
      <c r="B34227" t="n">
        <v>1168</v>
      </c>
    </row>
    <row r="34228">
      <c r="A34228" t="inlineStr">
        <is>
          <t>www.luxurybynature.nl</t>
        </is>
      </c>
      <c r="B34228" t="n">
        <v>1168</v>
      </c>
    </row>
    <row r="34229">
      <c r="A34229" t="inlineStr">
        <is>
          <t>www.thenation.com</t>
        </is>
      </c>
      <c r="B34229" t="n">
        <v>1168</v>
      </c>
    </row>
    <row r="34230">
      <c r="A34230" t="inlineStr">
        <is>
          <t>www.simplejoy.com</t>
        </is>
      </c>
      <c r="B34230" t="n">
        <v>1168</v>
      </c>
    </row>
    <row r="34231">
      <c r="A34231" t="inlineStr">
        <is>
          <t>d17a3dwm7bmd8g.cloudfront.net</t>
        </is>
      </c>
      <c r="B34231" t="n">
        <v>1168</v>
      </c>
    </row>
    <row r="34232">
      <c r="A34232" t="inlineStr">
        <is>
          <t>media.dallasobserver.com</t>
        </is>
      </c>
      <c r="B34232" t="n">
        <v>1168</v>
      </c>
    </row>
    <row r="34233">
      <c r="A34233" t="inlineStr">
        <is>
          <t>img.tpl.one</t>
        </is>
      </c>
      <c r="B34233" t="n">
        <v>1168</v>
      </c>
    </row>
    <row r="34234">
      <c r="A34234" t="inlineStr">
        <is>
          <t>www.shop4nerds.pt</t>
        </is>
      </c>
      <c r="B34234" t="n">
        <v>1168</v>
      </c>
    </row>
    <row r="34235">
      <c r="A34235" t="inlineStr">
        <is>
          <t>www.recipepin.com</t>
        </is>
      </c>
      <c r="B34235" t="n">
        <v>1168</v>
      </c>
    </row>
    <row r="34236">
      <c r="A34236" t="inlineStr">
        <is>
          <t>www.lacitadelledesjeux.ch</t>
        </is>
      </c>
      <c r="B34236" t="n">
        <v>1168</v>
      </c>
    </row>
    <row r="34237">
      <c r="A34237" t="inlineStr">
        <is>
          <t>vanbeeklederwaren.nl</t>
        </is>
      </c>
      <c r="B34237" t="n">
        <v>1168</v>
      </c>
    </row>
    <row r="34238">
      <c r="A34238" t="inlineStr">
        <is>
          <t>halleonard.pro-activewebsites.com</t>
        </is>
      </c>
      <c r="B34238" t="n">
        <v>1168</v>
      </c>
    </row>
    <row r="34239">
      <c r="A34239" t="inlineStr">
        <is>
          <t>vintageadsandbooks.com</t>
        </is>
      </c>
      <c r="B34239" t="n">
        <v>1168</v>
      </c>
    </row>
    <row r="34240">
      <c r="A34240" t="inlineStr">
        <is>
          <t>static.cengagelearning.com.au</t>
        </is>
      </c>
      <c r="B34240" t="n">
        <v>1168</v>
      </c>
    </row>
    <row r="34241">
      <c r="A34241" t="inlineStr">
        <is>
          <t>18bddeae36365967aaea-2618060ec5355ae34479acaff62da68b.r11.cf1.rackcdn.com</t>
        </is>
      </c>
      <c r="B34241" t="n">
        <v>1168</v>
      </c>
    </row>
    <row r="34242">
      <c r="A34242" t="inlineStr">
        <is>
          <t>www.ithaca.edu</t>
        </is>
      </c>
      <c r="B34242" t="n">
        <v>1168</v>
      </c>
    </row>
    <row r="34243">
      <c r="A34243" t="inlineStr">
        <is>
          <t>www.brooklynfizz.fr</t>
        </is>
      </c>
      <c r="B34243" t="n">
        <v>1168</v>
      </c>
    </row>
    <row r="34244">
      <c r="A34244" t="inlineStr">
        <is>
          <t>www.companyfolders.com</t>
        </is>
      </c>
      <c r="B34244" t="n">
        <v>1168</v>
      </c>
    </row>
    <row r="34245">
      <c r="A34245" t="inlineStr">
        <is>
          <t>www.mwnation.com</t>
        </is>
      </c>
      <c r="B34245" t="n">
        <v>1168</v>
      </c>
    </row>
    <row r="34246">
      <c r="A34246" t="inlineStr">
        <is>
          <t>www.rugskilims.com</t>
        </is>
      </c>
      <c r="B34246" t="n">
        <v>1168</v>
      </c>
    </row>
    <row r="34247">
      <c r="A34247" t="inlineStr">
        <is>
          <t>secure.static.meredith.com</t>
        </is>
      </c>
      <c r="B34247" t="n">
        <v>1168</v>
      </c>
    </row>
    <row r="34248">
      <c r="A34248" t="inlineStr">
        <is>
          <t>coin-brothers.com</t>
        </is>
      </c>
      <c r="B34248" t="n">
        <v>1168</v>
      </c>
    </row>
    <row r="34249">
      <c r="A34249" t="inlineStr">
        <is>
          <t>greattravelnews.com</t>
        </is>
      </c>
      <c r="B34249" t="n">
        <v>1167</v>
      </c>
    </row>
    <row r="34250">
      <c r="A34250" t="inlineStr">
        <is>
          <t>newslines.org</t>
        </is>
      </c>
      <c r="B34250" t="n">
        <v>1167</v>
      </c>
    </row>
    <row r="34251">
      <c r="A34251" t="inlineStr">
        <is>
          <t>thebigchandelier.com</t>
        </is>
      </c>
      <c r="B34251" t="n">
        <v>1167</v>
      </c>
    </row>
    <row r="34252">
      <c r="A34252" t="inlineStr">
        <is>
          <t>www.parkershop.eu</t>
        </is>
      </c>
      <c r="B34252" t="n">
        <v>1167</v>
      </c>
    </row>
    <row r="34253">
      <c r="A34253" t="inlineStr">
        <is>
          <t>rjrorwxhkirilq5q.leadongcdn.com</t>
        </is>
      </c>
      <c r="B34253" t="n">
        <v>1167</v>
      </c>
    </row>
    <row r="34254">
      <c r="A34254" t="inlineStr">
        <is>
          <t>69c9cbdb7bef82157f05-fb283ef29d4ab020ef595170051afc11.ssl.cf5.rackcdn.com</t>
        </is>
      </c>
      <c r="B34254" t="n">
        <v>1167</v>
      </c>
    </row>
    <row r="34255">
      <c r="A34255" t="inlineStr">
        <is>
          <t>www.worldmag.com</t>
        </is>
      </c>
      <c r="B34255" t="n">
        <v>1167</v>
      </c>
    </row>
    <row r="34256">
      <c r="A34256" t="inlineStr">
        <is>
          <t>www.amongmen.com</t>
        </is>
      </c>
      <c r="B34256" t="n">
        <v>1167</v>
      </c>
    </row>
    <row r="34257">
      <c r="A34257" t="inlineStr">
        <is>
          <t>td-product.s3.amazonaws.com</t>
        </is>
      </c>
      <c r="B34257" t="n">
        <v>1167</v>
      </c>
    </row>
    <row r="34258">
      <c r="A34258" t="inlineStr">
        <is>
          <t>www.chennaiflorist.co.in</t>
        </is>
      </c>
      <c r="B34258" t="n">
        <v>1167</v>
      </c>
    </row>
    <row r="34259">
      <c r="A34259" t="inlineStr">
        <is>
          <t>www.allgifts.ie</t>
        </is>
      </c>
      <c r="B34259" t="n">
        <v>1167</v>
      </c>
    </row>
    <row r="34260">
      <c r="A34260" t="inlineStr">
        <is>
          <t>56packardman.files.wordpress.com</t>
        </is>
      </c>
      <c r="B34260" t="n">
        <v>1167</v>
      </c>
    </row>
    <row r="34261">
      <c r="A34261" t="inlineStr">
        <is>
          <t>d010204.bibloo.com</t>
        </is>
      </c>
      <c r="B34261" t="n">
        <v>1167</v>
      </c>
    </row>
    <row r="34262">
      <c r="A34262" t="inlineStr">
        <is>
          <t>kazza.id.au</t>
        </is>
      </c>
      <c r="B34262" t="n">
        <v>1167</v>
      </c>
    </row>
    <row r="34263">
      <c r="A34263" t="inlineStr">
        <is>
          <t>damasklove.com</t>
        </is>
      </c>
      <c r="B34263" t="n">
        <v>1167</v>
      </c>
    </row>
    <row r="34264">
      <c r="A34264" t="inlineStr">
        <is>
          <t>www.sekib.com</t>
        </is>
      </c>
      <c r="B34264" t="n">
        <v>1167</v>
      </c>
    </row>
    <row r="34265">
      <c r="A34265" t="inlineStr">
        <is>
          <t>theremnantwarehouse.nz</t>
        </is>
      </c>
      <c r="B34265" t="n">
        <v>1167</v>
      </c>
    </row>
    <row r="34266">
      <c r="A34266" t="inlineStr">
        <is>
          <t>foto.flyporntube.info</t>
        </is>
      </c>
      <c r="B34266" t="n">
        <v>1167</v>
      </c>
    </row>
    <row r="34267">
      <c r="A34267" t="inlineStr">
        <is>
          <t>cdn2.kongcdn.com</t>
        </is>
      </c>
      <c r="B34267" t="n">
        <v>1167</v>
      </c>
    </row>
    <row r="34268">
      <c r="A34268" t="inlineStr">
        <is>
          <t>www.downloadyouthministry.com</t>
        </is>
      </c>
      <c r="B34268" t="n">
        <v>1167</v>
      </c>
    </row>
    <row r="34269">
      <c r="A34269" t="inlineStr">
        <is>
          <t>media.inktastic.com</t>
        </is>
      </c>
      <c r="B34269" t="n">
        <v>1167</v>
      </c>
    </row>
    <row r="34270">
      <c r="A34270" t="inlineStr">
        <is>
          <t>www.adobe.com</t>
        </is>
      </c>
      <c r="B34270" t="n">
        <v>1167</v>
      </c>
    </row>
    <row r="34271">
      <c r="A34271" t="inlineStr">
        <is>
          <t>modernsurvivalblog.com</t>
        </is>
      </c>
      <c r="B34271" t="n">
        <v>1167</v>
      </c>
    </row>
    <row r="34272">
      <c r="A34272" t="inlineStr">
        <is>
          <t>www.theconcordinsider.com</t>
        </is>
      </c>
      <c r="B34272" t="n">
        <v>1167</v>
      </c>
    </row>
    <row r="34273">
      <c r="A34273" t="inlineStr">
        <is>
          <t>c.a7.org</t>
        </is>
      </c>
      <c r="B34273" t="n">
        <v>1167</v>
      </c>
    </row>
    <row r="34274">
      <c r="A34274" t="inlineStr">
        <is>
          <t>www.cheapjordans-shoes.us.com</t>
        </is>
      </c>
      <c r="B34274" t="n">
        <v>1166</v>
      </c>
    </row>
    <row r="34275">
      <c r="A34275" t="inlineStr">
        <is>
          <t>www.scorestore.co.uk</t>
        </is>
      </c>
      <c r="B34275" t="n">
        <v>1166</v>
      </c>
    </row>
    <row r="34276">
      <c r="A34276" t="inlineStr">
        <is>
          <t>www.techgames.com.mx</t>
        </is>
      </c>
      <c r="B34276" t="n">
        <v>1166</v>
      </c>
    </row>
    <row r="34277">
      <c r="A34277" t="inlineStr">
        <is>
          <t>www.intersport.no</t>
        </is>
      </c>
      <c r="B34277" t="n">
        <v>1166</v>
      </c>
    </row>
    <row r="34278">
      <c r="A34278" t="inlineStr">
        <is>
          <t>www.factorled.com</t>
        </is>
      </c>
      <c r="B34278" t="n">
        <v>1166</v>
      </c>
    </row>
    <row r="34279">
      <c r="A34279" t="inlineStr">
        <is>
          <t>cdn.aha.is</t>
        </is>
      </c>
      <c r="B34279" t="n">
        <v>1166</v>
      </c>
    </row>
    <row r="34280">
      <c r="A34280" t="inlineStr">
        <is>
          <t>d2po7v53a8yrck.cloudfront.net</t>
        </is>
      </c>
      <c r="B34280" t="n">
        <v>1166</v>
      </c>
    </row>
    <row r="34281">
      <c r="A34281" t="inlineStr">
        <is>
          <t>www.amummytoo.co.uk</t>
        </is>
      </c>
      <c r="B34281" t="n">
        <v>1166</v>
      </c>
    </row>
    <row r="34282">
      <c r="A34282" t="inlineStr">
        <is>
          <t>benati-jewelry.com</t>
        </is>
      </c>
      <c r="B34282" t="n">
        <v>1166</v>
      </c>
    </row>
    <row r="34283">
      <c r="A34283" t="inlineStr">
        <is>
          <t>games.no1geekfun.com</t>
        </is>
      </c>
      <c r="B34283" t="n">
        <v>1166</v>
      </c>
    </row>
    <row r="34284">
      <c r="A34284" t="inlineStr">
        <is>
          <t>d37lj287rvypnj.cloudfront.net</t>
        </is>
      </c>
      <c r="B34284" t="n">
        <v>1166</v>
      </c>
    </row>
    <row r="34285">
      <c r="A34285" t="inlineStr">
        <is>
          <t>www.picpedia.org</t>
        </is>
      </c>
      <c r="B34285" t="n">
        <v>1166</v>
      </c>
    </row>
    <row r="34286">
      <c r="A34286" t="inlineStr">
        <is>
          <t>www.justwebworld.com</t>
        </is>
      </c>
      <c r="B34286" t="n">
        <v>1166</v>
      </c>
    </row>
    <row r="34287">
      <c r="A34287" t="inlineStr">
        <is>
          <t>fletchereuropean.co.uk</t>
        </is>
      </c>
      <c r="B34287" t="n">
        <v>1166</v>
      </c>
    </row>
    <row r="34288">
      <c r="A34288" t="inlineStr">
        <is>
          <t>www.lovebugsandpostcards.com</t>
        </is>
      </c>
      <c r="B34288" t="n">
        <v>1166</v>
      </c>
    </row>
    <row r="34289">
      <c r="A34289" t="inlineStr">
        <is>
          <t>www.leatherclue.com</t>
        </is>
      </c>
      <c r="B34289" t="n">
        <v>1166</v>
      </c>
    </row>
    <row r="34290">
      <c r="A34290" t="inlineStr">
        <is>
          <t>wine.appellationamerica.com</t>
        </is>
      </c>
      <c r="B34290" t="n">
        <v>1166</v>
      </c>
    </row>
    <row r="34291">
      <c r="A34291" t="inlineStr">
        <is>
          <t>images.guntrader.uk</t>
        </is>
      </c>
      <c r="B34291" t="n">
        <v>1166</v>
      </c>
    </row>
    <row r="34292">
      <c r="A34292" t="inlineStr">
        <is>
          <t>www.hawaiisurf.com</t>
        </is>
      </c>
      <c r="B34292" t="n">
        <v>1166</v>
      </c>
    </row>
    <row r="34293">
      <c r="A34293" t="inlineStr">
        <is>
          <t>www.ringsend.com</t>
        </is>
      </c>
      <c r="B34293" t="n">
        <v>1166</v>
      </c>
    </row>
    <row r="34294">
      <c r="A34294" t="inlineStr">
        <is>
          <t>maudesport.com</t>
        </is>
      </c>
      <c r="B34294" t="n">
        <v>1166</v>
      </c>
    </row>
    <row r="34295">
      <c r="A34295" t="inlineStr">
        <is>
          <t>www.flyers-on-line.com</t>
        </is>
      </c>
      <c r="B34295" t="n">
        <v>1166</v>
      </c>
    </row>
    <row r="34296">
      <c r="A34296" t="inlineStr">
        <is>
          <t>www.zo-han.com</t>
        </is>
      </c>
      <c r="B34296" t="n">
        <v>1166</v>
      </c>
    </row>
    <row r="34297">
      <c r="A34297" t="inlineStr">
        <is>
          <t>www.cineklik.com</t>
        </is>
      </c>
      <c r="B34297" t="n">
        <v>1166</v>
      </c>
    </row>
    <row r="34298">
      <c r="A34298" t="inlineStr">
        <is>
          <t>mcpl.us</t>
        </is>
      </c>
      <c r="B34298" t="n">
        <v>1166</v>
      </c>
    </row>
    <row r="34299">
      <c r="A34299" t="inlineStr">
        <is>
          <t>www.facilitiesnet.com</t>
        </is>
      </c>
      <c r="B34299" t="n">
        <v>1166</v>
      </c>
    </row>
    <row r="34300">
      <c r="A34300" t="inlineStr">
        <is>
          <t>eventsinamerica.com</t>
        </is>
      </c>
      <c r="B34300" t="n">
        <v>1166</v>
      </c>
    </row>
    <row r="34301">
      <c r="A34301" t="inlineStr">
        <is>
          <t>thenaturalweddingcompany.co.uk</t>
        </is>
      </c>
      <c r="B34301" t="n">
        <v>1166</v>
      </c>
    </row>
    <row r="34302">
      <c r="A34302" t="inlineStr">
        <is>
          <t>www.mydiyandcrafts.com</t>
        </is>
      </c>
      <c r="B34302" t="n">
        <v>1166</v>
      </c>
    </row>
    <row r="34303">
      <c r="A34303" t="inlineStr">
        <is>
          <t>www.chandigarhcitynews.com</t>
        </is>
      </c>
      <c r="B34303" t="n">
        <v>1166</v>
      </c>
    </row>
    <row r="34304">
      <c r="A34304" t="inlineStr">
        <is>
          <t>tinkerlab.com</t>
        </is>
      </c>
      <c r="B34304" t="n">
        <v>1166</v>
      </c>
    </row>
    <row r="34305">
      <c r="A34305" t="inlineStr">
        <is>
          <t>gray-wlox-prod.cdn.arcpublishing.com</t>
        </is>
      </c>
      <c r="B34305" t="n">
        <v>1166</v>
      </c>
    </row>
    <row r="34306">
      <c r="A34306" t="inlineStr">
        <is>
          <t>greatestquotes.net</t>
        </is>
      </c>
      <c r="B34306" t="n">
        <v>1166</v>
      </c>
    </row>
    <row r="34307">
      <c r="A34307" t="inlineStr">
        <is>
          <t>woodlandcreekfurniture.com</t>
        </is>
      </c>
      <c r="B34307" t="n">
        <v>1166</v>
      </c>
    </row>
    <row r="34308">
      <c r="A34308" t="inlineStr">
        <is>
          <t>pics.desigoogly.com</t>
        </is>
      </c>
      <c r="B34308" t="n">
        <v>1166</v>
      </c>
    </row>
    <row r="34309">
      <c r="A34309" t="inlineStr">
        <is>
          <t>hameschocolates.co.uk</t>
        </is>
      </c>
      <c r="B34309" t="n">
        <v>1165</v>
      </c>
    </row>
    <row r="34310">
      <c r="A34310" t="inlineStr">
        <is>
          <t>www.montres-de-luxe.com</t>
        </is>
      </c>
      <c r="B34310" t="n">
        <v>1165</v>
      </c>
    </row>
    <row r="34311">
      <c r="A34311" t="inlineStr">
        <is>
          <t>www.john-taylor.com</t>
        </is>
      </c>
      <c r="B34311" t="n">
        <v>1165</v>
      </c>
    </row>
    <row r="34312">
      <c r="A34312" t="inlineStr">
        <is>
          <t>d13qys03v1i6y7.cloudfront.net</t>
        </is>
      </c>
      <c r="B34312" t="n">
        <v>1165</v>
      </c>
    </row>
    <row r="34313">
      <c r="A34313" t="inlineStr">
        <is>
          <t>www.mensdesignershoe.com</t>
        </is>
      </c>
      <c r="B34313" t="n">
        <v>1165</v>
      </c>
    </row>
    <row r="34314">
      <c r="A34314" t="inlineStr">
        <is>
          <t>www.mayfairgallery.com</t>
        </is>
      </c>
      <c r="B34314" t="n">
        <v>1165</v>
      </c>
    </row>
    <row r="34315">
      <c r="A34315" t="inlineStr">
        <is>
          <t>lovelygreens.com</t>
        </is>
      </c>
      <c r="B34315" t="n">
        <v>1165</v>
      </c>
    </row>
    <row r="34316">
      <c r="A34316" t="inlineStr">
        <is>
          <t>www.wholesalepoint.com</t>
        </is>
      </c>
      <c r="B34316" t="n">
        <v>1165</v>
      </c>
    </row>
    <row r="34317">
      <c r="A34317" t="inlineStr">
        <is>
          <t>slrhut.co.uk</t>
        </is>
      </c>
      <c r="B34317" t="n">
        <v>1165</v>
      </c>
    </row>
    <row r="34318">
      <c r="A34318" t="inlineStr">
        <is>
          <t>www.glasgoldgroup.com</t>
        </is>
      </c>
      <c r="B34318" t="n">
        <v>1165</v>
      </c>
    </row>
    <row r="34319">
      <c r="A34319" t="inlineStr">
        <is>
          <t>gayexpress.co.nz</t>
        </is>
      </c>
      <c r="B34319" t="n">
        <v>1165</v>
      </c>
    </row>
    <row r="34320">
      <c r="A34320" t="inlineStr">
        <is>
          <t>cdn.lemonlimeadventures.com</t>
        </is>
      </c>
      <c r="B34320" t="n">
        <v>1165</v>
      </c>
    </row>
    <row r="34321">
      <c r="A34321" t="inlineStr">
        <is>
          <t>allhomeparty.com</t>
        </is>
      </c>
      <c r="B34321" t="n">
        <v>1165</v>
      </c>
    </row>
    <row r="34322">
      <c r="A34322" t="inlineStr">
        <is>
          <t>chefstableware.co.uk</t>
        </is>
      </c>
      <c r="B34322" t="n">
        <v>1165</v>
      </c>
    </row>
    <row r="34323">
      <c r="A34323" t="inlineStr">
        <is>
          <t>m.dsoarhair.com</t>
        </is>
      </c>
      <c r="B34323" t="n">
        <v>1165</v>
      </c>
    </row>
    <row r="34324">
      <c r="A34324" t="inlineStr">
        <is>
          <t>img.playtform.net</t>
        </is>
      </c>
      <c r="B34324" t="n">
        <v>1165</v>
      </c>
    </row>
    <row r="34325">
      <c r="A34325" t="inlineStr">
        <is>
          <t>www.vatana.eu</t>
        </is>
      </c>
      <c r="B34325" t="n">
        <v>1165</v>
      </c>
    </row>
    <row r="34326">
      <c r="A34326" t="inlineStr">
        <is>
          <t>media-services.digital-rb.com</t>
        </is>
      </c>
      <c r="B34326" t="n">
        <v>1165</v>
      </c>
    </row>
    <row r="34327">
      <c r="A34327" t="inlineStr">
        <is>
          <t>www.warehouseskateboards.com</t>
        </is>
      </c>
      <c r="B34327" t="n">
        <v>1165</v>
      </c>
    </row>
    <row r="34328">
      <c r="A34328" t="inlineStr">
        <is>
          <t>antiquestextiles.org</t>
        </is>
      </c>
      <c r="B34328" t="n">
        <v>1165</v>
      </c>
    </row>
    <row r="34329">
      <c r="A34329" t="inlineStr">
        <is>
          <t>imgcdnhongkong.xorder.com</t>
        </is>
      </c>
      <c r="B34329" t="n">
        <v>1165</v>
      </c>
    </row>
    <row r="34330">
      <c r="A34330" t="inlineStr">
        <is>
          <t>inscribemag.com</t>
        </is>
      </c>
      <c r="B34330" t="n">
        <v>1165</v>
      </c>
    </row>
    <row r="34331">
      <c r="A34331" t="inlineStr">
        <is>
          <t>starschanges.com</t>
        </is>
      </c>
      <c r="B34331" t="n">
        <v>1165</v>
      </c>
    </row>
    <row r="34332">
      <c r="A34332" t="inlineStr">
        <is>
          <t>d3w0c5gklc7e2f.cloudfront.net</t>
        </is>
      </c>
      <c r="B34332" t="n">
        <v>1165</v>
      </c>
    </row>
    <row r="34333">
      <c r="A34333" t="inlineStr">
        <is>
          <t>www.thetradeboss.com</t>
        </is>
      </c>
      <c r="B34333" t="n">
        <v>1165</v>
      </c>
    </row>
    <row r="34334">
      <c r="A34334" t="inlineStr">
        <is>
          <t>www.nationalgallery.co.uk</t>
        </is>
      </c>
      <c r="B34334" t="n">
        <v>1165</v>
      </c>
    </row>
    <row r="34335">
      <c r="A34335" t="inlineStr">
        <is>
          <t>cdn1.thepopcornfactory.com</t>
        </is>
      </c>
      <c r="B34335" t="n">
        <v>1165</v>
      </c>
    </row>
    <row r="34336">
      <c r="A34336" t="inlineStr">
        <is>
          <t>www.pearsonitcertification.com</t>
        </is>
      </c>
      <c r="B34336" t="n">
        <v>1165</v>
      </c>
    </row>
    <row r="34337">
      <c r="A34337" t="inlineStr">
        <is>
          <t>www.champinephotography.com</t>
        </is>
      </c>
      <c r="B34337" t="n">
        <v>1165</v>
      </c>
    </row>
    <row r="34338">
      <c r="A34338" t="inlineStr">
        <is>
          <t>msn.gamereactor.eu</t>
        </is>
      </c>
      <c r="B34338" t="n">
        <v>1165</v>
      </c>
    </row>
    <row r="34339">
      <c r="A34339" t="inlineStr">
        <is>
          <t>www.mjsbigblog.com</t>
        </is>
      </c>
      <c r="B34339" t="n">
        <v>1164</v>
      </c>
    </row>
    <row r="34340">
      <c r="A34340" t="inlineStr">
        <is>
          <t>media.universcine.com</t>
        </is>
      </c>
      <c r="B34340" t="n">
        <v>1164</v>
      </c>
    </row>
    <row r="34341">
      <c r="A34341" t="inlineStr">
        <is>
          <t>img.dugtor.org</t>
        </is>
      </c>
      <c r="B34341" t="n">
        <v>1164</v>
      </c>
    </row>
    <row r="34342">
      <c r="A34342" t="inlineStr">
        <is>
          <t>tubby.scene7.com</t>
        </is>
      </c>
      <c r="B34342" t="n">
        <v>1164</v>
      </c>
    </row>
    <row r="34343">
      <c r="A34343" t="inlineStr">
        <is>
          <t>www.dr-adams.dk</t>
        </is>
      </c>
      <c r="B34343" t="n">
        <v>1164</v>
      </c>
    </row>
    <row r="34344">
      <c r="A34344" t="inlineStr">
        <is>
          <t>www.blessthismessplease.com</t>
        </is>
      </c>
      <c r="B34344" t="n">
        <v>1164</v>
      </c>
    </row>
    <row r="34345">
      <c r="A34345" t="inlineStr">
        <is>
          <t>en.cryptonomist.ch</t>
        </is>
      </c>
      <c r="B34345" t="n">
        <v>1164</v>
      </c>
    </row>
    <row r="34346">
      <c r="A34346" t="inlineStr">
        <is>
          <t>d2u4q3iydaupsp.cloudfront.net</t>
        </is>
      </c>
      <c r="B34346" t="n">
        <v>1164</v>
      </c>
    </row>
    <row r="34347">
      <c r="A34347" t="inlineStr">
        <is>
          <t>otb.cachefly.net</t>
        </is>
      </c>
      <c r="B34347" t="n">
        <v>1164</v>
      </c>
    </row>
    <row r="34348">
      <c r="A34348" t="inlineStr">
        <is>
          <t>static-37.sinclairstoryline.com</t>
        </is>
      </c>
      <c r="B34348" t="n">
        <v>1164</v>
      </c>
    </row>
    <row r="34349">
      <c r="A34349" t="inlineStr">
        <is>
          <t>www.melodyhousemi.com</t>
        </is>
      </c>
      <c r="B34349" t="n">
        <v>1164</v>
      </c>
    </row>
    <row r="34350">
      <c r="A34350" t="inlineStr">
        <is>
          <t>printcoloringpages.org</t>
        </is>
      </c>
      <c r="B34350" t="n">
        <v>1164</v>
      </c>
    </row>
    <row r="34351">
      <c r="A34351" t="inlineStr">
        <is>
          <t>thumbor-prd.zoover.cloud</t>
        </is>
      </c>
      <c r="B34351" t="n">
        <v>1164</v>
      </c>
    </row>
    <row r="34352">
      <c r="A34352" t="inlineStr">
        <is>
          <t>bitcoinproducts.online</t>
        </is>
      </c>
      <c r="B34352" t="n">
        <v>1164</v>
      </c>
    </row>
    <row r="34353">
      <c r="A34353" t="inlineStr">
        <is>
          <t>www.tckpublishing.com</t>
        </is>
      </c>
      <c r="B34353" t="n">
        <v>1164</v>
      </c>
    </row>
    <row r="34354">
      <c r="A34354" t="inlineStr">
        <is>
          <t>www.dreamwidth.org</t>
        </is>
      </c>
      <c r="B34354" t="n">
        <v>1164</v>
      </c>
    </row>
    <row r="34355">
      <c r="A34355" t="inlineStr">
        <is>
          <t>dp.image-gmkt.com</t>
        </is>
      </c>
      <c r="B34355" t="n">
        <v>1164</v>
      </c>
    </row>
    <row r="34356">
      <c r="A34356" t="inlineStr">
        <is>
          <t>cdn.lochfynewhiskies.com</t>
        </is>
      </c>
      <c r="B34356" t="n">
        <v>1164</v>
      </c>
    </row>
    <row r="34357">
      <c r="A34357" t="inlineStr">
        <is>
          <t>sneakermatchtees.com</t>
        </is>
      </c>
      <c r="B34357" t="n">
        <v>1164</v>
      </c>
    </row>
    <row r="34358">
      <c r="A34358" t="inlineStr">
        <is>
          <t>cdn.telugustop.com</t>
        </is>
      </c>
      <c r="B34358" t="n">
        <v>1164</v>
      </c>
    </row>
    <row r="34359">
      <c r="A34359" t="inlineStr">
        <is>
          <t>themallbd.com</t>
        </is>
      </c>
      <c r="B34359" t="n">
        <v>1164</v>
      </c>
    </row>
    <row r="34360">
      <c r="A34360" t="inlineStr">
        <is>
          <t>www.deliacreates.com</t>
        </is>
      </c>
      <c r="B34360" t="n">
        <v>1164</v>
      </c>
    </row>
    <row r="34361">
      <c r="A34361" t="inlineStr">
        <is>
          <t>www.techuntold.com</t>
        </is>
      </c>
      <c r="B34361" t="n">
        <v>1164</v>
      </c>
    </row>
    <row r="34362">
      <c r="A34362" t="inlineStr">
        <is>
          <t>www.skybluebm.com</t>
        </is>
      </c>
      <c r="B34362" t="n">
        <v>1164</v>
      </c>
    </row>
    <row r="34363">
      <c r="A34363" t="inlineStr">
        <is>
          <t>am1.gygay.com</t>
        </is>
      </c>
      <c r="B34363" t="n">
        <v>1164</v>
      </c>
    </row>
    <row r="34364">
      <c r="A34364" t="inlineStr">
        <is>
          <t>sex3.com</t>
        </is>
      </c>
      <c r="B34364" t="n">
        <v>1164</v>
      </c>
    </row>
    <row r="34365">
      <c r="A34365" t="inlineStr">
        <is>
          <t>cdn.mainlinemenswear.co.uk</t>
        </is>
      </c>
      <c r="B34365" t="n">
        <v>1164</v>
      </c>
    </row>
    <row r="34366">
      <c r="A34366" t="inlineStr">
        <is>
          <t>africaports.co.za</t>
        </is>
      </c>
      <c r="B34366" t="n">
        <v>1164</v>
      </c>
    </row>
    <row r="34367">
      <c r="A34367" t="inlineStr">
        <is>
          <t>www.how-to-wire-it.com</t>
        </is>
      </c>
      <c r="B34367" t="n">
        <v>1164</v>
      </c>
    </row>
    <row r="34368">
      <c r="A34368" t="inlineStr">
        <is>
          <t>www.accommodationgoldcoast.net</t>
        </is>
      </c>
      <c r="B34368" t="n">
        <v>1164</v>
      </c>
    </row>
    <row r="34369">
      <c r="A34369" t="inlineStr">
        <is>
          <t>jlrorwxhkirilq5q.leadongcdn.com</t>
        </is>
      </c>
      <c r="B34369" t="n">
        <v>1164</v>
      </c>
    </row>
    <row r="34370">
      <c r="A34370" t="inlineStr">
        <is>
          <t>ounass-prod2.atgcdn.ae</t>
        </is>
      </c>
      <c r="B34370" t="n">
        <v>1163</v>
      </c>
    </row>
    <row r="34371">
      <c r="A34371" t="inlineStr">
        <is>
          <t>kannada.goodreturns.in</t>
        </is>
      </c>
      <c r="B34371" t="n">
        <v>1163</v>
      </c>
    </row>
    <row r="34372">
      <c r="A34372" t="inlineStr">
        <is>
          <t>www.mobilegamer.com.br</t>
        </is>
      </c>
      <c r="B34372" t="n">
        <v>1163</v>
      </c>
    </row>
    <row r="34373">
      <c r="A34373" t="inlineStr">
        <is>
          <t>s.vseceni.ua</t>
        </is>
      </c>
      <c r="B34373" t="n">
        <v>1163</v>
      </c>
    </row>
    <row r="34374">
      <c r="A34374" t="inlineStr">
        <is>
          <t>www.partynet.co.za</t>
        </is>
      </c>
      <c r="B34374" t="n">
        <v>1163</v>
      </c>
    </row>
    <row r="34375">
      <c r="A34375" t="inlineStr">
        <is>
          <t>cdn.avopix.com</t>
        </is>
      </c>
      <c r="B34375" t="n">
        <v>1163</v>
      </c>
    </row>
    <row r="34376">
      <c r="A34376" t="inlineStr">
        <is>
          <t>gearnuke.com</t>
        </is>
      </c>
      <c r="B34376" t="n">
        <v>1163</v>
      </c>
    </row>
    <row r="34377">
      <c r="A34377" t="inlineStr">
        <is>
          <t>www.pngitem.com</t>
        </is>
      </c>
      <c r="B34377" t="n">
        <v>1163</v>
      </c>
    </row>
    <row r="34378">
      <c r="A34378" t="inlineStr">
        <is>
          <t>nomadicimagery.com</t>
        </is>
      </c>
      <c r="B34378" t="n">
        <v>1163</v>
      </c>
    </row>
    <row r="34379">
      <c r="A34379" t="inlineStr">
        <is>
          <t>www.upcycleart.info</t>
        </is>
      </c>
      <c r="B34379" t="n">
        <v>1163</v>
      </c>
    </row>
    <row r="34380">
      <c r="A34380" t="inlineStr">
        <is>
          <t>www.footish.se</t>
        </is>
      </c>
      <c r="B34380" t="n">
        <v>1163</v>
      </c>
    </row>
    <row r="34381">
      <c r="A34381" t="inlineStr">
        <is>
          <t>joyslife.com</t>
        </is>
      </c>
      <c r="B34381" t="n">
        <v>1163</v>
      </c>
    </row>
    <row r="34382">
      <c r="A34382" t="inlineStr">
        <is>
          <t>oercommons.s3.amazonaws.com</t>
        </is>
      </c>
      <c r="B34382" t="n">
        <v>1163</v>
      </c>
    </row>
    <row r="34383">
      <c r="A34383" t="inlineStr">
        <is>
          <t>www.bestpickist.com</t>
        </is>
      </c>
      <c r="B34383" t="n">
        <v>1163</v>
      </c>
    </row>
    <row r="34384">
      <c r="A34384" t="inlineStr">
        <is>
          <t>refreshliving.us</t>
        </is>
      </c>
      <c r="B34384" t="n">
        <v>1163</v>
      </c>
    </row>
    <row r="34385">
      <c r="A34385" t="inlineStr">
        <is>
          <t>whatpixel.com</t>
        </is>
      </c>
      <c r="B34385" t="n">
        <v>1163</v>
      </c>
    </row>
    <row r="34386">
      <c r="A34386" t="inlineStr">
        <is>
          <t>nis-store.com</t>
        </is>
      </c>
      <c r="B34386" t="n">
        <v>1163</v>
      </c>
    </row>
    <row r="34387">
      <c r="A34387" t="inlineStr">
        <is>
          <t>cdn5.agoda.net</t>
        </is>
      </c>
      <c r="B34387" t="n">
        <v>1163</v>
      </c>
    </row>
    <row r="34388">
      <c r="A34388" t="inlineStr">
        <is>
          <t>dbkgo5nwza3vo.cloudfront.net</t>
        </is>
      </c>
      <c r="B34388" t="n">
        <v>1163</v>
      </c>
    </row>
    <row r="34389">
      <c r="A34389" t="inlineStr">
        <is>
          <t>prd-static-default-1.sf-cdn.com</t>
        </is>
      </c>
      <c r="B34389" t="n">
        <v>1163</v>
      </c>
    </row>
    <row r="34390">
      <c r="A34390" t="inlineStr">
        <is>
          <t>www.bmikarts.com</t>
        </is>
      </c>
      <c r="B34390" t="n">
        <v>1163</v>
      </c>
    </row>
    <row r="34391">
      <c r="A34391" t="inlineStr">
        <is>
          <t>i2.gygay.com</t>
        </is>
      </c>
      <c r="B34391" t="n">
        <v>1163</v>
      </c>
    </row>
    <row r="34392">
      <c r="A34392" t="inlineStr">
        <is>
          <t>www.winelistaustralia.com.au</t>
        </is>
      </c>
      <c r="B34392" t="n">
        <v>1163</v>
      </c>
    </row>
    <row r="34393">
      <c r="A34393" t="inlineStr">
        <is>
          <t>www.gardenia.net</t>
        </is>
      </c>
      <c r="B34393" t="n">
        <v>1163</v>
      </c>
    </row>
    <row r="34394">
      <c r="A34394" t="inlineStr">
        <is>
          <t>www.techguide.com.au</t>
        </is>
      </c>
      <c r="B34394" t="n">
        <v>1163</v>
      </c>
    </row>
    <row r="34395">
      <c r="A34395" t="inlineStr">
        <is>
          <t>fauxthrow.2dimg.com</t>
        </is>
      </c>
      <c r="B34395" t="n">
        <v>1163</v>
      </c>
    </row>
    <row r="34396">
      <c r="A34396" t="inlineStr">
        <is>
          <t>www.musicrow.com</t>
        </is>
      </c>
      <c r="B34396" t="n">
        <v>1163</v>
      </c>
    </row>
    <row r="34397">
      <c r="A34397" t="inlineStr">
        <is>
          <t>mycustomhotwheels.com</t>
        </is>
      </c>
      <c r="B34397" t="n">
        <v>1163</v>
      </c>
    </row>
    <row r="34398">
      <c r="A34398" t="inlineStr">
        <is>
          <t>gray-wtvy-prod.cdn.arcpublishing.com</t>
        </is>
      </c>
      <c r="B34398" t="n">
        <v>1163</v>
      </c>
    </row>
    <row r="34399">
      <c r="A34399" t="inlineStr">
        <is>
          <t>www.gardenchic.co.uk</t>
        </is>
      </c>
      <c r="B34399" t="n">
        <v>1163</v>
      </c>
    </row>
    <row r="34400">
      <c r="A34400" t="inlineStr">
        <is>
          <t>www.mzwallace.com</t>
        </is>
      </c>
      <c r="B34400" t="n">
        <v>1162</v>
      </c>
    </row>
    <row r="34401">
      <c r="A34401" t="inlineStr">
        <is>
          <t>techcommunity.microsoft.com:443</t>
        </is>
      </c>
      <c r="B34401" t="n">
        <v>1162</v>
      </c>
    </row>
    <row r="34402">
      <c r="A34402" t="inlineStr">
        <is>
          <t>www.misterw.com</t>
        </is>
      </c>
      <c r="B34402" t="n">
        <v>1162</v>
      </c>
    </row>
    <row r="34403">
      <c r="A34403" t="inlineStr">
        <is>
          <t>images2.gazzettaobjects.it</t>
        </is>
      </c>
      <c r="B34403" t="n">
        <v>1162</v>
      </c>
    </row>
    <row r="34404">
      <c r="A34404" t="inlineStr">
        <is>
          <t>mediasvc.ancestry.com</t>
        </is>
      </c>
      <c r="B34404" t="n">
        <v>1162</v>
      </c>
    </row>
    <row r="34405">
      <c r="A34405" t="inlineStr">
        <is>
          <t>www.rockrooster.gr</t>
        </is>
      </c>
      <c r="B34405" t="n">
        <v>1162</v>
      </c>
    </row>
    <row r="34406">
      <c r="A34406" t="inlineStr">
        <is>
          <t>www.jtzimages.com</t>
        </is>
      </c>
      <c r="B34406" t="n">
        <v>1162</v>
      </c>
    </row>
    <row r="34407">
      <c r="A34407" t="inlineStr">
        <is>
          <t>www.screengeek.net</t>
        </is>
      </c>
      <c r="B34407" t="n">
        <v>1162</v>
      </c>
    </row>
    <row r="34408">
      <c r="A34408" t="inlineStr">
        <is>
          <t>boundingintocomics.com</t>
        </is>
      </c>
      <c r="B34408" t="n">
        <v>1162</v>
      </c>
    </row>
    <row r="34409">
      <c r="A34409" t="inlineStr">
        <is>
          <t>worldalldetails.com</t>
        </is>
      </c>
      <c r="B34409" t="n">
        <v>1162</v>
      </c>
    </row>
    <row r="34410">
      <c r="A34410" t="inlineStr">
        <is>
          <t>www.thisisoxfordshire.co.uk</t>
        </is>
      </c>
      <c r="B34410" t="n">
        <v>1162</v>
      </c>
    </row>
    <row r="34411">
      <c r="A34411" t="inlineStr">
        <is>
          <t>i2.fastgate.top</t>
        </is>
      </c>
      <c r="B34411" t="n">
        <v>1162</v>
      </c>
    </row>
    <row r="34412">
      <c r="A34412" t="inlineStr">
        <is>
          <t>www.drunkmall.com</t>
        </is>
      </c>
      <c r="B34412" t="n">
        <v>1162</v>
      </c>
    </row>
    <row r="34413">
      <c r="A34413" t="inlineStr">
        <is>
          <t>www.yummytummyaarthi.com</t>
        </is>
      </c>
      <c r="B34413" t="n">
        <v>1162</v>
      </c>
    </row>
    <row r="34414">
      <c r="A34414" t="inlineStr">
        <is>
          <t>www.wannaccess.com</t>
        </is>
      </c>
      <c r="B34414" t="n">
        <v>1162</v>
      </c>
    </row>
    <row r="34415">
      <c r="A34415" t="inlineStr">
        <is>
          <t>media.mydukkan.com</t>
        </is>
      </c>
      <c r="B34415" t="n">
        <v>1162</v>
      </c>
    </row>
    <row r="34416">
      <c r="A34416" t="inlineStr">
        <is>
          <t>cdn.vegasgod.com</t>
        </is>
      </c>
      <c r="B34416" t="n">
        <v>1162</v>
      </c>
    </row>
    <row r="34417">
      <c r="A34417" t="inlineStr">
        <is>
          <t>cdn.centralpoint.be</t>
        </is>
      </c>
      <c r="B34417" t="n">
        <v>1162</v>
      </c>
    </row>
    <row r="34418">
      <c r="A34418" t="inlineStr">
        <is>
          <t>img.square.parts</t>
        </is>
      </c>
      <c r="B34418" t="n">
        <v>1162</v>
      </c>
    </row>
    <row r="34419">
      <c r="A34419" t="inlineStr">
        <is>
          <t>www.remybattery.com</t>
        </is>
      </c>
      <c r="B34419" t="n">
        <v>1162</v>
      </c>
    </row>
    <row r="34420">
      <c r="A34420" t="inlineStr">
        <is>
          <t>getairsports.com</t>
        </is>
      </c>
      <c r="B34420" t="n">
        <v>1162</v>
      </c>
    </row>
    <row r="34421">
      <c r="A34421" t="inlineStr">
        <is>
          <t>eaglestaleonline.com</t>
        </is>
      </c>
      <c r="B34421" t="n">
        <v>1162</v>
      </c>
    </row>
    <row r="34422">
      <c r="A34422" t="inlineStr">
        <is>
          <t>www.bbcollection.ro</t>
        </is>
      </c>
      <c r="B34422" t="n">
        <v>1162</v>
      </c>
    </row>
    <row r="34423">
      <c r="A34423" t="inlineStr">
        <is>
          <t>media.screwfix.eu</t>
        </is>
      </c>
      <c r="B34423" t="n">
        <v>1162</v>
      </c>
    </row>
    <row r="34424">
      <c r="A34424" t="inlineStr">
        <is>
          <t>metrosupplyco.com</t>
        </is>
      </c>
      <c r="B34424" t="n">
        <v>1162</v>
      </c>
    </row>
    <row r="34425">
      <c r="A34425" t="inlineStr">
        <is>
          <t>www.belden.com</t>
        </is>
      </c>
      <c r="B34425" t="n">
        <v>1162</v>
      </c>
    </row>
    <row r="34426">
      <c r="A34426" t="inlineStr">
        <is>
          <t>www.vintageandretrorags.com</t>
        </is>
      </c>
      <c r="B34426" t="n">
        <v>1162</v>
      </c>
    </row>
    <row r="34427">
      <c r="A34427" t="inlineStr">
        <is>
          <t>www.phonecasecoverwholesale.com</t>
        </is>
      </c>
      <c r="B34427" t="n">
        <v>1162</v>
      </c>
    </row>
    <row r="34428">
      <c r="A34428" t="inlineStr">
        <is>
          <t>mt1b93707z-flywheel.netdna-ssl.com</t>
        </is>
      </c>
      <c r="B34428" t="n">
        <v>1162</v>
      </c>
    </row>
    <row r="34429">
      <c r="A34429" t="inlineStr">
        <is>
          <t>www.captainstomp.com</t>
        </is>
      </c>
      <c r="B34429" t="n">
        <v>1162</v>
      </c>
    </row>
    <row r="34430">
      <c r="A34430" t="inlineStr">
        <is>
          <t>www.completemerchandise.co.uk</t>
        </is>
      </c>
      <c r="B34430" t="n">
        <v>1161</v>
      </c>
    </row>
    <row r="34431">
      <c r="A34431" t="inlineStr">
        <is>
          <t>www.cheap-neckties.com</t>
        </is>
      </c>
      <c r="B34431" t="n">
        <v>1161</v>
      </c>
    </row>
    <row r="34432">
      <c r="A34432" t="inlineStr">
        <is>
          <t>www.stitchcompany.com</t>
        </is>
      </c>
      <c r="B34432" t="n">
        <v>1161</v>
      </c>
    </row>
    <row r="34433">
      <c r="A34433" t="inlineStr">
        <is>
          <t>www.gianedavicollezioni.com</t>
        </is>
      </c>
      <c r="B34433" t="n">
        <v>1161</v>
      </c>
    </row>
    <row r="34434">
      <c r="A34434" t="inlineStr">
        <is>
          <t>img.tkmaxx.com</t>
        </is>
      </c>
      <c r="B34434" t="n">
        <v>1161</v>
      </c>
    </row>
    <row r="34435">
      <c r="A34435" t="inlineStr">
        <is>
          <t>www3.clustrmaps.com</t>
        </is>
      </c>
      <c r="B34435" t="n">
        <v>1161</v>
      </c>
    </row>
    <row r="34436">
      <c r="A34436" t="inlineStr">
        <is>
          <t>crrl.kanopy.com</t>
        </is>
      </c>
      <c r="B34436" t="n">
        <v>1161</v>
      </c>
    </row>
    <row r="34437">
      <c r="A34437" t="inlineStr">
        <is>
          <t>www.nfljerseymall.net</t>
        </is>
      </c>
      <c r="B34437" t="n">
        <v>1161</v>
      </c>
    </row>
    <row r="34438">
      <c r="A34438" t="inlineStr">
        <is>
          <t>photos.hamariweb.com</t>
        </is>
      </c>
      <c r="B34438" t="n">
        <v>1161</v>
      </c>
    </row>
    <row r="34439">
      <c r="A34439" t="inlineStr">
        <is>
          <t>sillyseason.com</t>
        </is>
      </c>
      <c r="B34439" t="n">
        <v>1161</v>
      </c>
    </row>
    <row r="34440">
      <c r="A34440" t="inlineStr">
        <is>
          <t>observer.case.edu</t>
        </is>
      </c>
      <c r="B34440" t="n">
        <v>1161</v>
      </c>
    </row>
    <row r="34441">
      <c r="A34441" t="inlineStr">
        <is>
          <t>beydamartinez.com</t>
        </is>
      </c>
      <c r="B34441" t="n">
        <v>1161</v>
      </c>
    </row>
    <row r="34442">
      <c r="A34442" t="inlineStr">
        <is>
          <t>i1.fastgate.top</t>
        </is>
      </c>
      <c r="B34442" t="n">
        <v>1161</v>
      </c>
    </row>
    <row r="34443">
      <c r="A34443" t="inlineStr">
        <is>
          <t>www.nreionline.com</t>
        </is>
      </c>
      <c r="B34443" t="n">
        <v>1161</v>
      </c>
    </row>
    <row r="34444">
      <c r="A34444" t="inlineStr">
        <is>
          <t>www.nakupni-dum.cz</t>
        </is>
      </c>
      <c r="B34444" t="n">
        <v>1161</v>
      </c>
    </row>
    <row r="34445">
      <c r="A34445" t="inlineStr">
        <is>
          <t>promolover.com</t>
        </is>
      </c>
      <c r="B34445" t="n">
        <v>1161</v>
      </c>
    </row>
    <row r="34446">
      <c r="A34446" t="inlineStr">
        <is>
          <t>andybiggs.co.uk</t>
        </is>
      </c>
      <c r="B34446" t="n">
        <v>1161</v>
      </c>
    </row>
    <row r="34447">
      <c r="A34447" t="inlineStr">
        <is>
          <t>www.lifestyleblinds.com</t>
        </is>
      </c>
      <c r="B34447" t="n">
        <v>1161</v>
      </c>
    </row>
    <row r="34448">
      <c r="A34448" t="inlineStr">
        <is>
          <t>www.uromivoice.com</t>
        </is>
      </c>
      <c r="B34448" t="n">
        <v>1161</v>
      </c>
    </row>
    <row r="34449">
      <c r="A34449" t="inlineStr">
        <is>
          <t>invitedsalesimages.s3-website-us-east-1.amazonaws.com</t>
        </is>
      </c>
      <c r="B34449" t="n">
        <v>1161</v>
      </c>
    </row>
    <row r="34450">
      <c r="A34450" t="inlineStr">
        <is>
          <t>mp3.publicenter.fr</t>
        </is>
      </c>
      <c r="B34450" t="n">
        <v>1161</v>
      </c>
    </row>
    <row r="34451">
      <c r="A34451" t="inlineStr">
        <is>
          <t>list.img.ppcdn.co.uk</t>
        </is>
      </c>
      <c r="B34451" t="n">
        <v>1161</v>
      </c>
    </row>
    <row r="34452">
      <c r="A34452" t="inlineStr">
        <is>
          <t>cdn.softwarecoupon.co.uk</t>
        </is>
      </c>
      <c r="B34452" t="n">
        <v>1161</v>
      </c>
    </row>
    <row r="34453">
      <c r="A34453" t="inlineStr">
        <is>
          <t>www.area2buy.de</t>
        </is>
      </c>
      <c r="B34453" t="n">
        <v>1161</v>
      </c>
    </row>
    <row r="34454">
      <c r="A34454" t="inlineStr">
        <is>
          <t>www.jackets-to-go.de</t>
        </is>
      </c>
      <c r="B34454" t="n">
        <v>1161</v>
      </c>
    </row>
    <row r="34455">
      <c r="A34455" t="inlineStr">
        <is>
          <t>countrydesignstyle.com</t>
        </is>
      </c>
      <c r="B34455" t="n">
        <v>1161</v>
      </c>
    </row>
    <row r="34456">
      <c r="A34456" t="inlineStr">
        <is>
          <t>www.weedstreet420.com</t>
        </is>
      </c>
      <c r="B34456" t="n">
        <v>1161</v>
      </c>
    </row>
    <row r="34457">
      <c r="A34457" t="inlineStr">
        <is>
          <t>www.petloversmarket.com</t>
        </is>
      </c>
      <c r="B34457" t="n">
        <v>1161</v>
      </c>
    </row>
    <row r="34458">
      <c r="A34458" t="inlineStr">
        <is>
          <t>www.hursthardwoods.com</t>
        </is>
      </c>
      <c r="B34458" t="n">
        <v>1161</v>
      </c>
    </row>
    <row r="34459">
      <c r="A34459" t="inlineStr">
        <is>
          <t>www.wbapics.com</t>
        </is>
      </c>
      <c r="B34459" t="n">
        <v>1161</v>
      </c>
    </row>
    <row r="34460">
      <c r="A34460" t="inlineStr">
        <is>
          <t>americasfreedomfighters.com</t>
        </is>
      </c>
      <c r="B34460" t="n">
        <v>1161</v>
      </c>
    </row>
    <row r="34461">
      <c r="A34461" t="inlineStr">
        <is>
          <t>www.lebook.com</t>
        </is>
      </c>
      <c r="B34461" t="n">
        <v>1161</v>
      </c>
    </row>
    <row r="34462">
      <c r="A34462" t="inlineStr">
        <is>
          <t>images.storagearea.com</t>
        </is>
      </c>
      <c r="B34462" t="n">
        <v>1161</v>
      </c>
    </row>
    <row r="34463">
      <c r="A34463" t="inlineStr">
        <is>
          <t>coin1804.com</t>
        </is>
      </c>
      <c r="B34463" t="n">
        <v>1160</v>
      </c>
    </row>
    <row r="34464">
      <c r="A34464" t="inlineStr">
        <is>
          <t>www.demotivation.us</t>
        </is>
      </c>
      <c r="B34464" t="n">
        <v>1160</v>
      </c>
    </row>
    <row r="34465">
      <c r="A34465" t="inlineStr">
        <is>
          <t>images.mycaddymaster.com</t>
        </is>
      </c>
      <c r="B34465" t="n">
        <v>1160</v>
      </c>
    </row>
    <row r="34466">
      <c r="A34466" t="inlineStr">
        <is>
          <t>www.axisrecords.net</t>
        </is>
      </c>
      <c r="B34466" t="n">
        <v>1160</v>
      </c>
    </row>
    <row r="34467">
      <c r="A34467" t="inlineStr">
        <is>
          <t>solutions-assets.sftcdn.net</t>
        </is>
      </c>
      <c r="B34467" t="n">
        <v>1160</v>
      </c>
    </row>
    <row r="34468">
      <c r="A34468" t="inlineStr">
        <is>
          <t>cdn.youpic.com</t>
        </is>
      </c>
      <c r="B34468" t="n">
        <v>1160</v>
      </c>
    </row>
    <row r="34469">
      <c r="A34469" t="inlineStr">
        <is>
          <t>bespoke-gems.com</t>
        </is>
      </c>
      <c r="B34469" t="n">
        <v>1160</v>
      </c>
    </row>
    <row r="34470">
      <c r="A34470" t="inlineStr">
        <is>
          <t>cdn.aniblogtracker.com</t>
        </is>
      </c>
      <c r="B34470" t="n">
        <v>1160</v>
      </c>
    </row>
    <row r="34471">
      <c r="A34471" t="inlineStr">
        <is>
          <t>www.onecrazyhouse.com</t>
        </is>
      </c>
      <c r="B34471" t="n">
        <v>1160</v>
      </c>
    </row>
    <row r="34472">
      <c r="A34472" t="inlineStr">
        <is>
          <t>cdn3.tim-europe.com</t>
        </is>
      </c>
      <c r="B34472" t="n">
        <v>1160</v>
      </c>
    </row>
    <row r="34473">
      <c r="A34473" t="inlineStr">
        <is>
          <t>www.dilijans.org</t>
        </is>
      </c>
      <c r="B34473" t="n">
        <v>1160</v>
      </c>
    </row>
    <row r="34474">
      <c r="A34474" t="inlineStr">
        <is>
          <t>www.bentoneveningnews.com</t>
        </is>
      </c>
      <c r="B34474" t="n">
        <v>1160</v>
      </c>
    </row>
    <row r="34475">
      <c r="A34475" t="inlineStr">
        <is>
          <t>28f75p4edopi3in3d211drmd-wpengine.netdna-ssl.com</t>
        </is>
      </c>
      <c r="B34475" t="n">
        <v>1160</v>
      </c>
    </row>
    <row r="34476">
      <c r="A34476" t="inlineStr">
        <is>
          <t>www.dicardiology.com</t>
        </is>
      </c>
      <c r="B34476" t="n">
        <v>1160</v>
      </c>
    </row>
    <row r="34477">
      <c r="A34477" t="inlineStr">
        <is>
          <t>cdn.noreve.net</t>
        </is>
      </c>
      <c r="B34477" t="n">
        <v>1160</v>
      </c>
    </row>
    <row r="34478">
      <c r="A34478" t="inlineStr">
        <is>
          <t>www.shinzo.paris</t>
        </is>
      </c>
      <c r="B34478" t="n">
        <v>1160</v>
      </c>
    </row>
    <row r="34479">
      <c r="A34479" t="inlineStr">
        <is>
          <t>www.onlineunitedstatescasinos.com</t>
        </is>
      </c>
      <c r="B34479" t="n">
        <v>1160</v>
      </c>
    </row>
    <row r="34480">
      <c r="A34480" t="inlineStr">
        <is>
          <t>pix.mybeegsex.mobi</t>
        </is>
      </c>
      <c r="B34480" t="n">
        <v>1160</v>
      </c>
    </row>
    <row r="34481">
      <c r="A34481" t="inlineStr">
        <is>
          <t>www.cbgltd.co.uk</t>
        </is>
      </c>
      <c r="B34481" t="n">
        <v>1160</v>
      </c>
    </row>
    <row r="34482">
      <c r="A34482" t="inlineStr">
        <is>
          <t>stockromfiles.com</t>
        </is>
      </c>
      <c r="B34482" t="n">
        <v>1160</v>
      </c>
    </row>
    <row r="34483">
      <c r="A34483" t="inlineStr">
        <is>
          <t>www.fordogtrainers.co.uk</t>
        </is>
      </c>
      <c r="B34483" t="n">
        <v>1160</v>
      </c>
    </row>
    <row r="34484">
      <c r="A34484" t="inlineStr">
        <is>
          <t>www.didriks.com</t>
        </is>
      </c>
      <c r="B34484" t="n">
        <v>1160</v>
      </c>
    </row>
    <row r="34485">
      <c r="A34485" t="inlineStr">
        <is>
          <t>images.losmovies.pro</t>
        </is>
      </c>
      <c r="B34485" t="n">
        <v>1160</v>
      </c>
    </row>
    <row r="34486">
      <c r="A34486" t="inlineStr">
        <is>
          <t>www.naijamusic.com.ng</t>
        </is>
      </c>
      <c r="B34486" t="n">
        <v>1160</v>
      </c>
    </row>
    <row r="34487">
      <c r="A34487" t="inlineStr">
        <is>
          <t>mediaweb.wftv.com</t>
        </is>
      </c>
      <c r="B34487" t="n">
        <v>1160</v>
      </c>
    </row>
    <row r="34488">
      <c r="A34488" t="inlineStr">
        <is>
          <t>www.ukclassifieds.co.uk</t>
        </is>
      </c>
      <c r="B34488" t="n">
        <v>1160</v>
      </c>
    </row>
    <row r="34489">
      <c r="A34489" t="inlineStr">
        <is>
          <t>getofficesupply.com</t>
        </is>
      </c>
      <c r="B34489" t="n">
        <v>1160</v>
      </c>
    </row>
    <row r="34490">
      <c r="A34490" t="inlineStr">
        <is>
          <t>glamorousdogs.com</t>
        </is>
      </c>
      <c r="B34490" t="n">
        <v>1160</v>
      </c>
    </row>
    <row r="34491">
      <c r="A34491" t="inlineStr">
        <is>
          <t>jerseysshowjerseys.cn</t>
        </is>
      </c>
      <c r="B34491" t="n">
        <v>1160</v>
      </c>
    </row>
    <row r="34492">
      <c r="A34492" t="inlineStr">
        <is>
          <t>img80002434.weyesimg.com</t>
        </is>
      </c>
      <c r="B34492" t="n">
        <v>1160</v>
      </c>
    </row>
    <row r="34493">
      <c r="A34493" t="inlineStr">
        <is>
          <t>www.shanghai-zy.com</t>
        </is>
      </c>
      <c r="B34493" t="n">
        <v>1160</v>
      </c>
    </row>
    <row r="34494">
      <c r="A34494" t="inlineStr">
        <is>
          <t>rhsveritas.files.wordpress.com</t>
        </is>
      </c>
      <c r="B34494" t="n">
        <v>1160</v>
      </c>
    </row>
    <row r="34495">
      <c r="A34495" t="inlineStr">
        <is>
          <t>electronicintifada.net</t>
        </is>
      </c>
      <c r="B34495" t="n">
        <v>1160</v>
      </c>
    </row>
    <row r="34496">
      <c r="A34496" t="inlineStr">
        <is>
          <t>www.thechurchillobserver.com</t>
        </is>
      </c>
      <c r="B34496" t="n">
        <v>1160</v>
      </c>
    </row>
    <row r="34497">
      <c r="A34497" t="inlineStr">
        <is>
          <t>www.motorsportspics.com</t>
        </is>
      </c>
      <c r="B34497" t="n">
        <v>1160</v>
      </c>
    </row>
    <row r="34498">
      <c r="A34498" t="inlineStr">
        <is>
          <t>www.realcoake.com</t>
        </is>
      </c>
      <c r="B34498" t="n">
        <v>1160</v>
      </c>
    </row>
    <row r="34499">
      <c r="A34499" t="inlineStr">
        <is>
          <t>www.first4magnets.com</t>
        </is>
      </c>
      <c r="B34499" t="n">
        <v>1160</v>
      </c>
    </row>
    <row r="34500">
      <c r="A34500" t="inlineStr">
        <is>
          <t>uktb.e2ecdn.co.uk</t>
        </is>
      </c>
      <c r="B34500" t="n">
        <v>1160</v>
      </c>
    </row>
    <row r="34501">
      <c r="A34501" t="inlineStr">
        <is>
          <t>www.furniture4yourhome.co.uk</t>
        </is>
      </c>
      <c r="B34501" t="n">
        <v>1159</v>
      </c>
    </row>
    <row r="34502">
      <c r="A34502" t="inlineStr">
        <is>
          <t>3k7by215ywuf340yi3alsfso-wpengine.netdna-ssl.com</t>
        </is>
      </c>
      <c r="B34502" t="n">
        <v>1159</v>
      </c>
    </row>
    <row r="34503">
      <c r="A34503" t="inlineStr">
        <is>
          <t>www.jastimber.co.uk</t>
        </is>
      </c>
      <c r="B34503" t="n">
        <v>1159</v>
      </c>
    </row>
    <row r="34504">
      <c r="A34504" t="inlineStr">
        <is>
          <t>www.globestyles.com</t>
        </is>
      </c>
      <c r="B34504" t="n">
        <v>1159</v>
      </c>
    </row>
    <row r="34505">
      <c r="A34505" t="inlineStr">
        <is>
          <t>cdn.staticaly.com</t>
        </is>
      </c>
      <c r="B34505" t="n">
        <v>1159</v>
      </c>
    </row>
    <row r="34506">
      <c r="A34506" t="inlineStr">
        <is>
          <t>assets.awwwards.com</t>
        </is>
      </c>
      <c r="B34506" t="n">
        <v>1159</v>
      </c>
    </row>
    <row r="34507">
      <c r="A34507" t="inlineStr">
        <is>
          <t>couchessofa.com</t>
        </is>
      </c>
      <c r="B34507" t="n">
        <v>1159</v>
      </c>
    </row>
    <row r="34508">
      <c r="A34508" t="inlineStr">
        <is>
          <t>www.btod.com</t>
        </is>
      </c>
      <c r="B34508" t="n">
        <v>1159</v>
      </c>
    </row>
    <row r="34509">
      <c r="A34509" t="inlineStr">
        <is>
          <t>eclecticrecipes.com</t>
        </is>
      </c>
      <c r="B34509" t="n">
        <v>1159</v>
      </c>
    </row>
    <row r="34510">
      <c r="A34510" t="inlineStr">
        <is>
          <t>www.sandandsisal.com</t>
        </is>
      </c>
      <c r="B34510" t="n">
        <v>1159</v>
      </c>
    </row>
    <row r="34511">
      <c r="A34511" t="inlineStr">
        <is>
          <t>www.miamitodaynews.com</t>
        </is>
      </c>
      <c r="B34511" t="n">
        <v>1159</v>
      </c>
    </row>
    <row r="34512">
      <c r="A34512" t="inlineStr">
        <is>
          <t>statik.tempo.co</t>
        </is>
      </c>
      <c r="B34512" t="n">
        <v>1159</v>
      </c>
    </row>
    <row r="34513">
      <c r="A34513" t="inlineStr">
        <is>
          <t>selmablairstyle.files.wordpress.com</t>
        </is>
      </c>
      <c r="B34513" t="n">
        <v>1159</v>
      </c>
    </row>
    <row r="34514">
      <c r="A34514" t="inlineStr">
        <is>
          <t>content.mindmixer.com</t>
        </is>
      </c>
      <c r="B34514" t="n">
        <v>1159</v>
      </c>
    </row>
    <row r="34515">
      <c r="A34515" t="inlineStr">
        <is>
          <t>www.livingroomsofa.us</t>
        </is>
      </c>
      <c r="B34515" t="n">
        <v>1159</v>
      </c>
    </row>
    <row r="34516">
      <c r="A34516" t="inlineStr">
        <is>
          <t>img.zonared.com</t>
        </is>
      </c>
      <c r="B34516" t="n">
        <v>1159</v>
      </c>
    </row>
    <row r="34517">
      <c r="A34517" t="inlineStr">
        <is>
          <t>cdn2-img.pressreader.com</t>
        </is>
      </c>
      <c r="B34517" t="n">
        <v>1159</v>
      </c>
    </row>
    <row r="34518">
      <c r="A34518" t="inlineStr">
        <is>
          <t>images.strollerdouble.biz</t>
        </is>
      </c>
      <c r="B34518" t="n">
        <v>1159</v>
      </c>
    </row>
    <row r="34519">
      <c r="A34519" t="inlineStr">
        <is>
          <t>cover.stephen-king.de</t>
        </is>
      </c>
      <c r="B34519" t="n">
        <v>1159</v>
      </c>
    </row>
    <row r="34520">
      <c r="A34520" t="inlineStr">
        <is>
          <t>cdn.hallels.com</t>
        </is>
      </c>
      <c r="B34520" t="n">
        <v>1159</v>
      </c>
    </row>
    <row r="34521">
      <c r="A34521" t="inlineStr">
        <is>
          <t>fuckjpg.com</t>
        </is>
      </c>
      <c r="B34521" t="n">
        <v>1159</v>
      </c>
    </row>
    <row r="34522">
      <c r="A34522" t="inlineStr">
        <is>
          <t>images.liverpoolmuseums.org.uk</t>
        </is>
      </c>
      <c r="B34522" t="n">
        <v>1159</v>
      </c>
    </row>
    <row r="34523">
      <c r="A34523" t="inlineStr">
        <is>
          <t>www.pragmaticmom.com</t>
        </is>
      </c>
      <c r="B34523" t="n">
        <v>1159</v>
      </c>
    </row>
    <row r="34524">
      <c r="A34524" t="inlineStr">
        <is>
          <t>icdn02.findgaytube.com</t>
        </is>
      </c>
      <c r="B34524" t="n">
        <v>1159</v>
      </c>
    </row>
    <row r="34525">
      <c r="A34525" t="inlineStr">
        <is>
          <t>petesgolfcarts.com</t>
        </is>
      </c>
      <c r="B34525" t="n">
        <v>1159</v>
      </c>
    </row>
    <row r="34526">
      <c r="A34526" t="inlineStr">
        <is>
          <t>thecityfix.com</t>
        </is>
      </c>
      <c r="B34526" t="n">
        <v>1159</v>
      </c>
    </row>
    <row r="34527">
      <c r="A34527" t="inlineStr">
        <is>
          <t>www.ourfamilyworld.com</t>
        </is>
      </c>
      <c r="B34527" t="n">
        <v>1159</v>
      </c>
    </row>
    <row r="34528">
      <c r="A34528" t="inlineStr">
        <is>
          <t>babykidzwear.my</t>
        </is>
      </c>
      <c r="B34528" t="n">
        <v>1159</v>
      </c>
    </row>
    <row r="34529">
      <c r="A34529" t="inlineStr">
        <is>
          <t>borgdotcom.files.wordpress.com</t>
        </is>
      </c>
      <c r="B34529" t="n">
        <v>1158</v>
      </c>
    </row>
    <row r="34530">
      <c r="A34530" t="inlineStr">
        <is>
          <t>www.flinnsci.com</t>
        </is>
      </c>
      <c r="B34530" t="n">
        <v>1158</v>
      </c>
    </row>
    <row r="34531">
      <c r="A34531" t="inlineStr">
        <is>
          <t>g1.freshpatents.com</t>
        </is>
      </c>
      <c r="B34531" t="n">
        <v>1158</v>
      </c>
    </row>
    <row r="34532">
      <c r="A34532" t="inlineStr">
        <is>
          <t>www.transfermarkt.de</t>
        </is>
      </c>
      <c r="B34532" t="n">
        <v>1158</v>
      </c>
    </row>
    <row r="34533">
      <c r="A34533" t="inlineStr">
        <is>
          <t>www.rayashop.com</t>
        </is>
      </c>
      <c r="B34533" t="n">
        <v>1158</v>
      </c>
    </row>
    <row r="34534">
      <c r="A34534" t="inlineStr">
        <is>
          <t>www.haro.com</t>
        </is>
      </c>
      <c r="B34534" t="n">
        <v>1158</v>
      </c>
    </row>
    <row r="34535">
      <c r="A34535" t="inlineStr">
        <is>
          <t>www.verityweekly.com</t>
        </is>
      </c>
      <c r="B34535" t="n">
        <v>1158</v>
      </c>
    </row>
    <row r="34536">
      <c r="A34536" t="inlineStr">
        <is>
          <t>blog.wandr.me</t>
        </is>
      </c>
      <c r="B34536" t="n">
        <v>1158</v>
      </c>
    </row>
    <row r="34537">
      <c r="A34537" t="inlineStr">
        <is>
          <t>stateimpact.npr.org</t>
        </is>
      </c>
      <c r="B34537" t="n">
        <v>1158</v>
      </c>
    </row>
    <row r="34538">
      <c r="A34538" t="inlineStr">
        <is>
          <t>cdn.differencebetween.net</t>
        </is>
      </c>
      <c r="B34538" t="n">
        <v>1158</v>
      </c>
    </row>
    <row r="34539">
      <c r="A34539" t="inlineStr">
        <is>
          <t>collardirect.com</t>
        </is>
      </c>
      <c r="B34539" t="n">
        <v>1158</v>
      </c>
    </row>
    <row r="34540">
      <c r="A34540" t="inlineStr">
        <is>
          <t>www.markspestcontrol.com.au</t>
        </is>
      </c>
      <c r="B34540" t="n">
        <v>1158</v>
      </c>
    </row>
    <row r="34541">
      <c r="A34541" t="inlineStr">
        <is>
          <t>jewishweek.timesofisrael.com</t>
        </is>
      </c>
      <c r="B34541" t="n">
        <v>1158</v>
      </c>
    </row>
    <row r="34542">
      <c r="A34542" t="inlineStr">
        <is>
          <t>wnxvq1xxnyh3nwmdu3caf4yg-wpengine.netdna-ssl.com</t>
        </is>
      </c>
      <c r="B34542" t="n">
        <v>1158</v>
      </c>
    </row>
    <row r="34543">
      <c r="A34543" t="inlineStr">
        <is>
          <t>www.spriters-resource.com</t>
        </is>
      </c>
      <c r="B34543" t="n">
        <v>1158</v>
      </c>
    </row>
    <row r="34544">
      <c r="A34544" t="inlineStr">
        <is>
          <t>e-shop.vmcomp.cz</t>
        </is>
      </c>
      <c r="B34544" t="n">
        <v>1158</v>
      </c>
    </row>
    <row r="34545">
      <c r="A34545" t="inlineStr">
        <is>
          <t>apetete.pl</t>
        </is>
      </c>
      <c r="B34545" t="n">
        <v>1158</v>
      </c>
    </row>
    <row r="34546">
      <c r="A34546" t="inlineStr">
        <is>
          <t>anf-akamai.scene7.com</t>
        </is>
      </c>
      <c r="B34546" t="n">
        <v>1158</v>
      </c>
    </row>
    <row r="34547">
      <c r="A34547" t="inlineStr">
        <is>
          <t>d1dd4ethwnlwo2.cloudfront.net</t>
        </is>
      </c>
      <c r="B34547" t="n">
        <v>1158</v>
      </c>
    </row>
    <row r="34548">
      <c r="A34548" t="inlineStr">
        <is>
          <t>www.goldstore.com.tr</t>
        </is>
      </c>
      <c r="B34548" t="n">
        <v>1158</v>
      </c>
    </row>
    <row r="34549">
      <c r="A34549" t="inlineStr">
        <is>
          <t>dashnews.org</t>
        </is>
      </c>
      <c r="B34549" t="n">
        <v>1158</v>
      </c>
    </row>
    <row r="34550">
      <c r="A34550" t="inlineStr">
        <is>
          <t>www.rgbdirect.co.uk</t>
        </is>
      </c>
      <c r="B34550" t="n">
        <v>1158</v>
      </c>
    </row>
    <row r="34551">
      <c r="A34551" t="inlineStr">
        <is>
          <t>pic.upgirls.net</t>
        </is>
      </c>
      <c r="B34551" t="n">
        <v>1158</v>
      </c>
    </row>
    <row r="34552">
      <c r="A34552" t="inlineStr">
        <is>
          <t>s2.storage.snapzu.com</t>
        </is>
      </c>
      <c r="B34552" t="n">
        <v>1158</v>
      </c>
    </row>
    <row r="34553">
      <c r="A34553" t="inlineStr">
        <is>
          <t>www.coinsweekly.com</t>
        </is>
      </c>
      <c r="B34553" t="n">
        <v>1158</v>
      </c>
    </row>
    <row r="34554">
      <c r="A34554" t="inlineStr">
        <is>
          <t>www.gudrunsjoden.com</t>
        </is>
      </c>
      <c r="B34554" t="n">
        <v>1157</v>
      </c>
    </row>
    <row r="34555">
      <c r="A34555" t="inlineStr">
        <is>
          <t>www.fashion-mommy.com</t>
        </is>
      </c>
      <c r="B34555" t="n">
        <v>1157</v>
      </c>
    </row>
    <row r="34556">
      <c r="A34556" t="inlineStr">
        <is>
          <t>thriftyniftymommy.com</t>
        </is>
      </c>
      <c r="B34556" t="n">
        <v>1157</v>
      </c>
    </row>
    <row r="34557">
      <c r="A34557" t="inlineStr">
        <is>
          <t>www.wolverinesteamstore.com</t>
        </is>
      </c>
      <c r="B34557" t="n">
        <v>1157</v>
      </c>
    </row>
    <row r="34558">
      <c r="A34558" t="inlineStr">
        <is>
          <t>barrybanther.hipcast.com</t>
        </is>
      </c>
      <c r="B34558" t="n">
        <v>1157</v>
      </c>
    </row>
    <row r="34559">
      <c r="A34559" t="inlineStr">
        <is>
          <t>www.arw.ro</t>
        </is>
      </c>
      <c r="B34559" t="n">
        <v>1157</v>
      </c>
    </row>
    <row r="34560">
      <c r="A34560" t="inlineStr">
        <is>
          <t>mscwordpresscontent.s3.amazonaws.com</t>
        </is>
      </c>
      <c r="B34560" t="n">
        <v>1157</v>
      </c>
    </row>
    <row r="34561">
      <c r="A34561" t="inlineStr">
        <is>
          <t>blog.yaleappliance.com</t>
        </is>
      </c>
      <c r="B34561" t="n">
        <v>1157</v>
      </c>
    </row>
    <row r="34562">
      <c r="A34562" t="inlineStr">
        <is>
          <t>24.media.tumblr.com</t>
        </is>
      </c>
      <c r="B34562" t="n">
        <v>1157</v>
      </c>
    </row>
    <row r="34563">
      <c r="A34563" t="inlineStr">
        <is>
          <t>www.web2carz.com</t>
        </is>
      </c>
      <c r="B34563" t="n">
        <v>1157</v>
      </c>
    </row>
    <row r="34564">
      <c r="A34564" t="inlineStr">
        <is>
          <t>b2bd.ru</t>
        </is>
      </c>
      <c r="B34564" t="n">
        <v>1157</v>
      </c>
    </row>
    <row r="34565">
      <c r="A34565" t="inlineStr">
        <is>
          <t>themiddleestdaily.com</t>
        </is>
      </c>
      <c r="B34565" t="n">
        <v>1157</v>
      </c>
    </row>
    <row r="34566">
      <c r="A34566" t="inlineStr">
        <is>
          <t>agfax.com</t>
        </is>
      </c>
      <c r="B34566" t="n">
        <v>1157</v>
      </c>
    </row>
    <row r="34567">
      <c r="A34567" t="inlineStr">
        <is>
          <t>sniker.ua</t>
        </is>
      </c>
      <c r="B34567" t="n">
        <v>1157</v>
      </c>
    </row>
    <row r="34568">
      <c r="A34568" t="inlineStr">
        <is>
          <t>pagingsupermom.com</t>
        </is>
      </c>
      <c r="B34568" t="n">
        <v>1157</v>
      </c>
    </row>
    <row r="34569">
      <c r="A34569" t="inlineStr">
        <is>
          <t>craftingagreenworld.com</t>
        </is>
      </c>
      <c r="B34569" t="n">
        <v>1157</v>
      </c>
    </row>
    <row r="34570">
      <c r="A34570" t="inlineStr">
        <is>
          <t>www.shoparena.pk</t>
        </is>
      </c>
      <c r="B34570" t="n">
        <v>1157</v>
      </c>
    </row>
    <row r="34571">
      <c r="A34571" t="inlineStr">
        <is>
          <t>www.emotion-ebikes.de</t>
        </is>
      </c>
      <c r="B34571" t="n">
        <v>1157</v>
      </c>
    </row>
    <row r="34572">
      <c r="A34572" t="inlineStr">
        <is>
          <t>st.flyporntube.net</t>
        </is>
      </c>
      <c r="B34572" t="n">
        <v>1157</v>
      </c>
    </row>
    <row r="34573">
      <c r="A34573" t="inlineStr">
        <is>
          <t>www.protechkitzone.com</t>
        </is>
      </c>
      <c r="B34573" t="n">
        <v>1157</v>
      </c>
    </row>
    <row r="34574">
      <c r="A34574" t="inlineStr">
        <is>
          <t>1.imimg.com</t>
        </is>
      </c>
      <c r="B34574" t="n">
        <v>1157</v>
      </c>
    </row>
    <row r="34575">
      <c r="A34575" t="inlineStr">
        <is>
          <t>xxxbunker.com</t>
        </is>
      </c>
      <c r="B34575" t="n">
        <v>1157</v>
      </c>
    </row>
    <row r="34576">
      <c r="A34576" t="inlineStr">
        <is>
          <t>www.ktorrent.org</t>
        </is>
      </c>
      <c r="B34576" t="n">
        <v>1157</v>
      </c>
    </row>
    <row r="34577">
      <c r="A34577" t="inlineStr">
        <is>
          <t>cdn4.shopbot.com.au</t>
        </is>
      </c>
      <c r="B34577" t="n">
        <v>1157</v>
      </c>
    </row>
    <row r="34578">
      <c r="A34578" t="inlineStr">
        <is>
          <t>i.sdlcdn.com</t>
        </is>
      </c>
      <c r="B34578" t="n">
        <v>1157</v>
      </c>
    </row>
    <row r="34579">
      <c r="A34579" t="inlineStr">
        <is>
          <t>www.mypearsonstore.com</t>
        </is>
      </c>
      <c r="B34579" t="n">
        <v>1157</v>
      </c>
    </row>
    <row r="34580">
      <c r="A34580" t="inlineStr">
        <is>
          <t>hpmag.co.uk</t>
        </is>
      </c>
      <c r="B34580" t="n">
        <v>1157</v>
      </c>
    </row>
    <row r="34581">
      <c r="A34581" t="inlineStr">
        <is>
          <t>cdn.insteading.com</t>
        </is>
      </c>
      <c r="B34581" t="n">
        <v>1157</v>
      </c>
    </row>
    <row r="34582">
      <c r="A34582" t="inlineStr">
        <is>
          <t>cdn-static.findly.com</t>
        </is>
      </c>
      <c r="B34582" t="n">
        <v>1157</v>
      </c>
    </row>
    <row r="34583">
      <c r="A34583" t="inlineStr">
        <is>
          <t>d27eazuuq0l893.cloudfront.net</t>
        </is>
      </c>
      <c r="B34583" t="n">
        <v>1157</v>
      </c>
    </row>
    <row r="34584">
      <c r="A34584" t="inlineStr">
        <is>
          <t>www.trollbeads.com</t>
        </is>
      </c>
      <c r="B34584" t="n">
        <v>1157</v>
      </c>
    </row>
    <row r="34585">
      <c r="A34585" t="inlineStr">
        <is>
          <t>sales.propertybansko.com</t>
        </is>
      </c>
      <c r="B34585" t="n">
        <v>1157</v>
      </c>
    </row>
    <row r="34586">
      <c r="A34586" t="inlineStr">
        <is>
          <t>ts4.mm.bing.net</t>
        </is>
      </c>
      <c r="B34586" t="n">
        <v>1157</v>
      </c>
    </row>
    <row r="34587">
      <c r="A34587" t="inlineStr">
        <is>
          <t>www.reecesafety.co.uk</t>
        </is>
      </c>
      <c r="B34587" t="n">
        <v>1157</v>
      </c>
    </row>
    <row r="34588">
      <c r="A34588" t="inlineStr">
        <is>
          <t>www.hellohappinessblog.com</t>
        </is>
      </c>
      <c r="B34588" t="n">
        <v>1157</v>
      </c>
    </row>
    <row r="34589">
      <c r="A34589" t="inlineStr">
        <is>
          <t>images3.citysearch.net</t>
        </is>
      </c>
      <c r="B34589" t="n">
        <v>1157</v>
      </c>
    </row>
    <row r="34590">
      <c r="A34590" t="inlineStr">
        <is>
          <t>www.homebunch.com</t>
        </is>
      </c>
      <c r="B34590" t="n">
        <v>1156</v>
      </c>
    </row>
    <row r="34591">
      <c r="A34591" t="inlineStr">
        <is>
          <t>www.dannshoes.com</t>
        </is>
      </c>
      <c r="B34591" t="n">
        <v>1156</v>
      </c>
    </row>
    <row r="34592">
      <c r="A34592" t="inlineStr">
        <is>
          <t>golfdiscountmall.com</t>
        </is>
      </c>
      <c r="B34592" t="n">
        <v>1156</v>
      </c>
    </row>
    <row r="34593">
      <c r="A34593" t="inlineStr">
        <is>
          <t>www.blackxperience.com</t>
        </is>
      </c>
      <c r="B34593" t="n">
        <v>1156</v>
      </c>
    </row>
    <row r="34594">
      <c r="A34594" t="inlineStr">
        <is>
          <t>360pushcdn-4c63.kxcdn.com</t>
        </is>
      </c>
      <c r="B34594" t="n">
        <v>1156</v>
      </c>
    </row>
    <row r="34595">
      <c r="A34595" t="inlineStr">
        <is>
          <t>tradingeconomics.com:443</t>
        </is>
      </c>
      <c r="B34595" t="n">
        <v>1156</v>
      </c>
    </row>
    <row r="34596">
      <c r="A34596" t="inlineStr">
        <is>
          <t>www.initpc.com</t>
        </is>
      </c>
      <c r="B34596" t="n">
        <v>1156</v>
      </c>
    </row>
    <row r="34597">
      <c r="A34597" t="inlineStr">
        <is>
          <t>hanoirealestate.com.vn</t>
        </is>
      </c>
      <c r="B34597" t="n">
        <v>1156</v>
      </c>
    </row>
    <row r="34598">
      <c r="A34598" t="inlineStr">
        <is>
          <t>www.rionefontana.com</t>
        </is>
      </c>
      <c r="B34598" t="n">
        <v>1156</v>
      </c>
    </row>
    <row r="34599">
      <c r="A34599" t="inlineStr">
        <is>
          <t>spice4life.co.za</t>
        </is>
      </c>
      <c r="B34599" t="n">
        <v>1156</v>
      </c>
    </row>
    <row r="34600">
      <c r="A34600" t="inlineStr">
        <is>
          <t>images.sweetauthoring.com</t>
        </is>
      </c>
      <c r="B34600" t="n">
        <v>1156</v>
      </c>
    </row>
    <row r="34601">
      <c r="A34601" t="inlineStr">
        <is>
          <t>www.actionsports.de</t>
        </is>
      </c>
      <c r="B34601" t="n">
        <v>1156</v>
      </c>
    </row>
    <row r="34602">
      <c r="A34602" t="inlineStr">
        <is>
          <t>jillibeansoup.typepad.com</t>
        </is>
      </c>
      <c r="B34602" t="n">
        <v>1156</v>
      </c>
    </row>
    <row r="34603">
      <c r="A34603" t="inlineStr">
        <is>
          <t>cdn3.agoda.net</t>
        </is>
      </c>
      <c r="B34603" t="n">
        <v>1156</v>
      </c>
    </row>
    <row r="34604">
      <c r="A34604" t="inlineStr">
        <is>
          <t>www.cam-follower-bearing.com</t>
        </is>
      </c>
      <c r="B34604" t="n">
        <v>1156</v>
      </c>
    </row>
    <row r="34605">
      <c r="A34605" t="inlineStr">
        <is>
          <t>platypus.resultspage.com</t>
        </is>
      </c>
      <c r="B34605" t="n">
        <v>1156</v>
      </c>
    </row>
    <row r="34606">
      <c r="A34606" t="inlineStr">
        <is>
          <t>cdn.migato.com</t>
        </is>
      </c>
      <c r="B34606" t="n">
        <v>1156</v>
      </c>
    </row>
    <row r="34607">
      <c r="A34607" t="inlineStr">
        <is>
          <t>ultimateapparels.com</t>
        </is>
      </c>
      <c r="B34607" t="n">
        <v>1156</v>
      </c>
    </row>
    <row r="34608">
      <c r="A34608" t="inlineStr">
        <is>
          <t>image-thumbs.shafastatic.net</t>
        </is>
      </c>
      <c r="B34608" t="n">
        <v>1156</v>
      </c>
    </row>
    <row r="34609">
      <c r="A34609" t="inlineStr">
        <is>
          <t>asset2.clipvideohd.com</t>
        </is>
      </c>
      <c r="B34609" t="n">
        <v>1156</v>
      </c>
    </row>
    <row r="34610">
      <c r="A34610" t="inlineStr">
        <is>
          <t>cdn.loveateverysight.com</t>
        </is>
      </c>
      <c r="B34610" t="n">
        <v>1156</v>
      </c>
    </row>
    <row r="34611">
      <c r="A34611" t="inlineStr">
        <is>
          <t>www.doudoutheque-co.com</t>
        </is>
      </c>
      <c r="B34611" t="n">
        <v>1156</v>
      </c>
    </row>
    <row r="34612">
      <c r="A34612" t="inlineStr">
        <is>
          <t>www.925silverjewelry.com</t>
        </is>
      </c>
      <c r="B34612" t="n">
        <v>1156</v>
      </c>
    </row>
    <row r="34613">
      <c r="A34613" t="inlineStr">
        <is>
          <t>rcmodelstore.co.uk</t>
        </is>
      </c>
      <c r="B34613" t="n">
        <v>1156</v>
      </c>
    </row>
    <row r="34614">
      <c r="A34614" t="inlineStr">
        <is>
          <t>cdn.dropshipzone.com.au</t>
        </is>
      </c>
      <c r="B34614" t="n">
        <v>1156</v>
      </c>
    </row>
    <row r="34615">
      <c r="A34615" t="inlineStr">
        <is>
          <t>weaintgottimetobleed.com</t>
        </is>
      </c>
      <c r="B34615" t="n">
        <v>1156</v>
      </c>
    </row>
    <row r="34616">
      <c r="A34616" t="inlineStr">
        <is>
          <t>onlineautopartsworld.com</t>
        </is>
      </c>
      <c r="B34616" t="n">
        <v>1156</v>
      </c>
    </row>
    <row r="34617">
      <c r="A34617" t="inlineStr">
        <is>
          <t>dxczjjuegupb.cloudfront.net</t>
        </is>
      </c>
      <c r="B34617" t="n">
        <v>1156</v>
      </c>
    </row>
    <row r="34618">
      <c r="A34618" t="inlineStr">
        <is>
          <t>www.harrysarmysurplus.net</t>
        </is>
      </c>
      <c r="B34618" t="n">
        <v>1156</v>
      </c>
    </row>
    <row r="34619">
      <c r="A34619" t="inlineStr">
        <is>
          <t>assets.lovetheatre.com</t>
        </is>
      </c>
      <c r="B34619" t="n">
        <v>1156</v>
      </c>
    </row>
    <row r="34620">
      <c r="A34620" t="inlineStr">
        <is>
          <t>www.nationalcycle.com</t>
        </is>
      </c>
      <c r="B34620" t="n">
        <v>1155</v>
      </c>
    </row>
    <row r="34621">
      <c r="A34621" t="inlineStr">
        <is>
          <t>wherever-i-look.com</t>
        </is>
      </c>
      <c r="B34621" t="n">
        <v>1155</v>
      </c>
    </row>
    <row r="34622">
      <c r="A34622" t="inlineStr">
        <is>
          <t>www.3smedia.co.za</t>
        </is>
      </c>
      <c r="B34622" t="n">
        <v>1155</v>
      </c>
    </row>
    <row r="34623">
      <c r="A34623" t="inlineStr">
        <is>
          <t>ourautoexpert.com</t>
        </is>
      </c>
      <c r="B34623" t="n">
        <v>1155</v>
      </c>
    </row>
    <row r="34624">
      <c r="A34624" t="inlineStr">
        <is>
          <t>kampanyon.com</t>
        </is>
      </c>
      <c r="B34624" t="n">
        <v>1155</v>
      </c>
    </row>
    <row r="34625">
      <c r="A34625" t="inlineStr">
        <is>
          <t>www.allsculptures.com</t>
        </is>
      </c>
      <c r="B34625" t="n">
        <v>1155</v>
      </c>
    </row>
    <row r="34626">
      <c r="A34626" t="inlineStr">
        <is>
          <t>d5w4uv416ie49.cloudfront.net</t>
        </is>
      </c>
      <c r="B34626" t="n">
        <v>1155</v>
      </c>
    </row>
    <row r="34627">
      <c r="A34627" t="inlineStr">
        <is>
          <t>img.yifytorrent.vip</t>
        </is>
      </c>
      <c r="B34627" t="n">
        <v>1155</v>
      </c>
    </row>
    <row r="34628">
      <c r="A34628" t="inlineStr">
        <is>
          <t>s7.images.keysight.com</t>
        </is>
      </c>
      <c r="B34628" t="n">
        <v>1155</v>
      </c>
    </row>
    <row r="34629">
      <c r="A34629" t="inlineStr">
        <is>
          <t>www.ebrahimco.com</t>
        </is>
      </c>
      <c r="B34629" t="n">
        <v>1155</v>
      </c>
    </row>
    <row r="34630">
      <c r="A34630" t="inlineStr">
        <is>
          <t>www.crochetknitpattern.com</t>
        </is>
      </c>
      <c r="B34630" t="n">
        <v>1155</v>
      </c>
    </row>
    <row r="34631">
      <c r="A34631" t="inlineStr">
        <is>
          <t>sugarrays.co.uk</t>
        </is>
      </c>
      <c r="B34631" t="n">
        <v>1155</v>
      </c>
    </row>
    <row r="34632">
      <c r="A34632" t="inlineStr">
        <is>
          <t>images4.campingworld.com</t>
        </is>
      </c>
      <c r="B34632" t="n">
        <v>1155</v>
      </c>
    </row>
    <row r="34633">
      <c r="A34633" t="inlineStr">
        <is>
          <t>anasattic.com</t>
        </is>
      </c>
      <c r="B34633" t="n">
        <v>1155</v>
      </c>
    </row>
    <row r="34634">
      <c r="A34634" t="inlineStr">
        <is>
          <t>cdn.timbuk2.com</t>
        </is>
      </c>
      <c r="B34634" t="n">
        <v>1155</v>
      </c>
    </row>
    <row r="34635">
      <c r="A34635" t="inlineStr">
        <is>
          <t>media.gartnerstudios.com</t>
        </is>
      </c>
      <c r="B34635" t="n">
        <v>1155</v>
      </c>
    </row>
    <row r="34636">
      <c r="A34636" t="inlineStr">
        <is>
          <t>toysrus.ca</t>
        </is>
      </c>
      <c r="B34636" t="n">
        <v>1155</v>
      </c>
    </row>
    <row r="34637">
      <c r="A34637" t="inlineStr">
        <is>
          <t>giveawayca.com</t>
        </is>
      </c>
      <c r="B34637" t="n">
        <v>1155</v>
      </c>
    </row>
    <row r="34638">
      <c r="A34638" t="inlineStr">
        <is>
          <t>cdn.moviescore.com</t>
        </is>
      </c>
      <c r="B34638" t="n">
        <v>1155</v>
      </c>
    </row>
    <row r="34639">
      <c r="A34639" t="inlineStr">
        <is>
          <t>www.gdao.org</t>
        </is>
      </c>
      <c r="B34639" t="n">
        <v>1155</v>
      </c>
    </row>
    <row r="34640">
      <c r="A34640" t="inlineStr">
        <is>
          <t>img8.uploadhouse.com</t>
        </is>
      </c>
      <c r="B34640" t="n">
        <v>1155</v>
      </c>
    </row>
    <row r="34641">
      <c r="A34641" t="inlineStr">
        <is>
          <t>dyimg77.exportersindia.com</t>
        </is>
      </c>
      <c r="B34641" t="n">
        <v>1155</v>
      </c>
    </row>
    <row r="34642">
      <c r="A34642" t="inlineStr">
        <is>
          <t>www.organicconsumers.org</t>
        </is>
      </c>
      <c r="B34642" t="n">
        <v>1155</v>
      </c>
    </row>
    <row r="34643">
      <c r="A34643" t="inlineStr">
        <is>
          <t>www.amazonarchives.com</t>
        </is>
      </c>
      <c r="B34643" t="n">
        <v>1155</v>
      </c>
    </row>
    <row r="34644">
      <c r="A34644" t="inlineStr">
        <is>
          <t>www.villages-news.com</t>
        </is>
      </c>
      <c r="B34644" t="n">
        <v>1155</v>
      </c>
    </row>
    <row r="34645">
      <c r="A34645" t="inlineStr">
        <is>
          <t>susansilverantiques.com</t>
        </is>
      </c>
      <c r="B34645" t="n">
        <v>1155</v>
      </c>
    </row>
    <row r="34646">
      <c r="A34646" t="inlineStr">
        <is>
          <t>ca.loudmouthgolf.com</t>
        </is>
      </c>
      <c r="B34646" t="n">
        <v>1155</v>
      </c>
    </row>
    <row r="34647">
      <c r="A34647" t="inlineStr">
        <is>
          <t>pic.anylips.com</t>
        </is>
      </c>
      <c r="B34647" t="n">
        <v>1155</v>
      </c>
    </row>
    <row r="34648">
      <c r="A34648" t="inlineStr">
        <is>
          <t>gray-knop-prod.cdn.arcpublishing.com</t>
        </is>
      </c>
      <c r="B34648" t="n">
        <v>1155</v>
      </c>
    </row>
    <row r="34649">
      <c r="A34649" t="inlineStr">
        <is>
          <t>online.dontpaniclondon.com</t>
        </is>
      </c>
      <c r="B34649" t="n">
        <v>1154</v>
      </c>
    </row>
    <row r="34650">
      <c r="A34650" t="inlineStr">
        <is>
          <t>pplware.sapo.pt</t>
        </is>
      </c>
      <c r="B34650" t="n">
        <v>1154</v>
      </c>
    </row>
    <row r="34651">
      <c r="A34651" t="inlineStr">
        <is>
          <t>static.inaturalist.org</t>
        </is>
      </c>
      <c r="B34651" t="n">
        <v>1154</v>
      </c>
    </row>
    <row r="34652">
      <c r="A34652" t="inlineStr">
        <is>
          <t>dmns.lunaimaging.com</t>
        </is>
      </c>
      <c r="B34652" t="n">
        <v>1154</v>
      </c>
    </row>
    <row r="34653">
      <c r="A34653" t="inlineStr">
        <is>
          <t>media02.statarea.com</t>
        </is>
      </c>
      <c r="B34653" t="n">
        <v>1154</v>
      </c>
    </row>
    <row r="34654">
      <c r="A34654" t="inlineStr">
        <is>
          <t>ca.pandora.net</t>
        </is>
      </c>
      <c r="B34654" t="n">
        <v>1154</v>
      </c>
    </row>
    <row r="34655">
      <c r="A34655" t="inlineStr">
        <is>
          <t>cdn1.visiofactory.com</t>
        </is>
      </c>
      <c r="B34655" t="n">
        <v>1154</v>
      </c>
    </row>
    <row r="34656">
      <c r="A34656" t="inlineStr">
        <is>
          <t>www.cookesfurniture.co.uk</t>
        </is>
      </c>
      <c r="B34656" t="n">
        <v>1154</v>
      </c>
    </row>
    <row r="34657">
      <c r="A34657" t="inlineStr">
        <is>
          <t>www.hrw.org</t>
        </is>
      </c>
      <c r="B34657" t="n">
        <v>1154</v>
      </c>
    </row>
    <row r="34658">
      <c r="A34658" t="inlineStr">
        <is>
          <t>shop.numiscollect.eu</t>
        </is>
      </c>
      <c r="B34658" t="n">
        <v>1154</v>
      </c>
    </row>
    <row r="34659">
      <c r="A34659" t="inlineStr">
        <is>
          <t>cdn-live.thegbexchange.com</t>
        </is>
      </c>
      <c r="B34659" t="n">
        <v>1154</v>
      </c>
    </row>
    <row r="34660">
      <c r="A34660" t="inlineStr">
        <is>
          <t>www.sturdyequipments.com</t>
        </is>
      </c>
      <c r="B34660" t="n">
        <v>1154</v>
      </c>
    </row>
    <row r="34661">
      <c r="A34661" t="inlineStr">
        <is>
          <t>www.uwatchfree.do</t>
        </is>
      </c>
      <c r="B34661" t="n">
        <v>1154</v>
      </c>
    </row>
    <row r="34662">
      <c r="A34662" t="inlineStr">
        <is>
          <t>www.projectcargonetwork.com</t>
        </is>
      </c>
      <c r="B34662" t="n">
        <v>1154</v>
      </c>
    </row>
    <row r="34663">
      <c r="A34663" t="inlineStr">
        <is>
          <t>www.emp-shop.se</t>
        </is>
      </c>
      <c r="B34663" t="n">
        <v>1154</v>
      </c>
    </row>
    <row r="34664">
      <c r="A34664" t="inlineStr">
        <is>
          <t>disney-o.scene7.com</t>
        </is>
      </c>
      <c r="B34664" t="n">
        <v>1154</v>
      </c>
    </row>
    <row r="34665">
      <c r="A34665" t="inlineStr">
        <is>
          <t>shoc.by</t>
        </is>
      </c>
      <c r="B34665" t="n">
        <v>1154</v>
      </c>
    </row>
    <row r="34666">
      <c r="A34666" t="inlineStr">
        <is>
          <t>dollshomeminiatures.com</t>
        </is>
      </c>
      <c r="B34666" t="n">
        <v>1154</v>
      </c>
    </row>
    <row r="34667">
      <c r="A34667" t="inlineStr">
        <is>
          <t>statuemadebronze.com</t>
        </is>
      </c>
      <c r="B34667" t="n">
        <v>1154</v>
      </c>
    </row>
    <row r="34668">
      <c r="A34668" t="inlineStr">
        <is>
          <t>www.tmpresale.com</t>
        </is>
      </c>
      <c r="B34668" t="n">
        <v>1154</v>
      </c>
    </row>
    <row r="34669">
      <c r="A34669" t="inlineStr">
        <is>
          <t>www.unmannedsystemstechnology.com</t>
        </is>
      </c>
      <c r="B34669" t="n">
        <v>1154</v>
      </c>
    </row>
    <row r="34670">
      <c r="A34670" t="inlineStr">
        <is>
          <t>images.thepencompany.com</t>
        </is>
      </c>
      <c r="B34670" t="n">
        <v>1154</v>
      </c>
    </row>
    <row r="34671">
      <c r="A34671" t="inlineStr">
        <is>
          <t>photos.sparkpeople.com</t>
        </is>
      </c>
      <c r="B34671" t="n">
        <v>1154</v>
      </c>
    </row>
    <row r="34672">
      <c r="A34672" t="inlineStr">
        <is>
          <t>social.technet.microsoft.com</t>
        </is>
      </c>
      <c r="B34672" t="n">
        <v>1154</v>
      </c>
    </row>
    <row r="34673">
      <c r="A34673" t="inlineStr">
        <is>
          <t>www.thecelebritycastle.com</t>
        </is>
      </c>
      <c r="B34673" t="n">
        <v>1154</v>
      </c>
    </row>
    <row r="34674">
      <c r="A34674" t="inlineStr">
        <is>
          <t>ezddf.com</t>
        </is>
      </c>
      <c r="B34674" t="n">
        <v>1154</v>
      </c>
    </row>
    <row r="34675">
      <c r="A34675" t="inlineStr">
        <is>
          <t>thecriticalcritics.com</t>
        </is>
      </c>
      <c r="B34675" t="n">
        <v>1154</v>
      </c>
    </row>
    <row r="34676">
      <c r="A34676" t="inlineStr">
        <is>
          <t>www.gamerheadlines.com</t>
        </is>
      </c>
      <c r="B34676" t="n">
        <v>1154</v>
      </c>
    </row>
    <row r="34677">
      <c r="A34677" t="inlineStr">
        <is>
          <t>audio.com.pl</t>
        </is>
      </c>
      <c r="B34677" t="n">
        <v>1154</v>
      </c>
    </row>
    <row r="34678">
      <c r="A34678" t="inlineStr">
        <is>
          <t>www.musicfactorydirect.com.au</t>
        </is>
      </c>
      <c r="B34678" t="n">
        <v>1154</v>
      </c>
    </row>
    <row r="34679">
      <c r="A34679" t="inlineStr">
        <is>
          <t>itwire.com</t>
        </is>
      </c>
      <c r="B34679" t="n">
        <v>1154</v>
      </c>
    </row>
    <row r="34680">
      <c r="A34680" t="inlineStr">
        <is>
          <t>catalog.memorablegifts.com</t>
        </is>
      </c>
      <c r="B34680" t="n">
        <v>1154</v>
      </c>
    </row>
    <row r="34681">
      <c r="A34681" t="inlineStr">
        <is>
          <t>klompenstampers.com</t>
        </is>
      </c>
      <c r="B34681" t="n">
        <v>1153</v>
      </c>
    </row>
    <row r="34682">
      <c r="A34682" t="inlineStr">
        <is>
          <t>s2.webbnc.vn</t>
        </is>
      </c>
      <c r="B34682" t="n">
        <v>1153</v>
      </c>
    </row>
    <row r="34683">
      <c r="A34683" t="inlineStr">
        <is>
          <t>mediarepository-wired-prod-1-euw1.wrd-aws.com</t>
        </is>
      </c>
      <c r="B34683" t="n">
        <v>1153</v>
      </c>
    </row>
    <row r="34684">
      <c r="A34684" t="inlineStr">
        <is>
          <t>www.vibs.com</t>
        </is>
      </c>
      <c r="B34684" t="n">
        <v>1153</v>
      </c>
    </row>
    <row r="34685">
      <c r="A34685" t="inlineStr">
        <is>
          <t>www.uib.no</t>
        </is>
      </c>
      <c r="B34685" t="n">
        <v>1153</v>
      </c>
    </row>
    <row r="34686">
      <c r="A34686" t="inlineStr">
        <is>
          <t>auctioneersoftware.s3.amazonaws.com</t>
        </is>
      </c>
      <c r="B34686" t="n">
        <v>1153</v>
      </c>
    </row>
    <row r="34687">
      <c r="A34687" t="inlineStr">
        <is>
          <t>www.heyuguys.com</t>
        </is>
      </c>
      <c r="B34687" t="n">
        <v>1153</v>
      </c>
    </row>
    <row r="34688">
      <c r="A34688" t="inlineStr">
        <is>
          <t>www.warrenwilliams.co.za</t>
        </is>
      </c>
      <c r="B34688" t="n">
        <v>1153</v>
      </c>
    </row>
    <row r="34689">
      <c r="A34689" t="inlineStr">
        <is>
          <t>mobilesyrup.com</t>
        </is>
      </c>
      <c r="B34689" t="n">
        <v>1153</v>
      </c>
    </row>
    <row r="34690">
      <c r="A34690" t="inlineStr">
        <is>
          <t>www.soccertoday.com</t>
        </is>
      </c>
      <c r="B34690" t="n">
        <v>1153</v>
      </c>
    </row>
    <row r="34691">
      <c r="A34691" t="inlineStr">
        <is>
          <t>i2.keller-sports.de</t>
        </is>
      </c>
      <c r="B34691" t="n">
        <v>1153</v>
      </c>
    </row>
    <row r="34692">
      <c r="A34692" t="inlineStr">
        <is>
          <t>popdef.com</t>
        </is>
      </c>
      <c r="B34692" t="n">
        <v>1153</v>
      </c>
    </row>
    <row r="34693">
      <c r="A34693" t="inlineStr">
        <is>
          <t>www.lovethestyle.com.au</t>
        </is>
      </c>
      <c r="B34693" t="n">
        <v>1153</v>
      </c>
    </row>
    <row r="34694">
      <c r="A34694" t="inlineStr">
        <is>
          <t>purposethemes.com</t>
        </is>
      </c>
      <c r="B34694" t="n">
        <v>1153</v>
      </c>
    </row>
    <row r="34695">
      <c r="A34695" t="inlineStr">
        <is>
          <t>cdn.macovi.de</t>
        </is>
      </c>
      <c r="B34695" t="n">
        <v>1153</v>
      </c>
    </row>
    <row r="34696">
      <c r="A34696" t="inlineStr">
        <is>
          <t>d8eg7si9v7r7b.cloudfront.net</t>
        </is>
      </c>
      <c r="B34696" t="n">
        <v>1153</v>
      </c>
    </row>
    <row r="34697">
      <c r="A34697" t="inlineStr">
        <is>
          <t>www.reklamapro.cz</t>
        </is>
      </c>
      <c r="B34697" t="n">
        <v>1153</v>
      </c>
    </row>
    <row r="34698">
      <c r="A34698" t="inlineStr">
        <is>
          <t>www.cometeshop.com</t>
        </is>
      </c>
      <c r="B34698" t="n">
        <v>1153</v>
      </c>
    </row>
    <row r="34699">
      <c r="A34699" t="inlineStr">
        <is>
          <t>www.bibliovault.org</t>
        </is>
      </c>
      <c r="B34699" t="n">
        <v>1153</v>
      </c>
    </row>
    <row r="34700">
      <c r="A34700" t="inlineStr">
        <is>
          <t>www.peacocks.co.uk</t>
        </is>
      </c>
      <c r="B34700" t="n">
        <v>1153</v>
      </c>
    </row>
    <row r="34701">
      <c r="A34701" t="inlineStr">
        <is>
          <t>centralgarden.azureedge.net</t>
        </is>
      </c>
      <c r="B34701" t="n">
        <v>1153</v>
      </c>
    </row>
    <row r="34702">
      <c r="A34702" t="inlineStr">
        <is>
          <t>cdn.specialneedstoys.com</t>
        </is>
      </c>
      <c r="B34702" t="n">
        <v>1153</v>
      </c>
    </row>
    <row r="34703">
      <c r="A34703" t="inlineStr">
        <is>
          <t>www.lamnia.com</t>
        </is>
      </c>
      <c r="B34703" t="n">
        <v>1153</v>
      </c>
    </row>
    <row r="34704">
      <c r="A34704" t="inlineStr">
        <is>
          <t>www.homeflairdecor.co.uk</t>
        </is>
      </c>
      <c r="B34704" t="n">
        <v>1153</v>
      </c>
    </row>
    <row r="34705">
      <c r="A34705" t="inlineStr">
        <is>
          <t>eventhireuk.com</t>
        </is>
      </c>
      <c r="B34705" t="n">
        <v>1153</v>
      </c>
    </row>
    <row r="34706">
      <c r="A34706" t="inlineStr">
        <is>
          <t>www.thegrandreport.com</t>
        </is>
      </c>
      <c r="B34706" t="n">
        <v>1153</v>
      </c>
    </row>
    <row r="34707">
      <c r="A34707" t="inlineStr">
        <is>
          <t>media.bvarealty.com</t>
        </is>
      </c>
      <c r="B34707" t="n">
        <v>1153</v>
      </c>
    </row>
    <row r="34708">
      <c r="A34708" t="inlineStr">
        <is>
          <t>chinesejewelrybox.org</t>
        </is>
      </c>
      <c r="B34708" t="n">
        <v>1153</v>
      </c>
    </row>
    <row r="34709">
      <c r="A34709" t="inlineStr">
        <is>
          <t>www.happywalagift.com</t>
        </is>
      </c>
      <c r="B34709" t="n">
        <v>1153</v>
      </c>
    </row>
    <row r="34710">
      <c r="A34710" t="inlineStr">
        <is>
          <t>www.livius.org</t>
        </is>
      </c>
      <c r="B34710" t="n">
        <v>1153</v>
      </c>
    </row>
    <row r="34711">
      <c r="A34711" t="inlineStr">
        <is>
          <t>www.metline-pipefittings.in</t>
        </is>
      </c>
      <c r="B34711" t="n">
        <v>1153</v>
      </c>
    </row>
    <row r="34712">
      <c r="A34712" t="inlineStr">
        <is>
          <t>www.artdepotcr.net</t>
        </is>
      </c>
      <c r="B34712" t="n">
        <v>1153</v>
      </c>
    </row>
    <row r="34713">
      <c r="A34713" t="inlineStr">
        <is>
          <t>bdcnetwork.s3.amazonaws.com</t>
        </is>
      </c>
      <c r="B34713" t="n">
        <v>1152</v>
      </c>
    </row>
    <row r="34714">
      <c r="A34714" t="inlineStr">
        <is>
          <t>terrashop.gr</t>
        </is>
      </c>
      <c r="B34714" t="n">
        <v>1152</v>
      </c>
    </row>
    <row r="34715">
      <c r="A34715" t="inlineStr">
        <is>
          <t>atlanticinkjet.com</t>
        </is>
      </c>
      <c r="B34715" t="n">
        <v>1152</v>
      </c>
    </row>
    <row r="34716">
      <c r="A34716" t="inlineStr">
        <is>
          <t>exploreuk.uky.edu</t>
        </is>
      </c>
      <c r="B34716" t="n">
        <v>1152</v>
      </c>
    </row>
    <row r="34717">
      <c r="A34717" t="inlineStr">
        <is>
          <t>coastalpeoples.com</t>
        </is>
      </c>
      <c r="B34717" t="n">
        <v>1152</v>
      </c>
    </row>
    <row r="34718">
      <c r="A34718" t="inlineStr">
        <is>
          <t>www.cbp.gov</t>
        </is>
      </c>
      <c r="B34718" t="n">
        <v>1152</v>
      </c>
    </row>
    <row r="34719">
      <c r="A34719" t="inlineStr">
        <is>
          <t>theyogamandala.com</t>
        </is>
      </c>
      <c r="B34719" t="n">
        <v>1152</v>
      </c>
    </row>
    <row r="34720">
      <c r="A34720" t="inlineStr">
        <is>
          <t>www.casatuscany.com</t>
        </is>
      </c>
      <c r="B34720" t="n">
        <v>1152</v>
      </c>
    </row>
    <row r="34721">
      <c r="A34721" t="inlineStr">
        <is>
          <t>dwk5ggjgl5r05.cloudfront.net</t>
        </is>
      </c>
      <c r="B34721" t="n">
        <v>1152</v>
      </c>
    </row>
    <row r="34722">
      <c r="A34722" t="inlineStr">
        <is>
          <t>createplaytravel.com</t>
        </is>
      </c>
      <c r="B34722" t="n">
        <v>1152</v>
      </c>
    </row>
    <row r="34723">
      <c r="A34723" t="inlineStr">
        <is>
          <t>s7g1.scene7.com</t>
        </is>
      </c>
      <c r="B34723" t="n">
        <v>1152</v>
      </c>
    </row>
    <row r="34724">
      <c r="A34724" t="inlineStr">
        <is>
          <t>www.kino-zeit.de</t>
        </is>
      </c>
      <c r="B34724" t="n">
        <v>1152</v>
      </c>
    </row>
    <row r="34725">
      <c r="A34725" t="inlineStr">
        <is>
          <t>pintsizedtreasures.com</t>
        </is>
      </c>
      <c r="B34725" t="n">
        <v>1152</v>
      </c>
    </row>
    <row r="34726">
      <c r="A34726" t="inlineStr">
        <is>
          <t>sweetytextmessages.com</t>
        </is>
      </c>
      <c r="B34726" t="n">
        <v>1152</v>
      </c>
    </row>
    <row r="34727">
      <c r="A34727" t="inlineStr">
        <is>
          <t>www.karaonline.com.au</t>
        </is>
      </c>
      <c r="B34727" t="n">
        <v>1152</v>
      </c>
    </row>
    <row r="34728">
      <c r="A34728" t="inlineStr">
        <is>
          <t>www.wholesaleclearance.co.uk</t>
        </is>
      </c>
      <c r="B34728" t="n">
        <v>1152</v>
      </c>
    </row>
    <row r="34729">
      <c r="A34729" t="inlineStr">
        <is>
          <t>images.internetrader.com</t>
        </is>
      </c>
      <c r="B34729" t="n">
        <v>1152</v>
      </c>
    </row>
    <row r="34730">
      <c r="A34730" t="inlineStr">
        <is>
          <t>alfatec.co.uk</t>
        </is>
      </c>
      <c r="B34730" t="n">
        <v>1152</v>
      </c>
    </row>
    <row r="34731">
      <c r="A34731" t="inlineStr">
        <is>
          <t>www.mccoys.com</t>
        </is>
      </c>
      <c r="B34731" t="n">
        <v>1152</v>
      </c>
    </row>
    <row r="34732">
      <c r="A34732" t="inlineStr">
        <is>
          <t>nanquick.files.wordpress.com</t>
        </is>
      </c>
      <c r="B34732" t="n">
        <v>1152</v>
      </c>
    </row>
    <row r="34733">
      <c r="A34733" t="inlineStr">
        <is>
          <t>secondchancetodream.com</t>
        </is>
      </c>
      <c r="B34733" t="n">
        <v>1152</v>
      </c>
    </row>
    <row r="34734">
      <c r="A34734" t="inlineStr">
        <is>
          <t>www.igero.com</t>
        </is>
      </c>
      <c r="B34734" t="n">
        <v>1152</v>
      </c>
    </row>
    <row r="34735">
      <c r="A34735" t="inlineStr">
        <is>
          <t>freegoodmorningimages.com</t>
        </is>
      </c>
      <c r="B34735" t="n">
        <v>1152</v>
      </c>
    </row>
    <row r="34736">
      <c r="A34736" t="inlineStr">
        <is>
          <t>www.schlund-woehr.de</t>
        </is>
      </c>
      <c r="B34736" t="n">
        <v>1152</v>
      </c>
    </row>
    <row r="34737">
      <c r="A34737" t="inlineStr">
        <is>
          <t>media.nautigames.com</t>
        </is>
      </c>
      <c r="B34737" t="n">
        <v>1152</v>
      </c>
    </row>
    <row r="34738">
      <c r="A34738" t="inlineStr">
        <is>
          <t>www.melanielouise.com</t>
        </is>
      </c>
      <c r="B34738" t="n">
        <v>1152</v>
      </c>
    </row>
    <row r="34739">
      <c r="A34739" t="inlineStr">
        <is>
          <t>images.ladesignconcepts.com</t>
        </is>
      </c>
      <c r="B34739" t="n">
        <v>1152</v>
      </c>
    </row>
    <row r="34740">
      <c r="A34740" t="inlineStr">
        <is>
          <t>www.pbjshop.com</t>
        </is>
      </c>
      <c r="B34740" t="n">
        <v>1151</v>
      </c>
    </row>
    <row r="34741">
      <c r="A34741" t="inlineStr">
        <is>
          <t>p38spares.com</t>
        </is>
      </c>
      <c r="B34741" t="n">
        <v>1151</v>
      </c>
    </row>
    <row r="34742">
      <c r="A34742" t="inlineStr">
        <is>
          <t>www.nugs.net</t>
        </is>
      </c>
      <c r="B34742" t="n">
        <v>1151</v>
      </c>
    </row>
    <row r="34743">
      <c r="A34743" t="inlineStr">
        <is>
          <t>cdn.clouty.ru</t>
        </is>
      </c>
      <c r="B34743" t="n">
        <v>1151</v>
      </c>
    </row>
    <row r="34744">
      <c r="A34744" t="inlineStr">
        <is>
          <t>www.gamereactor.cn</t>
        </is>
      </c>
      <c r="B34744" t="n">
        <v>1151</v>
      </c>
    </row>
    <row r="34745">
      <c r="A34745" t="inlineStr">
        <is>
          <t>www.shaadidukaan.com</t>
        </is>
      </c>
      <c r="B34745" t="n">
        <v>1151</v>
      </c>
    </row>
    <row r="34746">
      <c r="A34746" t="inlineStr">
        <is>
          <t>www.game-key-compare.com</t>
        </is>
      </c>
      <c r="B34746" t="n">
        <v>1151</v>
      </c>
    </row>
    <row r="34747">
      <c r="A34747" t="inlineStr">
        <is>
          <t>eng.autostat.ru</t>
        </is>
      </c>
      <c r="B34747" t="n">
        <v>1151</v>
      </c>
    </row>
    <row r="34748">
      <c r="A34748" t="inlineStr">
        <is>
          <t>a39surfboards.com</t>
        </is>
      </c>
      <c r="B34748" t="n">
        <v>1151</v>
      </c>
    </row>
    <row r="34749">
      <c r="A34749" t="inlineStr">
        <is>
          <t>dtd7yguktafwe.cloudfront.net</t>
        </is>
      </c>
      <c r="B34749" t="n">
        <v>1151</v>
      </c>
    </row>
    <row r="34750">
      <c r="A34750" t="inlineStr">
        <is>
          <t>www.realityblurred.com</t>
        </is>
      </c>
      <c r="B34750" t="n">
        <v>1151</v>
      </c>
    </row>
    <row r="34751">
      <c r="A34751" t="inlineStr">
        <is>
          <t>karacreates.com</t>
        </is>
      </c>
      <c r="B34751" t="n">
        <v>1151</v>
      </c>
    </row>
    <row r="34752">
      <c r="A34752" t="inlineStr">
        <is>
          <t>naijafinix.com</t>
        </is>
      </c>
      <c r="B34752" t="n">
        <v>1151</v>
      </c>
    </row>
    <row r="34753">
      <c r="A34753" t="inlineStr">
        <is>
          <t>www.businessincameroon.com</t>
        </is>
      </c>
      <c r="B34753" t="n">
        <v>1151</v>
      </c>
    </row>
    <row r="34754">
      <c r="A34754" t="inlineStr">
        <is>
          <t>www.hat.net</t>
        </is>
      </c>
      <c r="B34754" t="n">
        <v>1151</v>
      </c>
    </row>
    <row r="34755">
      <c r="A34755" t="inlineStr">
        <is>
          <t>cdn.engelbert-strauss.co.uk</t>
        </is>
      </c>
      <c r="B34755" t="n">
        <v>1151</v>
      </c>
    </row>
    <row r="34756">
      <c r="A34756" t="inlineStr">
        <is>
          <t>www.valuenews.com</t>
        </is>
      </c>
      <c r="B34756" t="n">
        <v>1151</v>
      </c>
    </row>
    <row r="34757">
      <c r="A34757" t="inlineStr">
        <is>
          <t>www.reallyareyouserious.com</t>
        </is>
      </c>
      <c r="B34757" t="n">
        <v>1151</v>
      </c>
    </row>
    <row r="34758">
      <c r="A34758" t="inlineStr">
        <is>
          <t>maturewomenpictures.net</t>
        </is>
      </c>
      <c r="B34758" t="n">
        <v>1151</v>
      </c>
    </row>
    <row r="34759">
      <c r="A34759" t="inlineStr">
        <is>
          <t>images.tablerunner.org</t>
        </is>
      </c>
      <c r="B34759" t="n">
        <v>1151</v>
      </c>
    </row>
    <row r="34760">
      <c r="A34760" t="inlineStr">
        <is>
          <t>eleven.se</t>
        </is>
      </c>
      <c r="B34760" t="n">
        <v>1151</v>
      </c>
    </row>
    <row r="34761">
      <c r="A34761" t="inlineStr">
        <is>
          <t>archzine.net</t>
        </is>
      </c>
      <c r="B34761" t="n">
        <v>1151</v>
      </c>
    </row>
    <row r="34762">
      <c r="A34762" t="inlineStr">
        <is>
          <t>cdn.zoomg.ir</t>
        </is>
      </c>
      <c r="B34762" t="n">
        <v>1151</v>
      </c>
    </row>
    <row r="34763">
      <c r="A34763" t="inlineStr">
        <is>
          <t>www.taxscan.in</t>
        </is>
      </c>
      <c r="B34763" t="n">
        <v>1151</v>
      </c>
    </row>
    <row r="34764">
      <c r="A34764" t="inlineStr">
        <is>
          <t>assets.iceland.co.uk</t>
        </is>
      </c>
      <c r="B34764" t="n">
        <v>1151</v>
      </c>
    </row>
    <row r="34765">
      <c r="A34765" t="inlineStr">
        <is>
          <t>vintageoldpocketwatches.com</t>
        </is>
      </c>
      <c r="B34765" t="n">
        <v>1151</v>
      </c>
    </row>
    <row r="34766">
      <c r="A34766" t="inlineStr">
        <is>
          <t>static.allagents.co.uk</t>
        </is>
      </c>
      <c r="B34766" t="n">
        <v>1151</v>
      </c>
    </row>
    <row r="34767">
      <c r="A34767" t="inlineStr">
        <is>
          <t>desiznworld.com</t>
        </is>
      </c>
      <c r="B34767" t="n">
        <v>1151</v>
      </c>
    </row>
    <row r="34768">
      <c r="A34768" t="inlineStr">
        <is>
          <t>www.ks925jewelry.com</t>
        </is>
      </c>
      <c r="B34768" t="n">
        <v>1151</v>
      </c>
    </row>
    <row r="34769">
      <c r="A34769" t="inlineStr">
        <is>
          <t>talenthounds.ca</t>
        </is>
      </c>
      <c r="B34769" t="n">
        <v>1151</v>
      </c>
    </row>
    <row r="34770">
      <c r="A34770" t="inlineStr">
        <is>
          <t>gmedia.gewamusic.com</t>
        </is>
      </c>
      <c r="B34770" t="n">
        <v>1151</v>
      </c>
    </row>
    <row r="34771">
      <c r="A34771" t="inlineStr">
        <is>
          <t>www.sg-s.co.uk</t>
        </is>
      </c>
      <c r="B34771" t="n">
        <v>1151</v>
      </c>
    </row>
    <row r="34772">
      <c r="A34772" t="inlineStr">
        <is>
          <t>insideoutstyleblog.com</t>
        </is>
      </c>
      <c r="B34772" t="n">
        <v>1151</v>
      </c>
    </row>
    <row r="34773">
      <c r="A34773" t="inlineStr">
        <is>
          <t>www.interview-training-uk.com</t>
        </is>
      </c>
      <c r="B34773" t="n">
        <v>1151</v>
      </c>
    </row>
    <row r="34774">
      <c r="A34774" t="inlineStr">
        <is>
          <t>keithstrailers.viaretailparts.ca</t>
        </is>
      </c>
      <c r="B34774" t="n">
        <v>1151</v>
      </c>
    </row>
    <row r="34775">
      <c r="A34775" t="inlineStr">
        <is>
          <t>legacy.revelstokecurrent.com</t>
        </is>
      </c>
      <c r="B34775" t="n">
        <v>1151</v>
      </c>
    </row>
    <row r="34776">
      <c r="A34776" t="inlineStr">
        <is>
          <t>www.shoot-club.de</t>
        </is>
      </c>
      <c r="B34776" t="n">
        <v>1151</v>
      </c>
    </row>
    <row r="34777">
      <c r="A34777" t="inlineStr">
        <is>
          <t>www.minipicamps.com</t>
        </is>
      </c>
      <c r="B34777" t="n">
        <v>1151</v>
      </c>
    </row>
    <row r="34778">
      <c r="A34778" t="inlineStr">
        <is>
          <t>www.julieedwardsphotography.co.uk</t>
        </is>
      </c>
      <c r="B34778" t="n">
        <v>1151</v>
      </c>
    </row>
    <row r="34779">
      <c r="A34779" t="inlineStr">
        <is>
          <t>givemechallenge.com</t>
        </is>
      </c>
      <c r="B34779" t="n">
        <v>1150</v>
      </c>
    </row>
    <row r="34780">
      <c r="A34780" t="inlineStr">
        <is>
          <t>www.rfa.org</t>
        </is>
      </c>
      <c r="B34780" t="n">
        <v>1150</v>
      </c>
    </row>
    <row r="34781">
      <c r="A34781" t="inlineStr">
        <is>
          <t>static.hifi-forum.de</t>
        </is>
      </c>
      <c r="B34781" t="n">
        <v>1150</v>
      </c>
    </row>
    <row r="34782">
      <c r="A34782" t="inlineStr">
        <is>
          <t>www.chipspain.com</t>
        </is>
      </c>
      <c r="B34782" t="n">
        <v>1150</v>
      </c>
    </row>
    <row r="34783">
      <c r="A34783" t="inlineStr">
        <is>
          <t>a98.nudevista.com</t>
        </is>
      </c>
      <c r="B34783" t="n">
        <v>1150</v>
      </c>
    </row>
    <row r="34784">
      <c r="A34784" t="inlineStr">
        <is>
          <t>www.art9000.com</t>
        </is>
      </c>
      <c r="B34784" t="n">
        <v>1150</v>
      </c>
    </row>
    <row r="34785">
      <c r="A34785" t="inlineStr">
        <is>
          <t>e9080e1c12128cfee982-ab03db79497933780f6b0caab7808d81.r69.cf1.rackcdn.com</t>
        </is>
      </c>
      <c r="B34785" t="n">
        <v>1150</v>
      </c>
    </row>
    <row r="34786">
      <c r="A34786" t="inlineStr">
        <is>
          <t>static-25.sinclairstoryline.com</t>
        </is>
      </c>
      <c r="B34786" t="n">
        <v>1150</v>
      </c>
    </row>
    <row r="34787">
      <c r="A34787" t="inlineStr">
        <is>
          <t>newsinfo.inquirer.net</t>
        </is>
      </c>
      <c r="B34787" t="n">
        <v>1150</v>
      </c>
    </row>
    <row r="34788">
      <c r="A34788" t="inlineStr">
        <is>
          <t>www.luxurylinen.co.nz</t>
        </is>
      </c>
      <c r="B34788" t="n">
        <v>1150</v>
      </c>
    </row>
    <row r="34789">
      <c r="A34789" t="inlineStr">
        <is>
          <t>adelightsomelife.com</t>
        </is>
      </c>
      <c r="B34789" t="n">
        <v>1150</v>
      </c>
    </row>
    <row r="34790">
      <c r="A34790" t="inlineStr">
        <is>
          <t>media.xconomy.com</t>
        </is>
      </c>
      <c r="B34790" t="n">
        <v>1150</v>
      </c>
    </row>
    <row r="34791">
      <c r="A34791" t="inlineStr">
        <is>
          <t>www.bleachernation.com</t>
        </is>
      </c>
      <c r="B34791" t="n">
        <v>1150</v>
      </c>
    </row>
    <row r="34792">
      <c r="A34792" t="inlineStr">
        <is>
          <t>www.watchesyo.co</t>
        </is>
      </c>
      <c r="B34792" t="n">
        <v>1150</v>
      </c>
    </row>
    <row r="34793">
      <c r="A34793" t="inlineStr">
        <is>
          <t>data2.polantis.com</t>
        </is>
      </c>
      <c r="B34793" t="n">
        <v>1150</v>
      </c>
    </row>
    <row r="34794">
      <c r="A34794" t="inlineStr">
        <is>
          <t>www.pneucom.sk</t>
        </is>
      </c>
      <c r="B34794" t="n">
        <v>1150</v>
      </c>
    </row>
    <row r="34795">
      <c r="A34795" t="inlineStr">
        <is>
          <t>www.octo24.com</t>
        </is>
      </c>
      <c r="B34795" t="n">
        <v>1150</v>
      </c>
    </row>
    <row r="34796">
      <c r="A34796" t="inlineStr">
        <is>
          <t>cdn.getfpv.com</t>
        </is>
      </c>
      <c r="B34796" t="n">
        <v>1150</v>
      </c>
    </row>
    <row r="34797">
      <c r="A34797" t="inlineStr">
        <is>
          <t>rusticlightingandfans.com</t>
        </is>
      </c>
      <c r="B34797" t="n">
        <v>1150</v>
      </c>
    </row>
    <row r="34798">
      <c r="A34798" t="inlineStr">
        <is>
          <t>image.markethairextension.com</t>
        </is>
      </c>
      <c r="B34798" t="n">
        <v>1150</v>
      </c>
    </row>
    <row r="34799">
      <c r="A34799" t="inlineStr">
        <is>
          <t>www.planetongames.com</t>
        </is>
      </c>
      <c r="B34799" t="n">
        <v>1150</v>
      </c>
    </row>
    <row r="34800">
      <c r="A34800" t="inlineStr">
        <is>
          <t>www.agmachinery.co.uk</t>
        </is>
      </c>
      <c r="B34800" t="n">
        <v>1150</v>
      </c>
    </row>
    <row r="34801">
      <c r="A34801" t="inlineStr">
        <is>
          <t>www.movistarplus.es</t>
        </is>
      </c>
      <c r="B34801" t="n">
        <v>1150</v>
      </c>
    </row>
    <row r="34802">
      <c r="A34802" t="inlineStr">
        <is>
          <t>adoos.co.uk</t>
        </is>
      </c>
      <c r="B34802" t="n">
        <v>1150</v>
      </c>
    </row>
    <row r="34803">
      <c r="A34803" t="inlineStr">
        <is>
          <t>www.robot-italy.com</t>
        </is>
      </c>
      <c r="B34803" t="n">
        <v>1150</v>
      </c>
    </row>
    <row r="34804">
      <c r="A34804" t="inlineStr">
        <is>
          <t>www.vaporfi.com</t>
        </is>
      </c>
      <c r="B34804" t="n">
        <v>1150</v>
      </c>
    </row>
    <row r="34805">
      <c r="A34805" t="inlineStr">
        <is>
          <t>images5.campingworld.com</t>
        </is>
      </c>
      <c r="B34805" t="n">
        <v>1150</v>
      </c>
    </row>
    <row r="34806">
      <c r="A34806" t="inlineStr">
        <is>
          <t>www.universities.com</t>
        </is>
      </c>
      <c r="B34806" t="n">
        <v>1150</v>
      </c>
    </row>
    <row r="34807">
      <c r="A34807" t="inlineStr">
        <is>
          <t>www.speedcomputers.biz</t>
        </is>
      </c>
      <c r="B34807" t="n">
        <v>1150</v>
      </c>
    </row>
    <row r="34808">
      <c r="A34808" t="inlineStr">
        <is>
          <t>pcdn.collectionofporn.mobi</t>
        </is>
      </c>
      <c r="B34808" t="n">
        <v>1150</v>
      </c>
    </row>
    <row r="34809">
      <c r="A34809" t="inlineStr">
        <is>
          <t>img8a.flixcart.com</t>
        </is>
      </c>
      <c r="B34809" t="n">
        <v>1150</v>
      </c>
    </row>
    <row r="34810">
      <c r="A34810" t="inlineStr">
        <is>
          <t>paizo.com:443</t>
        </is>
      </c>
      <c r="B34810" t="n">
        <v>1150</v>
      </c>
    </row>
    <row r="34811">
      <c r="A34811" t="inlineStr">
        <is>
          <t>www.casabellesi.com</t>
        </is>
      </c>
      <c r="B34811" t="n">
        <v>1150</v>
      </c>
    </row>
    <row r="34812">
      <c r="A34812" t="inlineStr">
        <is>
          <t>accentembroidery.ca</t>
        </is>
      </c>
      <c r="B34812" t="n">
        <v>1149</v>
      </c>
    </row>
    <row r="34813">
      <c r="A34813" t="inlineStr">
        <is>
          <t>partieswithacause.com</t>
        </is>
      </c>
      <c r="B34813" t="n">
        <v>1149</v>
      </c>
    </row>
    <row r="34814">
      <c r="A34814" t="inlineStr">
        <is>
          <t>jillsbooks.files.wordpress.com</t>
        </is>
      </c>
      <c r="B34814" t="n">
        <v>1149</v>
      </c>
    </row>
    <row r="34815">
      <c r="A34815" t="inlineStr">
        <is>
          <t>movielistmayhem.com</t>
        </is>
      </c>
      <c r="B34815" t="n">
        <v>1149</v>
      </c>
    </row>
    <row r="34816">
      <c r="A34816" t="inlineStr">
        <is>
          <t>photo.videomegaporn.mobi</t>
        </is>
      </c>
      <c r="B34816" t="n">
        <v>1149</v>
      </c>
    </row>
    <row r="34817">
      <c r="A34817" t="inlineStr">
        <is>
          <t>www.theottoolbox.com</t>
        </is>
      </c>
      <c r="B34817" t="n">
        <v>1149</v>
      </c>
    </row>
    <row r="34818">
      <c r="A34818" t="inlineStr">
        <is>
          <t>a1cdn.gaiaonline.com</t>
        </is>
      </c>
      <c r="B34818" t="n">
        <v>1149</v>
      </c>
    </row>
    <row r="34819">
      <c r="A34819" t="inlineStr">
        <is>
          <t>www.zdnet.de</t>
        </is>
      </c>
      <c r="B34819" t="n">
        <v>1149</v>
      </c>
    </row>
    <row r="34820">
      <c r="A34820" t="inlineStr">
        <is>
          <t>assets.disaltecnologia.com.br</t>
        </is>
      </c>
      <c r="B34820" t="n">
        <v>1149</v>
      </c>
    </row>
    <row r="34821">
      <c r="A34821" t="inlineStr">
        <is>
          <t>www.smccycles.com</t>
        </is>
      </c>
      <c r="B34821" t="n">
        <v>1149</v>
      </c>
    </row>
    <row r="34822">
      <c r="A34822" t="inlineStr">
        <is>
          <t>www.verywellmind.com</t>
        </is>
      </c>
      <c r="B34822" t="n">
        <v>1149</v>
      </c>
    </row>
    <row r="34823">
      <c r="A34823" t="inlineStr">
        <is>
          <t>gray-wsaz-prod.cdn.arcpublishing.com</t>
        </is>
      </c>
      <c r="B34823" t="n">
        <v>1149</v>
      </c>
    </row>
    <row r="34824">
      <c r="A34824" t="inlineStr">
        <is>
          <t>cachepe.zzounds.com</t>
        </is>
      </c>
      <c r="B34824" t="n">
        <v>1149</v>
      </c>
    </row>
    <row r="34825">
      <c r="A34825" t="inlineStr">
        <is>
          <t>img.emg-services.net</t>
        </is>
      </c>
      <c r="B34825" t="n">
        <v>1149</v>
      </c>
    </row>
    <row r="34826">
      <c r="A34826" t="inlineStr">
        <is>
          <t>scorpiocollections.com</t>
        </is>
      </c>
      <c r="B34826" t="n">
        <v>1149</v>
      </c>
    </row>
    <row r="34827">
      <c r="A34827" t="inlineStr">
        <is>
          <t>supersweet16dresses.com</t>
        </is>
      </c>
      <c r="B34827" t="n">
        <v>1149</v>
      </c>
    </row>
    <row r="34828">
      <c r="A34828" t="inlineStr">
        <is>
          <t>findclassicars.com</t>
        </is>
      </c>
      <c r="B34828" t="n">
        <v>1149</v>
      </c>
    </row>
    <row r="34829">
      <c r="A34829" t="inlineStr">
        <is>
          <t>nethouseprices.com</t>
        </is>
      </c>
      <c r="B34829" t="n">
        <v>1149</v>
      </c>
    </row>
    <row r="34830">
      <c r="A34830" t="inlineStr">
        <is>
          <t>cdn5.shopbot.com.au</t>
        </is>
      </c>
      <c r="B34830" t="n">
        <v>1149</v>
      </c>
    </row>
    <row r="34831">
      <c r="A34831" t="inlineStr">
        <is>
          <t>imgs.photofunmaker.com</t>
        </is>
      </c>
      <c r="B34831" t="n">
        <v>1149</v>
      </c>
    </row>
    <row r="34832">
      <c r="A34832" t="inlineStr">
        <is>
          <t>s3.media.squarespace.com</t>
        </is>
      </c>
      <c r="B34832" t="n">
        <v>1149</v>
      </c>
    </row>
    <row r="34833">
      <c r="A34833" t="inlineStr">
        <is>
          <t>lauriesportraits.files.wordpress.com</t>
        </is>
      </c>
      <c r="B34833" t="n">
        <v>1149</v>
      </c>
    </row>
    <row r="34834">
      <c r="A34834" t="inlineStr">
        <is>
          <t>houseofharley.com</t>
        </is>
      </c>
      <c r="B34834" t="n">
        <v>1149</v>
      </c>
    </row>
    <row r="34835">
      <c r="A34835" t="inlineStr">
        <is>
          <t>www.humanvirgin-hair.com</t>
        </is>
      </c>
      <c r="B34835" t="n">
        <v>1149</v>
      </c>
    </row>
    <row r="34836">
      <c r="A34836" t="inlineStr">
        <is>
          <t>jaimiebleck.com</t>
        </is>
      </c>
      <c r="B34836" t="n">
        <v>1149</v>
      </c>
    </row>
    <row r="34837">
      <c r="A34837" t="inlineStr">
        <is>
          <t>images.table-lamp.org</t>
        </is>
      </c>
      <c r="B34837" t="n">
        <v>1149</v>
      </c>
    </row>
    <row r="34838">
      <c r="A34838" t="inlineStr">
        <is>
          <t>www.wannaveg.com</t>
        </is>
      </c>
      <c r="B34838" t="n">
        <v>1149</v>
      </c>
    </row>
    <row r="34839">
      <c r="A34839" t="inlineStr">
        <is>
          <t>image.yespoho.com</t>
        </is>
      </c>
      <c r="B34839" t="n">
        <v>1149</v>
      </c>
    </row>
    <row r="34840">
      <c r="A34840" t="inlineStr">
        <is>
          <t>www.loveandrenovations.com</t>
        </is>
      </c>
      <c r="B34840" t="n">
        <v>1149</v>
      </c>
    </row>
    <row r="34841">
      <c r="A34841" t="inlineStr">
        <is>
          <t>flowersfast.com</t>
        </is>
      </c>
      <c r="B34841" t="n">
        <v>1149</v>
      </c>
    </row>
    <row r="34842">
      <c r="A34842" t="inlineStr">
        <is>
          <t>people2places.co.uk</t>
        </is>
      </c>
      <c r="B34842" t="n">
        <v>1149</v>
      </c>
    </row>
    <row r="34843">
      <c r="A34843" t="inlineStr">
        <is>
          <t>www.skullis.com</t>
        </is>
      </c>
      <c r="B34843" t="n">
        <v>1149</v>
      </c>
    </row>
    <row r="34844">
      <c r="A34844" t="inlineStr">
        <is>
          <t>blog.wphub.com</t>
        </is>
      </c>
      <c r="B34844" t="n">
        <v>1149</v>
      </c>
    </row>
    <row r="34845">
      <c r="A34845" t="inlineStr">
        <is>
          <t>centerofthewest.org</t>
        </is>
      </c>
      <c r="B34845" t="n">
        <v>1148</v>
      </c>
    </row>
    <row r="34846">
      <c r="A34846" t="inlineStr">
        <is>
          <t>www.manutan.co.uk</t>
        </is>
      </c>
      <c r="B34846" t="n">
        <v>1148</v>
      </c>
    </row>
    <row r="34847">
      <c r="A34847" t="inlineStr">
        <is>
          <t>m.europages.com</t>
        </is>
      </c>
      <c r="B34847" t="n">
        <v>1148</v>
      </c>
    </row>
    <row r="34848">
      <c r="A34848" t="inlineStr">
        <is>
          <t>www.ab-com.cz</t>
        </is>
      </c>
      <c r="B34848" t="n">
        <v>1148</v>
      </c>
    </row>
    <row r="34849">
      <c r="A34849" t="inlineStr">
        <is>
          <t>connect-prd-cdn.unity.com</t>
        </is>
      </c>
      <c r="B34849" t="n">
        <v>1148</v>
      </c>
    </row>
    <row r="34850">
      <c r="A34850" t="inlineStr">
        <is>
          <t>www.cmuse.org</t>
        </is>
      </c>
      <c r="B34850" t="n">
        <v>1148</v>
      </c>
    </row>
    <row r="34851">
      <c r="A34851" t="inlineStr">
        <is>
          <t>topshee.com</t>
        </is>
      </c>
      <c r="B34851" t="n">
        <v>1148</v>
      </c>
    </row>
    <row r="34852">
      <c r="A34852" t="inlineStr">
        <is>
          <t>www.glasstec.de</t>
        </is>
      </c>
      <c r="B34852" t="n">
        <v>1148</v>
      </c>
    </row>
    <row r="34853">
      <c r="A34853" t="inlineStr">
        <is>
          <t>store.bluediamond.gg</t>
        </is>
      </c>
      <c r="B34853" t="n">
        <v>1148</v>
      </c>
    </row>
    <row r="34854">
      <c r="A34854" t="inlineStr">
        <is>
          <t>canadianbudgetbinder.com</t>
        </is>
      </c>
      <c r="B34854" t="n">
        <v>1148</v>
      </c>
    </row>
    <row r="34855">
      <c r="A34855" t="inlineStr">
        <is>
          <t>www.rentdigs.com</t>
        </is>
      </c>
      <c r="B34855" t="n">
        <v>1148</v>
      </c>
    </row>
    <row r="34856">
      <c r="A34856" t="inlineStr">
        <is>
          <t>harrison-cameras.s3.amazonaws.com</t>
        </is>
      </c>
      <c r="B34856" t="n">
        <v>1148</v>
      </c>
    </row>
    <row r="34857">
      <c r="A34857" t="inlineStr">
        <is>
          <t>media.toddle.com.au</t>
        </is>
      </c>
      <c r="B34857" t="n">
        <v>1148</v>
      </c>
    </row>
    <row r="34858">
      <c r="A34858" t="inlineStr">
        <is>
          <t>www.mat-army.com</t>
        </is>
      </c>
      <c r="B34858" t="n">
        <v>1148</v>
      </c>
    </row>
    <row r="34859">
      <c r="A34859" t="inlineStr">
        <is>
          <t>i3.fastgate.top</t>
        </is>
      </c>
      <c r="B34859" t="n">
        <v>1148</v>
      </c>
    </row>
    <row r="34860">
      <c r="A34860" t="inlineStr">
        <is>
          <t>static.urbanrealm.com</t>
        </is>
      </c>
      <c r="B34860" t="n">
        <v>1148</v>
      </c>
    </row>
    <row r="34861">
      <c r="A34861" t="inlineStr">
        <is>
          <t>decks.blob.core.windows.net</t>
        </is>
      </c>
      <c r="B34861" t="n">
        <v>1148</v>
      </c>
    </row>
    <row r="34862">
      <c r="A34862" t="inlineStr">
        <is>
          <t>gray-wwbt-prod.cdn.arcpublishing.com</t>
        </is>
      </c>
      <c r="B34862" t="n">
        <v>1148</v>
      </c>
    </row>
    <row r="34863">
      <c r="A34863" t="inlineStr">
        <is>
          <t>sportsforallpics.co.uk</t>
        </is>
      </c>
      <c r="B34863" t="n">
        <v>1148</v>
      </c>
    </row>
    <row r="34864">
      <c r="A34864" t="inlineStr">
        <is>
          <t>o42yton8r.qnssl.com</t>
        </is>
      </c>
      <c r="B34864" t="n">
        <v>1148</v>
      </c>
    </row>
    <row r="34865">
      <c r="A34865" t="inlineStr">
        <is>
          <t>d2dkrqx37jkr5a.cloudfront.net</t>
        </is>
      </c>
      <c r="B34865" t="n">
        <v>1148</v>
      </c>
    </row>
    <row r="34866">
      <c r="A34866" t="inlineStr">
        <is>
          <t>cdn2.thepopcornfactory.com</t>
        </is>
      </c>
      <c r="B34866" t="n">
        <v>1147</v>
      </c>
    </row>
    <row r="34867">
      <c r="A34867" t="inlineStr">
        <is>
          <t>www.cosercosplay.com</t>
        </is>
      </c>
      <c r="B34867" t="n">
        <v>1147</v>
      </c>
    </row>
    <row r="34868">
      <c r="A34868" t="inlineStr">
        <is>
          <t>www.themost10.com</t>
        </is>
      </c>
      <c r="B34868" t="n">
        <v>1147</v>
      </c>
    </row>
    <row r="34869">
      <c r="A34869" t="inlineStr">
        <is>
          <t>www.siliconera.com</t>
        </is>
      </c>
      <c r="B34869" t="n">
        <v>1147</v>
      </c>
    </row>
    <row r="34870">
      <c r="A34870" t="inlineStr">
        <is>
          <t>chocolatecoveredkatie.com</t>
        </is>
      </c>
      <c r="B34870" t="n">
        <v>1147</v>
      </c>
    </row>
    <row r="34871">
      <c r="A34871" t="inlineStr">
        <is>
          <t>resource.holdan.co.uk</t>
        </is>
      </c>
      <c r="B34871" t="n">
        <v>1147</v>
      </c>
    </row>
    <row r="34872">
      <c r="A34872" t="inlineStr">
        <is>
          <t>gray-weau-prod.cdn.arcpublishing.com</t>
        </is>
      </c>
      <c r="B34872" t="n">
        <v>1147</v>
      </c>
    </row>
    <row r="34873">
      <c r="A34873" t="inlineStr">
        <is>
          <t>i4.fastgate.top</t>
        </is>
      </c>
      <c r="B34873" t="n">
        <v>1147</v>
      </c>
    </row>
    <row r="34874">
      <c r="A34874" t="inlineStr">
        <is>
          <t>www.tektouch.net</t>
        </is>
      </c>
      <c r="B34874" t="n">
        <v>1147</v>
      </c>
    </row>
    <row r="34875">
      <c r="A34875" t="inlineStr">
        <is>
          <t>www.pureracketsport.com</t>
        </is>
      </c>
      <c r="B34875" t="n">
        <v>1147</v>
      </c>
    </row>
    <row r="34876">
      <c r="A34876" t="inlineStr">
        <is>
          <t>weselllimos.com</t>
        </is>
      </c>
      <c r="B34876" t="n">
        <v>1147</v>
      </c>
    </row>
    <row r="34877">
      <c r="A34877" t="inlineStr">
        <is>
          <t>www.doup.com.au</t>
        </is>
      </c>
      <c r="B34877" t="n">
        <v>1147</v>
      </c>
    </row>
    <row r="34878">
      <c r="A34878" t="inlineStr">
        <is>
          <t>templaten.net</t>
        </is>
      </c>
      <c r="B34878" t="n">
        <v>1147</v>
      </c>
    </row>
    <row r="34879">
      <c r="A34879" t="inlineStr">
        <is>
          <t>r.bstatic.com</t>
        </is>
      </c>
      <c r="B34879" t="n">
        <v>1147</v>
      </c>
    </row>
    <row r="34880">
      <c r="A34880" t="inlineStr">
        <is>
          <t>images.thenile.io</t>
        </is>
      </c>
      <c r="B34880" t="n">
        <v>1147</v>
      </c>
    </row>
    <row r="34881">
      <c r="A34881" t="inlineStr">
        <is>
          <t>files.effectsdatabase.com</t>
        </is>
      </c>
      <c r="B34881" t="n">
        <v>1147</v>
      </c>
    </row>
    <row r="34882">
      <c r="A34882" t="inlineStr">
        <is>
          <t>images.services.local.ch</t>
        </is>
      </c>
      <c r="B34882" t="n">
        <v>1147</v>
      </c>
    </row>
    <row r="34883">
      <c r="A34883" t="inlineStr">
        <is>
          <t>dvdsreleasedates-nortongroupllc.netdna-ssl.com</t>
        </is>
      </c>
      <c r="B34883" t="n">
        <v>1147</v>
      </c>
    </row>
    <row r="34884">
      <c r="A34884" t="inlineStr">
        <is>
          <t>www.kukayarn.com</t>
        </is>
      </c>
      <c r="B34884" t="n">
        <v>1147</v>
      </c>
    </row>
    <row r="34885">
      <c r="A34885" t="inlineStr">
        <is>
          <t>www.raveready.com</t>
        </is>
      </c>
      <c r="B34885" t="n">
        <v>1147</v>
      </c>
    </row>
    <row r="34886">
      <c r="A34886" t="inlineStr">
        <is>
          <t>thecreativecat.net</t>
        </is>
      </c>
      <c r="B34886" t="n">
        <v>1147</v>
      </c>
    </row>
    <row r="34887">
      <c r="A34887" t="inlineStr">
        <is>
          <t>seacoast.com</t>
        </is>
      </c>
      <c r="B34887" t="n">
        <v>1147</v>
      </c>
    </row>
    <row r="34888">
      <c r="A34888" t="inlineStr">
        <is>
          <t>www.netsolutions.com</t>
        </is>
      </c>
      <c r="B34888" t="n">
        <v>1147</v>
      </c>
    </row>
    <row r="34889">
      <c r="A34889" t="inlineStr">
        <is>
          <t>st1.bdsmporntrends.com</t>
        </is>
      </c>
      <c r="B34889" t="n">
        <v>1147</v>
      </c>
    </row>
    <row r="34890">
      <c r="A34890" t="inlineStr">
        <is>
          <t>www.brandboudoir.com</t>
        </is>
      </c>
      <c r="B34890" t="n">
        <v>1147</v>
      </c>
    </row>
    <row r="34891">
      <c r="A34891" t="inlineStr">
        <is>
          <t>www.coverstory.co.in</t>
        </is>
      </c>
      <c r="B34891" t="n">
        <v>1147</v>
      </c>
    </row>
    <row r="34892">
      <c r="A34892" t="inlineStr">
        <is>
          <t>img.june-bridals.com</t>
        </is>
      </c>
      <c r="B34892" t="n">
        <v>1147</v>
      </c>
    </row>
    <row r="34893">
      <c r="A34893" t="inlineStr">
        <is>
          <t>www.obd2eshop.com</t>
        </is>
      </c>
      <c r="B34893" t="n">
        <v>1147</v>
      </c>
    </row>
    <row r="34894">
      <c r="A34894" t="inlineStr">
        <is>
          <t>www.clear-spot.nl</t>
        </is>
      </c>
      <c r="B34894" t="n">
        <v>1147</v>
      </c>
    </row>
    <row r="34895">
      <c r="A34895" t="inlineStr">
        <is>
          <t>www.over-dyed-rugs.com</t>
        </is>
      </c>
      <c r="B34895" t="n">
        <v>1147</v>
      </c>
    </row>
    <row r="34896">
      <c r="A34896" t="inlineStr">
        <is>
          <t>filmdailyco.bigscoots-staging.com</t>
        </is>
      </c>
      <c r="B34896" t="n">
        <v>1146</v>
      </c>
    </row>
    <row r="34897">
      <c r="A34897" t="inlineStr">
        <is>
          <t>planetahuerto-6f4f.kxcdn.com</t>
        </is>
      </c>
      <c r="B34897" t="n">
        <v>1146</v>
      </c>
    </row>
    <row r="34898">
      <c r="A34898" t="inlineStr">
        <is>
          <t>media.larmoiredebebe.com</t>
        </is>
      </c>
      <c r="B34898" t="n">
        <v>1146</v>
      </c>
    </row>
    <row r="34899">
      <c r="A34899" t="inlineStr">
        <is>
          <t>www.ekosystem.org</t>
        </is>
      </c>
      <c r="B34899" t="n">
        <v>1146</v>
      </c>
    </row>
    <row r="34900">
      <c r="A34900" t="inlineStr">
        <is>
          <t>www.hip-hoppen.net</t>
        </is>
      </c>
      <c r="B34900" t="n">
        <v>1146</v>
      </c>
    </row>
    <row r="34901">
      <c r="A34901" t="inlineStr">
        <is>
          <t>95333295fb3eebdbd0bc-306d86c4e38f036f2a3a0fc90b51f033.ssl.cf1.rackcdn.com</t>
        </is>
      </c>
      <c r="B34901" t="n">
        <v>1146</v>
      </c>
    </row>
    <row r="34902">
      <c r="A34902" t="inlineStr">
        <is>
          <t>www.skiline.co.uk</t>
        </is>
      </c>
      <c r="B34902" t="n">
        <v>1146</v>
      </c>
    </row>
    <row r="34903">
      <c r="A34903" t="inlineStr">
        <is>
          <t>sarasotawatch.com</t>
        </is>
      </c>
      <c r="B34903" t="n">
        <v>1146</v>
      </c>
    </row>
    <row r="34904">
      <c r="A34904" t="inlineStr">
        <is>
          <t>www.fargettabbigliamento.com</t>
        </is>
      </c>
      <c r="B34904" t="n">
        <v>1146</v>
      </c>
    </row>
    <row r="34905">
      <c r="A34905" t="inlineStr">
        <is>
          <t>icdn02.icegay.tv</t>
        </is>
      </c>
      <c r="B34905" t="n">
        <v>1146</v>
      </c>
    </row>
    <row r="34906">
      <c r="A34906" t="inlineStr">
        <is>
          <t>0652f44322c556444f54-f6d19e9e4d9ef523a91cb2b722e2f39a.ssl.cf1.rackcdn.com</t>
        </is>
      </c>
      <c r="B34906" t="n">
        <v>1146</v>
      </c>
    </row>
    <row r="34907">
      <c r="A34907" t="inlineStr">
        <is>
          <t>www.commoncrowbooks.com</t>
        </is>
      </c>
      <c r="B34907" t="n">
        <v>1146</v>
      </c>
    </row>
    <row r="34908">
      <c r="A34908" t="inlineStr">
        <is>
          <t>deep-resonance.org</t>
        </is>
      </c>
      <c r="B34908" t="n">
        <v>1146</v>
      </c>
    </row>
    <row r="34909">
      <c r="A34909" t="inlineStr">
        <is>
          <t>asset0.clipvideohd.com</t>
        </is>
      </c>
      <c r="B34909" t="n">
        <v>1146</v>
      </c>
    </row>
    <row r="34910">
      <c r="A34910" t="inlineStr">
        <is>
          <t>www.price-hunt.com</t>
        </is>
      </c>
      <c r="B34910" t="n">
        <v>1146</v>
      </c>
    </row>
    <row r="34911">
      <c r="A34911" t="inlineStr">
        <is>
          <t>www.bagworld.com.au</t>
        </is>
      </c>
      <c r="B34911" t="n">
        <v>1146</v>
      </c>
    </row>
    <row r="34912">
      <c r="A34912" t="inlineStr">
        <is>
          <t>queenofnails83.files.wordpress.com</t>
        </is>
      </c>
      <c r="B34912" t="n">
        <v>1146</v>
      </c>
    </row>
    <row r="34913">
      <c r="A34913" t="inlineStr">
        <is>
          <t>www.enterpriseitnews.com.my</t>
        </is>
      </c>
      <c r="B34913" t="n">
        <v>1146</v>
      </c>
    </row>
    <row r="34914">
      <c r="A34914" t="inlineStr">
        <is>
          <t>www.surfshop.fr</t>
        </is>
      </c>
      <c r="B34914" t="n">
        <v>1146</v>
      </c>
    </row>
    <row r="34915">
      <c r="A34915" t="inlineStr">
        <is>
          <t>www.ckbproducts.com</t>
        </is>
      </c>
      <c r="B34915" t="n">
        <v>1146</v>
      </c>
    </row>
    <row r="34916">
      <c r="A34916" t="inlineStr">
        <is>
          <t>aus-test.chicwish.com</t>
        </is>
      </c>
      <c r="B34916" t="n">
        <v>1146</v>
      </c>
    </row>
    <row r="34917">
      <c r="A34917" t="inlineStr">
        <is>
          <t>www.tsmplug.com</t>
        </is>
      </c>
      <c r="B34917" t="n">
        <v>1146</v>
      </c>
    </row>
    <row r="34918">
      <c r="A34918" t="inlineStr">
        <is>
          <t>www.promodels.be</t>
        </is>
      </c>
      <c r="B34918" t="n">
        <v>1146</v>
      </c>
    </row>
    <row r="34919">
      <c r="A34919" t="inlineStr">
        <is>
          <t>www.pearlworksinc.com</t>
        </is>
      </c>
      <c r="B34919" t="n">
        <v>1146</v>
      </c>
    </row>
    <row r="34920">
      <c r="A34920" t="inlineStr">
        <is>
          <t>myweddingreceptionideas.com</t>
        </is>
      </c>
      <c r="B34920" t="n">
        <v>1146</v>
      </c>
    </row>
    <row r="34921">
      <c r="A34921" t="inlineStr">
        <is>
          <t>www.tataitalia.com</t>
        </is>
      </c>
      <c r="B34921" t="n">
        <v>1146</v>
      </c>
    </row>
    <row r="34922">
      <c r="A34922" t="inlineStr">
        <is>
          <t>www.cheapbags.ru</t>
        </is>
      </c>
      <c r="B34922" t="n">
        <v>1146</v>
      </c>
    </row>
    <row r="34923">
      <c r="A34923" t="inlineStr">
        <is>
          <t>cdn4.agoda.net</t>
        </is>
      </c>
      <c r="B34923" t="n">
        <v>1146</v>
      </c>
    </row>
    <row r="34924">
      <c r="A34924" t="inlineStr">
        <is>
          <t>free.rumorscena.it</t>
        </is>
      </c>
      <c r="B34924" t="n">
        <v>1146</v>
      </c>
    </row>
    <row r="34925">
      <c r="A34925" t="inlineStr">
        <is>
          <t>www.braultetmartineau.com</t>
        </is>
      </c>
      <c r="B34925" t="n">
        <v>1145</v>
      </c>
    </row>
    <row r="34926">
      <c r="A34926" t="inlineStr">
        <is>
          <t>expedition.lt</t>
        </is>
      </c>
      <c r="B34926" t="n">
        <v>1145</v>
      </c>
    </row>
    <row r="34927">
      <c r="A34927" t="inlineStr">
        <is>
          <t>d4493f2df0d1b95cfc62-773cd17a86049dd672fafb96394debed.r5.cf2.rackcdn.com</t>
        </is>
      </c>
      <c r="B34927" t="n">
        <v>1145</v>
      </c>
    </row>
    <row r="34928">
      <c r="A34928" t="inlineStr">
        <is>
          <t>assets.natgeotv.com</t>
        </is>
      </c>
      <c r="B34928" t="n">
        <v>1145</v>
      </c>
    </row>
    <row r="34929">
      <c r="A34929" t="inlineStr">
        <is>
          <t>cbhlquuowr-flywheel.netdna-ssl.com</t>
        </is>
      </c>
      <c r="B34929" t="n">
        <v>1145</v>
      </c>
    </row>
    <row r="34930">
      <c r="A34930" t="inlineStr">
        <is>
          <t>d18gmz9e98r8v5.cloudfront.net</t>
        </is>
      </c>
      <c r="B34930" t="n">
        <v>1145</v>
      </c>
    </row>
    <row r="34931">
      <c r="A34931" t="inlineStr">
        <is>
          <t>cottageatthecrossroads.com</t>
        </is>
      </c>
      <c r="B34931" t="n">
        <v>1145</v>
      </c>
    </row>
    <row r="34932">
      <c r="A34932" t="inlineStr">
        <is>
          <t>1718069235.rsc.cdn77.org</t>
        </is>
      </c>
      <c r="B34932" t="n">
        <v>1145</v>
      </c>
    </row>
    <row r="34933">
      <c r="A34933" t="inlineStr">
        <is>
          <t>artwork.captivate.fm</t>
        </is>
      </c>
      <c r="B34933" t="n">
        <v>1145</v>
      </c>
    </row>
    <row r="34934">
      <c r="A34934" t="inlineStr">
        <is>
          <t>www.canvasartprint.co.uk</t>
        </is>
      </c>
      <c r="B34934" t="n">
        <v>1145</v>
      </c>
    </row>
    <row r="34935">
      <c r="A34935" t="inlineStr">
        <is>
          <t>www.discountmerrell.com</t>
        </is>
      </c>
      <c r="B34935" t="n">
        <v>1145</v>
      </c>
    </row>
    <row r="34936">
      <c r="A34936" t="inlineStr">
        <is>
          <t>ph1.feetporntrends.com</t>
        </is>
      </c>
      <c r="B34936" t="n">
        <v>1145</v>
      </c>
    </row>
    <row r="34937">
      <c r="A34937" t="inlineStr">
        <is>
          <t>www.vdp-records.be</t>
        </is>
      </c>
      <c r="B34937" t="n">
        <v>1145</v>
      </c>
    </row>
    <row r="34938">
      <c r="A34938" t="inlineStr">
        <is>
          <t>www.merlot.org</t>
        </is>
      </c>
      <c r="B34938" t="n">
        <v>1145</v>
      </c>
    </row>
    <row r="34939">
      <c r="A34939" t="inlineStr">
        <is>
          <t>www.anchorvans.co.uk</t>
        </is>
      </c>
      <c r="B34939" t="n">
        <v>1145</v>
      </c>
    </row>
    <row r="34940">
      <c r="A34940" t="inlineStr">
        <is>
          <t>www.foxchapelpublishing.com</t>
        </is>
      </c>
      <c r="B34940" t="n">
        <v>1145</v>
      </c>
    </row>
    <row r="34941">
      <c r="A34941" t="inlineStr">
        <is>
          <t>pokeplayer.com</t>
        </is>
      </c>
      <c r="B34941" t="n">
        <v>1145</v>
      </c>
    </row>
    <row r="34942">
      <c r="A34942" t="inlineStr">
        <is>
          <t>stickerdeals.net</t>
        </is>
      </c>
      <c r="B34942" t="n">
        <v>1145</v>
      </c>
    </row>
    <row r="34943">
      <c r="A34943" t="inlineStr">
        <is>
          <t>americanjka.org</t>
        </is>
      </c>
      <c r="B34943" t="n">
        <v>1145</v>
      </c>
    </row>
    <row r="34944">
      <c r="A34944" t="inlineStr">
        <is>
          <t>www.capitanfumetto.com</t>
        </is>
      </c>
      <c r="B34944" t="n">
        <v>1145</v>
      </c>
    </row>
    <row r="34945">
      <c r="A34945" t="inlineStr">
        <is>
          <t>everybodyhatesatourist.net</t>
        </is>
      </c>
      <c r="B34945" t="n">
        <v>1145</v>
      </c>
    </row>
    <row r="34946">
      <c r="A34946" t="inlineStr">
        <is>
          <t>alldaychic.com</t>
        </is>
      </c>
      <c r="B34946" t="n">
        <v>1145</v>
      </c>
    </row>
    <row r="34947">
      <c r="A34947" t="inlineStr">
        <is>
          <t>cdn.weddingfavorss.com</t>
        </is>
      </c>
      <c r="B34947" t="n">
        <v>1145</v>
      </c>
    </row>
    <row r="34948">
      <c r="A34948" t="inlineStr">
        <is>
          <t>cdn.jrlighting.co.uk</t>
        </is>
      </c>
      <c r="B34948" t="n">
        <v>1145</v>
      </c>
    </row>
    <row r="34949">
      <c r="A34949" t="inlineStr">
        <is>
          <t>www.bdazzledjewellers.com</t>
        </is>
      </c>
      <c r="B34949" t="n">
        <v>1145</v>
      </c>
    </row>
    <row r="34950">
      <c r="A34950" t="inlineStr">
        <is>
          <t>luckyfeetshoes.com</t>
        </is>
      </c>
      <c r="B34950" t="n">
        <v>1145</v>
      </c>
    </row>
    <row r="34951">
      <c r="A34951" t="inlineStr">
        <is>
          <t>assets.materialstoday.com</t>
        </is>
      </c>
      <c r="B34951" t="n">
        <v>1145</v>
      </c>
    </row>
    <row r="34952">
      <c r="A34952" t="inlineStr">
        <is>
          <t>emint1euspschartpng.blob.core.windows.net</t>
        </is>
      </c>
      <c r="B34952" t="n">
        <v>1145</v>
      </c>
    </row>
    <row r="34953">
      <c r="A34953" t="inlineStr">
        <is>
          <t>assets.regus.com</t>
        </is>
      </c>
      <c r="B34953" t="n">
        <v>1144</v>
      </c>
    </row>
    <row r="34954">
      <c r="A34954" t="inlineStr">
        <is>
          <t>www.coinchoose.com</t>
        </is>
      </c>
      <c r="B34954" t="n">
        <v>1144</v>
      </c>
    </row>
    <row r="34955">
      <c r="A34955" t="inlineStr">
        <is>
          <t>f.otcdn.com</t>
        </is>
      </c>
      <c r="B34955" t="n">
        <v>1144</v>
      </c>
    </row>
    <row r="34956">
      <c r="A34956" t="inlineStr">
        <is>
          <t>musicaladn.com</t>
        </is>
      </c>
      <c r="B34956" t="n">
        <v>1144</v>
      </c>
    </row>
    <row r="34957">
      <c r="A34957" t="inlineStr">
        <is>
          <t>www.sneakerkompass.de</t>
        </is>
      </c>
      <c r="B34957" t="n">
        <v>1144</v>
      </c>
    </row>
    <row r="34958">
      <c r="A34958" t="inlineStr">
        <is>
          <t>blob.sxv.pl</t>
        </is>
      </c>
      <c r="B34958" t="n">
        <v>1144</v>
      </c>
    </row>
    <row r="34959">
      <c r="A34959" t="inlineStr">
        <is>
          <t>keystoneacademic-res.cloudinary.com</t>
        </is>
      </c>
      <c r="B34959" t="n">
        <v>1144</v>
      </c>
    </row>
    <row r="34960">
      <c r="A34960" t="inlineStr">
        <is>
          <t>cdn.kalingatv.com</t>
        </is>
      </c>
      <c r="B34960" t="n">
        <v>1144</v>
      </c>
    </row>
    <row r="34961">
      <c r="A34961" t="inlineStr">
        <is>
          <t>d3urli8h9xqoyq.cloudfront.net</t>
        </is>
      </c>
      <c r="B34961" t="n">
        <v>1144</v>
      </c>
    </row>
    <row r="34962">
      <c r="A34962" t="inlineStr">
        <is>
          <t>homes-and-villas.marriott.com</t>
        </is>
      </c>
      <c r="B34962" t="n">
        <v>1144</v>
      </c>
    </row>
    <row r="34963">
      <c r="A34963" t="inlineStr">
        <is>
          <t>cookieandkate.com</t>
        </is>
      </c>
      <c r="B34963" t="n">
        <v>1144</v>
      </c>
    </row>
    <row r="34964">
      <c r="A34964" t="inlineStr">
        <is>
          <t>rockandrollgarage.com</t>
        </is>
      </c>
      <c r="B34964" t="n">
        <v>1144</v>
      </c>
    </row>
    <row r="34965">
      <c r="A34965" t="inlineStr">
        <is>
          <t>wheretogowithkids.co.uk</t>
        </is>
      </c>
      <c r="B34965" t="n">
        <v>1144</v>
      </c>
    </row>
    <row r="34966">
      <c r="A34966" t="inlineStr">
        <is>
          <t>www.voguessglasses.com</t>
        </is>
      </c>
      <c r="B34966" t="n">
        <v>1144</v>
      </c>
    </row>
    <row r="34967">
      <c r="A34967" t="inlineStr">
        <is>
          <t>assets.videomaker.com</t>
        </is>
      </c>
      <c r="B34967" t="n">
        <v>1144</v>
      </c>
    </row>
    <row r="34968">
      <c r="A34968" t="inlineStr">
        <is>
          <t>passionatepennypincher.com</t>
        </is>
      </c>
      <c r="B34968" t="n">
        <v>1144</v>
      </c>
    </row>
    <row r="34969">
      <c r="A34969" t="inlineStr">
        <is>
          <t>www.babachicshop.com</t>
        </is>
      </c>
      <c r="B34969" t="n">
        <v>1144</v>
      </c>
    </row>
    <row r="34970">
      <c r="A34970" t="inlineStr">
        <is>
          <t>www.rucuss.com</t>
        </is>
      </c>
      <c r="B34970" t="n">
        <v>1144</v>
      </c>
    </row>
    <row r="34971">
      <c r="A34971" t="inlineStr">
        <is>
          <t>www.flagology.com</t>
        </is>
      </c>
      <c r="B34971" t="n">
        <v>1144</v>
      </c>
    </row>
    <row r="34972">
      <c r="A34972" t="inlineStr">
        <is>
          <t>d3hmu1js3tz3r1.cloudfront.net</t>
        </is>
      </c>
      <c r="B34972" t="n">
        <v>1144</v>
      </c>
    </row>
    <row r="34973">
      <c r="A34973" t="inlineStr">
        <is>
          <t>phonesep.com</t>
        </is>
      </c>
      <c r="B34973" t="n">
        <v>1144</v>
      </c>
    </row>
    <row r="34974">
      <c r="A34974" t="inlineStr">
        <is>
          <t>www.lockmasters.com</t>
        </is>
      </c>
      <c r="B34974" t="n">
        <v>1144</v>
      </c>
    </row>
    <row r="34975">
      <c r="A34975" t="inlineStr">
        <is>
          <t>dasg7xwmldix6.cloudfront.net</t>
        </is>
      </c>
      <c r="B34975" t="n">
        <v>1144</v>
      </c>
    </row>
    <row r="34976">
      <c r="A34976" t="inlineStr">
        <is>
          <t>bookergifts.co.uk</t>
        </is>
      </c>
      <c r="B34976" t="n">
        <v>1144</v>
      </c>
    </row>
    <row r="34977">
      <c r="A34977" t="inlineStr">
        <is>
          <t>shina4me.ru</t>
        </is>
      </c>
      <c r="B34977" t="n">
        <v>1144</v>
      </c>
    </row>
    <row r="34978">
      <c r="A34978" t="inlineStr">
        <is>
          <t>img.equinenow.com</t>
        </is>
      </c>
      <c r="B34978" t="n">
        <v>1144</v>
      </c>
    </row>
    <row r="34979">
      <c r="A34979" t="inlineStr">
        <is>
          <t>5404-cdn.doitbest.com</t>
        </is>
      </c>
      <c r="B34979" t="n">
        <v>1144</v>
      </c>
    </row>
    <row r="34980">
      <c r="A34980" t="inlineStr">
        <is>
          <t>benchwarmerspodcast.org</t>
        </is>
      </c>
      <c r="B34980" t="n">
        <v>1144</v>
      </c>
    </row>
    <row r="34981">
      <c r="A34981" t="inlineStr">
        <is>
          <t>media.plugins4free.com</t>
        </is>
      </c>
      <c r="B34981" t="n">
        <v>1144</v>
      </c>
    </row>
    <row r="34982">
      <c r="A34982" t="inlineStr">
        <is>
          <t>www.iium.edu.my</t>
        </is>
      </c>
      <c r="B34982" t="n">
        <v>1144</v>
      </c>
    </row>
    <row r="34983">
      <c r="A34983" t="inlineStr">
        <is>
          <t>www.iesabroad.org</t>
        </is>
      </c>
      <c r="B34983" t="n">
        <v>1144</v>
      </c>
    </row>
    <row r="34984">
      <c r="A34984" t="inlineStr">
        <is>
          <t>www.circuitspecialists.com</t>
        </is>
      </c>
      <c r="B34984" t="n">
        <v>1144</v>
      </c>
    </row>
    <row r="34985">
      <c r="A34985" t="inlineStr">
        <is>
          <t>www.airpointsstore.co.nz</t>
        </is>
      </c>
      <c r="B34985" t="n">
        <v>1144</v>
      </c>
    </row>
    <row r="34986">
      <c r="A34986" t="inlineStr">
        <is>
          <t>db66abc2c256b763aaef-ce5d943d4869ae027976e5ad085dd9b0.r76.cf2.rackcdn.com</t>
        </is>
      </c>
      <c r="B34986" t="n">
        <v>1144</v>
      </c>
    </row>
    <row r="34987">
      <c r="A34987" t="inlineStr">
        <is>
          <t>www.ryrdy.com</t>
        </is>
      </c>
      <c r="B34987" t="n">
        <v>1143</v>
      </c>
    </row>
    <row r="34988">
      <c r="A34988" t="inlineStr">
        <is>
          <t>images.bed-sheets.org</t>
        </is>
      </c>
      <c r="B34988" t="n">
        <v>1143</v>
      </c>
    </row>
    <row r="34989">
      <c r="A34989" t="inlineStr">
        <is>
          <t>theappalachianonline.com</t>
        </is>
      </c>
      <c r="B34989" t="n">
        <v>1143</v>
      </c>
    </row>
    <row r="34990">
      <c r="A34990" t="inlineStr">
        <is>
          <t>fdc4all.com</t>
        </is>
      </c>
      <c r="B34990" t="n">
        <v>1143</v>
      </c>
    </row>
    <row r="34991">
      <c r="A34991" t="inlineStr">
        <is>
          <t>gamisportde.vshcdn.net</t>
        </is>
      </c>
      <c r="B34991" t="n">
        <v>1143</v>
      </c>
    </row>
    <row r="34992">
      <c r="A34992" t="inlineStr">
        <is>
          <t>media.smit-sport.de</t>
        </is>
      </c>
      <c r="B34992" t="n">
        <v>1143</v>
      </c>
    </row>
    <row r="34993">
      <c r="A34993" t="inlineStr">
        <is>
          <t>militarygraphics.com</t>
        </is>
      </c>
      <c r="B34993" t="n">
        <v>1143</v>
      </c>
    </row>
    <row r="34994">
      <c r="A34994" t="inlineStr">
        <is>
          <t>mynokiablog.com</t>
        </is>
      </c>
      <c r="B34994" t="n">
        <v>1143</v>
      </c>
    </row>
    <row r="34995">
      <c r="A34995" t="inlineStr">
        <is>
          <t>whowhatwhy.com.au</t>
        </is>
      </c>
      <c r="B34995" t="n">
        <v>1143</v>
      </c>
    </row>
    <row r="34996">
      <c r="A34996" t="inlineStr">
        <is>
          <t>globalexportcars.com</t>
        </is>
      </c>
      <c r="B34996" t="n">
        <v>1143</v>
      </c>
    </row>
    <row r="34997">
      <c r="A34997" t="inlineStr">
        <is>
          <t>www.speedmax.biz</t>
        </is>
      </c>
      <c r="B34997" t="n">
        <v>1143</v>
      </c>
    </row>
    <row r="34998">
      <c r="A34998" t="inlineStr">
        <is>
          <t>d2ssn7x4gr28wc.cloudfront.net</t>
        </is>
      </c>
      <c r="B34998" t="n">
        <v>1143</v>
      </c>
    </row>
    <row r="34999">
      <c r="A34999" t="inlineStr">
        <is>
          <t>golf-carts-forsale.com</t>
        </is>
      </c>
      <c r="B34999" t="n">
        <v>1143</v>
      </c>
    </row>
    <row r="35000">
      <c r="A35000" t="inlineStr">
        <is>
          <t>media01.blogo.it</t>
        </is>
      </c>
      <c r="B35000" t="n">
        <v>1143</v>
      </c>
    </row>
    <row r="35001">
      <c r="A35001" t="inlineStr">
        <is>
          <t>www.theonlinepencompany.com</t>
        </is>
      </c>
      <c r="B35001" t="n">
        <v>1143</v>
      </c>
    </row>
    <row r="35002">
      <c r="A35002" t="inlineStr">
        <is>
          <t>www.smartclima.com</t>
        </is>
      </c>
      <c r="B35002" t="n">
        <v>1143</v>
      </c>
    </row>
    <row r="35003">
      <c r="A35003" t="inlineStr">
        <is>
          <t>d9lhxyivbnow1.cloudfront.net</t>
        </is>
      </c>
      <c r="B35003" t="n">
        <v>1143</v>
      </c>
    </row>
    <row r="35004">
      <c r="A35004" t="inlineStr">
        <is>
          <t>www.laidlawschoolbus.com</t>
        </is>
      </c>
      <c r="B35004" t="n">
        <v>1143</v>
      </c>
    </row>
    <row r="35005">
      <c r="A35005" t="inlineStr">
        <is>
          <t>www.architectdesignlighting.com</t>
        </is>
      </c>
      <c r="B35005" t="n">
        <v>1143</v>
      </c>
    </row>
    <row r="35006">
      <c r="A35006" t="inlineStr">
        <is>
          <t>jcwholesalevirginhair.com</t>
        </is>
      </c>
      <c r="B35006" t="n">
        <v>1143</v>
      </c>
    </row>
    <row r="35007">
      <c r="A35007" t="inlineStr">
        <is>
          <t>thecakeblog.com</t>
        </is>
      </c>
      <c r="B35007" t="n">
        <v>1142</v>
      </c>
    </row>
    <row r="35008">
      <c r="A35008" t="inlineStr">
        <is>
          <t>static.infohostal.com</t>
        </is>
      </c>
      <c r="B35008" t="n">
        <v>1142</v>
      </c>
    </row>
    <row r="35009">
      <c r="A35009" t="inlineStr">
        <is>
          <t>carsales.li.csnstatic.com</t>
        </is>
      </c>
      <c r="B35009" t="n">
        <v>1142</v>
      </c>
    </row>
    <row r="35010">
      <c r="A35010" t="inlineStr">
        <is>
          <t>graduatestore.fr</t>
        </is>
      </c>
      <c r="B35010" t="n">
        <v>1142</v>
      </c>
    </row>
    <row r="35011">
      <c r="A35011" t="inlineStr">
        <is>
          <t>www.hanoileasing.com</t>
        </is>
      </c>
      <c r="B35011" t="n">
        <v>1142</v>
      </c>
    </row>
    <row r="35012">
      <c r="A35012" t="inlineStr">
        <is>
          <t>1d52b118c0706fcaba5c-7b75715e29a0952b96fbac91e1c2370f.ssl.cf1.rackcdn.com</t>
        </is>
      </c>
      <c r="B35012" t="n">
        <v>1142</v>
      </c>
    </row>
    <row r="35013">
      <c r="A35013" t="inlineStr">
        <is>
          <t>static.parade.com</t>
        </is>
      </c>
      <c r="B35013" t="n">
        <v>1142</v>
      </c>
    </row>
    <row r="35014">
      <c r="A35014" t="inlineStr">
        <is>
          <t>masterpiece.s3.amazonaws.com</t>
        </is>
      </c>
      <c r="B35014" t="n">
        <v>1142</v>
      </c>
    </row>
    <row r="35015">
      <c r="A35015" t="inlineStr">
        <is>
          <t>www.golfpunkhq.com</t>
        </is>
      </c>
      <c r="B35015" t="n">
        <v>1142</v>
      </c>
    </row>
    <row r="35016">
      <c r="A35016" t="inlineStr">
        <is>
          <t>d3avoj45mekucs.cloudfront.net</t>
        </is>
      </c>
      <c r="B35016" t="n">
        <v>1142</v>
      </c>
    </row>
    <row r="35017">
      <c r="A35017" t="inlineStr">
        <is>
          <t>www.ncpedia.org</t>
        </is>
      </c>
      <c r="B35017" t="n">
        <v>1142</v>
      </c>
    </row>
    <row r="35018">
      <c r="A35018" t="inlineStr">
        <is>
          <t>www.biznews.com</t>
        </is>
      </c>
      <c r="B35018" t="n">
        <v>1142</v>
      </c>
    </row>
    <row r="35019">
      <c r="A35019" t="inlineStr">
        <is>
          <t>media.fisheries.noaa.gov</t>
        </is>
      </c>
      <c r="B35019" t="n">
        <v>1142</v>
      </c>
    </row>
    <row r="35020">
      <c r="A35020" t="inlineStr">
        <is>
          <t>famecherry.com</t>
        </is>
      </c>
      <c r="B35020" t="n">
        <v>1142</v>
      </c>
    </row>
    <row r="35021">
      <c r="A35021" t="inlineStr">
        <is>
          <t>gray-wlbt-prod.cdn.arcpublishing.com</t>
        </is>
      </c>
      <c r="B35021" t="n">
        <v>1142</v>
      </c>
    </row>
    <row r="35022">
      <c r="A35022" t="inlineStr">
        <is>
          <t>ft1.porniandr.com</t>
        </is>
      </c>
      <c r="B35022" t="n">
        <v>1142</v>
      </c>
    </row>
    <row r="35023">
      <c r="A35023" t="inlineStr">
        <is>
          <t>docuwiki.net</t>
        </is>
      </c>
      <c r="B35023" t="n">
        <v>1142</v>
      </c>
    </row>
    <row r="35024">
      <c r="A35024" t="inlineStr">
        <is>
          <t>static.crossway.org</t>
        </is>
      </c>
      <c r="B35024" t="n">
        <v>1142</v>
      </c>
    </row>
    <row r="35025">
      <c r="A35025" t="inlineStr">
        <is>
          <t>www.csulb.edu</t>
        </is>
      </c>
      <c r="B35025" t="n">
        <v>1142</v>
      </c>
    </row>
    <row r="35026">
      <c r="A35026" t="inlineStr">
        <is>
          <t>www.tractorjoe.com</t>
        </is>
      </c>
      <c r="B35026" t="n">
        <v>1142</v>
      </c>
    </row>
    <row r="35027">
      <c r="A35027" t="inlineStr">
        <is>
          <t>cached.jacksmfg.com</t>
        </is>
      </c>
      <c r="B35027" t="n">
        <v>1142</v>
      </c>
    </row>
    <row r="35028">
      <c r="A35028" t="inlineStr">
        <is>
          <t>cdn.nigeriasoccernet.com</t>
        </is>
      </c>
      <c r="B35028" t="n">
        <v>1142</v>
      </c>
    </row>
    <row r="35029">
      <c r="A35029" t="inlineStr">
        <is>
          <t>www.truthandaction.org</t>
        </is>
      </c>
      <c r="B35029" t="n">
        <v>1142</v>
      </c>
    </row>
    <row r="35030">
      <c r="A35030" t="inlineStr">
        <is>
          <t>www.jerseysshowjerseys.cn</t>
        </is>
      </c>
      <c r="B35030" t="n">
        <v>1142</v>
      </c>
    </row>
    <row r="35031">
      <c r="A35031" t="inlineStr">
        <is>
          <t>designerbathroomstore.co.uk</t>
        </is>
      </c>
      <c r="B35031" t="n">
        <v>1142</v>
      </c>
    </row>
    <row r="35032">
      <c r="A35032" t="inlineStr">
        <is>
          <t>www.chidambaramgoldcovering.com</t>
        </is>
      </c>
      <c r="B35032" t="n">
        <v>1142</v>
      </c>
    </row>
    <row r="35033">
      <c r="A35033" t="inlineStr">
        <is>
          <t>ncpedia.org</t>
        </is>
      </c>
      <c r="B35033" t="n">
        <v>1142</v>
      </c>
    </row>
    <row r="35034">
      <c r="A35034" t="inlineStr">
        <is>
          <t>www.systemskins.com</t>
        </is>
      </c>
      <c r="B35034" t="n">
        <v>1142</v>
      </c>
    </row>
    <row r="35035">
      <c r="A35035" t="inlineStr">
        <is>
          <t>ce8a7f46c.cloudimg.io</t>
        </is>
      </c>
      <c r="B35035" t="n">
        <v>1142</v>
      </c>
    </row>
    <row r="35036">
      <c r="A35036" t="inlineStr">
        <is>
          <t>www.scandinavianphoto.se</t>
        </is>
      </c>
      <c r="B35036" t="n">
        <v>1141</v>
      </c>
    </row>
    <row r="35037">
      <c r="A35037" t="inlineStr">
        <is>
          <t>de5ez2cu3yqsw.cloudfront.net</t>
        </is>
      </c>
      <c r="B35037" t="n">
        <v>1141</v>
      </c>
    </row>
    <row r="35038">
      <c r="A35038" t="inlineStr">
        <is>
          <t>www.peachypolish.com</t>
        </is>
      </c>
      <c r="B35038" t="n">
        <v>1141</v>
      </c>
    </row>
    <row r="35039">
      <c r="A35039" t="inlineStr">
        <is>
          <t>www.cora.fr</t>
        </is>
      </c>
      <c r="B35039" t="n">
        <v>1141</v>
      </c>
    </row>
    <row r="35040">
      <c r="A35040" t="inlineStr">
        <is>
          <t>www.blogodisea.com</t>
        </is>
      </c>
      <c r="B35040" t="n">
        <v>1141</v>
      </c>
    </row>
    <row r="35041">
      <c r="A35041" t="inlineStr">
        <is>
          <t>as00.epimg.net</t>
        </is>
      </c>
      <c r="B35041" t="n">
        <v>1141</v>
      </c>
    </row>
    <row r="35042">
      <c r="A35042" t="inlineStr">
        <is>
          <t>www.hidefninja.com</t>
        </is>
      </c>
      <c r="B35042" t="n">
        <v>1141</v>
      </c>
    </row>
    <row r="35043">
      <c r="A35043" t="inlineStr">
        <is>
          <t>wiatri.net</t>
        </is>
      </c>
      <c r="B35043" t="n">
        <v>1141</v>
      </c>
    </row>
    <row r="35044">
      <c r="A35044" t="inlineStr">
        <is>
          <t>wholesalefashionplace.com</t>
        </is>
      </c>
      <c r="B35044" t="n">
        <v>1141</v>
      </c>
    </row>
    <row r="35045">
      <c r="A35045" t="inlineStr">
        <is>
          <t>www.serenecomfort.com</t>
        </is>
      </c>
      <c r="B35045" t="n">
        <v>1141</v>
      </c>
    </row>
    <row r="35046">
      <c r="A35046" t="inlineStr">
        <is>
          <t>www.footballwood.com</t>
        </is>
      </c>
      <c r="B35046" t="n">
        <v>1141</v>
      </c>
    </row>
    <row r="35047">
      <c r="A35047" t="inlineStr">
        <is>
          <t>www.rueducommerce.fr</t>
        </is>
      </c>
      <c r="B35047" t="n">
        <v>1141</v>
      </c>
    </row>
    <row r="35048">
      <c r="A35048" t="inlineStr">
        <is>
          <t>geldeizleme.com</t>
        </is>
      </c>
      <c r="B35048" t="n">
        <v>1141</v>
      </c>
    </row>
    <row r="35049">
      <c r="A35049" t="inlineStr">
        <is>
          <t>www.kaltura.com</t>
        </is>
      </c>
      <c r="B35049" t="n">
        <v>1141</v>
      </c>
    </row>
    <row r="35050">
      <c r="A35050" t="inlineStr">
        <is>
          <t>www.awesomemitten.com</t>
        </is>
      </c>
      <c r="B35050" t="n">
        <v>1141</v>
      </c>
    </row>
    <row r="35051">
      <c r="A35051" t="inlineStr">
        <is>
          <t>webdesignledger.com</t>
        </is>
      </c>
      <c r="B35051" t="n">
        <v>1141</v>
      </c>
    </row>
    <row r="35052">
      <c r="A35052" t="inlineStr">
        <is>
          <t>www.gt2i.com</t>
        </is>
      </c>
      <c r="B35052" t="n">
        <v>1141</v>
      </c>
    </row>
    <row r="35053">
      <c r="A35053" t="inlineStr">
        <is>
          <t>m3.healio.com</t>
        </is>
      </c>
      <c r="B35053" t="n">
        <v>1141</v>
      </c>
    </row>
    <row r="35054">
      <c r="A35054" t="inlineStr">
        <is>
          <t>cdn-image01.casetify.com</t>
        </is>
      </c>
      <c r="B35054" t="n">
        <v>1141</v>
      </c>
    </row>
    <row r="35055">
      <c r="A35055" t="inlineStr">
        <is>
          <t>fasab.files.wordpress.com</t>
        </is>
      </c>
      <c r="B35055" t="n">
        <v>1141</v>
      </c>
    </row>
    <row r="35056">
      <c r="A35056" t="inlineStr">
        <is>
          <t>mekanik-strip.be</t>
        </is>
      </c>
      <c r="B35056" t="n">
        <v>1141</v>
      </c>
    </row>
    <row r="35057">
      <c r="A35057" t="inlineStr">
        <is>
          <t>www.whatsyourstyle.com</t>
        </is>
      </c>
      <c r="B35057" t="n">
        <v>1141</v>
      </c>
    </row>
    <row r="35058">
      <c r="A35058" t="inlineStr">
        <is>
          <t>www.antiquesandfinefurniture.com</t>
        </is>
      </c>
      <c r="B35058" t="n">
        <v>1141</v>
      </c>
    </row>
    <row r="35059">
      <c r="A35059" t="inlineStr">
        <is>
          <t>travellersoul76.files.wordpress.com</t>
        </is>
      </c>
      <c r="B35059" t="n">
        <v>1141</v>
      </c>
    </row>
    <row r="35060">
      <c r="A35060" t="inlineStr">
        <is>
          <t>assets.macysassets.com</t>
        </is>
      </c>
      <c r="B35060" t="n">
        <v>1141</v>
      </c>
    </row>
    <row r="35061">
      <c r="A35061" t="inlineStr">
        <is>
          <t>SonnysPianoTV.com</t>
        </is>
      </c>
      <c r="B35061" t="n">
        <v>1141</v>
      </c>
    </row>
    <row r="35062">
      <c r="A35062" t="inlineStr">
        <is>
          <t>tmuploader.s3.us-west-1.amazonaws.com</t>
        </is>
      </c>
      <c r="B35062" t="n">
        <v>1141</v>
      </c>
    </row>
    <row r="35063">
      <c r="A35063" t="inlineStr">
        <is>
          <t>wfxd.com</t>
        </is>
      </c>
      <c r="B35063" t="n">
        <v>1141</v>
      </c>
    </row>
    <row r="35064">
      <c r="A35064" t="inlineStr">
        <is>
          <t>www.weddingslookbook.com</t>
        </is>
      </c>
      <c r="B35064" t="n">
        <v>1141</v>
      </c>
    </row>
    <row r="35065">
      <c r="A35065" t="inlineStr">
        <is>
          <t>cdn.mchn.io</t>
        </is>
      </c>
      <c r="B35065" t="n">
        <v>1141</v>
      </c>
    </row>
    <row r="35066">
      <c r="A35066" t="inlineStr">
        <is>
          <t>shopforexhibits.com</t>
        </is>
      </c>
      <c r="B35066" t="n">
        <v>1141</v>
      </c>
    </row>
    <row r="35067">
      <c r="A35067" t="inlineStr">
        <is>
          <t>www.gardenstreet.co.uk</t>
        </is>
      </c>
      <c r="B35067" t="n">
        <v>1141</v>
      </c>
    </row>
    <row r="35068">
      <c r="A35068" t="inlineStr">
        <is>
          <t>www.belleek.com</t>
        </is>
      </c>
      <c r="B35068" t="n">
        <v>1141</v>
      </c>
    </row>
    <row r="35069">
      <c r="A35069" t="inlineStr">
        <is>
          <t>www.singaporeflorist.com.sg</t>
        </is>
      </c>
      <c r="B35069" t="n">
        <v>1141</v>
      </c>
    </row>
    <row r="35070">
      <c r="A35070" t="inlineStr">
        <is>
          <t>www.nationalfirefighter.com</t>
        </is>
      </c>
      <c r="B35070" t="n">
        <v>1141</v>
      </c>
    </row>
    <row r="35071">
      <c r="A35071" t="inlineStr">
        <is>
          <t>www.maps-of-the-usa.com</t>
        </is>
      </c>
      <c r="B35071" t="n">
        <v>1141</v>
      </c>
    </row>
    <row r="35072">
      <c r="A35072" t="inlineStr">
        <is>
          <t>www.hiv-aids-kids.org</t>
        </is>
      </c>
      <c r="B35072" t="n">
        <v>1141</v>
      </c>
    </row>
    <row r="35073">
      <c r="A35073" t="inlineStr">
        <is>
          <t>albums.redcarpetmusic.it</t>
        </is>
      </c>
      <c r="B35073" t="n">
        <v>1141</v>
      </c>
    </row>
    <row r="35074">
      <c r="A35074" t="inlineStr">
        <is>
          <t>offers.kd2.org</t>
        </is>
      </c>
      <c r="B35074" t="n">
        <v>1140</v>
      </c>
    </row>
    <row r="35075">
      <c r="A35075" t="inlineStr">
        <is>
          <t>www.designsimpleweb.com</t>
        </is>
      </c>
      <c r="B35075" t="n">
        <v>1140</v>
      </c>
    </row>
    <row r="35076">
      <c r="A35076" t="inlineStr">
        <is>
          <t>cdn.networkice.com</t>
        </is>
      </c>
      <c r="B35076" t="n">
        <v>1140</v>
      </c>
    </row>
    <row r="35077">
      <c r="A35077" t="inlineStr">
        <is>
          <t>s1027.lnwfile.com</t>
        </is>
      </c>
      <c r="B35077" t="n">
        <v>1140</v>
      </c>
    </row>
    <row r="35078">
      <c r="A35078" t="inlineStr">
        <is>
          <t>images.webwiki.co.uk</t>
        </is>
      </c>
      <c r="B35078" t="n">
        <v>1140</v>
      </c>
    </row>
    <row r="35079">
      <c r="A35079" t="inlineStr">
        <is>
          <t>media1.chapellerie-traclet.com</t>
        </is>
      </c>
      <c r="B35079" t="n">
        <v>1140</v>
      </c>
    </row>
    <row r="35080">
      <c r="A35080" t="inlineStr">
        <is>
          <t>fragrances.bg</t>
        </is>
      </c>
      <c r="B35080" t="n">
        <v>1140</v>
      </c>
    </row>
    <row r="35081">
      <c r="A35081" t="inlineStr">
        <is>
          <t>bvitoria.com</t>
        </is>
      </c>
      <c r="B35081" t="n">
        <v>1140</v>
      </c>
    </row>
    <row r="35082">
      <c r="A35082" t="inlineStr">
        <is>
          <t>www4.clustrmaps.com</t>
        </is>
      </c>
      <c r="B35082" t="n">
        <v>1140</v>
      </c>
    </row>
    <row r="35083">
      <c r="A35083" t="inlineStr">
        <is>
          <t>www.pymnts.com</t>
        </is>
      </c>
      <c r="B35083" t="n">
        <v>1140</v>
      </c>
    </row>
    <row r="35084">
      <c r="A35084" t="inlineStr">
        <is>
          <t>www.11magnolialane.com</t>
        </is>
      </c>
      <c r="B35084" t="n">
        <v>1140</v>
      </c>
    </row>
    <row r="35085">
      <c r="A35085" t="inlineStr">
        <is>
          <t>bodyartguru.com</t>
        </is>
      </c>
      <c r="B35085" t="n">
        <v>1140</v>
      </c>
    </row>
    <row r="35086">
      <c r="A35086" t="inlineStr">
        <is>
          <t>bollyworm.com</t>
        </is>
      </c>
      <c r="B35086" t="n">
        <v>1140</v>
      </c>
    </row>
    <row r="35087">
      <c r="A35087" t="inlineStr">
        <is>
          <t>media.filedanstachambre.com</t>
        </is>
      </c>
      <c r="B35087" t="n">
        <v>1140</v>
      </c>
    </row>
    <row r="35088">
      <c r="A35088" t="inlineStr">
        <is>
          <t>engagedmediamags.com</t>
        </is>
      </c>
      <c r="B35088" t="n">
        <v>1140</v>
      </c>
    </row>
    <row r="35089">
      <c r="A35089" t="inlineStr">
        <is>
          <t>de.mathworks.com</t>
        </is>
      </c>
      <c r="B35089" t="n">
        <v>1140</v>
      </c>
    </row>
    <row r="35090">
      <c r="A35090" t="inlineStr">
        <is>
          <t>www.kiransboutique.com</t>
        </is>
      </c>
      <c r="B35090" t="n">
        <v>1140</v>
      </c>
    </row>
    <row r="35091">
      <c r="A35091" t="inlineStr">
        <is>
          <t>i2.cpcache.com</t>
        </is>
      </c>
      <c r="B35091" t="n">
        <v>1140</v>
      </c>
    </row>
    <row r="35092">
      <c r="A35092" t="inlineStr">
        <is>
          <t>www.restaurantfurniture.ninja</t>
        </is>
      </c>
      <c r="B35092" t="n">
        <v>1140</v>
      </c>
    </row>
    <row r="35093">
      <c r="A35093" t="inlineStr">
        <is>
          <t>www.cryptopolitan.com</t>
        </is>
      </c>
      <c r="B35093" t="n">
        <v>1140</v>
      </c>
    </row>
    <row r="35094">
      <c r="A35094" t="inlineStr">
        <is>
          <t>wia.id</t>
        </is>
      </c>
      <c r="B35094" t="n">
        <v>1140</v>
      </c>
    </row>
    <row r="35095">
      <c r="A35095" t="inlineStr">
        <is>
          <t>www.premierboxingchampions.com</t>
        </is>
      </c>
      <c r="B35095" t="n">
        <v>1140</v>
      </c>
    </row>
    <row r="35096">
      <c r="A35096" t="inlineStr">
        <is>
          <t>www.xmoto.gr</t>
        </is>
      </c>
      <c r="B35096" t="n">
        <v>1140</v>
      </c>
    </row>
    <row r="35097">
      <c r="A35097" t="inlineStr">
        <is>
          <t>donpk.com</t>
        </is>
      </c>
      <c r="B35097" t="n">
        <v>1140</v>
      </c>
    </row>
    <row r="35098">
      <c r="A35098" t="inlineStr">
        <is>
          <t>www.corilon.com</t>
        </is>
      </c>
      <c r="B35098" t="n">
        <v>1140</v>
      </c>
    </row>
    <row r="35099">
      <c r="A35099" t="inlineStr">
        <is>
          <t>1-aegir0-camdenliving-com45.s3.amazonaws.com</t>
        </is>
      </c>
      <c r="B35099" t="n">
        <v>1140</v>
      </c>
    </row>
    <row r="35100">
      <c r="A35100" t="inlineStr">
        <is>
          <t>cdn.ontourmedia.io</t>
        </is>
      </c>
      <c r="B35100" t="n">
        <v>1140</v>
      </c>
    </row>
    <row r="35101">
      <c r="A35101" t="inlineStr">
        <is>
          <t>www.cape-town.photos</t>
        </is>
      </c>
      <c r="B35101" t="n">
        <v>1140</v>
      </c>
    </row>
    <row r="35102">
      <c r="A35102" t="inlineStr">
        <is>
          <t>springboard-cdn.appadvice.com</t>
        </is>
      </c>
      <c r="B35102" t="n">
        <v>1140</v>
      </c>
    </row>
    <row r="35103">
      <c r="A35103" t="inlineStr">
        <is>
          <t>caphunters.co.uk</t>
        </is>
      </c>
      <c r="B35103" t="n">
        <v>1140</v>
      </c>
    </row>
    <row r="35104">
      <c r="A35104" t="inlineStr">
        <is>
          <t>www.ggrasia.com</t>
        </is>
      </c>
      <c r="B35104" t="n">
        <v>1140</v>
      </c>
    </row>
    <row r="35105">
      <c r="A35105" t="inlineStr">
        <is>
          <t>www.cuttingedgestencils.com</t>
        </is>
      </c>
      <c r="B35105" t="n">
        <v>1140</v>
      </c>
    </row>
    <row r="35106">
      <c r="A35106" t="inlineStr">
        <is>
          <t>shop.wclstoragesystems.co.uk</t>
        </is>
      </c>
      <c r="B35106" t="n">
        <v>1140</v>
      </c>
    </row>
    <row r="35107">
      <c r="A35107" t="inlineStr">
        <is>
          <t>www.choice-cannabis-seeds.com</t>
        </is>
      </c>
      <c r="B35107" t="n">
        <v>1140</v>
      </c>
    </row>
    <row r="35108">
      <c r="A35108" t="inlineStr">
        <is>
          <t>news.fordham.edu</t>
        </is>
      </c>
      <c r="B35108" t="n">
        <v>1139</v>
      </c>
    </row>
    <row r="35109">
      <c r="A35109" t="inlineStr">
        <is>
          <t>www.eOBDTool.co.uk</t>
        </is>
      </c>
      <c r="B35109" t="n">
        <v>1139</v>
      </c>
    </row>
    <row r="35110">
      <c r="A35110" t="inlineStr">
        <is>
          <t>www.isuzutruckscn.com</t>
        </is>
      </c>
      <c r="B35110" t="n">
        <v>1139</v>
      </c>
    </row>
    <row r="35111">
      <c r="A35111" t="inlineStr">
        <is>
          <t>m22.paperblog.com</t>
        </is>
      </c>
      <c r="B35111" t="n">
        <v>1139</v>
      </c>
    </row>
    <row r="35112">
      <c r="A35112" t="inlineStr">
        <is>
          <t>www.stereo-records.com</t>
        </is>
      </c>
      <c r="B35112" t="n">
        <v>1139</v>
      </c>
    </row>
    <row r="35113">
      <c r="A35113" t="inlineStr">
        <is>
          <t>www.freshlabels.com</t>
        </is>
      </c>
      <c r="B35113" t="n">
        <v>1139</v>
      </c>
    </row>
    <row r="35114">
      <c r="A35114" t="inlineStr">
        <is>
          <t>www.tico.rs</t>
        </is>
      </c>
      <c r="B35114" t="n">
        <v>1139</v>
      </c>
    </row>
    <row r="35115">
      <c r="A35115" t="inlineStr">
        <is>
          <t>static.bighunter.net</t>
        </is>
      </c>
      <c r="B35115" t="n">
        <v>1139</v>
      </c>
    </row>
    <row r="35116">
      <c r="A35116" t="inlineStr">
        <is>
          <t>gia.info.gov.hk</t>
        </is>
      </c>
      <c r="B35116" t="n">
        <v>1139</v>
      </c>
    </row>
    <row r="35117">
      <c r="A35117" t="inlineStr">
        <is>
          <t>texasfurniturehut.com</t>
        </is>
      </c>
      <c r="B35117" t="n">
        <v>1139</v>
      </c>
    </row>
    <row r="35118">
      <c r="A35118" t="inlineStr">
        <is>
          <t>cdn.ecosmartfire.com</t>
        </is>
      </c>
      <c r="B35118" t="n">
        <v>1139</v>
      </c>
    </row>
    <row r="35119">
      <c r="A35119" t="inlineStr">
        <is>
          <t>static-14.sinclairstoryline.com</t>
        </is>
      </c>
      <c r="B35119" t="n">
        <v>1139</v>
      </c>
    </row>
    <row r="35120">
      <c r="A35120" t="inlineStr">
        <is>
          <t>www.sony.com.sg</t>
        </is>
      </c>
      <c r="B35120" t="n">
        <v>1139</v>
      </c>
    </row>
    <row r="35121">
      <c r="A35121" t="inlineStr">
        <is>
          <t>img5607.weyesimg.com</t>
        </is>
      </c>
      <c r="B35121" t="n">
        <v>1139</v>
      </c>
    </row>
    <row r="35122">
      <c r="A35122" t="inlineStr">
        <is>
          <t>media.printed.com</t>
        </is>
      </c>
      <c r="B35122" t="n">
        <v>1139</v>
      </c>
    </row>
    <row r="35123">
      <c r="A35123" t="inlineStr">
        <is>
          <t>s4.lonestarpercussion.com</t>
        </is>
      </c>
      <c r="B35123" t="n">
        <v>1139</v>
      </c>
    </row>
    <row r="35124">
      <c r="A35124" t="inlineStr">
        <is>
          <t>www.voodoorabbit.com.au</t>
        </is>
      </c>
      <c r="B35124" t="n">
        <v>1139</v>
      </c>
    </row>
    <row r="35125">
      <c r="A35125" t="inlineStr">
        <is>
          <t>www.dancemaster.net</t>
        </is>
      </c>
      <c r="B35125" t="n">
        <v>1139</v>
      </c>
    </row>
    <row r="35126">
      <c r="A35126" t="inlineStr">
        <is>
          <t>www.proweddinginvites.com</t>
        </is>
      </c>
      <c r="B35126" t="n">
        <v>1139</v>
      </c>
    </row>
    <row r="35127">
      <c r="A35127" t="inlineStr">
        <is>
          <t>cms.fiveonedevelopment.com</t>
        </is>
      </c>
      <c r="B35127" t="n">
        <v>1139</v>
      </c>
    </row>
    <row r="35128">
      <c r="A35128" t="inlineStr">
        <is>
          <t>www.lacefrenzywigs.com</t>
        </is>
      </c>
      <c r="B35128" t="n">
        <v>1139</v>
      </c>
    </row>
    <row r="35129">
      <c r="A35129" t="inlineStr">
        <is>
          <t>e-ville.com</t>
        </is>
      </c>
      <c r="B35129" t="n">
        <v>1139</v>
      </c>
    </row>
    <row r="35130">
      <c r="A35130" t="inlineStr">
        <is>
          <t>www.stonehouserestaurants.co.uk</t>
        </is>
      </c>
      <c r="B35130" t="n">
        <v>1139</v>
      </c>
    </row>
    <row r="35131">
      <c r="A35131" t="inlineStr">
        <is>
          <t>i.fragrances.bg</t>
        </is>
      </c>
      <c r="B35131" t="n">
        <v>1139</v>
      </c>
    </row>
    <row r="35132">
      <c r="A35132" t="inlineStr">
        <is>
          <t>www.shopchicagoblackhawksonline.com</t>
        </is>
      </c>
      <c r="B35132" t="n">
        <v>1139</v>
      </c>
    </row>
    <row r="35133">
      <c r="A35133" t="inlineStr">
        <is>
          <t>www.uscasehouse.com</t>
        </is>
      </c>
      <c r="B35133" t="n">
        <v>1139</v>
      </c>
    </row>
    <row r="35134">
      <c r="A35134" t="inlineStr">
        <is>
          <t>www.yginflatable.com</t>
        </is>
      </c>
      <c r="B35134" t="n">
        <v>1139</v>
      </c>
    </row>
    <row r="35135">
      <c r="A35135" t="inlineStr">
        <is>
          <t>patioumbrellastore.com</t>
        </is>
      </c>
      <c r="B35135" t="n">
        <v>1139</v>
      </c>
    </row>
    <row r="35136">
      <c r="A35136" t="inlineStr">
        <is>
          <t>jamigold.com</t>
        </is>
      </c>
      <c r="B35136" t="n">
        <v>1139</v>
      </c>
    </row>
    <row r="35137">
      <c r="A35137" t="inlineStr">
        <is>
          <t>www.weddingbandswholesale.com</t>
        </is>
      </c>
      <c r="B35137" t="n">
        <v>1139</v>
      </c>
    </row>
    <row r="35138">
      <c r="A35138" t="inlineStr">
        <is>
          <t>www.creaxy.com</t>
        </is>
      </c>
      <c r="B35138" t="n">
        <v>1139</v>
      </c>
    </row>
    <row r="35139">
      <c r="A35139" t="inlineStr">
        <is>
          <t>247teeshirt.com</t>
        </is>
      </c>
      <c r="B35139" t="n">
        <v>1139</v>
      </c>
    </row>
    <row r="35140">
      <c r="A35140" t="inlineStr">
        <is>
          <t>www.pinoytechnoguide.com</t>
        </is>
      </c>
      <c r="B35140" t="n">
        <v>1139</v>
      </c>
    </row>
    <row r="35141">
      <c r="A35141" t="inlineStr">
        <is>
          <t>media.floweraura.com</t>
        </is>
      </c>
      <c r="B35141" t="n">
        <v>1139</v>
      </c>
    </row>
    <row r="35142">
      <c r="A35142" t="inlineStr">
        <is>
          <t>goldsurvivalguide.co.nz</t>
        </is>
      </c>
      <c r="B35142" t="n">
        <v>1139</v>
      </c>
    </row>
    <row r="35143">
      <c r="A35143" t="inlineStr">
        <is>
          <t>herroom4.scene7.com</t>
        </is>
      </c>
      <c r="B35143" t="n">
        <v>1139</v>
      </c>
    </row>
    <row r="35144">
      <c r="A35144" t="inlineStr">
        <is>
          <t>x-default-stgec.uplynk.com</t>
        </is>
      </c>
      <c r="B35144" t="n">
        <v>1139</v>
      </c>
    </row>
    <row r="35145">
      <c r="A35145" t="inlineStr">
        <is>
          <t>store.barnettharley.com</t>
        </is>
      </c>
      <c r="B35145" t="n">
        <v>1139</v>
      </c>
    </row>
    <row r="35146">
      <c r="A35146" t="inlineStr">
        <is>
          <t>allergeninsidedatastore.blob.core.windows.net</t>
        </is>
      </c>
      <c r="B35146" t="n">
        <v>1139</v>
      </c>
    </row>
    <row r="35147">
      <c r="A35147" t="inlineStr">
        <is>
          <t>hamiltonbeach.com</t>
        </is>
      </c>
      <c r="B35147" t="n">
        <v>1139</v>
      </c>
    </row>
    <row r="35148">
      <c r="A35148" t="inlineStr">
        <is>
          <t>www.spinlife.com</t>
        </is>
      </c>
      <c r="B35148" t="n">
        <v>1139</v>
      </c>
    </row>
    <row r="35149">
      <c r="A35149" t="inlineStr">
        <is>
          <t>www.aknittingblog.com</t>
        </is>
      </c>
      <c r="B35149" t="n">
        <v>1139</v>
      </c>
    </row>
    <row r="35150">
      <c r="A35150" t="inlineStr">
        <is>
          <t>www.thornhillgalleries.co.uk</t>
        </is>
      </c>
      <c r="B35150" t="n">
        <v>1139</v>
      </c>
    </row>
    <row r="35151">
      <c r="A35151" t="inlineStr">
        <is>
          <t>www.sachinakano.com</t>
        </is>
      </c>
      <c r="B35151" t="n">
        <v>1139</v>
      </c>
    </row>
    <row r="35152">
      <c r="A35152" t="inlineStr">
        <is>
          <t>www.bathrobesuk.co.uk</t>
        </is>
      </c>
      <c r="B35152" t="n">
        <v>1138</v>
      </c>
    </row>
    <row r="35153">
      <c r="A35153" t="inlineStr">
        <is>
          <t>tradingphrases.com</t>
        </is>
      </c>
      <c r="B35153" t="n">
        <v>1138</v>
      </c>
    </row>
    <row r="35154">
      <c r="A35154" t="inlineStr">
        <is>
          <t>salestores.com</t>
        </is>
      </c>
      <c r="B35154" t="n">
        <v>1138</v>
      </c>
    </row>
    <row r="35155">
      <c r="A35155" t="inlineStr">
        <is>
          <t>www.equi-kart.com</t>
        </is>
      </c>
      <c r="B35155" t="n">
        <v>1138</v>
      </c>
    </row>
    <row r="35156">
      <c r="A35156" t="inlineStr">
        <is>
          <t>Screwking.ph</t>
        </is>
      </c>
      <c r="B35156" t="n">
        <v>1138</v>
      </c>
    </row>
    <row r="35157">
      <c r="A35157" t="inlineStr">
        <is>
          <t>www.ecompressedair.com</t>
        </is>
      </c>
      <c r="B35157" t="n">
        <v>1138</v>
      </c>
    </row>
    <row r="35158">
      <c r="A35158" t="inlineStr">
        <is>
          <t>www.buzz2000.com</t>
        </is>
      </c>
      <c r="B35158" t="n">
        <v>1138</v>
      </c>
    </row>
    <row r="35159">
      <c r="A35159" t="inlineStr">
        <is>
          <t>images.m4ufree.fun</t>
        </is>
      </c>
      <c r="B35159" t="n">
        <v>1138</v>
      </c>
    </row>
    <row r="35160">
      <c r="A35160" t="inlineStr">
        <is>
          <t>www.perfectly-nintendo.com</t>
        </is>
      </c>
      <c r="B35160" t="n">
        <v>1138</v>
      </c>
    </row>
    <row r="35161">
      <c r="A35161" t="inlineStr">
        <is>
          <t>static-40.sinclairstoryline.com</t>
        </is>
      </c>
      <c r="B35161" t="n">
        <v>1138</v>
      </c>
    </row>
    <row r="35162">
      <c r="A35162" t="inlineStr">
        <is>
          <t>www.jmberlin.de</t>
        </is>
      </c>
      <c r="B35162" t="n">
        <v>1138</v>
      </c>
    </row>
    <row r="35163">
      <c r="A35163" t="inlineStr">
        <is>
          <t>gephardtdaily.com</t>
        </is>
      </c>
      <c r="B35163" t="n">
        <v>1138</v>
      </c>
    </row>
    <row r="35164">
      <c r="A35164" t="inlineStr">
        <is>
          <t>www.craftcreatecook.com</t>
        </is>
      </c>
      <c r="B35164" t="n">
        <v>1138</v>
      </c>
    </row>
    <row r="35165">
      <c r="A35165" t="inlineStr">
        <is>
          <t>media.kolumbus24.com</t>
        </is>
      </c>
      <c r="B35165" t="n">
        <v>1138</v>
      </c>
    </row>
    <row r="35166">
      <c r="A35166" t="inlineStr">
        <is>
          <t>publin.ie</t>
        </is>
      </c>
      <c r="B35166" t="n">
        <v>1138</v>
      </c>
    </row>
    <row r="35167">
      <c r="A35167" t="inlineStr">
        <is>
          <t>wfarm1.dataknet.com</t>
        </is>
      </c>
      <c r="B35167" t="n">
        <v>1138</v>
      </c>
    </row>
    <row r="35168">
      <c r="A35168" t="inlineStr">
        <is>
          <t>www.epier.com</t>
        </is>
      </c>
      <c r="B35168" t="n">
        <v>1138</v>
      </c>
    </row>
    <row r="35169">
      <c r="A35169" t="inlineStr">
        <is>
          <t>btww.eu</t>
        </is>
      </c>
      <c r="B35169" t="n">
        <v>1138</v>
      </c>
    </row>
    <row r="35170">
      <c r="A35170" t="inlineStr">
        <is>
          <t>www.canadahelps.org</t>
        </is>
      </c>
      <c r="B35170" t="n">
        <v>1138</v>
      </c>
    </row>
    <row r="35171">
      <c r="A35171" t="inlineStr">
        <is>
          <t>nantlis.files.wordpress.com</t>
        </is>
      </c>
      <c r="B35171" t="n">
        <v>1138</v>
      </c>
    </row>
    <row r="35172">
      <c r="A35172" t="inlineStr">
        <is>
          <t>img.teentitsass.com</t>
        </is>
      </c>
      <c r="B35172" t="n">
        <v>1138</v>
      </c>
    </row>
    <row r="35173">
      <c r="A35173" t="inlineStr">
        <is>
          <t>img.textbookx.com</t>
        </is>
      </c>
      <c r="B35173" t="n">
        <v>1138</v>
      </c>
    </row>
    <row r="35174">
      <c r="A35174" t="inlineStr">
        <is>
          <t>image.urpmi.org</t>
        </is>
      </c>
      <c r="B35174" t="n">
        <v>1138</v>
      </c>
    </row>
    <row r="35175">
      <c r="A35175" t="inlineStr">
        <is>
          <t>www.nexahair.com</t>
        </is>
      </c>
      <c r="B35175" t="n">
        <v>1138</v>
      </c>
    </row>
    <row r="35176">
      <c r="A35176" t="inlineStr">
        <is>
          <t>cdn-w.zcdn3.xyz</t>
        </is>
      </c>
      <c r="B35176" t="n">
        <v>1138</v>
      </c>
    </row>
    <row r="35177">
      <c r="A35177" t="inlineStr">
        <is>
          <t>dialogo-americas.com</t>
        </is>
      </c>
      <c r="B35177" t="n">
        <v>1138</v>
      </c>
    </row>
    <row r="35178">
      <c r="A35178" t="inlineStr">
        <is>
          <t>www.designer-daily.com</t>
        </is>
      </c>
      <c r="B35178" t="n">
        <v>1138</v>
      </c>
    </row>
    <row r="35179">
      <c r="A35179" t="inlineStr">
        <is>
          <t>media-3.gallerease.com</t>
        </is>
      </c>
      <c r="B35179" t="n">
        <v>1138</v>
      </c>
    </row>
    <row r="35180">
      <c r="A35180" t="inlineStr">
        <is>
          <t>bestscreenwallpaper.pro</t>
        </is>
      </c>
      <c r="B35180" t="n">
        <v>1138</v>
      </c>
    </row>
    <row r="35181">
      <c r="A35181" t="inlineStr">
        <is>
          <t>images.joggers.biz</t>
        </is>
      </c>
      <c r="B35181" t="n">
        <v>1138</v>
      </c>
    </row>
    <row r="35182">
      <c r="A35182" t="inlineStr">
        <is>
          <t>middleofnowheregaming.files.wordpress.com</t>
        </is>
      </c>
      <c r="B35182" t="n">
        <v>1138</v>
      </c>
    </row>
    <row r="35183">
      <c r="A35183" t="inlineStr">
        <is>
          <t>readingismysuperpower.org</t>
        </is>
      </c>
      <c r="B35183" t="n">
        <v>1138</v>
      </c>
    </row>
    <row r="35184">
      <c r="A35184" t="inlineStr">
        <is>
          <t>www.performancebegin.com</t>
        </is>
      </c>
      <c r="B35184" t="n">
        <v>1138</v>
      </c>
    </row>
    <row r="35185">
      <c r="A35185" t="inlineStr">
        <is>
          <t>www.mysticcrypt.com</t>
        </is>
      </c>
      <c r="B35185" t="n">
        <v>1138</v>
      </c>
    </row>
    <row r="35186">
      <c r="A35186" t="inlineStr">
        <is>
          <t>des25z4t5zo0v.cloudfront.net</t>
        </is>
      </c>
      <c r="B35186" t="n">
        <v>1137</v>
      </c>
    </row>
    <row r="35187">
      <c r="A35187" t="inlineStr">
        <is>
          <t>static.infectionrank.org</t>
        </is>
      </c>
      <c r="B35187" t="n">
        <v>1137</v>
      </c>
    </row>
    <row r="35188">
      <c r="A35188" t="inlineStr">
        <is>
          <t>s1046.lnwfile.com</t>
        </is>
      </c>
      <c r="B35188" t="n">
        <v>1137</v>
      </c>
    </row>
    <row r="35189">
      <c r="A35189" t="inlineStr">
        <is>
          <t>www.vip-files.eu</t>
        </is>
      </c>
      <c r="B35189" t="n">
        <v>1137</v>
      </c>
    </row>
    <row r="35190">
      <c r="A35190" t="inlineStr">
        <is>
          <t>e-sneakers.gr</t>
        </is>
      </c>
      <c r="B35190" t="n">
        <v>1137</v>
      </c>
    </row>
    <row r="35191">
      <c r="A35191" t="inlineStr">
        <is>
          <t>www.cane-corso-dog-breed-store.com</t>
        </is>
      </c>
      <c r="B35191" t="n">
        <v>1137</v>
      </c>
    </row>
    <row r="35192">
      <c r="A35192" t="inlineStr">
        <is>
          <t>ratemydrawings.com</t>
        </is>
      </c>
      <c r="B35192" t="n">
        <v>1137</v>
      </c>
    </row>
    <row r="35193">
      <c r="A35193" t="inlineStr">
        <is>
          <t>music.business50.uk</t>
        </is>
      </c>
      <c r="B35193" t="n">
        <v>1137</v>
      </c>
    </row>
    <row r="35194">
      <c r="A35194" t="inlineStr">
        <is>
          <t>www.alohacriticon.com</t>
        </is>
      </c>
      <c r="B35194" t="n">
        <v>1137</v>
      </c>
    </row>
    <row r="35195">
      <c r="A35195" t="inlineStr">
        <is>
          <t>animemotivation.com</t>
        </is>
      </c>
      <c r="B35195" t="n">
        <v>1137</v>
      </c>
    </row>
    <row r="35196">
      <c r="A35196" t="inlineStr">
        <is>
          <t>www.jardindeco.com</t>
        </is>
      </c>
      <c r="B35196" t="n">
        <v>1137</v>
      </c>
    </row>
    <row r="35197">
      <c r="A35197" t="inlineStr">
        <is>
          <t>riotimesonline.com</t>
        </is>
      </c>
      <c r="B35197" t="n">
        <v>1137</v>
      </c>
    </row>
    <row r="35198">
      <c r="A35198" t="inlineStr">
        <is>
          <t>cimages.cinehook.com</t>
        </is>
      </c>
      <c r="B35198" t="n">
        <v>1137</v>
      </c>
    </row>
    <row r="35199">
      <c r="A35199" t="inlineStr">
        <is>
          <t>log.autogespot.com</t>
        </is>
      </c>
      <c r="B35199" t="n">
        <v>1137</v>
      </c>
    </row>
    <row r="35200">
      <c r="A35200" t="inlineStr">
        <is>
          <t>scrin.org</t>
        </is>
      </c>
      <c r="B35200" t="n">
        <v>1137</v>
      </c>
    </row>
    <row r="35201">
      <c r="A35201" t="inlineStr">
        <is>
          <t>www.getcertificatetemplates.com</t>
        </is>
      </c>
      <c r="B35201" t="n">
        <v>1137</v>
      </c>
    </row>
    <row r="35202">
      <c r="A35202" t="inlineStr">
        <is>
          <t>cdn.porn2need.com</t>
        </is>
      </c>
      <c r="B35202" t="n">
        <v>1137</v>
      </c>
    </row>
    <row r="35203">
      <c r="A35203" t="inlineStr">
        <is>
          <t>www.winestar.com.au</t>
        </is>
      </c>
      <c r="B35203" t="n">
        <v>1137</v>
      </c>
    </row>
    <row r="35204">
      <c r="A35204" t="inlineStr">
        <is>
          <t>static.onzemondial.com</t>
        </is>
      </c>
      <c r="B35204" t="n">
        <v>1137</v>
      </c>
    </row>
    <row r="35205">
      <c r="A35205" t="inlineStr">
        <is>
          <t>blogpreston.co.uk</t>
        </is>
      </c>
      <c r="B35205" t="n">
        <v>1137</v>
      </c>
    </row>
    <row r="35206">
      <c r="A35206" t="inlineStr">
        <is>
          <t>houseofheat.co</t>
        </is>
      </c>
      <c r="B35206" t="n">
        <v>1137</v>
      </c>
    </row>
    <row r="35207">
      <c r="A35207" t="inlineStr">
        <is>
          <t>flamestopau.b-cdn.net</t>
        </is>
      </c>
      <c r="B35207" t="n">
        <v>1137</v>
      </c>
    </row>
    <row r="35208">
      <c r="A35208" t="inlineStr">
        <is>
          <t>electrodealpro.com</t>
        </is>
      </c>
      <c r="B35208" t="n">
        <v>1137</v>
      </c>
    </row>
    <row r="35209">
      <c r="A35209" t="inlineStr">
        <is>
          <t>rippandemicshirt.com</t>
        </is>
      </c>
      <c r="B35209" t="n">
        <v>1137</v>
      </c>
    </row>
    <row r="35210">
      <c r="A35210" t="inlineStr">
        <is>
          <t>www.credenceresearch.com</t>
        </is>
      </c>
      <c r="B35210" t="n">
        <v>1137</v>
      </c>
    </row>
    <row r="35211">
      <c r="A35211" t="inlineStr">
        <is>
          <t>www.mulloysjewelry.com</t>
        </is>
      </c>
      <c r="B35211" t="n">
        <v>1137</v>
      </c>
    </row>
    <row r="35212">
      <c r="A35212" t="inlineStr">
        <is>
          <t>www.my1styears.com</t>
        </is>
      </c>
      <c r="B35212" t="n">
        <v>1137</v>
      </c>
    </row>
    <row r="35213">
      <c r="A35213" t="inlineStr">
        <is>
          <t>tracytayandesigns.com</t>
        </is>
      </c>
      <c r="B35213" t="n">
        <v>1137</v>
      </c>
    </row>
    <row r="35214">
      <c r="A35214" t="inlineStr">
        <is>
          <t>www.mytopia.com.au</t>
        </is>
      </c>
      <c r="B35214" t="n">
        <v>1137</v>
      </c>
    </row>
    <row r="35215">
      <c r="A35215" t="inlineStr">
        <is>
          <t>Improvements.scene7.com</t>
        </is>
      </c>
      <c r="B35215" t="n">
        <v>1137</v>
      </c>
    </row>
    <row r="35216">
      <c r="A35216" t="inlineStr">
        <is>
          <t>bid.aumannauctions.com</t>
        </is>
      </c>
      <c r="B35216" t="n">
        <v>1137</v>
      </c>
    </row>
    <row r="35217">
      <c r="A35217" t="inlineStr">
        <is>
          <t>static.quotes4sharing.com</t>
        </is>
      </c>
      <c r="B35217" t="n">
        <v>1137</v>
      </c>
    </row>
    <row r="35218">
      <c r="A35218" t="inlineStr">
        <is>
          <t>tubeta.com</t>
        </is>
      </c>
      <c r="B35218" t="n">
        <v>1137</v>
      </c>
    </row>
    <row r="35219">
      <c r="A35219" t="inlineStr">
        <is>
          <t>bestchoicesports.com.ng</t>
        </is>
      </c>
      <c r="B35219" t="n">
        <v>1136</v>
      </c>
    </row>
    <row r="35220">
      <c r="A35220" t="inlineStr">
        <is>
          <t>www.musical-u.com</t>
        </is>
      </c>
      <c r="B35220" t="n">
        <v>1136</v>
      </c>
    </row>
    <row r="35221">
      <c r="A35221" t="inlineStr">
        <is>
          <t>www.illustratedfaith.com</t>
        </is>
      </c>
      <c r="B35221" t="n">
        <v>1136</v>
      </c>
    </row>
    <row r="35222">
      <c r="A35222" t="inlineStr">
        <is>
          <t>www.lesnereides.com</t>
        </is>
      </c>
      <c r="B35222" t="n">
        <v>1136</v>
      </c>
    </row>
    <row r="35223">
      <c r="A35223" t="inlineStr">
        <is>
          <t>www.meteo974.re</t>
        </is>
      </c>
      <c r="B35223" t="n">
        <v>1136</v>
      </c>
    </row>
    <row r="35224">
      <c r="A35224" t="inlineStr">
        <is>
          <t>www.therecordofwilkes.com</t>
        </is>
      </c>
      <c r="B35224" t="n">
        <v>1136</v>
      </c>
    </row>
    <row r="35225">
      <c r="A35225" t="inlineStr">
        <is>
          <t>content.exploremiamirealestate.com</t>
        </is>
      </c>
      <c r="B35225" t="n">
        <v>1136</v>
      </c>
    </row>
    <row r="35226">
      <c r="A35226" t="inlineStr">
        <is>
          <t>www.kia.com</t>
        </is>
      </c>
      <c r="B35226" t="n">
        <v>1136</v>
      </c>
    </row>
    <row r="35227">
      <c r="A35227" t="inlineStr">
        <is>
          <t>assets.survivalinternational.org</t>
        </is>
      </c>
      <c r="B35227" t="n">
        <v>1136</v>
      </c>
    </row>
    <row r="35228">
      <c r="A35228" t="inlineStr">
        <is>
          <t>www.techfunnel.com</t>
        </is>
      </c>
      <c r="B35228" t="n">
        <v>1136</v>
      </c>
    </row>
    <row r="35229">
      <c r="A35229" t="inlineStr">
        <is>
          <t>www.mtu.edu</t>
        </is>
      </c>
      <c r="B35229" t="n">
        <v>1136</v>
      </c>
    </row>
    <row r="35230">
      <c r="A35230" t="inlineStr">
        <is>
          <t>www.theluxuryspot.com</t>
        </is>
      </c>
      <c r="B35230" t="n">
        <v>1136</v>
      </c>
    </row>
    <row r="35231">
      <c r="A35231" t="inlineStr">
        <is>
          <t>www.discountfilters.com</t>
        </is>
      </c>
      <c r="B35231" t="n">
        <v>1136</v>
      </c>
    </row>
    <row r="35232">
      <c r="A35232" t="inlineStr">
        <is>
          <t>images.walletcase.org</t>
        </is>
      </c>
      <c r="B35232" t="n">
        <v>1136</v>
      </c>
    </row>
    <row r="35233">
      <c r="A35233" t="inlineStr">
        <is>
          <t>www.bsw-market-place.com</t>
        </is>
      </c>
      <c r="B35233" t="n">
        <v>1136</v>
      </c>
    </row>
    <row r="35234">
      <c r="A35234" t="inlineStr">
        <is>
          <t>bloggerspassion.com</t>
        </is>
      </c>
      <c r="B35234" t="n">
        <v>1136</v>
      </c>
    </row>
    <row r="35235">
      <c r="A35235" t="inlineStr">
        <is>
          <t>de.homoactive.com</t>
        </is>
      </c>
      <c r="B35235" t="n">
        <v>1136</v>
      </c>
    </row>
    <row r="35236">
      <c r="A35236" t="inlineStr">
        <is>
          <t>athenbys.com</t>
        </is>
      </c>
      <c r="B35236" t="n">
        <v>1136</v>
      </c>
    </row>
    <row r="35237">
      <c r="A35237" t="inlineStr">
        <is>
          <t>images.bonninsanso.com</t>
        </is>
      </c>
      <c r="B35237" t="n">
        <v>1136</v>
      </c>
    </row>
    <row r="35238">
      <c r="A35238" t="inlineStr">
        <is>
          <t>cdn0.desidime.com</t>
        </is>
      </c>
      <c r="B35238" t="n">
        <v>1136</v>
      </c>
    </row>
    <row r="35239">
      <c r="A35239" t="inlineStr">
        <is>
          <t>www.gamereactor.asia</t>
        </is>
      </c>
      <c r="B35239" t="n">
        <v>1136</v>
      </c>
    </row>
    <row r="35240">
      <c r="A35240" t="inlineStr">
        <is>
          <t>gardencreator.net</t>
        </is>
      </c>
      <c r="B35240" t="n">
        <v>1136</v>
      </c>
    </row>
    <row r="35241">
      <c r="A35241" t="inlineStr">
        <is>
          <t>fws-shared.s3.amazonaws.com</t>
        </is>
      </c>
      <c r="B35241" t="n">
        <v>1136</v>
      </c>
    </row>
    <row r="35242">
      <c r="A35242" t="inlineStr">
        <is>
          <t>facebook-desktop.com</t>
        </is>
      </c>
      <c r="B35242" t="n">
        <v>1136</v>
      </c>
    </row>
    <row r="35243">
      <c r="A35243" t="inlineStr">
        <is>
          <t>www.ohyesitsfree.com</t>
        </is>
      </c>
      <c r="B35243" t="n">
        <v>1136</v>
      </c>
    </row>
    <row r="35244">
      <c r="A35244" t="inlineStr">
        <is>
          <t>www.xrsonly.com</t>
        </is>
      </c>
      <c r="B35244" t="n">
        <v>1136</v>
      </c>
    </row>
    <row r="35245">
      <c r="A35245" t="inlineStr">
        <is>
          <t>www.bobwards.com</t>
        </is>
      </c>
      <c r="B35245" t="n">
        <v>1136</v>
      </c>
    </row>
    <row r="35246">
      <c r="A35246" t="inlineStr">
        <is>
          <t>www.snugrugs.co.uk</t>
        </is>
      </c>
      <c r="B35246" t="n">
        <v>1136</v>
      </c>
    </row>
    <row r="35247">
      <c r="A35247" t="inlineStr">
        <is>
          <t>d19ayerf5ehaab.cloudfront.net</t>
        </is>
      </c>
      <c r="B35247" t="n">
        <v>1136</v>
      </c>
    </row>
    <row r="35248">
      <c r="A35248" t="inlineStr">
        <is>
          <t>files.growingproduce.com</t>
        </is>
      </c>
      <c r="B35248" t="n">
        <v>1136</v>
      </c>
    </row>
    <row r="35249">
      <c r="A35249" t="inlineStr">
        <is>
          <t>nulledfree.pw</t>
        </is>
      </c>
      <c r="B35249" t="n">
        <v>1136</v>
      </c>
    </row>
    <row r="35250">
      <c r="A35250" t="inlineStr">
        <is>
          <t>cdn.ktm2day.com</t>
        </is>
      </c>
      <c r="B35250" t="n">
        <v>1136</v>
      </c>
    </row>
    <row r="35251">
      <c r="A35251" t="inlineStr">
        <is>
          <t>rboontoon.b-cdn.net</t>
        </is>
      </c>
      <c r="B35251" t="n">
        <v>1136</v>
      </c>
    </row>
    <row r="35252">
      <c r="A35252" t="inlineStr">
        <is>
          <t>industryears.com</t>
        </is>
      </c>
      <c r="B35252" t="n">
        <v>1136</v>
      </c>
    </row>
    <row r="35253">
      <c r="A35253" t="inlineStr">
        <is>
          <t>cdn.thisreadingmama.com</t>
        </is>
      </c>
      <c r="B35253" t="n">
        <v>1136</v>
      </c>
    </row>
    <row r="35254">
      <c r="A35254" t="inlineStr">
        <is>
          <t>chezbois.com</t>
        </is>
      </c>
      <c r="B35254" t="n">
        <v>1136</v>
      </c>
    </row>
    <row r="35255">
      <c r="A35255" t="inlineStr">
        <is>
          <t>m.shiatv.net</t>
        </is>
      </c>
      <c r="B35255" t="n">
        <v>1135</v>
      </c>
    </row>
    <row r="35256">
      <c r="A35256" t="inlineStr">
        <is>
          <t>www.theshirtlist.com</t>
        </is>
      </c>
      <c r="B35256" t="n">
        <v>1135</v>
      </c>
    </row>
    <row r="35257">
      <c r="A35257" t="inlineStr">
        <is>
          <t>v1.imgix.net</t>
        </is>
      </c>
      <c r="B35257" t="n">
        <v>1135</v>
      </c>
    </row>
    <row r="35258">
      <c r="A35258" t="inlineStr">
        <is>
          <t>pub-static.haozhaopian.net</t>
        </is>
      </c>
      <c r="B35258" t="n">
        <v>1135</v>
      </c>
    </row>
    <row r="35259">
      <c r="A35259" t="inlineStr">
        <is>
          <t>ycdn.space</t>
        </is>
      </c>
      <c r="B35259" t="n">
        <v>1135</v>
      </c>
    </row>
    <row r="35260">
      <c r="A35260" t="inlineStr">
        <is>
          <t>images.lacarmina.com</t>
        </is>
      </c>
      <c r="B35260" t="n">
        <v>1135</v>
      </c>
    </row>
    <row r="35261">
      <c r="A35261" t="inlineStr">
        <is>
          <t>www.pittsburgh-blitz.com</t>
        </is>
      </c>
      <c r="B35261" t="n">
        <v>1135</v>
      </c>
    </row>
    <row r="35262">
      <c r="A35262" t="inlineStr">
        <is>
          <t>theworldwentaway.files.wordpress.com</t>
        </is>
      </c>
      <c r="B35262" t="n">
        <v>1135</v>
      </c>
    </row>
    <row r="35263">
      <c r="A35263" t="inlineStr">
        <is>
          <t>10000birds.com</t>
        </is>
      </c>
      <c r="B35263" t="n">
        <v>1135</v>
      </c>
    </row>
    <row r="35264">
      <c r="A35264" t="inlineStr">
        <is>
          <t>www.aatravel.co.nz</t>
        </is>
      </c>
      <c r="B35264" t="n">
        <v>1135</v>
      </c>
    </row>
    <row r="35265">
      <c r="A35265" t="inlineStr">
        <is>
          <t>www.stickers2ouf.com</t>
        </is>
      </c>
      <c r="B35265" t="n">
        <v>1135</v>
      </c>
    </row>
    <row r="35266">
      <c r="A35266" t="inlineStr">
        <is>
          <t>l4.yimg.com</t>
        </is>
      </c>
      <c r="B35266" t="n">
        <v>1135</v>
      </c>
    </row>
    <row r="35267">
      <c r="A35267" t="inlineStr">
        <is>
          <t>cosmetic.jolse.com</t>
        </is>
      </c>
      <c r="B35267" t="n">
        <v>1135</v>
      </c>
    </row>
    <row r="35268">
      <c r="A35268" t="inlineStr">
        <is>
          <t>ecometalrecycling.ca</t>
        </is>
      </c>
      <c r="B35268" t="n">
        <v>1135</v>
      </c>
    </row>
    <row r="35269">
      <c r="A35269" t="inlineStr">
        <is>
          <t>firebearstudio.com</t>
        </is>
      </c>
      <c r="B35269" t="n">
        <v>1135</v>
      </c>
    </row>
    <row r="35270">
      <c r="A35270" t="inlineStr">
        <is>
          <t>prispresseren.dk</t>
        </is>
      </c>
      <c r="B35270" t="n">
        <v>1135</v>
      </c>
    </row>
    <row r="35271">
      <c r="A35271" t="inlineStr">
        <is>
          <t>prv-cdn.lori-images.net</t>
        </is>
      </c>
      <c r="B35271" t="n">
        <v>1135</v>
      </c>
    </row>
    <row r="35272">
      <c r="A35272" t="inlineStr">
        <is>
          <t>clipartfreebee.com</t>
        </is>
      </c>
      <c r="B35272" t="n">
        <v>1135</v>
      </c>
    </row>
    <row r="35273">
      <c r="A35273" t="inlineStr">
        <is>
          <t>forecast.weather.gov</t>
        </is>
      </c>
      <c r="B35273" t="n">
        <v>1135</v>
      </c>
    </row>
    <row r="35274">
      <c r="A35274" t="inlineStr">
        <is>
          <t>image.thum.io</t>
        </is>
      </c>
      <c r="B35274" t="n">
        <v>1135</v>
      </c>
    </row>
    <row r="35275">
      <c r="A35275" t="inlineStr">
        <is>
          <t>media.hearstapps.com</t>
        </is>
      </c>
      <c r="B35275" t="n">
        <v>1135</v>
      </c>
    </row>
    <row r="35276">
      <c r="A35276" t="inlineStr">
        <is>
          <t>images.sidelineswap.com</t>
        </is>
      </c>
      <c r="B35276" t="n">
        <v>1135</v>
      </c>
    </row>
    <row r="35277">
      <c r="A35277" t="inlineStr">
        <is>
          <t>media-2.gallerease.com</t>
        </is>
      </c>
      <c r="B35277" t="n">
        <v>1135</v>
      </c>
    </row>
    <row r="35278">
      <c r="A35278" t="inlineStr">
        <is>
          <t>oldnativeamericangold.com</t>
        </is>
      </c>
      <c r="B35278" t="n">
        <v>1135</v>
      </c>
    </row>
    <row r="35279">
      <c r="A35279" t="inlineStr">
        <is>
          <t>www.electrical4u.com</t>
        </is>
      </c>
      <c r="B35279" t="n">
        <v>1135</v>
      </c>
    </row>
    <row r="35280">
      <c r="A35280" t="inlineStr">
        <is>
          <t>www.pewterreport.com</t>
        </is>
      </c>
      <c r="B35280" t="n">
        <v>1135</v>
      </c>
    </row>
    <row r="35281">
      <c r="A35281" t="inlineStr">
        <is>
          <t>www.goldenmine.com</t>
        </is>
      </c>
      <c r="B35281" t="n">
        <v>1135</v>
      </c>
    </row>
    <row r="35282">
      <c r="A35282" t="inlineStr">
        <is>
          <t>anetworth.net</t>
        </is>
      </c>
      <c r="B35282" t="n">
        <v>1134</v>
      </c>
    </row>
    <row r="35283">
      <c r="A35283" t="inlineStr">
        <is>
          <t>www.zerahomes.com</t>
        </is>
      </c>
      <c r="B35283" t="n">
        <v>1134</v>
      </c>
    </row>
    <row r="35284">
      <c r="A35284" t="inlineStr">
        <is>
          <t>www.londonroadjewellery.com</t>
        </is>
      </c>
      <c r="B35284" t="n">
        <v>1134</v>
      </c>
    </row>
    <row r="35285">
      <c r="A35285" t="inlineStr">
        <is>
          <t>static.starity.hu</t>
        </is>
      </c>
      <c r="B35285" t="n">
        <v>1134</v>
      </c>
    </row>
    <row r="35286">
      <c r="A35286" t="inlineStr">
        <is>
          <t>getandroid.ir</t>
        </is>
      </c>
      <c r="B35286" t="n">
        <v>1134</v>
      </c>
    </row>
    <row r="35287">
      <c r="A35287" t="inlineStr">
        <is>
          <t>humansarefree.com</t>
        </is>
      </c>
      <c r="B35287" t="n">
        <v>1134</v>
      </c>
    </row>
    <row r="35288">
      <c r="A35288" t="inlineStr">
        <is>
          <t>www.blissgh.com</t>
        </is>
      </c>
      <c r="B35288" t="n">
        <v>1134</v>
      </c>
    </row>
    <row r="35289">
      <c r="A35289" t="inlineStr">
        <is>
          <t>jolynneshane.com</t>
        </is>
      </c>
      <c r="B35289" t="n">
        <v>1134</v>
      </c>
    </row>
    <row r="35290">
      <c r="A35290" t="inlineStr">
        <is>
          <t>www.soulandtables.com.sg</t>
        </is>
      </c>
      <c r="B35290" t="n">
        <v>1134</v>
      </c>
    </row>
    <row r="35291">
      <c r="A35291" t="inlineStr">
        <is>
          <t>www.leoscamera.com</t>
        </is>
      </c>
      <c r="B35291" t="n">
        <v>1134</v>
      </c>
    </row>
    <row r="35292">
      <c r="A35292" t="inlineStr">
        <is>
          <t>www.agefotostock.com</t>
        </is>
      </c>
      <c r="B35292" t="n">
        <v>1134</v>
      </c>
    </row>
    <row r="35293">
      <c r="A35293" t="inlineStr">
        <is>
          <t>img1.pnghut.com</t>
        </is>
      </c>
      <c r="B35293" t="n">
        <v>1134</v>
      </c>
    </row>
    <row r="35294">
      <c r="A35294" t="inlineStr">
        <is>
          <t>files.holdmyticket.com</t>
        </is>
      </c>
      <c r="B35294" t="n">
        <v>1134</v>
      </c>
    </row>
    <row r="35295">
      <c r="A35295" t="inlineStr">
        <is>
          <t>headcontrolsystem.com</t>
        </is>
      </c>
      <c r="B35295" t="n">
        <v>1134</v>
      </c>
    </row>
    <row r="35296">
      <c r="A35296" t="inlineStr">
        <is>
          <t>freebies2deals.com</t>
        </is>
      </c>
      <c r="B35296" t="n">
        <v>1134</v>
      </c>
    </row>
    <row r="35297">
      <c r="A35297" t="inlineStr">
        <is>
          <t>pattinson.blob.core.windows.net</t>
        </is>
      </c>
      <c r="B35297" t="n">
        <v>1134</v>
      </c>
    </row>
    <row r="35298">
      <c r="A35298" t="inlineStr">
        <is>
          <t>media2.inktastic.com</t>
        </is>
      </c>
      <c r="B35298" t="n">
        <v>1134</v>
      </c>
    </row>
    <row r="35299">
      <c r="A35299" t="inlineStr">
        <is>
          <t>aviapress.com</t>
        </is>
      </c>
      <c r="B35299" t="n">
        <v>1134</v>
      </c>
    </row>
    <row r="35300">
      <c r="A35300" t="inlineStr">
        <is>
          <t>opensource.com</t>
        </is>
      </c>
      <c r="B35300" t="n">
        <v>1134</v>
      </c>
    </row>
    <row r="35301">
      <c r="A35301" t="inlineStr">
        <is>
          <t>m1.healio.com</t>
        </is>
      </c>
      <c r="B35301" t="n">
        <v>1134</v>
      </c>
    </row>
    <row r="35302">
      <c r="A35302" t="inlineStr">
        <is>
          <t>cdn.centsai.com</t>
        </is>
      </c>
      <c r="B35302" t="n">
        <v>1134</v>
      </c>
    </row>
    <row r="35303">
      <c r="A35303" t="inlineStr">
        <is>
          <t>mypromosourcing.wjserver390.com</t>
        </is>
      </c>
      <c r="B35303" t="n">
        <v>1134</v>
      </c>
    </row>
    <row r="35304">
      <c r="A35304" t="inlineStr">
        <is>
          <t>www.smarttravelasia.com</t>
        </is>
      </c>
      <c r="B35304" t="n">
        <v>1134</v>
      </c>
    </row>
    <row r="35305">
      <c r="A35305" t="inlineStr">
        <is>
          <t>www.toysoldierco.com</t>
        </is>
      </c>
      <c r="B35305" t="n">
        <v>1134</v>
      </c>
    </row>
    <row r="35306">
      <c r="A35306" t="inlineStr">
        <is>
          <t>www.palletideas.info</t>
        </is>
      </c>
      <c r="B35306" t="n">
        <v>1133</v>
      </c>
    </row>
    <row r="35307">
      <c r="A35307" t="inlineStr">
        <is>
          <t>www.coursesu.com</t>
        </is>
      </c>
      <c r="B35307" t="n">
        <v>1133</v>
      </c>
    </row>
    <row r="35308">
      <c r="A35308" t="inlineStr">
        <is>
          <t>images.hbjo-online.com</t>
        </is>
      </c>
      <c r="B35308" t="n">
        <v>1133</v>
      </c>
    </row>
    <row r="35309">
      <c r="A35309" t="inlineStr">
        <is>
          <t>www.penguinsapparelstore.com</t>
        </is>
      </c>
      <c r="B35309" t="n">
        <v>1133</v>
      </c>
    </row>
    <row r="35310">
      <c r="A35310" t="inlineStr">
        <is>
          <t>theganeys.com</t>
        </is>
      </c>
      <c r="B35310" t="n">
        <v>1133</v>
      </c>
    </row>
    <row r="35311">
      <c r="A35311" t="inlineStr">
        <is>
          <t>australianaviation.com.au</t>
        </is>
      </c>
      <c r="B35311" t="n">
        <v>1133</v>
      </c>
    </row>
    <row r="35312">
      <c r="A35312" t="inlineStr">
        <is>
          <t>d3cm515ijfiu6w.cloudfront.net</t>
        </is>
      </c>
      <c r="B35312" t="n">
        <v>1133</v>
      </c>
    </row>
    <row r="35313">
      <c r="A35313" t="inlineStr">
        <is>
          <t>rone92q.files.wordpress.com</t>
        </is>
      </c>
      <c r="B35313" t="n">
        <v>1133</v>
      </c>
    </row>
    <row r="35314">
      <c r="A35314" t="inlineStr">
        <is>
          <t>images.exxactcorp.com</t>
        </is>
      </c>
      <c r="B35314" t="n">
        <v>1133</v>
      </c>
    </row>
    <row r="35315">
      <c r="A35315" t="inlineStr">
        <is>
          <t>www.vintageandvogue.com</t>
        </is>
      </c>
      <c r="B35315" t="n">
        <v>1133</v>
      </c>
    </row>
    <row r="35316">
      <c r="A35316" t="inlineStr">
        <is>
          <t>media02.givingassistant.org</t>
        </is>
      </c>
      <c r="B35316" t="n">
        <v>1133</v>
      </c>
    </row>
    <row r="35317">
      <c r="A35317" t="inlineStr">
        <is>
          <t>assets.themortgagereports.com</t>
        </is>
      </c>
      <c r="B35317" t="n">
        <v>1133</v>
      </c>
    </row>
    <row r="35318">
      <c r="A35318" t="inlineStr">
        <is>
          <t>madamedeals.com</t>
        </is>
      </c>
      <c r="B35318" t="n">
        <v>1133</v>
      </c>
    </row>
    <row r="35319">
      <c r="A35319" t="inlineStr">
        <is>
          <t>www.doublerdistributing.com</t>
        </is>
      </c>
      <c r="B35319" t="n">
        <v>1133</v>
      </c>
    </row>
    <row r="35320">
      <c r="A35320" t="inlineStr">
        <is>
          <t>www.zdp-findings.com</t>
        </is>
      </c>
      <c r="B35320" t="n">
        <v>1133</v>
      </c>
    </row>
    <row r="35321">
      <c r="A35321" t="inlineStr">
        <is>
          <t>maps.bonzle.com</t>
        </is>
      </c>
      <c r="B35321" t="n">
        <v>1133</v>
      </c>
    </row>
    <row r="35322">
      <c r="A35322" t="inlineStr">
        <is>
          <t>www.vanderhaags.com</t>
        </is>
      </c>
      <c r="B35322" t="n">
        <v>1133</v>
      </c>
    </row>
    <row r="35323">
      <c r="A35323" t="inlineStr">
        <is>
          <t>i.fyu.se</t>
        </is>
      </c>
      <c r="B35323" t="n">
        <v>1133</v>
      </c>
    </row>
    <row r="35324">
      <c r="A35324" t="inlineStr">
        <is>
          <t>blogs.vmware.com</t>
        </is>
      </c>
      <c r="B35324" t="n">
        <v>1133</v>
      </c>
    </row>
    <row r="35325">
      <c r="A35325" t="inlineStr">
        <is>
          <t>beautyhaircut.com</t>
        </is>
      </c>
      <c r="B35325" t="n">
        <v>1133</v>
      </c>
    </row>
    <row r="35326">
      <c r="A35326" t="inlineStr">
        <is>
          <t>selfpublishingadvice.org</t>
        </is>
      </c>
      <c r="B35326" t="n">
        <v>1133</v>
      </c>
    </row>
    <row r="35327">
      <c r="A35327" t="inlineStr">
        <is>
          <t>x1.adis.ws</t>
        </is>
      </c>
      <c r="B35327" t="n">
        <v>1133</v>
      </c>
    </row>
    <row r="35328">
      <c r="A35328" t="inlineStr">
        <is>
          <t>images.lunchbag.biz</t>
        </is>
      </c>
      <c r="B35328" t="n">
        <v>1133</v>
      </c>
    </row>
    <row r="35329">
      <c r="A35329" t="inlineStr">
        <is>
          <t>www.watchwhere.co.uk</t>
        </is>
      </c>
      <c r="B35329" t="n">
        <v>1133</v>
      </c>
    </row>
    <row r="35330">
      <c r="A35330" t="inlineStr">
        <is>
          <t>www.marks4antiques.com</t>
        </is>
      </c>
      <c r="B35330" t="n">
        <v>1133</v>
      </c>
    </row>
    <row r="35331">
      <c r="A35331" t="inlineStr">
        <is>
          <t>www.rallynuts.com</t>
        </is>
      </c>
      <c r="B35331" t="n">
        <v>1133</v>
      </c>
    </row>
    <row r="35332">
      <c r="A35332" t="inlineStr">
        <is>
          <t>d3vsdfvkxh87qp.cloudfront.net</t>
        </is>
      </c>
      <c r="B35332" t="n">
        <v>1132</v>
      </c>
    </row>
    <row r="35333">
      <c r="A35333" t="inlineStr">
        <is>
          <t>marinagalleryfineart.b-cdn.net</t>
        </is>
      </c>
      <c r="B35333" t="n">
        <v>1132</v>
      </c>
    </row>
    <row r="35334">
      <c r="A35334" t="inlineStr">
        <is>
          <t>image.stirileprotv.ro</t>
        </is>
      </c>
      <c r="B35334" t="n">
        <v>1132</v>
      </c>
    </row>
    <row r="35335">
      <c r="A35335" t="inlineStr">
        <is>
          <t>intellicig.ro</t>
        </is>
      </c>
      <c r="B35335" t="n">
        <v>1132</v>
      </c>
    </row>
    <row r="35336">
      <c r="A35336" t="inlineStr">
        <is>
          <t>espresso-coffee-machine.net</t>
        </is>
      </c>
      <c r="B35336" t="n">
        <v>1132</v>
      </c>
    </row>
    <row r="35337">
      <c r="A35337" t="inlineStr">
        <is>
          <t>4pda.info</t>
        </is>
      </c>
      <c r="B35337" t="n">
        <v>1132</v>
      </c>
    </row>
    <row r="35338">
      <c r="A35338" t="inlineStr">
        <is>
          <t>thecitizensoffashion.files.wordpress.com</t>
        </is>
      </c>
      <c r="B35338" t="n">
        <v>1132</v>
      </c>
    </row>
    <row r="35339">
      <c r="A35339" t="inlineStr">
        <is>
          <t>www.compamia.com</t>
        </is>
      </c>
      <c r="B35339" t="n">
        <v>1132</v>
      </c>
    </row>
    <row r="35340">
      <c r="A35340" t="inlineStr">
        <is>
          <t>fashiongonerogue.com</t>
        </is>
      </c>
      <c r="B35340" t="n">
        <v>1132</v>
      </c>
    </row>
    <row r="35341">
      <c r="A35341" t="inlineStr">
        <is>
          <t>feedingmykid.com</t>
        </is>
      </c>
      <c r="B35341" t="n">
        <v>1132</v>
      </c>
    </row>
    <row r="35342">
      <c r="A35342" t="inlineStr">
        <is>
          <t>s3.firstpost.in</t>
        </is>
      </c>
      <c r="B35342" t="n">
        <v>1132</v>
      </c>
    </row>
    <row r="35343">
      <c r="A35343" t="inlineStr">
        <is>
          <t>Static05.Jockey.in</t>
        </is>
      </c>
      <c r="B35343" t="n">
        <v>1132</v>
      </c>
    </row>
    <row r="35344">
      <c r="A35344" t="inlineStr">
        <is>
          <t>www.strongatall.com</t>
        </is>
      </c>
      <c r="B35344" t="n">
        <v>1132</v>
      </c>
    </row>
    <row r="35345">
      <c r="A35345" t="inlineStr">
        <is>
          <t>cdn1.redweek.com</t>
        </is>
      </c>
      <c r="B35345" t="n">
        <v>1132</v>
      </c>
    </row>
    <row r="35346">
      <c r="A35346" t="inlineStr">
        <is>
          <t>www.lovellnetball.co.uk</t>
        </is>
      </c>
      <c r="B35346" t="n">
        <v>1132</v>
      </c>
    </row>
    <row r="35347">
      <c r="A35347" t="inlineStr">
        <is>
          <t>support.kaspersky.com</t>
        </is>
      </c>
      <c r="B35347" t="n">
        <v>1132</v>
      </c>
    </row>
    <row r="35348">
      <c r="A35348" t="inlineStr">
        <is>
          <t>www.hochgepokert.com</t>
        </is>
      </c>
      <c r="B35348" t="n">
        <v>1132</v>
      </c>
    </row>
    <row r="35349">
      <c r="A35349" t="inlineStr">
        <is>
          <t>ynuk.tv</t>
        </is>
      </c>
      <c r="B35349" t="n">
        <v>1132</v>
      </c>
    </row>
    <row r="35350">
      <c r="A35350" t="inlineStr">
        <is>
          <t>www.knobsnknockers.com</t>
        </is>
      </c>
      <c r="B35350" t="n">
        <v>1132</v>
      </c>
    </row>
    <row r="35351">
      <c r="A35351" t="inlineStr">
        <is>
          <t>www.doorsteporganics.com.au</t>
        </is>
      </c>
      <c r="B35351" t="n">
        <v>1132</v>
      </c>
    </row>
    <row r="35352">
      <c r="A35352" t="inlineStr">
        <is>
          <t>www.bestkids.ro</t>
        </is>
      </c>
      <c r="B35352" t="n">
        <v>1132</v>
      </c>
    </row>
    <row r="35353">
      <c r="A35353" t="inlineStr">
        <is>
          <t>www.thejerusalemgiftshop.com</t>
        </is>
      </c>
      <c r="B35353" t="n">
        <v>1132</v>
      </c>
    </row>
    <row r="35354">
      <c r="A35354" t="inlineStr">
        <is>
          <t>cdn.bluegrasstoday.com</t>
        </is>
      </c>
      <c r="B35354" t="n">
        <v>1132</v>
      </c>
    </row>
    <row r="35355">
      <c r="A35355" t="inlineStr">
        <is>
          <t>advdownload.advantech.com</t>
        </is>
      </c>
      <c r="B35355" t="n">
        <v>1132</v>
      </c>
    </row>
    <row r="35356">
      <c r="A35356" t="inlineStr">
        <is>
          <t>blog.vehiclejar.com</t>
        </is>
      </c>
      <c r="B35356" t="n">
        <v>1132</v>
      </c>
    </row>
    <row r="35357">
      <c r="A35357" t="inlineStr">
        <is>
          <t>www.communityadvocate.com</t>
        </is>
      </c>
      <c r="B35357" t="n">
        <v>1132</v>
      </c>
    </row>
    <row r="35358">
      <c r="A35358" t="inlineStr">
        <is>
          <t>cdn.safavieh.com</t>
        </is>
      </c>
      <c r="B35358" t="n">
        <v>1132</v>
      </c>
    </row>
    <row r="35359">
      <c r="A35359" t="inlineStr">
        <is>
          <t>x-engineer.org</t>
        </is>
      </c>
      <c r="B35359" t="n">
        <v>1132</v>
      </c>
    </row>
    <row r="35360">
      <c r="A35360" t="inlineStr">
        <is>
          <t>www.nationalparks.org</t>
        </is>
      </c>
      <c r="B35360" t="n">
        <v>1132</v>
      </c>
    </row>
    <row r="35361">
      <c r="A35361" t="inlineStr">
        <is>
          <t>www.browniebites.net</t>
        </is>
      </c>
      <c r="B35361" t="n">
        <v>1132</v>
      </c>
    </row>
    <row r="35362">
      <c r="A35362" t="inlineStr">
        <is>
          <t>cdn.vetuk.co.uk</t>
        </is>
      </c>
      <c r="B35362" t="n">
        <v>1132</v>
      </c>
    </row>
    <row r="35363">
      <c r="A35363" t="inlineStr">
        <is>
          <t>www.thehammock.com</t>
        </is>
      </c>
      <c r="B35363" t="n">
        <v>1132</v>
      </c>
    </row>
    <row r="35364">
      <c r="A35364" t="inlineStr">
        <is>
          <t>cdn3.tvweb.com</t>
        </is>
      </c>
      <c r="B35364" t="n">
        <v>1132</v>
      </c>
    </row>
    <row r="35365">
      <c r="A35365" t="inlineStr">
        <is>
          <t>nchschant.com</t>
        </is>
      </c>
      <c r="B35365" t="n">
        <v>1132</v>
      </c>
    </row>
    <row r="35366">
      <c r="A35366" t="inlineStr">
        <is>
          <t>www.desktopcookbook.com</t>
        </is>
      </c>
      <c r="B35366" t="n">
        <v>1132</v>
      </c>
    </row>
    <row r="35367">
      <c r="A35367" t="inlineStr">
        <is>
          <t>www.simplyrealmoms.com</t>
        </is>
      </c>
      <c r="B35367" t="n">
        <v>1131</v>
      </c>
    </row>
    <row r="35368">
      <c r="A35368" t="inlineStr">
        <is>
          <t>cdnit1.img.sputniknews.com</t>
        </is>
      </c>
      <c r="B35368" t="n">
        <v>1131</v>
      </c>
    </row>
    <row r="35369">
      <c r="A35369" t="inlineStr">
        <is>
          <t>whirlpool-cdn.thron.com</t>
        </is>
      </c>
      <c r="B35369" t="n">
        <v>1131</v>
      </c>
    </row>
    <row r="35370">
      <c r="A35370" t="inlineStr">
        <is>
          <t>cdn.esolidar.com</t>
        </is>
      </c>
      <c r="B35370" t="n">
        <v>1131</v>
      </c>
    </row>
    <row r="35371">
      <c r="A35371" t="inlineStr">
        <is>
          <t>www.kickmygeek.com</t>
        </is>
      </c>
      <c r="B35371" t="n">
        <v>1131</v>
      </c>
    </row>
    <row r="35372">
      <c r="A35372" t="inlineStr">
        <is>
          <t>www.kellssonhomelinens.com</t>
        </is>
      </c>
      <c r="B35372" t="n">
        <v>1131</v>
      </c>
    </row>
    <row r="35373">
      <c r="A35373" t="inlineStr">
        <is>
          <t>nendoroid.fr</t>
        </is>
      </c>
      <c r="B35373" t="n">
        <v>1131</v>
      </c>
    </row>
    <row r="35374">
      <c r="A35374" t="inlineStr">
        <is>
          <t>theeditorsmarket.shopcadacdn.com</t>
        </is>
      </c>
      <c r="B35374" t="n">
        <v>1131</v>
      </c>
    </row>
    <row r="35375">
      <c r="A35375" t="inlineStr">
        <is>
          <t>cdn3-www.gamerevolution.com</t>
        </is>
      </c>
      <c r="B35375" t="n">
        <v>1131</v>
      </c>
    </row>
    <row r="35376">
      <c r="A35376" t="inlineStr">
        <is>
          <t>www.pinterestingplans.com</t>
        </is>
      </c>
      <c r="B35376" t="n">
        <v>1131</v>
      </c>
    </row>
    <row r="35377">
      <c r="A35377" t="inlineStr">
        <is>
          <t>blogs.lse.ac.uk</t>
        </is>
      </c>
      <c r="B35377" t="n">
        <v>1131</v>
      </c>
    </row>
    <row r="35378">
      <c r="A35378" t="inlineStr">
        <is>
          <t>cpb-ap-se2.wpmucdn.com</t>
        </is>
      </c>
      <c r="B35378" t="n">
        <v>1131</v>
      </c>
    </row>
    <row r="35379">
      <c r="A35379" t="inlineStr">
        <is>
          <t>www.c-mw.net</t>
        </is>
      </c>
      <c r="B35379" t="n">
        <v>1131</v>
      </c>
    </row>
    <row r="35380">
      <c r="A35380" t="inlineStr">
        <is>
          <t>gray-khnl-prod.cdn.arcpublishing.com</t>
        </is>
      </c>
      <c r="B35380" t="n">
        <v>1131</v>
      </c>
    </row>
    <row r="35381">
      <c r="A35381" t="inlineStr">
        <is>
          <t>teamgolfusa.com</t>
        </is>
      </c>
      <c r="B35381" t="n">
        <v>1131</v>
      </c>
    </row>
    <row r="35382">
      <c r="A35382" t="inlineStr">
        <is>
          <t>ecdn1.wn.com</t>
        </is>
      </c>
      <c r="B35382" t="n">
        <v>1131</v>
      </c>
    </row>
    <row r="35383">
      <c r="A35383" t="inlineStr">
        <is>
          <t>img4507.weyesimg.com</t>
        </is>
      </c>
      <c r="B35383" t="n">
        <v>1131</v>
      </c>
    </row>
    <row r="35384">
      <c r="A35384" t="inlineStr">
        <is>
          <t>www.scotlandhouseclearance.com</t>
        </is>
      </c>
      <c r="B35384" t="n">
        <v>1131</v>
      </c>
    </row>
    <row r="35385">
      <c r="A35385" t="inlineStr">
        <is>
          <t>photos.projects-abroad.ca</t>
        </is>
      </c>
      <c r="B35385" t="n">
        <v>1131</v>
      </c>
    </row>
    <row r="35386">
      <c r="A35386" t="inlineStr">
        <is>
          <t>bestdraws.com</t>
        </is>
      </c>
      <c r="B35386" t="n">
        <v>1131</v>
      </c>
    </row>
    <row r="35387">
      <c r="A35387" t="inlineStr">
        <is>
          <t>cdn4.kongcdn.com</t>
        </is>
      </c>
      <c r="B35387" t="n">
        <v>1131</v>
      </c>
    </row>
    <row r="35388">
      <c r="A35388" t="inlineStr">
        <is>
          <t>www.wingsofwar.org</t>
        </is>
      </c>
      <c r="B35388" t="n">
        <v>1131</v>
      </c>
    </row>
    <row r="35389">
      <c r="A35389" t="inlineStr">
        <is>
          <t>charlotteclergycoalition.com</t>
        </is>
      </c>
      <c r="B35389" t="n">
        <v>1131</v>
      </c>
    </row>
    <row r="35390">
      <c r="A35390" t="inlineStr">
        <is>
          <t>autoslanger.dk</t>
        </is>
      </c>
      <c r="B35390" t="n">
        <v>1131</v>
      </c>
    </row>
    <row r="35391">
      <c r="A35391" t="inlineStr">
        <is>
          <t>en.spravochnik.biz</t>
        </is>
      </c>
      <c r="B35391" t="n">
        <v>1131</v>
      </c>
    </row>
    <row r="35392">
      <c r="A35392" t="inlineStr">
        <is>
          <t>polination.files.wordpress.com</t>
        </is>
      </c>
      <c r="B35392" t="n">
        <v>1131</v>
      </c>
    </row>
    <row r="35393">
      <c r="A35393" t="inlineStr">
        <is>
          <t>www.able-labels.co.uk</t>
        </is>
      </c>
      <c r="B35393" t="n">
        <v>1131</v>
      </c>
    </row>
    <row r="35394">
      <c r="A35394" t="inlineStr">
        <is>
          <t>2021chrysler.com</t>
        </is>
      </c>
      <c r="B35394" t="n">
        <v>1131</v>
      </c>
    </row>
    <row r="35395">
      <c r="A35395" t="inlineStr">
        <is>
          <t>www.jugsfurniture.co.uk</t>
        </is>
      </c>
      <c r="B35395" t="n">
        <v>1131</v>
      </c>
    </row>
    <row r="35396">
      <c r="A35396" t="inlineStr">
        <is>
          <t>www.health-beauty-care.com</t>
        </is>
      </c>
      <c r="B35396" t="n">
        <v>1131</v>
      </c>
    </row>
    <row r="35397">
      <c r="A35397" t="inlineStr">
        <is>
          <t>y1dvppkp2n-flywheel.netdna-ssl.com</t>
        </is>
      </c>
      <c r="B35397" t="n">
        <v>1131</v>
      </c>
    </row>
    <row r="35398">
      <c r="A35398" t="inlineStr">
        <is>
          <t>file-cdn.gvgmall.com</t>
        </is>
      </c>
      <c r="B35398" t="n">
        <v>1131</v>
      </c>
    </row>
    <row r="35399">
      <c r="A35399" t="inlineStr">
        <is>
          <t>powerup-gaming-1n9xj9zv5rsrvq.stackpathdns.com</t>
        </is>
      </c>
      <c r="B35399" t="n">
        <v>1131</v>
      </c>
    </row>
    <row r="35400">
      <c r="A35400" t="inlineStr">
        <is>
          <t>www.wayfarersbookshop.com</t>
        </is>
      </c>
      <c r="B35400" t="n">
        <v>1131</v>
      </c>
    </row>
    <row r="35401">
      <c r="A35401" t="inlineStr">
        <is>
          <t>static-22.sinclairstoryline.com</t>
        </is>
      </c>
      <c r="B35401" t="n">
        <v>1131</v>
      </c>
    </row>
    <row r="35402">
      <c r="A35402" t="inlineStr">
        <is>
          <t>airportjournals.com</t>
        </is>
      </c>
      <c r="B35402" t="n">
        <v>1131</v>
      </c>
    </row>
    <row r="35403">
      <c r="A35403" t="inlineStr">
        <is>
          <t>www.needlesports.com</t>
        </is>
      </c>
      <c r="B35403" t="n">
        <v>1131</v>
      </c>
    </row>
    <row r="35404">
      <c r="A35404" t="inlineStr">
        <is>
          <t>www.lubranomusic.com</t>
        </is>
      </c>
      <c r="B35404" t="n">
        <v>1130</v>
      </c>
    </row>
    <row r="35405">
      <c r="A35405" t="inlineStr">
        <is>
          <t>www.pettits.com</t>
        </is>
      </c>
      <c r="B35405" t="n">
        <v>1130</v>
      </c>
    </row>
    <row r="35406">
      <c r="A35406" t="inlineStr">
        <is>
          <t>www.quickship.com</t>
        </is>
      </c>
      <c r="B35406" t="n">
        <v>1130</v>
      </c>
    </row>
    <row r="35407">
      <c r="A35407" t="inlineStr">
        <is>
          <t>images.maritimeprofessional.com</t>
        </is>
      </c>
      <c r="B35407" t="n">
        <v>1130</v>
      </c>
    </row>
    <row r="35408">
      <c r="A35408" t="inlineStr">
        <is>
          <t>campingtentlarge.com</t>
        </is>
      </c>
      <c r="B35408" t="n">
        <v>1130</v>
      </c>
    </row>
    <row r="35409">
      <c r="A35409" t="inlineStr">
        <is>
          <t>j.omahonys.ie</t>
        </is>
      </c>
      <c r="B35409" t="n">
        <v>1130</v>
      </c>
    </row>
    <row r="35410">
      <c r="A35410" t="inlineStr">
        <is>
          <t>www.copia-di-arte.com</t>
        </is>
      </c>
      <c r="B35410" t="n">
        <v>1130</v>
      </c>
    </row>
    <row r="35411">
      <c r="A35411" t="inlineStr">
        <is>
          <t>mykitchenzone.com</t>
        </is>
      </c>
      <c r="B35411" t="n">
        <v>1130</v>
      </c>
    </row>
    <row r="35412">
      <c r="A35412" t="inlineStr">
        <is>
          <t>ovenk.com</t>
        </is>
      </c>
      <c r="B35412" t="n">
        <v>1130</v>
      </c>
    </row>
    <row r="35413">
      <c r="A35413" t="inlineStr">
        <is>
          <t>www.aliceandlois.com</t>
        </is>
      </c>
      <c r="B35413" t="n">
        <v>1130</v>
      </c>
    </row>
    <row r="35414">
      <c r="A35414" t="inlineStr">
        <is>
          <t>phpionline.co.uk</t>
        </is>
      </c>
      <c r="B35414" t="n">
        <v>1130</v>
      </c>
    </row>
    <row r="35415">
      <c r="A35415" t="inlineStr">
        <is>
          <t>www.babushahi.com</t>
        </is>
      </c>
      <c r="B35415" t="n">
        <v>1130</v>
      </c>
    </row>
    <row r="35416">
      <c r="A35416" t="inlineStr">
        <is>
          <t>carnetwork.s3.ap-southeast-1.amazonaws.com</t>
        </is>
      </c>
      <c r="B35416" t="n">
        <v>1130</v>
      </c>
    </row>
    <row r="35417">
      <c r="A35417" t="inlineStr">
        <is>
          <t>icdn02.madgaysex.com</t>
        </is>
      </c>
      <c r="B35417" t="n">
        <v>1130</v>
      </c>
    </row>
    <row r="35418">
      <c r="A35418" t="inlineStr">
        <is>
          <t>www.smartylife.net</t>
        </is>
      </c>
      <c r="B35418" t="n">
        <v>1130</v>
      </c>
    </row>
    <row r="35419">
      <c r="A35419" t="inlineStr">
        <is>
          <t>musclecardiy.com</t>
        </is>
      </c>
      <c r="B35419" t="n">
        <v>1130</v>
      </c>
    </row>
    <row r="35420">
      <c r="A35420" t="inlineStr">
        <is>
          <t>www.szwenli.com</t>
        </is>
      </c>
      <c r="B35420" t="n">
        <v>1130</v>
      </c>
    </row>
    <row r="35421">
      <c r="A35421" t="inlineStr">
        <is>
          <t>www.xtreme-skate.com</t>
        </is>
      </c>
      <c r="B35421" t="n">
        <v>1130</v>
      </c>
    </row>
    <row r="35422">
      <c r="A35422" t="inlineStr">
        <is>
          <t>molvray.com</t>
        </is>
      </c>
      <c r="B35422" t="n">
        <v>1130</v>
      </c>
    </row>
    <row r="35423">
      <c r="A35423" t="inlineStr">
        <is>
          <t>fotos.pimpmovs.net</t>
        </is>
      </c>
      <c r="B35423" t="n">
        <v>1130</v>
      </c>
    </row>
    <row r="35424">
      <c r="A35424" t="inlineStr">
        <is>
          <t>usbwiringdiagram.com</t>
        </is>
      </c>
      <c r="B35424" t="n">
        <v>1130</v>
      </c>
    </row>
    <row r="35425">
      <c r="A35425" t="inlineStr">
        <is>
          <t>us.dill-buttons.com</t>
        </is>
      </c>
      <c r="B35425" t="n">
        <v>1130</v>
      </c>
    </row>
    <row r="35426">
      <c r="A35426" t="inlineStr">
        <is>
          <t>image.nanopress.it</t>
        </is>
      </c>
      <c r="B35426" t="n">
        <v>1130</v>
      </c>
    </row>
    <row r="35427">
      <c r="A35427" t="inlineStr">
        <is>
          <t>jigurug.com</t>
        </is>
      </c>
      <c r="B35427" t="n">
        <v>1130</v>
      </c>
    </row>
    <row r="35428">
      <c r="A35428" t="inlineStr">
        <is>
          <t>hindi.examsdaily.in</t>
        </is>
      </c>
      <c r="B35428" t="n">
        <v>1130</v>
      </c>
    </row>
    <row r="35429">
      <c r="A35429" t="inlineStr">
        <is>
          <t>wp-cpr.s3.amazonaws.com</t>
        </is>
      </c>
      <c r="B35429" t="n">
        <v>1130</v>
      </c>
    </row>
    <row r="35430">
      <c r="A35430" t="inlineStr">
        <is>
          <t>daytripsontario.files.wordpress.com</t>
        </is>
      </c>
      <c r="B35430" t="n">
        <v>1130</v>
      </c>
    </row>
    <row r="35431">
      <c r="A35431" t="inlineStr">
        <is>
          <t>www.hecmo.com</t>
        </is>
      </c>
      <c r="B35431" t="n">
        <v>1130</v>
      </c>
    </row>
    <row r="35432">
      <c r="A35432" t="inlineStr">
        <is>
          <t>www.cobocycling.com</t>
        </is>
      </c>
      <c r="B35432" t="n">
        <v>1130</v>
      </c>
    </row>
    <row r="35433">
      <c r="A35433" t="inlineStr">
        <is>
          <t>cdn.fuckzilla.mobi</t>
        </is>
      </c>
      <c r="B35433" t="n">
        <v>1130</v>
      </c>
    </row>
    <row r="35434">
      <c r="A35434" t="inlineStr">
        <is>
          <t>customsnews.vn</t>
        </is>
      </c>
      <c r="B35434" t="n">
        <v>1130</v>
      </c>
    </row>
    <row r="35435">
      <c r="A35435" t="inlineStr">
        <is>
          <t>www.fowlers.co.uk</t>
        </is>
      </c>
      <c r="B35435" t="n">
        <v>1130</v>
      </c>
    </row>
    <row r="35436">
      <c r="A35436" t="inlineStr">
        <is>
          <t>www.twobirch.com</t>
        </is>
      </c>
      <c r="B35436" t="n">
        <v>1130</v>
      </c>
    </row>
    <row r="35437">
      <c r="A35437" t="inlineStr">
        <is>
          <t>www.twodogssouthwestgallery.com</t>
        </is>
      </c>
      <c r="B35437" t="n">
        <v>1130</v>
      </c>
    </row>
    <row r="35438">
      <c r="A35438" t="inlineStr">
        <is>
          <t>www.tblightningproshop.com</t>
        </is>
      </c>
      <c r="B35438" t="n">
        <v>1130</v>
      </c>
    </row>
    <row r="35439">
      <c r="A35439" t="inlineStr">
        <is>
          <t>fordhamobserver.com</t>
        </is>
      </c>
      <c r="B35439" t="n">
        <v>1129</v>
      </c>
    </row>
    <row r="35440">
      <c r="A35440" t="inlineStr">
        <is>
          <t>cdn.enabbaladi.net</t>
        </is>
      </c>
      <c r="B35440" t="n">
        <v>1129</v>
      </c>
    </row>
    <row r="35441">
      <c r="A35441" t="inlineStr">
        <is>
          <t>images.uncyc.org</t>
        </is>
      </c>
      <c r="B35441" t="n">
        <v>1129</v>
      </c>
    </row>
    <row r="35442">
      <c r="A35442" t="inlineStr">
        <is>
          <t>www.lipimg.cz</t>
        </is>
      </c>
      <c r="B35442" t="n">
        <v>1129</v>
      </c>
    </row>
    <row r="35443">
      <c r="A35443" t="inlineStr">
        <is>
          <t>1149525ca59f11f011f5-54715820def3e5902f9f10d53ae8e788.ssl.cf1.rackcdn.com</t>
        </is>
      </c>
      <c r="B35443" t="n">
        <v>1129</v>
      </c>
    </row>
    <row r="35444">
      <c r="A35444" t="inlineStr">
        <is>
          <t>americanrattan.com</t>
        </is>
      </c>
      <c r="B35444" t="n">
        <v>1129</v>
      </c>
    </row>
    <row r="35445">
      <c r="A35445" t="inlineStr">
        <is>
          <t>www.vgn.it</t>
        </is>
      </c>
      <c r="B35445" t="n">
        <v>1129</v>
      </c>
    </row>
    <row r="35446">
      <c r="A35446" t="inlineStr">
        <is>
          <t>myspringfield.com</t>
        </is>
      </c>
      <c r="B35446" t="n">
        <v>1129</v>
      </c>
    </row>
    <row r="35447">
      <c r="A35447" t="inlineStr">
        <is>
          <t>dglw4xbnd0ycq.cloudfront.net</t>
        </is>
      </c>
      <c r="B35447" t="n">
        <v>1129</v>
      </c>
    </row>
    <row r="35448">
      <c r="A35448" t="inlineStr">
        <is>
          <t>media.interaksyon.com</t>
        </is>
      </c>
      <c r="B35448" t="n">
        <v>1129</v>
      </c>
    </row>
    <row r="35449">
      <c r="A35449" t="inlineStr">
        <is>
          <t>img.gbuilderchina.com</t>
        </is>
      </c>
      <c r="B35449" t="n">
        <v>1129</v>
      </c>
    </row>
    <row r="35450">
      <c r="A35450" t="inlineStr">
        <is>
          <t>statesymbolsusa.org</t>
        </is>
      </c>
      <c r="B35450" t="n">
        <v>1129</v>
      </c>
    </row>
    <row r="35451">
      <c r="A35451" t="inlineStr">
        <is>
          <t>www.jaguda.com</t>
        </is>
      </c>
      <c r="B35451" t="n">
        <v>1129</v>
      </c>
    </row>
    <row r="35452">
      <c r="A35452" t="inlineStr">
        <is>
          <t>www.airsoftworld.net</t>
        </is>
      </c>
      <c r="B35452" t="n">
        <v>1129</v>
      </c>
    </row>
    <row r="35453">
      <c r="A35453" t="inlineStr">
        <is>
          <t>www.itp.com</t>
        </is>
      </c>
      <c r="B35453" t="n">
        <v>1129</v>
      </c>
    </row>
    <row r="35454">
      <c r="A35454" t="inlineStr">
        <is>
          <t>www.venetianbeadshop.com</t>
        </is>
      </c>
      <c r="B35454" t="n">
        <v>1129</v>
      </c>
    </row>
    <row r="35455">
      <c r="A35455" t="inlineStr">
        <is>
          <t>www.hobdii.com</t>
        </is>
      </c>
      <c r="B35455" t="n">
        <v>1129</v>
      </c>
    </row>
    <row r="35456">
      <c r="A35456" t="inlineStr">
        <is>
          <t>f01.justanswer.com</t>
        </is>
      </c>
      <c r="B35456" t="n">
        <v>1129</v>
      </c>
    </row>
    <row r="35457">
      <c r="A35457" t="inlineStr">
        <is>
          <t>dsmcz.com</t>
        </is>
      </c>
      <c r="B35457" t="n">
        <v>1129</v>
      </c>
    </row>
    <row r="35458">
      <c r="A35458" t="inlineStr">
        <is>
          <t>lalymom.com</t>
        </is>
      </c>
      <c r="B35458" t="n">
        <v>1129</v>
      </c>
    </row>
    <row r="35459">
      <c r="A35459" t="inlineStr">
        <is>
          <t>www.bombayharbor.com</t>
        </is>
      </c>
      <c r="B35459" t="n">
        <v>1129</v>
      </c>
    </row>
    <row r="35460">
      <c r="A35460" t="inlineStr">
        <is>
          <t>d30celkwnl03x3.cloudfront.net</t>
        </is>
      </c>
      <c r="B35460" t="n">
        <v>1129</v>
      </c>
    </row>
    <row r="35461">
      <c r="A35461" t="inlineStr">
        <is>
          <t>www.tecmint.com</t>
        </is>
      </c>
      <c r="B35461" t="n">
        <v>1129</v>
      </c>
    </row>
    <row r="35462">
      <c r="A35462" t="inlineStr">
        <is>
          <t>www.fragrancenet.com</t>
        </is>
      </c>
      <c r="B35462" t="n">
        <v>1129</v>
      </c>
    </row>
    <row r="35463">
      <c r="A35463" t="inlineStr">
        <is>
          <t>www.custompcreview.com</t>
        </is>
      </c>
      <c r="B35463" t="n">
        <v>1129</v>
      </c>
    </row>
    <row r="35464">
      <c r="A35464" t="inlineStr">
        <is>
          <t>www.balloonsdirect.com</t>
        </is>
      </c>
      <c r="B35464" t="n">
        <v>1129</v>
      </c>
    </row>
    <row r="35465">
      <c r="A35465" t="inlineStr">
        <is>
          <t>www.rocknrollbride.com</t>
        </is>
      </c>
      <c r="B35465" t="n">
        <v>1129</v>
      </c>
    </row>
    <row r="35466">
      <c r="A35466" t="inlineStr">
        <is>
          <t>www.missygowns.com</t>
        </is>
      </c>
      <c r="B35466" t="n">
        <v>1129</v>
      </c>
    </row>
    <row r="35467">
      <c r="A35467" t="inlineStr">
        <is>
          <t>fusion.gspen.co.uk</t>
        </is>
      </c>
      <c r="B35467" t="n">
        <v>1129</v>
      </c>
    </row>
    <row r="35468">
      <c r="A35468" t="inlineStr">
        <is>
          <t>www.jordan3.net</t>
        </is>
      </c>
      <c r="B35468" t="n">
        <v>1129</v>
      </c>
    </row>
    <row r="35469">
      <c r="A35469" t="inlineStr">
        <is>
          <t>www.designcontent.com.au</t>
        </is>
      </c>
      <c r="B35469" t="n">
        <v>1128</v>
      </c>
    </row>
    <row r="35470">
      <c r="A35470" t="inlineStr">
        <is>
          <t>www.horseclicks.com</t>
        </is>
      </c>
      <c r="B35470" t="n">
        <v>1128</v>
      </c>
    </row>
    <row r="35471">
      <c r="A35471" t="inlineStr">
        <is>
          <t>www.hifitest.de</t>
        </is>
      </c>
      <c r="B35471" t="n">
        <v>1128</v>
      </c>
    </row>
    <row r="35472">
      <c r="A35472" t="inlineStr">
        <is>
          <t>www.lego.com</t>
        </is>
      </c>
      <c r="B35472" t="n">
        <v>1128</v>
      </c>
    </row>
    <row r="35473">
      <c r="A35473" t="inlineStr">
        <is>
          <t>www.thinkgenetic.com</t>
        </is>
      </c>
      <c r="B35473" t="n">
        <v>1128</v>
      </c>
    </row>
    <row r="35474">
      <c r="A35474" t="inlineStr">
        <is>
          <t>mp3.trenincorsa.it</t>
        </is>
      </c>
      <c r="B35474" t="n">
        <v>1128</v>
      </c>
    </row>
    <row r="35475">
      <c r="A35475" t="inlineStr">
        <is>
          <t>imagefolder.co.uk</t>
        </is>
      </c>
      <c r="B35475" t="n">
        <v>1128</v>
      </c>
    </row>
    <row r="35476">
      <c r="A35476" t="inlineStr">
        <is>
          <t>www.costumelimite.com</t>
        </is>
      </c>
      <c r="B35476" t="n">
        <v>1128</v>
      </c>
    </row>
    <row r="35477">
      <c r="A35477" t="inlineStr">
        <is>
          <t>www.luisaspagnoli.it</t>
        </is>
      </c>
      <c r="B35477" t="n">
        <v>1128</v>
      </c>
    </row>
    <row r="35478">
      <c r="A35478" t="inlineStr">
        <is>
          <t>catalog.dreamonme.com</t>
        </is>
      </c>
      <c r="B35478" t="n">
        <v>1128</v>
      </c>
    </row>
    <row r="35479">
      <c r="A35479" t="inlineStr">
        <is>
          <t>s7148.pcdn.co</t>
        </is>
      </c>
      <c r="B35479" t="n">
        <v>1128</v>
      </c>
    </row>
    <row r="35480">
      <c r="A35480" t="inlineStr">
        <is>
          <t>assets.macerichepicenter.com</t>
        </is>
      </c>
      <c r="B35480" t="n">
        <v>1128</v>
      </c>
    </row>
    <row r="35481">
      <c r="A35481" t="inlineStr">
        <is>
          <t>static.sono.ro</t>
        </is>
      </c>
      <c r="B35481" t="n">
        <v>1128</v>
      </c>
    </row>
    <row r="35482">
      <c r="A35482" t="inlineStr">
        <is>
          <t>digitimes.com</t>
        </is>
      </c>
      <c r="B35482" t="n">
        <v>1128</v>
      </c>
    </row>
    <row r="35483">
      <c r="A35483" t="inlineStr">
        <is>
          <t>files.yupi.io</t>
        </is>
      </c>
      <c r="B35483" t="n">
        <v>1128</v>
      </c>
    </row>
    <row r="35484">
      <c r="A35484" t="inlineStr">
        <is>
          <t>partsengine.s3.ca-central-1.amazonaws.com</t>
        </is>
      </c>
      <c r="B35484" t="n">
        <v>1128</v>
      </c>
    </row>
    <row r="35485">
      <c r="A35485" t="inlineStr">
        <is>
          <t>realtynxt.com</t>
        </is>
      </c>
      <c r="B35485" t="n">
        <v>1128</v>
      </c>
    </row>
    <row r="35486">
      <c r="A35486" t="inlineStr">
        <is>
          <t>www.thecotswoldengraver.co.uk</t>
        </is>
      </c>
      <c r="B35486" t="n">
        <v>1128</v>
      </c>
    </row>
    <row r="35487">
      <c r="A35487" t="inlineStr">
        <is>
          <t>856505.smushcdn.com</t>
        </is>
      </c>
      <c r="B35487" t="n">
        <v>1128</v>
      </c>
    </row>
    <row r="35488">
      <c r="A35488" t="inlineStr">
        <is>
          <t>hamptoninn3.hilton.com</t>
        </is>
      </c>
      <c r="B35488" t="n">
        <v>1128</v>
      </c>
    </row>
    <row r="35489">
      <c r="A35489" t="inlineStr">
        <is>
          <t>gene-watson.com</t>
        </is>
      </c>
      <c r="B35489" t="n">
        <v>1128</v>
      </c>
    </row>
    <row r="35490">
      <c r="A35490" t="inlineStr">
        <is>
          <t>www.sivletto.nu</t>
        </is>
      </c>
      <c r="B35490" t="n">
        <v>1128</v>
      </c>
    </row>
    <row r="35491">
      <c r="A35491" t="inlineStr">
        <is>
          <t>www.bollitopipe.it</t>
        </is>
      </c>
      <c r="B35491" t="n">
        <v>1128</v>
      </c>
    </row>
    <row r="35492">
      <c r="A35492" t="inlineStr">
        <is>
          <t>www.sharperbrand.com</t>
        </is>
      </c>
      <c r="B35492" t="n">
        <v>1128</v>
      </c>
    </row>
    <row r="35493">
      <c r="A35493" t="inlineStr">
        <is>
          <t>qa-assets.brilliancepublishing.com</t>
        </is>
      </c>
      <c r="B35493" t="n">
        <v>1128</v>
      </c>
    </row>
    <row r="35494">
      <c r="A35494" t="inlineStr">
        <is>
          <t>www.theoriginalhorsetackcompany.com</t>
        </is>
      </c>
      <c r="B35494" t="n">
        <v>1128</v>
      </c>
    </row>
    <row r="35495">
      <c r="A35495" t="inlineStr">
        <is>
          <t>www.granddeco.pl</t>
        </is>
      </c>
      <c r="B35495" t="n">
        <v>1128</v>
      </c>
    </row>
    <row r="35496">
      <c r="A35496" t="inlineStr">
        <is>
          <t>img.italini.ru</t>
        </is>
      </c>
      <c r="B35496" t="n">
        <v>1128</v>
      </c>
    </row>
    <row r="35497">
      <c r="A35497" t="inlineStr">
        <is>
          <t>www.valetmag.com</t>
        </is>
      </c>
      <c r="B35497" t="n">
        <v>1128</v>
      </c>
    </row>
    <row r="35498">
      <c r="A35498" t="inlineStr">
        <is>
          <t>www.amishfurniturefactory.com</t>
        </is>
      </c>
      <c r="B35498" t="n">
        <v>1128</v>
      </c>
    </row>
    <row r="35499">
      <c r="A35499" t="inlineStr">
        <is>
          <t>www.tigerofsweden.com</t>
        </is>
      </c>
      <c r="B35499" t="n">
        <v>1128</v>
      </c>
    </row>
    <row r="35500">
      <c r="A35500" t="inlineStr">
        <is>
          <t>www.sugarandsoul.co</t>
        </is>
      </c>
      <c r="B35500" t="n">
        <v>1128</v>
      </c>
    </row>
    <row r="35501">
      <c r="A35501" t="inlineStr">
        <is>
          <t>home.eyesonff.com</t>
        </is>
      </c>
      <c r="B35501" t="n">
        <v>1128</v>
      </c>
    </row>
    <row r="35502">
      <c r="A35502" t="inlineStr">
        <is>
          <t>www.globenewswire.com</t>
        </is>
      </c>
      <c r="B35502" t="n">
        <v>1128</v>
      </c>
    </row>
    <row r="35503">
      <c r="A35503" t="inlineStr">
        <is>
          <t>a19c53f45b440f049d21-3f2703e71e5f5fed646a243f2d21abcb.ssl.cf3.rackcdn.com</t>
        </is>
      </c>
      <c r="B35503" t="n">
        <v>1127</v>
      </c>
    </row>
    <row r="35504">
      <c r="A35504" t="inlineStr">
        <is>
          <t>free-soccer-picks.com</t>
        </is>
      </c>
      <c r="B35504" t="n">
        <v>1127</v>
      </c>
    </row>
    <row r="35505">
      <c r="A35505" t="inlineStr">
        <is>
          <t>public.tableau.com</t>
        </is>
      </c>
      <c r="B35505" t="n">
        <v>1127</v>
      </c>
    </row>
    <row r="35506">
      <c r="A35506" t="inlineStr">
        <is>
          <t>nofilmschool.com</t>
        </is>
      </c>
      <c r="B35506" t="n">
        <v>1127</v>
      </c>
    </row>
    <row r="35507">
      <c r="A35507" t="inlineStr">
        <is>
          <t>www.mademoiselledanse.com</t>
        </is>
      </c>
      <c r="B35507" t="n">
        <v>1127</v>
      </c>
    </row>
    <row r="35508">
      <c r="A35508" t="inlineStr">
        <is>
          <t>www.elsevier.com</t>
        </is>
      </c>
      <c r="B35508" t="n">
        <v>1127</v>
      </c>
    </row>
    <row r="35509">
      <c r="A35509" t="inlineStr">
        <is>
          <t>www.ourbigfattraveladventure.com</t>
        </is>
      </c>
      <c r="B35509" t="n">
        <v>1127</v>
      </c>
    </row>
    <row r="35510">
      <c r="A35510" t="inlineStr">
        <is>
          <t>assets.change.org</t>
        </is>
      </c>
      <c r="B35510" t="n">
        <v>1127</v>
      </c>
    </row>
    <row r="35511">
      <c r="A35511" t="inlineStr">
        <is>
          <t>www.projectswithkids.com</t>
        </is>
      </c>
      <c r="B35511" t="n">
        <v>1127</v>
      </c>
    </row>
    <row r="35512">
      <c r="A35512" t="inlineStr">
        <is>
          <t>pxadventures.co.uk</t>
        </is>
      </c>
      <c r="B35512" t="n">
        <v>1127</v>
      </c>
    </row>
    <row r="35513">
      <c r="A35513" t="inlineStr">
        <is>
          <t>koleso.ooo</t>
        </is>
      </c>
      <c r="B35513" t="n">
        <v>1127</v>
      </c>
    </row>
    <row r="35514">
      <c r="A35514" t="inlineStr">
        <is>
          <t>res.gdol.com</t>
        </is>
      </c>
      <c r="B35514" t="n">
        <v>1127</v>
      </c>
    </row>
    <row r="35515">
      <c r="A35515" t="inlineStr">
        <is>
          <t>www.invitationorb.com</t>
        </is>
      </c>
      <c r="B35515" t="n">
        <v>1127</v>
      </c>
    </row>
    <row r="35516">
      <c r="A35516" t="inlineStr">
        <is>
          <t>www.messicks.com</t>
        </is>
      </c>
      <c r="B35516" t="n">
        <v>1127</v>
      </c>
    </row>
    <row r="35517">
      <c r="A35517" t="inlineStr">
        <is>
          <t>powersportbatteries.com</t>
        </is>
      </c>
      <c r="B35517" t="n">
        <v>1127</v>
      </c>
    </row>
    <row r="35518">
      <c r="A35518" t="inlineStr">
        <is>
          <t>www.maritimebusinessworld.com</t>
        </is>
      </c>
      <c r="B35518" t="n">
        <v>1127</v>
      </c>
    </row>
    <row r="35519">
      <c r="A35519" t="inlineStr">
        <is>
          <t>www.partyonup.net</t>
        </is>
      </c>
      <c r="B35519" t="n">
        <v>1127</v>
      </c>
    </row>
    <row r="35520">
      <c r="A35520" t="inlineStr">
        <is>
          <t>promotiongift.co.uk</t>
        </is>
      </c>
      <c r="B35520" t="n">
        <v>1127</v>
      </c>
    </row>
    <row r="35521">
      <c r="A35521" t="inlineStr">
        <is>
          <t>assets.donordrive.com</t>
        </is>
      </c>
      <c r="B35521" t="n">
        <v>1127</v>
      </c>
    </row>
    <row r="35522">
      <c r="A35522" t="inlineStr">
        <is>
          <t>www.victoriagowns.com</t>
        </is>
      </c>
      <c r="B35522" t="n">
        <v>1127</v>
      </c>
    </row>
    <row r="35523">
      <c r="A35523" t="inlineStr">
        <is>
          <t>cdn.searchpress.com</t>
        </is>
      </c>
      <c r="B35523" t="n">
        <v>1127</v>
      </c>
    </row>
    <row r="35524">
      <c r="A35524" t="inlineStr">
        <is>
          <t>www.qualitycaraudio.co.nz</t>
        </is>
      </c>
      <c r="B35524" t="n">
        <v>1127</v>
      </c>
    </row>
    <row r="35525">
      <c r="A35525" t="inlineStr">
        <is>
          <t>www.techgoondu.com</t>
        </is>
      </c>
      <c r="B35525" t="n">
        <v>1127</v>
      </c>
    </row>
    <row r="35526">
      <c r="A35526" t="inlineStr">
        <is>
          <t>www.yayomg.com</t>
        </is>
      </c>
      <c r="B35526" t="n">
        <v>1127</v>
      </c>
    </row>
    <row r="35527">
      <c r="A35527" t="inlineStr">
        <is>
          <t>stitchtastic.azureedge.net</t>
        </is>
      </c>
      <c r="B35527" t="n">
        <v>1127</v>
      </c>
    </row>
    <row r="35528">
      <c r="A35528" t="inlineStr">
        <is>
          <t>bigtenrentals.com</t>
        </is>
      </c>
      <c r="B35528" t="n">
        <v>1127</v>
      </c>
    </row>
    <row r="35529">
      <c r="A35529" t="inlineStr">
        <is>
          <t>stephensrugbyreport.files.wordpress.com</t>
        </is>
      </c>
      <c r="B35529" t="n">
        <v>1127</v>
      </c>
    </row>
    <row r="35530">
      <c r="A35530" t="inlineStr">
        <is>
          <t>www.german-shepherd-dog-breed-store.ca</t>
        </is>
      </c>
      <c r="B35530" t="n">
        <v>1127</v>
      </c>
    </row>
    <row r="35531">
      <c r="A35531" t="inlineStr">
        <is>
          <t>ridgelysradar.com</t>
        </is>
      </c>
      <c r="B35531" t="n">
        <v>1126</v>
      </c>
    </row>
    <row r="35532">
      <c r="A35532" t="inlineStr">
        <is>
          <t>i1.achangpro.com</t>
        </is>
      </c>
      <c r="B35532" t="n">
        <v>1126</v>
      </c>
    </row>
    <row r="35533">
      <c r="A35533" t="inlineStr">
        <is>
          <t>cdn.1001pharmacies.com</t>
        </is>
      </c>
      <c r="B35533" t="n">
        <v>1126</v>
      </c>
    </row>
    <row r="35534">
      <c r="A35534" t="inlineStr">
        <is>
          <t>img.jihui88.com</t>
        </is>
      </c>
      <c r="B35534" t="n">
        <v>1126</v>
      </c>
    </row>
    <row r="35535">
      <c r="A35535" t="inlineStr">
        <is>
          <t>www.declikdeco.com</t>
        </is>
      </c>
      <c r="B35535" t="n">
        <v>1126</v>
      </c>
    </row>
    <row r="35536">
      <c r="A35536" t="inlineStr">
        <is>
          <t>pentagon.imgix.net</t>
        </is>
      </c>
      <c r="B35536" t="n">
        <v>1126</v>
      </c>
    </row>
    <row r="35537">
      <c r="A35537" t="inlineStr">
        <is>
          <t>www.catholicsun.org</t>
        </is>
      </c>
      <c r="B35537" t="n">
        <v>1126</v>
      </c>
    </row>
    <row r="35538">
      <c r="A35538" t="inlineStr">
        <is>
          <t>d39w7f4ix9f5s9.cloudfront.net</t>
        </is>
      </c>
      <c r="B35538" t="n">
        <v>1126</v>
      </c>
    </row>
    <row r="35539">
      <c r="A35539" t="inlineStr">
        <is>
          <t>www.casanova-immobilienmallorca.com</t>
        </is>
      </c>
      <c r="B35539" t="n">
        <v>1126</v>
      </c>
    </row>
    <row r="35540">
      <c r="A35540" t="inlineStr">
        <is>
          <t>www.starcentralmagazine.com</t>
        </is>
      </c>
      <c r="B35540" t="n">
        <v>1126</v>
      </c>
    </row>
    <row r="35541">
      <c r="A35541" t="inlineStr">
        <is>
          <t>tekedia-website.s3.us-east-2.amazonaws.com</t>
        </is>
      </c>
      <c r="B35541" t="n">
        <v>1126</v>
      </c>
    </row>
    <row r="35542">
      <c r="A35542" t="inlineStr">
        <is>
          <t>i.dtinews.vn</t>
        </is>
      </c>
      <c r="B35542" t="n">
        <v>1126</v>
      </c>
    </row>
    <row r="35543">
      <c r="A35543" t="inlineStr">
        <is>
          <t>www.ticari.co.uk</t>
        </is>
      </c>
      <c r="B35543" t="n">
        <v>1126</v>
      </c>
    </row>
    <row r="35544">
      <c r="A35544" t="inlineStr">
        <is>
          <t>www.allvehiclecontracts.co.uk</t>
        </is>
      </c>
      <c r="B35544" t="n">
        <v>1126</v>
      </c>
    </row>
    <row r="35545">
      <c r="A35545" t="inlineStr">
        <is>
          <t>images.networkyachtbrokers.com</t>
        </is>
      </c>
      <c r="B35545" t="n">
        <v>1126</v>
      </c>
    </row>
    <row r="35546">
      <c r="A35546" t="inlineStr">
        <is>
          <t>www.acerax.co.uk</t>
        </is>
      </c>
      <c r="B35546" t="n">
        <v>1126</v>
      </c>
    </row>
    <row r="35547">
      <c r="A35547" t="inlineStr">
        <is>
          <t>www.gudcraftonline.com</t>
        </is>
      </c>
      <c r="B35547" t="n">
        <v>1126</v>
      </c>
    </row>
    <row r="35548">
      <c r="A35548" t="inlineStr">
        <is>
          <t>www.jitterbuzz.com</t>
        </is>
      </c>
      <c r="B35548" t="n">
        <v>1126</v>
      </c>
    </row>
    <row r="35549">
      <c r="A35549" t="inlineStr">
        <is>
          <t>yumgoggle.com</t>
        </is>
      </c>
      <c r="B35549" t="n">
        <v>1126</v>
      </c>
    </row>
    <row r="35550">
      <c r="A35550" t="inlineStr">
        <is>
          <t>www.sparkoc.com</t>
        </is>
      </c>
      <c r="B35550" t="n">
        <v>1126</v>
      </c>
    </row>
    <row r="35551">
      <c r="A35551" t="inlineStr">
        <is>
          <t>news.spainhouses.net</t>
        </is>
      </c>
      <c r="B35551" t="n">
        <v>1126</v>
      </c>
    </row>
    <row r="35552">
      <c r="A35552" t="inlineStr">
        <is>
          <t>asubtlerevelry.com</t>
        </is>
      </c>
      <c r="B35552" t="n">
        <v>1126</v>
      </c>
    </row>
    <row r="35553">
      <c r="A35553" t="inlineStr">
        <is>
          <t>www.indiavision.com</t>
        </is>
      </c>
      <c r="B35553" t="n">
        <v>1126</v>
      </c>
    </row>
    <row r="35554">
      <c r="A35554" t="inlineStr">
        <is>
          <t>www.decorsnob.com</t>
        </is>
      </c>
      <c r="B35554" t="n">
        <v>1126</v>
      </c>
    </row>
    <row r="35555">
      <c r="A35555" t="inlineStr">
        <is>
          <t>www.ezytred.com</t>
        </is>
      </c>
      <c r="B35555" t="n">
        <v>1126</v>
      </c>
    </row>
    <row r="35556">
      <c r="A35556" t="inlineStr">
        <is>
          <t>elearningindustry.com</t>
        </is>
      </c>
      <c r="B35556" t="n">
        <v>1126</v>
      </c>
    </row>
    <row r="35557">
      <c r="A35557" t="inlineStr">
        <is>
          <t>www.rvpartsgear.com</t>
        </is>
      </c>
      <c r="B35557" t="n">
        <v>1126</v>
      </c>
    </row>
    <row r="35558">
      <c r="A35558" t="inlineStr">
        <is>
          <t>joyofmotioncrochet.com</t>
        </is>
      </c>
      <c r="B35558" t="n">
        <v>1126</v>
      </c>
    </row>
    <row r="35559">
      <c r="A35559" t="inlineStr">
        <is>
          <t>365bristol.com</t>
        </is>
      </c>
      <c r="B35559" t="n">
        <v>1126</v>
      </c>
    </row>
    <row r="35560">
      <c r="A35560" t="inlineStr">
        <is>
          <t>www.machinepoint.com</t>
        </is>
      </c>
      <c r="B35560" t="n">
        <v>1126</v>
      </c>
    </row>
    <row r="35561">
      <c r="A35561" t="inlineStr">
        <is>
          <t>s21466.pcdn.co</t>
        </is>
      </c>
      <c r="B35561" t="n">
        <v>1125</v>
      </c>
    </row>
    <row r="35562">
      <c r="A35562" t="inlineStr">
        <is>
          <t>www.ncr-iran.org</t>
        </is>
      </c>
      <c r="B35562" t="n">
        <v>1125</v>
      </c>
    </row>
    <row r="35563">
      <c r="A35563" t="inlineStr">
        <is>
          <t>droners-prod.s3.amazonaws.com</t>
        </is>
      </c>
      <c r="B35563" t="n">
        <v>1125</v>
      </c>
    </row>
    <row r="35564">
      <c r="A35564" t="inlineStr">
        <is>
          <t>www.printableschedule.net</t>
        </is>
      </c>
      <c r="B35564" t="n">
        <v>1125</v>
      </c>
    </row>
    <row r="35565">
      <c r="A35565" t="inlineStr">
        <is>
          <t>jp.ktown4u.com</t>
        </is>
      </c>
      <c r="B35565" t="n">
        <v>1125</v>
      </c>
    </row>
    <row r="35566">
      <c r="A35566" t="inlineStr">
        <is>
          <t>walldiskpaper.com</t>
        </is>
      </c>
      <c r="B35566" t="n">
        <v>1125</v>
      </c>
    </row>
    <row r="35567">
      <c r="A35567" t="inlineStr">
        <is>
          <t>www.carztuning.com</t>
        </is>
      </c>
      <c r="B35567" t="n">
        <v>1125</v>
      </c>
    </row>
    <row r="35568">
      <c r="A35568" t="inlineStr">
        <is>
          <t>snagfilms-a.akamaihd.net</t>
        </is>
      </c>
      <c r="B35568" t="n">
        <v>1125</v>
      </c>
    </row>
    <row r="35569">
      <c r="A35569" t="inlineStr">
        <is>
          <t>www.upperdeckblog.com</t>
        </is>
      </c>
      <c r="B35569" t="n">
        <v>1125</v>
      </c>
    </row>
    <row r="35570">
      <c r="A35570" t="inlineStr">
        <is>
          <t>ph.goporns.info</t>
        </is>
      </c>
      <c r="B35570" t="n">
        <v>1125</v>
      </c>
    </row>
    <row r="35571">
      <c r="A35571" t="inlineStr">
        <is>
          <t>indianhealthyrecipes.com</t>
        </is>
      </c>
      <c r="B35571" t="n">
        <v>1125</v>
      </c>
    </row>
    <row r="35572">
      <c r="A35572" t="inlineStr">
        <is>
          <t>webdiag547.blob.core.windows.net</t>
        </is>
      </c>
      <c r="B35572" t="n">
        <v>1125</v>
      </c>
    </row>
    <row r="35573">
      <c r="A35573" t="inlineStr">
        <is>
          <t>images.kablue.com</t>
        </is>
      </c>
      <c r="B35573" t="n">
        <v>1125</v>
      </c>
    </row>
    <row r="35574">
      <c r="A35574" t="inlineStr">
        <is>
          <t>www.nectar.net</t>
        </is>
      </c>
      <c r="B35574" t="n">
        <v>1125</v>
      </c>
    </row>
    <row r="35575">
      <c r="A35575" t="inlineStr">
        <is>
          <t>storagevat.com</t>
        </is>
      </c>
      <c r="B35575" t="n">
        <v>1125</v>
      </c>
    </row>
    <row r="35576">
      <c r="A35576" t="inlineStr">
        <is>
          <t>imguk.waa2.com</t>
        </is>
      </c>
      <c r="B35576" t="n">
        <v>1125</v>
      </c>
    </row>
    <row r="35577">
      <c r="A35577" t="inlineStr">
        <is>
          <t>img.fr.class.posot.com</t>
        </is>
      </c>
      <c r="B35577" t="n">
        <v>1125</v>
      </c>
    </row>
    <row r="35578">
      <c r="A35578" t="inlineStr">
        <is>
          <t>www.leisurejobs.com</t>
        </is>
      </c>
      <c r="B35578" t="n">
        <v>1125</v>
      </c>
    </row>
    <row r="35579">
      <c r="A35579" t="inlineStr">
        <is>
          <t>www.energyavenue.com</t>
        </is>
      </c>
      <c r="B35579" t="n">
        <v>1125</v>
      </c>
    </row>
    <row r="35580">
      <c r="A35580" t="inlineStr">
        <is>
          <t>images.splitcoaststampers.com</t>
        </is>
      </c>
      <c r="B35580" t="n">
        <v>1125</v>
      </c>
    </row>
    <row r="35581">
      <c r="A35581" t="inlineStr">
        <is>
          <t>www.windmywings.com</t>
        </is>
      </c>
      <c r="B35581" t="n">
        <v>1125</v>
      </c>
    </row>
    <row r="35582">
      <c r="A35582" t="inlineStr">
        <is>
          <t>smmirror-enki-v5.s3.amazonaws.com</t>
        </is>
      </c>
      <c r="B35582" t="n">
        <v>1125</v>
      </c>
    </row>
    <row r="35583">
      <c r="A35583" t="inlineStr">
        <is>
          <t>cd.csuk-solutions.net</t>
        </is>
      </c>
      <c r="B35583" t="n">
        <v>1125</v>
      </c>
    </row>
    <row r="35584">
      <c r="A35584" t="inlineStr">
        <is>
          <t>cdn3-www.wrestlezone.com</t>
        </is>
      </c>
      <c r="B35584" t="n">
        <v>1125</v>
      </c>
    </row>
    <row r="35585">
      <c r="A35585" t="inlineStr">
        <is>
          <t>www.thenewsteller.com</t>
        </is>
      </c>
      <c r="B35585" t="n">
        <v>1125</v>
      </c>
    </row>
    <row r="35586">
      <c r="A35586" t="inlineStr">
        <is>
          <t>www.shoptherangers.com</t>
        </is>
      </c>
      <c r="B35586" t="n">
        <v>1125</v>
      </c>
    </row>
    <row r="35587">
      <c r="A35587" t="inlineStr">
        <is>
          <t>rhsblog.co.uk</t>
        </is>
      </c>
      <c r="B35587" t="n">
        <v>1125</v>
      </c>
    </row>
    <row r="35588">
      <c r="A35588" t="inlineStr">
        <is>
          <t>www.awardrv.com.au</t>
        </is>
      </c>
      <c r="B35588" t="n">
        <v>1125</v>
      </c>
    </row>
    <row r="35589">
      <c r="A35589" t="inlineStr">
        <is>
          <t>fashionhandbags.cn</t>
        </is>
      </c>
      <c r="B35589" t="n">
        <v>1125</v>
      </c>
    </row>
    <row r="35590">
      <c r="A35590" t="inlineStr">
        <is>
          <t>www.hc-one.co.uk</t>
        </is>
      </c>
      <c r="B35590" t="n">
        <v>1125</v>
      </c>
    </row>
    <row r="35591">
      <c r="A35591" t="inlineStr">
        <is>
          <t>coolthings.us</t>
        </is>
      </c>
      <c r="B35591" t="n">
        <v>1124</v>
      </c>
    </row>
    <row r="35592">
      <c r="A35592" t="inlineStr">
        <is>
          <t>www.hqreview.com</t>
        </is>
      </c>
      <c r="B35592" t="n">
        <v>1124</v>
      </c>
    </row>
    <row r="35593">
      <c r="A35593" t="inlineStr">
        <is>
          <t>www.oneprojectcloser.com</t>
        </is>
      </c>
      <c r="B35593" t="n">
        <v>1124</v>
      </c>
    </row>
    <row r="35594">
      <c r="A35594" t="inlineStr">
        <is>
          <t>www.racer.lt</t>
        </is>
      </c>
      <c r="B35594" t="n">
        <v>1124</v>
      </c>
    </row>
    <row r="35595">
      <c r="A35595" t="inlineStr">
        <is>
          <t>asset-a.grid.id</t>
        </is>
      </c>
      <c r="B35595" t="n">
        <v>1124</v>
      </c>
    </row>
    <row r="35596">
      <c r="A35596" t="inlineStr">
        <is>
          <t>cdn.forbes.com.mx</t>
        </is>
      </c>
      <c r="B35596" t="n">
        <v>1124</v>
      </c>
    </row>
    <row r="35597">
      <c r="A35597" t="inlineStr">
        <is>
          <t>www.tech-wd.com</t>
        </is>
      </c>
      <c r="B35597" t="n">
        <v>1124</v>
      </c>
    </row>
    <row r="35598">
      <c r="A35598" t="inlineStr">
        <is>
          <t>content.shopback.com</t>
        </is>
      </c>
      <c r="B35598" t="n">
        <v>1124</v>
      </c>
    </row>
    <row r="35599">
      <c r="A35599" t="inlineStr">
        <is>
          <t>isleden.gf</t>
        </is>
      </c>
      <c r="B35599" t="n">
        <v>1124</v>
      </c>
    </row>
    <row r="35600">
      <c r="A35600" t="inlineStr">
        <is>
          <t>dwtr67e3ikfml.cloudfront.net</t>
        </is>
      </c>
      <c r="B35600" t="n">
        <v>1124</v>
      </c>
    </row>
    <row r="35601">
      <c r="A35601" t="inlineStr">
        <is>
          <t>www.mcgill.ca</t>
        </is>
      </c>
      <c r="B35601" t="n">
        <v>1124</v>
      </c>
    </row>
    <row r="35602">
      <c r="A35602" t="inlineStr">
        <is>
          <t>cdn.magix-iap.com</t>
        </is>
      </c>
      <c r="B35602" t="n">
        <v>1124</v>
      </c>
    </row>
    <row r="35603">
      <c r="A35603" t="inlineStr">
        <is>
          <t>www.uk-laptop-battery.co.uk</t>
        </is>
      </c>
      <c r="B35603" t="n">
        <v>1124</v>
      </c>
    </row>
    <row r="35604">
      <c r="A35604" t="inlineStr">
        <is>
          <t>cdn-cyclingtips.pressidium.com</t>
        </is>
      </c>
      <c r="B35604" t="n">
        <v>1124</v>
      </c>
    </row>
    <row r="35605">
      <c r="A35605" t="inlineStr">
        <is>
          <t>fxlmwpmedia.s3.amazonaws.com</t>
        </is>
      </c>
      <c r="B35605" t="n">
        <v>1124</v>
      </c>
    </row>
    <row r="35606">
      <c r="A35606" t="inlineStr">
        <is>
          <t>charlotteelizabethphotography.com</t>
        </is>
      </c>
      <c r="B35606" t="n">
        <v>1124</v>
      </c>
    </row>
    <row r="35607">
      <c r="A35607" t="inlineStr">
        <is>
          <t>thecluttered.com</t>
        </is>
      </c>
      <c r="B35607" t="n">
        <v>1124</v>
      </c>
    </row>
    <row r="35608">
      <c r="A35608" t="inlineStr">
        <is>
          <t>it.cichic.com</t>
        </is>
      </c>
      <c r="B35608" t="n">
        <v>1124</v>
      </c>
    </row>
    <row r="35609">
      <c r="A35609" t="inlineStr">
        <is>
          <t>www.bewellbuzz.com</t>
        </is>
      </c>
      <c r="B35609" t="n">
        <v>1124</v>
      </c>
    </row>
    <row r="35610">
      <c r="A35610" t="inlineStr">
        <is>
          <t>3exggn92n2of0r1b3yma3xva-wpengine.netdna-ssl.com</t>
        </is>
      </c>
      <c r="B35610" t="n">
        <v>1124</v>
      </c>
    </row>
    <row r="35611">
      <c r="A35611" t="inlineStr">
        <is>
          <t>www.learningall.com</t>
        </is>
      </c>
      <c r="B35611" t="n">
        <v>1124</v>
      </c>
    </row>
    <row r="35612">
      <c r="A35612" t="inlineStr">
        <is>
          <t>www.cgon.co.uk</t>
        </is>
      </c>
      <c r="B35612" t="n">
        <v>1124</v>
      </c>
    </row>
    <row r="35613">
      <c r="A35613" t="inlineStr">
        <is>
          <t>www.accuform.com</t>
        </is>
      </c>
      <c r="B35613" t="n">
        <v>1124</v>
      </c>
    </row>
    <row r="35614">
      <c r="A35614" t="inlineStr">
        <is>
          <t>www.badgerlearning.co.uk</t>
        </is>
      </c>
      <c r="B35614" t="n">
        <v>1124</v>
      </c>
    </row>
    <row r="35615">
      <c r="A35615" t="inlineStr">
        <is>
          <t>www.21cnbeads.co.uk</t>
        </is>
      </c>
      <c r="B35615" t="n">
        <v>1124</v>
      </c>
    </row>
    <row r="35616">
      <c r="A35616" t="inlineStr">
        <is>
          <t>www.mauronline.it</t>
        </is>
      </c>
      <c r="B35616" t="n">
        <v>1124</v>
      </c>
    </row>
    <row r="35617">
      <c r="A35617" t="inlineStr">
        <is>
          <t>photos.desired.de</t>
        </is>
      </c>
      <c r="B35617" t="n">
        <v>1124</v>
      </c>
    </row>
    <row r="35618">
      <c r="A35618" t="inlineStr">
        <is>
          <t>cdn.cheapism.com</t>
        </is>
      </c>
      <c r="B35618" t="n">
        <v>1124</v>
      </c>
    </row>
    <row r="35619">
      <c r="A35619" t="inlineStr">
        <is>
          <t>d39ner1f41xyl1.cloudfront.net</t>
        </is>
      </c>
      <c r="B35619" t="n">
        <v>1124</v>
      </c>
    </row>
    <row r="35620">
      <c r="A35620" t="inlineStr">
        <is>
          <t>images.fitmentindustries.com</t>
        </is>
      </c>
      <c r="B35620" t="n">
        <v>1124</v>
      </c>
    </row>
    <row r="35621">
      <c r="A35621" t="inlineStr">
        <is>
          <t>www.thehunchblog.com</t>
        </is>
      </c>
      <c r="B35621" t="n">
        <v>1124</v>
      </c>
    </row>
    <row r="35622">
      <c r="A35622" t="inlineStr">
        <is>
          <t>www.knivesplus.com</t>
        </is>
      </c>
      <c r="B35622" t="n">
        <v>1124</v>
      </c>
    </row>
    <row r="35623">
      <c r="A35623" t="inlineStr">
        <is>
          <t>foto.stripmpegs.net</t>
        </is>
      </c>
      <c r="B35623" t="n">
        <v>1124</v>
      </c>
    </row>
    <row r="35624">
      <c r="A35624" t="inlineStr">
        <is>
          <t>www.healthcarefinancenews.com</t>
        </is>
      </c>
      <c r="B35624" t="n">
        <v>1124</v>
      </c>
    </row>
    <row r="35625">
      <c r="A35625" t="inlineStr">
        <is>
          <t>ovalcircle.info</t>
        </is>
      </c>
      <c r="B35625" t="n">
        <v>1124</v>
      </c>
    </row>
    <row r="35626">
      <c r="A35626" t="inlineStr">
        <is>
          <t>www.wegotsoccer.com</t>
        </is>
      </c>
      <c r="B35626" t="n">
        <v>1124</v>
      </c>
    </row>
    <row r="35627">
      <c r="A35627" t="inlineStr">
        <is>
          <t>img-d01.moneycontrol.co.in</t>
        </is>
      </c>
      <c r="B35627" t="n">
        <v>1124</v>
      </c>
    </row>
    <row r="35628">
      <c r="A35628" t="inlineStr">
        <is>
          <t>www.oldislandstamps.com</t>
        </is>
      </c>
      <c r="B35628" t="n">
        <v>1124</v>
      </c>
    </row>
    <row r="35629">
      <c r="A35629" t="inlineStr">
        <is>
          <t>www.coloringpagebook.com</t>
        </is>
      </c>
      <c r="B35629" t="n">
        <v>1124</v>
      </c>
    </row>
    <row r="35630">
      <c r="A35630" t="inlineStr">
        <is>
          <t>marksmattresscleaning.com.au</t>
        </is>
      </c>
      <c r="B35630" t="n">
        <v>1124</v>
      </c>
    </row>
    <row r="35631">
      <c r="A35631" t="inlineStr">
        <is>
          <t>www.lawsonshop.co.uk</t>
        </is>
      </c>
      <c r="B35631" t="n">
        <v>1124</v>
      </c>
    </row>
    <row r="35632">
      <c r="A35632" t="inlineStr">
        <is>
          <t>barbarahhowe.files.wordpress.com</t>
        </is>
      </c>
      <c r="B35632" t="n">
        <v>1123</v>
      </c>
    </row>
    <row r="35633">
      <c r="A35633" t="inlineStr">
        <is>
          <t>cdn2.dropship-clothes.com</t>
        </is>
      </c>
      <c r="B35633" t="n">
        <v>1123</v>
      </c>
    </row>
    <row r="35634">
      <c r="A35634" t="inlineStr">
        <is>
          <t>www.ainonline.com</t>
        </is>
      </c>
      <c r="B35634" t="n">
        <v>1123</v>
      </c>
    </row>
    <row r="35635">
      <c r="A35635" t="inlineStr">
        <is>
          <t>www.paladinmediagroup.com</t>
        </is>
      </c>
      <c r="B35635" t="n">
        <v>1123</v>
      </c>
    </row>
    <row r="35636">
      <c r="A35636" t="inlineStr">
        <is>
          <t>flac.ulivingstonia.com</t>
        </is>
      </c>
      <c r="B35636" t="n">
        <v>1123</v>
      </c>
    </row>
    <row r="35637">
      <c r="A35637" t="inlineStr">
        <is>
          <t>billieweiss.files.wordpress.com</t>
        </is>
      </c>
      <c r="B35637" t="n">
        <v>1123</v>
      </c>
    </row>
    <row r="35638">
      <c r="A35638" t="inlineStr">
        <is>
          <t>aviationspottersonline.com</t>
        </is>
      </c>
      <c r="B35638" t="n">
        <v>1123</v>
      </c>
    </row>
    <row r="35639">
      <c r="A35639" t="inlineStr">
        <is>
          <t>www.howdens.com</t>
        </is>
      </c>
      <c r="B35639" t="n">
        <v>1123</v>
      </c>
    </row>
    <row r="35640">
      <c r="A35640" t="inlineStr">
        <is>
          <t>www.escarpe.it</t>
        </is>
      </c>
      <c r="B35640" t="n">
        <v>1123</v>
      </c>
    </row>
    <row r="35641">
      <c r="A35641" t="inlineStr">
        <is>
          <t>www.oreanda.ru</t>
        </is>
      </c>
      <c r="B35641" t="n">
        <v>1123</v>
      </c>
    </row>
    <row r="35642">
      <c r="A35642" t="inlineStr">
        <is>
          <t>www.thekickstandllc.com</t>
        </is>
      </c>
      <c r="B35642" t="n">
        <v>1123</v>
      </c>
    </row>
    <row r="35643">
      <c r="A35643" t="inlineStr">
        <is>
          <t>s.wiggle.co.uk</t>
        </is>
      </c>
      <c r="B35643" t="n">
        <v>1123</v>
      </c>
    </row>
    <row r="35644">
      <c r="A35644" t="inlineStr">
        <is>
          <t>www.muycanal.com</t>
        </is>
      </c>
      <c r="B35644" t="n">
        <v>1123</v>
      </c>
    </row>
    <row r="35645">
      <c r="A35645" t="inlineStr">
        <is>
          <t>www.ibuybarbecues.com</t>
        </is>
      </c>
      <c r="B35645" t="n">
        <v>1123</v>
      </c>
    </row>
    <row r="35646">
      <c r="A35646" t="inlineStr">
        <is>
          <t>media.shopnwf.org</t>
        </is>
      </c>
      <c r="B35646" t="n">
        <v>1123</v>
      </c>
    </row>
    <row r="35647">
      <c r="A35647" t="inlineStr">
        <is>
          <t>www.youtube-x.com</t>
        </is>
      </c>
      <c r="B35647" t="n">
        <v>1123</v>
      </c>
    </row>
    <row r="35648">
      <c r="A35648" t="inlineStr">
        <is>
          <t>d2dwm3jv9egogy.cloudfront.net</t>
        </is>
      </c>
      <c r="B35648" t="n">
        <v>1123</v>
      </c>
    </row>
    <row r="35649">
      <c r="A35649" t="inlineStr">
        <is>
          <t>images.sneakersi.com</t>
        </is>
      </c>
      <c r="B35649" t="n">
        <v>1123</v>
      </c>
    </row>
    <row r="35650">
      <c r="A35650" t="inlineStr">
        <is>
          <t>medpick.in</t>
        </is>
      </c>
      <c r="B35650" t="n">
        <v>1123</v>
      </c>
    </row>
    <row r="35651">
      <c r="A35651" t="inlineStr">
        <is>
          <t>cdn07.carsforsale.com</t>
        </is>
      </c>
      <c r="B35651" t="n">
        <v>1123</v>
      </c>
    </row>
    <row r="35652">
      <c r="A35652" t="inlineStr">
        <is>
          <t>surfcenter.gr</t>
        </is>
      </c>
      <c r="B35652" t="n">
        <v>1123</v>
      </c>
    </row>
    <row r="35653">
      <c r="A35653" t="inlineStr">
        <is>
          <t>autocovr.com</t>
        </is>
      </c>
      <c r="B35653" t="n">
        <v>1123</v>
      </c>
    </row>
    <row r="35654">
      <c r="A35654" t="inlineStr">
        <is>
          <t>www.coachfactory-outlet.us.com</t>
        </is>
      </c>
      <c r="B35654" t="n">
        <v>1123</v>
      </c>
    </row>
    <row r="35655">
      <c r="A35655" t="inlineStr">
        <is>
          <t>cdn3.wewoo.fr</t>
        </is>
      </c>
      <c r="B35655" t="n">
        <v>1123</v>
      </c>
    </row>
    <row r="35656">
      <c r="A35656" t="inlineStr">
        <is>
          <t>www.wholesaleforstores.com</t>
        </is>
      </c>
      <c r="B35656" t="n">
        <v>1123</v>
      </c>
    </row>
    <row r="35657">
      <c r="A35657" t="inlineStr">
        <is>
          <t>yesweli.com</t>
        </is>
      </c>
      <c r="B35657" t="n">
        <v>1123</v>
      </c>
    </row>
    <row r="35658">
      <c r="A35658" t="inlineStr">
        <is>
          <t>studiolonline.net</t>
        </is>
      </c>
      <c r="B35658" t="n">
        <v>1123</v>
      </c>
    </row>
    <row r="35659">
      <c r="A35659" t="inlineStr">
        <is>
          <t>thesupernaturalfoxsisters.files.wordpress.com</t>
        </is>
      </c>
      <c r="B35659" t="n">
        <v>1123</v>
      </c>
    </row>
    <row r="35660">
      <c r="A35660" t="inlineStr">
        <is>
          <t>iveyabitz.com</t>
        </is>
      </c>
      <c r="B35660" t="n">
        <v>1123</v>
      </c>
    </row>
    <row r="35661">
      <c r="A35661" t="inlineStr">
        <is>
          <t>www.beeandsee.com</t>
        </is>
      </c>
      <c r="B35661" t="n">
        <v>1123</v>
      </c>
    </row>
    <row r="35662">
      <c r="A35662" t="inlineStr">
        <is>
          <t>i.cashbacksrv.com</t>
        </is>
      </c>
      <c r="B35662" t="n">
        <v>1123</v>
      </c>
    </row>
    <row r="35663">
      <c r="A35663" t="inlineStr">
        <is>
          <t>www.e-katalog.ru</t>
        </is>
      </c>
      <c r="B35663" t="n">
        <v>1123</v>
      </c>
    </row>
    <row r="35664">
      <c r="A35664" t="inlineStr">
        <is>
          <t>www.vintagechinahirehertford.com</t>
        </is>
      </c>
      <c r="B35664" t="n">
        <v>1123</v>
      </c>
    </row>
    <row r="35665">
      <c r="A35665" t="inlineStr">
        <is>
          <t>www.leicestermercury.co.uk</t>
        </is>
      </c>
      <c r="B35665" t="n">
        <v>1123</v>
      </c>
    </row>
    <row r="35666">
      <c r="A35666" t="inlineStr">
        <is>
          <t>www.homehealthcareshoppe.com</t>
        </is>
      </c>
      <c r="B35666" t="n">
        <v>1123</v>
      </c>
    </row>
    <row r="35667">
      <c r="A35667" t="inlineStr">
        <is>
          <t>andpro.ru</t>
        </is>
      </c>
      <c r="B35667" t="n">
        <v>1123</v>
      </c>
    </row>
    <row r="35668">
      <c r="A35668" t="inlineStr">
        <is>
          <t>quizlady.com</t>
        </is>
      </c>
      <c r="B35668" t="n">
        <v>1123</v>
      </c>
    </row>
    <row r="35669">
      <c r="A35669" t="inlineStr">
        <is>
          <t>skcarpetcleaningmelbourne.com.au</t>
        </is>
      </c>
      <c r="B35669" t="n">
        <v>1123</v>
      </c>
    </row>
    <row r="35670">
      <c r="A35670" t="inlineStr">
        <is>
          <t>www.svetfigurok.sk</t>
        </is>
      </c>
      <c r="B35670" t="n">
        <v>1123</v>
      </c>
    </row>
    <row r="35671">
      <c r="A35671" t="inlineStr">
        <is>
          <t>casinosanalyzer.co.nz</t>
        </is>
      </c>
      <c r="B35671" t="n">
        <v>1123</v>
      </c>
    </row>
    <row r="35672">
      <c r="A35672" t="inlineStr">
        <is>
          <t>attheloft.typepad.com</t>
        </is>
      </c>
      <c r="B35672" t="n">
        <v>1122</v>
      </c>
    </row>
    <row r="35673">
      <c r="A35673" t="inlineStr">
        <is>
          <t>www.golfgeardirect.co.uk</t>
        </is>
      </c>
      <c r="B35673" t="n">
        <v>1122</v>
      </c>
    </row>
    <row r="35674">
      <c r="A35674" t="inlineStr">
        <is>
          <t>www.ameraproducts.com</t>
        </is>
      </c>
      <c r="B35674" t="n">
        <v>1122</v>
      </c>
    </row>
    <row r="35675">
      <c r="A35675" t="inlineStr">
        <is>
          <t>ccpinteractive.com</t>
        </is>
      </c>
      <c r="B35675" t="n">
        <v>1122</v>
      </c>
    </row>
    <row r="35676">
      <c r="A35676" t="inlineStr">
        <is>
          <t>slidesplayer.com</t>
        </is>
      </c>
      <c r="B35676" t="n">
        <v>1122</v>
      </c>
    </row>
    <row r="35677">
      <c r="A35677" t="inlineStr">
        <is>
          <t>www.cqnetcr.com</t>
        </is>
      </c>
      <c r="B35677" t="n">
        <v>1122</v>
      </c>
    </row>
    <row r="35678">
      <c r="A35678" t="inlineStr">
        <is>
          <t>3dskymodel.com</t>
        </is>
      </c>
      <c r="B35678" t="n">
        <v>1122</v>
      </c>
    </row>
    <row r="35679">
      <c r="A35679" t="inlineStr">
        <is>
          <t>its1700somewhere.files.wordpress.com</t>
        </is>
      </c>
      <c r="B35679" t="n">
        <v>1122</v>
      </c>
    </row>
    <row r="35680">
      <c r="A35680" t="inlineStr">
        <is>
          <t>cdnl.sanmar.com</t>
        </is>
      </c>
      <c r="B35680" t="n">
        <v>1122</v>
      </c>
    </row>
    <row r="35681">
      <c r="A35681" t="inlineStr">
        <is>
          <t>13066.smushcdn.com</t>
        </is>
      </c>
      <c r="B35681" t="n">
        <v>1122</v>
      </c>
    </row>
    <row r="35682">
      <c r="A35682" t="inlineStr">
        <is>
          <t>www.bellazon.com</t>
        </is>
      </c>
      <c r="B35682" t="n">
        <v>1122</v>
      </c>
    </row>
    <row r="35683">
      <c r="A35683" t="inlineStr">
        <is>
          <t>media.fitnessboutique.fr</t>
        </is>
      </c>
      <c r="B35683" t="n">
        <v>1122</v>
      </c>
    </row>
    <row r="35684">
      <c r="A35684" t="inlineStr">
        <is>
          <t>www.iheartradio.ca</t>
        </is>
      </c>
      <c r="B35684" t="n">
        <v>1122</v>
      </c>
    </row>
    <row r="35685">
      <c r="A35685" t="inlineStr">
        <is>
          <t>bookitnow.pk</t>
        </is>
      </c>
      <c r="B35685" t="n">
        <v>1122</v>
      </c>
    </row>
    <row r="35686">
      <c r="A35686" t="inlineStr">
        <is>
          <t>jamalim2.s3.amazonaws.com</t>
        </is>
      </c>
      <c r="B35686" t="n">
        <v>1122</v>
      </c>
    </row>
    <row r="35687">
      <c r="A35687" t="inlineStr">
        <is>
          <t>images.entertainment-center.org</t>
        </is>
      </c>
      <c r="B35687" t="n">
        <v>1122</v>
      </c>
    </row>
    <row r="35688">
      <c r="A35688" t="inlineStr">
        <is>
          <t>freepornrocks.com</t>
        </is>
      </c>
      <c r="B35688" t="n">
        <v>1122</v>
      </c>
    </row>
    <row r="35689">
      <c r="A35689" t="inlineStr">
        <is>
          <t>www.couponterri.com</t>
        </is>
      </c>
      <c r="B35689" t="n">
        <v>1122</v>
      </c>
    </row>
    <row r="35690">
      <c r="A35690" t="inlineStr">
        <is>
          <t>cdn01.nintendo-europe.com</t>
        </is>
      </c>
      <c r="B35690" t="n">
        <v>1122</v>
      </c>
    </row>
    <row r="35691">
      <c r="A35691" t="inlineStr">
        <is>
          <t>project.garden-landscape.com</t>
        </is>
      </c>
      <c r="B35691" t="n">
        <v>1122</v>
      </c>
    </row>
    <row r="35692">
      <c r="A35692" t="inlineStr">
        <is>
          <t>www.officedirectsupply.com</t>
        </is>
      </c>
      <c r="B35692" t="n">
        <v>1122</v>
      </c>
    </row>
    <row r="35693">
      <c r="A35693" t="inlineStr">
        <is>
          <t>info.eastview.com</t>
        </is>
      </c>
      <c r="B35693" t="n">
        <v>1122</v>
      </c>
    </row>
    <row r="35694">
      <c r="A35694" t="inlineStr">
        <is>
          <t>onlinebestbuy.com</t>
        </is>
      </c>
      <c r="B35694" t="n">
        <v>1122</v>
      </c>
    </row>
    <row r="35695">
      <c r="A35695" t="inlineStr">
        <is>
          <t>ms.bestservice.com</t>
        </is>
      </c>
      <c r="B35695" t="n">
        <v>1122</v>
      </c>
    </row>
    <row r="35696">
      <c r="A35696" t="inlineStr">
        <is>
          <t>www.firestormkit.co.uk</t>
        </is>
      </c>
      <c r="B35696" t="n">
        <v>1122</v>
      </c>
    </row>
    <row r="35697">
      <c r="A35697" t="inlineStr">
        <is>
          <t>www.bikebd.com</t>
        </is>
      </c>
      <c r="B35697" t="n">
        <v>1122</v>
      </c>
    </row>
    <row r="35698">
      <c r="A35698" t="inlineStr">
        <is>
          <t>www.ruchiez.in</t>
        </is>
      </c>
      <c r="B35698" t="n">
        <v>1122</v>
      </c>
    </row>
    <row r="35699">
      <c r="A35699" t="inlineStr">
        <is>
          <t>www.petwarehouse.ph</t>
        </is>
      </c>
      <c r="B35699" t="n">
        <v>1122</v>
      </c>
    </row>
    <row r="35700">
      <c r="A35700" t="inlineStr">
        <is>
          <t>www.reallymoving.com</t>
        </is>
      </c>
      <c r="B35700" t="n">
        <v>1122</v>
      </c>
    </row>
    <row r="35701">
      <c r="A35701" t="inlineStr">
        <is>
          <t>www.quieromotor.es</t>
        </is>
      </c>
      <c r="B35701" t="n">
        <v>1122</v>
      </c>
    </row>
    <row r="35702">
      <c r="A35702" t="inlineStr">
        <is>
          <t>patternshop.stoll.com</t>
        </is>
      </c>
      <c r="B35702" t="n">
        <v>1122</v>
      </c>
    </row>
    <row r="35703">
      <c r="A35703" t="inlineStr">
        <is>
          <t>www.matchyhorsey.co.uk</t>
        </is>
      </c>
      <c r="B35703" t="n">
        <v>1122</v>
      </c>
    </row>
    <row r="35704">
      <c r="A35704" t="inlineStr">
        <is>
          <t>www.travelandleisure.com</t>
        </is>
      </c>
      <c r="B35704" t="n">
        <v>1122</v>
      </c>
    </row>
    <row r="35705">
      <c r="A35705" t="inlineStr">
        <is>
          <t>rwcdnfiles.racerswarehouse.com</t>
        </is>
      </c>
      <c r="B35705" t="n">
        <v>1122</v>
      </c>
    </row>
    <row r="35706">
      <c r="A35706" t="inlineStr">
        <is>
          <t>www.landofrugs.com</t>
        </is>
      </c>
      <c r="B35706" t="n">
        <v>1122</v>
      </c>
    </row>
    <row r="35707">
      <c r="A35707" t="inlineStr">
        <is>
          <t>www.semiprecious.com</t>
        </is>
      </c>
      <c r="B35707" t="n">
        <v>1122</v>
      </c>
    </row>
    <row r="35708">
      <c r="A35708" t="inlineStr">
        <is>
          <t>media.lovehoneyassets.com</t>
        </is>
      </c>
      <c r="B35708" t="n">
        <v>1122</v>
      </c>
    </row>
    <row r="35709">
      <c r="A35709" t="inlineStr">
        <is>
          <t>www.dealfuel.com</t>
        </is>
      </c>
      <c r="B35709" t="n">
        <v>1122</v>
      </c>
    </row>
    <row r="35710">
      <c r="A35710" t="inlineStr">
        <is>
          <t>82428.smushcdn.com</t>
        </is>
      </c>
      <c r="B35710" t="n">
        <v>1122</v>
      </c>
    </row>
    <row r="35711">
      <c r="A35711" t="inlineStr">
        <is>
          <t>st.pornstarstube.info</t>
        </is>
      </c>
      <c r="B35711" t="n">
        <v>1122</v>
      </c>
    </row>
    <row r="35712">
      <c r="A35712" t="inlineStr">
        <is>
          <t>mintcrocodile.smugmug.com</t>
        </is>
      </c>
      <c r="B35712" t="n">
        <v>1122</v>
      </c>
    </row>
    <row r="35713">
      <c r="A35713" t="inlineStr">
        <is>
          <t>www.trailspace.com</t>
        </is>
      </c>
      <c r="B35713" t="n">
        <v>1122</v>
      </c>
    </row>
    <row r="35714">
      <c r="A35714" t="inlineStr">
        <is>
          <t>3i133rqau023qjc1k3txdvr1-wpengine.netdna-ssl.com</t>
        </is>
      </c>
      <c r="B35714" t="n">
        <v>1122</v>
      </c>
    </row>
    <row r="35715">
      <c r="A35715" t="inlineStr">
        <is>
          <t>static-29.sinclairstoryline.com</t>
        </is>
      </c>
      <c r="B35715" t="n">
        <v>1122</v>
      </c>
    </row>
    <row r="35716">
      <c r="A35716" t="inlineStr">
        <is>
          <t>ounass-prod4.atgcdn.ae</t>
        </is>
      </c>
      <c r="B35716" t="n">
        <v>1122</v>
      </c>
    </row>
    <row r="35717">
      <c r="A35717" t="inlineStr">
        <is>
          <t>monument.pl</t>
        </is>
      </c>
      <c r="B35717" t="n">
        <v>1122</v>
      </c>
    </row>
    <row r="35718">
      <c r="A35718" t="inlineStr">
        <is>
          <t>therebelchick.com</t>
        </is>
      </c>
      <c r="B35718" t="n">
        <v>1121</v>
      </c>
    </row>
    <row r="35719">
      <c r="A35719" t="inlineStr">
        <is>
          <t>www.beer-coasters.eu</t>
        </is>
      </c>
      <c r="B35719" t="n">
        <v>1121</v>
      </c>
    </row>
    <row r="35720">
      <c r="A35720" t="inlineStr">
        <is>
          <t>o.lnwfile.com</t>
        </is>
      </c>
      <c r="B35720" t="n">
        <v>1121</v>
      </c>
    </row>
    <row r="35721">
      <c r="A35721" t="inlineStr">
        <is>
          <t>static.kritikustomeg.org</t>
        </is>
      </c>
      <c r="B35721" t="n">
        <v>1121</v>
      </c>
    </row>
    <row r="35722">
      <c r="A35722" t="inlineStr">
        <is>
          <t>www.miniatures-minichamps.com</t>
        </is>
      </c>
      <c r="B35722" t="n">
        <v>1121</v>
      </c>
    </row>
    <row r="35723">
      <c r="A35723" t="inlineStr">
        <is>
          <t>store.corvetteforum.com</t>
        </is>
      </c>
      <c r="B35723" t="n">
        <v>1121</v>
      </c>
    </row>
    <row r="35724">
      <c r="A35724" t="inlineStr">
        <is>
          <t>www.birdguides-cdn.com</t>
        </is>
      </c>
      <c r="B35724" t="n">
        <v>1121</v>
      </c>
    </row>
    <row r="35725">
      <c r="A35725" t="inlineStr">
        <is>
          <t>hdfreewallpaper.net</t>
        </is>
      </c>
      <c r="B35725" t="n">
        <v>1121</v>
      </c>
    </row>
    <row r="35726">
      <c r="A35726" t="inlineStr">
        <is>
          <t>bullocksbuzz.com</t>
        </is>
      </c>
      <c r="B35726" t="n">
        <v>1121</v>
      </c>
    </row>
    <row r="35727">
      <c r="A35727" t="inlineStr">
        <is>
          <t>30got1mo77p8zm7180t9tf2p.wpengine.netdna-cdn.com</t>
        </is>
      </c>
      <c r="B35727" t="n">
        <v>1121</v>
      </c>
    </row>
    <row r="35728">
      <c r="A35728" t="inlineStr">
        <is>
          <t>www.dog-gifts.co.nz</t>
        </is>
      </c>
      <c r="B35728" t="n">
        <v>1121</v>
      </c>
    </row>
    <row r="35729">
      <c r="A35729" t="inlineStr">
        <is>
          <t>www.redrat.co.nz</t>
        </is>
      </c>
      <c r="B35729" t="n">
        <v>1121</v>
      </c>
    </row>
    <row r="35730">
      <c r="A35730" t="inlineStr">
        <is>
          <t>www.hisco.com.au</t>
        </is>
      </c>
      <c r="B35730" t="n">
        <v>1121</v>
      </c>
    </row>
    <row r="35731">
      <c r="A35731" t="inlineStr">
        <is>
          <t>img.softlookup.com</t>
        </is>
      </c>
      <c r="B35731" t="n">
        <v>1121</v>
      </c>
    </row>
    <row r="35732">
      <c r="A35732" t="inlineStr">
        <is>
          <t>ledressingmonaco.com</t>
        </is>
      </c>
      <c r="B35732" t="n">
        <v>1121</v>
      </c>
    </row>
    <row r="35733">
      <c r="A35733" t="inlineStr">
        <is>
          <t>www.dystryktzero.pl</t>
        </is>
      </c>
      <c r="B35733" t="n">
        <v>1121</v>
      </c>
    </row>
    <row r="35734">
      <c r="A35734" t="inlineStr">
        <is>
          <t>cdn.1freesteamkeys.com</t>
        </is>
      </c>
      <c r="B35734" t="n">
        <v>1121</v>
      </c>
    </row>
    <row r="35735">
      <c r="A35735" t="inlineStr">
        <is>
          <t>www.familybedding.com</t>
        </is>
      </c>
      <c r="B35735" t="n">
        <v>1121</v>
      </c>
    </row>
    <row r="35736">
      <c r="A35736" t="inlineStr">
        <is>
          <t>media.thisvid.com</t>
        </is>
      </c>
      <c r="B35736" t="n">
        <v>1121</v>
      </c>
    </row>
    <row r="35737">
      <c r="A35737" t="inlineStr">
        <is>
          <t>cms.toolpartspro.com</t>
        </is>
      </c>
      <c r="B35737" t="n">
        <v>1121</v>
      </c>
    </row>
    <row r="35738">
      <c r="A35738" t="inlineStr">
        <is>
          <t>www.confettidaydreams.com</t>
        </is>
      </c>
      <c r="B35738" t="n">
        <v>1121</v>
      </c>
    </row>
    <row r="35739">
      <c r="A35739" t="inlineStr">
        <is>
          <t>ia.legionsafety.com</t>
        </is>
      </c>
      <c r="B35739" t="n">
        <v>1121</v>
      </c>
    </row>
    <row r="35740">
      <c r="A35740" t="inlineStr">
        <is>
          <t>blog.fullyalivephotography.com</t>
        </is>
      </c>
      <c r="B35740" t="n">
        <v>1121</v>
      </c>
    </row>
    <row r="35741">
      <c r="A35741" t="inlineStr">
        <is>
          <t>www.forelle.com</t>
        </is>
      </c>
      <c r="B35741" t="n">
        <v>1121</v>
      </c>
    </row>
    <row r="35742">
      <c r="A35742" t="inlineStr">
        <is>
          <t>www.scandinavianphoto.no</t>
        </is>
      </c>
      <c r="B35742" t="n">
        <v>1121</v>
      </c>
    </row>
    <row r="35743">
      <c r="A35743" t="inlineStr">
        <is>
          <t>sexcamdb.com</t>
        </is>
      </c>
      <c r="B35743" t="n">
        <v>1120</v>
      </c>
    </row>
    <row r="35744">
      <c r="A35744" t="inlineStr">
        <is>
          <t>ww.logoinn.com</t>
        </is>
      </c>
      <c r="B35744" t="n">
        <v>1120</v>
      </c>
    </row>
    <row r="35745">
      <c r="A35745" t="inlineStr">
        <is>
          <t>www.ptrobotics.com</t>
        </is>
      </c>
      <c r="B35745" t="n">
        <v>1120</v>
      </c>
    </row>
    <row r="35746">
      <c r="A35746" t="inlineStr">
        <is>
          <t>www.qualitypropertycare.co.uk</t>
        </is>
      </c>
      <c r="B35746" t="n">
        <v>1120</v>
      </c>
    </row>
    <row r="35747">
      <c r="A35747" t="inlineStr">
        <is>
          <t>www.mega.pk</t>
        </is>
      </c>
      <c r="B35747" t="n">
        <v>1120</v>
      </c>
    </row>
    <row r="35748">
      <c r="A35748" t="inlineStr">
        <is>
          <t>www.alabamapioneers.com</t>
        </is>
      </c>
      <c r="B35748" t="n">
        <v>1120</v>
      </c>
    </row>
    <row r="35749">
      <c r="A35749" t="inlineStr">
        <is>
          <t>www.falconstructures.com</t>
        </is>
      </c>
      <c r="B35749" t="n">
        <v>1120</v>
      </c>
    </row>
    <row r="35750">
      <c r="A35750" t="inlineStr">
        <is>
          <t>aboutapparels.com</t>
        </is>
      </c>
      <c r="B35750" t="n">
        <v>1120</v>
      </c>
    </row>
    <row r="35751">
      <c r="A35751" t="inlineStr">
        <is>
          <t>www.we-love-crete.com</t>
        </is>
      </c>
      <c r="B35751" t="n">
        <v>1120</v>
      </c>
    </row>
    <row r="35752">
      <c r="A35752" t="inlineStr">
        <is>
          <t>www.sportguru.eu</t>
        </is>
      </c>
      <c r="B35752" t="n">
        <v>1120</v>
      </c>
    </row>
    <row r="35753">
      <c r="A35753" t="inlineStr">
        <is>
          <t>stockagency.panthermedia.net</t>
        </is>
      </c>
      <c r="B35753" t="n">
        <v>1120</v>
      </c>
    </row>
    <row r="35754">
      <c r="A35754" t="inlineStr">
        <is>
          <t>www.kellermanngolf.com</t>
        </is>
      </c>
      <c r="B35754" t="n">
        <v>1120</v>
      </c>
    </row>
    <row r="35755">
      <c r="A35755" t="inlineStr">
        <is>
          <t>d89ge5hfdpmo8.cloudfront.net</t>
        </is>
      </c>
      <c r="B35755" t="n">
        <v>1120</v>
      </c>
    </row>
    <row r="35756">
      <c r="A35756" t="inlineStr">
        <is>
          <t>www.corpconnect.com</t>
        </is>
      </c>
      <c r="B35756" t="n">
        <v>1120</v>
      </c>
    </row>
    <row r="35757">
      <c r="A35757" t="inlineStr">
        <is>
          <t>www.perapasha.nl</t>
        </is>
      </c>
      <c r="B35757" t="n">
        <v>1120</v>
      </c>
    </row>
    <row r="35758">
      <c r="A35758" t="inlineStr">
        <is>
          <t>bucket.carmodel.com</t>
        </is>
      </c>
      <c r="B35758" t="n">
        <v>1120</v>
      </c>
    </row>
    <row r="35759">
      <c r="A35759" t="inlineStr">
        <is>
          <t>en.gatito.pl</t>
        </is>
      </c>
      <c r="B35759" t="n">
        <v>1120</v>
      </c>
    </row>
    <row r="35760">
      <c r="A35760" t="inlineStr">
        <is>
          <t>newyork.cbslocal.com</t>
        </is>
      </c>
      <c r="B35760" t="n">
        <v>1120</v>
      </c>
    </row>
    <row r="35761">
      <c r="A35761" t="inlineStr">
        <is>
          <t>cuttingetchstudios.com</t>
        </is>
      </c>
      <c r="B35761" t="n">
        <v>1120</v>
      </c>
    </row>
    <row r="35762">
      <c r="A35762" t="inlineStr">
        <is>
          <t>media.hawkshead.com</t>
        </is>
      </c>
      <c r="B35762" t="n">
        <v>1120</v>
      </c>
    </row>
    <row r="35763">
      <c r="A35763" t="inlineStr">
        <is>
          <t>thesamikhsya.com</t>
        </is>
      </c>
      <c r="B35763" t="n">
        <v>1120</v>
      </c>
    </row>
    <row r="35764">
      <c r="A35764" t="inlineStr">
        <is>
          <t>panelcarvedwood.com</t>
        </is>
      </c>
      <c r="B35764" t="n">
        <v>1120</v>
      </c>
    </row>
    <row r="35765">
      <c r="A35765" t="inlineStr">
        <is>
          <t>www.superiorengineering.com.au</t>
        </is>
      </c>
      <c r="B35765" t="n">
        <v>1120</v>
      </c>
    </row>
    <row r="35766">
      <c r="A35766" t="inlineStr">
        <is>
          <t>cdn.s7.disneystore.co.uk</t>
        </is>
      </c>
      <c r="B35766" t="n">
        <v>1120</v>
      </c>
    </row>
    <row r="35767">
      <c r="A35767" t="inlineStr">
        <is>
          <t>blogs.studentlife.utoronto.ca</t>
        </is>
      </c>
      <c r="B35767" t="n">
        <v>1120</v>
      </c>
    </row>
    <row r="35768">
      <c r="A35768" t="inlineStr">
        <is>
          <t>www.collinsdictionary.com</t>
        </is>
      </c>
      <c r="B35768" t="n">
        <v>1120</v>
      </c>
    </row>
    <row r="35769">
      <c r="A35769" t="inlineStr">
        <is>
          <t>cdn.missourinet.com</t>
        </is>
      </c>
      <c r="B35769" t="n">
        <v>1119</v>
      </c>
    </row>
    <row r="35770">
      <c r="A35770" t="inlineStr">
        <is>
          <t>www.hlsproparts.com</t>
        </is>
      </c>
      <c r="B35770" t="n">
        <v>1119</v>
      </c>
    </row>
    <row r="35771">
      <c r="A35771" t="inlineStr">
        <is>
          <t>photoability.net</t>
        </is>
      </c>
      <c r="B35771" t="n">
        <v>1119</v>
      </c>
    </row>
    <row r="35772">
      <c r="A35772" t="inlineStr">
        <is>
          <t>kitchentime.cdn.storm.io</t>
        </is>
      </c>
      <c r="B35772" t="n">
        <v>1119</v>
      </c>
    </row>
    <row r="35773">
      <c r="A35773" t="inlineStr">
        <is>
          <t>www.military1st.it</t>
        </is>
      </c>
      <c r="B35773" t="n">
        <v>1119</v>
      </c>
    </row>
    <row r="35774">
      <c r="A35774" t="inlineStr">
        <is>
          <t>www.legendicon.com</t>
        </is>
      </c>
      <c r="B35774" t="n">
        <v>1119</v>
      </c>
    </row>
    <row r="35775">
      <c r="A35775" t="inlineStr">
        <is>
          <t>www.instaloverz.com</t>
        </is>
      </c>
      <c r="B35775" t="n">
        <v>1119</v>
      </c>
    </row>
    <row r="35776">
      <c r="A35776" t="inlineStr">
        <is>
          <t>timeandtidewatches.com</t>
        </is>
      </c>
      <c r="B35776" t="n">
        <v>1119</v>
      </c>
    </row>
    <row r="35777">
      <c r="A35777" t="inlineStr">
        <is>
          <t>d1i6tehnj672py.cloudfront.net</t>
        </is>
      </c>
      <c r="B35777" t="n">
        <v>1119</v>
      </c>
    </row>
    <row r="35778">
      <c r="A35778" t="inlineStr">
        <is>
          <t>www.modlily.com</t>
        </is>
      </c>
      <c r="B35778" t="n">
        <v>1119</v>
      </c>
    </row>
    <row r="35779">
      <c r="A35779" t="inlineStr">
        <is>
          <t>www.theotaku.com</t>
        </is>
      </c>
      <c r="B35779" t="n">
        <v>1119</v>
      </c>
    </row>
    <row r="35780">
      <c r="A35780" t="inlineStr">
        <is>
          <t>bucket.mlcdn.com</t>
        </is>
      </c>
      <c r="B35780" t="n">
        <v>1119</v>
      </c>
    </row>
    <row r="35781">
      <c r="A35781" t="inlineStr">
        <is>
          <t>secure.img2.josscdn.com</t>
        </is>
      </c>
      <c r="B35781" t="n">
        <v>1119</v>
      </c>
    </row>
    <row r="35782">
      <c r="A35782" t="inlineStr">
        <is>
          <t>assets.techcircle.in</t>
        </is>
      </c>
      <c r="B35782" t="n">
        <v>1119</v>
      </c>
    </row>
    <row r="35783">
      <c r="A35783" t="inlineStr">
        <is>
          <t>www.daytrippen.com</t>
        </is>
      </c>
      <c r="B35783" t="n">
        <v>1119</v>
      </c>
    </row>
    <row r="35784">
      <c r="A35784" t="inlineStr">
        <is>
          <t>www.consortiumworldwide.com</t>
        </is>
      </c>
      <c r="B35784" t="n">
        <v>1119</v>
      </c>
    </row>
    <row r="35785">
      <c r="A35785" t="inlineStr">
        <is>
          <t>d2t39baog8wpe4.cloudfront.net</t>
        </is>
      </c>
      <c r="B35785" t="n">
        <v>1119</v>
      </c>
    </row>
    <row r="35786">
      <c r="A35786" t="inlineStr">
        <is>
          <t>simplycollectiblecrochet.com</t>
        </is>
      </c>
      <c r="B35786" t="n">
        <v>1119</v>
      </c>
    </row>
    <row r="35787">
      <c r="A35787" t="inlineStr">
        <is>
          <t>www.sweidas.com.au</t>
        </is>
      </c>
      <c r="B35787" t="n">
        <v>1119</v>
      </c>
    </row>
    <row r="35788">
      <c r="A35788" t="inlineStr">
        <is>
          <t>www.denverwasherdryer.com</t>
        </is>
      </c>
      <c r="B35788" t="n">
        <v>1119</v>
      </c>
    </row>
    <row r="35789">
      <c r="A35789" t="inlineStr">
        <is>
          <t>images.medpex.de</t>
        </is>
      </c>
      <c r="B35789" t="n">
        <v>1119</v>
      </c>
    </row>
    <row r="35790">
      <c r="A35790" t="inlineStr">
        <is>
          <t>videoigryrf.ru</t>
        </is>
      </c>
      <c r="B35790" t="n">
        <v>1119</v>
      </c>
    </row>
    <row r="35791">
      <c r="A35791" t="inlineStr">
        <is>
          <t>metal-prod-ims-api-node-assets.s3.us-east-1.amazonaws.com</t>
        </is>
      </c>
      <c r="B35791" t="n">
        <v>1119</v>
      </c>
    </row>
    <row r="35792">
      <c r="A35792" t="inlineStr">
        <is>
          <t>lifesize-models.co.uk</t>
        </is>
      </c>
      <c r="B35792" t="n">
        <v>1119</v>
      </c>
    </row>
    <row r="35793">
      <c r="A35793" t="inlineStr">
        <is>
          <t>www.puissance-zelda.com</t>
        </is>
      </c>
      <c r="B35793" t="n">
        <v>1119</v>
      </c>
    </row>
    <row r="35794">
      <c r="A35794" t="inlineStr">
        <is>
          <t>www.alesouk.com</t>
        </is>
      </c>
      <c r="B35794" t="n">
        <v>1119</v>
      </c>
    </row>
    <row r="35795">
      <c r="A35795" t="inlineStr">
        <is>
          <t>www.thecourieronline.co.uk</t>
        </is>
      </c>
      <c r="B35795" t="n">
        <v>1119</v>
      </c>
    </row>
    <row r="35796">
      <c r="A35796" t="inlineStr">
        <is>
          <t>no.tumi.com</t>
        </is>
      </c>
      <c r="B35796" t="n">
        <v>1119</v>
      </c>
    </row>
    <row r="35797">
      <c r="A35797" t="inlineStr">
        <is>
          <t>www.gultek.eu</t>
        </is>
      </c>
      <c r="B35797" t="n">
        <v>1119</v>
      </c>
    </row>
    <row r="35798">
      <c r="A35798" t="inlineStr">
        <is>
          <t>americanmilitarynews.com</t>
        </is>
      </c>
      <c r="B35798" t="n">
        <v>1119</v>
      </c>
    </row>
    <row r="35799">
      <c r="A35799" t="inlineStr">
        <is>
          <t>images.collegefactual.com</t>
        </is>
      </c>
      <c r="B35799" t="n">
        <v>1119</v>
      </c>
    </row>
    <row r="35800">
      <c r="A35800" t="inlineStr">
        <is>
          <t>www.newzealand.com</t>
        </is>
      </c>
      <c r="B35800" t="n">
        <v>1119</v>
      </c>
    </row>
    <row r="35801">
      <c r="A35801" t="inlineStr">
        <is>
          <t>money-mod.com</t>
        </is>
      </c>
      <c r="B35801" t="n">
        <v>1119</v>
      </c>
    </row>
    <row r="35802">
      <c r="A35802" t="inlineStr">
        <is>
          <t>www.technologyrecord.com</t>
        </is>
      </c>
      <c r="B35802" t="n">
        <v>1119</v>
      </c>
    </row>
    <row r="35803">
      <c r="A35803" t="inlineStr">
        <is>
          <t>www.besthairstyletrends.com</t>
        </is>
      </c>
      <c r="B35803" t="n">
        <v>1118</v>
      </c>
    </row>
    <row r="35804">
      <c r="A35804" t="inlineStr">
        <is>
          <t>pimages.dcdn.cz</t>
        </is>
      </c>
      <c r="B35804" t="n">
        <v>1118</v>
      </c>
    </row>
    <row r="35805">
      <c r="A35805" t="inlineStr">
        <is>
          <t>www.strandpassage.de</t>
        </is>
      </c>
      <c r="B35805" t="n">
        <v>1118</v>
      </c>
    </row>
    <row r="35806">
      <c r="A35806" t="inlineStr">
        <is>
          <t>cdn10.phillymag.com</t>
        </is>
      </c>
      <c r="B35806" t="n">
        <v>1118</v>
      </c>
    </row>
    <row r="35807">
      <c r="A35807" t="inlineStr">
        <is>
          <t>foto.elfucko.mobi</t>
        </is>
      </c>
      <c r="B35807" t="n">
        <v>1118</v>
      </c>
    </row>
    <row r="35808">
      <c r="A35808" t="inlineStr">
        <is>
          <t>www.hergamut.in</t>
        </is>
      </c>
      <c r="B35808" t="n">
        <v>1118</v>
      </c>
    </row>
    <row r="35809">
      <c r="A35809" t="inlineStr">
        <is>
          <t>ecdn9.wn.com</t>
        </is>
      </c>
      <c r="B35809" t="n">
        <v>1118</v>
      </c>
    </row>
    <row r="35810">
      <c r="A35810" t="inlineStr">
        <is>
          <t>yaya21.co.uk</t>
        </is>
      </c>
      <c r="B35810" t="n">
        <v>1118</v>
      </c>
    </row>
    <row r="35811">
      <c r="A35811" t="inlineStr">
        <is>
          <t>www.nature-and-garden.com</t>
        </is>
      </c>
      <c r="B35811" t="n">
        <v>1118</v>
      </c>
    </row>
    <row r="35812">
      <c r="A35812" t="inlineStr">
        <is>
          <t>img.aeroexpo.online</t>
        </is>
      </c>
      <c r="B35812" t="n">
        <v>1118</v>
      </c>
    </row>
    <row r="35813">
      <c r="A35813" t="inlineStr">
        <is>
          <t>images.ultrait.me</t>
        </is>
      </c>
      <c r="B35813" t="n">
        <v>1118</v>
      </c>
    </row>
    <row r="35814">
      <c r="A35814" t="inlineStr">
        <is>
          <t>www.responsivemiracle.com</t>
        </is>
      </c>
      <c r="B35814" t="n">
        <v>1118</v>
      </c>
    </row>
    <row r="35815">
      <c r="A35815" t="inlineStr">
        <is>
          <t>www.thewhoshop.com</t>
        </is>
      </c>
      <c r="B35815" t="n">
        <v>1118</v>
      </c>
    </row>
    <row r="35816">
      <c r="A35816" t="inlineStr">
        <is>
          <t>nasedily.cz</t>
        </is>
      </c>
      <c r="B35816" t="n">
        <v>1118</v>
      </c>
    </row>
    <row r="35817">
      <c r="A35817" t="inlineStr">
        <is>
          <t>laurengadams-simpliolabs.netdna-ssl.com</t>
        </is>
      </c>
      <c r="B35817" t="n">
        <v>1118</v>
      </c>
    </row>
    <row r="35818">
      <c r="A35818" t="inlineStr">
        <is>
          <t>static-0.yourspares.co.uk</t>
        </is>
      </c>
      <c r="B35818" t="n">
        <v>1118</v>
      </c>
    </row>
    <row r="35819">
      <c r="A35819" t="inlineStr">
        <is>
          <t>www.indigitalworks.com</t>
        </is>
      </c>
      <c r="B35819" t="n">
        <v>1118</v>
      </c>
    </row>
    <row r="35820">
      <c r="A35820" t="inlineStr">
        <is>
          <t>s1051.lnwfile.com</t>
        </is>
      </c>
      <c r="B35820" t="n">
        <v>1118</v>
      </c>
    </row>
    <row r="35821">
      <c r="A35821" t="inlineStr">
        <is>
          <t>s3.ap-northeast-1.amazonaws.com</t>
        </is>
      </c>
      <c r="B35821" t="n">
        <v>1118</v>
      </c>
    </row>
    <row r="35822">
      <c r="A35822" t="inlineStr">
        <is>
          <t>icytales.com</t>
        </is>
      </c>
      <c r="B35822" t="n">
        <v>1118</v>
      </c>
    </row>
    <row r="35823">
      <c r="A35823" t="inlineStr">
        <is>
          <t>www.asphaltandrubber.com</t>
        </is>
      </c>
      <c r="B35823" t="n">
        <v>1118</v>
      </c>
    </row>
    <row r="35824">
      <c r="A35824" t="inlineStr">
        <is>
          <t>images.leaguerepublic.com</t>
        </is>
      </c>
      <c r="B35824" t="n">
        <v>1118</v>
      </c>
    </row>
    <row r="35825">
      <c r="A35825" t="inlineStr">
        <is>
          <t>www.culturespotmc.com</t>
        </is>
      </c>
      <c r="B35825" t="n">
        <v>1118</v>
      </c>
    </row>
    <row r="35826">
      <c r="A35826" t="inlineStr">
        <is>
          <t>d3ijyydjgkuejv.cloudfront.net</t>
        </is>
      </c>
      <c r="B35826" t="n">
        <v>1118</v>
      </c>
    </row>
    <row r="35827">
      <c r="A35827" t="inlineStr">
        <is>
          <t>www.cleverlysimple.com</t>
        </is>
      </c>
      <c r="B35827" t="n">
        <v>1118</v>
      </c>
    </row>
    <row r="35828">
      <c r="A35828" t="inlineStr">
        <is>
          <t>www.sportshdwallpapers.com</t>
        </is>
      </c>
      <c r="B35828" t="n">
        <v>1118</v>
      </c>
    </row>
    <row r="35829">
      <c r="A35829" t="inlineStr">
        <is>
          <t>images.toasteroven.biz</t>
        </is>
      </c>
      <c r="B35829" t="n">
        <v>1118</v>
      </c>
    </row>
    <row r="35830">
      <c r="A35830" t="inlineStr">
        <is>
          <t>reignvintage.com</t>
        </is>
      </c>
      <c r="B35830" t="n">
        <v>1118</v>
      </c>
    </row>
    <row r="35831">
      <c r="A35831" t="inlineStr">
        <is>
          <t>www.youtube-download.cz</t>
        </is>
      </c>
      <c r="B35831" t="n">
        <v>1118</v>
      </c>
    </row>
    <row r="35832">
      <c r="A35832" t="inlineStr">
        <is>
          <t>www.bulldog-breeds-store.com</t>
        </is>
      </c>
      <c r="B35832" t="n">
        <v>1117</v>
      </c>
    </row>
    <row r="35833">
      <c r="A35833" t="inlineStr">
        <is>
          <t>www.spaparts.com.au</t>
        </is>
      </c>
      <c r="B35833" t="n">
        <v>1117</v>
      </c>
    </row>
    <row r="35834">
      <c r="A35834" t="inlineStr">
        <is>
          <t>images.boattrader.com</t>
        </is>
      </c>
      <c r="B35834" t="n">
        <v>1117</v>
      </c>
    </row>
    <row r="35835">
      <c r="A35835" t="inlineStr">
        <is>
          <t>airdate.cc</t>
        </is>
      </c>
      <c r="B35835" t="n">
        <v>1117</v>
      </c>
    </row>
    <row r="35836">
      <c r="A35836" t="inlineStr">
        <is>
          <t>torrentigruha.ru</t>
        </is>
      </c>
      <c r="B35836" t="n">
        <v>1117</v>
      </c>
    </row>
    <row r="35837">
      <c r="A35837" t="inlineStr">
        <is>
          <t>mesbilles.fr</t>
        </is>
      </c>
      <c r="B35837" t="n">
        <v>1117</v>
      </c>
    </row>
    <row r="35838">
      <c r="A35838" t="inlineStr">
        <is>
          <t>webtoolfeed.files.wordpress.com</t>
        </is>
      </c>
      <c r="B35838" t="n">
        <v>1117</v>
      </c>
    </row>
    <row r="35839">
      <c r="A35839" t="inlineStr">
        <is>
          <t>s.studiobinder.com</t>
        </is>
      </c>
      <c r="B35839" t="n">
        <v>1117</v>
      </c>
    </row>
    <row r="35840">
      <c r="A35840" t="inlineStr">
        <is>
          <t>www.getintothis.co.uk</t>
        </is>
      </c>
      <c r="B35840" t="n">
        <v>1117</v>
      </c>
    </row>
    <row r="35841">
      <c r="A35841" t="inlineStr">
        <is>
          <t>media.ceetiz.com</t>
        </is>
      </c>
      <c r="B35841" t="n">
        <v>1117</v>
      </c>
    </row>
    <row r="35842">
      <c r="A35842" t="inlineStr">
        <is>
          <t>stylefavourite.com</t>
        </is>
      </c>
      <c r="B35842" t="n">
        <v>1117</v>
      </c>
    </row>
    <row r="35843">
      <c r="A35843" t="inlineStr">
        <is>
          <t>www.sandytoesandpopsicles.com</t>
        </is>
      </c>
      <c r="B35843" t="n">
        <v>1117</v>
      </c>
    </row>
    <row r="35844">
      <c r="A35844" t="inlineStr">
        <is>
          <t>www.carouselshop.co.uk</t>
        </is>
      </c>
      <c r="B35844" t="n">
        <v>1117</v>
      </c>
    </row>
    <row r="35845">
      <c r="A35845" t="inlineStr">
        <is>
          <t>www.ampercent.com</t>
        </is>
      </c>
      <c r="B35845" t="n">
        <v>1117</v>
      </c>
    </row>
    <row r="35846">
      <c r="A35846" t="inlineStr">
        <is>
          <t>grandgeneral.com</t>
        </is>
      </c>
      <c r="B35846" t="n">
        <v>1117</v>
      </c>
    </row>
    <row r="35847">
      <c r="A35847" t="inlineStr">
        <is>
          <t>download-fs19.com</t>
        </is>
      </c>
      <c r="B35847" t="n">
        <v>1117</v>
      </c>
    </row>
    <row r="35848">
      <c r="A35848" t="inlineStr">
        <is>
          <t>www.ecigclick.co.uk</t>
        </is>
      </c>
      <c r="B35848" t="n">
        <v>1117</v>
      </c>
    </row>
    <row r="35849">
      <c r="A35849" t="inlineStr">
        <is>
          <t>www.costumesfc.com</t>
        </is>
      </c>
      <c r="B35849" t="n">
        <v>1117</v>
      </c>
    </row>
    <row r="35850">
      <c r="A35850" t="inlineStr">
        <is>
          <t>www.wp7connect.com</t>
        </is>
      </c>
      <c r="B35850" t="n">
        <v>1117</v>
      </c>
    </row>
    <row r="35851">
      <c r="A35851" t="inlineStr">
        <is>
          <t>goodgifts.eu</t>
        </is>
      </c>
      <c r="B35851" t="n">
        <v>1117</v>
      </c>
    </row>
    <row r="35852">
      <c r="A35852" t="inlineStr">
        <is>
          <t>yccpodcast.hipcast.com</t>
        </is>
      </c>
      <c r="B35852" t="n">
        <v>1117</v>
      </c>
    </row>
    <row r="35853">
      <c r="A35853" t="inlineStr">
        <is>
          <t>www.shoppe33.com</t>
        </is>
      </c>
      <c r="B35853" t="n">
        <v>1117</v>
      </c>
    </row>
    <row r="35854">
      <c r="A35854" t="inlineStr">
        <is>
          <t>fadeawayworld.net</t>
        </is>
      </c>
      <c r="B35854" t="n">
        <v>1117</v>
      </c>
    </row>
    <row r="35855">
      <c r="A35855" t="inlineStr">
        <is>
          <t>cdn.stuckonyou.media</t>
        </is>
      </c>
      <c r="B35855" t="n">
        <v>1117</v>
      </c>
    </row>
    <row r="35856">
      <c r="A35856" t="inlineStr">
        <is>
          <t>drifting.com</t>
        </is>
      </c>
      <c r="B35856" t="n">
        <v>1117</v>
      </c>
    </row>
    <row r="35857">
      <c r="A35857" t="inlineStr">
        <is>
          <t>www.bitchmedia.org</t>
        </is>
      </c>
      <c r="B35857" t="n">
        <v>1117</v>
      </c>
    </row>
    <row r="35858">
      <c r="A35858" t="inlineStr">
        <is>
          <t>www.pearldrivingschool.com</t>
        </is>
      </c>
      <c r="B35858" t="n">
        <v>1117</v>
      </c>
    </row>
    <row r="35859">
      <c r="A35859" t="inlineStr">
        <is>
          <t>templatetrove.com</t>
        </is>
      </c>
      <c r="B35859" t="n">
        <v>1117</v>
      </c>
    </row>
    <row r="35860">
      <c r="A35860" t="inlineStr">
        <is>
          <t>thehoya.com</t>
        </is>
      </c>
      <c r="B35860" t="n">
        <v>1117</v>
      </c>
    </row>
    <row r="35861">
      <c r="A35861" t="inlineStr">
        <is>
          <t>www.iconbunny.com</t>
        </is>
      </c>
      <c r="B35861" t="n">
        <v>1117</v>
      </c>
    </row>
    <row r="35862">
      <c r="A35862" t="inlineStr">
        <is>
          <t>www.roketapartsdept.com</t>
        </is>
      </c>
      <c r="B35862" t="n">
        <v>1117</v>
      </c>
    </row>
    <row r="35863">
      <c r="A35863" t="inlineStr">
        <is>
          <t>www.compufox.com</t>
        </is>
      </c>
      <c r="B35863" t="n">
        <v>1117</v>
      </c>
    </row>
    <row r="35864">
      <c r="A35864" t="inlineStr">
        <is>
          <t>www.lloydmotorgroup.com</t>
        </is>
      </c>
      <c r="B35864" t="n">
        <v>1116</v>
      </c>
    </row>
    <row r="35865">
      <c r="A35865" t="inlineStr">
        <is>
          <t>www.paardekooper.nl</t>
        </is>
      </c>
      <c r="B35865" t="n">
        <v>1116</v>
      </c>
    </row>
    <row r="35866">
      <c r="A35866" t="inlineStr">
        <is>
          <t>myturn-prod-images-out.s3.amazonaws.com</t>
        </is>
      </c>
      <c r="B35866" t="n">
        <v>1116</v>
      </c>
    </row>
    <row r="35867">
      <c r="A35867" t="inlineStr">
        <is>
          <t>www.modellinoshop.it</t>
        </is>
      </c>
      <c r="B35867" t="n">
        <v>1116</v>
      </c>
    </row>
    <row r="35868">
      <c r="A35868" t="inlineStr">
        <is>
          <t>dk1xgl0d43mu1.cloudfront.net</t>
        </is>
      </c>
      <c r="B35868" t="n">
        <v>1116</v>
      </c>
    </row>
    <row r="35869">
      <c r="A35869" t="inlineStr">
        <is>
          <t>5lrorwxhqoimjik.ldycdn.com</t>
        </is>
      </c>
      <c r="B35869" t="n">
        <v>1116</v>
      </c>
    </row>
    <row r="35870">
      <c r="A35870" t="inlineStr">
        <is>
          <t>fast.clickbooq.com</t>
        </is>
      </c>
      <c r="B35870" t="n">
        <v>1116</v>
      </c>
    </row>
    <row r="35871">
      <c r="A35871" t="inlineStr">
        <is>
          <t>blogs.voanews.com</t>
        </is>
      </c>
      <c r="B35871" t="n">
        <v>1116</v>
      </c>
    </row>
    <row r="35872">
      <c r="A35872" t="inlineStr">
        <is>
          <t>www.onemesh.fr</t>
        </is>
      </c>
      <c r="B35872" t="n">
        <v>1116</v>
      </c>
    </row>
    <row r="35873">
      <c r="A35873" t="inlineStr">
        <is>
          <t>jljbacktoclassic.com</t>
        </is>
      </c>
      <c r="B35873" t="n">
        <v>1116</v>
      </c>
    </row>
    <row r="35874">
      <c r="A35874" t="inlineStr">
        <is>
          <t>www.gamerguides.com</t>
        </is>
      </c>
      <c r="B35874" t="n">
        <v>1116</v>
      </c>
    </row>
    <row r="35875">
      <c r="A35875" t="inlineStr">
        <is>
          <t>whybuynew.2dimg.com</t>
        </is>
      </c>
      <c r="B35875" t="n">
        <v>1116</v>
      </c>
    </row>
    <row r="35876">
      <c r="A35876" t="inlineStr">
        <is>
          <t>www.hodinky-panske-damske.cz</t>
        </is>
      </c>
      <c r="B35876" t="n">
        <v>1116</v>
      </c>
    </row>
    <row r="35877">
      <c r="A35877" t="inlineStr">
        <is>
          <t>www.flandersfamily.info</t>
        </is>
      </c>
      <c r="B35877" t="n">
        <v>1116</v>
      </c>
    </row>
    <row r="35878">
      <c r="A35878" t="inlineStr">
        <is>
          <t>newsonf1.net</t>
        </is>
      </c>
      <c r="B35878" t="n">
        <v>1116</v>
      </c>
    </row>
    <row r="35879">
      <c r="A35879" t="inlineStr">
        <is>
          <t>391795-1232725-raikfcquaxqncofqfm.stackpathdns.com</t>
        </is>
      </c>
      <c r="B35879" t="n">
        <v>1116</v>
      </c>
    </row>
    <row r="35880">
      <c r="A35880" t="inlineStr">
        <is>
          <t>www.recommendedcompany.com</t>
        </is>
      </c>
      <c r="B35880" t="n">
        <v>1116</v>
      </c>
    </row>
    <row r="35881">
      <c r="A35881" t="inlineStr">
        <is>
          <t>www.petfinder.my</t>
        </is>
      </c>
      <c r="B35881" t="n">
        <v>1116</v>
      </c>
    </row>
    <row r="35882">
      <c r="A35882" t="inlineStr">
        <is>
          <t>cdn.uwec.edu</t>
        </is>
      </c>
      <c r="B35882" t="n">
        <v>1116</v>
      </c>
    </row>
    <row r="35883">
      <c r="A35883" t="inlineStr">
        <is>
          <t>www.fertur-travel.com</t>
        </is>
      </c>
      <c r="B35883" t="n">
        <v>1116</v>
      </c>
    </row>
    <row r="35884">
      <c r="A35884" t="inlineStr">
        <is>
          <t>mensstyle-571d.kxcdn.com</t>
        </is>
      </c>
      <c r="B35884" t="n">
        <v>1116</v>
      </c>
    </row>
    <row r="35885">
      <c r="A35885" t="inlineStr">
        <is>
          <t>www.careshop.co.uk</t>
        </is>
      </c>
      <c r="B35885" t="n">
        <v>1116</v>
      </c>
    </row>
    <row r="35886">
      <c r="A35886" t="inlineStr">
        <is>
          <t>3pointsofthecompass.files.wordpress.com</t>
        </is>
      </c>
      <c r="B35886" t="n">
        <v>1116</v>
      </c>
    </row>
    <row r="35887">
      <c r="A35887" t="inlineStr">
        <is>
          <t>gray-ksfy-prod.cdn.arcpublishing.com</t>
        </is>
      </c>
      <c r="B35887" t="n">
        <v>1116</v>
      </c>
    </row>
    <row r="35888">
      <c r="A35888" t="inlineStr">
        <is>
          <t>www.photowarehouse.co.nz</t>
        </is>
      </c>
      <c r="B35888" t="n">
        <v>1115</v>
      </c>
    </row>
    <row r="35889">
      <c r="A35889" t="inlineStr">
        <is>
          <t>www.vivaweek.com</t>
        </is>
      </c>
      <c r="B35889" t="n">
        <v>1115</v>
      </c>
    </row>
    <row r="35890">
      <c r="A35890" t="inlineStr">
        <is>
          <t>www.baressp.com.br</t>
        </is>
      </c>
      <c r="B35890" t="n">
        <v>1115</v>
      </c>
    </row>
    <row r="35891">
      <c r="A35891" t="inlineStr">
        <is>
          <t>eusouandroid.co</t>
        </is>
      </c>
      <c r="B35891" t="n">
        <v>1115</v>
      </c>
    </row>
    <row r="35892">
      <c r="A35892" t="inlineStr">
        <is>
          <t>d19fbfhz0hcvd2.cloudfront.net</t>
        </is>
      </c>
      <c r="B35892" t="n">
        <v>1115</v>
      </c>
    </row>
    <row r="35893">
      <c r="A35893" t="inlineStr">
        <is>
          <t>bobsblinds.com.au</t>
        </is>
      </c>
      <c r="B35893" t="n">
        <v>1115</v>
      </c>
    </row>
    <row r="35894">
      <c r="A35894" t="inlineStr">
        <is>
          <t>cdn-res.keymedia.com</t>
        </is>
      </c>
      <c r="B35894" t="n">
        <v>1115</v>
      </c>
    </row>
    <row r="35895">
      <c r="A35895" t="inlineStr">
        <is>
          <t>cortefiel.com</t>
        </is>
      </c>
      <c r="B35895" t="n">
        <v>1115</v>
      </c>
    </row>
    <row r="35896">
      <c r="A35896" t="inlineStr">
        <is>
          <t>photorumors.com</t>
        </is>
      </c>
      <c r="B35896" t="n">
        <v>1115</v>
      </c>
    </row>
    <row r="35897">
      <c r="A35897" t="inlineStr">
        <is>
          <t>www.forumgrad.com</t>
        </is>
      </c>
      <c r="B35897" t="n">
        <v>1115</v>
      </c>
    </row>
    <row r="35898">
      <c r="A35898" t="inlineStr">
        <is>
          <t>www.jewelryroom.com</t>
        </is>
      </c>
      <c r="B35898" t="n">
        <v>1115</v>
      </c>
    </row>
    <row r="35899">
      <c r="A35899" t="inlineStr">
        <is>
          <t>itigic.com</t>
        </is>
      </c>
      <c r="B35899" t="n">
        <v>1115</v>
      </c>
    </row>
    <row r="35900">
      <c r="A35900" t="inlineStr">
        <is>
          <t>chloristableware.com</t>
        </is>
      </c>
      <c r="B35900" t="n">
        <v>1115</v>
      </c>
    </row>
    <row r="35901">
      <c r="A35901" t="inlineStr">
        <is>
          <t>freedesignresources.net</t>
        </is>
      </c>
      <c r="B35901" t="n">
        <v>1115</v>
      </c>
    </row>
    <row r="35902">
      <c r="A35902" t="inlineStr">
        <is>
          <t>www.studiodiy.com</t>
        </is>
      </c>
      <c r="B35902" t="n">
        <v>1115</v>
      </c>
    </row>
    <row r="35903">
      <c r="A35903" t="inlineStr">
        <is>
          <t>uaeclass.com</t>
        </is>
      </c>
      <c r="B35903" t="n">
        <v>1115</v>
      </c>
    </row>
    <row r="35904">
      <c r="A35904" t="inlineStr">
        <is>
          <t>www.crystal-life.com</t>
        </is>
      </c>
      <c r="B35904" t="n">
        <v>1115</v>
      </c>
    </row>
    <row r="35905">
      <c r="A35905" t="inlineStr">
        <is>
          <t>www.carverlaser.com</t>
        </is>
      </c>
      <c r="B35905" t="n">
        <v>1115</v>
      </c>
    </row>
    <row r="35906">
      <c r="A35906" t="inlineStr">
        <is>
          <t>secure.icbdr.com</t>
        </is>
      </c>
      <c r="B35906" t="n">
        <v>1115</v>
      </c>
    </row>
    <row r="35907">
      <c r="A35907" t="inlineStr">
        <is>
          <t>img.cars.cozot.com</t>
        </is>
      </c>
      <c r="B35907" t="n">
        <v>1115</v>
      </c>
    </row>
    <row r="35908">
      <c r="A35908" t="inlineStr">
        <is>
          <t>www.buyqualityplr.com</t>
        </is>
      </c>
      <c r="B35908" t="n">
        <v>1115</v>
      </c>
    </row>
    <row r="35909">
      <c r="A35909" t="inlineStr">
        <is>
          <t>img.webseven.com.au</t>
        </is>
      </c>
      <c r="B35909" t="n">
        <v>1115</v>
      </c>
    </row>
    <row r="35910">
      <c r="A35910" t="inlineStr">
        <is>
          <t>71workx.com</t>
        </is>
      </c>
      <c r="B35910" t="n">
        <v>1115</v>
      </c>
    </row>
    <row r="35911">
      <c r="A35911" t="inlineStr">
        <is>
          <t>letspartyforever.co.uk</t>
        </is>
      </c>
      <c r="B35911" t="n">
        <v>1115</v>
      </c>
    </row>
    <row r="35912">
      <c r="A35912" t="inlineStr">
        <is>
          <t>www.thehandmadehome.net</t>
        </is>
      </c>
      <c r="B35912" t="n">
        <v>1115</v>
      </c>
    </row>
    <row r="35913">
      <c r="A35913" t="inlineStr">
        <is>
          <t>fulkit-skateboards.com</t>
        </is>
      </c>
      <c r="B35913" t="n">
        <v>1115</v>
      </c>
    </row>
    <row r="35914">
      <c r="A35914" t="inlineStr">
        <is>
          <t>www.divart.com</t>
        </is>
      </c>
      <c r="B35914" t="n">
        <v>1115</v>
      </c>
    </row>
    <row r="35915">
      <c r="A35915" t="inlineStr">
        <is>
          <t>godveo.com</t>
        </is>
      </c>
      <c r="B35915" t="n">
        <v>1115</v>
      </c>
    </row>
    <row r="35916">
      <c r="A35916" t="inlineStr">
        <is>
          <t>photos.bnbowners.com</t>
        </is>
      </c>
      <c r="B35916" t="n">
        <v>1115</v>
      </c>
    </row>
    <row r="35917">
      <c r="A35917" t="inlineStr">
        <is>
          <t>gray-woio-prod.cdn.arcpublishing.com</t>
        </is>
      </c>
      <c r="B35917" t="n">
        <v>1115</v>
      </c>
    </row>
    <row r="35918">
      <c r="A35918" t="inlineStr">
        <is>
          <t>pcz.tubemonster.mobi</t>
        </is>
      </c>
      <c r="B35918" t="n">
        <v>1115</v>
      </c>
    </row>
    <row r="35919">
      <c r="A35919" t="inlineStr">
        <is>
          <t>coloringpagecentral.com</t>
        </is>
      </c>
      <c r="B35919" t="n">
        <v>1115</v>
      </c>
    </row>
    <row r="35920">
      <c r="A35920" t="inlineStr">
        <is>
          <t>www.afantasystore.com</t>
        </is>
      </c>
      <c r="B35920" t="n">
        <v>1115</v>
      </c>
    </row>
    <row r="35921">
      <c r="A35921" t="inlineStr">
        <is>
          <t>www.wishesandreality.com</t>
        </is>
      </c>
      <c r="B35921" t="n">
        <v>1114</v>
      </c>
    </row>
    <row r="35922">
      <c r="A35922" t="inlineStr">
        <is>
          <t>www.imgmarket.net</t>
        </is>
      </c>
      <c r="B35922" t="n">
        <v>1114</v>
      </c>
    </row>
    <row r="35923">
      <c r="A35923" t="inlineStr">
        <is>
          <t>www.funnewjersey.com</t>
        </is>
      </c>
      <c r="B35923" t="n">
        <v>1114</v>
      </c>
    </row>
    <row r="35924">
      <c r="A35924" t="inlineStr">
        <is>
          <t>www.bigpartyoz.com</t>
        </is>
      </c>
      <c r="B35924" t="n">
        <v>1114</v>
      </c>
    </row>
    <row r="35925">
      <c r="A35925" t="inlineStr">
        <is>
          <t>www.auktionshaus-stahl.de</t>
        </is>
      </c>
      <c r="B35925" t="n">
        <v>1114</v>
      </c>
    </row>
    <row r="35926">
      <c r="A35926" t="inlineStr">
        <is>
          <t>chapelboro.com</t>
        </is>
      </c>
      <c r="B35926" t="n">
        <v>1114</v>
      </c>
    </row>
    <row r="35927">
      <c r="A35927" t="inlineStr">
        <is>
          <t>www.handsomehandles.co.uk</t>
        </is>
      </c>
      <c r="B35927" t="n">
        <v>1114</v>
      </c>
    </row>
    <row r="35928">
      <c r="A35928" t="inlineStr">
        <is>
          <t>truefleet.co.uk</t>
        </is>
      </c>
      <c r="B35928" t="n">
        <v>1114</v>
      </c>
    </row>
    <row r="35929">
      <c r="A35929" t="inlineStr">
        <is>
          <t>www.globalgeeknews.com</t>
        </is>
      </c>
      <c r="B35929" t="n">
        <v>1114</v>
      </c>
    </row>
    <row r="35930">
      <c r="A35930" t="inlineStr">
        <is>
          <t>adparts.eu</t>
        </is>
      </c>
      <c r="B35930" t="n">
        <v>1114</v>
      </c>
    </row>
    <row r="35931">
      <c r="A35931" t="inlineStr">
        <is>
          <t>igamebox.ru</t>
        </is>
      </c>
      <c r="B35931" t="n">
        <v>1114</v>
      </c>
    </row>
    <row r="35932">
      <c r="A35932" t="inlineStr">
        <is>
          <t>cdn.cosmetize.com</t>
        </is>
      </c>
      <c r="B35932" t="n">
        <v>1114</v>
      </c>
    </row>
    <row r="35933">
      <c r="A35933" t="inlineStr">
        <is>
          <t>photohito.k-img.com</t>
        </is>
      </c>
      <c r="B35933" t="n">
        <v>1114</v>
      </c>
    </row>
    <row r="35934">
      <c r="A35934" t="inlineStr">
        <is>
          <t>fs03.metod-kopilka.ru</t>
        </is>
      </c>
      <c r="B35934" t="n">
        <v>1114</v>
      </c>
    </row>
    <row r="35935">
      <c r="A35935" t="inlineStr">
        <is>
          <t>blurbprod1000.s3.amazonaws.com</t>
        </is>
      </c>
      <c r="B35935" t="n">
        <v>1114</v>
      </c>
    </row>
    <row r="35936">
      <c r="A35936" t="inlineStr">
        <is>
          <t>www.lifequestalliance.com</t>
        </is>
      </c>
      <c r="B35936" t="n">
        <v>1114</v>
      </c>
    </row>
    <row r="35937">
      <c r="A35937" t="inlineStr">
        <is>
          <t>gamerant.com</t>
        </is>
      </c>
      <c r="B35937" t="n">
        <v>1114</v>
      </c>
    </row>
    <row r="35938">
      <c r="A35938" t="inlineStr">
        <is>
          <t>www.allotment-garden.org</t>
        </is>
      </c>
      <c r="B35938" t="n">
        <v>1114</v>
      </c>
    </row>
    <row r="35939">
      <c r="A35939" t="inlineStr">
        <is>
          <t>d3s3zh7icgjwgd.cloudfront.net</t>
        </is>
      </c>
      <c r="B35939" t="n">
        <v>1114</v>
      </c>
    </row>
    <row r="35940">
      <c r="A35940" t="inlineStr">
        <is>
          <t>thehoneycombhome.com</t>
        </is>
      </c>
      <c r="B35940" t="n">
        <v>1114</v>
      </c>
    </row>
    <row r="35941">
      <c r="A35941" t="inlineStr">
        <is>
          <t>dzrf1tezfwb3j.cloudfront.net</t>
        </is>
      </c>
      <c r="B35941" t="n">
        <v>1114</v>
      </c>
    </row>
    <row r="35942">
      <c r="A35942" t="inlineStr">
        <is>
          <t>cdn.kingston.ac.uk</t>
        </is>
      </c>
      <c r="B35942" t="n">
        <v>1114</v>
      </c>
    </row>
    <row r="35943">
      <c r="A35943" t="inlineStr">
        <is>
          <t>www.epetstore.co.za</t>
        </is>
      </c>
      <c r="B35943" t="n">
        <v>1114</v>
      </c>
    </row>
    <row r="35944">
      <c r="A35944" t="inlineStr">
        <is>
          <t>photo.xpornvideo.mobi</t>
        </is>
      </c>
      <c r="B35944" t="n">
        <v>1114</v>
      </c>
    </row>
    <row r="35945">
      <c r="A35945" t="inlineStr">
        <is>
          <t>www.basketballtradingcardsforsale.com</t>
        </is>
      </c>
      <c r="B35945" t="n">
        <v>1114</v>
      </c>
    </row>
    <row r="35946">
      <c r="A35946" t="inlineStr">
        <is>
          <t>www.momsconfession.com</t>
        </is>
      </c>
      <c r="B35946" t="n">
        <v>1114</v>
      </c>
    </row>
    <row r="35947">
      <c r="A35947" t="inlineStr">
        <is>
          <t>ykmmedia.com</t>
        </is>
      </c>
      <c r="B35947" t="n">
        <v>1114</v>
      </c>
    </row>
    <row r="35948">
      <c r="A35948" t="inlineStr">
        <is>
          <t>stampinbyhannah.files.wordpress.com</t>
        </is>
      </c>
      <c r="B35948" t="n">
        <v>1114</v>
      </c>
    </row>
    <row r="35949">
      <c r="A35949" t="inlineStr">
        <is>
          <t>www.misupplies.co.uk</t>
        </is>
      </c>
      <c r="B35949" t="n">
        <v>1114</v>
      </c>
    </row>
    <row r="35950">
      <c r="A35950" t="inlineStr">
        <is>
          <t>www.romolini.co.uk</t>
        </is>
      </c>
      <c r="B35950" t="n">
        <v>1114</v>
      </c>
    </row>
    <row r="35951">
      <c r="A35951" t="inlineStr">
        <is>
          <t>www.moviezoo.dk</t>
        </is>
      </c>
      <c r="B35951" t="n">
        <v>1114</v>
      </c>
    </row>
    <row r="35952">
      <c r="A35952" t="inlineStr">
        <is>
          <t>archive.kitsapsun.com</t>
        </is>
      </c>
      <c r="B35952" t="n">
        <v>1114</v>
      </c>
    </row>
    <row r="35953">
      <c r="A35953" t="inlineStr">
        <is>
          <t>www.rushk.com.au</t>
        </is>
      </c>
      <c r="B35953" t="n">
        <v>1113</v>
      </c>
    </row>
    <row r="35954">
      <c r="A35954" t="inlineStr">
        <is>
          <t>is.thetrek.co</t>
        </is>
      </c>
      <c r="B35954" t="n">
        <v>1113</v>
      </c>
    </row>
    <row r="35955">
      <c r="A35955" t="inlineStr">
        <is>
          <t>www.bigmenonline.co.uk</t>
        </is>
      </c>
      <c r="B35955" t="n">
        <v>1113</v>
      </c>
    </row>
    <row r="35956">
      <c r="A35956" t="inlineStr">
        <is>
          <t>statics.memondo.com</t>
        </is>
      </c>
      <c r="B35956" t="n">
        <v>1113</v>
      </c>
    </row>
    <row r="35957">
      <c r="A35957" t="inlineStr">
        <is>
          <t>decine21.com</t>
        </is>
      </c>
      <c r="B35957" t="n">
        <v>1113</v>
      </c>
    </row>
    <row r="35958">
      <c r="A35958" t="inlineStr">
        <is>
          <t>cdn.hsnstore.com</t>
        </is>
      </c>
      <c r="B35958" t="n">
        <v>1113</v>
      </c>
    </row>
    <row r="35959">
      <c r="A35959" t="inlineStr">
        <is>
          <t>media.westpack.com</t>
        </is>
      </c>
      <c r="B35959" t="n">
        <v>1113</v>
      </c>
    </row>
    <row r="35960">
      <c r="A35960" t="inlineStr">
        <is>
          <t>www.figaroshop.hu</t>
        </is>
      </c>
      <c r="B35960" t="n">
        <v>1113</v>
      </c>
    </row>
    <row r="35961">
      <c r="A35961" t="inlineStr">
        <is>
          <t>www.buildingtoystore.com</t>
        </is>
      </c>
      <c r="B35961" t="n">
        <v>1113</v>
      </c>
    </row>
    <row r="35962">
      <c r="A35962" t="inlineStr">
        <is>
          <t>artwork.wallartprints.com</t>
        </is>
      </c>
      <c r="B35962" t="n">
        <v>1113</v>
      </c>
    </row>
    <row r="35963">
      <c r="A35963" t="inlineStr">
        <is>
          <t>digitalmedia.fws.gov</t>
        </is>
      </c>
      <c r="B35963" t="n">
        <v>1113</v>
      </c>
    </row>
    <row r="35964">
      <c r="A35964" t="inlineStr">
        <is>
          <t>wp.zillowstatic.com</t>
        </is>
      </c>
      <c r="B35964" t="n">
        <v>1113</v>
      </c>
    </row>
    <row r="35965">
      <c r="A35965" t="inlineStr">
        <is>
          <t>laststandonzombieisland.files.wordpress.com</t>
        </is>
      </c>
      <c r="B35965" t="n">
        <v>1113</v>
      </c>
    </row>
    <row r="35966">
      <c r="A35966" t="inlineStr">
        <is>
          <t>thehousethatlarsbuilt.com</t>
        </is>
      </c>
      <c r="B35966" t="n">
        <v>1113</v>
      </c>
    </row>
    <row r="35967">
      <c r="A35967" t="inlineStr">
        <is>
          <t>www.hyputral.com</t>
        </is>
      </c>
      <c r="B35967" t="n">
        <v>1113</v>
      </c>
    </row>
    <row r="35968">
      <c r="A35968" t="inlineStr">
        <is>
          <t>www.heypoorplayer.com</t>
        </is>
      </c>
      <c r="B35968" t="n">
        <v>1113</v>
      </c>
    </row>
    <row r="35969">
      <c r="A35969" t="inlineStr">
        <is>
          <t>cdn.penytube.mobi</t>
        </is>
      </c>
      <c r="B35969" t="n">
        <v>1113</v>
      </c>
    </row>
    <row r="35970">
      <c r="A35970" t="inlineStr">
        <is>
          <t>www.kiddieholidays.co.uk</t>
        </is>
      </c>
      <c r="B35970" t="n">
        <v>1113</v>
      </c>
    </row>
    <row r="35971">
      <c r="A35971" t="inlineStr">
        <is>
          <t>thevacationgals.com</t>
        </is>
      </c>
      <c r="B35971" t="n">
        <v>1113</v>
      </c>
    </row>
    <row r="35972">
      <c r="A35972" t="inlineStr">
        <is>
          <t>coolstuff.imgix.net</t>
        </is>
      </c>
      <c r="B35972" t="n">
        <v>1113</v>
      </c>
    </row>
    <row r="35973">
      <c r="A35973" t="inlineStr">
        <is>
          <t>en.petanqueshop.com</t>
        </is>
      </c>
      <c r="B35973" t="n">
        <v>1113</v>
      </c>
    </row>
    <row r="35974">
      <c r="A35974" t="inlineStr">
        <is>
          <t>www.movementbikeshop.com</t>
        </is>
      </c>
      <c r="B35974" t="n">
        <v>1113</v>
      </c>
    </row>
    <row r="35975">
      <c r="A35975" t="inlineStr">
        <is>
          <t>chronicleillinois.com</t>
        </is>
      </c>
      <c r="B35975" t="n">
        <v>1113</v>
      </c>
    </row>
    <row r="35976">
      <c r="A35976" t="inlineStr">
        <is>
          <t>www.commonsdevelopment.net</t>
        </is>
      </c>
      <c r="B35976" t="n">
        <v>1113</v>
      </c>
    </row>
    <row r="35977">
      <c r="A35977" t="inlineStr">
        <is>
          <t>www.canadianfreestuff.com</t>
        </is>
      </c>
      <c r="B35977" t="n">
        <v>1113</v>
      </c>
    </row>
    <row r="35978">
      <c r="A35978" t="inlineStr">
        <is>
          <t>www.addictedtoart.co.za</t>
        </is>
      </c>
      <c r="B35978" t="n">
        <v>1113</v>
      </c>
    </row>
    <row r="35979">
      <c r="A35979" t="inlineStr">
        <is>
          <t>www.dreamexoticrentals.com</t>
        </is>
      </c>
      <c r="B35979" t="n">
        <v>1113</v>
      </c>
    </row>
    <row r="35980">
      <c r="A35980" t="inlineStr">
        <is>
          <t>www.bents.co.uk</t>
        </is>
      </c>
      <c r="B35980" t="n">
        <v>1113</v>
      </c>
    </row>
    <row r="35981">
      <c r="A35981" t="inlineStr">
        <is>
          <t>caphunters.ca</t>
        </is>
      </c>
      <c r="B35981" t="n">
        <v>1113</v>
      </c>
    </row>
    <row r="35982">
      <c r="A35982" t="inlineStr">
        <is>
          <t>www.nodepositcasinoguide.com</t>
        </is>
      </c>
      <c r="B35982" t="n">
        <v>1113</v>
      </c>
    </row>
    <row r="35983">
      <c r="A35983" t="inlineStr">
        <is>
          <t>static.republika.co.id</t>
        </is>
      </c>
      <c r="B35983" t="n">
        <v>1113</v>
      </c>
    </row>
    <row r="35984">
      <c r="A35984" t="inlineStr">
        <is>
          <t>img.lionshome.fr</t>
        </is>
      </c>
      <c r="B35984" t="n">
        <v>1113</v>
      </c>
    </row>
    <row r="35985">
      <c r="A35985" t="inlineStr">
        <is>
          <t>www.aspirantsg.com</t>
        </is>
      </c>
      <c r="B35985" t="n">
        <v>1113</v>
      </c>
    </row>
    <row r="35986">
      <c r="A35986" t="inlineStr">
        <is>
          <t>www.thecreativityexchange.com</t>
        </is>
      </c>
      <c r="B35986" t="n">
        <v>1113</v>
      </c>
    </row>
    <row r="35987">
      <c r="A35987" t="inlineStr">
        <is>
          <t>d1sufnkbbh329c.cloudfront.net</t>
        </is>
      </c>
      <c r="B35987" t="n">
        <v>1113</v>
      </c>
    </row>
    <row r="35988">
      <c r="A35988" t="inlineStr">
        <is>
          <t>blog.entheosweb.com</t>
        </is>
      </c>
      <c r="B35988" t="n">
        <v>1113</v>
      </c>
    </row>
    <row r="35989">
      <c r="A35989" t="inlineStr">
        <is>
          <t>www.chatfieldcourt.com</t>
        </is>
      </c>
      <c r="B35989" t="n">
        <v>1113</v>
      </c>
    </row>
    <row r="35990">
      <c r="A35990" t="inlineStr">
        <is>
          <t>www.emmanouil.com</t>
        </is>
      </c>
      <c r="B35990" t="n">
        <v>1113</v>
      </c>
    </row>
    <row r="35991">
      <c r="A35991" t="inlineStr">
        <is>
          <t>laughingcolours.com</t>
        </is>
      </c>
      <c r="B35991" t="n">
        <v>1113</v>
      </c>
    </row>
    <row r="35992">
      <c r="A35992" t="inlineStr">
        <is>
          <t>artmagics.ru</t>
        </is>
      </c>
      <c r="B35992" t="n">
        <v>1113</v>
      </c>
    </row>
    <row r="35993">
      <c r="A35993" t="inlineStr">
        <is>
          <t>cdn3.shopbot.com.au</t>
        </is>
      </c>
      <c r="B35993" t="n">
        <v>1112</v>
      </c>
    </row>
    <row r="35994">
      <c r="A35994" t="inlineStr">
        <is>
          <t>ishinomaki2.com</t>
        </is>
      </c>
      <c r="B35994" t="n">
        <v>1112</v>
      </c>
    </row>
    <row r="35995">
      <c r="A35995" t="inlineStr">
        <is>
          <t>cde.peru.com</t>
        </is>
      </c>
      <c r="B35995" t="n">
        <v>1112</v>
      </c>
    </row>
    <row r="35996">
      <c r="A35996" t="inlineStr">
        <is>
          <t>holod.ru</t>
        </is>
      </c>
      <c r="B35996" t="n">
        <v>1112</v>
      </c>
    </row>
    <row r="35997">
      <c r="A35997" t="inlineStr">
        <is>
          <t>img.f64.ro</t>
        </is>
      </c>
      <c r="B35997" t="n">
        <v>1112</v>
      </c>
    </row>
    <row r="35998">
      <c r="A35998" t="inlineStr">
        <is>
          <t>www.tabaccheriatoto13.com</t>
        </is>
      </c>
      <c r="B35998" t="n">
        <v>1112</v>
      </c>
    </row>
    <row r="35999">
      <c r="A35999" t="inlineStr">
        <is>
          <t>www.moviesfull.net</t>
        </is>
      </c>
      <c r="B35999" t="n">
        <v>1112</v>
      </c>
    </row>
    <row r="36000">
      <c r="A36000" t="inlineStr">
        <is>
          <t>itc.imgix.net</t>
        </is>
      </c>
      <c r="B36000" t="n">
        <v>1112</v>
      </c>
    </row>
    <row r="36001">
      <c r="A36001" t="inlineStr">
        <is>
          <t>margaretmccarthyhuntdotcom.files.wordpress.com</t>
        </is>
      </c>
      <c r="B36001" t="n">
        <v>1112</v>
      </c>
    </row>
    <row r="36002">
      <c r="A36002" t="inlineStr">
        <is>
          <t>shk-images.s3.amazonaws.com</t>
        </is>
      </c>
      <c r="B36002" t="n">
        <v>1112</v>
      </c>
    </row>
    <row r="36003">
      <c r="A36003" t="inlineStr">
        <is>
          <t>www.dtnpf.com</t>
        </is>
      </c>
      <c r="B36003" t="n">
        <v>1112</v>
      </c>
    </row>
    <row r="36004">
      <c r="A36004" t="inlineStr">
        <is>
          <t>www.air-journal.fr</t>
        </is>
      </c>
      <c r="B36004" t="n">
        <v>1112</v>
      </c>
    </row>
    <row r="36005">
      <c r="A36005" t="inlineStr">
        <is>
          <t>themainebarkery.com</t>
        </is>
      </c>
      <c r="B36005" t="n">
        <v>1112</v>
      </c>
    </row>
    <row r="36006">
      <c r="A36006" t="inlineStr">
        <is>
          <t>www.unqual.com</t>
        </is>
      </c>
      <c r="B36006" t="n">
        <v>1112</v>
      </c>
    </row>
    <row r="36007">
      <c r="A36007" t="inlineStr">
        <is>
          <t>images.bootsmen.org</t>
        </is>
      </c>
      <c r="B36007" t="n">
        <v>1112</v>
      </c>
    </row>
    <row r="36008">
      <c r="A36008" t="inlineStr">
        <is>
          <t>www.fashdirect.com</t>
        </is>
      </c>
      <c r="B36008" t="n">
        <v>1112</v>
      </c>
    </row>
    <row r="36009">
      <c r="A36009" t="inlineStr">
        <is>
          <t>viranomainen.fi</t>
        </is>
      </c>
      <c r="B36009" t="n">
        <v>1112</v>
      </c>
    </row>
    <row r="36010">
      <c r="A36010" t="inlineStr">
        <is>
          <t>www.tdcar.lu</t>
        </is>
      </c>
      <c r="B36010" t="n">
        <v>1112</v>
      </c>
    </row>
    <row r="36011">
      <c r="A36011" t="inlineStr">
        <is>
          <t>cdn.blivakker.no</t>
        </is>
      </c>
      <c r="B36011" t="n">
        <v>1112</v>
      </c>
    </row>
    <row r="36012">
      <c r="A36012" t="inlineStr">
        <is>
          <t>iqazgppams1.blob.core.windows.net</t>
        </is>
      </c>
      <c r="B36012" t="n">
        <v>1112</v>
      </c>
    </row>
    <row r="36013">
      <c r="A36013" t="inlineStr">
        <is>
          <t>www.parigibooks.com</t>
        </is>
      </c>
      <c r="B36013" t="n">
        <v>1112</v>
      </c>
    </row>
    <row r="36014">
      <c r="A36014" t="inlineStr">
        <is>
          <t>www.opensports.com.ar:443</t>
        </is>
      </c>
      <c r="B36014" t="n">
        <v>1112</v>
      </c>
    </row>
    <row r="36015">
      <c r="A36015" t="inlineStr">
        <is>
          <t>www.wfhcsm.com</t>
        </is>
      </c>
      <c r="B36015" t="n">
        <v>1112</v>
      </c>
    </row>
    <row r="36016">
      <c r="A36016" t="inlineStr">
        <is>
          <t>my.chicagobotanic.org</t>
        </is>
      </c>
      <c r="B36016" t="n">
        <v>1112</v>
      </c>
    </row>
    <row r="36017">
      <c r="A36017" t="inlineStr">
        <is>
          <t>www.horseofmydreams.com</t>
        </is>
      </c>
      <c r="B36017" t="n">
        <v>1112</v>
      </c>
    </row>
    <row r="36018">
      <c r="A36018" t="inlineStr">
        <is>
          <t>www.campingandcaravanningclub.co.uk</t>
        </is>
      </c>
      <c r="B36018" t="n">
        <v>1112</v>
      </c>
    </row>
    <row r="36019">
      <c r="A36019" t="inlineStr">
        <is>
          <t>www.waters.com</t>
        </is>
      </c>
      <c r="B36019" t="n">
        <v>1112</v>
      </c>
    </row>
    <row r="36020">
      <c r="A36020" t="inlineStr">
        <is>
          <t>assets.greentechmedia.com</t>
        </is>
      </c>
      <c r="B36020" t="n">
        <v>1112</v>
      </c>
    </row>
    <row r="36021">
      <c r="A36021" t="inlineStr">
        <is>
          <t>www.vinyldestination.com.au</t>
        </is>
      </c>
      <c r="B36021" t="n">
        <v>1112</v>
      </c>
    </row>
    <row r="36022">
      <c r="A36022" t="inlineStr">
        <is>
          <t>hubbiz-thumbnails.s3.amazonaws.com</t>
        </is>
      </c>
      <c r="B36022" t="n">
        <v>1112</v>
      </c>
    </row>
    <row r="36023">
      <c r="A36023" t="inlineStr">
        <is>
          <t>408a8de1b4d739bacb7e-e6f6e6016b40852139f7db1b18fe278a.ssl.cf1.rackcdn.com</t>
        </is>
      </c>
      <c r="B36023" t="n">
        <v>1112</v>
      </c>
    </row>
    <row r="36024">
      <c r="A36024" t="inlineStr">
        <is>
          <t>eko-znaki.pl</t>
        </is>
      </c>
      <c r="B36024" t="n">
        <v>1111</v>
      </c>
    </row>
    <row r="36025">
      <c r="A36025" t="inlineStr">
        <is>
          <t>okdiario.com</t>
        </is>
      </c>
      <c r="B36025" t="n">
        <v>1111</v>
      </c>
    </row>
    <row r="36026">
      <c r="A36026" t="inlineStr">
        <is>
          <t>images.finncdn.no</t>
        </is>
      </c>
      <c r="B36026" t="n">
        <v>1111</v>
      </c>
    </row>
    <row r="36027">
      <c r="A36027" t="inlineStr">
        <is>
          <t>d1krru7gqpws9x.cloudfront.net</t>
        </is>
      </c>
      <c r="B36027" t="n">
        <v>1111</v>
      </c>
    </row>
    <row r="36028">
      <c r="A36028" t="inlineStr">
        <is>
          <t>dz310nzuyimx0.cloudfront.net</t>
        </is>
      </c>
      <c r="B36028" t="n">
        <v>1111</v>
      </c>
    </row>
    <row r="36029">
      <c r="A36029" t="inlineStr">
        <is>
          <t>d18zd1fdi56ai5.cloudfront.net</t>
        </is>
      </c>
      <c r="B36029" t="n">
        <v>1111</v>
      </c>
    </row>
    <row r="36030">
      <c r="A36030" t="inlineStr">
        <is>
          <t>queensartsandtrends.com</t>
        </is>
      </c>
      <c r="B36030" t="n">
        <v>1111</v>
      </c>
    </row>
    <row r="36031">
      <c r="A36031" t="inlineStr">
        <is>
          <t>www.pedrogarcia.com</t>
        </is>
      </c>
      <c r="B36031" t="n">
        <v>1111</v>
      </c>
    </row>
    <row r="36032">
      <c r="A36032" t="inlineStr">
        <is>
          <t>templatemag.com</t>
        </is>
      </c>
      <c r="B36032" t="n">
        <v>1111</v>
      </c>
    </row>
    <row r="36033">
      <c r="A36033" t="inlineStr">
        <is>
          <t>pimage.mascotworkwear.co.uk</t>
        </is>
      </c>
      <c r="B36033" t="n">
        <v>1111</v>
      </c>
    </row>
    <row r="36034">
      <c r="A36034" t="inlineStr">
        <is>
          <t>cdn1.cinafilm.com</t>
        </is>
      </c>
      <c r="B36034" t="n">
        <v>1111</v>
      </c>
    </row>
    <row r="36035">
      <c r="A36035" t="inlineStr">
        <is>
          <t>www.hisco.com</t>
        </is>
      </c>
      <c r="B36035" t="n">
        <v>1111</v>
      </c>
    </row>
    <row r="36036">
      <c r="A36036" t="inlineStr">
        <is>
          <t>www.u-lookin-at-me.com</t>
        </is>
      </c>
      <c r="B36036" t="n">
        <v>1111</v>
      </c>
    </row>
    <row r="36037">
      <c r="A36037" t="inlineStr">
        <is>
          <t>m.eventective.com</t>
        </is>
      </c>
      <c r="B36037" t="n">
        <v>1111</v>
      </c>
    </row>
    <row r="36038">
      <c r="A36038" t="inlineStr">
        <is>
          <t>games-cdn.softpedia.com</t>
        </is>
      </c>
      <c r="B36038" t="n">
        <v>1111</v>
      </c>
    </row>
    <row r="36039">
      <c r="A36039" t="inlineStr">
        <is>
          <t>www.walkjogrun.net</t>
        </is>
      </c>
      <c r="B36039" t="n">
        <v>1111</v>
      </c>
    </row>
    <row r="36040">
      <c r="A36040" t="inlineStr">
        <is>
          <t>art-1.nflximg.net</t>
        </is>
      </c>
      <c r="B36040" t="n">
        <v>1111</v>
      </c>
    </row>
    <row r="36041">
      <c r="A36041" t="inlineStr">
        <is>
          <t>freemagazinepdf.com</t>
        </is>
      </c>
      <c r="B36041" t="n">
        <v>1111</v>
      </c>
    </row>
    <row r="36042">
      <c r="A36042" t="inlineStr">
        <is>
          <t>abstoragev2.blob.core.windows.net</t>
        </is>
      </c>
      <c r="B36042" t="n">
        <v>1111</v>
      </c>
    </row>
    <row r="36043">
      <c r="A36043" t="inlineStr">
        <is>
          <t>superbike-news.co.uk</t>
        </is>
      </c>
      <c r="B36043" t="n">
        <v>1111</v>
      </c>
    </row>
    <row r="36044">
      <c r="A36044" t="inlineStr">
        <is>
          <t>www.lunamis.com</t>
        </is>
      </c>
      <c r="B36044" t="n">
        <v>1111</v>
      </c>
    </row>
    <row r="36045">
      <c r="A36045" t="inlineStr">
        <is>
          <t>d3b8erylo0uriu.cloudfront.net</t>
        </is>
      </c>
      <c r="B36045" t="n">
        <v>1111</v>
      </c>
    </row>
    <row r="36046">
      <c r="A36046" t="inlineStr">
        <is>
          <t>conceptproductsltd.co.uk</t>
        </is>
      </c>
      <c r="B36046" t="n">
        <v>1111</v>
      </c>
    </row>
    <row r="36047">
      <c r="A36047" t="inlineStr">
        <is>
          <t>c1.tgiblackfriday.com</t>
        </is>
      </c>
      <c r="B36047" t="n">
        <v>1111</v>
      </c>
    </row>
    <row r="36048">
      <c r="A36048" t="inlineStr">
        <is>
          <t>boardgaming.com</t>
        </is>
      </c>
      <c r="B36048" t="n">
        <v>1111</v>
      </c>
    </row>
    <row r="36049">
      <c r="A36049" t="inlineStr">
        <is>
          <t>gray-wbko-prod.cdn.arcpublishing.com</t>
        </is>
      </c>
      <c r="B36049" t="n">
        <v>1111</v>
      </c>
    </row>
    <row r="36050">
      <c r="A36050" t="inlineStr">
        <is>
          <t>www.aspli.com</t>
        </is>
      </c>
      <c r="B36050" t="n">
        <v>1111</v>
      </c>
    </row>
    <row r="36051">
      <c r="A36051" t="inlineStr">
        <is>
          <t>rilane.com</t>
        </is>
      </c>
      <c r="B36051" t="n">
        <v>1111</v>
      </c>
    </row>
    <row r="36052">
      <c r="A36052" t="inlineStr">
        <is>
          <t>www.zinano.com</t>
        </is>
      </c>
      <c r="B36052" t="n">
        <v>1111</v>
      </c>
    </row>
    <row r="36053">
      <c r="A36053" t="inlineStr">
        <is>
          <t>www.retrokitty.co.uk</t>
        </is>
      </c>
      <c r="B36053" t="n">
        <v>1111</v>
      </c>
    </row>
    <row r="36054">
      <c r="A36054" t="inlineStr">
        <is>
          <t>sarahs-treats-and-treasures.imgix.net</t>
        </is>
      </c>
      <c r="B36054" t="n">
        <v>1111</v>
      </c>
    </row>
    <row r="36055">
      <c r="A36055" t="inlineStr">
        <is>
          <t>www.courtsmammouth.mu</t>
        </is>
      </c>
      <c r="B36055" t="n">
        <v>1110</v>
      </c>
    </row>
    <row r="36056">
      <c r="A36056" t="inlineStr">
        <is>
          <t>obs.line-scdn.net</t>
        </is>
      </c>
      <c r="B36056" t="n">
        <v>1110</v>
      </c>
    </row>
    <row r="36057">
      <c r="A36057" t="inlineStr">
        <is>
          <t>admin.abc.sm</t>
        </is>
      </c>
      <c r="B36057" t="n">
        <v>1110</v>
      </c>
    </row>
    <row r="36058">
      <c r="A36058" t="inlineStr">
        <is>
          <t>images.businessonline.it</t>
        </is>
      </c>
      <c r="B36058" t="n">
        <v>1110</v>
      </c>
    </row>
    <row r="36059">
      <c r="A36059" t="inlineStr">
        <is>
          <t>www.disneyshopcollection.com</t>
        </is>
      </c>
      <c r="B36059" t="n">
        <v>1110</v>
      </c>
    </row>
    <row r="36060">
      <c r="A36060" t="inlineStr">
        <is>
          <t>www.thesupercarblog.com</t>
        </is>
      </c>
      <c r="B36060" t="n">
        <v>1110</v>
      </c>
    </row>
    <row r="36061">
      <c r="A36061" t="inlineStr">
        <is>
          <t>img1.strawberrynetmedia.com</t>
        </is>
      </c>
      <c r="B36061" t="n">
        <v>1110</v>
      </c>
    </row>
    <row r="36062">
      <c r="A36062" t="inlineStr">
        <is>
          <t>www.coinworld.com</t>
        </is>
      </c>
      <c r="B36062" t="n">
        <v>1110</v>
      </c>
    </row>
    <row r="36063">
      <c r="A36063" t="inlineStr">
        <is>
          <t>www.pukaarnews.com</t>
        </is>
      </c>
      <c r="B36063" t="n">
        <v>1110</v>
      </c>
    </row>
    <row r="36064">
      <c r="A36064" t="inlineStr">
        <is>
          <t>everything-pr.com</t>
        </is>
      </c>
      <c r="B36064" t="n">
        <v>1110</v>
      </c>
    </row>
    <row r="36065">
      <c r="A36065" t="inlineStr">
        <is>
          <t>ghibli.store</t>
        </is>
      </c>
      <c r="B36065" t="n">
        <v>1110</v>
      </c>
    </row>
    <row r="36066">
      <c r="A36066" t="inlineStr">
        <is>
          <t>hubpng.com</t>
        </is>
      </c>
      <c r="B36066" t="n">
        <v>1110</v>
      </c>
    </row>
    <row r="36067">
      <c r="A36067" t="inlineStr">
        <is>
          <t>images.vat19.com</t>
        </is>
      </c>
      <c r="B36067" t="n">
        <v>1110</v>
      </c>
    </row>
    <row r="36068">
      <c r="A36068" t="inlineStr">
        <is>
          <t>www.pentavras.gr</t>
        </is>
      </c>
      <c r="B36068" t="n">
        <v>1110</v>
      </c>
    </row>
    <row r="36069">
      <c r="A36069" t="inlineStr">
        <is>
          <t>bestkidstoys.biz</t>
        </is>
      </c>
      <c r="B36069" t="n">
        <v>1110</v>
      </c>
    </row>
    <row r="36070">
      <c r="A36070" t="inlineStr">
        <is>
          <t>comiccave.de</t>
        </is>
      </c>
      <c r="B36070" t="n">
        <v>1110</v>
      </c>
    </row>
    <row r="36071">
      <c r="A36071" t="inlineStr">
        <is>
          <t>d39g42wc6j8bc6.cloudfront.net</t>
        </is>
      </c>
      <c r="B36071" t="n">
        <v>1110</v>
      </c>
    </row>
    <row r="36072">
      <c r="A36072" t="inlineStr">
        <is>
          <t>mesvinyles.fr</t>
        </is>
      </c>
      <c r="B36072" t="n">
        <v>1110</v>
      </c>
    </row>
    <row r="36073">
      <c r="A36073" t="inlineStr">
        <is>
          <t>www.albion-prints.com</t>
        </is>
      </c>
      <c r="B36073" t="n">
        <v>1110</v>
      </c>
    </row>
    <row r="36074">
      <c r="A36074" t="inlineStr">
        <is>
          <t>www.clinicaladvisor.com</t>
        </is>
      </c>
      <c r="B36074" t="n">
        <v>1110</v>
      </c>
    </row>
    <row r="36075">
      <c r="A36075" t="inlineStr">
        <is>
          <t>cdn.fanbyte.com</t>
        </is>
      </c>
      <c r="B36075" t="n">
        <v>1110</v>
      </c>
    </row>
    <row r="36076">
      <c r="A36076" t="inlineStr">
        <is>
          <t>www.beaubags.com</t>
        </is>
      </c>
      <c r="B36076" t="n">
        <v>1110</v>
      </c>
    </row>
    <row r="36077">
      <c r="A36077" t="inlineStr">
        <is>
          <t>cambodianess.com</t>
        </is>
      </c>
      <c r="B36077" t="n">
        <v>1110</v>
      </c>
    </row>
    <row r="36078">
      <c r="A36078" t="inlineStr">
        <is>
          <t>www.onlineboots.net</t>
        </is>
      </c>
      <c r="B36078" t="n">
        <v>1110</v>
      </c>
    </row>
    <row r="36079">
      <c r="A36079" t="inlineStr">
        <is>
          <t>img-d03.moneycontrol.co.in</t>
        </is>
      </c>
      <c r="B36079" t="n">
        <v>1110</v>
      </c>
    </row>
    <row r="36080">
      <c r="A36080" t="inlineStr">
        <is>
          <t>static-38.sinclairstoryline.com</t>
        </is>
      </c>
      <c r="B36080" t="n">
        <v>1110</v>
      </c>
    </row>
    <row r="36081">
      <c r="A36081" t="inlineStr">
        <is>
          <t>www.spemall.com</t>
        </is>
      </c>
      <c r="B36081" t="n">
        <v>1110</v>
      </c>
    </row>
    <row r="36082">
      <c r="A36082" t="inlineStr">
        <is>
          <t>pakistaniladies.com</t>
        </is>
      </c>
      <c r="B36082" t="n">
        <v>1109</v>
      </c>
    </row>
    <row r="36083">
      <c r="A36083" t="inlineStr">
        <is>
          <t>raja.scene7.com</t>
        </is>
      </c>
      <c r="B36083" t="n">
        <v>1109</v>
      </c>
    </row>
    <row r="36084">
      <c r="A36084" t="inlineStr">
        <is>
          <t>www.losan.com</t>
        </is>
      </c>
      <c r="B36084" t="n">
        <v>1109</v>
      </c>
    </row>
    <row r="36085">
      <c r="A36085" t="inlineStr">
        <is>
          <t>78d2a8e1df6730343d73-0805bec204f0548cbf9c1c30bda84279.r17.cf2.rackcdn.com</t>
        </is>
      </c>
      <c r="B36085" t="n">
        <v>1109</v>
      </c>
    </row>
    <row r="36086">
      <c r="A36086" t="inlineStr">
        <is>
          <t>leightonbainbridgephotography.com</t>
        </is>
      </c>
      <c r="B36086" t="n">
        <v>1109</v>
      </c>
    </row>
    <row r="36087">
      <c r="A36087" t="inlineStr">
        <is>
          <t>www.ticotimes.net</t>
        </is>
      </c>
      <c r="B36087" t="n">
        <v>1109</v>
      </c>
    </row>
    <row r="36088">
      <c r="A36088" t="inlineStr">
        <is>
          <t>media.myfoxzone.com</t>
        </is>
      </c>
      <c r="B36088" t="n">
        <v>1109</v>
      </c>
    </row>
    <row r="36089">
      <c r="A36089" t="inlineStr">
        <is>
          <t>auctions.morphyauctions.com</t>
        </is>
      </c>
      <c r="B36089" t="n">
        <v>1109</v>
      </c>
    </row>
    <row r="36090">
      <c r="A36090" t="inlineStr">
        <is>
          <t>blog.registryfinder.com</t>
        </is>
      </c>
      <c r="B36090" t="n">
        <v>1109</v>
      </c>
    </row>
    <row r="36091">
      <c r="A36091" t="inlineStr">
        <is>
          <t>secure-www.zappos.com</t>
        </is>
      </c>
      <c r="B36091" t="n">
        <v>1109</v>
      </c>
    </row>
    <row r="36092">
      <c r="A36092" t="inlineStr">
        <is>
          <t>media.halaltrip.com</t>
        </is>
      </c>
      <c r="B36092" t="n">
        <v>1109</v>
      </c>
    </row>
    <row r="36093">
      <c r="A36093" t="inlineStr">
        <is>
          <t>ecdn3.wn.com</t>
        </is>
      </c>
      <c r="B36093" t="n">
        <v>1109</v>
      </c>
    </row>
    <row r="36094">
      <c r="A36094" t="inlineStr">
        <is>
          <t>websites.snapretail.com</t>
        </is>
      </c>
      <c r="B36094" t="n">
        <v>1109</v>
      </c>
    </row>
    <row r="36095">
      <c r="A36095" t="inlineStr">
        <is>
          <t>k.nooncdn.com</t>
        </is>
      </c>
      <c r="B36095" t="n">
        <v>1109</v>
      </c>
    </row>
    <row r="36096">
      <c r="A36096" t="inlineStr">
        <is>
          <t>temeculablogs.com</t>
        </is>
      </c>
      <c r="B36096" t="n">
        <v>1109</v>
      </c>
    </row>
    <row r="36097">
      <c r="A36097" t="inlineStr">
        <is>
          <t>www.surgicalimages.com</t>
        </is>
      </c>
      <c r="B36097" t="n">
        <v>1109</v>
      </c>
    </row>
    <row r="36098">
      <c r="A36098" t="inlineStr">
        <is>
          <t>www.auditionsfree.com</t>
        </is>
      </c>
      <c r="B36098" t="n">
        <v>1109</v>
      </c>
    </row>
    <row r="36099">
      <c r="A36099" t="inlineStr">
        <is>
          <t>telecomcare.se</t>
        </is>
      </c>
      <c r="B36099" t="n">
        <v>1109</v>
      </c>
    </row>
    <row r="36100">
      <c r="A36100" t="inlineStr">
        <is>
          <t>robinsongroup.com.au</t>
        </is>
      </c>
      <c r="B36100" t="n">
        <v>1109</v>
      </c>
    </row>
    <row r="36101">
      <c r="A36101" t="inlineStr">
        <is>
          <t>www.naturalshoes.it</t>
        </is>
      </c>
      <c r="B36101" t="n">
        <v>1109</v>
      </c>
    </row>
    <row r="36102">
      <c r="A36102" t="inlineStr">
        <is>
          <t>www.whatsthatbug.com</t>
        </is>
      </c>
      <c r="B36102" t="n">
        <v>1109</v>
      </c>
    </row>
    <row r="36103">
      <c r="A36103" t="inlineStr">
        <is>
          <t>alphagraha.co.id</t>
        </is>
      </c>
      <c r="B36103" t="n">
        <v>1109</v>
      </c>
    </row>
    <row r="36104">
      <c r="A36104" t="inlineStr">
        <is>
          <t>asset1.clipvideohd.com</t>
        </is>
      </c>
      <c r="B36104" t="n">
        <v>1109</v>
      </c>
    </row>
    <row r="36105">
      <c r="A36105" t="inlineStr">
        <is>
          <t>www.afreethemes.com</t>
        </is>
      </c>
      <c r="B36105" t="n">
        <v>1109</v>
      </c>
    </row>
    <row r="36106">
      <c r="A36106" t="inlineStr">
        <is>
          <t>www.nbhc.com.au</t>
        </is>
      </c>
      <c r="B36106" t="n">
        <v>1109</v>
      </c>
    </row>
    <row r="36107">
      <c r="A36107" t="inlineStr">
        <is>
          <t>www.volunteersshop.com</t>
        </is>
      </c>
      <c r="B36107" t="n">
        <v>1109</v>
      </c>
    </row>
    <row r="36108">
      <c r="A36108" t="inlineStr">
        <is>
          <t>b2b.mgt.ro</t>
        </is>
      </c>
      <c r="B36108" t="n">
        <v>1109</v>
      </c>
    </row>
    <row r="36109">
      <c r="A36109" t="inlineStr">
        <is>
          <t>www.sitcomsonline.com</t>
        </is>
      </c>
      <c r="B36109" t="n">
        <v>1109</v>
      </c>
    </row>
    <row r="36110">
      <c r="A36110" t="inlineStr">
        <is>
          <t>www.bghydro.com</t>
        </is>
      </c>
      <c r="B36110" t="n">
        <v>1109</v>
      </c>
    </row>
    <row r="36111">
      <c r="A36111" t="inlineStr">
        <is>
          <t>xlineparts.com</t>
        </is>
      </c>
      <c r="B36111" t="n">
        <v>1109</v>
      </c>
    </row>
    <row r="36112">
      <c r="A36112" t="inlineStr">
        <is>
          <t>virteomdevcdn.blob.core.windows.net</t>
        </is>
      </c>
      <c r="B36112" t="n">
        <v>1109</v>
      </c>
    </row>
    <row r="36113">
      <c r="A36113" t="inlineStr">
        <is>
          <t>rugby365.com</t>
        </is>
      </c>
      <c r="B36113" t="n">
        <v>1109</v>
      </c>
    </row>
    <row r="36114">
      <c r="A36114" t="inlineStr">
        <is>
          <t>www.lagunabeachindy.com</t>
        </is>
      </c>
      <c r="B36114" t="n">
        <v>1109</v>
      </c>
    </row>
    <row r="36115">
      <c r="A36115" t="inlineStr">
        <is>
          <t>wsspaper.com</t>
        </is>
      </c>
      <c r="B36115" t="n">
        <v>1109</v>
      </c>
    </row>
    <row r="36116">
      <c r="A36116" t="inlineStr">
        <is>
          <t>www.makinghomebase.com</t>
        </is>
      </c>
      <c r="B36116" t="n">
        <v>1109</v>
      </c>
    </row>
    <row r="36117">
      <c r="A36117" t="inlineStr">
        <is>
          <t>rattanandteak.co.uk</t>
        </is>
      </c>
      <c r="B36117" t="n">
        <v>1108</v>
      </c>
    </row>
    <row r="36118">
      <c r="A36118" t="inlineStr">
        <is>
          <t>thumbsupcleaning.com.au</t>
        </is>
      </c>
      <c r="B36118" t="n">
        <v>1108</v>
      </c>
    </row>
    <row r="36119">
      <c r="A36119" t="inlineStr">
        <is>
          <t>cdn01.pisamonas.co.uk</t>
        </is>
      </c>
      <c r="B36119" t="n">
        <v>1108</v>
      </c>
    </row>
    <row r="36120">
      <c r="A36120" t="inlineStr">
        <is>
          <t>img5061.weyesimg.com</t>
        </is>
      </c>
      <c r="B36120" t="n">
        <v>1108</v>
      </c>
    </row>
    <row r="36121">
      <c r="A36121" t="inlineStr">
        <is>
          <t>cdn-co.niceshops.com</t>
        </is>
      </c>
      <c r="B36121" t="n">
        <v>1108</v>
      </c>
    </row>
    <row r="36122">
      <c r="A36122" t="inlineStr">
        <is>
          <t>www.nncca.com</t>
        </is>
      </c>
      <c r="B36122" t="n">
        <v>1108</v>
      </c>
    </row>
    <row r="36123">
      <c r="A36123" t="inlineStr">
        <is>
          <t>images.sadhguru.org</t>
        </is>
      </c>
      <c r="B36123" t="n">
        <v>1108</v>
      </c>
    </row>
    <row r="36124">
      <c r="A36124" t="inlineStr">
        <is>
          <t>www.tipsclear.com</t>
        </is>
      </c>
      <c r="B36124" t="n">
        <v>1108</v>
      </c>
    </row>
    <row r="36125">
      <c r="A36125" t="inlineStr">
        <is>
          <t>eastrussia.ru</t>
        </is>
      </c>
      <c r="B36125" t="n">
        <v>1108</v>
      </c>
    </row>
    <row r="36126">
      <c r="A36126" t="inlineStr">
        <is>
          <t>hikingmastery.com</t>
        </is>
      </c>
      <c r="B36126" t="n">
        <v>1108</v>
      </c>
    </row>
    <row r="36127">
      <c r="A36127" t="inlineStr">
        <is>
          <t>canadify.com</t>
        </is>
      </c>
      <c r="B36127" t="n">
        <v>1108</v>
      </c>
    </row>
    <row r="36128">
      <c r="A36128" t="inlineStr">
        <is>
          <t>www.newtelegraphng.com</t>
        </is>
      </c>
      <c r="B36128" t="n">
        <v>1108</v>
      </c>
    </row>
    <row r="36129">
      <c r="A36129" t="inlineStr">
        <is>
          <t>www.crazyspeedtech.com</t>
        </is>
      </c>
      <c r="B36129" t="n">
        <v>1108</v>
      </c>
    </row>
    <row r="36130">
      <c r="A36130" t="inlineStr">
        <is>
          <t>ecogreenlove.files.wordpress.com</t>
        </is>
      </c>
      <c r="B36130" t="n">
        <v>1108</v>
      </c>
    </row>
    <row r="36131">
      <c r="A36131" t="inlineStr">
        <is>
          <t>bydawnnicole.com</t>
        </is>
      </c>
      <c r="B36131" t="n">
        <v>1108</v>
      </c>
    </row>
    <row r="36132">
      <c r="A36132" t="inlineStr">
        <is>
          <t>www.rcc.int</t>
        </is>
      </c>
      <c r="B36132" t="n">
        <v>1108</v>
      </c>
    </row>
    <row r="36133">
      <c r="A36133" t="inlineStr">
        <is>
          <t>www.hpaulin.com</t>
        </is>
      </c>
      <c r="B36133" t="n">
        <v>1108</v>
      </c>
    </row>
    <row r="36134">
      <c r="A36134" t="inlineStr">
        <is>
          <t>seththomasclock.net</t>
        </is>
      </c>
      <c r="B36134" t="n">
        <v>1108</v>
      </c>
    </row>
    <row r="36135">
      <c r="A36135" t="inlineStr">
        <is>
          <t>tradingicemaker.com</t>
        </is>
      </c>
      <c r="B36135" t="n">
        <v>1108</v>
      </c>
    </row>
    <row r="36136">
      <c r="A36136" t="inlineStr">
        <is>
          <t>55.76.my</t>
        </is>
      </c>
      <c r="B36136" t="n">
        <v>1108</v>
      </c>
    </row>
    <row r="36137">
      <c r="A36137" t="inlineStr">
        <is>
          <t>www.thechannels.org</t>
        </is>
      </c>
      <c r="B36137" t="n">
        <v>1108</v>
      </c>
    </row>
    <row r="36138">
      <c r="A36138" t="inlineStr">
        <is>
          <t>frankfurt.apollo.olxcdn.com</t>
        </is>
      </c>
      <c r="B36138" t="n">
        <v>1108</v>
      </c>
    </row>
    <row r="36139">
      <c r="A36139" t="inlineStr">
        <is>
          <t>www.1000-annonces.com</t>
        </is>
      </c>
      <c r="B36139" t="n">
        <v>1108</v>
      </c>
    </row>
    <row r="36140">
      <c r="A36140" t="inlineStr">
        <is>
          <t>www.smkw.com</t>
        </is>
      </c>
      <c r="B36140" t="n">
        <v>1108</v>
      </c>
    </row>
    <row r="36141">
      <c r="A36141" t="inlineStr">
        <is>
          <t>addicted2success.com</t>
        </is>
      </c>
      <c r="B36141" t="n">
        <v>1108</v>
      </c>
    </row>
    <row r="36142">
      <c r="A36142" t="inlineStr">
        <is>
          <t>img1.cdn.dressafford.com</t>
        </is>
      </c>
      <c r="B36142" t="n">
        <v>1108</v>
      </c>
    </row>
    <row r="36143">
      <c r="A36143" t="inlineStr">
        <is>
          <t>wallart-direct.co.uk</t>
        </is>
      </c>
      <c r="B36143" t="n">
        <v>1107</v>
      </c>
    </row>
    <row r="36144">
      <c r="A36144" t="inlineStr">
        <is>
          <t>www.saddleonline.com</t>
        </is>
      </c>
      <c r="B36144" t="n">
        <v>1107</v>
      </c>
    </row>
    <row r="36145">
      <c r="A36145" t="inlineStr">
        <is>
          <t>photos6.spartoo.pl</t>
        </is>
      </c>
      <c r="B36145" t="n">
        <v>1107</v>
      </c>
    </row>
    <row r="36146">
      <c r="A36146" t="inlineStr">
        <is>
          <t>www.logitheque.com</t>
        </is>
      </c>
      <c r="B36146" t="n">
        <v>1107</v>
      </c>
    </row>
    <row r="36147">
      <c r="A36147" t="inlineStr">
        <is>
          <t>www.monsterenergy.com</t>
        </is>
      </c>
      <c r="B36147" t="n">
        <v>1107</v>
      </c>
    </row>
    <row r="36148">
      <c r="A36148" t="inlineStr">
        <is>
          <t>www.wholesaledancedress.com</t>
        </is>
      </c>
      <c r="B36148" t="n">
        <v>1107</v>
      </c>
    </row>
    <row r="36149">
      <c r="A36149" t="inlineStr">
        <is>
          <t>s3-prod.autonews.com</t>
        </is>
      </c>
      <c r="B36149" t="n">
        <v>1107</v>
      </c>
    </row>
    <row r="36150">
      <c r="A36150" t="inlineStr">
        <is>
          <t>presstories.com</t>
        </is>
      </c>
      <c r="B36150" t="n">
        <v>1107</v>
      </c>
    </row>
    <row r="36151">
      <c r="A36151" t="inlineStr">
        <is>
          <t>i8.behindwoods.com</t>
        </is>
      </c>
      <c r="B36151" t="n">
        <v>1107</v>
      </c>
    </row>
    <row r="36152">
      <c r="A36152" t="inlineStr">
        <is>
          <t>shiawaves.com</t>
        </is>
      </c>
      <c r="B36152" t="n">
        <v>1107</v>
      </c>
    </row>
    <row r="36153">
      <c r="A36153" t="inlineStr">
        <is>
          <t>images.myproperties.ph</t>
        </is>
      </c>
      <c r="B36153" t="n">
        <v>1107</v>
      </c>
    </row>
    <row r="36154">
      <c r="A36154" t="inlineStr">
        <is>
          <t>philly.thedrinknation.com</t>
        </is>
      </c>
      <c r="B36154" t="n">
        <v>1107</v>
      </c>
    </row>
    <row r="36155">
      <c r="A36155" t="inlineStr">
        <is>
          <t>www.newigshop.com</t>
        </is>
      </c>
      <c r="B36155" t="n">
        <v>1107</v>
      </c>
    </row>
    <row r="36156">
      <c r="A36156" t="inlineStr">
        <is>
          <t>newmods.net</t>
        </is>
      </c>
      <c r="B36156" t="n">
        <v>1107</v>
      </c>
    </row>
    <row r="36157">
      <c r="A36157" t="inlineStr">
        <is>
          <t>www.eastcityart.com</t>
        </is>
      </c>
      <c r="B36157" t="n">
        <v>1107</v>
      </c>
    </row>
    <row r="36158">
      <c r="A36158" t="inlineStr">
        <is>
          <t>www.openair.co.uk</t>
        </is>
      </c>
      <c r="B36158" t="n">
        <v>1107</v>
      </c>
    </row>
    <row r="36159">
      <c r="A36159" t="inlineStr">
        <is>
          <t>www.9999hdmovie.com</t>
        </is>
      </c>
      <c r="B36159" t="n">
        <v>1107</v>
      </c>
    </row>
    <row r="36160">
      <c r="A36160" t="inlineStr">
        <is>
          <t>www.kristinholt.com</t>
        </is>
      </c>
      <c r="B36160" t="n">
        <v>1107</v>
      </c>
    </row>
    <row r="36161">
      <c r="A36161" t="inlineStr">
        <is>
          <t>i10.onbuy.com</t>
        </is>
      </c>
      <c r="B36161" t="n">
        <v>1107</v>
      </c>
    </row>
    <row r="36162">
      <c r="A36162" t="inlineStr">
        <is>
          <t>fullsourcemedia.s3.amazonaws.com</t>
        </is>
      </c>
      <c r="B36162" t="n">
        <v>1107</v>
      </c>
    </row>
    <row r="36163">
      <c r="A36163" t="inlineStr">
        <is>
          <t>www.pap24.gr</t>
        </is>
      </c>
      <c r="B36163" t="n">
        <v>1107</v>
      </c>
    </row>
    <row r="36164">
      <c r="A36164" t="inlineStr">
        <is>
          <t>staging.keepinspiring.me</t>
        </is>
      </c>
      <c r="B36164" t="n">
        <v>1107</v>
      </c>
    </row>
    <row r="36165">
      <c r="A36165" t="inlineStr">
        <is>
          <t>pix.manytubeporn.mobi</t>
        </is>
      </c>
      <c r="B36165" t="n">
        <v>1107</v>
      </c>
    </row>
    <row r="36166">
      <c r="A36166" t="inlineStr">
        <is>
          <t>www.decentfashion.in</t>
        </is>
      </c>
      <c r="B36166" t="n">
        <v>1107</v>
      </c>
    </row>
    <row r="36167">
      <c r="A36167" t="inlineStr">
        <is>
          <t>www.keshop.com</t>
        </is>
      </c>
      <c r="B36167" t="n">
        <v>1107</v>
      </c>
    </row>
    <row r="36168">
      <c r="A36168" t="inlineStr">
        <is>
          <t>illustoon.com</t>
        </is>
      </c>
      <c r="B36168" t="n">
        <v>1107</v>
      </c>
    </row>
    <row r="36169">
      <c r="A36169" t="inlineStr">
        <is>
          <t>w2p.flexiprint.in</t>
        </is>
      </c>
      <c r="B36169" t="n">
        <v>1107</v>
      </c>
    </row>
    <row r="36170">
      <c r="A36170" t="inlineStr">
        <is>
          <t>www.woolwarehouse.co.uk</t>
        </is>
      </c>
      <c r="B36170" t="n">
        <v>1107</v>
      </c>
    </row>
    <row r="36171">
      <c r="A36171" t="inlineStr">
        <is>
          <t>theobelisk.net</t>
        </is>
      </c>
      <c r="B36171" t="n">
        <v>1107</v>
      </c>
    </row>
    <row r="36172">
      <c r="A36172" t="inlineStr">
        <is>
          <t>isashop.eu</t>
        </is>
      </c>
      <c r="B36172" t="n">
        <v>1107</v>
      </c>
    </row>
    <row r="36173">
      <c r="A36173" t="inlineStr">
        <is>
          <t>blog.priceplow.com</t>
        </is>
      </c>
      <c r="B36173" t="n">
        <v>1107</v>
      </c>
    </row>
    <row r="36174">
      <c r="A36174" t="inlineStr">
        <is>
          <t>images.for-babies.org</t>
        </is>
      </c>
      <c r="B36174" t="n">
        <v>1107</v>
      </c>
    </row>
    <row r="36175">
      <c r="A36175" t="inlineStr">
        <is>
          <t>www.numisantica.com</t>
        </is>
      </c>
      <c r="B36175" t="n">
        <v>1107</v>
      </c>
    </row>
    <row r="36176">
      <c r="A36176" t="inlineStr">
        <is>
          <t>www.dcp.lv</t>
        </is>
      </c>
      <c r="B36176" t="n">
        <v>1107</v>
      </c>
    </row>
    <row r="36177">
      <c r="A36177" t="inlineStr">
        <is>
          <t>www.cutebuy.com</t>
        </is>
      </c>
      <c r="B36177" t="n">
        <v>1107</v>
      </c>
    </row>
    <row r="36178">
      <c r="A36178" t="inlineStr">
        <is>
          <t>1k664ijmb5e1crjox1eersr1-wpengine.netdna-ssl.com</t>
        </is>
      </c>
      <c r="B36178" t="n">
        <v>1107</v>
      </c>
    </row>
    <row r="36179">
      <c r="A36179" t="inlineStr">
        <is>
          <t>images.fireplacemegastore.co.uk</t>
        </is>
      </c>
      <c r="B36179" t="n">
        <v>1107</v>
      </c>
    </row>
    <row r="36180">
      <c r="A36180" t="inlineStr">
        <is>
          <t>www.marksductcleaning.com.au</t>
        </is>
      </c>
      <c r="B36180" t="n">
        <v>1107</v>
      </c>
    </row>
    <row r="36181">
      <c r="A36181" t="inlineStr">
        <is>
          <t>smhttp.59082.nexcesscdn.net</t>
        </is>
      </c>
      <c r="B36181" t="n">
        <v>1106</v>
      </c>
    </row>
    <row r="36182">
      <c r="A36182" t="inlineStr">
        <is>
          <t>craftulate.com</t>
        </is>
      </c>
      <c r="B36182" t="n">
        <v>1106</v>
      </c>
    </row>
    <row r="36183">
      <c r="A36183" t="inlineStr">
        <is>
          <t>img.clasf.com.br</t>
        </is>
      </c>
      <c r="B36183" t="n">
        <v>1106</v>
      </c>
    </row>
    <row r="36184">
      <c r="A36184" t="inlineStr">
        <is>
          <t>www.lospaziobianco.it</t>
        </is>
      </c>
      <c r="B36184" t="n">
        <v>1106</v>
      </c>
    </row>
    <row r="36185">
      <c r="A36185" t="inlineStr">
        <is>
          <t>iwantgames.ru</t>
        </is>
      </c>
      <c r="B36185" t="n">
        <v>1106</v>
      </c>
    </row>
    <row r="36186">
      <c r="A36186" t="inlineStr">
        <is>
          <t>www.rancadee.com</t>
        </is>
      </c>
      <c r="B36186" t="n">
        <v>1106</v>
      </c>
    </row>
    <row r="36187">
      <c r="A36187" t="inlineStr">
        <is>
          <t>laurelberninteriors.com</t>
        </is>
      </c>
      <c r="B36187" t="n">
        <v>1106</v>
      </c>
    </row>
    <row r="36188">
      <c r="A36188" t="inlineStr">
        <is>
          <t>drprem.com</t>
        </is>
      </c>
      <c r="B36188" t="n">
        <v>1106</v>
      </c>
    </row>
    <row r="36189">
      <c r="A36189" t="inlineStr">
        <is>
          <t>www.windward-islands.net</t>
        </is>
      </c>
      <c r="B36189" t="n">
        <v>1106</v>
      </c>
    </row>
    <row r="36190">
      <c r="A36190" t="inlineStr">
        <is>
          <t>uploads.weconnect.com</t>
        </is>
      </c>
      <c r="B36190" t="n">
        <v>1106</v>
      </c>
    </row>
    <row r="36191">
      <c r="A36191" t="inlineStr">
        <is>
          <t>www.spendwithus.com.au</t>
        </is>
      </c>
      <c r="B36191" t="n">
        <v>1106</v>
      </c>
    </row>
    <row r="36192">
      <c r="A36192" t="inlineStr">
        <is>
          <t>wm.cdn.cn86.cn</t>
        </is>
      </c>
      <c r="B36192" t="n">
        <v>1106</v>
      </c>
    </row>
    <row r="36193">
      <c r="A36193" t="inlineStr">
        <is>
          <t>www.atriptothemoon.com.au</t>
        </is>
      </c>
      <c r="B36193" t="n">
        <v>1106</v>
      </c>
    </row>
    <row r="36194">
      <c r="A36194" t="inlineStr">
        <is>
          <t>kvikmyndir.is</t>
        </is>
      </c>
      <c r="B36194" t="n">
        <v>1106</v>
      </c>
    </row>
    <row r="36195">
      <c r="A36195" t="inlineStr">
        <is>
          <t>cdn-0.how2drawanimals.com</t>
        </is>
      </c>
      <c r="B36195" t="n">
        <v>1106</v>
      </c>
    </row>
    <row r="36196">
      <c r="A36196" t="inlineStr">
        <is>
          <t>cdn.wes.com.au</t>
        </is>
      </c>
      <c r="B36196" t="n">
        <v>1106</v>
      </c>
    </row>
    <row r="36197">
      <c r="A36197" t="inlineStr">
        <is>
          <t>d1cl90vruipjfe.cloudfront.net</t>
        </is>
      </c>
      <c r="B36197" t="n">
        <v>1106</v>
      </c>
    </row>
    <row r="36198">
      <c r="A36198" t="inlineStr">
        <is>
          <t>n03.rcdn.in</t>
        </is>
      </c>
      <c r="B36198" t="n">
        <v>1106</v>
      </c>
    </row>
    <row r="36199">
      <c r="A36199" t="inlineStr">
        <is>
          <t>images.vortexhobbies.com</t>
        </is>
      </c>
      <c r="B36199" t="n">
        <v>1106</v>
      </c>
    </row>
    <row r="36200">
      <c r="A36200" t="inlineStr">
        <is>
          <t>cdn.tophd.xxx</t>
        </is>
      </c>
      <c r="B36200" t="n">
        <v>1106</v>
      </c>
    </row>
    <row r="36201">
      <c r="A36201" t="inlineStr">
        <is>
          <t>www.tankbig.com</t>
        </is>
      </c>
      <c r="B36201" t="n">
        <v>1106</v>
      </c>
    </row>
    <row r="36202">
      <c r="A36202" t="inlineStr">
        <is>
          <t>cf5.souqcdn.com</t>
        </is>
      </c>
      <c r="B36202" t="n">
        <v>1106</v>
      </c>
    </row>
    <row r="36203">
      <c r="A36203" t="inlineStr">
        <is>
          <t>www.dottyaboutpaper.co.uk</t>
        </is>
      </c>
      <c r="B36203" t="n">
        <v>1106</v>
      </c>
    </row>
    <row r="36204">
      <c r="A36204" t="inlineStr">
        <is>
          <t>sourcingjournal.com</t>
        </is>
      </c>
      <c r="B36204" t="n">
        <v>1106</v>
      </c>
    </row>
    <row r="36205">
      <c r="A36205" t="inlineStr">
        <is>
          <t>images.cherishables.com</t>
        </is>
      </c>
      <c r="B36205" t="n">
        <v>1106</v>
      </c>
    </row>
    <row r="36206">
      <c r="A36206" t="inlineStr">
        <is>
          <t>www.alifetimephotography.com</t>
        </is>
      </c>
      <c r="B36206" t="n">
        <v>1106</v>
      </c>
    </row>
    <row r="36207">
      <c r="A36207" t="inlineStr">
        <is>
          <t>www.nnsl.com</t>
        </is>
      </c>
      <c r="B36207" t="n">
        <v>1106</v>
      </c>
    </row>
    <row r="36208">
      <c r="A36208" t="inlineStr">
        <is>
          <t>www.silverbestbuy.com</t>
        </is>
      </c>
      <c r="B36208" t="n">
        <v>1105</v>
      </c>
    </row>
    <row r="36209">
      <c r="A36209" t="inlineStr">
        <is>
          <t>thumbs.cityrealty.com</t>
        </is>
      </c>
      <c r="B36209" t="n">
        <v>1105</v>
      </c>
    </row>
    <row r="36210">
      <c r="A36210" t="inlineStr">
        <is>
          <t>images.dpchallenge.com</t>
        </is>
      </c>
      <c r="B36210" t="n">
        <v>1105</v>
      </c>
    </row>
    <row r="36211">
      <c r="A36211" t="inlineStr">
        <is>
          <t>www.bestdealoutlet.com</t>
        </is>
      </c>
      <c r="B36211" t="n">
        <v>1105</v>
      </c>
    </row>
    <row r="36212">
      <c r="A36212" t="inlineStr">
        <is>
          <t>vinyl.com.ua</t>
        </is>
      </c>
      <c r="B36212" t="n">
        <v>1105</v>
      </c>
    </row>
    <row r="36213">
      <c r="A36213" t="inlineStr">
        <is>
          <t>british-stamps.com</t>
        </is>
      </c>
      <c r="B36213" t="n">
        <v>1105</v>
      </c>
    </row>
    <row r="36214">
      <c r="A36214" t="inlineStr">
        <is>
          <t>www.elmens.com</t>
        </is>
      </c>
      <c r="B36214" t="n">
        <v>1105</v>
      </c>
    </row>
    <row r="36215">
      <c r="A36215" t="inlineStr">
        <is>
          <t>celebratewomantoday.com</t>
        </is>
      </c>
      <c r="B36215" t="n">
        <v>1105</v>
      </c>
    </row>
    <row r="36216">
      <c r="A36216" t="inlineStr">
        <is>
          <t>www.sony.com.au</t>
        </is>
      </c>
      <c r="B36216" t="n">
        <v>1105</v>
      </c>
    </row>
    <row r="36217">
      <c r="A36217" t="inlineStr">
        <is>
          <t>convertibles-for-sale.com</t>
        </is>
      </c>
      <c r="B36217" t="n">
        <v>1105</v>
      </c>
    </row>
    <row r="36218">
      <c r="A36218" t="inlineStr">
        <is>
          <t>images.runningshoesi.com</t>
        </is>
      </c>
      <c r="B36218" t="n">
        <v>1105</v>
      </c>
    </row>
    <row r="36219">
      <c r="A36219" t="inlineStr">
        <is>
          <t>id.all.biz</t>
        </is>
      </c>
      <c r="B36219" t="n">
        <v>1105</v>
      </c>
    </row>
    <row r="36220">
      <c r="A36220" t="inlineStr">
        <is>
          <t>www.gunbuyer.com</t>
        </is>
      </c>
      <c r="B36220" t="n">
        <v>1105</v>
      </c>
    </row>
    <row r="36221">
      <c r="A36221" t="inlineStr">
        <is>
          <t>www.ces.ncsu.edu</t>
        </is>
      </c>
      <c r="B36221" t="n">
        <v>1105</v>
      </c>
    </row>
    <row r="36222">
      <c r="A36222" t="inlineStr">
        <is>
          <t>prommanow.com</t>
        </is>
      </c>
      <c r="B36222" t="n">
        <v>1105</v>
      </c>
    </row>
    <row r="36223">
      <c r="A36223" t="inlineStr">
        <is>
          <t>martaprozil.pt</t>
        </is>
      </c>
      <c r="B36223" t="n">
        <v>1105</v>
      </c>
    </row>
    <row r="36224">
      <c r="A36224" t="inlineStr">
        <is>
          <t>www.beaux-artsclassicproducts.com</t>
        </is>
      </c>
      <c r="B36224" t="n">
        <v>1105</v>
      </c>
    </row>
    <row r="36225">
      <c r="A36225" t="inlineStr">
        <is>
          <t>www.premiumspainhomes.com</t>
        </is>
      </c>
      <c r="B36225" t="n">
        <v>1105</v>
      </c>
    </row>
    <row r="36226">
      <c r="A36226" t="inlineStr">
        <is>
          <t>fabulousfurs.com</t>
        </is>
      </c>
      <c r="B36226" t="n">
        <v>1104</v>
      </c>
    </row>
    <row r="36227">
      <c r="A36227" t="inlineStr">
        <is>
          <t>dosgames.ru</t>
        </is>
      </c>
      <c r="B36227" t="n">
        <v>1104</v>
      </c>
    </row>
    <row r="36228">
      <c r="A36228" t="inlineStr">
        <is>
          <t>www.modelcarsheritage.ru</t>
        </is>
      </c>
      <c r="B36228" t="n">
        <v>1104</v>
      </c>
    </row>
    <row r="36229">
      <c r="A36229" t="inlineStr">
        <is>
          <t>audiobookstore.com</t>
        </is>
      </c>
      <c r="B36229" t="n">
        <v>1104</v>
      </c>
    </row>
    <row r="36230">
      <c r="A36230" t="inlineStr">
        <is>
          <t>rozup.ir</t>
        </is>
      </c>
      <c r="B36230" t="n">
        <v>1104</v>
      </c>
    </row>
    <row r="36231">
      <c r="A36231" t="inlineStr">
        <is>
          <t>data.go-puzzle.com</t>
        </is>
      </c>
      <c r="B36231" t="n">
        <v>1104</v>
      </c>
    </row>
    <row r="36232">
      <c r="A36232" t="inlineStr">
        <is>
          <t>tickikids.ams3.cdn.digitaloceanspaces.com</t>
        </is>
      </c>
      <c r="B36232" t="n">
        <v>1104</v>
      </c>
    </row>
    <row r="36233">
      <c r="A36233" t="inlineStr">
        <is>
          <t>jamsjewels.com</t>
        </is>
      </c>
      <c r="B36233" t="n">
        <v>1104</v>
      </c>
    </row>
    <row r="36234">
      <c r="A36234" t="inlineStr">
        <is>
          <t>integralatampost.s3.amazonaws.com</t>
        </is>
      </c>
      <c r="B36234" t="n">
        <v>1104</v>
      </c>
    </row>
    <row r="36235">
      <c r="A36235" t="inlineStr">
        <is>
          <t>www.showworld.fi</t>
        </is>
      </c>
      <c r="B36235" t="n">
        <v>1104</v>
      </c>
    </row>
    <row r="36236">
      <c r="A36236" t="inlineStr">
        <is>
          <t>dragonballsuper-france.fr</t>
        </is>
      </c>
      <c r="B36236" t="n">
        <v>1104</v>
      </c>
    </row>
    <row r="36237">
      <c r="A36237" t="inlineStr">
        <is>
          <t>edit.dailyherald.com</t>
        </is>
      </c>
      <c r="B36237" t="n">
        <v>1104</v>
      </c>
    </row>
    <row r="36238">
      <c r="A36238" t="inlineStr">
        <is>
          <t>www.artisanleather.co.uk</t>
        </is>
      </c>
      <c r="B36238" t="n">
        <v>1104</v>
      </c>
    </row>
    <row r="36239">
      <c r="A36239" t="inlineStr">
        <is>
          <t>www.akitchenhoorsadventures.com</t>
        </is>
      </c>
      <c r="B36239" t="n">
        <v>1104</v>
      </c>
    </row>
    <row r="36240">
      <c r="A36240" t="inlineStr">
        <is>
          <t>today.cofc.edu</t>
        </is>
      </c>
      <c r="B36240" t="n">
        <v>1104</v>
      </c>
    </row>
    <row r="36241">
      <c r="A36241" t="inlineStr">
        <is>
          <t>www.swayamindia.com</t>
        </is>
      </c>
      <c r="B36241" t="n">
        <v>1104</v>
      </c>
    </row>
    <row r="36242">
      <c r="A36242" t="inlineStr">
        <is>
          <t>blog.utc.edu</t>
        </is>
      </c>
      <c r="B36242" t="n">
        <v>1104</v>
      </c>
    </row>
    <row r="36243">
      <c r="A36243" t="inlineStr">
        <is>
          <t>ngdailies.com</t>
        </is>
      </c>
      <c r="B36243" t="n">
        <v>1104</v>
      </c>
    </row>
    <row r="36244">
      <c r="A36244" t="inlineStr">
        <is>
          <t>progameguides.com</t>
        </is>
      </c>
      <c r="B36244" t="n">
        <v>1104</v>
      </c>
    </row>
    <row r="36245">
      <c r="A36245" t="inlineStr">
        <is>
          <t>www.feedthehabit.com</t>
        </is>
      </c>
      <c r="B36245" t="n">
        <v>1104</v>
      </c>
    </row>
    <row r="36246">
      <c r="A36246" t="inlineStr">
        <is>
          <t>www.missyconfidential.com.au</t>
        </is>
      </c>
      <c r="B36246" t="n">
        <v>1104</v>
      </c>
    </row>
    <row r="36247">
      <c r="A36247" t="inlineStr">
        <is>
          <t>www.shoemaniaq.com</t>
        </is>
      </c>
      <c r="B36247" t="n">
        <v>1104</v>
      </c>
    </row>
    <row r="36248">
      <c r="A36248" t="inlineStr">
        <is>
          <t>www.addictivetips.com</t>
        </is>
      </c>
      <c r="B36248" t="n">
        <v>1104</v>
      </c>
    </row>
    <row r="36249">
      <c r="A36249" t="inlineStr">
        <is>
          <t>glasscutcrystal.net</t>
        </is>
      </c>
      <c r="B36249" t="n">
        <v>1104</v>
      </c>
    </row>
    <row r="36250">
      <c r="A36250" t="inlineStr">
        <is>
          <t>www.glxspace.com</t>
        </is>
      </c>
      <c r="B36250" t="n">
        <v>1104</v>
      </c>
    </row>
    <row r="36251">
      <c r="A36251" t="inlineStr">
        <is>
          <t>www.shipsofthemersey.me.uk</t>
        </is>
      </c>
      <c r="B36251" t="n">
        <v>1104</v>
      </c>
    </row>
    <row r="36252">
      <c r="A36252" t="inlineStr">
        <is>
          <t>underthepecantreeblog.files.wordpress.com</t>
        </is>
      </c>
      <c r="B36252" t="n">
        <v>1104</v>
      </c>
    </row>
    <row r="36253">
      <c r="A36253" t="inlineStr">
        <is>
          <t>www.nobodinoz.com</t>
        </is>
      </c>
      <c r="B36253" t="n">
        <v>1104</v>
      </c>
    </row>
    <row r="36254">
      <c r="A36254" t="inlineStr">
        <is>
          <t>d3par7dejm6gq3.cloudfront.net</t>
        </is>
      </c>
      <c r="B36254" t="n">
        <v>1104</v>
      </c>
    </row>
    <row r="36255">
      <c r="A36255" t="inlineStr">
        <is>
          <t>images.subwoofer.biz</t>
        </is>
      </c>
      <c r="B36255" t="n">
        <v>1104</v>
      </c>
    </row>
    <row r="36256">
      <c r="A36256" t="inlineStr">
        <is>
          <t>upgradedpoints.com</t>
        </is>
      </c>
      <c r="B36256" t="n">
        <v>1104</v>
      </c>
    </row>
    <row r="36257">
      <c r="A36257" t="inlineStr">
        <is>
          <t>tymkpck001.s3.amazonaws.com</t>
        </is>
      </c>
      <c r="B36257" t="n">
        <v>1104</v>
      </c>
    </row>
    <row r="36258">
      <c r="A36258" t="inlineStr">
        <is>
          <t>annakastleshoes.com</t>
        </is>
      </c>
      <c r="B36258" t="n">
        <v>1104</v>
      </c>
    </row>
    <row r="36259">
      <c r="A36259" t="inlineStr">
        <is>
          <t>fullmovies2hd.com</t>
        </is>
      </c>
      <c r="B36259" t="n">
        <v>1104</v>
      </c>
    </row>
    <row r="36260">
      <c r="A36260" t="inlineStr">
        <is>
          <t>sydney.tworld.com</t>
        </is>
      </c>
      <c r="B36260" t="n">
        <v>1104</v>
      </c>
    </row>
    <row r="36261">
      <c r="A36261" t="inlineStr">
        <is>
          <t>blog.treetopia.com</t>
        </is>
      </c>
      <c r="B36261" t="n">
        <v>1104</v>
      </c>
    </row>
    <row r="36262">
      <c r="A36262" t="inlineStr">
        <is>
          <t>cdn2.wn.com</t>
        </is>
      </c>
      <c r="B36262" t="n">
        <v>1104</v>
      </c>
    </row>
    <row r="36263">
      <c r="A36263" t="inlineStr">
        <is>
          <t>www.businessforsale.com.au</t>
        </is>
      </c>
      <c r="B36263" t="n">
        <v>1104</v>
      </c>
    </row>
    <row r="36264">
      <c r="A36264" t="inlineStr">
        <is>
          <t>memory.loc.gov</t>
        </is>
      </c>
      <c r="B36264" t="n">
        <v>1104</v>
      </c>
    </row>
    <row r="36265">
      <c r="A36265" t="inlineStr">
        <is>
          <t>spongekids.com</t>
        </is>
      </c>
      <c r="B36265" t="n">
        <v>1103</v>
      </c>
    </row>
    <row r="36266">
      <c r="A36266" t="inlineStr">
        <is>
          <t>imgnuts.com</t>
        </is>
      </c>
      <c r="B36266" t="n">
        <v>1103</v>
      </c>
    </row>
    <row r="36267">
      <c r="A36267" t="inlineStr">
        <is>
          <t>img4982.weyesimg.com</t>
        </is>
      </c>
      <c r="B36267" t="n">
        <v>1103</v>
      </c>
    </row>
    <row r="36268">
      <c r="A36268" t="inlineStr">
        <is>
          <t>vicimus-glovebox7.s3.us-east-2.amazonaws.com</t>
        </is>
      </c>
      <c r="B36268" t="n">
        <v>1103</v>
      </c>
    </row>
    <row r="36269">
      <c r="A36269" t="inlineStr">
        <is>
          <t>www.pravoslavie.ru</t>
        </is>
      </c>
      <c r="B36269" t="n">
        <v>1103</v>
      </c>
    </row>
    <row r="36270">
      <c r="A36270" t="inlineStr">
        <is>
          <t>stylelovely.com</t>
        </is>
      </c>
      <c r="B36270" t="n">
        <v>1103</v>
      </c>
    </row>
    <row r="36271">
      <c r="A36271" t="inlineStr">
        <is>
          <t>autohouseusa.com</t>
        </is>
      </c>
      <c r="B36271" t="n">
        <v>1103</v>
      </c>
    </row>
    <row r="36272">
      <c r="A36272" t="inlineStr">
        <is>
          <t>ospreypublishing.com</t>
        </is>
      </c>
      <c r="B36272" t="n">
        <v>1103</v>
      </c>
    </row>
    <row r="36273">
      <c r="A36273" t="inlineStr">
        <is>
          <t>www.vinatis.com</t>
        </is>
      </c>
      <c r="B36273" t="n">
        <v>1103</v>
      </c>
    </row>
    <row r="36274">
      <c r="A36274" t="inlineStr">
        <is>
          <t>www.vidaxl.ie</t>
        </is>
      </c>
      <c r="B36274" t="n">
        <v>1103</v>
      </c>
    </row>
    <row r="36275">
      <c r="A36275" t="inlineStr">
        <is>
          <t>derek.broox.com</t>
        </is>
      </c>
      <c r="B36275" t="n">
        <v>1103</v>
      </c>
    </row>
    <row r="36276">
      <c r="A36276" t="inlineStr">
        <is>
          <t>www.hollywoodchicago.com</t>
        </is>
      </c>
      <c r="B36276" t="n">
        <v>1103</v>
      </c>
    </row>
    <row r="36277">
      <c r="A36277" t="inlineStr">
        <is>
          <t>www.mywedding.ac.cn</t>
        </is>
      </c>
      <c r="B36277" t="n">
        <v>1103</v>
      </c>
    </row>
    <row r="36278">
      <c r="A36278" t="inlineStr">
        <is>
          <t>sportact.net</t>
        </is>
      </c>
      <c r="B36278" t="n">
        <v>1103</v>
      </c>
    </row>
    <row r="36279">
      <c r="A36279" t="inlineStr">
        <is>
          <t>cdn.thomasnet.com</t>
        </is>
      </c>
      <c r="B36279" t="n">
        <v>1103</v>
      </c>
    </row>
    <row r="36280">
      <c r="A36280" t="inlineStr">
        <is>
          <t>ubiqtaxis.com</t>
        </is>
      </c>
      <c r="B36280" t="n">
        <v>1103</v>
      </c>
    </row>
    <row r="36281">
      <c r="A36281" t="inlineStr">
        <is>
          <t>o.b5z.net</t>
        </is>
      </c>
      <c r="B36281" t="n">
        <v>1103</v>
      </c>
    </row>
    <row r="36282">
      <c r="A36282" t="inlineStr">
        <is>
          <t>www.sassydealz.com</t>
        </is>
      </c>
      <c r="B36282" t="n">
        <v>1103</v>
      </c>
    </row>
    <row r="36283">
      <c r="A36283" t="inlineStr">
        <is>
          <t>hometuition-kl.com</t>
        </is>
      </c>
      <c r="B36283" t="n">
        <v>1103</v>
      </c>
    </row>
    <row r="36284">
      <c r="A36284" t="inlineStr">
        <is>
          <t>www.industroquip.com.au</t>
        </is>
      </c>
      <c r="B36284" t="n">
        <v>1103</v>
      </c>
    </row>
    <row r="36285">
      <c r="A36285" t="inlineStr">
        <is>
          <t>www.stamp-collections.co.uk</t>
        </is>
      </c>
      <c r="B36285" t="n">
        <v>1103</v>
      </c>
    </row>
    <row r="36286">
      <c r="A36286" t="inlineStr">
        <is>
          <t>images.babydiaper.biz</t>
        </is>
      </c>
      <c r="B36286" t="n">
        <v>1103</v>
      </c>
    </row>
    <row r="36287">
      <c r="A36287" t="inlineStr">
        <is>
          <t>cdn.d4donline.com</t>
        </is>
      </c>
      <c r="B36287" t="n">
        <v>1103</v>
      </c>
    </row>
    <row r="36288">
      <c r="A36288" t="inlineStr">
        <is>
          <t>www.huellacanina.com</t>
        </is>
      </c>
      <c r="B36288" t="n">
        <v>1103</v>
      </c>
    </row>
    <row r="36289">
      <c r="A36289" t="inlineStr">
        <is>
          <t>www.dimanoinmano.it</t>
        </is>
      </c>
      <c r="B36289" t="n">
        <v>1103</v>
      </c>
    </row>
    <row r="36290">
      <c r="A36290" t="inlineStr">
        <is>
          <t>www.allcenter.com.br</t>
        </is>
      </c>
      <c r="B36290" t="n">
        <v>1103</v>
      </c>
    </row>
    <row r="36291">
      <c r="A36291" t="inlineStr">
        <is>
          <t>www.electronicsforu.com</t>
        </is>
      </c>
      <c r="B36291" t="n">
        <v>1103</v>
      </c>
    </row>
    <row r="36292">
      <c r="A36292" t="inlineStr">
        <is>
          <t>icdn02.machotube.tv</t>
        </is>
      </c>
      <c r="B36292" t="n">
        <v>1103</v>
      </c>
    </row>
    <row r="36293">
      <c r="A36293" t="inlineStr">
        <is>
          <t>www.leatherjacket4.com</t>
        </is>
      </c>
      <c r="B36293" t="n">
        <v>1103</v>
      </c>
    </row>
    <row r="36294">
      <c r="A36294" t="inlineStr">
        <is>
          <t>www.iwholesales.co.uk</t>
        </is>
      </c>
      <c r="B36294" t="n">
        <v>1103</v>
      </c>
    </row>
    <row r="36295">
      <c r="A36295" t="inlineStr">
        <is>
          <t>img3992.weyesimg.com</t>
        </is>
      </c>
      <c r="B36295" t="n">
        <v>1103</v>
      </c>
    </row>
    <row r="36296">
      <c r="A36296" t="inlineStr">
        <is>
          <t>www.purebrandsuk.com</t>
        </is>
      </c>
      <c r="B36296" t="n">
        <v>1103</v>
      </c>
    </row>
    <row r="36297">
      <c r="A36297" t="inlineStr">
        <is>
          <t>static1.newbigtube.mobi</t>
        </is>
      </c>
      <c r="B36297" t="n">
        <v>1103</v>
      </c>
    </row>
    <row r="36298">
      <c r="A36298" t="inlineStr">
        <is>
          <t>kol-images.s3.eu-west-1.amazonaws.com</t>
        </is>
      </c>
      <c r="B36298" t="n">
        <v>1103</v>
      </c>
    </row>
    <row r="36299">
      <c r="A36299" t="inlineStr">
        <is>
          <t>static-26.sinclairstoryline.com</t>
        </is>
      </c>
      <c r="B36299" t="n">
        <v>1102</v>
      </c>
    </row>
    <row r="36300">
      <c r="A36300" t="inlineStr">
        <is>
          <t>www.smarts-electronics.com</t>
        </is>
      </c>
      <c r="B36300" t="n">
        <v>1102</v>
      </c>
    </row>
    <row r="36301">
      <c r="A36301" t="inlineStr">
        <is>
          <t>cdn.iichi.com</t>
        </is>
      </c>
      <c r="B36301" t="n">
        <v>1102</v>
      </c>
    </row>
    <row r="36302">
      <c r="A36302" t="inlineStr">
        <is>
          <t>cdn2.wewoo.fr</t>
        </is>
      </c>
      <c r="B36302" t="n">
        <v>1102</v>
      </c>
    </row>
    <row r="36303">
      <c r="A36303" t="inlineStr">
        <is>
          <t>lexusenthusiast.com</t>
        </is>
      </c>
      <c r="B36303" t="n">
        <v>1102</v>
      </c>
    </row>
    <row r="36304">
      <c r="A36304" t="inlineStr">
        <is>
          <t>www.yarravalleyaccommodation.com</t>
        </is>
      </c>
      <c r="B36304" t="n">
        <v>1102</v>
      </c>
    </row>
    <row r="36305">
      <c r="A36305" t="inlineStr">
        <is>
          <t>media.wheelscene.com</t>
        </is>
      </c>
      <c r="B36305" t="n">
        <v>1102</v>
      </c>
    </row>
    <row r="36306">
      <c r="A36306" t="inlineStr">
        <is>
          <t>minitravellers.co.uk</t>
        </is>
      </c>
      <c r="B36306" t="n">
        <v>1102</v>
      </c>
    </row>
    <row r="36307">
      <c r="A36307" t="inlineStr">
        <is>
          <t>assets.agentfire2.com</t>
        </is>
      </c>
      <c r="B36307" t="n">
        <v>1102</v>
      </c>
    </row>
    <row r="36308">
      <c r="A36308" t="inlineStr">
        <is>
          <t>nwdistrict.ifas.ufl.edu</t>
        </is>
      </c>
      <c r="B36308" t="n">
        <v>1102</v>
      </c>
    </row>
    <row r="36309">
      <c r="A36309" t="inlineStr">
        <is>
          <t>www.omegabuild.com</t>
        </is>
      </c>
      <c r="B36309" t="n">
        <v>1102</v>
      </c>
    </row>
    <row r="36310">
      <c r="A36310" t="inlineStr">
        <is>
          <t>www.satistronics.com</t>
        </is>
      </c>
      <c r="B36310" t="n">
        <v>1102</v>
      </c>
    </row>
    <row r="36311">
      <c r="A36311" t="inlineStr">
        <is>
          <t>www.attitudeclothing.co.uk</t>
        </is>
      </c>
      <c r="B36311" t="n">
        <v>1102</v>
      </c>
    </row>
    <row r="36312">
      <c r="A36312" t="inlineStr">
        <is>
          <t>bali-home-immo.com</t>
        </is>
      </c>
      <c r="B36312" t="n">
        <v>1102</v>
      </c>
    </row>
    <row r="36313">
      <c r="A36313" t="inlineStr">
        <is>
          <t>www.acornnaturalists.com</t>
        </is>
      </c>
      <c r="B36313" t="n">
        <v>1102</v>
      </c>
    </row>
    <row r="36314">
      <c r="A36314" t="inlineStr">
        <is>
          <t>www.thejewishinsights.com</t>
        </is>
      </c>
      <c r="B36314" t="n">
        <v>1102</v>
      </c>
    </row>
    <row r="36315">
      <c r="A36315" t="inlineStr">
        <is>
          <t>tablestoolnew.com</t>
        </is>
      </c>
      <c r="B36315" t="n">
        <v>1102</v>
      </c>
    </row>
    <row r="36316">
      <c r="A36316" t="inlineStr">
        <is>
          <t>warmtees.com</t>
        </is>
      </c>
      <c r="B36316" t="n">
        <v>1102</v>
      </c>
    </row>
    <row r="36317">
      <c r="A36317" t="inlineStr">
        <is>
          <t>ancasterjewellers.com</t>
        </is>
      </c>
      <c r="B36317" t="n">
        <v>1102</v>
      </c>
    </row>
    <row r="36318">
      <c r="A36318" t="inlineStr">
        <is>
          <t>vmart.pk</t>
        </is>
      </c>
      <c r="B36318" t="n">
        <v>1102</v>
      </c>
    </row>
    <row r="36319">
      <c r="A36319" t="inlineStr">
        <is>
          <t>www.pantyhose-stockings-hosiery.com</t>
        </is>
      </c>
      <c r="B36319" t="n">
        <v>1102</v>
      </c>
    </row>
    <row r="36320">
      <c r="A36320" t="inlineStr">
        <is>
          <t>cdn.asia-fuck.com</t>
        </is>
      </c>
      <c r="B36320" t="n">
        <v>1102</v>
      </c>
    </row>
    <row r="36321">
      <c r="A36321" t="inlineStr">
        <is>
          <t>popcorndevices.com</t>
        </is>
      </c>
      <c r="B36321" t="n">
        <v>1102</v>
      </c>
    </row>
    <row r="36322">
      <c r="A36322" t="inlineStr">
        <is>
          <t>cryptonewstips.com</t>
        </is>
      </c>
      <c r="B36322" t="n">
        <v>1102</v>
      </c>
    </row>
    <row r="36323">
      <c r="A36323" t="inlineStr">
        <is>
          <t>www.sleepadvisor.org</t>
        </is>
      </c>
      <c r="B36323" t="n">
        <v>1102</v>
      </c>
    </row>
    <row r="36324">
      <c r="A36324" t="inlineStr">
        <is>
          <t>www.historichouseparts.com</t>
        </is>
      </c>
      <c r="B36324" t="n">
        <v>1102</v>
      </c>
    </row>
    <row r="36325">
      <c r="A36325" t="inlineStr">
        <is>
          <t>www.delaneyantiqueclocks.com</t>
        </is>
      </c>
      <c r="B36325" t="n">
        <v>1102</v>
      </c>
    </row>
    <row r="36326">
      <c r="A36326" t="inlineStr">
        <is>
          <t>www.filmcompanion.in</t>
        </is>
      </c>
      <c r="B36326" t="n">
        <v>1101</v>
      </c>
    </row>
    <row r="36327">
      <c r="A36327" t="inlineStr">
        <is>
          <t>static-36.sinclairstoryline.com</t>
        </is>
      </c>
      <c r="B36327" t="n">
        <v>1101</v>
      </c>
    </row>
    <row r="36328">
      <c r="A36328" t="inlineStr">
        <is>
          <t>www.trueblood-online.com</t>
        </is>
      </c>
      <c r="B36328" t="n">
        <v>1101</v>
      </c>
    </row>
    <row r="36329">
      <c r="A36329" t="inlineStr">
        <is>
          <t>www.commercialpropertyguide.com.au</t>
        </is>
      </c>
      <c r="B36329" t="n">
        <v>1101</v>
      </c>
    </row>
    <row r="36330">
      <c r="A36330" t="inlineStr">
        <is>
          <t>cdn.diycrafts.de</t>
        </is>
      </c>
      <c r="B36330" t="n">
        <v>1101</v>
      </c>
    </row>
    <row r="36331">
      <c r="A36331" t="inlineStr">
        <is>
          <t>www.sfilate.it</t>
        </is>
      </c>
      <c r="B36331" t="n">
        <v>1101</v>
      </c>
    </row>
    <row r="36332">
      <c r="A36332" t="inlineStr">
        <is>
          <t>www.coolthings.com</t>
        </is>
      </c>
      <c r="B36332" t="n">
        <v>1101</v>
      </c>
    </row>
    <row r="36333">
      <c r="A36333" t="inlineStr">
        <is>
          <t>www.timeoutdubai.com</t>
        </is>
      </c>
      <c r="B36333" t="n">
        <v>1101</v>
      </c>
    </row>
    <row r="36334">
      <c r="A36334" t="inlineStr">
        <is>
          <t>www.communitystories.ca</t>
        </is>
      </c>
      <c r="B36334" t="n">
        <v>1101</v>
      </c>
    </row>
    <row r="36335">
      <c r="A36335" t="inlineStr">
        <is>
          <t>sportsbase.io</t>
        </is>
      </c>
      <c r="B36335" t="n">
        <v>1101</v>
      </c>
    </row>
    <row r="36336">
      <c r="A36336" t="inlineStr">
        <is>
          <t>2w6kxc22rrr9mabqt1mglgait6-wpengine.netdna-ssl.com</t>
        </is>
      </c>
      <c r="B36336" t="n">
        <v>1101</v>
      </c>
    </row>
    <row r="36337">
      <c r="A36337" t="inlineStr">
        <is>
          <t>cdn-0.gravelcyclist.com</t>
        </is>
      </c>
      <c r="B36337" t="n">
        <v>1101</v>
      </c>
    </row>
    <row r="36338">
      <c r="A36338" t="inlineStr">
        <is>
          <t>www.rushlane.com</t>
        </is>
      </c>
      <c r="B36338" t="n">
        <v>1101</v>
      </c>
    </row>
    <row r="36339">
      <c r="A36339" t="inlineStr">
        <is>
          <t>pics.sisoftware.co.uk</t>
        </is>
      </c>
      <c r="B36339" t="n">
        <v>1101</v>
      </c>
    </row>
    <row r="36340">
      <c r="A36340" t="inlineStr">
        <is>
          <t>ma.heyhappiness.com</t>
        </is>
      </c>
      <c r="B36340" t="n">
        <v>1101</v>
      </c>
    </row>
    <row r="36341">
      <c r="A36341" t="inlineStr">
        <is>
          <t>glamadvice.com</t>
        </is>
      </c>
      <c r="B36341" t="n">
        <v>1101</v>
      </c>
    </row>
    <row r="36342">
      <c r="A36342" t="inlineStr">
        <is>
          <t>superzoom.onlinesuperimage.com</t>
        </is>
      </c>
      <c r="B36342" t="n">
        <v>1101</v>
      </c>
    </row>
    <row r="36343">
      <c r="A36343" t="inlineStr">
        <is>
          <t>static.www.bilboquet.com</t>
        </is>
      </c>
      <c r="B36343" t="n">
        <v>1101</v>
      </c>
    </row>
    <row r="36344">
      <c r="A36344" t="inlineStr">
        <is>
          <t>www.japanjordan.com</t>
        </is>
      </c>
      <c r="B36344" t="n">
        <v>1101</v>
      </c>
    </row>
    <row r="36345">
      <c r="A36345" t="inlineStr">
        <is>
          <t>howardhousecare.com</t>
        </is>
      </c>
      <c r="B36345" t="n">
        <v>1101</v>
      </c>
    </row>
    <row r="36346">
      <c r="A36346" t="inlineStr">
        <is>
          <t>images.alphacoders.com</t>
        </is>
      </c>
      <c r="B36346" t="n">
        <v>1101</v>
      </c>
    </row>
    <row r="36347">
      <c r="A36347" t="inlineStr">
        <is>
          <t>www.fivesenseseducation.com.au</t>
        </is>
      </c>
      <c r="B36347" t="n">
        <v>1101</v>
      </c>
    </row>
    <row r="36348">
      <c r="A36348" t="inlineStr">
        <is>
          <t>www.warnermusic.de</t>
        </is>
      </c>
      <c r="B36348" t="n">
        <v>1101</v>
      </c>
    </row>
    <row r="36349">
      <c r="A36349" t="inlineStr">
        <is>
          <t>23.files.edl.io</t>
        </is>
      </c>
      <c r="B36349" t="n">
        <v>1101</v>
      </c>
    </row>
    <row r="36350">
      <c r="A36350" t="inlineStr">
        <is>
          <t>nimcoinc.com</t>
        </is>
      </c>
      <c r="B36350" t="n">
        <v>1101</v>
      </c>
    </row>
    <row r="36351">
      <c r="A36351" t="inlineStr">
        <is>
          <t>www.gompels.co.uk</t>
        </is>
      </c>
      <c r="B36351" t="n">
        <v>1101</v>
      </c>
    </row>
    <row r="36352">
      <c r="A36352" t="inlineStr">
        <is>
          <t>caps3cdn.adultempire.com</t>
        </is>
      </c>
      <c r="B36352" t="n">
        <v>1101</v>
      </c>
    </row>
    <row r="36353">
      <c r="A36353" t="inlineStr">
        <is>
          <t>craftivitydesigns.com</t>
        </is>
      </c>
      <c r="B36353" t="n">
        <v>1101</v>
      </c>
    </row>
    <row r="36354">
      <c r="A36354" t="inlineStr">
        <is>
          <t>mss-p-022-cdnep02.azureedge.net</t>
        </is>
      </c>
      <c r="B36354" t="n">
        <v>1101</v>
      </c>
    </row>
    <row r="36355">
      <c r="A36355" t="inlineStr">
        <is>
          <t>www.zionfelix.net</t>
        </is>
      </c>
      <c r="B36355" t="n">
        <v>1101</v>
      </c>
    </row>
    <row r="36356">
      <c r="A36356" t="inlineStr">
        <is>
          <t>www.arlingtoncemetery.net</t>
        </is>
      </c>
      <c r="B36356" t="n">
        <v>1101</v>
      </c>
    </row>
    <row r="36357">
      <c r="A36357" t="inlineStr">
        <is>
          <t>shop.massdnm.com</t>
        </is>
      </c>
      <c r="B36357" t="n">
        <v>1101</v>
      </c>
    </row>
    <row r="36358">
      <c r="A36358" t="inlineStr">
        <is>
          <t>www.funktionevents.co.uk</t>
        </is>
      </c>
      <c r="B36358" t="n">
        <v>1100</v>
      </c>
    </row>
    <row r="36359">
      <c r="A36359" t="inlineStr">
        <is>
          <t>pix.uzatko.mobi</t>
        </is>
      </c>
      <c r="B36359" t="n">
        <v>1100</v>
      </c>
    </row>
    <row r="36360">
      <c r="A36360" t="inlineStr">
        <is>
          <t>images.wwcomics.com</t>
        </is>
      </c>
      <c r="B36360" t="n">
        <v>1100</v>
      </c>
    </row>
    <row r="36361">
      <c r="A36361" t="inlineStr">
        <is>
          <t>www.dress-for-less.co.uk</t>
        </is>
      </c>
      <c r="B36361" t="n">
        <v>1100</v>
      </c>
    </row>
    <row r="36362">
      <c r="A36362" t="inlineStr">
        <is>
          <t>ecdn8.wn.com</t>
        </is>
      </c>
      <c r="B36362" t="n">
        <v>1100</v>
      </c>
    </row>
    <row r="36363">
      <c r="A36363" t="inlineStr">
        <is>
          <t>beezetees.deco-apparel.com</t>
        </is>
      </c>
      <c r="B36363" t="n">
        <v>1100</v>
      </c>
    </row>
    <row r="36364">
      <c r="A36364" t="inlineStr">
        <is>
          <t>pkgsrc.se</t>
        </is>
      </c>
      <c r="B36364" t="n">
        <v>1100</v>
      </c>
    </row>
    <row r="36365">
      <c r="A36365" t="inlineStr">
        <is>
          <t>lebanonews.net</t>
        </is>
      </c>
      <c r="B36365" t="n">
        <v>1100</v>
      </c>
    </row>
    <row r="36366">
      <c r="A36366" t="inlineStr">
        <is>
          <t>media.atre.yardi.com</t>
        </is>
      </c>
      <c r="B36366" t="n">
        <v>1100</v>
      </c>
    </row>
    <row r="36367">
      <c r="A36367" t="inlineStr">
        <is>
          <t>www.medievalists.net</t>
        </is>
      </c>
      <c r="B36367" t="n">
        <v>1100</v>
      </c>
    </row>
    <row r="36368">
      <c r="A36368" t="inlineStr">
        <is>
          <t>image.facegfx.com</t>
        </is>
      </c>
      <c r="B36368" t="n">
        <v>1100</v>
      </c>
    </row>
    <row r="36369">
      <c r="A36369" t="inlineStr">
        <is>
          <t>www.psd-dude.com</t>
        </is>
      </c>
      <c r="B36369" t="n">
        <v>1100</v>
      </c>
    </row>
    <row r="36370">
      <c r="A36370" t="inlineStr">
        <is>
          <t>www.jeulia.co.za</t>
        </is>
      </c>
      <c r="B36370" t="n">
        <v>1100</v>
      </c>
    </row>
    <row r="36371">
      <c r="A36371" t="inlineStr">
        <is>
          <t>mobile-cuisine.com</t>
        </is>
      </c>
      <c r="B36371" t="n">
        <v>1100</v>
      </c>
    </row>
    <row r="36372">
      <c r="A36372" t="inlineStr">
        <is>
          <t>new.in-styleshop.ru</t>
        </is>
      </c>
      <c r="B36372" t="n">
        <v>1100</v>
      </c>
    </row>
    <row r="36373">
      <c r="A36373" t="inlineStr">
        <is>
          <t>candlemania.ie</t>
        </is>
      </c>
      <c r="B36373" t="n">
        <v>1100</v>
      </c>
    </row>
    <row r="36374">
      <c r="A36374" t="inlineStr">
        <is>
          <t>www.hidden-pearls.co.uk</t>
        </is>
      </c>
      <c r="B36374" t="n">
        <v>1100</v>
      </c>
    </row>
    <row r="36375">
      <c r="A36375" t="inlineStr">
        <is>
          <t>thenextsteppr.files.wordpress.com</t>
        </is>
      </c>
      <c r="B36375" t="n">
        <v>1100</v>
      </c>
    </row>
    <row r="36376">
      <c r="A36376" t="inlineStr">
        <is>
          <t>www.grantky.com</t>
        </is>
      </c>
      <c r="B36376" t="n">
        <v>1100</v>
      </c>
    </row>
    <row r="36377">
      <c r="A36377" t="inlineStr">
        <is>
          <t>www.pennypinchinmom.com</t>
        </is>
      </c>
      <c r="B36377" t="n">
        <v>1100</v>
      </c>
    </row>
    <row r="36378">
      <c r="A36378" t="inlineStr">
        <is>
          <t>first-aid-product.com</t>
        </is>
      </c>
      <c r="B36378" t="n">
        <v>1100</v>
      </c>
    </row>
    <row r="36379">
      <c r="A36379" t="inlineStr">
        <is>
          <t>romancejunkies.com</t>
        </is>
      </c>
      <c r="B36379" t="n">
        <v>1100</v>
      </c>
    </row>
    <row r="36380">
      <c r="A36380" t="inlineStr">
        <is>
          <t>www.totalsheds.co.uk</t>
        </is>
      </c>
      <c r="B36380" t="n">
        <v>1100</v>
      </c>
    </row>
    <row r="36381">
      <c r="A36381" t="inlineStr">
        <is>
          <t>paddleatthepoint.com</t>
        </is>
      </c>
      <c r="B36381" t="n">
        <v>1100</v>
      </c>
    </row>
    <row r="36382">
      <c r="A36382" t="inlineStr">
        <is>
          <t>www.aylesburybullion.co.uk</t>
        </is>
      </c>
      <c r="B36382" t="n">
        <v>1100</v>
      </c>
    </row>
    <row r="36383">
      <c r="A36383" t="inlineStr">
        <is>
          <t>photos1.shemaleporntrends.com</t>
        </is>
      </c>
      <c r="B36383" t="n">
        <v>1100</v>
      </c>
    </row>
    <row r="36384">
      <c r="A36384" t="inlineStr">
        <is>
          <t>www.simplicity.com</t>
        </is>
      </c>
      <c r="B36384" t="n">
        <v>1100</v>
      </c>
    </row>
    <row r="36385">
      <c r="A36385" t="inlineStr">
        <is>
          <t>www.southendunitedpics.co.uk</t>
        </is>
      </c>
      <c r="B36385" t="n">
        <v>1100</v>
      </c>
    </row>
    <row r="36386">
      <c r="A36386" t="inlineStr">
        <is>
          <t>nioras.com</t>
        </is>
      </c>
      <c r="B36386" t="n">
        <v>1099</v>
      </c>
    </row>
    <row r="36387">
      <c r="A36387" t="inlineStr">
        <is>
          <t>www.edelsteine.de</t>
        </is>
      </c>
      <c r="B36387" t="n">
        <v>1099</v>
      </c>
    </row>
    <row r="36388">
      <c r="A36388" t="inlineStr">
        <is>
          <t>fineart-china.com</t>
        </is>
      </c>
      <c r="B36388" t="n">
        <v>1099</v>
      </c>
    </row>
    <row r="36389">
      <c r="A36389" t="inlineStr">
        <is>
          <t>plus4u.gr</t>
        </is>
      </c>
      <c r="B36389" t="n">
        <v>1099</v>
      </c>
    </row>
    <row r="36390">
      <c r="A36390" t="inlineStr">
        <is>
          <t>hp.funrahi.com</t>
        </is>
      </c>
      <c r="B36390" t="n">
        <v>1099</v>
      </c>
    </row>
    <row r="36391">
      <c r="A36391" t="inlineStr">
        <is>
          <t>gray-wndu-prod.cdn.arcpublishing.com</t>
        </is>
      </c>
      <c r="B36391" t="n">
        <v>1099</v>
      </c>
    </row>
    <row r="36392">
      <c r="A36392" t="inlineStr">
        <is>
          <t>lt2.pigugroup.eu</t>
        </is>
      </c>
      <c r="B36392" t="n">
        <v>1099</v>
      </c>
    </row>
    <row r="36393">
      <c r="A36393" t="inlineStr">
        <is>
          <t>images.sdslondon.co.uk</t>
        </is>
      </c>
      <c r="B36393" t="n">
        <v>1099</v>
      </c>
    </row>
    <row r="36394">
      <c r="A36394" t="inlineStr">
        <is>
          <t>data2.collectionscanada.gc.ca</t>
        </is>
      </c>
      <c r="B36394" t="n">
        <v>1099</v>
      </c>
    </row>
    <row r="36395">
      <c r="A36395" t="inlineStr">
        <is>
          <t>www.extremestorms.com.au</t>
        </is>
      </c>
      <c r="B36395" t="n">
        <v>1099</v>
      </c>
    </row>
    <row r="36396">
      <c r="A36396" t="inlineStr">
        <is>
          <t>doc.primasoftware.co.uk</t>
        </is>
      </c>
      <c r="B36396" t="n">
        <v>1099</v>
      </c>
    </row>
    <row r="36397">
      <c r="A36397" t="inlineStr">
        <is>
          <t>www.xfashion.com</t>
        </is>
      </c>
      <c r="B36397" t="n">
        <v>1099</v>
      </c>
    </row>
    <row r="36398">
      <c r="A36398" t="inlineStr">
        <is>
          <t>norcaldieselperformance.com</t>
        </is>
      </c>
      <c r="B36398" t="n">
        <v>1099</v>
      </c>
    </row>
    <row r="36399">
      <c r="A36399" t="inlineStr">
        <is>
          <t>elitejerseysstore.cn</t>
        </is>
      </c>
      <c r="B36399" t="n">
        <v>1099</v>
      </c>
    </row>
    <row r="36400">
      <c r="A36400" t="inlineStr">
        <is>
          <t>static-41.sinclairstoryline.com</t>
        </is>
      </c>
      <c r="B36400" t="n">
        <v>1099</v>
      </c>
    </row>
    <row r="36401">
      <c r="A36401" t="inlineStr">
        <is>
          <t>trimtex.fi</t>
        </is>
      </c>
      <c r="B36401" t="n">
        <v>1099</v>
      </c>
    </row>
    <row r="36402">
      <c r="A36402" t="inlineStr">
        <is>
          <t>cdn-0.enacademic.com</t>
        </is>
      </c>
      <c r="B36402" t="n">
        <v>1099</v>
      </c>
    </row>
    <row r="36403">
      <c r="A36403" t="inlineStr">
        <is>
          <t>www.waveshare.com</t>
        </is>
      </c>
      <c r="B36403" t="n">
        <v>1099</v>
      </c>
    </row>
    <row r="36404">
      <c r="A36404" t="inlineStr">
        <is>
          <t>www.momgenerations.com</t>
        </is>
      </c>
      <c r="B36404" t="n">
        <v>1099</v>
      </c>
    </row>
    <row r="36405">
      <c r="A36405" t="inlineStr">
        <is>
          <t>foxhollowcottage.com</t>
        </is>
      </c>
      <c r="B36405" t="n">
        <v>1099</v>
      </c>
    </row>
    <row r="36406">
      <c r="A36406" t="inlineStr">
        <is>
          <t>www.craftyarts.co.uk</t>
        </is>
      </c>
      <c r="B36406" t="n">
        <v>1099</v>
      </c>
    </row>
    <row r="36407">
      <c r="A36407" t="inlineStr">
        <is>
          <t>www.charnstrom.com</t>
        </is>
      </c>
      <c r="B36407" t="n">
        <v>1099</v>
      </c>
    </row>
    <row r="36408">
      <c r="A36408" t="inlineStr">
        <is>
          <t>xiaomi-mi.co.uk</t>
        </is>
      </c>
      <c r="B36408" t="n">
        <v>1099</v>
      </c>
    </row>
    <row r="36409">
      <c r="A36409" t="inlineStr">
        <is>
          <t>www.easttennesseewildflowers.com</t>
        </is>
      </c>
      <c r="B36409" t="n">
        <v>1099</v>
      </c>
    </row>
    <row r="36410">
      <c r="A36410" t="inlineStr">
        <is>
          <t>fashion-era.com</t>
        </is>
      </c>
      <c r="B36410" t="n">
        <v>1099</v>
      </c>
    </row>
    <row r="36411">
      <c r="A36411" t="inlineStr">
        <is>
          <t>abrbuzz.co.za</t>
        </is>
      </c>
      <c r="B36411" t="n">
        <v>1099</v>
      </c>
    </row>
    <row r="36412">
      <c r="A36412" t="inlineStr">
        <is>
          <t>stamps.livingat.org</t>
        </is>
      </c>
      <c r="B36412" t="n">
        <v>1099</v>
      </c>
    </row>
    <row r="36413">
      <c r="A36413" t="inlineStr">
        <is>
          <t>images.itison.com</t>
        </is>
      </c>
      <c r="B36413" t="n">
        <v>1098</v>
      </c>
    </row>
    <row r="36414">
      <c r="A36414" t="inlineStr">
        <is>
          <t>files.soniccdn.com</t>
        </is>
      </c>
      <c r="B36414" t="n">
        <v>1098</v>
      </c>
    </row>
    <row r="36415">
      <c r="A36415" t="inlineStr">
        <is>
          <t>cdn-kboing-images.akamaized.net</t>
        </is>
      </c>
      <c r="B36415" t="n">
        <v>1098</v>
      </c>
    </row>
    <row r="36416">
      <c r="A36416" t="inlineStr">
        <is>
          <t>motoroctane.com</t>
        </is>
      </c>
      <c r="B36416" t="n">
        <v>1098</v>
      </c>
    </row>
    <row r="36417">
      <c r="A36417" t="inlineStr">
        <is>
          <t>www.casematepublishers.com</t>
        </is>
      </c>
      <c r="B36417" t="n">
        <v>1098</v>
      </c>
    </row>
    <row r="36418">
      <c r="A36418" t="inlineStr">
        <is>
          <t>images.imagineiftoys.com.au</t>
        </is>
      </c>
      <c r="B36418" t="n">
        <v>1098</v>
      </c>
    </row>
    <row r="36419">
      <c r="A36419" t="inlineStr">
        <is>
          <t>www.accommodationmainbeach.com</t>
        </is>
      </c>
      <c r="B36419" t="n">
        <v>1098</v>
      </c>
    </row>
    <row r="36420">
      <c r="A36420" t="inlineStr">
        <is>
          <t>a.fastcompany.net</t>
        </is>
      </c>
      <c r="B36420" t="n">
        <v>1098</v>
      </c>
    </row>
    <row r="36421">
      <c r="A36421" t="inlineStr">
        <is>
          <t>www.economist.com</t>
        </is>
      </c>
      <c r="B36421" t="n">
        <v>1098</v>
      </c>
    </row>
    <row r="36422">
      <c r="A36422" t="inlineStr">
        <is>
          <t>static.babe4u.info</t>
        </is>
      </c>
      <c r="B36422" t="n">
        <v>1098</v>
      </c>
    </row>
    <row r="36423">
      <c r="A36423" t="inlineStr">
        <is>
          <t>loadoutroom.com</t>
        </is>
      </c>
      <c r="B36423" t="n">
        <v>1098</v>
      </c>
    </row>
    <row r="36424">
      <c r="A36424" t="inlineStr">
        <is>
          <t>cdn.american-european.net</t>
        </is>
      </c>
      <c r="B36424" t="n">
        <v>1098</v>
      </c>
    </row>
    <row r="36425">
      <c r="A36425" t="inlineStr">
        <is>
          <t>ceblog.s3.amazonaws.com</t>
        </is>
      </c>
      <c r="B36425" t="n">
        <v>1098</v>
      </c>
    </row>
    <row r="36426">
      <c r="A36426" t="inlineStr">
        <is>
          <t>onepagelove.imgix.net</t>
        </is>
      </c>
      <c r="B36426" t="n">
        <v>1098</v>
      </c>
    </row>
    <row r="36427">
      <c r="A36427" t="inlineStr">
        <is>
          <t>www.bookstore.colostate.edu</t>
        </is>
      </c>
      <c r="B36427" t="n">
        <v>1098</v>
      </c>
    </row>
    <row r="36428">
      <c r="A36428" t="inlineStr">
        <is>
          <t>eupshoes.com</t>
        </is>
      </c>
      <c r="B36428" t="n">
        <v>1098</v>
      </c>
    </row>
    <row r="36429">
      <c r="A36429" t="inlineStr">
        <is>
          <t>5jrorwxhqoimrik.ldycdn.com</t>
        </is>
      </c>
      <c r="B36429" t="n">
        <v>1098</v>
      </c>
    </row>
    <row r="36430">
      <c r="A36430" t="inlineStr">
        <is>
          <t>www.toysrus.es</t>
        </is>
      </c>
      <c r="B36430" t="n">
        <v>1098</v>
      </c>
    </row>
    <row r="36431">
      <c r="A36431" t="inlineStr">
        <is>
          <t>hoppedupgaming.hipcast.com</t>
        </is>
      </c>
      <c r="B36431" t="n">
        <v>1098</v>
      </c>
    </row>
    <row r="36432">
      <c r="A36432" t="inlineStr">
        <is>
          <t>cdn1.boldsocks.com</t>
        </is>
      </c>
      <c r="B36432" t="n">
        <v>1098</v>
      </c>
    </row>
    <row r="36433">
      <c r="A36433" t="inlineStr">
        <is>
          <t>static.bongda24h.vn</t>
        </is>
      </c>
      <c r="B36433" t="n">
        <v>1098</v>
      </c>
    </row>
    <row r="36434">
      <c r="A36434" t="inlineStr">
        <is>
          <t>imgcdn.maketecheasier.com</t>
        </is>
      </c>
      <c r="B36434" t="n">
        <v>1098</v>
      </c>
    </row>
    <row r="36435">
      <c r="A36435" t="inlineStr">
        <is>
          <t>shop4nerds.pt</t>
        </is>
      </c>
      <c r="B36435" t="n">
        <v>1098</v>
      </c>
    </row>
    <row r="36436">
      <c r="A36436" t="inlineStr">
        <is>
          <t>www.wepc.com</t>
        </is>
      </c>
      <c r="B36436" t="n">
        <v>1098</v>
      </c>
    </row>
    <row r="36437">
      <c r="A36437" t="inlineStr">
        <is>
          <t>dressagetoday.com</t>
        </is>
      </c>
      <c r="B36437" t="n">
        <v>1098</v>
      </c>
    </row>
    <row r="36438">
      <c r="A36438" t="inlineStr">
        <is>
          <t>renniecenter.issuelab.org</t>
        </is>
      </c>
      <c r="B36438" t="n">
        <v>1098</v>
      </c>
    </row>
    <row r="36439">
      <c r="A36439" t="inlineStr">
        <is>
          <t>www.postindependent.com</t>
        </is>
      </c>
      <c r="B36439" t="n">
        <v>1098</v>
      </c>
    </row>
    <row r="36440">
      <c r="A36440" t="inlineStr">
        <is>
          <t>whippetwisdomdotcom.files.wordpress.com</t>
        </is>
      </c>
      <c r="B36440" t="n">
        <v>1098</v>
      </c>
    </row>
    <row r="36441">
      <c r="A36441" t="inlineStr">
        <is>
          <t>www.keighleynews.co.uk</t>
        </is>
      </c>
      <c r="B36441" t="n">
        <v>1098</v>
      </c>
    </row>
    <row r="36442">
      <c r="A36442" t="inlineStr">
        <is>
          <t>www.beyerbeware.net</t>
        </is>
      </c>
      <c r="B36442" t="n">
        <v>1097</v>
      </c>
    </row>
    <row r="36443">
      <c r="A36443" t="inlineStr">
        <is>
          <t>www.thesimplestencil.com</t>
        </is>
      </c>
      <c r="B36443" t="n">
        <v>1097</v>
      </c>
    </row>
    <row r="36444">
      <c r="A36444" t="inlineStr">
        <is>
          <t>fentoninprint.com</t>
        </is>
      </c>
      <c r="B36444" t="n">
        <v>1097</v>
      </c>
    </row>
    <row r="36445">
      <c r="A36445" t="inlineStr">
        <is>
          <t>thesurvivalmom.com</t>
        </is>
      </c>
      <c r="B36445" t="n">
        <v>1097</v>
      </c>
    </row>
    <row r="36446">
      <c r="A36446" t="inlineStr">
        <is>
          <t>cdn.movies123.sc</t>
        </is>
      </c>
      <c r="B36446" t="n">
        <v>1097</v>
      </c>
    </row>
    <row r="36447">
      <c r="A36447" t="inlineStr">
        <is>
          <t>focusingonwildlife.com</t>
        </is>
      </c>
      <c r="B36447" t="n">
        <v>1097</v>
      </c>
    </row>
    <row r="36448">
      <c r="A36448" t="inlineStr">
        <is>
          <t>www.outletmania.sk</t>
        </is>
      </c>
      <c r="B36448" t="n">
        <v>1097</v>
      </c>
    </row>
    <row r="36449">
      <c r="A36449" t="inlineStr">
        <is>
          <t>www.shinybeast.nl</t>
        </is>
      </c>
      <c r="B36449" t="n">
        <v>1097</v>
      </c>
    </row>
    <row r="36450">
      <c r="A36450" t="inlineStr">
        <is>
          <t>www.legalreader.com</t>
        </is>
      </c>
      <c r="B36450" t="n">
        <v>1097</v>
      </c>
    </row>
    <row r="36451">
      <c r="A36451" t="inlineStr">
        <is>
          <t>www.dailymagazine.news</t>
        </is>
      </c>
      <c r="B36451" t="n">
        <v>1097</v>
      </c>
    </row>
    <row r="36452">
      <c r="A36452" t="inlineStr">
        <is>
          <t>cdn2.tablecheck.com</t>
        </is>
      </c>
      <c r="B36452" t="n">
        <v>1097</v>
      </c>
    </row>
    <row r="36453">
      <c r="A36453" t="inlineStr">
        <is>
          <t>catalog.shop.lomography.com</t>
        </is>
      </c>
      <c r="B36453" t="n">
        <v>1097</v>
      </c>
    </row>
    <row r="36454">
      <c r="A36454" t="inlineStr">
        <is>
          <t>www.hometownbuick.com</t>
        </is>
      </c>
      <c r="B36454" t="n">
        <v>1097</v>
      </c>
    </row>
    <row r="36455">
      <c r="A36455" t="inlineStr">
        <is>
          <t>mmgoodbookreviews.com</t>
        </is>
      </c>
      <c r="B36455" t="n">
        <v>1097</v>
      </c>
    </row>
    <row r="36456">
      <c r="A36456" t="inlineStr">
        <is>
          <t>www.tenthplanetevents.co.uk</t>
        </is>
      </c>
      <c r="B36456" t="n">
        <v>1097</v>
      </c>
    </row>
    <row r="36457">
      <c r="A36457" t="inlineStr">
        <is>
          <t>parfumi.net</t>
        </is>
      </c>
      <c r="B36457" t="n">
        <v>1097</v>
      </c>
    </row>
    <row r="36458">
      <c r="A36458" t="inlineStr">
        <is>
          <t>album.emilydangerband.com</t>
        </is>
      </c>
      <c r="B36458" t="n">
        <v>1097</v>
      </c>
    </row>
    <row r="36459">
      <c r="A36459" t="inlineStr">
        <is>
          <t>kalas.infigosoftware.com</t>
        </is>
      </c>
      <c r="B36459" t="n">
        <v>1097</v>
      </c>
    </row>
    <row r="36460">
      <c r="A36460" t="inlineStr">
        <is>
          <t>cdn2.watchshop.com</t>
        </is>
      </c>
      <c r="B36460" t="n">
        <v>1097</v>
      </c>
    </row>
    <row r="36461">
      <c r="A36461" t="inlineStr">
        <is>
          <t>www.buyit247.co.uk</t>
        </is>
      </c>
      <c r="B36461" t="n">
        <v>1097</v>
      </c>
    </row>
    <row r="36462">
      <c r="A36462" t="inlineStr">
        <is>
          <t>ml1hg1eacfyl.i.optimole.com</t>
        </is>
      </c>
      <c r="B36462" t="n">
        <v>1097</v>
      </c>
    </row>
    <row r="36463">
      <c r="A36463" t="inlineStr">
        <is>
          <t>c1.ndrv.in</t>
        </is>
      </c>
      <c r="B36463" t="n">
        <v>1097</v>
      </c>
    </row>
    <row r="36464">
      <c r="A36464" t="inlineStr">
        <is>
          <t>www.addictivedesertdesigns.com</t>
        </is>
      </c>
      <c r="B36464" t="n">
        <v>1097</v>
      </c>
    </row>
    <row r="36465">
      <c r="A36465" t="inlineStr">
        <is>
          <t>one.trendhair2019.com</t>
        </is>
      </c>
      <c r="B36465" t="n">
        <v>1097</v>
      </c>
    </row>
    <row r="36466">
      <c r="A36466" t="inlineStr">
        <is>
          <t>www.blademaster.co.nz</t>
        </is>
      </c>
      <c r="B36466" t="n">
        <v>1097</v>
      </c>
    </row>
    <row r="36467">
      <c r="A36467" t="inlineStr">
        <is>
          <t>www.kayaks2fish.com</t>
        </is>
      </c>
      <c r="B36467" t="n">
        <v>1097</v>
      </c>
    </row>
    <row r="36468">
      <c r="A36468" t="inlineStr">
        <is>
          <t>frenchdistrict.com</t>
        </is>
      </c>
      <c r="B36468" t="n">
        <v>1096</v>
      </c>
    </row>
    <row r="36469">
      <c r="A36469" t="inlineStr">
        <is>
          <t>image.utoimage.com</t>
        </is>
      </c>
      <c r="B36469" t="n">
        <v>1096</v>
      </c>
    </row>
    <row r="36470">
      <c r="A36470" t="inlineStr">
        <is>
          <t>dlqftekjose57.cloudfront.net</t>
        </is>
      </c>
      <c r="B36470" t="n">
        <v>1096</v>
      </c>
    </row>
    <row r="36471">
      <c r="A36471" t="inlineStr">
        <is>
          <t>cdn.designbyhumans.com</t>
        </is>
      </c>
      <c r="B36471" t="n">
        <v>1096</v>
      </c>
    </row>
    <row r="36472">
      <c r="A36472" t="inlineStr">
        <is>
          <t>www.shockinglydelicious.com</t>
        </is>
      </c>
      <c r="B36472" t="n">
        <v>1096</v>
      </c>
    </row>
    <row r="36473">
      <c r="A36473" t="inlineStr">
        <is>
          <t>bronx.com</t>
        </is>
      </c>
      <c r="B36473" t="n">
        <v>1096</v>
      </c>
    </row>
    <row r="36474">
      <c r="A36474" t="inlineStr">
        <is>
          <t>photos.nomadicnotes.com</t>
        </is>
      </c>
      <c r="B36474" t="n">
        <v>1096</v>
      </c>
    </row>
    <row r="36475">
      <c r="A36475" t="inlineStr">
        <is>
          <t>dkpzhs366ovzp.cloudfront.net</t>
        </is>
      </c>
      <c r="B36475" t="n">
        <v>1096</v>
      </c>
    </row>
    <row r="36476">
      <c r="A36476" t="inlineStr">
        <is>
          <t>giga.joesalter.com</t>
        </is>
      </c>
      <c r="B36476" t="n">
        <v>1096</v>
      </c>
    </row>
    <row r="36477">
      <c r="A36477" t="inlineStr">
        <is>
          <t>zolands.com</t>
        </is>
      </c>
      <c r="B36477" t="n">
        <v>1096</v>
      </c>
    </row>
    <row r="36478">
      <c r="A36478" t="inlineStr">
        <is>
          <t>www.nt-dongya.com</t>
        </is>
      </c>
      <c r="B36478" t="n">
        <v>1096</v>
      </c>
    </row>
    <row r="36479">
      <c r="A36479" t="inlineStr">
        <is>
          <t>stevie-wonder.com</t>
        </is>
      </c>
      <c r="B36479" t="n">
        <v>1096</v>
      </c>
    </row>
    <row r="36480">
      <c r="A36480" t="inlineStr">
        <is>
          <t>www.knaitek.fi</t>
        </is>
      </c>
      <c r="B36480" t="n">
        <v>1096</v>
      </c>
    </row>
    <row r="36481">
      <c r="A36481" t="inlineStr">
        <is>
          <t>images.hoodbiz.org</t>
        </is>
      </c>
      <c r="B36481" t="n">
        <v>1096</v>
      </c>
    </row>
    <row r="36482">
      <c r="A36482" t="inlineStr">
        <is>
          <t>www.thebookdesigner.com</t>
        </is>
      </c>
      <c r="B36482" t="n">
        <v>1096</v>
      </c>
    </row>
    <row r="36483">
      <c r="A36483" t="inlineStr">
        <is>
          <t>toplist.vn</t>
        </is>
      </c>
      <c r="B36483" t="n">
        <v>1096</v>
      </c>
    </row>
    <row r="36484">
      <c r="A36484" t="inlineStr">
        <is>
          <t>prod.retreat.guru.s3-us-west-2.amazonaws.com</t>
        </is>
      </c>
      <c r="B36484" t="n">
        <v>1096</v>
      </c>
    </row>
    <row r="36485">
      <c r="A36485" t="inlineStr">
        <is>
          <t>images2.alphacoders.com</t>
        </is>
      </c>
      <c r="B36485" t="n">
        <v>1096</v>
      </c>
    </row>
    <row r="36486">
      <c r="A36486" t="inlineStr">
        <is>
          <t>cdn2.citychic.co.nz</t>
        </is>
      </c>
      <c r="B36486" t="n">
        <v>1096</v>
      </c>
    </row>
    <row r="36487">
      <c r="A36487" t="inlineStr">
        <is>
          <t>www.melodiashop.sk</t>
        </is>
      </c>
      <c r="B36487" t="n">
        <v>1096</v>
      </c>
    </row>
    <row r="36488">
      <c r="A36488" t="inlineStr">
        <is>
          <t>eep.io</t>
        </is>
      </c>
      <c r="B36488" t="n">
        <v>1096</v>
      </c>
    </row>
    <row r="36489">
      <c r="A36489" t="inlineStr">
        <is>
          <t>www.model-junction.co.uk</t>
        </is>
      </c>
      <c r="B36489" t="n">
        <v>1096</v>
      </c>
    </row>
    <row r="36490">
      <c r="A36490" t="inlineStr">
        <is>
          <t>handtrucks2go.com</t>
        </is>
      </c>
      <c r="B36490" t="n">
        <v>1096</v>
      </c>
    </row>
    <row r="36491">
      <c r="A36491" t="inlineStr">
        <is>
          <t>thehappyhousewife.com</t>
        </is>
      </c>
      <c r="B36491" t="n">
        <v>1096</v>
      </c>
    </row>
    <row r="36492">
      <c r="A36492" t="inlineStr">
        <is>
          <t>travelweekly.co.uk</t>
        </is>
      </c>
      <c r="B36492" t="n">
        <v>1096</v>
      </c>
    </row>
    <row r="36493">
      <c r="A36493" t="inlineStr">
        <is>
          <t>www.images-blancheporte.fr</t>
        </is>
      </c>
      <c r="B36493" t="n">
        <v>1095</v>
      </c>
    </row>
    <row r="36494">
      <c r="A36494" t="inlineStr">
        <is>
          <t>cdn.dorms.com</t>
        </is>
      </c>
      <c r="B36494" t="n">
        <v>1095</v>
      </c>
    </row>
    <row r="36495">
      <c r="A36495" t="inlineStr">
        <is>
          <t>www.pedroshoes.com</t>
        </is>
      </c>
      <c r="B36495" t="n">
        <v>1095</v>
      </c>
    </row>
    <row r="36496">
      <c r="A36496" t="inlineStr">
        <is>
          <t>whatdropsnow.s3.amazonaws.com</t>
        </is>
      </c>
      <c r="B36496" t="n">
        <v>1095</v>
      </c>
    </row>
    <row r="36497">
      <c r="A36497" t="inlineStr">
        <is>
          <t>princeoftravel.wpengine.com</t>
        </is>
      </c>
      <c r="B36497" t="n">
        <v>1095</v>
      </c>
    </row>
    <row r="36498">
      <c r="A36498" t="inlineStr">
        <is>
          <t>www.diybunker.com</t>
        </is>
      </c>
      <c r="B36498" t="n">
        <v>1095</v>
      </c>
    </row>
    <row r="36499">
      <c r="A36499" t="inlineStr">
        <is>
          <t>d2csxpduxe849s.cloudfront.net</t>
        </is>
      </c>
      <c r="B36499" t="n">
        <v>1095</v>
      </c>
    </row>
    <row r="36500">
      <c r="A36500" t="inlineStr">
        <is>
          <t>i2-prod.kentlive.news</t>
        </is>
      </c>
      <c r="B36500" t="n">
        <v>1095</v>
      </c>
    </row>
    <row r="36501">
      <c r="A36501" t="inlineStr">
        <is>
          <t>www.kiddy123.com</t>
        </is>
      </c>
      <c r="B36501" t="n">
        <v>1095</v>
      </c>
    </row>
    <row r="36502">
      <c r="A36502" t="inlineStr">
        <is>
          <t>www.pbctoday.co.uk</t>
        </is>
      </c>
      <c r="B36502" t="n">
        <v>1095</v>
      </c>
    </row>
    <row r="36503">
      <c r="A36503" t="inlineStr">
        <is>
          <t>www.craftaholicsanonymous.net</t>
        </is>
      </c>
      <c r="B36503" t="n">
        <v>1095</v>
      </c>
    </row>
    <row r="36504">
      <c r="A36504" t="inlineStr">
        <is>
          <t>www.someka.net</t>
        </is>
      </c>
      <c r="B36504" t="n">
        <v>1095</v>
      </c>
    </row>
    <row r="36505">
      <c r="A36505" t="inlineStr">
        <is>
          <t>traxxas.com</t>
        </is>
      </c>
      <c r="B36505" t="n">
        <v>1095</v>
      </c>
    </row>
    <row r="36506">
      <c r="A36506" t="inlineStr">
        <is>
          <t>i.shoparize.nl</t>
        </is>
      </c>
      <c r="B36506" t="n">
        <v>1095</v>
      </c>
    </row>
    <row r="36507">
      <c r="A36507" t="inlineStr">
        <is>
          <t>www.rajjewels.com</t>
        </is>
      </c>
      <c r="B36507" t="n">
        <v>1095</v>
      </c>
    </row>
    <row r="36508">
      <c r="A36508" t="inlineStr">
        <is>
          <t>www.peggydewitt.com</t>
        </is>
      </c>
      <c r="B36508" t="n">
        <v>1095</v>
      </c>
    </row>
    <row r="36509">
      <c r="A36509" t="inlineStr">
        <is>
          <t>www.sirex.fr</t>
        </is>
      </c>
      <c r="B36509" t="n">
        <v>1095</v>
      </c>
    </row>
    <row r="36510">
      <c r="A36510" t="inlineStr">
        <is>
          <t>moneypenny.me</t>
        </is>
      </c>
      <c r="B36510" t="n">
        <v>1095</v>
      </c>
    </row>
    <row r="36511">
      <c r="A36511" t="inlineStr">
        <is>
          <t>www.basedechamps.fr</t>
        </is>
      </c>
      <c r="B36511" t="n">
        <v>1095</v>
      </c>
    </row>
    <row r="36512">
      <c r="A36512" t="inlineStr">
        <is>
          <t>www.onebabyworld.com</t>
        </is>
      </c>
      <c r="B36512" t="n">
        <v>1095</v>
      </c>
    </row>
    <row r="36513">
      <c r="A36513" t="inlineStr">
        <is>
          <t>cdn.replicaairguns.us</t>
        </is>
      </c>
      <c r="B36513" t="n">
        <v>1095</v>
      </c>
    </row>
    <row r="36514">
      <c r="A36514" t="inlineStr">
        <is>
          <t>teen10x.info</t>
        </is>
      </c>
      <c r="B36514" t="n">
        <v>1095</v>
      </c>
    </row>
    <row r="36515">
      <c r="A36515" t="inlineStr">
        <is>
          <t>shop7e.com</t>
        </is>
      </c>
      <c r="B36515" t="n">
        <v>1095</v>
      </c>
    </row>
    <row r="36516">
      <c r="A36516" t="inlineStr">
        <is>
          <t>lawofficer.com</t>
        </is>
      </c>
      <c r="B36516" t="n">
        <v>1095</v>
      </c>
    </row>
    <row r="36517">
      <c r="A36517" t="inlineStr">
        <is>
          <t>exploringupstate.com</t>
        </is>
      </c>
      <c r="B36517" t="n">
        <v>1095</v>
      </c>
    </row>
    <row r="36518">
      <c r="A36518" t="inlineStr">
        <is>
          <t>pcz.pornvideosx.info</t>
        </is>
      </c>
      <c r="B36518" t="n">
        <v>1095</v>
      </c>
    </row>
    <row r="36519">
      <c r="A36519" t="inlineStr">
        <is>
          <t>www.manmonthly.com.au</t>
        </is>
      </c>
      <c r="B36519" t="n">
        <v>1095</v>
      </c>
    </row>
    <row r="36520">
      <c r="A36520" t="inlineStr">
        <is>
          <t>hon.scene7.com</t>
        </is>
      </c>
      <c r="B36520" t="n">
        <v>1095</v>
      </c>
    </row>
    <row r="36521">
      <c r="A36521" t="inlineStr">
        <is>
          <t>www.fire-end.com</t>
        </is>
      </c>
      <c r="B36521" t="n">
        <v>1095</v>
      </c>
    </row>
    <row r="36522">
      <c r="A36522" t="inlineStr">
        <is>
          <t>www.theenergycollective.com</t>
        </is>
      </c>
      <c r="B36522" t="n">
        <v>1095</v>
      </c>
    </row>
    <row r="36523">
      <c r="A36523" t="inlineStr">
        <is>
          <t>www.supplywise.co.za</t>
        </is>
      </c>
      <c r="B36523" t="n">
        <v>1095</v>
      </c>
    </row>
    <row r="36524">
      <c r="A36524" t="inlineStr">
        <is>
          <t>media.motorsportmagazine.com</t>
        </is>
      </c>
      <c r="B36524" t="n">
        <v>1095</v>
      </c>
    </row>
    <row r="36525">
      <c r="A36525" t="inlineStr">
        <is>
          <t>flac.nailwithin.com</t>
        </is>
      </c>
      <c r="B36525" t="n">
        <v>1095</v>
      </c>
    </row>
    <row r="36526">
      <c r="A36526" t="inlineStr">
        <is>
          <t>dhost1.mmomiss.com</t>
        </is>
      </c>
      <c r="B36526" t="n">
        <v>1094</v>
      </c>
    </row>
    <row r="36527">
      <c r="A36527" t="inlineStr">
        <is>
          <t>shop.scholastic.com</t>
        </is>
      </c>
      <c r="B36527" t="n">
        <v>1094</v>
      </c>
    </row>
    <row r="36528">
      <c r="A36528" t="inlineStr">
        <is>
          <t>media.kasperskydaily.com</t>
        </is>
      </c>
      <c r="B36528" t="n">
        <v>1094</v>
      </c>
    </row>
    <row r="36529">
      <c r="A36529" t="inlineStr">
        <is>
          <t>icdn1.digitaltrends.com</t>
        </is>
      </c>
      <c r="B36529" t="n">
        <v>1094</v>
      </c>
    </row>
    <row r="36530">
      <c r="A36530" t="inlineStr">
        <is>
          <t>occ-0-2430-2433.1.nflxso.net</t>
        </is>
      </c>
      <c r="B36530" t="n">
        <v>1094</v>
      </c>
    </row>
    <row r="36531">
      <c r="A36531" t="inlineStr">
        <is>
          <t>cdn.clickstay.com</t>
        </is>
      </c>
      <c r="B36531" t="n">
        <v>1094</v>
      </c>
    </row>
    <row r="36532">
      <c r="A36532" t="inlineStr">
        <is>
          <t>www.pgbuzz.net</t>
        </is>
      </c>
      <c r="B36532" t="n">
        <v>1094</v>
      </c>
    </row>
    <row r="36533">
      <c r="A36533" t="inlineStr">
        <is>
          <t>www.ciccimarrashop.com</t>
        </is>
      </c>
      <c r="B36533" t="n">
        <v>1094</v>
      </c>
    </row>
    <row r="36534">
      <c r="A36534" t="inlineStr">
        <is>
          <t>cropwatch.unl.edu</t>
        </is>
      </c>
      <c r="B36534" t="n">
        <v>1094</v>
      </c>
    </row>
    <row r="36535">
      <c r="A36535" t="inlineStr">
        <is>
          <t>www.marinarts.org</t>
        </is>
      </c>
      <c r="B36535" t="n">
        <v>1094</v>
      </c>
    </row>
    <row r="36536">
      <c r="A36536" t="inlineStr">
        <is>
          <t>www.flowersbuydelivery.co.uk</t>
        </is>
      </c>
      <c r="B36536" t="n">
        <v>1094</v>
      </c>
    </row>
    <row r="36537">
      <c r="A36537" t="inlineStr">
        <is>
          <t>cdn.utterlyprintable.com</t>
        </is>
      </c>
      <c r="B36537" t="n">
        <v>1094</v>
      </c>
    </row>
    <row r="36538">
      <c r="A36538" t="inlineStr">
        <is>
          <t>www.onlinecyprus.com</t>
        </is>
      </c>
      <c r="B36538" t="n">
        <v>1094</v>
      </c>
    </row>
    <row r="36539">
      <c r="A36539" t="inlineStr">
        <is>
          <t>bigfish.ro</t>
        </is>
      </c>
      <c r="B36539" t="n">
        <v>1094</v>
      </c>
    </row>
    <row r="36540">
      <c r="A36540" t="inlineStr">
        <is>
          <t>createcustomwishes.com</t>
        </is>
      </c>
      <c r="B36540" t="n">
        <v>1094</v>
      </c>
    </row>
    <row r="36541">
      <c r="A36541" t="inlineStr">
        <is>
          <t>global.crossrhythms.co.uk</t>
        </is>
      </c>
      <c r="B36541" t="n">
        <v>1094</v>
      </c>
    </row>
    <row r="36542">
      <c r="A36542" t="inlineStr">
        <is>
          <t>mp3pz.com</t>
        </is>
      </c>
      <c r="B36542" t="n">
        <v>1094</v>
      </c>
    </row>
    <row r="36543">
      <c r="A36543" t="inlineStr">
        <is>
          <t>onlinecasinohex.de</t>
        </is>
      </c>
      <c r="B36543" t="n">
        <v>1094</v>
      </c>
    </row>
    <row r="36544">
      <c r="A36544" t="inlineStr">
        <is>
          <t>cdn.baby-shower-invites.info</t>
        </is>
      </c>
      <c r="B36544" t="n">
        <v>1094</v>
      </c>
    </row>
    <row r="36545">
      <c r="A36545" t="inlineStr">
        <is>
          <t>www.stl.news</t>
        </is>
      </c>
      <c r="B36545" t="n">
        <v>1094</v>
      </c>
    </row>
    <row r="36546">
      <c r="A36546" t="inlineStr">
        <is>
          <t>ballparkdigest.com</t>
        </is>
      </c>
      <c r="B36546" t="n">
        <v>1094</v>
      </c>
    </row>
    <row r="36547">
      <c r="A36547" t="inlineStr">
        <is>
          <t>mm.aiircdn.com</t>
        </is>
      </c>
      <c r="B36547" t="n">
        <v>1094</v>
      </c>
    </row>
    <row r="36548">
      <c r="A36548" t="inlineStr">
        <is>
          <t>aap.cornell.edu</t>
        </is>
      </c>
      <c r="B36548" t="n">
        <v>1094</v>
      </c>
    </row>
    <row r="36549">
      <c r="A36549" t="inlineStr">
        <is>
          <t>www.navalnews.com</t>
        </is>
      </c>
      <c r="B36549" t="n">
        <v>1094</v>
      </c>
    </row>
    <row r="36550">
      <c r="A36550" t="inlineStr">
        <is>
          <t>iperfectlist.com</t>
        </is>
      </c>
      <c r="B36550" t="n">
        <v>1094</v>
      </c>
    </row>
    <row r="36551">
      <c r="A36551" t="inlineStr">
        <is>
          <t>weigel-streaming-video.s3.amazonaws.com</t>
        </is>
      </c>
      <c r="B36551" t="n">
        <v>1094</v>
      </c>
    </row>
    <row r="36552">
      <c r="A36552" t="inlineStr">
        <is>
          <t>sacredsheetmusic.org</t>
        </is>
      </c>
      <c r="B36552" t="n">
        <v>1094</v>
      </c>
    </row>
    <row r="36553">
      <c r="A36553" t="inlineStr">
        <is>
          <t>gagadget.com</t>
        </is>
      </c>
      <c r="B36553" t="n">
        <v>1093</v>
      </c>
    </row>
    <row r="36554">
      <c r="A36554" t="inlineStr">
        <is>
          <t>www.downloadpcgames25.net</t>
        </is>
      </c>
      <c r="B36554" t="n">
        <v>1093</v>
      </c>
    </row>
    <row r="36555">
      <c r="A36555" t="inlineStr">
        <is>
          <t>www.papiria.de</t>
        </is>
      </c>
      <c r="B36555" t="n">
        <v>1093</v>
      </c>
    </row>
    <row r="36556">
      <c r="A36556" t="inlineStr">
        <is>
          <t>www.langweiledich.net</t>
        </is>
      </c>
      <c r="B36556" t="n">
        <v>1093</v>
      </c>
    </row>
    <row r="36557">
      <c r="A36557" t="inlineStr">
        <is>
          <t>wooop.com</t>
        </is>
      </c>
      <c r="B36557" t="n">
        <v>1093</v>
      </c>
    </row>
    <row r="36558">
      <c r="A36558" t="inlineStr">
        <is>
          <t>www.graal.fr</t>
        </is>
      </c>
      <c r="B36558" t="n">
        <v>1093</v>
      </c>
    </row>
    <row r="36559">
      <c r="A36559" t="inlineStr">
        <is>
          <t>www.roddandgunn.com</t>
        </is>
      </c>
      <c r="B36559" t="n">
        <v>1093</v>
      </c>
    </row>
    <row r="36560">
      <c r="A36560" t="inlineStr">
        <is>
          <t>media.chefdehome.com</t>
        </is>
      </c>
      <c r="B36560" t="n">
        <v>1093</v>
      </c>
    </row>
    <row r="36561">
      <c r="A36561" t="inlineStr">
        <is>
          <t>stauer-cdn-bi1tspyakbh4frq6pd1dkakl9n7hjflhje.netdna-ssl.com</t>
        </is>
      </c>
      <c r="B36561" t="n">
        <v>1093</v>
      </c>
    </row>
    <row r="36562">
      <c r="A36562" t="inlineStr">
        <is>
          <t>www.rochester.edu</t>
        </is>
      </c>
      <c r="B36562" t="n">
        <v>1093</v>
      </c>
    </row>
    <row r="36563">
      <c r="A36563" t="inlineStr">
        <is>
          <t>cameracreativ.de</t>
        </is>
      </c>
      <c r="B36563" t="n">
        <v>1093</v>
      </c>
    </row>
    <row r="36564">
      <c r="A36564" t="inlineStr">
        <is>
          <t>www.uniqueshop.gr</t>
        </is>
      </c>
      <c r="B36564" t="n">
        <v>1093</v>
      </c>
    </row>
    <row r="36565">
      <c r="A36565" t="inlineStr">
        <is>
          <t>www.suttonguardian.co.uk</t>
        </is>
      </c>
      <c r="B36565" t="n">
        <v>1093</v>
      </c>
    </row>
    <row r="36566">
      <c r="A36566" t="inlineStr">
        <is>
          <t>okmzansi.co.za</t>
        </is>
      </c>
      <c r="B36566" t="n">
        <v>1093</v>
      </c>
    </row>
    <row r="36567">
      <c r="A36567" t="inlineStr">
        <is>
          <t>gamemag.ru</t>
        </is>
      </c>
      <c r="B36567" t="n">
        <v>1093</v>
      </c>
    </row>
    <row r="36568">
      <c r="A36568" t="inlineStr">
        <is>
          <t>cdn.archonia.com</t>
        </is>
      </c>
      <c r="B36568" t="n">
        <v>1093</v>
      </c>
    </row>
    <row r="36569">
      <c r="A36569" t="inlineStr">
        <is>
          <t>cdn.theunlockr.com</t>
        </is>
      </c>
      <c r="B36569" t="n">
        <v>1093</v>
      </c>
    </row>
    <row r="36570">
      <c r="A36570" t="inlineStr">
        <is>
          <t>cdn1.agoda.net</t>
        </is>
      </c>
      <c r="B36570" t="n">
        <v>1093</v>
      </c>
    </row>
    <row r="36571">
      <c r="A36571" t="inlineStr">
        <is>
          <t>souvrussia.com</t>
        </is>
      </c>
      <c r="B36571" t="n">
        <v>1093</v>
      </c>
    </row>
    <row r="36572">
      <c r="A36572" t="inlineStr">
        <is>
          <t>www.horrordna.com</t>
        </is>
      </c>
      <c r="B36572" t="n">
        <v>1093</v>
      </c>
    </row>
    <row r="36573">
      <c r="A36573" t="inlineStr">
        <is>
          <t>www.davideadler.com</t>
        </is>
      </c>
      <c r="B36573" t="n">
        <v>1093</v>
      </c>
    </row>
    <row r="36574">
      <c r="A36574" t="inlineStr">
        <is>
          <t>d132mt2yijm03y.cloudfront.net</t>
        </is>
      </c>
      <c r="B36574" t="n">
        <v>1093</v>
      </c>
    </row>
    <row r="36575">
      <c r="A36575" t="inlineStr">
        <is>
          <t>images.dog-carrier.biz</t>
        </is>
      </c>
      <c r="B36575" t="n">
        <v>1093</v>
      </c>
    </row>
    <row r="36576">
      <c r="A36576" t="inlineStr">
        <is>
          <t>scdn.nflximg.net</t>
        </is>
      </c>
      <c r="B36576" t="n">
        <v>1093</v>
      </c>
    </row>
    <row r="36577">
      <c r="A36577" t="inlineStr">
        <is>
          <t>jetsetextra.com</t>
        </is>
      </c>
      <c r="B36577" t="n">
        <v>1093</v>
      </c>
    </row>
    <row r="36578">
      <c r="A36578" t="inlineStr">
        <is>
          <t>www.mockbank.com</t>
        </is>
      </c>
      <c r="B36578" t="n">
        <v>1093</v>
      </c>
    </row>
    <row r="36579">
      <c r="A36579" t="inlineStr">
        <is>
          <t>www.ka-gold-jewelry.com</t>
        </is>
      </c>
      <c r="B36579" t="n">
        <v>1093</v>
      </c>
    </row>
    <row r="36580">
      <c r="A36580" t="inlineStr">
        <is>
          <t>dinetable.com</t>
        </is>
      </c>
      <c r="B36580" t="n">
        <v>1093</v>
      </c>
    </row>
    <row r="36581">
      <c r="A36581" t="inlineStr">
        <is>
          <t>safetynigeria.com</t>
        </is>
      </c>
      <c r="B36581" t="n">
        <v>1093</v>
      </c>
    </row>
    <row r="36582">
      <c r="A36582" t="inlineStr">
        <is>
          <t>motionarray-portfolio.imgix.net</t>
        </is>
      </c>
      <c r="B36582" t="n">
        <v>1093</v>
      </c>
    </row>
    <row r="36583">
      <c r="A36583" t="inlineStr">
        <is>
          <t>d168jcr2cillca.cloudfront.net</t>
        </is>
      </c>
      <c r="B36583" t="n">
        <v>1093</v>
      </c>
    </row>
    <row r="36584">
      <c r="A36584" t="inlineStr">
        <is>
          <t>www.michaelspencergilroyparfume.com</t>
        </is>
      </c>
      <c r="B36584" t="n">
        <v>1093</v>
      </c>
    </row>
    <row r="36585">
      <c r="A36585" t="inlineStr">
        <is>
          <t>www.pillarboxblue.com</t>
        </is>
      </c>
      <c r="B36585" t="n">
        <v>1093</v>
      </c>
    </row>
    <row r="36586">
      <c r="A36586" t="inlineStr">
        <is>
          <t>cdn.pornflex.org</t>
        </is>
      </c>
      <c r="B36586" t="n">
        <v>1093</v>
      </c>
    </row>
    <row r="36587">
      <c r="A36587" t="inlineStr">
        <is>
          <t>www.kingsanddukes.com</t>
        </is>
      </c>
      <c r="B36587" t="n">
        <v>1093</v>
      </c>
    </row>
    <row r="36588">
      <c r="A36588" t="inlineStr">
        <is>
          <t>www.cleanmpg.com</t>
        </is>
      </c>
      <c r="B36588" t="n">
        <v>1093</v>
      </c>
    </row>
    <row r="36589">
      <c r="A36589" t="inlineStr">
        <is>
          <t>make-it-your-own.com</t>
        </is>
      </c>
      <c r="B36589" t="n">
        <v>1093</v>
      </c>
    </row>
    <row r="36590">
      <c r="A36590" t="inlineStr">
        <is>
          <t>www.golftraders.com.au</t>
        </is>
      </c>
      <c r="B36590" t="n">
        <v>1093</v>
      </c>
    </row>
    <row r="36591">
      <c r="A36591" t="inlineStr">
        <is>
          <t>www.herveleger.ws</t>
        </is>
      </c>
      <c r="B36591" t="n">
        <v>1092</v>
      </c>
    </row>
    <row r="36592">
      <c r="A36592" t="inlineStr">
        <is>
          <t>www.spaldingtoday.co.uk</t>
        </is>
      </c>
      <c r="B36592" t="n">
        <v>1092</v>
      </c>
    </row>
    <row r="36593">
      <c r="A36593" t="inlineStr">
        <is>
          <t>horse-canada.com</t>
        </is>
      </c>
      <c r="B36593" t="n">
        <v>1092</v>
      </c>
    </row>
    <row r="36594">
      <c r="A36594" t="inlineStr">
        <is>
          <t>www.mtbdirect.com.au</t>
        </is>
      </c>
      <c r="B36594" t="n">
        <v>1092</v>
      </c>
    </row>
    <row r="36595">
      <c r="A36595" t="inlineStr">
        <is>
          <t>cnd2.imgix.net</t>
        </is>
      </c>
      <c r="B36595" t="n">
        <v>1092</v>
      </c>
    </row>
    <row r="36596">
      <c r="A36596" t="inlineStr">
        <is>
          <t>images.zinamic.cloud</t>
        </is>
      </c>
      <c r="B36596" t="n">
        <v>1092</v>
      </c>
    </row>
    <row r="36597">
      <c r="A36597" t="inlineStr">
        <is>
          <t>aldianews.com</t>
        </is>
      </c>
      <c r="B36597" t="n">
        <v>1092</v>
      </c>
    </row>
    <row r="36598">
      <c r="A36598" t="inlineStr">
        <is>
          <t>ecdn2.wn.com</t>
        </is>
      </c>
      <c r="B36598" t="n">
        <v>1092</v>
      </c>
    </row>
    <row r="36599">
      <c r="A36599" t="inlineStr">
        <is>
          <t>www.vinsetmillesimes.com</t>
        </is>
      </c>
      <c r="B36599" t="n">
        <v>1092</v>
      </c>
    </row>
    <row r="36600">
      <c r="A36600" t="inlineStr">
        <is>
          <t>www.gwra.co.uk</t>
        </is>
      </c>
      <c r="B36600" t="n">
        <v>1092</v>
      </c>
    </row>
    <row r="36601">
      <c r="A36601" t="inlineStr">
        <is>
          <t>www.cyclingdeal.com.au</t>
        </is>
      </c>
      <c r="B36601" t="n">
        <v>1092</v>
      </c>
    </row>
    <row r="36602">
      <c r="A36602" t="inlineStr">
        <is>
          <t>www.jungledealsblog.com</t>
        </is>
      </c>
      <c r="B36602" t="n">
        <v>1092</v>
      </c>
    </row>
    <row r="36603">
      <c r="A36603" t="inlineStr">
        <is>
          <t>drive.uqu.edu.sa</t>
        </is>
      </c>
      <c r="B36603" t="n">
        <v>1092</v>
      </c>
    </row>
    <row r="36604">
      <c r="A36604" t="inlineStr">
        <is>
          <t>pic2.emaporn.com</t>
        </is>
      </c>
      <c r="B36604" t="n">
        <v>1092</v>
      </c>
    </row>
    <row r="36605">
      <c r="A36605" t="inlineStr">
        <is>
          <t>www.hotvero.com</t>
        </is>
      </c>
      <c r="B36605" t="n">
        <v>1092</v>
      </c>
    </row>
    <row r="36606">
      <c r="A36606" t="inlineStr">
        <is>
          <t>cdn.greenoptimistic.com</t>
        </is>
      </c>
      <c r="B36606" t="n">
        <v>1092</v>
      </c>
    </row>
    <row r="36607">
      <c r="A36607" t="inlineStr">
        <is>
          <t>www.spencerphotography.net</t>
        </is>
      </c>
      <c r="B36607" t="n">
        <v>1092</v>
      </c>
    </row>
    <row r="36608">
      <c r="A36608" t="inlineStr">
        <is>
          <t>www.avtorinok.ru</t>
        </is>
      </c>
      <c r="B36608" t="n">
        <v>1092</v>
      </c>
    </row>
    <row r="36609">
      <c r="A36609" t="inlineStr">
        <is>
          <t>img7a.flixcart.com</t>
        </is>
      </c>
      <c r="B36609" t="n">
        <v>1092</v>
      </c>
    </row>
    <row r="36610">
      <c r="A36610" t="inlineStr">
        <is>
          <t>herroom7.scene7.com</t>
        </is>
      </c>
      <c r="B36610" t="n">
        <v>1092</v>
      </c>
    </row>
    <row r="36611">
      <c r="A36611" t="inlineStr">
        <is>
          <t>bigboystoys.viaretailparts.ca</t>
        </is>
      </c>
      <c r="B36611" t="n">
        <v>1092</v>
      </c>
    </row>
    <row r="36612">
      <c r="A36612" t="inlineStr">
        <is>
          <t>img4908.weyesimg.com</t>
        </is>
      </c>
      <c r="B36612" t="n">
        <v>1092</v>
      </c>
    </row>
    <row r="36613">
      <c r="A36613" t="inlineStr">
        <is>
          <t>www.shelllumber.com</t>
        </is>
      </c>
      <c r="B36613" t="n">
        <v>1092</v>
      </c>
    </row>
    <row r="36614">
      <c r="A36614" t="inlineStr">
        <is>
          <t>www.allwrestling.live</t>
        </is>
      </c>
      <c r="B36614" t="n">
        <v>1091</v>
      </c>
    </row>
    <row r="36615">
      <c r="A36615" t="inlineStr">
        <is>
          <t>cdn.avapress.com</t>
        </is>
      </c>
      <c r="B36615" t="n">
        <v>1091</v>
      </c>
    </row>
    <row r="36616">
      <c r="A36616" t="inlineStr">
        <is>
          <t>baixefacil.com.br</t>
        </is>
      </c>
      <c r="B36616" t="n">
        <v>1091</v>
      </c>
    </row>
    <row r="36617">
      <c r="A36617" t="inlineStr">
        <is>
          <t>ww2.mathworks.cn</t>
        </is>
      </c>
      <c r="B36617" t="n">
        <v>1091</v>
      </c>
    </row>
    <row r="36618">
      <c r="A36618" t="inlineStr">
        <is>
          <t>www.mycustomshirtprinter.com</t>
        </is>
      </c>
      <c r="B36618" t="n">
        <v>1091</v>
      </c>
    </row>
    <row r="36619">
      <c r="A36619" t="inlineStr">
        <is>
          <t>thearchitecturedesigns.com</t>
        </is>
      </c>
      <c r="B36619" t="n">
        <v>1091</v>
      </c>
    </row>
    <row r="36620">
      <c r="A36620" t="inlineStr">
        <is>
          <t>www.familyvacationcritic.com</t>
        </is>
      </c>
      <c r="B36620" t="n">
        <v>1091</v>
      </c>
    </row>
    <row r="36621">
      <c r="A36621" t="inlineStr">
        <is>
          <t>core0.staticworld.net</t>
        </is>
      </c>
      <c r="B36621" t="n">
        <v>1091</v>
      </c>
    </row>
    <row r="36622">
      <c r="A36622" t="inlineStr">
        <is>
          <t>www.wibestbroker.com</t>
        </is>
      </c>
      <c r="B36622" t="n">
        <v>1091</v>
      </c>
    </row>
    <row r="36623">
      <c r="A36623" t="inlineStr">
        <is>
          <t>timelessluxury.com</t>
        </is>
      </c>
      <c r="B36623" t="n">
        <v>1091</v>
      </c>
    </row>
    <row r="36624">
      <c r="A36624" t="inlineStr">
        <is>
          <t>image.aromapix.com</t>
        </is>
      </c>
      <c r="B36624" t="n">
        <v>1091</v>
      </c>
    </row>
    <row r="36625">
      <c r="A36625" t="inlineStr">
        <is>
          <t>www.indyartsguide.org</t>
        </is>
      </c>
      <c r="B36625" t="n">
        <v>1091</v>
      </c>
    </row>
    <row r="36626">
      <c r="A36626" t="inlineStr">
        <is>
          <t>webmedia.jbc.com</t>
        </is>
      </c>
      <c r="B36626" t="n">
        <v>1091</v>
      </c>
    </row>
    <row r="36627">
      <c r="A36627" t="inlineStr">
        <is>
          <t>zegarkicentrum.pl</t>
        </is>
      </c>
      <c r="B36627" t="n">
        <v>1091</v>
      </c>
    </row>
    <row r="36628">
      <c r="A36628" t="inlineStr">
        <is>
          <t>dam.which.co.uk</t>
        </is>
      </c>
      <c r="B36628" t="n">
        <v>1091</v>
      </c>
    </row>
    <row r="36629">
      <c r="A36629" t="inlineStr">
        <is>
          <t>pinoydeal.ph</t>
        </is>
      </c>
      <c r="B36629" t="n">
        <v>1091</v>
      </c>
    </row>
    <row r="36630">
      <c r="A36630" t="inlineStr">
        <is>
          <t>playslots4realmoney.com</t>
        </is>
      </c>
      <c r="B36630" t="n">
        <v>1091</v>
      </c>
    </row>
    <row r="36631">
      <c r="A36631" t="inlineStr">
        <is>
          <t>s3.iherb.cn</t>
        </is>
      </c>
      <c r="B36631" t="n">
        <v>1091</v>
      </c>
    </row>
    <row r="36632">
      <c r="A36632" t="inlineStr">
        <is>
          <t>awampk.com</t>
        </is>
      </c>
      <c r="B36632" t="n">
        <v>1091</v>
      </c>
    </row>
    <row r="36633">
      <c r="A36633" t="inlineStr">
        <is>
          <t>cdn1.digitellinc.com</t>
        </is>
      </c>
      <c r="B36633" t="n">
        <v>1091</v>
      </c>
    </row>
    <row r="36634">
      <c r="A36634" t="inlineStr">
        <is>
          <t>www.prairiegrit.com</t>
        </is>
      </c>
      <c r="B36634" t="n">
        <v>1091</v>
      </c>
    </row>
    <row r="36635">
      <c r="A36635" t="inlineStr">
        <is>
          <t>www.gameexplorers.gr</t>
        </is>
      </c>
      <c r="B36635" t="n">
        <v>1091</v>
      </c>
    </row>
    <row r="36636">
      <c r="A36636" t="inlineStr">
        <is>
          <t>androidgamesspot.com</t>
        </is>
      </c>
      <c r="B36636" t="n">
        <v>1091</v>
      </c>
    </row>
    <row r="36637">
      <c r="A36637" t="inlineStr">
        <is>
          <t>www.sportisimo.sk</t>
        </is>
      </c>
      <c r="B36637" t="n">
        <v>1091</v>
      </c>
    </row>
    <row r="36638">
      <c r="A36638" t="inlineStr">
        <is>
          <t>champlainpets.com</t>
        </is>
      </c>
      <c r="B36638" t="n">
        <v>1091</v>
      </c>
    </row>
    <row r="36639">
      <c r="A36639" t="inlineStr">
        <is>
          <t>tiresclub.com.ua</t>
        </is>
      </c>
      <c r="B36639" t="n">
        <v>1091</v>
      </c>
    </row>
    <row r="36640">
      <c r="A36640" t="inlineStr">
        <is>
          <t>www.paramountplants.co.uk</t>
        </is>
      </c>
      <c r="B36640" t="n">
        <v>1091</v>
      </c>
    </row>
    <row r="36641">
      <c r="A36641" t="inlineStr">
        <is>
          <t>www.twowheel.co.uk</t>
        </is>
      </c>
      <c r="B36641" t="n">
        <v>1091</v>
      </c>
    </row>
    <row r="36642">
      <c r="A36642" t="inlineStr">
        <is>
          <t>image-service-cdn.seek.com.au</t>
        </is>
      </c>
      <c r="B36642" t="n">
        <v>1091</v>
      </c>
    </row>
    <row r="36643">
      <c r="A36643" t="inlineStr">
        <is>
          <t>www.sheat.info</t>
        </is>
      </c>
      <c r="B36643" t="n">
        <v>1091</v>
      </c>
    </row>
    <row r="36644">
      <c r="A36644" t="inlineStr">
        <is>
          <t>www.biglens.be</t>
        </is>
      </c>
      <c r="B36644" t="n">
        <v>1091</v>
      </c>
    </row>
    <row r="36645">
      <c r="A36645" t="inlineStr">
        <is>
          <t>gun.deals</t>
        </is>
      </c>
      <c r="B36645" t="n">
        <v>1091</v>
      </c>
    </row>
    <row r="36646">
      <c r="A36646" t="inlineStr">
        <is>
          <t>plantcaretoday.com</t>
        </is>
      </c>
      <c r="B36646" t="n">
        <v>1091</v>
      </c>
    </row>
    <row r="36647">
      <c r="A36647" t="inlineStr">
        <is>
          <t>superherojacked.com</t>
        </is>
      </c>
      <c r="B36647" t="n">
        <v>1091</v>
      </c>
    </row>
    <row r="36648">
      <c r="A36648" t="inlineStr">
        <is>
          <t>www.digitalbits.com</t>
        </is>
      </c>
      <c r="B36648" t="n">
        <v>1091</v>
      </c>
    </row>
    <row r="36649">
      <c r="A36649" t="inlineStr">
        <is>
          <t>bohatala.com</t>
        </is>
      </c>
      <c r="B36649" t="n">
        <v>1091</v>
      </c>
    </row>
    <row r="36650">
      <c r="A36650" t="inlineStr">
        <is>
          <t>images.tradecollege.org</t>
        </is>
      </c>
      <c r="B36650" t="n">
        <v>1091</v>
      </c>
    </row>
    <row r="36651">
      <c r="A36651" t="inlineStr">
        <is>
          <t>bikesy.co.uk</t>
        </is>
      </c>
      <c r="B36651" t="n">
        <v>1091</v>
      </c>
    </row>
    <row r="36652">
      <c r="A36652" t="inlineStr">
        <is>
          <t>www.shina-33.ru</t>
        </is>
      </c>
      <c r="B36652" t="n">
        <v>1091</v>
      </c>
    </row>
    <row r="36653">
      <c r="A36653" t="inlineStr">
        <is>
          <t>www.mmoga.es</t>
        </is>
      </c>
      <c r="B36653" t="n">
        <v>1091</v>
      </c>
    </row>
    <row r="36654">
      <c r="A36654" t="inlineStr">
        <is>
          <t>cdn.totalsororitymove.com</t>
        </is>
      </c>
      <c r="B36654" t="n">
        <v>1090</v>
      </c>
    </row>
    <row r="36655">
      <c r="A36655" t="inlineStr">
        <is>
          <t>shopstar-images.s3.amazonaws.com</t>
        </is>
      </c>
      <c r="B36655" t="n">
        <v>1090</v>
      </c>
    </row>
    <row r="36656">
      <c r="A36656" t="inlineStr">
        <is>
          <t>taunieverett.com</t>
        </is>
      </c>
      <c r="B36656" t="n">
        <v>1090</v>
      </c>
    </row>
    <row r="36657">
      <c r="A36657" t="inlineStr">
        <is>
          <t>fspinning.ru</t>
        </is>
      </c>
      <c r="B36657" t="n">
        <v>1090</v>
      </c>
    </row>
    <row r="36658">
      <c r="A36658" t="inlineStr">
        <is>
          <t>www.musicalchairs.info</t>
        </is>
      </c>
      <c r="B36658" t="n">
        <v>1090</v>
      </c>
    </row>
    <row r="36659">
      <c r="A36659" t="inlineStr">
        <is>
          <t>thumbs1.tubesplash.mobi</t>
        </is>
      </c>
      <c r="B36659" t="n">
        <v>1090</v>
      </c>
    </row>
    <row r="36660">
      <c r="A36660" t="inlineStr">
        <is>
          <t>static.zattini.com.br</t>
        </is>
      </c>
      <c r="B36660" t="n">
        <v>1090</v>
      </c>
    </row>
    <row r="36661">
      <c r="A36661" t="inlineStr">
        <is>
          <t>www.respublica.ru</t>
        </is>
      </c>
      <c r="B36661" t="n">
        <v>1090</v>
      </c>
    </row>
    <row r="36662">
      <c r="A36662" t="inlineStr">
        <is>
          <t>theundefeated.com</t>
        </is>
      </c>
      <c r="B36662" t="n">
        <v>1090</v>
      </c>
    </row>
    <row r="36663">
      <c r="A36663" t="inlineStr">
        <is>
          <t>upload.suggest.com</t>
        </is>
      </c>
      <c r="B36663" t="n">
        <v>1090</v>
      </c>
    </row>
    <row r="36664">
      <c r="A36664" t="inlineStr">
        <is>
          <t>www.nta.ng</t>
        </is>
      </c>
      <c r="B36664" t="n">
        <v>1090</v>
      </c>
    </row>
    <row r="36665">
      <c r="A36665" t="inlineStr">
        <is>
          <t>www.chairoffice.co.uk</t>
        </is>
      </c>
      <c r="B36665" t="n">
        <v>1090</v>
      </c>
    </row>
    <row r="36666">
      <c r="A36666" t="inlineStr">
        <is>
          <t>ecdn5.wn.com</t>
        </is>
      </c>
      <c r="B36666" t="n">
        <v>1090</v>
      </c>
    </row>
    <row r="36667">
      <c r="A36667" t="inlineStr">
        <is>
          <t>cceonlinenews.com</t>
        </is>
      </c>
      <c r="B36667" t="n">
        <v>1090</v>
      </c>
    </row>
    <row r="36668">
      <c r="A36668" t="inlineStr">
        <is>
          <t>www.taketimeforstyle.com</t>
        </is>
      </c>
      <c r="B36668" t="n">
        <v>1090</v>
      </c>
    </row>
    <row r="36669">
      <c r="A36669" t="inlineStr">
        <is>
          <t>www.itelmobile.ro</t>
        </is>
      </c>
      <c r="B36669" t="n">
        <v>1090</v>
      </c>
    </row>
    <row r="36670">
      <c r="A36670" t="inlineStr">
        <is>
          <t>linkz.myimplace.com</t>
        </is>
      </c>
      <c r="B36670" t="n">
        <v>1090</v>
      </c>
    </row>
    <row r="36671">
      <c r="A36671" t="inlineStr">
        <is>
          <t>dhwwtar19mmjy.cloudfront.net</t>
        </is>
      </c>
      <c r="B36671" t="n">
        <v>1090</v>
      </c>
    </row>
    <row r="36672">
      <c r="A36672" t="inlineStr">
        <is>
          <t>www.helloqld.com</t>
        </is>
      </c>
      <c r="B36672" t="n">
        <v>1090</v>
      </c>
    </row>
    <row r="36673">
      <c r="A36673" t="inlineStr">
        <is>
          <t>www.hockeyhebdo.com</t>
        </is>
      </c>
      <c r="B36673" t="n">
        <v>1090</v>
      </c>
    </row>
    <row r="36674">
      <c r="A36674" t="inlineStr">
        <is>
          <t>www.carseatcoversdirect.com</t>
        </is>
      </c>
      <c r="B36674" t="n">
        <v>1090</v>
      </c>
    </row>
    <row r="36675">
      <c r="A36675" t="inlineStr">
        <is>
          <t>uniquephoto.azureedge.net</t>
        </is>
      </c>
      <c r="B36675" t="n">
        <v>1090</v>
      </c>
    </row>
    <row r="36676">
      <c r="A36676" t="inlineStr">
        <is>
          <t>static3.sneakers-deluxe.com</t>
        </is>
      </c>
      <c r="B36676" t="n">
        <v>1090</v>
      </c>
    </row>
    <row r="36677">
      <c r="A36677" t="inlineStr">
        <is>
          <t>www.denlorstools.com</t>
        </is>
      </c>
      <c r="B36677" t="n">
        <v>1090</v>
      </c>
    </row>
    <row r="36678">
      <c r="A36678" t="inlineStr">
        <is>
          <t>store.vision.org.au</t>
        </is>
      </c>
      <c r="B36678" t="n">
        <v>1090</v>
      </c>
    </row>
    <row r="36679">
      <c r="A36679" t="inlineStr">
        <is>
          <t>ikrnrwxhoqqj5p.ldycdn.com</t>
        </is>
      </c>
      <c r="B36679" t="n">
        <v>1090</v>
      </c>
    </row>
    <row r="36680">
      <c r="A36680" t="inlineStr">
        <is>
          <t>www.inkedmag.com</t>
        </is>
      </c>
      <c r="B36680" t="n">
        <v>1090</v>
      </c>
    </row>
    <row r="36681">
      <c r="A36681" t="inlineStr">
        <is>
          <t>www.spaceflightinsider.com</t>
        </is>
      </c>
      <c r="B36681" t="n">
        <v>1090</v>
      </c>
    </row>
    <row r="36682">
      <c r="A36682" t="inlineStr">
        <is>
          <t>totalfootballmadness.com</t>
        </is>
      </c>
      <c r="B36682" t="n">
        <v>1090</v>
      </c>
    </row>
    <row r="36683">
      <c r="A36683" t="inlineStr">
        <is>
          <t>sunshine-scrapbooking.co.uk</t>
        </is>
      </c>
      <c r="B36683" t="n">
        <v>1090</v>
      </c>
    </row>
    <row r="36684">
      <c r="A36684" t="inlineStr">
        <is>
          <t>s9155.pcdn.co</t>
        </is>
      </c>
      <c r="B36684" t="n">
        <v>1090</v>
      </c>
    </row>
    <row r="36685">
      <c r="A36685" t="inlineStr">
        <is>
          <t>www.countryroad.com</t>
        </is>
      </c>
      <c r="B36685" t="n">
        <v>1090</v>
      </c>
    </row>
    <row r="36686">
      <c r="A36686" t="inlineStr">
        <is>
          <t>neatnclean.com.au</t>
        </is>
      </c>
      <c r="B36686" t="n">
        <v>1090</v>
      </c>
    </row>
    <row r="36687">
      <c r="A36687" t="inlineStr">
        <is>
          <t>dc4850e29fdab2e60333-1c9c678f8159994c04e649bf58af2e4c.ssl.cf5.rackcdn.com</t>
        </is>
      </c>
      <c r="B36687" t="n">
        <v>1090</v>
      </c>
    </row>
    <row r="36688">
      <c r="A36688" t="inlineStr">
        <is>
          <t>news.onecountry.com</t>
        </is>
      </c>
      <c r="B36688" t="n">
        <v>1089</v>
      </c>
    </row>
    <row r="36689">
      <c r="A36689" t="inlineStr">
        <is>
          <t>cdn.cheapoguides.com</t>
        </is>
      </c>
      <c r="B36689" t="n">
        <v>1089</v>
      </c>
    </row>
    <row r="36690">
      <c r="A36690" t="inlineStr">
        <is>
          <t>placeofmytaste.com</t>
        </is>
      </c>
      <c r="B36690" t="n">
        <v>1089</v>
      </c>
    </row>
    <row r="36691">
      <c r="A36691" t="inlineStr">
        <is>
          <t>www.zingerbug.com</t>
        </is>
      </c>
      <c r="B36691" t="n">
        <v>1089</v>
      </c>
    </row>
    <row r="36692">
      <c r="A36692" t="inlineStr">
        <is>
          <t>b2binfodaily.com</t>
        </is>
      </c>
      <c r="B36692" t="n">
        <v>1089</v>
      </c>
    </row>
    <row r="36693">
      <c r="A36693" t="inlineStr">
        <is>
          <t>f.hypotheses.org</t>
        </is>
      </c>
      <c r="B36693" t="n">
        <v>1089</v>
      </c>
    </row>
    <row r="36694">
      <c r="A36694" t="inlineStr">
        <is>
          <t>www.juguetienda.es</t>
        </is>
      </c>
      <c r="B36694" t="n">
        <v>1089</v>
      </c>
    </row>
    <row r="36695">
      <c r="A36695" t="inlineStr">
        <is>
          <t>picture.bookfrom.net</t>
        </is>
      </c>
      <c r="B36695" t="n">
        <v>1089</v>
      </c>
    </row>
    <row r="36696">
      <c r="A36696" t="inlineStr">
        <is>
          <t>amassing2.sakura.ne.jp</t>
        </is>
      </c>
      <c r="B36696" t="n">
        <v>1089</v>
      </c>
    </row>
    <row r="36697">
      <c r="A36697" t="inlineStr">
        <is>
          <t>hdwpro.com</t>
        </is>
      </c>
      <c r="B36697" t="n">
        <v>1089</v>
      </c>
    </row>
    <row r="36698">
      <c r="A36698" t="inlineStr">
        <is>
          <t>www.gotbags.com</t>
        </is>
      </c>
      <c r="B36698" t="n">
        <v>1089</v>
      </c>
    </row>
    <row r="36699">
      <c r="A36699" t="inlineStr">
        <is>
          <t>download.tizianacarraro.it</t>
        </is>
      </c>
      <c r="B36699" t="n">
        <v>1089</v>
      </c>
    </row>
    <row r="36700">
      <c r="A36700" t="inlineStr">
        <is>
          <t>alongforthetrip.com</t>
        </is>
      </c>
      <c r="B36700" t="n">
        <v>1089</v>
      </c>
    </row>
    <row r="36701">
      <c r="A36701" t="inlineStr">
        <is>
          <t>img.soflyme.com</t>
        </is>
      </c>
      <c r="B36701" t="n">
        <v>1089</v>
      </c>
    </row>
    <row r="36702">
      <c r="A36702" t="inlineStr">
        <is>
          <t>www.beut.co.uk</t>
        </is>
      </c>
      <c r="B36702" t="n">
        <v>1089</v>
      </c>
    </row>
    <row r="36703">
      <c r="A36703" t="inlineStr">
        <is>
          <t>afurastore.com</t>
        </is>
      </c>
      <c r="B36703" t="n">
        <v>1089</v>
      </c>
    </row>
    <row r="36704">
      <c r="A36704" t="inlineStr">
        <is>
          <t>img.g2a.com</t>
        </is>
      </c>
      <c r="B36704" t="n">
        <v>1089</v>
      </c>
    </row>
    <row r="36705">
      <c r="A36705" t="inlineStr">
        <is>
          <t>cdn1.photos.sparkplatform.com</t>
        </is>
      </c>
      <c r="B36705" t="n">
        <v>1089</v>
      </c>
    </row>
    <row r="36706">
      <c r="A36706" t="inlineStr">
        <is>
          <t>www.chinchillas.com</t>
        </is>
      </c>
      <c r="B36706" t="n">
        <v>1089</v>
      </c>
    </row>
    <row r="36707">
      <c r="A36707" t="inlineStr">
        <is>
          <t>d2e5b8shawuel2.cloudfront.net</t>
        </is>
      </c>
      <c r="B36707" t="n">
        <v>1089</v>
      </c>
    </row>
    <row r="36708">
      <c r="A36708" t="inlineStr">
        <is>
          <t>sits-pod44.demandware.net</t>
        </is>
      </c>
      <c r="B36708" t="n">
        <v>1089</v>
      </c>
    </row>
    <row r="36709">
      <c r="A36709" t="inlineStr">
        <is>
          <t>pennymead.com</t>
        </is>
      </c>
      <c r="B36709" t="n">
        <v>1089</v>
      </c>
    </row>
    <row r="36710">
      <c r="A36710" t="inlineStr">
        <is>
          <t>a.doctor.com</t>
        </is>
      </c>
      <c r="B36710" t="n">
        <v>1089</v>
      </c>
    </row>
    <row r="36711">
      <c r="A36711" t="inlineStr">
        <is>
          <t>fatllama.com</t>
        </is>
      </c>
      <c r="B36711" t="n">
        <v>1089</v>
      </c>
    </row>
    <row r="36712">
      <c r="A36712" t="inlineStr">
        <is>
          <t>wfarm4.dataknet.com</t>
        </is>
      </c>
      <c r="B36712" t="n">
        <v>1089</v>
      </c>
    </row>
    <row r="36713">
      <c r="A36713" t="inlineStr">
        <is>
          <t>files.qrz.com</t>
        </is>
      </c>
      <c r="B36713" t="n">
        <v>1089</v>
      </c>
    </row>
    <row r="36714">
      <c r="A36714" t="inlineStr">
        <is>
          <t>5krorwxhqoimiik.ldycdn.com</t>
        </is>
      </c>
      <c r="B36714" t="n">
        <v>1089</v>
      </c>
    </row>
    <row r="36715">
      <c r="A36715" t="inlineStr">
        <is>
          <t>www.secondhandcds.de</t>
        </is>
      </c>
      <c r="B36715" t="n">
        <v>1089</v>
      </c>
    </row>
    <row r="36716">
      <c r="A36716" t="inlineStr">
        <is>
          <t>wakingbraincells.files.wordpress.com</t>
        </is>
      </c>
      <c r="B36716" t="n">
        <v>1089</v>
      </c>
    </row>
    <row r="36717">
      <c r="A36717" t="inlineStr">
        <is>
          <t>www.sendbestgift.com</t>
        </is>
      </c>
      <c r="B36717" t="n">
        <v>1089</v>
      </c>
    </row>
    <row r="36718">
      <c r="A36718" t="inlineStr">
        <is>
          <t>africanamericandoll.space</t>
        </is>
      </c>
      <c r="B36718" t="n">
        <v>1089</v>
      </c>
    </row>
    <row r="36719">
      <c r="A36719" t="inlineStr">
        <is>
          <t>crystalwineglasses.org</t>
        </is>
      </c>
      <c r="B36719" t="n">
        <v>1089</v>
      </c>
    </row>
    <row r="36720">
      <c r="A36720" t="inlineStr">
        <is>
          <t>www.payingforseniorcare.com</t>
        </is>
      </c>
      <c r="B36720" t="n">
        <v>1089</v>
      </c>
    </row>
    <row r="36721">
      <c r="A36721" t="inlineStr">
        <is>
          <t>uiconstock.com</t>
        </is>
      </c>
      <c r="B36721" t="n">
        <v>1089</v>
      </c>
    </row>
    <row r="36722">
      <c r="A36722" t="inlineStr">
        <is>
          <t>www.daysjewelers.com</t>
        </is>
      </c>
      <c r="B36722" t="n">
        <v>1089</v>
      </c>
    </row>
    <row r="36723">
      <c r="A36723" t="inlineStr">
        <is>
          <t>federalnewsnetwork.com</t>
        </is>
      </c>
      <c r="B36723" t="n">
        <v>1089</v>
      </c>
    </row>
    <row r="36724">
      <c r="A36724" t="inlineStr">
        <is>
          <t>blog.qualitybath.com</t>
        </is>
      </c>
      <c r="B36724" t="n">
        <v>1089</v>
      </c>
    </row>
    <row r="36725">
      <c r="A36725" t="inlineStr">
        <is>
          <t>www.offshorepost.com</t>
        </is>
      </c>
      <c r="B36725" t="n">
        <v>1089</v>
      </c>
    </row>
    <row r="36726">
      <c r="A36726" t="inlineStr">
        <is>
          <t>media.miaminewtimes.com</t>
        </is>
      </c>
      <c r="B36726" t="n">
        <v>1089</v>
      </c>
    </row>
    <row r="36727">
      <c r="A36727" t="inlineStr">
        <is>
          <t>perkinknives.com</t>
        </is>
      </c>
      <c r="B36727" t="n">
        <v>1089</v>
      </c>
    </row>
    <row r="36728">
      <c r="A36728" t="inlineStr">
        <is>
          <t>cuttercraft.co.uk</t>
        </is>
      </c>
      <c r="B36728" t="n">
        <v>1089</v>
      </c>
    </row>
    <row r="36729">
      <c r="A36729" t="inlineStr">
        <is>
          <t>lessonpix.com</t>
        </is>
      </c>
      <c r="B36729" t="n">
        <v>1089</v>
      </c>
    </row>
    <row r="36730">
      <c r="A36730" t="inlineStr">
        <is>
          <t>5720c5d28fb1e3f527f7-e328e53e5dd80b14c51c5183e25a6dac.ssl.cf1.rackcdn.com</t>
        </is>
      </c>
      <c r="B36730" t="n">
        <v>1089</v>
      </c>
    </row>
    <row r="36731">
      <c r="A36731" t="inlineStr">
        <is>
          <t>www.shoreexcursioneer.com</t>
        </is>
      </c>
      <c r="B36731" t="n">
        <v>1088</v>
      </c>
    </row>
    <row r="36732">
      <c r="A36732" t="inlineStr">
        <is>
          <t>www.bcecateringequipment.co.nz</t>
        </is>
      </c>
      <c r="B36732" t="n">
        <v>1088</v>
      </c>
    </row>
    <row r="36733">
      <c r="A36733" t="inlineStr">
        <is>
          <t>ncfacanada.org</t>
        </is>
      </c>
      <c r="B36733" t="n">
        <v>1088</v>
      </c>
    </row>
    <row r="36734">
      <c r="A36734" t="inlineStr">
        <is>
          <t>www.ixbt.com</t>
        </is>
      </c>
      <c r="B36734" t="n">
        <v>1088</v>
      </c>
    </row>
    <row r="36735">
      <c r="A36735" t="inlineStr">
        <is>
          <t>www.onypense.com</t>
        </is>
      </c>
      <c r="B36735" t="n">
        <v>1088</v>
      </c>
    </row>
    <row r="36736">
      <c r="A36736" t="inlineStr">
        <is>
          <t>www.pcarmarket.com</t>
        </is>
      </c>
      <c r="B36736" t="n">
        <v>1088</v>
      </c>
    </row>
    <row r="36737">
      <c r="A36737" t="inlineStr">
        <is>
          <t>www.webtrek.it</t>
        </is>
      </c>
      <c r="B36737" t="n">
        <v>1088</v>
      </c>
    </row>
    <row r="36738">
      <c r="A36738" t="inlineStr">
        <is>
          <t>sklep.greywolf.pl</t>
        </is>
      </c>
      <c r="B36738" t="n">
        <v>1088</v>
      </c>
    </row>
    <row r="36739">
      <c r="A36739" t="inlineStr">
        <is>
          <t>img.simplerousercontent.net</t>
        </is>
      </c>
      <c r="B36739" t="n">
        <v>1088</v>
      </c>
    </row>
    <row r="36740">
      <c r="A36740" t="inlineStr">
        <is>
          <t>ego-alterego.com</t>
        </is>
      </c>
      <c r="B36740" t="n">
        <v>1088</v>
      </c>
    </row>
    <row r="36741">
      <c r="A36741" t="inlineStr">
        <is>
          <t>img2237.weyesns.com</t>
        </is>
      </c>
      <c r="B36741" t="n">
        <v>1088</v>
      </c>
    </row>
    <row r="36742">
      <c r="A36742" t="inlineStr">
        <is>
          <t>www.bijoubox.gr</t>
        </is>
      </c>
      <c r="B36742" t="n">
        <v>1088</v>
      </c>
    </row>
    <row r="36743">
      <c r="A36743" t="inlineStr">
        <is>
          <t>mlqmtwka8c9g.i.optimole.com</t>
        </is>
      </c>
      <c r="B36743" t="n">
        <v>1088</v>
      </c>
    </row>
    <row r="36744">
      <c r="A36744" t="inlineStr">
        <is>
          <t>bestofwines.com</t>
        </is>
      </c>
      <c r="B36744" t="n">
        <v>1088</v>
      </c>
    </row>
    <row r="36745">
      <c r="A36745" t="inlineStr">
        <is>
          <t>www.completehome.com.au</t>
        </is>
      </c>
      <c r="B36745" t="n">
        <v>1088</v>
      </c>
    </row>
    <row r="36746">
      <c r="A36746" t="inlineStr">
        <is>
          <t>www.nube.org.my</t>
        </is>
      </c>
      <c r="B36746" t="n">
        <v>1088</v>
      </c>
    </row>
    <row r="36747">
      <c r="A36747" t="inlineStr">
        <is>
          <t>www.stmargaretshistory.org.uk</t>
        </is>
      </c>
      <c r="B36747" t="n">
        <v>1088</v>
      </c>
    </row>
    <row r="36748">
      <c r="A36748" t="inlineStr">
        <is>
          <t>media.newswest9.com</t>
        </is>
      </c>
      <c r="B36748" t="n">
        <v>1088</v>
      </c>
    </row>
    <row r="36749">
      <c r="A36749" t="inlineStr">
        <is>
          <t>www.westallrealestate.com</t>
        </is>
      </c>
      <c r="B36749" t="n">
        <v>1088</v>
      </c>
    </row>
    <row r="36750">
      <c r="A36750" t="inlineStr">
        <is>
          <t>www.creative-cables.com</t>
        </is>
      </c>
      <c r="B36750" t="n">
        <v>1088</v>
      </c>
    </row>
    <row r="36751">
      <c r="A36751" t="inlineStr">
        <is>
          <t>mresell.fi</t>
        </is>
      </c>
      <c r="B36751" t="n">
        <v>1088</v>
      </c>
    </row>
    <row r="36752">
      <c r="A36752" t="inlineStr">
        <is>
          <t>www.philhobden.co.uk</t>
        </is>
      </c>
      <c r="B36752" t="n">
        <v>1088</v>
      </c>
    </row>
    <row r="36753">
      <c r="A36753" t="inlineStr">
        <is>
          <t>berlinbpictureblob.blob.core.windows.net</t>
        </is>
      </c>
      <c r="B36753" t="n">
        <v>1088</v>
      </c>
    </row>
    <row r="36754">
      <c r="A36754" t="inlineStr">
        <is>
          <t>www.imperiallighting.co.uk</t>
        </is>
      </c>
      <c r="B36754" t="n">
        <v>1088</v>
      </c>
    </row>
    <row r="36755">
      <c r="A36755" t="inlineStr">
        <is>
          <t>www.mamacheaps.com</t>
        </is>
      </c>
      <c r="B36755" t="n">
        <v>1088</v>
      </c>
    </row>
    <row r="36756">
      <c r="A36756" t="inlineStr">
        <is>
          <t>cloutwatches.com</t>
        </is>
      </c>
      <c r="B36756" t="n">
        <v>1088</v>
      </c>
    </row>
    <row r="36757">
      <c r="A36757" t="inlineStr">
        <is>
          <t>occ-0-999-448.1.nflxso.net</t>
        </is>
      </c>
      <c r="B36757" t="n">
        <v>1088</v>
      </c>
    </row>
    <row r="36758">
      <c r="A36758" t="inlineStr">
        <is>
          <t>www.dimtsas.eu</t>
        </is>
      </c>
      <c r="B36758" t="n">
        <v>1088</v>
      </c>
    </row>
    <row r="36759">
      <c r="A36759" t="inlineStr">
        <is>
          <t>images.freshop.com</t>
        </is>
      </c>
      <c r="B36759" t="n">
        <v>1088</v>
      </c>
    </row>
    <row r="36760">
      <c r="A36760" t="inlineStr">
        <is>
          <t>www.calas.co</t>
        </is>
      </c>
      <c r="B36760" t="n">
        <v>1088</v>
      </c>
    </row>
    <row r="36761">
      <c r="A36761" t="inlineStr">
        <is>
          <t>anbg.gov.au</t>
        </is>
      </c>
      <c r="B36761" t="n">
        <v>1088</v>
      </c>
    </row>
    <row r="36762">
      <c r="A36762" t="inlineStr">
        <is>
          <t>rukkola.hu</t>
        </is>
      </c>
      <c r="B36762" t="n">
        <v>1088</v>
      </c>
    </row>
    <row r="36763">
      <c r="A36763" t="inlineStr">
        <is>
          <t>www.fudansh.com</t>
        </is>
      </c>
      <c r="B36763" t="n">
        <v>1088</v>
      </c>
    </row>
    <row r="36764">
      <c r="A36764" t="inlineStr">
        <is>
          <t>www.cadence-education.com</t>
        </is>
      </c>
      <c r="B36764" t="n">
        <v>1088</v>
      </c>
    </row>
    <row r="36765">
      <c r="A36765" t="inlineStr">
        <is>
          <t>www.modelroundup.com</t>
        </is>
      </c>
      <c r="B36765" t="n">
        <v>1088</v>
      </c>
    </row>
    <row r="36766">
      <c r="A36766" t="inlineStr">
        <is>
          <t>www.illustratoons.com</t>
        </is>
      </c>
      <c r="B36766" t="n">
        <v>1088</v>
      </c>
    </row>
    <row r="36767">
      <c r="A36767" t="inlineStr">
        <is>
          <t>www.euromobile.se</t>
        </is>
      </c>
      <c r="B36767" t="n">
        <v>1088</v>
      </c>
    </row>
    <row r="36768">
      <c r="A36768" t="inlineStr">
        <is>
          <t>www.stephaniegatschet.com</t>
        </is>
      </c>
      <c r="B36768" t="n">
        <v>1088</v>
      </c>
    </row>
    <row r="36769">
      <c r="A36769" t="inlineStr">
        <is>
          <t>cdn1.photoofcar.com</t>
        </is>
      </c>
      <c r="B36769" t="n">
        <v>1088</v>
      </c>
    </row>
    <row r="36770">
      <c r="A36770" t="inlineStr">
        <is>
          <t>www.worten.es</t>
        </is>
      </c>
      <c r="B36770" t="n">
        <v>1088</v>
      </c>
    </row>
    <row r="36771">
      <c r="A36771" t="inlineStr">
        <is>
          <t>raisingwhasians.com</t>
        </is>
      </c>
      <c r="B36771" t="n">
        <v>1088</v>
      </c>
    </row>
    <row r="36772">
      <c r="A36772" t="inlineStr">
        <is>
          <t>adelaidia.history.sa.gov.au</t>
        </is>
      </c>
      <c r="B36772" t="n">
        <v>1088</v>
      </c>
    </row>
    <row r="36773">
      <c r="A36773" t="inlineStr">
        <is>
          <t>www.intltravelnews.com</t>
        </is>
      </c>
      <c r="B36773" t="n">
        <v>1088</v>
      </c>
    </row>
    <row r="36774">
      <c r="A36774" t="inlineStr">
        <is>
          <t>www.australia.com</t>
        </is>
      </c>
      <c r="B36774" t="n">
        <v>1088</v>
      </c>
    </row>
    <row r="36775">
      <c r="A36775" t="inlineStr">
        <is>
          <t>www.collectorsweekly.com</t>
        </is>
      </c>
      <c r="B36775" t="n">
        <v>1088</v>
      </c>
    </row>
    <row r="36776">
      <c r="A36776" t="inlineStr">
        <is>
          <t>879641.smushcdn.com</t>
        </is>
      </c>
      <c r="B36776" t="n">
        <v>1087</v>
      </c>
    </row>
    <row r="36777">
      <c r="A36777" t="inlineStr">
        <is>
          <t>groundkontrol.com</t>
        </is>
      </c>
      <c r="B36777" t="n">
        <v>1087</v>
      </c>
    </row>
    <row r="36778">
      <c r="A36778" t="inlineStr">
        <is>
          <t>d1fmx1rbmqrxrr.cloudfront.net</t>
        </is>
      </c>
      <c r="B36778" t="n">
        <v>1087</v>
      </c>
    </row>
    <row r="36779">
      <c r="A36779" t="inlineStr">
        <is>
          <t>static.onlinefmradio.in</t>
        </is>
      </c>
      <c r="B36779" t="n">
        <v>1087</v>
      </c>
    </row>
    <row r="36780">
      <c r="A36780" t="inlineStr">
        <is>
          <t>ei.marketwatch.com</t>
        </is>
      </c>
      <c r="B36780" t="n">
        <v>1087</v>
      </c>
    </row>
    <row r="36781">
      <c r="A36781" t="inlineStr">
        <is>
          <t>discobath.com</t>
        </is>
      </c>
      <c r="B36781" t="n">
        <v>1087</v>
      </c>
    </row>
    <row r="36782">
      <c r="A36782" t="inlineStr">
        <is>
          <t>scifimafia.com</t>
        </is>
      </c>
      <c r="B36782" t="n">
        <v>1087</v>
      </c>
    </row>
    <row r="36783">
      <c r="A36783" t="inlineStr">
        <is>
          <t>www.movieviral.com</t>
        </is>
      </c>
      <c r="B36783" t="n">
        <v>1087</v>
      </c>
    </row>
    <row r="36784">
      <c r="A36784" t="inlineStr">
        <is>
          <t>static.songmics.com</t>
        </is>
      </c>
      <c r="B36784" t="n">
        <v>1087</v>
      </c>
    </row>
    <row r="36785">
      <c r="A36785" t="inlineStr">
        <is>
          <t>img.cyclingexpress.com</t>
        </is>
      </c>
      <c r="B36785" t="n">
        <v>1087</v>
      </c>
    </row>
    <row r="36786">
      <c r="A36786" t="inlineStr">
        <is>
          <t>www.samsmotorsports.com</t>
        </is>
      </c>
      <c r="B36786" t="n">
        <v>1087</v>
      </c>
    </row>
    <row r="36787">
      <c r="A36787" t="inlineStr">
        <is>
          <t>www.revisionenergy.com</t>
        </is>
      </c>
      <c r="B36787" t="n">
        <v>1087</v>
      </c>
    </row>
    <row r="36788">
      <c r="A36788" t="inlineStr">
        <is>
          <t>hideyourarms.com</t>
        </is>
      </c>
      <c r="B36788" t="n">
        <v>1087</v>
      </c>
    </row>
    <row r="36789">
      <c r="A36789" t="inlineStr">
        <is>
          <t>www.anbg.gov.au</t>
        </is>
      </c>
      <c r="B36789" t="n">
        <v>1087</v>
      </c>
    </row>
    <row r="36790">
      <c r="A36790" t="inlineStr">
        <is>
          <t>www.learningprintable.com</t>
        </is>
      </c>
      <c r="B36790" t="n">
        <v>1087</v>
      </c>
    </row>
    <row r="36791">
      <c r="A36791" t="inlineStr">
        <is>
          <t>adikt.net</t>
        </is>
      </c>
      <c r="B36791" t="n">
        <v>1087</v>
      </c>
    </row>
    <row r="36792">
      <c r="A36792" t="inlineStr">
        <is>
          <t>m.traxnyc.com</t>
        </is>
      </c>
      <c r="B36792" t="n">
        <v>1087</v>
      </c>
    </row>
    <row r="36793">
      <c r="A36793" t="inlineStr">
        <is>
          <t>www.channalinflatables.com</t>
        </is>
      </c>
      <c r="B36793" t="n">
        <v>1087</v>
      </c>
    </row>
    <row r="36794">
      <c r="A36794" t="inlineStr">
        <is>
          <t>cdn.parfumswinkel.nl</t>
        </is>
      </c>
      <c r="B36794" t="n">
        <v>1087</v>
      </c>
    </row>
    <row r="36795">
      <c r="A36795" t="inlineStr">
        <is>
          <t>art-0.nflximg.net</t>
        </is>
      </c>
      <c r="B36795" t="n">
        <v>1087</v>
      </c>
    </row>
    <row r="36796">
      <c r="A36796" t="inlineStr">
        <is>
          <t>www.freesamples.co.uk</t>
        </is>
      </c>
      <c r="B36796" t="n">
        <v>1087</v>
      </c>
    </row>
    <row r="36797">
      <c r="A36797" t="inlineStr">
        <is>
          <t>christmas.snydle.com</t>
        </is>
      </c>
      <c r="B36797" t="n">
        <v>1087</v>
      </c>
    </row>
    <row r="36798">
      <c r="A36798" t="inlineStr">
        <is>
          <t>www.shopforexhibits.com</t>
        </is>
      </c>
      <c r="B36798" t="n">
        <v>1087</v>
      </c>
    </row>
    <row r="36799">
      <c r="A36799" t="inlineStr">
        <is>
          <t>es.worldofjudaica.com</t>
        </is>
      </c>
      <c r="B36799" t="n">
        <v>1087</v>
      </c>
    </row>
    <row r="36800">
      <c r="A36800" t="inlineStr">
        <is>
          <t>guidatv.sky.it</t>
        </is>
      </c>
      <c r="B36800" t="n">
        <v>1086</v>
      </c>
    </row>
    <row r="36801">
      <c r="A36801" t="inlineStr">
        <is>
          <t>img.barrierreefaustralia.com</t>
        </is>
      </c>
      <c r="B36801" t="n">
        <v>1086</v>
      </c>
    </row>
    <row r="36802">
      <c r="A36802" t="inlineStr">
        <is>
          <t>www.alphaspel.se</t>
        </is>
      </c>
      <c r="B36802" t="n">
        <v>1086</v>
      </c>
    </row>
    <row r="36803">
      <c r="A36803" t="inlineStr">
        <is>
          <t>www.onthewingphotography.com</t>
        </is>
      </c>
      <c r="B36803" t="n">
        <v>1086</v>
      </c>
    </row>
    <row r="36804">
      <c r="A36804" t="inlineStr">
        <is>
          <t>www.cutypaste.com</t>
        </is>
      </c>
      <c r="B36804" t="n">
        <v>1086</v>
      </c>
    </row>
    <row r="36805">
      <c r="A36805" t="inlineStr">
        <is>
          <t>images.seattletimes.com</t>
        </is>
      </c>
      <c r="B36805" t="n">
        <v>1086</v>
      </c>
    </row>
    <row r="36806">
      <c r="A36806" t="inlineStr">
        <is>
          <t>tashiaeagle.com</t>
        </is>
      </c>
      <c r="B36806" t="n">
        <v>1086</v>
      </c>
    </row>
    <row r="36807">
      <c r="A36807" t="inlineStr">
        <is>
          <t>production.cdn.uklocal.tv</t>
        </is>
      </c>
      <c r="B36807" t="n">
        <v>1086</v>
      </c>
    </row>
    <row r="36808">
      <c r="A36808" t="inlineStr">
        <is>
          <t>i9.behindwoods.com</t>
        </is>
      </c>
      <c r="B36808" t="n">
        <v>1086</v>
      </c>
    </row>
    <row r="36809">
      <c r="A36809" t="inlineStr">
        <is>
          <t>www.pspad.co.uk</t>
        </is>
      </c>
      <c r="B36809" t="n">
        <v>1086</v>
      </c>
    </row>
    <row r="36810">
      <c r="A36810" t="inlineStr">
        <is>
          <t>theotheriran.files.wordpress.com</t>
        </is>
      </c>
      <c r="B36810" t="n">
        <v>1086</v>
      </c>
    </row>
    <row r="36811">
      <c r="A36811" t="inlineStr">
        <is>
          <t>www.motomarketinggroup.com</t>
        </is>
      </c>
      <c r="B36811" t="n">
        <v>1086</v>
      </c>
    </row>
    <row r="36812">
      <c r="A36812" t="inlineStr">
        <is>
          <t>the99inspirations.com</t>
        </is>
      </c>
      <c r="B36812" t="n">
        <v>1086</v>
      </c>
    </row>
    <row r="36813">
      <c r="A36813" t="inlineStr">
        <is>
          <t>prettydiyhome.com</t>
        </is>
      </c>
      <c r="B36813" t="n">
        <v>1086</v>
      </c>
    </row>
    <row r="36814">
      <c r="A36814" t="inlineStr">
        <is>
          <t>eng2ro.ro</t>
        </is>
      </c>
      <c r="B36814" t="n">
        <v>1086</v>
      </c>
    </row>
    <row r="36815">
      <c r="A36815" t="inlineStr">
        <is>
          <t>www.crystals-online.co.uk</t>
        </is>
      </c>
      <c r="B36815" t="n">
        <v>1086</v>
      </c>
    </row>
    <row r="36816">
      <c r="A36816" t="inlineStr">
        <is>
          <t>d7.cnnx.io</t>
        </is>
      </c>
      <c r="B36816" t="n">
        <v>1086</v>
      </c>
    </row>
    <row r="36817">
      <c r="A36817" t="inlineStr">
        <is>
          <t>www.craft-products.com</t>
        </is>
      </c>
      <c r="B36817" t="n">
        <v>1086</v>
      </c>
    </row>
    <row r="36818">
      <c r="A36818" t="inlineStr">
        <is>
          <t>cdn.cocopanda.se</t>
        </is>
      </c>
      <c r="B36818" t="n">
        <v>1086</v>
      </c>
    </row>
    <row r="36819">
      <c r="A36819" t="inlineStr">
        <is>
          <t>imgcache.wechat.com</t>
        </is>
      </c>
      <c r="B36819" t="n">
        <v>1086</v>
      </c>
    </row>
    <row r="36820">
      <c r="A36820" t="inlineStr">
        <is>
          <t>images.huntinggeari.com</t>
        </is>
      </c>
      <c r="B36820" t="n">
        <v>1086</v>
      </c>
    </row>
    <row r="36821">
      <c r="A36821" t="inlineStr">
        <is>
          <t>www.g-central.com</t>
        </is>
      </c>
      <c r="B36821" t="n">
        <v>1086</v>
      </c>
    </row>
    <row r="36822">
      <c r="A36822" t="inlineStr">
        <is>
          <t>www.startupnames.com</t>
        </is>
      </c>
      <c r="B36822" t="n">
        <v>1086</v>
      </c>
    </row>
    <row r="36823">
      <c r="A36823" t="inlineStr">
        <is>
          <t>www.mindfactory.de</t>
        </is>
      </c>
      <c r="B36823" t="n">
        <v>1086</v>
      </c>
    </row>
    <row r="36824">
      <c r="A36824" t="inlineStr">
        <is>
          <t>munispace.muni.cz</t>
        </is>
      </c>
      <c r="B36824" t="n">
        <v>1086</v>
      </c>
    </row>
    <row r="36825">
      <c r="A36825" t="inlineStr">
        <is>
          <t>www.thepiano.sg</t>
        </is>
      </c>
      <c r="B36825" t="n">
        <v>1086</v>
      </c>
    </row>
    <row r="36826">
      <c r="A36826" t="inlineStr">
        <is>
          <t>www.orderyourchoice.com</t>
        </is>
      </c>
      <c r="B36826" t="n">
        <v>1086</v>
      </c>
    </row>
    <row r="36827">
      <c r="A36827" t="inlineStr">
        <is>
          <t>www.reggae-vibes.com</t>
        </is>
      </c>
      <c r="B36827" t="n">
        <v>1086</v>
      </c>
    </row>
    <row r="36828">
      <c r="A36828" t="inlineStr">
        <is>
          <t>www.cinlia.com</t>
        </is>
      </c>
      <c r="B36828" t="n">
        <v>1086</v>
      </c>
    </row>
    <row r="36829">
      <c r="A36829" t="inlineStr">
        <is>
          <t>937301b9ff.site.internapcdn.net</t>
        </is>
      </c>
      <c r="B36829" t="n">
        <v>1086</v>
      </c>
    </row>
    <row r="36830">
      <c r="A36830" t="inlineStr">
        <is>
          <t>www.livenewschat.eu</t>
        </is>
      </c>
      <c r="B36830" t="n">
        <v>1086</v>
      </c>
    </row>
    <row r="36831">
      <c r="A36831" t="inlineStr">
        <is>
          <t>thecraftingnook.com</t>
        </is>
      </c>
      <c r="B36831" t="n">
        <v>1086</v>
      </c>
    </row>
    <row r="36832">
      <c r="A36832" t="inlineStr">
        <is>
          <t>stainesandbrights-static.myshopblocks.com</t>
        </is>
      </c>
      <c r="B36832" t="n">
        <v>1086</v>
      </c>
    </row>
    <row r="36833">
      <c r="A36833" t="inlineStr">
        <is>
          <t>www.royalfurnish.com</t>
        </is>
      </c>
      <c r="B36833" t="n">
        <v>1086</v>
      </c>
    </row>
    <row r="36834">
      <c r="A36834" t="inlineStr">
        <is>
          <t>www.gpsmycity.com</t>
        </is>
      </c>
      <c r="B36834" t="n">
        <v>1086</v>
      </c>
    </row>
    <row r="36835">
      <c r="A36835" t="inlineStr">
        <is>
          <t>us.hairextensionsale.com</t>
        </is>
      </c>
      <c r="B36835" t="n">
        <v>1086</v>
      </c>
    </row>
    <row r="36836">
      <c r="A36836" t="inlineStr">
        <is>
          <t>music-illuminati.com</t>
        </is>
      </c>
      <c r="B36836" t="n">
        <v>1086</v>
      </c>
    </row>
    <row r="36837">
      <c r="A36837" t="inlineStr">
        <is>
          <t>www.joanshobbywereld.nl</t>
        </is>
      </c>
      <c r="B36837" t="n">
        <v>1086</v>
      </c>
    </row>
    <row r="36838">
      <c r="A36838" t="inlineStr">
        <is>
          <t>lizoncall.com</t>
        </is>
      </c>
      <c r="B36838" t="n">
        <v>1085</v>
      </c>
    </row>
    <row r="36839">
      <c r="A36839" t="inlineStr">
        <is>
          <t>www.afro.who.int</t>
        </is>
      </c>
      <c r="B36839" t="n">
        <v>1085</v>
      </c>
    </row>
    <row r="36840">
      <c r="A36840" t="inlineStr">
        <is>
          <t>www.francetvinfo.fr</t>
        </is>
      </c>
      <c r="B36840" t="n">
        <v>1085</v>
      </c>
    </row>
    <row r="36841">
      <c r="A36841" t="inlineStr">
        <is>
          <t>im.kommersant.ru</t>
        </is>
      </c>
      <c r="B36841" t="n">
        <v>1085</v>
      </c>
    </row>
    <row r="36842">
      <c r="A36842" t="inlineStr">
        <is>
          <t>img.ma-shops.at</t>
        </is>
      </c>
      <c r="B36842" t="n">
        <v>1085</v>
      </c>
    </row>
    <row r="36843">
      <c r="A36843" t="inlineStr">
        <is>
          <t>ts.sdn.si</t>
        </is>
      </c>
      <c r="B36843" t="n">
        <v>1085</v>
      </c>
    </row>
    <row r="36844">
      <c r="A36844" t="inlineStr">
        <is>
          <t>www.sbu.it</t>
        </is>
      </c>
      <c r="B36844" t="n">
        <v>1085</v>
      </c>
    </row>
    <row r="36845">
      <c r="A36845" t="inlineStr">
        <is>
          <t>static.softoware.org</t>
        </is>
      </c>
      <c r="B36845" t="n">
        <v>1085</v>
      </c>
    </row>
    <row r="36846">
      <c r="A36846" t="inlineStr">
        <is>
          <t>www.forofos.com</t>
        </is>
      </c>
      <c r="B36846" t="n">
        <v>1085</v>
      </c>
    </row>
    <row r="36847">
      <c r="A36847" t="inlineStr">
        <is>
          <t>static-34.sinclairstoryline.com</t>
        </is>
      </c>
      <c r="B36847" t="n">
        <v>1085</v>
      </c>
    </row>
    <row r="36848">
      <c r="A36848" t="inlineStr">
        <is>
          <t>img5598.weyesimg.com</t>
        </is>
      </c>
      <c r="B36848" t="n">
        <v>1085</v>
      </c>
    </row>
    <row r="36849">
      <c r="A36849" t="inlineStr">
        <is>
          <t>www.viwed.com</t>
        </is>
      </c>
      <c r="B36849" t="n">
        <v>1085</v>
      </c>
    </row>
    <row r="36850">
      <c r="A36850" t="inlineStr">
        <is>
          <t>www.krezicart.com</t>
        </is>
      </c>
      <c r="B36850" t="n">
        <v>1085</v>
      </c>
    </row>
    <row r="36851">
      <c r="A36851" t="inlineStr">
        <is>
          <t>pimage.mascotworkwear.com</t>
        </is>
      </c>
      <c r="B36851" t="n">
        <v>1085</v>
      </c>
    </row>
    <row r="36852">
      <c r="A36852" t="inlineStr">
        <is>
          <t>gatherboard-images.s3.amazonaws.com</t>
        </is>
      </c>
      <c r="B36852" t="n">
        <v>1085</v>
      </c>
    </row>
    <row r="36853">
      <c r="A36853" t="inlineStr">
        <is>
          <t>sicmaggot.cz</t>
        </is>
      </c>
      <c r="B36853" t="n">
        <v>1085</v>
      </c>
    </row>
    <row r="36854">
      <c r="A36854" t="inlineStr">
        <is>
          <t>samscleaningsydney.com.au</t>
        </is>
      </c>
      <c r="B36854" t="n">
        <v>1085</v>
      </c>
    </row>
    <row r="36855">
      <c r="A36855" t="inlineStr">
        <is>
          <t>www.thingstoshareandremember.com</t>
        </is>
      </c>
      <c r="B36855" t="n">
        <v>1085</v>
      </c>
    </row>
    <row r="36856">
      <c r="A36856" t="inlineStr">
        <is>
          <t>www.beautifulself.com</t>
        </is>
      </c>
      <c r="B36856" t="n">
        <v>1085</v>
      </c>
    </row>
    <row r="36857">
      <c r="A36857" t="inlineStr">
        <is>
          <t>www.pattongrocery.com</t>
        </is>
      </c>
      <c r="B36857" t="n">
        <v>1085</v>
      </c>
    </row>
    <row r="36858">
      <c r="A36858" t="inlineStr">
        <is>
          <t>pinoyontheroad.files.wordpress.com</t>
        </is>
      </c>
      <c r="B36858" t="n">
        <v>1085</v>
      </c>
    </row>
    <row r="36859">
      <c r="A36859" t="inlineStr">
        <is>
          <t>img80003223.weyesimg.com</t>
        </is>
      </c>
      <c r="B36859" t="n">
        <v>1085</v>
      </c>
    </row>
    <row r="36860">
      <c r="A36860" t="inlineStr">
        <is>
          <t>www.finlandquality.com</t>
        </is>
      </c>
      <c r="B36860" t="n">
        <v>1085</v>
      </c>
    </row>
    <row r="36861">
      <c r="A36861" t="inlineStr">
        <is>
          <t>icult.ru</t>
        </is>
      </c>
      <c r="B36861" t="n">
        <v>1085</v>
      </c>
    </row>
    <row r="36862">
      <c r="A36862" t="inlineStr">
        <is>
          <t>sitecoachoutlet-2014.com</t>
        </is>
      </c>
      <c r="B36862" t="n">
        <v>1085</v>
      </c>
    </row>
    <row r="36863">
      <c r="A36863" t="inlineStr">
        <is>
          <t>static.rshughes.com</t>
        </is>
      </c>
      <c r="B36863" t="n">
        <v>1085</v>
      </c>
    </row>
    <row r="36864">
      <c r="A36864" t="inlineStr">
        <is>
          <t>drumcentral.s3.eu-west-2.amazonaws.com</t>
        </is>
      </c>
      <c r="B36864" t="n">
        <v>1085</v>
      </c>
    </row>
    <row r="36865">
      <c r="A36865" t="inlineStr">
        <is>
          <t>sharing.wkbw.com</t>
        </is>
      </c>
      <c r="B36865" t="n">
        <v>1085</v>
      </c>
    </row>
    <row r="36866">
      <c r="A36866" t="inlineStr">
        <is>
          <t>callnewspapers.com</t>
        </is>
      </c>
      <c r="B36866" t="n">
        <v>1085</v>
      </c>
    </row>
    <row r="36867">
      <c r="A36867" t="inlineStr">
        <is>
          <t>fastscions.com</t>
        </is>
      </c>
      <c r="B36867" t="n">
        <v>1085</v>
      </c>
    </row>
    <row r="36868">
      <c r="A36868" t="inlineStr">
        <is>
          <t>cdn.lrparts.net</t>
        </is>
      </c>
      <c r="B36868" t="n">
        <v>1085</v>
      </c>
    </row>
    <row r="36869">
      <c r="A36869" t="inlineStr">
        <is>
          <t>www.stylesport.ru</t>
        </is>
      </c>
      <c r="B36869" t="n">
        <v>1085</v>
      </c>
    </row>
    <row r="36870">
      <c r="A36870" t="inlineStr">
        <is>
          <t>static-39.sinclairstoryline.com</t>
        </is>
      </c>
      <c r="B36870" t="n">
        <v>1084</v>
      </c>
    </row>
    <row r="36871">
      <c r="A36871" t="inlineStr">
        <is>
          <t>www.hifisoundconnection.com</t>
        </is>
      </c>
      <c r="B36871" t="n">
        <v>1084</v>
      </c>
    </row>
    <row r="36872">
      <c r="A36872" t="inlineStr">
        <is>
          <t>st.glossytube.mobi</t>
        </is>
      </c>
      <c r="B36872" t="n">
        <v>1084</v>
      </c>
    </row>
    <row r="36873">
      <c r="A36873" t="inlineStr">
        <is>
          <t>www.att.com</t>
        </is>
      </c>
      <c r="B36873" t="n">
        <v>1084</v>
      </c>
    </row>
    <row r="36874">
      <c r="A36874" t="inlineStr">
        <is>
          <t>www.pegipegi.com</t>
        </is>
      </c>
      <c r="B36874" t="n">
        <v>1084</v>
      </c>
    </row>
    <row r="36875">
      <c r="A36875" t="inlineStr">
        <is>
          <t>s.liked.dk</t>
        </is>
      </c>
      <c r="B36875" t="n">
        <v>1084</v>
      </c>
    </row>
    <row r="36876">
      <c r="A36876" t="inlineStr">
        <is>
          <t>img.bookfrom.net</t>
        </is>
      </c>
      <c r="B36876" t="n">
        <v>1084</v>
      </c>
    </row>
    <row r="36877">
      <c r="A36877" t="inlineStr">
        <is>
          <t>theforumnewsgroup.com</t>
        </is>
      </c>
      <c r="B36877" t="n">
        <v>1084</v>
      </c>
    </row>
    <row r="36878">
      <c r="A36878" t="inlineStr">
        <is>
          <t>www.dubarry.com</t>
        </is>
      </c>
      <c r="B36878" t="n">
        <v>1084</v>
      </c>
    </row>
    <row r="36879">
      <c r="A36879" t="inlineStr">
        <is>
          <t>realtimerental.com</t>
        </is>
      </c>
      <c r="B36879" t="n">
        <v>1084</v>
      </c>
    </row>
    <row r="36880">
      <c r="A36880" t="inlineStr">
        <is>
          <t>hearthookhome.com</t>
        </is>
      </c>
      <c r="B36880" t="n">
        <v>1084</v>
      </c>
    </row>
    <row r="36881">
      <c r="A36881" t="inlineStr">
        <is>
          <t>www.japclassifieds.com</t>
        </is>
      </c>
      <c r="B36881" t="n">
        <v>1084</v>
      </c>
    </row>
    <row r="36882">
      <c r="A36882" t="inlineStr">
        <is>
          <t>www.wecare.gr</t>
        </is>
      </c>
      <c r="B36882" t="n">
        <v>1084</v>
      </c>
    </row>
    <row r="36883">
      <c r="A36883" t="inlineStr">
        <is>
          <t>cdn0.capterra-static.com</t>
        </is>
      </c>
      <c r="B36883" t="n">
        <v>1084</v>
      </c>
    </row>
    <row r="36884">
      <c r="A36884" t="inlineStr">
        <is>
          <t>www.rcdronesky.com</t>
        </is>
      </c>
      <c r="B36884" t="n">
        <v>1084</v>
      </c>
    </row>
    <row r="36885">
      <c r="A36885" t="inlineStr">
        <is>
          <t>auto-keys.eu</t>
        </is>
      </c>
      <c r="B36885" t="n">
        <v>1084</v>
      </c>
    </row>
    <row r="36886">
      <c r="A36886" t="inlineStr">
        <is>
          <t>www.ehc.co.uk</t>
        </is>
      </c>
      <c r="B36886" t="n">
        <v>1084</v>
      </c>
    </row>
    <row r="36887">
      <c r="A36887" t="inlineStr">
        <is>
          <t>hr0ah34zbrtz43ik40i9ko1c.wpengine.netdna-cdn.com</t>
        </is>
      </c>
      <c r="B36887" t="n">
        <v>1084</v>
      </c>
    </row>
    <row r="36888">
      <c r="A36888" t="inlineStr">
        <is>
          <t>www.buyshop24.com</t>
        </is>
      </c>
      <c r="B36888" t="n">
        <v>1084</v>
      </c>
    </row>
    <row r="36889">
      <c r="A36889" t="inlineStr">
        <is>
          <t>www.elec2rak.com</t>
        </is>
      </c>
      <c r="B36889" t="n">
        <v>1084</v>
      </c>
    </row>
    <row r="36890">
      <c r="A36890" t="inlineStr">
        <is>
          <t>www.aronson.com</t>
        </is>
      </c>
      <c r="B36890" t="n">
        <v>1084</v>
      </c>
    </row>
    <row r="36891">
      <c r="A36891" t="inlineStr">
        <is>
          <t>shsleaf.org</t>
        </is>
      </c>
      <c r="B36891" t="n">
        <v>1084</v>
      </c>
    </row>
    <row r="36892">
      <c r="A36892" t="inlineStr">
        <is>
          <t>slidehunter.com</t>
        </is>
      </c>
      <c r="B36892" t="n">
        <v>1084</v>
      </c>
    </row>
    <row r="36893">
      <c r="A36893" t="inlineStr">
        <is>
          <t>www.ticketnews.com</t>
        </is>
      </c>
      <c r="B36893" t="n">
        <v>1084</v>
      </c>
    </row>
    <row r="36894">
      <c r="A36894" t="inlineStr">
        <is>
          <t>www.mystoreinsights.com.au</t>
        </is>
      </c>
      <c r="B36894" t="n">
        <v>1084</v>
      </c>
    </row>
    <row r="36895">
      <c r="A36895" t="inlineStr">
        <is>
          <t>www.bloomify.se</t>
        </is>
      </c>
      <c r="B36895" t="n">
        <v>1084</v>
      </c>
    </row>
    <row r="36896">
      <c r="A36896" t="inlineStr">
        <is>
          <t>www.bodygauges.com</t>
        </is>
      </c>
      <c r="B36896" t="n">
        <v>1084</v>
      </c>
    </row>
    <row r="36897">
      <c r="A36897" t="inlineStr">
        <is>
          <t>rjrnrwxhoqqj5p.ldycdn.com</t>
        </is>
      </c>
      <c r="B36897" t="n">
        <v>1084</v>
      </c>
    </row>
    <row r="36898">
      <c r="A36898" t="inlineStr">
        <is>
          <t>www.iwise.com</t>
        </is>
      </c>
      <c r="B36898" t="n">
        <v>1083</v>
      </c>
    </row>
    <row r="36899">
      <c r="A36899" t="inlineStr">
        <is>
          <t>profanboy.com</t>
        </is>
      </c>
      <c r="B36899" t="n">
        <v>1083</v>
      </c>
    </row>
    <row r="36900">
      <c r="A36900" t="inlineStr">
        <is>
          <t>www.masoncontractors.org</t>
        </is>
      </c>
      <c r="B36900" t="n">
        <v>1083</v>
      </c>
    </row>
    <row r="36901">
      <c r="A36901" t="inlineStr">
        <is>
          <t>appzumbi.com</t>
        </is>
      </c>
      <c r="B36901" t="n">
        <v>1083</v>
      </c>
    </row>
    <row r="36902">
      <c r="A36902" t="inlineStr">
        <is>
          <t>www.ting-shop.dk</t>
        </is>
      </c>
      <c r="B36902" t="n">
        <v>1083</v>
      </c>
    </row>
    <row r="36903">
      <c r="A36903" t="inlineStr">
        <is>
          <t>www.sewforless.com</t>
        </is>
      </c>
      <c r="B36903" t="n">
        <v>1083</v>
      </c>
    </row>
    <row r="36904">
      <c r="A36904" t="inlineStr">
        <is>
          <t>img80002751.weyesimg.com</t>
        </is>
      </c>
      <c r="B36904" t="n">
        <v>1083</v>
      </c>
    </row>
    <row r="36905">
      <c r="A36905" t="inlineStr">
        <is>
          <t>ecdnimg.toranoana.jp</t>
        </is>
      </c>
      <c r="B36905" t="n">
        <v>1083</v>
      </c>
    </row>
    <row r="36906">
      <c r="A36906" t="inlineStr">
        <is>
          <t>www.ispazio.net</t>
        </is>
      </c>
      <c r="B36906" t="n">
        <v>1083</v>
      </c>
    </row>
    <row r="36907">
      <c r="A36907" t="inlineStr">
        <is>
          <t>www.voiturepourlui.com</t>
        </is>
      </c>
      <c r="B36907" t="n">
        <v>1083</v>
      </c>
    </row>
    <row r="36908">
      <c r="A36908" t="inlineStr">
        <is>
          <t>www.trustedbusiness.reviews</t>
        </is>
      </c>
      <c r="B36908" t="n">
        <v>1083</v>
      </c>
    </row>
    <row r="36909">
      <c r="A36909" t="inlineStr">
        <is>
          <t>www.thesportsarchives.com</t>
        </is>
      </c>
      <c r="B36909" t="n">
        <v>1083</v>
      </c>
    </row>
    <row r="36910">
      <c r="A36910" t="inlineStr">
        <is>
          <t>www.aerin.com</t>
        </is>
      </c>
      <c r="B36910" t="n">
        <v>1083</v>
      </c>
    </row>
    <row r="36911">
      <c r="A36911" t="inlineStr">
        <is>
          <t>cdn.hotnudemilfs.com</t>
        </is>
      </c>
      <c r="B36911" t="n">
        <v>1083</v>
      </c>
    </row>
    <row r="36912">
      <c r="A36912" t="inlineStr">
        <is>
          <t>www.videogameszone.de</t>
        </is>
      </c>
      <c r="B36912" t="n">
        <v>1083</v>
      </c>
    </row>
    <row r="36913">
      <c r="A36913" t="inlineStr">
        <is>
          <t>www.diycraftsguru.com</t>
        </is>
      </c>
      <c r="B36913" t="n">
        <v>1083</v>
      </c>
    </row>
    <row r="36914">
      <c r="A36914" t="inlineStr">
        <is>
          <t>gray-wowt-prod.cdn.arcpublishing.com</t>
        </is>
      </c>
      <c r="B36914" t="n">
        <v>1083</v>
      </c>
    </row>
    <row r="36915">
      <c r="A36915" t="inlineStr">
        <is>
          <t>www.iosnoops.com</t>
        </is>
      </c>
      <c r="B36915" t="n">
        <v>1083</v>
      </c>
    </row>
    <row r="36916">
      <c r="A36916" t="inlineStr">
        <is>
          <t>222.239.90.154</t>
        </is>
      </c>
      <c r="B36916" t="n">
        <v>1083</v>
      </c>
    </row>
    <row r="36917">
      <c r="A36917" t="inlineStr">
        <is>
          <t>img.topchinasupplier.com</t>
        </is>
      </c>
      <c r="B36917" t="n">
        <v>1083</v>
      </c>
    </row>
    <row r="36918">
      <c r="A36918" t="inlineStr">
        <is>
          <t>daganghalal.blob.core.windows.net</t>
        </is>
      </c>
      <c r="B36918" t="n">
        <v>1083</v>
      </c>
    </row>
    <row r="36919">
      <c r="A36919" t="inlineStr">
        <is>
          <t>icdn02.gayporno.fm</t>
        </is>
      </c>
      <c r="B36919" t="n">
        <v>1083</v>
      </c>
    </row>
    <row r="36920">
      <c r="A36920" t="inlineStr">
        <is>
          <t>www.drumclubshop.com</t>
        </is>
      </c>
      <c r="B36920" t="n">
        <v>1083</v>
      </c>
    </row>
    <row r="36921">
      <c r="A36921" t="inlineStr">
        <is>
          <t>cdn.gekso.info</t>
        </is>
      </c>
      <c r="B36921" t="n">
        <v>1083</v>
      </c>
    </row>
    <row r="36922">
      <c r="A36922" t="inlineStr">
        <is>
          <t>www.sabressportsshop.com</t>
        </is>
      </c>
      <c r="B36922" t="n">
        <v>1083</v>
      </c>
    </row>
    <row r="36923">
      <c r="A36923" t="inlineStr">
        <is>
          <t>aoc-cdn.s3.amazonaws.com</t>
        </is>
      </c>
      <c r="B36923" t="n">
        <v>1083</v>
      </c>
    </row>
    <row r="36924">
      <c r="A36924" t="inlineStr">
        <is>
          <t>img4918.weyesimg.com</t>
        </is>
      </c>
      <c r="B36924" t="n">
        <v>1083</v>
      </c>
    </row>
    <row r="36925">
      <c r="A36925" t="inlineStr">
        <is>
          <t>prealliance-thumbnails.oneclass.com</t>
        </is>
      </c>
      <c r="B36925" t="n">
        <v>1083</v>
      </c>
    </row>
    <row r="36926">
      <c r="A36926" t="inlineStr">
        <is>
          <t>www.ibs.it</t>
        </is>
      </c>
      <c r="B36926" t="n">
        <v>1083</v>
      </c>
    </row>
    <row r="36927">
      <c r="A36927" t="inlineStr">
        <is>
          <t>mountainsidebride.com</t>
        </is>
      </c>
      <c r="B36927" t="n">
        <v>1083</v>
      </c>
    </row>
    <row r="36928">
      <c r="A36928" t="inlineStr">
        <is>
          <t>www.kingsqueens.dk</t>
        </is>
      </c>
      <c r="B36928" t="n">
        <v>1083</v>
      </c>
    </row>
    <row r="36929">
      <c r="A36929" t="inlineStr">
        <is>
          <t>d35wuyehavsdko.cloudfront.net</t>
        </is>
      </c>
      <c r="B36929" t="n">
        <v>1083</v>
      </c>
    </row>
    <row r="36930">
      <c r="A36930" t="inlineStr">
        <is>
          <t>static5.sneakers-deluxe.com</t>
        </is>
      </c>
      <c r="B36930" t="n">
        <v>1083</v>
      </c>
    </row>
    <row r="36931">
      <c r="A36931" t="inlineStr">
        <is>
          <t>cdn11.nnnow.com</t>
        </is>
      </c>
      <c r="B36931" t="n">
        <v>1083</v>
      </c>
    </row>
    <row r="36932">
      <c r="A36932" t="inlineStr">
        <is>
          <t>www.china-teerle.com</t>
        </is>
      </c>
      <c r="B36932" t="n">
        <v>1083</v>
      </c>
    </row>
    <row r="36933">
      <c r="A36933" t="inlineStr">
        <is>
          <t>www.atlanticjerseys.com</t>
        </is>
      </c>
      <c r="B36933" t="n">
        <v>1083</v>
      </c>
    </row>
    <row r="36934">
      <c r="A36934" t="inlineStr">
        <is>
          <t>www.studioknitsf.com</t>
        </is>
      </c>
      <c r="B36934" t="n">
        <v>1083</v>
      </c>
    </row>
    <row r="36935">
      <c r="A36935" t="inlineStr">
        <is>
          <t>static.someecards.com</t>
        </is>
      </c>
      <c r="B36935" t="n">
        <v>1083</v>
      </c>
    </row>
    <row r="36936">
      <c r="A36936" t="inlineStr">
        <is>
          <t>12f598f3b6e7e912e4cd-a182d9508ed57781ad8837d0e4f7a945.ssl.cf5.rackcdn.com</t>
        </is>
      </c>
      <c r="B36936" t="n">
        <v>1083</v>
      </c>
    </row>
    <row r="36937">
      <c r="A36937" t="inlineStr">
        <is>
          <t>images.lightstrade.com</t>
        </is>
      </c>
      <c r="B36937" t="n">
        <v>1082</v>
      </c>
    </row>
    <row r="36938">
      <c r="A36938" t="inlineStr">
        <is>
          <t>s-embroidery.com</t>
        </is>
      </c>
      <c r="B36938" t="n">
        <v>1082</v>
      </c>
    </row>
    <row r="36939">
      <c r="A36939" t="inlineStr">
        <is>
          <t>www.chevsofthe40s.com</t>
        </is>
      </c>
      <c r="B36939" t="n">
        <v>1082</v>
      </c>
    </row>
    <row r="36940">
      <c r="A36940" t="inlineStr">
        <is>
          <t>s3.docme.ru</t>
        </is>
      </c>
      <c r="B36940" t="n">
        <v>1082</v>
      </c>
    </row>
    <row r="36941">
      <c r="A36941" t="inlineStr">
        <is>
          <t>archiwum.allegro.pl</t>
        </is>
      </c>
      <c r="B36941" t="n">
        <v>1082</v>
      </c>
    </row>
    <row r="36942">
      <c r="A36942" t="inlineStr">
        <is>
          <t>imagekit.androidphoria.com</t>
        </is>
      </c>
      <c r="B36942" t="n">
        <v>1082</v>
      </c>
    </row>
    <row r="36943">
      <c r="A36943" t="inlineStr">
        <is>
          <t>impresa.soy-chile.cl</t>
        </is>
      </c>
      <c r="B36943" t="n">
        <v>1082</v>
      </c>
    </row>
    <row r="36944">
      <c r="A36944" t="inlineStr">
        <is>
          <t>wallpapermemory.com</t>
        </is>
      </c>
      <c r="B36944" t="n">
        <v>1082</v>
      </c>
    </row>
    <row r="36945">
      <c r="A36945" t="inlineStr">
        <is>
          <t>bolavip.com</t>
        </is>
      </c>
      <c r="B36945" t="n">
        <v>1082</v>
      </c>
    </row>
    <row r="36946">
      <c r="A36946" t="inlineStr">
        <is>
          <t>methodshop.com</t>
        </is>
      </c>
      <c r="B36946" t="n">
        <v>1082</v>
      </c>
    </row>
    <row r="36947">
      <c r="A36947" t="inlineStr">
        <is>
          <t>www.chocablog.com</t>
        </is>
      </c>
      <c r="B36947" t="n">
        <v>1082</v>
      </c>
    </row>
    <row r="36948">
      <c r="A36948" t="inlineStr">
        <is>
          <t>image.afrindex.com</t>
        </is>
      </c>
      <c r="B36948" t="n">
        <v>1082</v>
      </c>
    </row>
    <row r="36949">
      <c r="A36949" t="inlineStr">
        <is>
          <t>lakecentralnews.com</t>
        </is>
      </c>
      <c r="B36949" t="n">
        <v>1082</v>
      </c>
    </row>
    <row r="36950">
      <c r="A36950" t="inlineStr">
        <is>
          <t>oswaldspharmacy.com</t>
        </is>
      </c>
      <c r="B36950" t="n">
        <v>1082</v>
      </c>
    </row>
    <row r="36951">
      <c r="A36951" t="inlineStr">
        <is>
          <t>www.camerahouse.com.au</t>
        </is>
      </c>
      <c r="B36951" t="n">
        <v>1082</v>
      </c>
    </row>
    <row r="36952">
      <c r="A36952" t="inlineStr">
        <is>
          <t>knowyourbodybest.com</t>
        </is>
      </c>
      <c r="B36952" t="n">
        <v>1082</v>
      </c>
    </row>
    <row r="36953">
      <c r="A36953" t="inlineStr">
        <is>
          <t>image4.shotshop.com</t>
        </is>
      </c>
      <c r="B36953" t="n">
        <v>1082</v>
      </c>
    </row>
    <row r="36954">
      <c r="A36954" t="inlineStr">
        <is>
          <t>cdn.wickeduncle.com</t>
        </is>
      </c>
      <c r="B36954" t="n">
        <v>1082</v>
      </c>
    </row>
    <row r="36955">
      <c r="A36955" t="inlineStr">
        <is>
          <t>www.cosmetiquesonline.net</t>
        </is>
      </c>
      <c r="B36955" t="n">
        <v>1082</v>
      </c>
    </row>
    <row r="36956">
      <c r="A36956" t="inlineStr">
        <is>
          <t>static1.puretrend.com</t>
        </is>
      </c>
      <c r="B36956" t="n">
        <v>1082</v>
      </c>
    </row>
    <row r="36957">
      <c r="A36957" t="inlineStr">
        <is>
          <t>freeslots247.org</t>
        </is>
      </c>
      <c r="B36957" t="n">
        <v>1082</v>
      </c>
    </row>
    <row r="36958">
      <c r="A36958" t="inlineStr">
        <is>
          <t>www.brixtonpottery.com</t>
        </is>
      </c>
      <c r="B36958" t="n">
        <v>1082</v>
      </c>
    </row>
    <row r="36959">
      <c r="A36959" t="inlineStr">
        <is>
          <t>www.dogtipper.com</t>
        </is>
      </c>
      <c r="B36959" t="n">
        <v>1082</v>
      </c>
    </row>
    <row r="36960">
      <c r="A36960" t="inlineStr">
        <is>
          <t>kellystilwell.com</t>
        </is>
      </c>
      <c r="B36960" t="n">
        <v>1082</v>
      </c>
    </row>
    <row r="36961">
      <c r="A36961" t="inlineStr">
        <is>
          <t>www.rentecdirect.com</t>
        </is>
      </c>
      <c r="B36961" t="n">
        <v>1082</v>
      </c>
    </row>
    <row r="36962">
      <c r="A36962" t="inlineStr">
        <is>
          <t>averycouture.com</t>
        </is>
      </c>
      <c r="B36962" t="n">
        <v>1082</v>
      </c>
    </row>
    <row r="36963">
      <c r="A36963" t="inlineStr">
        <is>
          <t>scrollhome.com</t>
        </is>
      </c>
      <c r="B36963" t="n">
        <v>1082</v>
      </c>
    </row>
    <row r="36964">
      <c r="A36964" t="inlineStr">
        <is>
          <t>images.teachingdegreesearch.com</t>
        </is>
      </c>
      <c r="B36964" t="n">
        <v>1082</v>
      </c>
    </row>
    <row r="36965">
      <c r="A36965" t="inlineStr">
        <is>
          <t>deadlyisthefemale.com</t>
        </is>
      </c>
      <c r="B36965" t="n">
        <v>1082</v>
      </c>
    </row>
    <row r="36966">
      <c r="A36966" t="inlineStr">
        <is>
          <t>www.mailorderlighting.co.uk</t>
        </is>
      </c>
      <c r="B36966" t="n">
        <v>1082</v>
      </c>
    </row>
    <row r="36967">
      <c r="A36967" t="inlineStr">
        <is>
          <t>frenchiestamps.com</t>
        </is>
      </c>
      <c r="B36967" t="n">
        <v>1082</v>
      </c>
    </row>
    <row r="36968">
      <c r="A36968" t="inlineStr">
        <is>
          <t>www.wholesalesterling.com</t>
        </is>
      </c>
      <c r="B36968" t="n">
        <v>1082</v>
      </c>
    </row>
    <row r="36969">
      <c r="A36969" t="inlineStr">
        <is>
          <t>uk.vanessabruno.com</t>
        </is>
      </c>
      <c r="B36969" t="n">
        <v>1082</v>
      </c>
    </row>
    <row r="36970">
      <c r="A36970" t="inlineStr">
        <is>
          <t>www.usphila.com</t>
        </is>
      </c>
      <c r="B36970" t="n">
        <v>1081</v>
      </c>
    </row>
    <row r="36971">
      <c r="A36971" t="inlineStr">
        <is>
          <t>www-vacasa.imgix.net</t>
        </is>
      </c>
      <c r="B36971" t="n">
        <v>1081</v>
      </c>
    </row>
    <row r="36972">
      <c r="A36972" t="inlineStr">
        <is>
          <t>www.sport85.com</t>
        </is>
      </c>
      <c r="B36972" t="n">
        <v>1081</v>
      </c>
    </row>
    <row r="36973">
      <c r="A36973" t="inlineStr">
        <is>
          <t>www.intel.com</t>
        </is>
      </c>
      <c r="B36973" t="n">
        <v>1081</v>
      </c>
    </row>
    <row r="36974">
      <c r="A36974" t="inlineStr">
        <is>
          <t>topstepbaseball.files.wordpress.com</t>
        </is>
      </c>
      <c r="B36974" t="n">
        <v>1081</v>
      </c>
    </row>
    <row r="36975">
      <c r="A36975" t="inlineStr">
        <is>
          <t>hayabusa.io</t>
        </is>
      </c>
      <c r="B36975" t="n">
        <v>1081</v>
      </c>
    </row>
    <row r="36976">
      <c r="A36976" t="inlineStr">
        <is>
          <t>images.1626.com</t>
        </is>
      </c>
      <c r="B36976" t="n">
        <v>1081</v>
      </c>
    </row>
    <row r="36977">
      <c r="A36977" t="inlineStr">
        <is>
          <t>www.esm-computer.de</t>
        </is>
      </c>
      <c r="B36977" t="n">
        <v>1081</v>
      </c>
    </row>
    <row r="36978">
      <c r="A36978" t="inlineStr">
        <is>
          <t>www.ourfoundsound.com</t>
        </is>
      </c>
      <c r="B36978" t="n">
        <v>1081</v>
      </c>
    </row>
    <row r="36979">
      <c r="A36979" t="inlineStr">
        <is>
          <t>www.mrbiggunsstore.com</t>
        </is>
      </c>
      <c r="B36979" t="n">
        <v>1081</v>
      </c>
    </row>
    <row r="36980">
      <c r="A36980" t="inlineStr">
        <is>
          <t>s27363.pcdn.co</t>
        </is>
      </c>
      <c r="B36980" t="n">
        <v>1081</v>
      </c>
    </row>
    <row r="36981">
      <c r="A36981" t="inlineStr">
        <is>
          <t>sangmaestro.com</t>
        </is>
      </c>
      <c r="B36981" t="n">
        <v>1081</v>
      </c>
    </row>
    <row r="36982">
      <c r="A36982" t="inlineStr">
        <is>
          <t>happybday.to</t>
        </is>
      </c>
      <c r="B36982" t="n">
        <v>1081</v>
      </c>
    </row>
    <row r="36983">
      <c r="A36983" t="inlineStr">
        <is>
          <t>www.gritsandpinecones.com</t>
        </is>
      </c>
      <c r="B36983" t="n">
        <v>1081</v>
      </c>
    </row>
    <row r="36984">
      <c r="A36984" t="inlineStr">
        <is>
          <t>www.euronics.cz</t>
        </is>
      </c>
      <c r="B36984" t="n">
        <v>1081</v>
      </c>
    </row>
    <row r="36985">
      <c r="A36985" t="inlineStr">
        <is>
          <t>d20gdy1q9848h5.cloudfront.net</t>
        </is>
      </c>
      <c r="B36985" t="n">
        <v>1081</v>
      </c>
    </row>
    <row r="36986">
      <c r="A36986" t="inlineStr">
        <is>
          <t>theeducationaltourist.com</t>
        </is>
      </c>
      <c r="B36986" t="n">
        <v>1081</v>
      </c>
    </row>
    <row r="36987">
      <c r="A36987" t="inlineStr">
        <is>
          <t>flxt.tmsimg.com</t>
        </is>
      </c>
      <c r="B36987" t="n">
        <v>1081</v>
      </c>
    </row>
    <row r="36988">
      <c r="A36988" t="inlineStr">
        <is>
          <t>www.michaelzingraf.com</t>
        </is>
      </c>
      <c r="B36988" t="n">
        <v>1081</v>
      </c>
    </row>
    <row r="36989">
      <c r="A36989" t="inlineStr">
        <is>
          <t>img0069.popscreencdn.com</t>
        </is>
      </c>
      <c r="B36989" t="n">
        <v>1081</v>
      </c>
    </row>
    <row r="36990">
      <c r="A36990" t="inlineStr">
        <is>
          <t>atmega32-avr.com</t>
        </is>
      </c>
      <c r="B36990" t="n">
        <v>1081</v>
      </c>
    </row>
    <row r="36991">
      <c r="A36991" t="inlineStr">
        <is>
          <t>www.beads-supply.com</t>
        </is>
      </c>
      <c r="B36991" t="n">
        <v>1081</v>
      </c>
    </row>
    <row r="36992">
      <c r="A36992" t="inlineStr">
        <is>
          <t>andyeveland.com</t>
        </is>
      </c>
      <c r="B36992" t="n">
        <v>1081</v>
      </c>
    </row>
    <row r="36993">
      <c r="A36993" t="inlineStr">
        <is>
          <t>www.perceptionglobalmedia.com</t>
        </is>
      </c>
      <c r="B36993" t="n">
        <v>1081</v>
      </c>
    </row>
    <row r="36994">
      <c r="A36994" t="inlineStr">
        <is>
          <t>cdn1.louis.de</t>
        </is>
      </c>
      <c r="B36994" t="n">
        <v>1081</v>
      </c>
    </row>
    <row r="36995">
      <c r="A36995" t="inlineStr">
        <is>
          <t>curtsy-parse-files.s3.amazonaws.com</t>
        </is>
      </c>
      <c r="B36995" t="n">
        <v>1081</v>
      </c>
    </row>
    <row r="36996">
      <c r="A36996" t="inlineStr">
        <is>
          <t>www.tissotwatches.com</t>
        </is>
      </c>
      <c r="B36996" t="n">
        <v>1081</v>
      </c>
    </row>
    <row r="36997">
      <c r="A36997" t="inlineStr">
        <is>
          <t>womentennisshoes.org</t>
        </is>
      </c>
      <c r="B36997" t="n">
        <v>1081</v>
      </c>
    </row>
    <row r="36998">
      <c r="A36998" t="inlineStr">
        <is>
          <t>www.templatefreeprintable.com</t>
        </is>
      </c>
      <c r="B36998" t="n">
        <v>1081</v>
      </c>
    </row>
    <row r="36999">
      <c r="A36999" t="inlineStr">
        <is>
          <t>www.installeronline.co.uk</t>
        </is>
      </c>
      <c r="B36999" t="n">
        <v>1081</v>
      </c>
    </row>
    <row r="37000">
      <c r="A37000" t="inlineStr">
        <is>
          <t>images.quickrelease.org</t>
        </is>
      </c>
      <c r="B37000" t="n">
        <v>1081</v>
      </c>
    </row>
    <row r="37001">
      <c r="A37001" t="inlineStr">
        <is>
          <t>www.advfn.com</t>
        </is>
      </c>
      <c r="B37001" t="n">
        <v>1081</v>
      </c>
    </row>
    <row r="37002">
      <c r="A37002" t="inlineStr">
        <is>
          <t>www.hiddentrails.com</t>
        </is>
      </c>
      <c r="B37002" t="n">
        <v>1081</v>
      </c>
    </row>
    <row r="37003">
      <c r="A37003" t="inlineStr">
        <is>
          <t>www.getsurrey.co.uk</t>
        </is>
      </c>
      <c r="B37003" t="n">
        <v>1080</v>
      </c>
    </row>
    <row r="37004">
      <c r="A37004" t="inlineStr">
        <is>
          <t>www.rebelrags.net</t>
        </is>
      </c>
      <c r="B37004" t="n">
        <v>1080</v>
      </c>
    </row>
    <row r="37005">
      <c r="A37005" t="inlineStr">
        <is>
          <t>allegro.stati.pl</t>
        </is>
      </c>
      <c r="B37005" t="n">
        <v>1080</v>
      </c>
    </row>
    <row r="37006">
      <c r="A37006" t="inlineStr">
        <is>
          <t>flac.mv4.fr</t>
        </is>
      </c>
      <c r="B37006" t="n">
        <v>1080</v>
      </c>
    </row>
    <row r="37007">
      <c r="A37007" t="inlineStr">
        <is>
          <t>homezonefurniture.com</t>
        </is>
      </c>
      <c r="B37007" t="n">
        <v>1080</v>
      </c>
    </row>
    <row r="37008">
      <c r="A37008" t="inlineStr">
        <is>
          <t>victorygirlsblog.com</t>
        </is>
      </c>
      <c r="B37008" t="n">
        <v>1080</v>
      </c>
    </row>
    <row r="37009">
      <c r="A37009" t="inlineStr">
        <is>
          <t>lifetailored.com</t>
        </is>
      </c>
      <c r="B37009" t="n">
        <v>1080</v>
      </c>
    </row>
    <row r="37010">
      <c r="A37010" t="inlineStr">
        <is>
          <t>www.katiescucina.com</t>
        </is>
      </c>
      <c r="B37010" t="n">
        <v>1080</v>
      </c>
    </row>
    <row r="37011">
      <c r="A37011" t="inlineStr">
        <is>
          <t>cassiuslife.com</t>
        </is>
      </c>
      <c r="B37011" t="n">
        <v>1080</v>
      </c>
    </row>
    <row r="37012">
      <c r="A37012" t="inlineStr">
        <is>
          <t>www.classicshapewear.com</t>
        </is>
      </c>
      <c r="B37012" t="n">
        <v>1080</v>
      </c>
    </row>
    <row r="37013">
      <c r="A37013" t="inlineStr">
        <is>
          <t>inglam.ru</t>
        </is>
      </c>
      <c r="B37013" t="n">
        <v>1080</v>
      </c>
    </row>
    <row r="37014">
      <c r="A37014" t="inlineStr">
        <is>
          <t>www.ramirezmoto.es</t>
        </is>
      </c>
      <c r="B37014" t="n">
        <v>1080</v>
      </c>
    </row>
    <row r="37015">
      <c r="A37015" t="inlineStr">
        <is>
          <t>franchisetahu.co</t>
        </is>
      </c>
      <c r="B37015" t="n">
        <v>1080</v>
      </c>
    </row>
    <row r="37016">
      <c r="A37016" t="inlineStr">
        <is>
          <t>d1u2r11vfzotmd.cloudfront.net</t>
        </is>
      </c>
      <c r="B37016" t="n">
        <v>1080</v>
      </c>
    </row>
    <row r="37017">
      <c r="A37017" t="inlineStr">
        <is>
          <t>files.thumbsupuk.com</t>
        </is>
      </c>
      <c r="B37017" t="n">
        <v>1080</v>
      </c>
    </row>
    <row r="37018">
      <c r="A37018" t="inlineStr">
        <is>
          <t>bodikian-textiles.com</t>
        </is>
      </c>
      <c r="B37018" t="n">
        <v>1080</v>
      </c>
    </row>
    <row r="37019">
      <c r="A37019" t="inlineStr">
        <is>
          <t>www.smartissima.co.uk</t>
        </is>
      </c>
      <c r="B37019" t="n">
        <v>1080</v>
      </c>
    </row>
    <row r="37020">
      <c r="A37020" t="inlineStr">
        <is>
          <t>dogsofsf.com</t>
        </is>
      </c>
      <c r="B37020" t="n">
        <v>1080</v>
      </c>
    </row>
    <row r="37021">
      <c r="A37021" t="inlineStr">
        <is>
          <t>bidrustbelt.blob.core.windows.net</t>
        </is>
      </c>
      <c r="B37021" t="n">
        <v>1080</v>
      </c>
    </row>
    <row r="37022">
      <c r="A37022" t="inlineStr">
        <is>
          <t>odealo.com</t>
        </is>
      </c>
      <c r="B37022" t="n">
        <v>1080</v>
      </c>
    </row>
    <row r="37023">
      <c r="A37023" t="inlineStr">
        <is>
          <t>www.rudecru.com</t>
        </is>
      </c>
      <c r="B37023" t="n">
        <v>1080</v>
      </c>
    </row>
    <row r="37024">
      <c r="A37024" t="inlineStr">
        <is>
          <t>img2.onfancy.com</t>
        </is>
      </c>
      <c r="B37024" t="n">
        <v>1080</v>
      </c>
    </row>
    <row r="37025">
      <c r="A37025" t="inlineStr">
        <is>
          <t>thumbs.fapporn.me</t>
        </is>
      </c>
      <c r="B37025" t="n">
        <v>1080</v>
      </c>
    </row>
    <row r="37026">
      <c r="A37026" t="inlineStr">
        <is>
          <t>www.emp.at</t>
        </is>
      </c>
      <c r="B37026" t="n">
        <v>1080</v>
      </c>
    </row>
    <row r="37027">
      <c r="A37027" t="inlineStr">
        <is>
          <t>xcdn.nadula.com</t>
        </is>
      </c>
      <c r="B37027" t="n">
        <v>1080</v>
      </c>
    </row>
    <row r="37028">
      <c r="A37028" t="inlineStr">
        <is>
          <t>cdn.colorstv.com</t>
        </is>
      </c>
      <c r="B37028" t="n">
        <v>1080</v>
      </c>
    </row>
    <row r="37029">
      <c r="A37029" t="inlineStr">
        <is>
          <t>www.approvedbusiness.co.uk</t>
        </is>
      </c>
      <c r="B37029" t="n">
        <v>1080</v>
      </c>
    </row>
    <row r="37030">
      <c r="A37030" t="inlineStr">
        <is>
          <t>myfrugaladventures.com</t>
        </is>
      </c>
      <c r="B37030" t="n">
        <v>1080</v>
      </c>
    </row>
    <row r="37031">
      <c r="A37031" t="inlineStr">
        <is>
          <t>www.dermaciapharmacy.co.uk</t>
        </is>
      </c>
      <c r="B37031" t="n">
        <v>1080</v>
      </c>
    </row>
    <row r="37032">
      <c r="A37032" t="inlineStr">
        <is>
          <t>bsscommerce.com</t>
        </is>
      </c>
      <c r="B37032" t="n">
        <v>1080</v>
      </c>
    </row>
    <row r="37033">
      <c r="A37033" t="inlineStr">
        <is>
          <t>contentstorage-nax1.emarketer.com</t>
        </is>
      </c>
      <c r="B37033" t="n">
        <v>1080</v>
      </c>
    </row>
    <row r="37034">
      <c r="A37034" t="inlineStr">
        <is>
          <t>www.geardiary.com</t>
        </is>
      </c>
      <c r="B37034" t="n">
        <v>1080</v>
      </c>
    </row>
    <row r="37035">
      <c r="A37035" t="inlineStr">
        <is>
          <t>en.gabilo.com</t>
        </is>
      </c>
      <c r="B37035" t="n">
        <v>1080</v>
      </c>
    </row>
    <row r="37036">
      <c r="A37036" t="inlineStr">
        <is>
          <t>pearls-94esavqen.netdna-ssl.com</t>
        </is>
      </c>
      <c r="B37036" t="n">
        <v>1079</v>
      </c>
    </row>
    <row r="37037">
      <c r="A37037" t="inlineStr">
        <is>
          <t>www.sellanymobile.co.uk</t>
        </is>
      </c>
      <c r="B37037" t="n">
        <v>1079</v>
      </c>
    </row>
    <row r="37038">
      <c r="A37038" t="inlineStr">
        <is>
          <t>candidegardening.com</t>
        </is>
      </c>
      <c r="B37038" t="n">
        <v>1079</v>
      </c>
    </row>
    <row r="37039">
      <c r="A37039" t="inlineStr">
        <is>
          <t>kep.cdn.indexvas.hu</t>
        </is>
      </c>
      <c r="B37039" t="n">
        <v>1079</v>
      </c>
    </row>
    <row r="37040">
      <c r="A37040" t="inlineStr">
        <is>
          <t>cd.acesdirect.nl</t>
        </is>
      </c>
      <c r="B37040" t="n">
        <v>1079</v>
      </c>
    </row>
    <row r="37041">
      <c r="A37041" t="inlineStr">
        <is>
          <t>www.wealthmanagement.com</t>
        </is>
      </c>
      <c r="B37041" t="n">
        <v>1079</v>
      </c>
    </row>
    <row r="37042">
      <c r="A37042" t="inlineStr">
        <is>
          <t>gearmoose.com</t>
        </is>
      </c>
      <c r="B37042" t="n">
        <v>1079</v>
      </c>
    </row>
    <row r="37043">
      <c r="A37043" t="inlineStr">
        <is>
          <t>ecdn6.wn.com</t>
        </is>
      </c>
      <c r="B37043" t="n">
        <v>1079</v>
      </c>
    </row>
    <row r="37044">
      <c r="A37044" t="inlineStr">
        <is>
          <t>toofair.com</t>
        </is>
      </c>
      <c r="B37044" t="n">
        <v>1079</v>
      </c>
    </row>
    <row r="37045">
      <c r="A37045" t="inlineStr">
        <is>
          <t>www.pngkit.com</t>
        </is>
      </c>
      <c r="B37045" t="n">
        <v>1079</v>
      </c>
    </row>
    <row r="37046">
      <c r="A37046" t="inlineStr">
        <is>
          <t>secure.img1.josscdn.com</t>
        </is>
      </c>
      <c r="B37046" t="n">
        <v>1079</v>
      </c>
    </row>
    <row r="37047">
      <c r="A37047" t="inlineStr">
        <is>
          <t>www.potterybarnkids.com</t>
        </is>
      </c>
      <c r="B37047" t="n">
        <v>1079</v>
      </c>
    </row>
    <row r="37048">
      <c r="A37048" t="inlineStr">
        <is>
          <t>www.shespeaks.com</t>
        </is>
      </c>
      <c r="B37048" t="n">
        <v>1079</v>
      </c>
    </row>
    <row r="37049">
      <c r="A37049" t="inlineStr">
        <is>
          <t>feeds.cdn.bkat.io</t>
        </is>
      </c>
      <c r="B37049" t="n">
        <v>1079</v>
      </c>
    </row>
    <row r="37050">
      <c r="A37050" t="inlineStr">
        <is>
          <t>golfbase.co.uk</t>
        </is>
      </c>
      <c r="B37050" t="n">
        <v>1079</v>
      </c>
    </row>
    <row r="37051">
      <c r="A37051" t="inlineStr">
        <is>
          <t>mommyevolution.com</t>
        </is>
      </c>
      <c r="B37051" t="n">
        <v>1079</v>
      </c>
    </row>
    <row r="37052">
      <c r="A37052" t="inlineStr">
        <is>
          <t>purplediary-18603.kxcdn.com</t>
        </is>
      </c>
      <c r="B37052" t="n">
        <v>1079</v>
      </c>
    </row>
    <row r="37053">
      <c r="A37053" t="inlineStr">
        <is>
          <t>www.themountainedge.com</t>
        </is>
      </c>
      <c r="B37053" t="n">
        <v>1079</v>
      </c>
    </row>
    <row r="37054">
      <c r="A37054" t="inlineStr">
        <is>
          <t>www.orionairsales.co.uk</t>
        </is>
      </c>
      <c r="B37054" t="n">
        <v>1079</v>
      </c>
    </row>
    <row r="37055">
      <c r="A37055" t="inlineStr">
        <is>
          <t>www.menopausenow.com</t>
        </is>
      </c>
      <c r="B37055" t="n">
        <v>1079</v>
      </c>
    </row>
    <row r="37056">
      <c r="A37056" t="inlineStr">
        <is>
          <t>www.harunyahya.com</t>
        </is>
      </c>
      <c r="B37056" t="n">
        <v>1079</v>
      </c>
    </row>
    <row r="37057">
      <c r="A37057" t="inlineStr">
        <is>
          <t>static4.sneakers-deluxe.com</t>
        </is>
      </c>
      <c r="B37057" t="n">
        <v>1079</v>
      </c>
    </row>
    <row r="37058">
      <c r="A37058" t="inlineStr">
        <is>
          <t>sifo.ru</t>
        </is>
      </c>
      <c r="B37058" t="n">
        <v>1079</v>
      </c>
    </row>
    <row r="37059">
      <c r="A37059" t="inlineStr">
        <is>
          <t>micropartsmi.com</t>
        </is>
      </c>
      <c r="B37059" t="n">
        <v>1079</v>
      </c>
    </row>
    <row r="37060">
      <c r="A37060" t="inlineStr">
        <is>
          <t>testbankap.com</t>
        </is>
      </c>
      <c r="B37060" t="n">
        <v>1079</v>
      </c>
    </row>
    <row r="37061">
      <c r="A37061" t="inlineStr">
        <is>
          <t>product-images.www8-hp.com</t>
        </is>
      </c>
      <c r="B37061" t="n">
        <v>1079</v>
      </c>
    </row>
    <row r="37062">
      <c r="A37062" t="inlineStr">
        <is>
          <t>atlasstoked.com</t>
        </is>
      </c>
      <c r="B37062" t="n">
        <v>1079</v>
      </c>
    </row>
    <row r="37063">
      <c r="A37063" t="inlineStr">
        <is>
          <t>shoppingwish-images.s3.amazonaws.com</t>
        </is>
      </c>
      <c r="B37063" t="n">
        <v>1079</v>
      </c>
    </row>
    <row r="37064">
      <c r="A37064" t="inlineStr">
        <is>
          <t>www.tarladalal.com</t>
        </is>
      </c>
      <c r="B37064" t="n">
        <v>1079</v>
      </c>
    </row>
    <row r="37065">
      <c r="A37065" t="inlineStr">
        <is>
          <t>static.ccnwebcams.com</t>
        </is>
      </c>
      <c r="B37065" t="n">
        <v>1079</v>
      </c>
    </row>
    <row r="37066">
      <c r="A37066" t="inlineStr">
        <is>
          <t>notjustballoons.co.uk</t>
        </is>
      </c>
      <c r="B37066" t="n">
        <v>1079</v>
      </c>
    </row>
    <row r="37067">
      <c r="A37067" t="inlineStr">
        <is>
          <t>www.digitalpianoreviewguide.com</t>
        </is>
      </c>
      <c r="B37067" t="n">
        <v>1079</v>
      </c>
    </row>
    <row r="37068">
      <c r="A37068" t="inlineStr">
        <is>
          <t>ahchealthenewscdn.azureedge.net</t>
        </is>
      </c>
      <c r="B37068" t="n">
        <v>1079</v>
      </c>
    </row>
    <row r="37069">
      <c r="A37069" t="inlineStr">
        <is>
          <t>24hournews.co.za</t>
        </is>
      </c>
      <c r="B37069" t="n">
        <v>1079</v>
      </c>
    </row>
    <row r="37070">
      <c r="A37070" t="inlineStr">
        <is>
          <t>www.pyramexsafety.com</t>
        </is>
      </c>
      <c r="B37070" t="n">
        <v>1079</v>
      </c>
    </row>
    <row r="37071">
      <c r="A37071" t="inlineStr">
        <is>
          <t>bookangel.co.uk</t>
        </is>
      </c>
      <c r="B37071" t="n">
        <v>1079</v>
      </c>
    </row>
    <row r="37072">
      <c r="A37072" t="inlineStr">
        <is>
          <t>53fecdee2dc4d8bb812c-6cf73f9933ba811a805eebab42f94268.ssl.cf1.rackcdn.com</t>
        </is>
      </c>
      <c r="B37072" t="n">
        <v>1079</v>
      </c>
    </row>
    <row r="37073">
      <c r="A37073" t="inlineStr">
        <is>
          <t>jmu-journalism.org.uk</t>
        </is>
      </c>
      <c r="B37073" t="n">
        <v>1078</v>
      </c>
    </row>
    <row r="37074">
      <c r="A37074" t="inlineStr">
        <is>
          <t>bone.ua</t>
        </is>
      </c>
      <c r="B37074" t="n">
        <v>1078</v>
      </c>
    </row>
    <row r="37075">
      <c r="A37075" t="inlineStr">
        <is>
          <t>www.pressenza.com</t>
        </is>
      </c>
      <c r="B37075" t="n">
        <v>1078</v>
      </c>
    </row>
    <row r="37076">
      <c r="A37076" t="inlineStr">
        <is>
          <t>cdn2.cinafilm.com</t>
        </is>
      </c>
      <c r="B37076" t="n">
        <v>1078</v>
      </c>
    </row>
    <row r="37077">
      <c r="A37077" t="inlineStr">
        <is>
          <t>abookandahug.com</t>
        </is>
      </c>
      <c r="B37077" t="n">
        <v>1078</v>
      </c>
    </row>
    <row r="37078">
      <c r="A37078" t="inlineStr">
        <is>
          <t>files.jotform.com</t>
        </is>
      </c>
      <c r="B37078" t="n">
        <v>1078</v>
      </c>
    </row>
    <row r="37079">
      <c r="A37079" t="inlineStr">
        <is>
          <t>cssdesignawards.com</t>
        </is>
      </c>
      <c r="B37079" t="n">
        <v>1078</v>
      </c>
    </row>
    <row r="37080">
      <c r="A37080" t="inlineStr">
        <is>
          <t>casalasdunas.com</t>
        </is>
      </c>
      <c r="B37080" t="n">
        <v>1078</v>
      </c>
    </row>
    <row r="37081">
      <c r="A37081" t="inlineStr">
        <is>
          <t>www.navy.gov.au</t>
        </is>
      </c>
      <c r="B37081" t="n">
        <v>1078</v>
      </c>
    </row>
    <row r="37082">
      <c r="A37082" t="inlineStr">
        <is>
          <t>cdn.tiqy.com</t>
        </is>
      </c>
      <c r="B37082" t="n">
        <v>1078</v>
      </c>
    </row>
    <row r="37083">
      <c r="A37083" t="inlineStr">
        <is>
          <t>torrent10.ru</t>
        </is>
      </c>
      <c r="B37083" t="n">
        <v>1078</v>
      </c>
    </row>
    <row r="37084">
      <c r="A37084" t="inlineStr">
        <is>
          <t>www.thestone.nl</t>
        </is>
      </c>
      <c r="B37084" t="n">
        <v>1078</v>
      </c>
    </row>
    <row r="37085">
      <c r="A37085" t="inlineStr">
        <is>
          <t>ww1.series-en-streaming.xyz</t>
        </is>
      </c>
      <c r="B37085" t="n">
        <v>1078</v>
      </c>
    </row>
    <row r="37086">
      <c r="A37086" t="inlineStr">
        <is>
          <t>techniblogic.com</t>
        </is>
      </c>
      <c r="B37086" t="n">
        <v>1078</v>
      </c>
    </row>
    <row r="37087">
      <c r="A37087" t="inlineStr">
        <is>
          <t>sneakerbaron.nl</t>
        </is>
      </c>
      <c r="B37087" t="n">
        <v>1078</v>
      </c>
    </row>
    <row r="37088">
      <c r="A37088" t="inlineStr">
        <is>
          <t>cdn1.tablecheck.com</t>
        </is>
      </c>
      <c r="B37088" t="n">
        <v>1078</v>
      </c>
    </row>
    <row r="37089">
      <c r="A37089" t="inlineStr">
        <is>
          <t>www.portugaljewels.com</t>
        </is>
      </c>
      <c r="B37089" t="n">
        <v>1078</v>
      </c>
    </row>
    <row r="37090">
      <c r="A37090" t="inlineStr">
        <is>
          <t>cdn.devon4x4.com</t>
        </is>
      </c>
      <c r="B37090" t="n">
        <v>1078</v>
      </c>
    </row>
    <row r="37091">
      <c r="A37091" t="inlineStr">
        <is>
          <t>eorder.com.bd</t>
        </is>
      </c>
      <c r="B37091" t="n">
        <v>1078</v>
      </c>
    </row>
    <row r="37092">
      <c r="A37092" t="inlineStr">
        <is>
          <t>www.pullenfrance.com</t>
        </is>
      </c>
      <c r="B37092" t="n">
        <v>1078</v>
      </c>
    </row>
    <row r="37093">
      <c r="A37093" t="inlineStr">
        <is>
          <t>usa.hagen.com</t>
        </is>
      </c>
      <c r="B37093" t="n">
        <v>1078</v>
      </c>
    </row>
    <row r="37094">
      <c r="A37094" t="inlineStr">
        <is>
          <t>ae-project.su</t>
        </is>
      </c>
      <c r="B37094" t="n">
        <v>1078</v>
      </c>
    </row>
    <row r="37095">
      <c r="A37095" t="inlineStr">
        <is>
          <t>www.tintarts.org</t>
        </is>
      </c>
      <c r="B37095" t="n">
        <v>1078</v>
      </c>
    </row>
    <row r="37096">
      <c r="A37096" t="inlineStr">
        <is>
          <t>www.a1trophycenter.com</t>
        </is>
      </c>
      <c r="B37096" t="n">
        <v>1078</v>
      </c>
    </row>
    <row r="37097">
      <c r="A37097" t="inlineStr">
        <is>
          <t>letscoloringpages.com</t>
        </is>
      </c>
      <c r="B37097" t="n">
        <v>1078</v>
      </c>
    </row>
    <row r="37098">
      <c r="A37098" t="inlineStr">
        <is>
          <t>images.torqued.io</t>
        </is>
      </c>
      <c r="B37098" t="n">
        <v>1078</v>
      </c>
    </row>
    <row r="37099">
      <c r="A37099" t="inlineStr">
        <is>
          <t>www.modellbau-metz.com</t>
        </is>
      </c>
      <c r="B37099" t="n">
        <v>1078</v>
      </c>
    </row>
    <row r="37100">
      <c r="A37100" t="inlineStr">
        <is>
          <t>www.energylivenews.com</t>
        </is>
      </c>
      <c r="B37100" t="n">
        <v>1078</v>
      </c>
    </row>
    <row r="37101">
      <c r="A37101" t="inlineStr">
        <is>
          <t>jenniferfindley.com</t>
        </is>
      </c>
      <c r="B37101" t="n">
        <v>1078</v>
      </c>
    </row>
    <row r="37102">
      <c r="A37102" t="inlineStr">
        <is>
          <t>static-35.sinclairstoryline.com</t>
        </is>
      </c>
      <c r="B37102" t="n">
        <v>1078</v>
      </c>
    </row>
    <row r="37103">
      <c r="A37103" t="inlineStr">
        <is>
          <t>www.valleydesignsnd.com</t>
        </is>
      </c>
      <c r="B37103" t="n">
        <v>1078</v>
      </c>
    </row>
    <row r="37104">
      <c r="A37104" t="inlineStr">
        <is>
          <t>outfitideashq.com</t>
        </is>
      </c>
      <c r="B37104" t="n">
        <v>1077</v>
      </c>
    </row>
    <row r="37105">
      <c r="A37105" t="inlineStr">
        <is>
          <t>evolvedthreads.com</t>
        </is>
      </c>
      <c r="B37105" t="n">
        <v>1077</v>
      </c>
    </row>
    <row r="37106">
      <c r="A37106" t="inlineStr">
        <is>
          <t>www.gastroparts.com</t>
        </is>
      </c>
      <c r="B37106" t="n">
        <v>1077</v>
      </c>
    </row>
    <row r="37107">
      <c r="A37107" t="inlineStr">
        <is>
          <t>media.driveboo.com</t>
        </is>
      </c>
      <c r="B37107" t="n">
        <v>1077</v>
      </c>
    </row>
    <row r="37108">
      <c r="A37108" t="inlineStr">
        <is>
          <t>diaspora-project.org</t>
        </is>
      </c>
      <c r="B37108" t="n">
        <v>1077</v>
      </c>
    </row>
    <row r="37109">
      <c r="A37109" t="inlineStr">
        <is>
          <t>flacfree.com</t>
        </is>
      </c>
      <c r="B37109" t="n">
        <v>1077</v>
      </c>
    </row>
    <row r="37110">
      <c r="A37110" t="inlineStr">
        <is>
          <t>www.maisondepax.com</t>
        </is>
      </c>
      <c r="B37110" t="n">
        <v>1077</v>
      </c>
    </row>
    <row r="37111">
      <c r="A37111" t="inlineStr">
        <is>
          <t>stylebyemilyhenderson.com</t>
        </is>
      </c>
      <c r="B37111" t="n">
        <v>1077</v>
      </c>
    </row>
    <row r="37112">
      <c r="A37112" t="inlineStr">
        <is>
          <t>www.fitness24.nl</t>
        </is>
      </c>
      <c r="B37112" t="n">
        <v>1077</v>
      </c>
    </row>
    <row r="37113">
      <c r="A37113" t="inlineStr">
        <is>
          <t>thesteepletimes.b-cdn.net</t>
        </is>
      </c>
      <c r="B37113" t="n">
        <v>1077</v>
      </c>
    </row>
    <row r="37114">
      <c r="A37114" t="inlineStr">
        <is>
          <t>www.jetnation.com</t>
        </is>
      </c>
      <c r="B37114" t="n">
        <v>1077</v>
      </c>
    </row>
    <row r="37115">
      <c r="A37115" t="inlineStr">
        <is>
          <t>www.stonewars.de</t>
        </is>
      </c>
      <c r="B37115" t="n">
        <v>1077</v>
      </c>
    </row>
    <row r="37116">
      <c r="A37116" t="inlineStr">
        <is>
          <t>dq.lnwfile.com</t>
        </is>
      </c>
      <c r="B37116" t="n">
        <v>1077</v>
      </c>
    </row>
    <row r="37117">
      <c r="A37117" t="inlineStr">
        <is>
          <t>www.webphotosource.net</t>
        </is>
      </c>
      <c r="B37117" t="n">
        <v>1077</v>
      </c>
    </row>
    <row r="37118">
      <c r="A37118" t="inlineStr">
        <is>
          <t>rosenthal-c00.kxcdn.com</t>
        </is>
      </c>
      <c r="B37118" t="n">
        <v>1077</v>
      </c>
    </row>
    <row r="37119">
      <c r="A37119" t="inlineStr">
        <is>
          <t>en.schmuck-perlen-grosshandel.de</t>
        </is>
      </c>
      <c r="B37119" t="n">
        <v>1077</v>
      </c>
    </row>
    <row r="37120">
      <c r="A37120" t="inlineStr">
        <is>
          <t>www.scottstarling.com.au</t>
        </is>
      </c>
      <c r="B37120" t="n">
        <v>1077</v>
      </c>
    </row>
    <row r="37121">
      <c r="A37121" t="inlineStr">
        <is>
          <t>cutcrystalvase.com</t>
        </is>
      </c>
      <c r="B37121" t="n">
        <v>1077</v>
      </c>
    </row>
    <row r="37122">
      <c r="A37122" t="inlineStr">
        <is>
          <t>www.azbirthdaywishes.com</t>
        </is>
      </c>
      <c r="B37122" t="n">
        <v>1077</v>
      </c>
    </row>
    <row r="37123">
      <c r="A37123" t="inlineStr">
        <is>
          <t>cdn-w.zcdn2.xyz</t>
        </is>
      </c>
      <c r="B37123" t="n">
        <v>1077</v>
      </c>
    </row>
    <row r="37124">
      <c r="A37124" t="inlineStr">
        <is>
          <t>adventuregamers.com</t>
        </is>
      </c>
      <c r="B37124" t="n">
        <v>1077</v>
      </c>
    </row>
    <row r="37125">
      <c r="A37125" t="inlineStr">
        <is>
          <t>godard-christian.com</t>
        </is>
      </c>
      <c r="B37125" t="n">
        <v>1077</v>
      </c>
    </row>
    <row r="37126">
      <c r="A37126" t="inlineStr">
        <is>
          <t>www.milwaukee365.com</t>
        </is>
      </c>
      <c r="B37126" t="n">
        <v>1077</v>
      </c>
    </row>
    <row r="37127">
      <c r="A37127" t="inlineStr">
        <is>
          <t>lovesvg.com</t>
        </is>
      </c>
      <c r="B37127" t="n">
        <v>1077</v>
      </c>
    </row>
    <row r="37128">
      <c r="A37128" t="inlineStr">
        <is>
          <t>i17.onbuy.com</t>
        </is>
      </c>
      <c r="B37128" t="n">
        <v>1077</v>
      </c>
    </row>
    <row r="37129">
      <c r="A37129" t="inlineStr">
        <is>
          <t>www.ashisports.es</t>
        </is>
      </c>
      <c r="B37129" t="n">
        <v>1077</v>
      </c>
    </row>
    <row r="37130">
      <c r="A37130" t="inlineStr">
        <is>
          <t>img-3.versacommerce.de</t>
        </is>
      </c>
      <c r="B37130" t="n">
        <v>1077</v>
      </c>
    </row>
    <row r="37131">
      <c r="A37131" t="inlineStr">
        <is>
          <t>cdn.bagnodesignlondon.com</t>
        </is>
      </c>
      <c r="B37131" t="n">
        <v>1077</v>
      </c>
    </row>
    <row r="37132">
      <c r="A37132" t="inlineStr">
        <is>
          <t>www.shopbmwusa.com</t>
        </is>
      </c>
      <c r="B37132" t="n">
        <v>1077</v>
      </c>
    </row>
    <row r="37133">
      <c r="A37133" t="inlineStr">
        <is>
          <t>coffee.bestcoffeegifts.com</t>
        </is>
      </c>
      <c r="B37133" t="n">
        <v>1077</v>
      </c>
    </row>
    <row r="37134">
      <c r="A37134" t="inlineStr">
        <is>
          <t>www.thepajamacompany.com</t>
        </is>
      </c>
      <c r="B37134" t="n">
        <v>1077</v>
      </c>
    </row>
    <row r="37135">
      <c r="A37135" t="inlineStr">
        <is>
          <t>www.rawinfopages.com</t>
        </is>
      </c>
      <c r="B37135" t="n">
        <v>1077</v>
      </c>
    </row>
    <row r="37136">
      <c r="A37136" t="inlineStr">
        <is>
          <t>www.mscnewswire.co.nz</t>
        </is>
      </c>
      <c r="B37136" t="n">
        <v>1077</v>
      </c>
    </row>
    <row r="37137">
      <c r="A37137" t="inlineStr">
        <is>
          <t>o.osimg.net</t>
        </is>
      </c>
      <c r="B37137" t="n">
        <v>1077</v>
      </c>
    </row>
    <row r="37138">
      <c r="A37138" t="inlineStr">
        <is>
          <t>idealez.taiwantrade.com</t>
        </is>
      </c>
      <c r="B37138" t="n">
        <v>1077</v>
      </c>
    </row>
    <row r="37139">
      <c r="A37139" t="inlineStr">
        <is>
          <t>www.txstate.edu</t>
        </is>
      </c>
      <c r="B37139" t="n">
        <v>1077</v>
      </c>
    </row>
    <row r="37140">
      <c r="A37140" t="inlineStr">
        <is>
          <t>www.4x4modsaustralia.com.au</t>
        </is>
      </c>
      <c r="B37140" t="n">
        <v>1077</v>
      </c>
    </row>
    <row r="37141">
      <c r="A37141" t="inlineStr">
        <is>
          <t>www.eroofs.co.uk</t>
        </is>
      </c>
      <c r="B37141" t="n">
        <v>1077</v>
      </c>
    </row>
    <row r="37142">
      <c r="A37142" t="inlineStr">
        <is>
          <t>www.estorechina.com</t>
        </is>
      </c>
      <c r="B37142" t="n">
        <v>1077</v>
      </c>
    </row>
    <row r="37143">
      <c r="A37143" t="inlineStr">
        <is>
          <t>www.tommystshirtfactory.com</t>
        </is>
      </c>
      <c r="B37143" t="n">
        <v>1077</v>
      </c>
    </row>
    <row r="37144">
      <c r="A37144" t="inlineStr">
        <is>
          <t>az812905.vo.msecnd.net</t>
        </is>
      </c>
      <c r="B37144" t="n">
        <v>1076</v>
      </c>
    </row>
    <row r="37145">
      <c r="A37145" t="inlineStr">
        <is>
          <t>www.mechanicalspareparts.com</t>
        </is>
      </c>
      <c r="B37145" t="n">
        <v>1076</v>
      </c>
    </row>
    <row r="37146">
      <c r="A37146" t="inlineStr">
        <is>
          <t>madeofwynn.net</t>
        </is>
      </c>
      <c r="B37146" t="n">
        <v>1076</v>
      </c>
    </row>
    <row r="37147">
      <c r="A37147" t="inlineStr">
        <is>
          <t>www.youlikeitstore.com</t>
        </is>
      </c>
      <c r="B37147" t="n">
        <v>1076</v>
      </c>
    </row>
    <row r="37148">
      <c r="A37148" t="inlineStr">
        <is>
          <t>zbozi.mobilmania.cz</t>
        </is>
      </c>
      <c r="B37148" t="n">
        <v>1076</v>
      </c>
    </row>
    <row r="37149">
      <c r="A37149" t="inlineStr">
        <is>
          <t>www.otakia.com</t>
        </is>
      </c>
      <c r="B37149" t="n">
        <v>1076</v>
      </c>
    </row>
    <row r="37150">
      <c r="A37150" t="inlineStr">
        <is>
          <t>midlifecrisiscrossover.files.wordpress.com</t>
        </is>
      </c>
      <c r="B37150" t="n">
        <v>1076</v>
      </c>
    </row>
    <row r="37151">
      <c r="A37151" t="inlineStr">
        <is>
          <t>aws1.app3ad.com</t>
        </is>
      </c>
      <c r="B37151" t="n">
        <v>1076</v>
      </c>
    </row>
    <row r="37152">
      <c r="A37152" t="inlineStr">
        <is>
          <t>www.quintoquartobr.com</t>
        </is>
      </c>
      <c r="B37152" t="n">
        <v>1076</v>
      </c>
    </row>
    <row r="37153">
      <c r="A37153" t="inlineStr">
        <is>
          <t>www.origineletelefoonhoesjes.nl</t>
        </is>
      </c>
      <c r="B37153" t="n">
        <v>1076</v>
      </c>
    </row>
    <row r="37154">
      <c r="A37154" t="inlineStr">
        <is>
          <t>www.stopsignsandmore.com</t>
        </is>
      </c>
      <c r="B37154" t="n">
        <v>1076</v>
      </c>
    </row>
    <row r="37155">
      <c r="A37155" t="inlineStr">
        <is>
          <t>www.mrdumpsterrental.com</t>
        </is>
      </c>
      <c r="B37155" t="n">
        <v>1076</v>
      </c>
    </row>
    <row r="37156">
      <c r="A37156" t="inlineStr">
        <is>
          <t>img.delicious.com.au</t>
        </is>
      </c>
      <c r="B37156" t="n">
        <v>1076</v>
      </c>
    </row>
    <row r="37157">
      <c r="A37157" t="inlineStr">
        <is>
          <t>www.flowfitonline.com</t>
        </is>
      </c>
      <c r="B37157" t="n">
        <v>1076</v>
      </c>
    </row>
    <row r="37158">
      <c r="A37158" t="inlineStr">
        <is>
          <t>italyxp.com</t>
        </is>
      </c>
      <c r="B37158" t="n">
        <v>1076</v>
      </c>
    </row>
    <row r="37159">
      <c r="A37159" t="inlineStr">
        <is>
          <t>wholenewmom.com</t>
        </is>
      </c>
      <c r="B37159" t="n">
        <v>1076</v>
      </c>
    </row>
    <row r="37160">
      <c r="A37160" t="inlineStr">
        <is>
          <t>www.publicstorage.com</t>
        </is>
      </c>
      <c r="B37160" t="n">
        <v>1076</v>
      </c>
    </row>
    <row r="37161">
      <c r="A37161" t="inlineStr">
        <is>
          <t>milwaukeenns.org</t>
        </is>
      </c>
      <c r="B37161" t="n">
        <v>1076</v>
      </c>
    </row>
    <row r="37162">
      <c r="A37162" t="inlineStr">
        <is>
          <t>images.pcmac.org</t>
        </is>
      </c>
      <c r="B37162" t="n">
        <v>1076</v>
      </c>
    </row>
    <row r="37163">
      <c r="A37163" t="inlineStr">
        <is>
          <t>www.pearson.com</t>
        </is>
      </c>
      <c r="B37163" t="n">
        <v>1076</v>
      </c>
    </row>
    <row r="37164">
      <c r="A37164" t="inlineStr">
        <is>
          <t>funnyflix.video</t>
        </is>
      </c>
      <c r="B37164" t="n">
        <v>1076</v>
      </c>
    </row>
    <row r="37165">
      <c r="A37165" t="inlineStr">
        <is>
          <t>sexystuf.com</t>
        </is>
      </c>
      <c r="B37165" t="n">
        <v>1076</v>
      </c>
    </row>
    <row r="37166">
      <c r="A37166" t="inlineStr">
        <is>
          <t>www.maldon-golf.co.uk</t>
        </is>
      </c>
      <c r="B37166" t="n">
        <v>1076</v>
      </c>
    </row>
    <row r="37167">
      <c r="A37167" t="inlineStr">
        <is>
          <t>www.cengage.com</t>
        </is>
      </c>
      <c r="B37167" t="n">
        <v>1076</v>
      </c>
    </row>
    <row r="37168">
      <c r="A37168" t="inlineStr">
        <is>
          <t>bmw-4-sale.com</t>
        </is>
      </c>
      <c r="B37168" t="n">
        <v>1076</v>
      </c>
    </row>
    <row r="37169">
      <c r="A37169" t="inlineStr">
        <is>
          <t>camillestyles.com</t>
        </is>
      </c>
      <c r="B37169" t="n">
        <v>1076</v>
      </c>
    </row>
    <row r="37170">
      <c r="A37170" t="inlineStr">
        <is>
          <t>static1.sneakers-deluxe.com</t>
        </is>
      </c>
      <c r="B37170" t="n">
        <v>1076</v>
      </c>
    </row>
    <row r="37171">
      <c r="A37171" t="inlineStr">
        <is>
          <t>bajanwed.com</t>
        </is>
      </c>
      <c r="B37171" t="n">
        <v>1076</v>
      </c>
    </row>
    <row r="37172">
      <c r="A37172" t="inlineStr">
        <is>
          <t>images.jacketmens.org</t>
        </is>
      </c>
      <c r="B37172" t="n">
        <v>1076</v>
      </c>
    </row>
    <row r="37173">
      <c r="A37173" t="inlineStr">
        <is>
          <t>www.painlesscooking.com</t>
        </is>
      </c>
      <c r="B37173" t="n">
        <v>1076</v>
      </c>
    </row>
    <row r="37174">
      <c r="A37174" t="inlineStr">
        <is>
          <t>internetstealsanddeals.net</t>
        </is>
      </c>
      <c r="B37174" t="n">
        <v>1076</v>
      </c>
    </row>
    <row r="37175">
      <c r="A37175" t="inlineStr">
        <is>
          <t>www.dustjackets.com</t>
        </is>
      </c>
      <c r="B37175" t="n">
        <v>1076</v>
      </c>
    </row>
    <row r="37176">
      <c r="A37176" t="inlineStr">
        <is>
          <t>www.attriretails.com</t>
        </is>
      </c>
      <c r="B37176" t="n">
        <v>1076</v>
      </c>
    </row>
    <row r="37177">
      <c r="A37177" t="inlineStr">
        <is>
          <t>www.armenliving.com</t>
        </is>
      </c>
      <c r="B37177" t="n">
        <v>1076</v>
      </c>
    </row>
    <row r="37178">
      <c r="A37178" t="inlineStr">
        <is>
          <t>crazycrow-xli6b9xzashumpmly.stackpathdns.com</t>
        </is>
      </c>
      <c r="B37178" t="n">
        <v>1076</v>
      </c>
    </row>
    <row r="37179">
      <c r="A37179" t="inlineStr">
        <is>
          <t>www.coindatabase.com</t>
        </is>
      </c>
      <c r="B37179" t="n">
        <v>1076</v>
      </c>
    </row>
    <row r="37180">
      <c r="A37180" t="inlineStr">
        <is>
          <t>www.sexrura.pl</t>
        </is>
      </c>
      <c r="B37180" t="n">
        <v>1075</v>
      </c>
    </row>
    <row r="37181">
      <c r="A37181" t="inlineStr">
        <is>
          <t>ochsnersport.scene7.com</t>
        </is>
      </c>
      <c r="B37181" t="n">
        <v>1075</v>
      </c>
    </row>
    <row r="37182">
      <c r="A37182" t="inlineStr">
        <is>
          <t>knowledge.hubspot.com</t>
        </is>
      </c>
      <c r="B37182" t="n">
        <v>1075</v>
      </c>
    </row>
    <row r="37183">
      <c r="A37183" t="inlineStr">
        <is>
          <t>www2.tirexo.club</t>
        </is>
      </c>
      <c r="B37183" t="n">
        <v>1075</v>
      </c>
    </row>
    <row r="37184">
      <c r="A37184" t="inlineStr">
        <is>
          <t>storage.cloversites.com</t>
        </is>
      </c>
      <c r="B37184" t="n">
        <v>1075</v>
      </c>
    </row>
    <row r="37185">
      <c r="A37185" t="inlineStr">
        <is>
          <t>images.uniquemagazines.co.uk</t>
        </is>
      </c>
      <c r="B37185" t="n">
        <v>1075</v>
      </c>
    </row>
    <row r="37186">
      <c r="A37186" t="inlineStr">
        <is>
          <t>foodporn.pl</t>
        </is>
      </c>
      <c r="B37186" t="n">
        <v>1075</v>
      </c>
    </row>
    <row r="37187">
      <c r="A37187" t="inlineStr">
        <is>
          <t>www.firstquadcopter.com</t>
        </is>
      </c>
      <c r="B37187" t="n">
        <v>1075</v>
      </c>
    </row>
    <row r="37188">
      <c r="A37188" t="inlineStr">
        <is>
          <t>d1c3e1089465e74eb489-edfa7ad07a8b3a01545458d1d7772ca8.ssl.cf1.rackcdn.com</t>
        </is>
      </c>
      <c r="B37188" t="n">
        <v>1075</v>
      </c>
    </row>
    <row r="37189">
      <c r="A37189" t="inlineStr">
        <is>
          <t>240fc7117b6ca7f96576-3723e08cac1da3c5d04ebaa80b7eed57.r91.cf1.rackcdn.com</t>
        </is>
      </c>
      <c r="B37189" t="n">
        <v>1075</v>
      </c>
    </row>
    <row r="37190">
      <c r="A37190" t="inlineStr">
        <is>
          <t>www.anvelope-oferte.ro</t>
        </is>
      </c>
      <c r="B37190" t="n">
        <v>1075</v>
      </c>
    </row>
    <row r="37191">
      <c r="A37191" t="inlineStr">
        <is>
          <t>www.jewelry1000.com</t>
        </is>
      </c>
      <c r="B37191" t="n">
        <v>1075</v>
      </c>
    </row>
    <row r="37192">
      <c r="A37192" t="inlineStr">
        <is>
          <t>media.lessohome.com</t>
        </is>
      </c>
      <c r="B37192" t="n">
        <v>1075</v>
      </c>
    </row>
    <row r="37193">
      <c r="A37193" t="inlineStr">
        <is>
          <t>seriesandtv.com</t>
        </is>
      </c>
      <c r="B37193" t="n">
        <v>1075</v>
      </c>
    </row>
    <row r="37194">
      <c r="A37194" t="inlineStr">
        <is>
          <t>www.rugbydump.com</t>
        </is>
      </c>
      <c r="B37194" t="n">
        <v>1075</v>
      </c>
    </row>
    <row r="37195">
      <c r="A37195" t="inlineStr">
        <is>
          <t>www.computershop.ro</t>
        </is>
      </c>
      <c r="B37195" t="n">
        <v>1075</v>
      </c>
    </row>
    <row r="37196">
      <c r="A37196" t="inlineStr">
        <is>
          <t>www.pakladies.com</t>
        </is>
      </c>
      <c r="B37196" t="n">
        <v>1075</v>
      </c>
    </row>
    <row r="37197">
      <c r="A37197" t="inlineStr">
        <is>
          <t>www.about-drinks.com</t>
        </is>
      </c>
      <c r="B37197" t="n">
        <v>1075</v>
      </c>
    </row>
    <row r="37198">
      <c r="A37198" t="inlineStr">
        <is>
          <t>www.rhinocarhire.com</t>
        </is>
      </c>
      <c r="B37198" t="n">
        <v>1075</v>
      </c>
    </row>
    <row r="37199">
      <c r="A37199" t="inlineStr">
        <is>
          <t>www.freertool.com</t>
        </is>
      </c>
      <c r="B37199" t="n">
        <v>1075</v>
      </c>
    </row>
    <row r="37200">
      <c r="A37200" t="inlineStr">
        <is>
          <t>libapps-ca.s3.amazonaws.com</t>
        </is>
      </c>
      <c r="B37200" t="n">
        <v>1075</v>
      </c>
    </row>
    <row r="37201">
      <c r="A37201" t="inlineStr">
        <is>
          <t>www.grapplearts.com</t>
        </is>
      </c>
      <c r="B37201" t="n">
        <v>1075</v>
      </c>
    </row>
    <row r="37202">
      <c r="A37202" t="inlineStr">
        <is>
          <t>www.ace-gems.com</t>
        </is>
      </c>
      <c r="B37202" t="n">
        <v>1075</v>
      </c>
    </row>
    <row r="37203">
      <c r="A37203" t="inlineStr">
        <is>
          <t>cheerfulmommascustomartcookies.files.wordpress.com</t>
        </is>
      </c>
      <c r="B37203" t="n">
        <v>1075</v>
      </c>
    </row>
    <row r="37204">
      <c r="A37204" t="inlineStr">
        <is>
          <t>uploads.ableprintandpromo.co.nz</t>
        </is>
      </c>
      <c r="B37204" t="n">
        <v>1075</v>
      </c>
    </row>
    <row r="37205">
      <c r="A37205" t="inlineStr">
        <is>
          <t>www.pilotstoresusa.com</t>
        </is>
      </c>
      <c r="B37205" t="n">
        <v>1075</v>
      </c>
    </row>
    <row r="37206">
      <c r="A37206" t="inlineStr">
        <is>
          <t>d3kke69wvx39hz.cloudfront.net</t>
        </is>
      </c>
      <c r="B37206" t="n">
        <v>1075</v>
      </c>
    </row>
    <row r="37207">
      <c r="A37207" t="inlineStr">
        <is>
          <t>dtzulyujzhqiu.cloudfront.net</t>
        </is>
      </c>
      <c r="B37207" t="n">
        <v>1075</v>
      </c>
    </row>
    <row r="37208">
      <c r="A37208" t="inlineStr">
        <is>
          <t>rapideng.e2ecdn.co.uk</t>
        </is>
      </c>
      <c r="B37208" t="n">
        <v>1075</v>
      </c>
    </row>
    <row r="37209">
      <c r="A37209" t="inlineStr">
        <is>
          <t>www.handymanreviewed.com</t>
        </is>
      </c>
      <c r="B37209" t="n">
        <v>1075</v>
      </c>
    </row>
    <row r="37210">
      <c r="A37210" t="inlineStr">
        <is>
          <t>www.briquestore.fr</t>
        </is>
      </c>
      <c r="B37210" t="n">
        <v>1075</v>
      </c>
    </row>
    <row r="37211">
      <c r="A37211" t="inlineStr">
        <is>
          <t>uk.reviewanygame.com</t>
        </is>
      </c>
      <c r="B37211" t="n">
        <v>1075</v>
      </c>
    </row>
    <row r="37212">
      <c r="A37212" t="inlineStr">
        <is>
          <t>kpaulindustrial.com</t>
        </is>
      </c>
      <c r="B37212" t="n">
        <v>1075</v>
      </c>
    </row>
    <row r="37213">
      <c r="A37213" t="inlineStr">
        <is>
          <t>www.porncuze.com</t>
        </is>
      </c>
      <c r="B37213" t="n">
        <v>1075</v>
      </c>
    </row>
    <row r="37214">
      <c r="A37214" t="inlineStr">
        <is>
          <t>turboavia.com</t>
        </is>
      </c>
      <c r="B37214" t="n">
        <v>1075</v>
      </c>
    </row>
    <row r="37215">
      <c r="A37215" t="inlineStr">
        <is>
          <t>www.fashionobsession.nl</t>
        </is>
      </c>
      <c r="B37215" t="n">
        <v>1075</v>
      </c>
    </row>
    <row r="37216">
      <c r="A37216" t="inlineStr">
        <is>
          <t>digitalconqurer.com</t>
        </is>
      </c>
      <c r="B37216" t="n">
        <v>1075</v>
      </c>
    </row>
    <row r="37217">
      <c r="A37217" t="inlineStr">
        <is>
          <t>www.readingreality.net</t>
        </is>
      </c>
      <c r="B37217" t="n">
        <v>1075</v>
      </c>
    </row>
    <row r="37218">
      <c r="A37218" t="inlineStr">
        <is>
          <t>www.how2become.com</t>
        </is>
      </c>
      <c r="B37218" t="n">
        <v>1075</v>
      </c>
    </row>
    <row r="37219">
      <c r="A37219" t="inlineStr">
        <is>
          <t>loyolamaroon.com</t>
        </is>
      </c>
      <c r="B37219" t="n">
        <v>1075</v>
      </c>
    </row>
    <row r="37220">
      <c r="A37220" t="inlineStr">
        <is>
          <t>www.glowing-embers.co.uk</t>
        </is>
      </c>
      <c r="B37220" t="n">
        <v>1075</v>
      </c>
    </row>
    <row r="37221">
      <c r="A37221" t="inlineStr">
        <is>
          <t>www.angelsourced.com</t>
        </is>
      </c>
      <c r="B37221" t="n">
        <v>1074</v>
      </c>
    </row>
    <row r="37222">
      <c r="A37222" t="inlineStr">
        <is>
          <t>downloads.issuelab.org</t>
        </is>
      </c>
      <c r="B37222" t="n">
        <v>1074</v>
      </c>
    </row>
    <row r="37223">
      <c r="A37223" t="inlineStr">
        <is>
          <t>geant.vteximg.com.br</t>
        </is>
      </c>
      <c r="B37223" t="n">
        <v>1074</v>
      </c>
    </row>
    <row r="37224">
      <c r="A37224" t="inlineStr">
        <is>
          <t>www.katypaty.com</t>
        </is>
      </c>
      <c r="B37224" t="n">
        <v>1074</v>
      </c>
    </row>
    <row r="37225">
      <c r="A37225" t="inlineStr">
        <is>
          <t>www.modernmusician.com.au</t>
        </is>
      </c>
      <c r="B37225" t="n">
        <v>1074</v>
      </c>
    </row>
    <row r="37226">
      <c r="A37226" t="inlineStr">
        <is>
          <t>www.texasfurniturehut.com</t>
        </is>
      </c>
      <c r="B37226" t="n">
        <v>1074</v>
      </c>
    </row>
    <row r="37227">
      <c r="A37227" t="inlineStr">
        <is>
          <t>cdn2.gttwl.net</t>
        </is>
      </c>
      <c r="B37227" t="n">
        <v>1074</v>
      </c>
    </row>
    <row r="37228">
      <c r="A37228" t="inlineStr">
        <is>
          <t>listingimages.creb.com</t>
        </is>
      </c>
      <c r="B37228" t="n">
        <v>1074</v>
      </c>
    </row>
    <row r="37229">
      <c r="A37229" t="inlineStr">
        <is>
          <t>www.regard.ru</t>
        </is>
      </c>
      <c r="B37229" t="n">
        <v>1074</v>
      </c>
    </row>
    <row r="37230">
      <c r="A37230" t="inlineStr">
        <is>
          <t>davidsherjan.com</t>
        </is>
      </c>
      <c r="B37230" t="n">
        <v>1074</v>
      </c>
    </row>
    <row r="37231">
      <c r="A37231" t="inlineStr">
        <is>
          <t>www.relishdecor.com</t>
        </is>
      </c>
      <c r="B37231" t="n">
        <v>1074</v>
      </c>
    </row>
    <row r="37232">
      <c r="A37232" t="inlineStr">
        <is>
          <t>foresterartist.files.wordpress.com</t>
        </is>
      </c>
      <c r="B37232" t="n">
        <v>1074</v>
      </c>
    </row>
    <row r="37233">
      <c r="A37233" t="inlineStr">
        <is>
          <t>www.onextrapixel.com</t>
        </is>
      </c>
      <c r="B37233" t="n">
        <v>1074</v>
      </c>
    </row>
    <row r="37234">
      <c r="A37234" t="inlineStr">
        <is>
          <t>media.publit.io</t>
        </is>
      </c>
      <c r="B37234" t="n">
        <v>1074</v>
      </c>
    </row>
    <row r="37235">
      <c r="A37235" t="inlineStr">
        <is>
          <t>www.azonano.com</t>
        </is>
      </c>
      <c r="B37235" t="n">
        <v>1074</v>
      </c>
    </row>
    <row r="37236">
      <c r="A37236" t="inlineStr">
        <is>
          <t>mom.payyattention.com</t>
        </is>
      </c>
      <c r="B37236" t="n">
        <v>1074</v>
      </c>
    </row>
    <row r="37237">
      <c r="A37237" t="inlineStr">
        <is>
          <t>cdn3.tablecheck.com</t>
        </is>
      </c>
      <c r="B37237" t="n">
        <v>1074</v>
      </c>
    </row>
    <row r="37238">
      <c r="A37238" t="inlineStr">
        <is>
          <t>zagruzkamods.com</t>
        </is>
      </c>
      <c r="B37238" t="n">
        <v>1074</v>
      </c>
    </row>
    <row r="37239">
      <c r="A37239" t="inlineStr">
        <is>
          <t>www.bahamaslocal.com</t>
        </is>
      </c>
      <c r="B37239" t="n">
        <v>1074</v>
      </c>
    </row>
    <row r="37240">
      <c r="A37240" t="inlineStr">
        <is>
          <t>devblogs.microsoft.com</t>
        </is>
      </c>
      <c r="B37240" t="n">
        <v>1074</v>
      </c>
    </row>
    <row r="37241">
      <c r="A37241" t="inlineStr">
        <is>
          <t>www.uksocascene.com</t>
        </is>
      </c>
      <c r="B37241" t="n">
        <v>1074</v>
      </c>
    </row>
    <row r="37242">
      <c r="A37242" t="inlineStr">
        <is>
          <t>nhgardensolutions.files.wordpress.com</t>
        </is>
      </c>
      <c r="B37242" t="n">
        <v>1074</v>
      </c>
    </row>
    <row r="37243">
      <c r="A37243" t="inlineStr">
        <is>
          <t>www.lovesilver.com</t>
        </is>
      </c>
      <c r="B37243" t="n">
        <v>1074</v>
      </c>
    </row>
    <row r="37244">
      <c r="A37244" t="inlineStr">
        <is>
          <t>www.boxt.com.au</t>
        </is>
      </c>
      <c r="B37244" t="n">
        <v>1074</v>
      </c>
    </row>
    <row r="37245">
      <c r="A37245" t="inlineStr">
        <is>
          <t>www.timelesstailors.com</t>
        </is>
      </c>
      <c r="B37245" t="n">
        <v>1074</v>
      </c>
    </row>
    <row r="37246">
      <c r="A37246" t="inlineStr">
        <is>
          <t>www.manilaonsale.com</t>
        </is>
      </c>
      <c r="B37246" t="n">
        <v>1074</v>
      </c>
    </row>
    <row r="37247">
      <c r="A37247" t="inlineStr">
        <is>
          <t>d2cdkhnaas9atf.cloudfront.net</t>
        </is>
      </c>
      <c r="B37247" t="n">
        <v>1074</v>
      </c>
    </row>
    <row r="37248">
      <c r="A37248" t="inlineStr">
        <is>
          <t>scandalplanet.com</t>
        </is>
      </c>
      <c r="B37248" t="n">
        <v>1074</v>
      </c>
    </row>
    <row r="37249">
      <c r="A37249" t="inlineStr">
        <is>
          <t>www.sportfabrik-leipzig.de</t>
        </is>
      </c>
      <c r="B37249" t="n">
        <v>1074</v>
      </c>
    </row>
    <row r="37250">
      <c r="A37250" t="inlineStr">
        <is>
          <t>ens-newswire.com</t>
        </is>
      </c>
      <c r="B37250" t="n">
        <v>1074</v>
      </c>
    </row>
    <row r="37251">
      <c r="A37251" t="inlineStr">
        <is>
          <t>vintage-lamp-shade.net</t>
        </is>
      </c>
      <c r="B37251" t="n">
        <v>1074</v>
      </c>
    </row>
    <row r="37252">
      <c r="A37252" t="inlineStr">
        <is>
          <t>museumandarchives.redcross.org.uk</t>
        </is>
      </c>
      <c r="B37252" t="n">
        <v>1074</v>
      </c>
    </row>
    <row r="37253">
      <c r="A37253" t="inlineStr">
        <is>
          <t>www.vogueladies.cn</t>
        </is>
      </c>
      <c r="B37253" t="n">
        <v>1074</v>
      </c>
    </row>
    <row r="37254">
      <c r="A37254" t="inlineStr">
        <is>
          <t>media.hanoitimes.vn</t>
        </is>
      </c>
      <c r="B37254" t="n">
        <v>1074</v>
      </c>
    </row>
    <row r="37255">
      <c r="A37255" t="inlineStr">
        <is>
          <t>garnethill.scene7.com</t>
        </is>
      </c>
      <c r="B37255" t="n">
        <v>1074</v>
      </c>
    </row>
    <row r="37256">
      <c r="A37256" t="inlineStr">
        <is>
          <t>www.jempak.co.uk</t>
        </is>
      </c>
      <c r="B37256" t="n">
        <v>1074</v>
      </c>
    </row>
    <row r="37257">
      <c r="A37257" t="inlineStr">
        <is>
          <t>www.sony.co.in</t>
        </is>
      </c>
      <c r="B37257" t="n">
        <v>1074</v>
      </c>
    </row>
    <row r="37258">
      <c r="A37258" t="inlineStr">
        <is>
          <t>www.theclassroom.co</t>
        </is>
      </c>
      <c r="B37258" t="n">
        <v>1073</v>
      </c>
    </row>
    <row r="37259">
      <c r="A37259" t="inlineStr">
        <is>
          <t>nwtdirect.co.uk</t>
        </is>
      </c>
      <c r="B37259" t="n">
        <v>1073</v>
      </c>
    </row>
    <row r="37260">
      <c r="A37260" t="inlineStr">
        <is>
          <t>www.pitbull-dog-breed-store.co.uk</t>
        </is>
      </c>
      <c r="B37260" t="n">
        <v>1073</v>
      </c>
    </row>
    <row r="37261">
      <c r="A37261" t="inlineStr">
        <is>
          <t>www.dm-tools.co.uk</t>
        </is>
      </c>
      <c r="B37261" t="n">
        <v>1073</v>
      </c>
    </row>
    <row r="37262">
      <c r="A37262" t="inlineStr">
        <is>
          <t>images.yesalps.com</t>
        </is>
      </c>
      <c r="B37262" t="n">
        <v>1073</v>
      </c>
    </row>
    <row r="37263">
      <c r="A37263" t="inlineStr">
        <is>
          <t>images.latintimes.com</t>
        </is>
      </c>
      <c r="B37263" t="n">
        <v>1073</v>
      </c>
    </row>
    <row r="37264">
      <c r="A37264" t="inlineStr">
        <is>
          <t>www.destinationtelecom.fr</t>
        </is>
      </c>
      <c r="B37264" t="n">
        <v>1073</v>
      </c>
    </row>
    <row r="37265">
      <c r="A37265" t="inlineStr">
        <is>
          <t>www.hydrocentre.com.au</t>
        </is>
      </c>
      <c r="B37265" t="n">
        <v>1073</v>
      </c>
    </row>
    <row r="37266">
      <c r="A37266" t="inlineStr">
        <is>
          <t>artdefs.com</t>
        </is>
      </c>
      <c r="B37266" t="n">
        <v>1073</v>
      </c>
    </row>
    <row r="37267">
      <c r="A37267" t="inlineStr">
        <is>
          <t>bbqboy.net</t>
        </is>
      </c>
      <c r="B37267" t="n">
        <v>1073</v>
      </c>
    </row>
    <row r="37268">
      <c r="A37268" t="inlineStr">
        <is>
          <t>media.intersport.fr</t>
        </is>
      </c>
      <c r="B37268" t="n">
        <v>1073</v>
      </c>
    </row>
    <row r="37269">
      <c r="A37269" t="inlineStr">
        <is>
          <t>www.metalunderground.com</t>
        </is>
      </c>
      <c r="B37269" t="n">
        <v>1073</v>
      </c>
    </row>
    <row r="37270">
      <c r="A37270" t="inlineStr">
        <is>
          <t>www.rtands.com</t>
        </is>
      </c>
      <c r="B37270" t="n">
        <v>1073</v>
      </c>
    </row>
    <row r="37271">
      <c r="A37271" t="inlineStr">
        <is>
          <t>aridnorman.com</t>
        </is>
      </c>
      <c r="B37271" t="n">
        <v>1073</v>
      </c>
    </row>
    <row r="37272">
      <c r="A37272" t="inlineStr">
        <is>
          <t>www.greenthickies.com</t>
        </is>
      </c>
      <c r="B37272" t="n">
        <v>1073</v>
      </c>
    </row>
    <row r="37273">
      <c r="A37273" t="inlineStr">
        <is>
          <t>media.kics.com.au</t>
        </is>
      </c>
      <c r="B37273" t="n">
        <v>1073</v>
      </c>
    </row>
    <row r="37274">
      <c r="A37274" t="inlineStr">
        <is>
          <t>big.payyattention.com</t>
        </is>
      </c>
      <c r="B37274" t="n">
        <v>1073</v>
      </c>
    </row>
    <row r="37275">
      <c r="A37275" t="inlineStr">
        <is>
          <t>images.losmovies.cx</t>
        </is>
      </c>
      <c r="B37275" t="n">
        <v>1073</v>
      </c>
    </row>
    <row r="37276">
      <c r="A37276" t="inlineStr">
        <is>
          <t>www.purecostumes.com</t>
        </is>
      </c>
      <c r="B37276" t="n">
        <v>1073</v>
      </c>
    </row>
    <row r="37277">
      <c r="A37277" t="inlineStr">
        <is>
          <t>www.knittingwool.com</t>
        </is>
      </c>
      <c r="B37277" t="n">
        <v>1073</v>
      </c>
    </row>
    <row r="37278">
      <c r="A37278" t="inlineStr">
        <is>
          <t>www.fusionoffice.co.uk</t>
        </is>
      </c>
      <c r="B37278" t="n">
        <v>1073</v>
      </c>
    </row>
    <row r="37279">
      <c r="A37279" t="inlineStr">
        <is>
          <t>www.lawndalenews.com</t>
        </is>
      </c>
      <c r="B37279" t="n">
        <v>1073</v>
      </c>
    </row>
    <row r="37280">
      <c r="A37280" t="inlineStr">
        <is>
          <t>likesinternetmarketing.com</t>
        </is>
      </c>
      <c r="B37280" t="n">
        <v>1073</v>
      </c>
    </row>
    <row r="37281">
      <c r="A37281" t="inlineStr">
        <is>
          <t>img-src2.akamaized.net</t>
        </is>
      </c>
      <c r="B37281" t="n">
        <v>1073</v>
      </c>
    </row>
    <row r="37282">
      <c r="A37282" t="inlineStr">
        <is>
          <t>img5400.weyesimg.com</t>
        </is>
      </c>
      <c r="B37282" t="n">
        <v>1073</v>
      </c>
    </row>
    <row r="37283">
      <c r="A37283" t="inlineStr">
        <is>
          <t>static.bottomlessbites.com</t>
        </is>
      </c>
      <c r="B37283" t="n">
        <v>1073</v>
      </c>
    </row>
    <row r="37284">
      <c r="A37284" t="inlineStr">
        <is>
          <t>www.digitalvidya.com</t>
        </is>
      </c>
      <c r="B37284" t="n">
        <v>1073</v>
      </c>
    </row>
    <row r="37285">
      <c r="A37285" t="inlineStr">
        <is>
          <t>makemesomethingspecial.com</t>
        </is>
      </c>
      <c r="B37285" t="n">
        <v>1073</v>
      </c>
    </row>
    <row r="37286">
      <c r="A37286" t="inlineStr">
        <is>
          <t>www.backdoorsurvival.com</t>
        </is>
      </c>
      <c r="B37286" t="n">
        <v>1073</v>
      </c>
    </row>
    <row r="37287">
      <c r="A37287" t="inlineStr">
        <is>
          <t>www.itinstock.com</t>
        </is>
      </c>
      <c r="B37287" t="n">
        <v>1073</v>
      </c>
    </row>
    <row r="37288">
      <c r="A37288" t="inlineStr">
        <is>
          <t>www.datingnews.com</t>
        </is>
      </c>
      <c r="B37288" t="n">
        <v>1073</v>
      </c>
    </row>
    <row r="37289">
      <c r="A37289" t="inlineStr">
        <is>
          <t>5pm.imgix.net</t>
        </is>
      </c>
      <c r="B37289" t="n">
        <v>1073</v>
      </c>
    </row>
    <row r="37290">
      <c r="A37290" t="inlineStr">
        <is>
          <t>marshallparthenon.com</t>
        </is>
      </c>
      <c r="B37290" t="n">
        <v>1073</v>
      </c>
    </row>
    <row r="37291">
      <c r="A37291" t="inlineStr">
        <is>
          <t>www.plussizedclothing.com.au</t>
        </is>
      </c>
      <c r="B37291" t="n">
        <v>1073</v>
      </c>
    </row>
    <row r="37292">
      <c r="A37292" t="inlineStr">
        <is>
          <t>static.on24.ee</t>
        </is>
      </c>
      <c r="B37292" t="n">
        <v>1072</v>
      </c>
    </row>
    <row r="37293">
      <c r="A37293" t="inlineStr">
        <is>
          <t>media1.britannica.com</t>
        </is>
      </c>
      <c r="B37293" t="n">
        <v>1072</v>
      </c>
    </row>
    <row r="37294">
      <c r="A37294" t="inlineStr">
        <is>
          <t>img.evertourist.com</t>
        </is>
      </c>
      <c r="B37294" t="n">
        <v>1072</v>
      </c>
    </row>
    <row r="37295">
      <c r="A37295" t="inlineStr">
        <is>
          <t>wahooart.com</t>
        </is>
      </c>
      <c r="B37295" t="n">
        <v>1072</v>
      </c>
    </row>
    <row r="37296">
      <c r="A37296" t="inlineStr">
        <is>
          <t>www.qromag.com</t>
        </is>
      </c>
      <c r="B37296" t="n">
        <v>1072</v>
      </c>
    </row>
    <row r="37297">
      <c r="A37297" t="inlineStr">
        <is>
          <t>girlsgonegeek.files.wordpress.com</t>
        </is>
      </c>
      <c r="B37297" t="n">
        <v>1072</v>
      </c>
    </row>
    <row r="37298">
      <c r="A37298" t="inlineStr">
        <is>
          <t>ecdn7.wn.com</t>
        </is>
      </c>
      <c r="B37298" t="n">
        <v>1072</v>
      </c>
    </row>
    <row r="37299">
      <c r="A37299" t="inlineStr">
        <is>
          <t>www.abudhabi2.com</t>
        </is>
      </c>
      <c r="B37299" t="n">
        <v>1072</v>
      </c>
    </row>
    <row r="37300">
      <c r="A37300" t="inlineStr">
        <is>
          <t>modishonline.com</t>
        </is>
      </c>
      <c r="B37300" t="n">
        <v>1072</v>
      </c>
    </row>
    <row r="37301">
      <c r="A37301" t="inlineStr">
        <is>
          <t>www.whisky.com</t>
        </is>
      </c>
      <c r="B37301" t="n">
        <v>1072</v>
      </c>
    </row>
    <row r="37302">
      <c r="A37302" t="inlineStr">
        <is>
          <t>www.iamshop-online.com</t>
        </is>
      </c>
      <c r="B37302" t="n">
        <v>1072</v>
      </c>
    </row>
    <row r="37303">
      <c r="A37303" t="inlineStr">
        <is>
          <t>computer-trading.com</t>
        </is>
      </c>
      <c r="B37303" t="n">
        <v>1072</v>
      </c>
    </row>
    <row r="37304">
      <c r="A37304" t="inlineStr">
        <is>
          <t>kereta.info</t>
        </is>
      </c>
      <c r="B37304" t="n">
        <v>1072</v>
      </c>
    </row>
    <row r="37305">
      <c r="A37305" t="inlineStr">
        <is>
          <t>fullonlinebook.com</t>
        </is>
      </c>
      <c r="B37305" t="n">
        <v>1072</v>
      </c>
    </row>
    <row r="37306">
      <c r="A37306" t="inlineStr">
        <is>
          <t>www.cosplaymiu.com</t>
        </is>
      </c>
      <c r="B37306" t="n">
        <v>1072</v>
      </c>
    </row>
    <row r="37307">
      <c r="A37307" t="inlineStr">
        <is>
          <t>d2r9yr7oxbpi8x.cloudfront.net</t>
        </is>
      </c>
      <c r="B37307" t="n">
        <v>1072</v>
      </c>
    </row>
    <row r="37308">
      <c r="A37308" t="inlineStr">
        <is>
          <t>stockfootage.com</t>
        </is>
      </c>
      <c r="B37308" t="n">
        <v>1072</v>
      </c>
    </row>
    <row r="37309">
      <c r="A37309" t="inlineStr">
        <is>
          <t>proudtobeprimary.com</t>
        </is>
      </c>
      <c r="B37309" t="n">
        <v>1072</v>
      </c>
    </row>
    <row r="37310">
      <c r="A37310" t="inlineStr">
        <is>
          <t>www.travelweekly.co.uk</t>
        </is>
      </c>
      <c r="B37310" t="n">
        <v>1072</v>
      </c>
    </row>
    <row r="37311">
      <c r="A37311" t="inlineStr">
        <is>
          <t>crazypricebeds.com</t>
        </is>
      </c>
      <c r="B37311" t="n">
        <v>1071</v>
      </c>
    </row>
    <row r="37312">
      <c r="A37312" t="inlineStr">
        <is>
          <t>www.dog-collar-store.com</t>
        </is>
      </c>
      <c r="B37312" t="n">
        <v>1071</v>
      </c>
    </row>
    <row r="37313">
      <c r="A37313" t="inlineStr">
        <is>
          <t>www.holdson.com</t>
        </is>
      </c>
      <c r="B37313" t="n">
        <v>1071</v>
      </c>
    </row>
    <row r="37314">
      <c r="A37314" t="inlineStr">
        <is>
          <t>static.arageek.com</t>
        </is>
      </c>
      <c r="B37314" t="n">
        <v>1071</v>
      </c>
    </row>
    <row r="37315">
      <c r="A37315" t="inlineStr">
        <is>
          <t>newmedia.thehandsome.com</t>
        </is>
      </c>
      <c r="B37315" t="n">
        <v>1071</v>
      </c>
    </row>
    <row r="37316">
      <c r="A37316" t="inlineStr">
        <is>
          <t>www.gsm-hoesjes.be</t>
        </is>
      </c>
      <c r="B37316" t="n">
        <v>1071</v>
      </c>
    </row>
    <row r="37317">
      <c r="A37317" t="inlineStr">
        <is>
          <t>www.frank-blakeley.com</t>
        </is>
      </c>
      <c r="B37317" t="n">
        <v>1071</v>
      </c>
    </row>
    <row r="37318">
      <c r="A37318" t="inlineStr">
        <is>
          <t>media.clinicaladvisor.com</t>
        </is>
      </c>
      <c r="B37318" t="n">
        <v>1071</v>
      </c>
    </row>
    <row r="37319">
      <c r="A37319" t="inlineStr">
        <is>
          <t>prod-cdn.repetto.fr</t>
        </is>
      </c>
      <c r="B37319" t="n">
        <v>1071</v>
      </c>
    </row>
    <row r="37320">
      <c r="A37320" t="inlineStr">
        <is>
          <t>cdn.sierrasun.com</t>
        </is>
      </c>
      <c r="B37320" t="n">
        <v>1071</v>
      </c>
    </row>
    <row r="37321">
      <c r="A37321" t="inlineStr">
        <is>
          <t>katalog.atcomp.cz</t>
        </is>
      </c>
      <c r="B37321" t="n">
        <v>1071</v>
      </c>
    </row>
    <row r="37322">
      <c r="A37322" t="inlineStr">
        <is>
          <t>www.techlicious.com</t>
        </is>
      </c>
      <c r="B37322" t="n">
        <v>1071</v>
      </c>
    </row>
    <row r="37323">
      <c r="A37323" t="inlineStr">
        <is>
          <t>www.surreycomet.co.uk</t>
        </is>
      </c>
      <c r="B37323" t="n">
        <v>1071</v>
      </c>
    </row>
    <row r="37324">
      <c r="A37324" t="inlineStr">
        <is>
          <t>www.uoflnews.com</t>
        </is>
      </c>
      <c r="B37324" t="n">
        <v>1071</v>
      </c>
    </row>
    <row r="37325">
      <c r="A37325" t="inlineStr">
        <is>
          <t>www.blasdale.com</t>
        </is>
      </c>
      <c r="B37325" t="n">
        <v>1071</v>
      </c>
    </row>
    <row r="37326">
      <c r="A37326" t="inlineStr">
        <is>
          <t>educativeprintable.com</t>
        </is>
      </c>
      <c r="B37326" t="n">
        <v>1071</v>
      </c>
    </row>
    <row r="37327">
      <c r="A37327" t="inlineStr">
        <is>
          <t>hivewire3d.com</t>
        </is>
      </c>
      <c r="B37327" t="n">
        <v>1071</v>
      </c>
    </row>
    <row r="37328">
      <c r="A37328" t="inlineStr">
        <is>
          <t>www.latestfreestuff.co.uk</t>
        </is>
      </c>
      <c r="B37328" t="n">
        <v>1071</v>
      </c>
    </row>
    <row r="37329">
      <c r="A37329" t="inlineStr">
        <is>
          <t>www.cctv-mall.com</t>
        </is>
      </c>
      <c r="B37329" t="n">
        <v>1071</v>
      </c>
    </row>
    <row r="37330">
      <c r="A37330" t="inlineStr">
        <is>
          <t>www.bikingbee.com</t>
        </is>
      </c>
      <c r="B37330" t="n">
        <v>1071</v>
      </c>
    </row>
    <row r="37331">
      <c r="A37331" t="inlineStr">
        <is>
          <t>img.kintor.org</t>
        </is>
      </c>
      <c r="B37331" t="n">
        <v>1071</v>
      </c>
    </row>
    <row r="37332">
      <c r="A37332" t="inlineStr">
        <is>
          <t>www.piccadillyrecords.com</t>
        </is>
      </c>
      <c r="B37332" t="n">
        <v>1071</v>
      </c>
    </row>
    <row r="37333">
      <c r="A37333" t="inlineStr">
        <is>
          <t>cnd1.imgix.net</t>
        </is>
      </c>
      <c r="B37333" t="n">
        <v>1071</v>
      </c>
    </row>
    <row r="37334">
      <c r="A37334" t="inlineStr">
        <is>
          <t>www.kloompy.com</t>
        </is>
      </c>
      <c r="B37334" t="n">
        <v>1071</v>
      </c>
    </row>
    <row r="37335">
      <c r="A37335" t="inlineStr">
        <is>
          <t>www.whitcoulls.co.nz</t>
        </is>
      </c>
      <c r="B37335" t="n">
        <v>1071</v>
      </c>
    </row>
    <row r="37336">
      <c r="A37336" t="inlineStr">
        <is>
          <t>5106-cdn.doitbest.com</t>
        </is>
      </c>
      <c r="B37336" t="n">
        <v>1071</v>
      </c>
    </row>
    <row r="37337">
      <c r="A37337" t="inlineStr">
        <is>
          <t>www.identity-links.com</t>
        </is>
      </c>
      <c r="B37337" t="n">
        <v>1071</v>
      </c>
    </row>
    <row r="37338">
      <c r="A37338" t="inlineStr">
        <is>
          <t>wfarm2.dataknet.com</t>
        </is>
      </c>
      <c r="B37338" t="n">
        <v>1071</v>
      </c>
    </row>
    <row r="37339">
      <c r="A37339" t="inlineStr">
        <is>
          <t>ismaili.net</t>
        </is>
      </c>
      <c r="B37339" t="n">
        <v>1071</v>
      </c>
    </row>
    <row r="37340">
      <c r="A37340" t="inlineStr">
        <is>
          <t>d2y8gpvfwtuk7u.cloudfront.net</t>
        </is>
      </c>
      <c r="B37340" t="n">
        <v>1071</v>
      </c>
    </row>
    <row r="37341">
      <c r="A37341" t="inlineStr">
        <is>
          <t>www.xcelsource.com</t>
        </is>
      </c>
      <c r="B37341" t="n">
        <v>1071</v>
      </c>
    </row>
    <row r="37342">
      <c r="A37342" t="inlineStr">
        <is>
          <t>www.otakumouse.com</t>
        </is>
      </c>
      <c r="B37342" t="n">
        <v>1071</v>
      </c>
    </row>
    <row r="37343">
      <c r="A37343" t="inlineStr">
        <is>
          <t>www.spring-nutrition.org</t>
        </is>
      </c>
      <c r="B37343" t="n">
        <v>1071</v>
      </c>
    </row>
    <row r="37344">
      <c r="A37344" t="inlineStr">
        <is>
          <t>mags.fishingmonthly.com.au</t>
        </is>
      </c>
      <c r="B37344" t="n">
        <v>1071</v>
      </c>
    </row>
    <row r="37345">
      <c r="A37345" t="inlineStr">
        <is>
          <t>choice4music.com</t>
        </is>
      </c>
      <c r="B37345" t="n">
        <v>1071</v>
      </c>
    </row>
    <row r="37346">
      <c r="A37346" t="inlineStr">
        <is>
          <t>www.allsafeindustries.com</t>
        </is>
      </c>
      <c r="B37346" t="n">
        <v>1071</v>
      </c>
    </row>
    <row r="37347">
      <c r="A37347" t="inlineStr">
        <is>
          <t>whisestorageprod.blob.core.windows.net</t>
        </is>
      </c>
      <c r="B37347" t="n">
        <v>1070</v>
      </c>
    </row>
    <row r="37348">
      <c r="A37348" t="inlineStr">
        <is>
          <t>generacionxbox.com</t>
        </is>
      </c>
      <c r="B37348" t="n">
        <v>1070</v>
      </c>
    </row>
    <row r="37349">
      <c r="A37349" t="inlineStr">
        <is>
          <t>www.elettronew.com</t>
        </is>
      </c>
      <c r="B37349" t="n">
        <v>1070</v>
      </c>
    </row>
    <row r="37350">
      <c r="A37350" t="inlineStr">
        <is>
          <t>www.zebra.com</t>
        </is>
      </c>
      <c r="B37350" t="n">
        <v>1070</v>
      </c>
    </row>
    <row r="37351">
      <c r="A37351" t="inlineStr">
        <is>
          <t>www.shareapattern.com</t>
        </is>
      </c>
      <c r="B37351" t="n">
        <v>1070</v>
      </c>
    </row>
    <row r="37352">
      <c r="A37352" t="inlineStr">
        <is>
          <t>carolefranks.com</t>
        </is>
      </c>
      <c r="B37352" t="n">
        <v>1070</v>
      </c>
    </row>
    <row r="37353">
      <c r="A37353" t="inlineStr">
        <is>
          <t>fashionunited.com</t>
        </is>
      </c>
      <c r="B37353" t="n">
        <v>1070</v>
      </c>
    </row>
    <row r="37354">
      <c r="A37354" t="inlineStr">
        <is>
          <t>wickedhorror.com</t>
        </is>
      </c>
      <c r="B37354" t="n">
        <v>1070</v>
      </c>
    </row>
    <row r="37355">
      <c r="A37355" t="inlineStr">
        <is>
          <t>cdn7.wn.com</t>
        </is>
      </c>
      <c r="B37355" t="n">
        <v>1070</v>
      </c>
    </row>
    <row r="37356">
      <c r="A37356" t="inlineStr">
        <is>
          <t>www.laughspark.info</t>
        </is>
      </c>
      <c r="B37356" t="n">
        <v>1070</v>
      </c>
    </row>
    <row r="37357">
      <c r="A37357" t="inlineStr">
        <is>
          <t>www.sofactory.fr</t>
        </is>
      </c>
      <c r="B37357" t="n">
        <v>1070</v>
      </c>
    </row>
    <row r="37358">
      <c r="A37358" t="inlineStr">
        <is>
          <t>www.patentati.it</t>
        </is>
      </c>
      <c r="B37358" t="n">
        <v>1070</v>
      </c>
    </row>
    <row r="37359">
      <c r="A37359" t="inlineStr">
        <is>
          <t>ustrave.com</t>
        </is>
      </c>
      <c r="B37359" t="n">
        <v>1070</v>
      </c>
    </row>
    <row r="37360">
      <c r="A37360" t="inlineStr">
        <is>
          <t>www.67hailhail.com</t>
        </is>
      </c>
      <c r="B37360" t="n">
        <v>1070</v>
      </c>
    </row>
    <row r="37361">
      <c r="A37361" t="inlineStr">
        <is>
          <t>pics.free-xxx-porn.net</t>
        </is>
      </c>
      <c r="B37361" t="n">
        <v>1070</v>
      </c>
    </row>
    <row r="37362">
      <c r="A37362" t="inlineStr">
        <is>
          <t>www.thesoundjunky.com</t>
        </is>
      </c>
      <c r="B37362" t="n">
        <v>1070</v>
      </c>
    </row>
    <row r="37363">
      <c r="A37363" t="inlineStr">
        <is>
          <t>www.marutsu.co.jp</t>
        </is>
      </c>
      <c r="B37363" t="n">
        <v>1070</v>
      </c>
    </row>
    <row r="37364">
      <c r="A37364" t="inlineStr">
        <is>
          <t>images.allaboutwhitianga.co.nz</t>
        </is>
      </c>
      <c r="B37364" t="n">
        <v>1070</v>
      </c>
    </row>
    <row r="37365">
      <c r="A37365" t="inlineStr">
        <is>
          <t>www.gamegrin.com</t>
        </is>
      </c>
      <c r="B37365" t="n">
        <v>1070</v>
      </c>
    </row>
    <row r="37366">
      <c r="A37366" t="inlineStr">
        <is>
          <t>d353r0i7qv3gvw.cloudfront.net</t>
        </is>
      </c>
      <c r="B37366" t="n">
        <v>1070</v>
      </c>
    </row>
    <row r="37367">
      <c r="A37367" t="inlineStr">
        <is>
          <t>i30.onbuy.com</t>
        </is>
      </c>
      <c r="B37367" t="n">
        <v>1070</v>
      </c>
    </row>
    <row r="37368">
      <c r="A37368" t="inlineStr">
        <is>
          <t>fantasyobchod.gumlet.io</t>
        </is>
      </c>
      <c r="B37368" t="n">
        <v>1070</v>
      </c>
    </row>
    <row r="37369">
      <c r="A37369" t="inlineStr">
        <is>
          <t>cdn.shoptheword.com</t>
        </is>
      </c>
      <c r="B37369" t="n">
        <v>1070</v>
      </c>
    </row>
    <row r="37370">
      <c r="A37370" t="inlineStr">
        <is>
          <t>robinplacefabrics.com</t>
        </is>
      </c>
      <c r="B37370" t="n">
        <v>1070</v>
      </c>
    </row>
    <row r="37371">
      <c r="A37371" t="inlineStr">
        <is>
          <t>www.supplementscanada.com</t>
        </is>
      </c>
      <c r="B37371" t="n">
        <v>1070</v>
      </c>
    </row>
    <row r="37372">
      <c r="A37372" t="inlineStr">
        <is>
          <t>supershop.sk</t>
        </is>
      </c>
      <c r="B37372" t="n">
        <v>1070</v>
      </c>
    </row>
    <row r="37373">
      <c r="A37373" t="inlineStr">
        <is>
          <t>usa-usedcars.com</t>
        </is>
      </c>
      <c r="B37373" t="n">
        <v>1070</v>
      </c>
    </row>
    <row r="37374">
      <c r="A37374" t="inlineStr">
        <is>
          <t>mangathrill.com</t>
        </is>
      </c>
      <c r="B37374" t="n">
        <v>1070</v>
      </c>
    </row>
    <row r="37375">
      <c r="A37375" t="inlineStr">
        <is>
          <t>paychiguh.com</t>
        </is>
      </c>
      <c r="B37375" t="n">
        <v>1070</v>
      </c>
    </row>
    <row r="37376">
      <c r="A37376" t="inlineStr">
        <is>
          <t>websvc.afi-sa.net</t>
        </is>
      </c>
      <c r="B37376" t="n">
        <v>1070</v>
      </c>
    </row>
    <row r="37377">
      <c r="A37377" t="inlineStr">
        <is>
          <t>media.resources.festicket.com</t>
        </is>
      </c>
      <c r="B37377" t="n">
        <v>1070</v>
      </c>
    </row>
    <row r="37378">
      <c r="A37378" t="inlineStr">
        <is>
          <t>www.lestendances.fr</t>
        </is>
      </c>
      <c r="B37378" t="n">
        <v>1070</v>
      </c>
    </row>
    <row r="37379">
      <c r="A37379" t="inlineStr">
        <is>
          <t>www.skibartlett.com</t>
        </is>
      </c>
      <c r="B37379" t="n">
        <v>1070</v>
      </c>
    </row>
    <row r="37380">
      <c r="A37380" t="inlineStr">
        <is>
          <t>d2plslj6xljffa.cloudfront.net</t>
        </is>
      </c>
      <c r="B37380" t="n">
        <v>1070</v>
      </c>
    </row>
    <row r="37381">
      <c r="A37381" t="inlineStr">
        <is>
          <t>espnpressroom.com</t>
        </is>
      </c>
      <c r="B37381" t="n">
        <v>1070</v>
      </c>
    </row>
    <row r="37382">
      <c r="A37382" t="inlineStr">
        <is>
          <t>www.gearank.com</t>
        </is>
      </c>
      <c r="B37382" t="n">
        <v>1070</v>
      </c>
    </row>
    <row r="37383">
      <c r="A37383" t="inlineStr">
        <is>
          <t>www.bunnyslippers.com</t>
        </is>
      </c>
      <c r="B37383" t="n">
        <v>1070</v>
      </c>
    </row>
    <row r="37384">
      <c r="A37384" t="inlineStr">
        <is>
          <t>cufflinkman.co.uk</t>
        </is>
      </c>
      <c r="B37384" t="n">
        <v>1070</v>
      </c>
    </row>
    <row r="37385">
      <c r="A37385" t="inlineStr">
        <is>
          <t>www.fulongjx.com</t>
        </is>
      </c>
      <c r="B37385" t="n">
        <v>1070</v>
      </c>
    </row>
    <row r="37386">
      <c r="A37386" t="inlineStr">
        <is>
          <t>celebritytall.com</t>
        </is>
      </c>
      <c r="B37386" t="n">
        <v>1070</v>
      </c>
    </row>
    <row r="37387">
      <c r="A37387" t="inlineStr">
        <is>
          <t>ces2016.lgnewsroom.com</t>
        </is>
      </c>
      <c r="B37387" t="n">
        <v>1070</v>
      </c>
    </row>
    <row r="37388">
      <c r="A37388" t="inlineStr">
        <is>
          <t>cdn1.wn.com</t>
        </is>
      </c>
      <c r="B37388" t="n">
        <v>1070</v>
      </c>
    </row>
    <row r="37389">
      <c r="A37389" t="inlineStr">
        <is>
          <t>www.rastaempire.com</t>
        </is>
      </c>
      <c r="B37389" t="n">
        <v>1070</v>
      </c>
    </row>
    <row r="37390">
      <c r="A37390" t="inlineStr">
        <is>
          <t>www.motorcycleadventure.com.au</t>
        </is>
      </c>
      <c r="B37390" t="n">
        <v>1070</v>
      </c>
    </row>
    <row r="37391">
      <c r="A37391" t="inlineStr">
        <is>
          <t>www.eaglescoutscarves.com</t>
        </is>
      </c>
      <c r="B37391" t="n">
        <v>1070</v>
      </c>
    </row>
    <row r="37392">
      <c r="A37392" t="inlineStr">
        <is>
          <t>www.pedicurespamanufacturer.com</t>
        </is>
      </c>
      <c r="B37392" t="n">
        <v>1069</v>
      </c>
    </row>
    <row r="37393">
      <c r="A37393" t="inlineStr">
        <is>
          <t>imagenes.divxonline.info</t>
        </is>
      </c>
      <c r="B37393" t="n">
        <v>1069</v>
      </c>
    </row>
    <row r="37394">
      <c r="A37394" t="inlineStr">
        <is>
          <t>www.qualitycomix.com</t>
        </is>
      </c>
      <c r="B37394" t="n">
        <v>1069</v>
      </c>
    </row>
    <row r="37395">
      <c r="A37395" t="inlineStr">
        <is>
          <t>media.bikebox-shop.de</t>
        </is>
      </c>
      <c r="B37395" t="n">
        <v>1069</v>
      </c>
    </row>
    <row r="37396">
      <c r="A37396" t="inlineStr">
        <is>
          <t>rozittarapetti.com</t>
        </is>
      </c>
      <c r="B37396" t="n">
        <v>1069</v>
      </c>
    </row>
    <row r="37397">
      <c r="A37397" t="inlineStr">
        <is>
          <t>antique-clocks.co.uk</t>
        </is>
      </c>
      <c r="B37397" t="n">
        <v>1069</v>
      </c>
    </row>
    <row r="37398">
      <c r="A37398" t="inlineStr">
        <is>
          <t>images.media.niu.edu</t>
        </is>
      </c>
      <c r="B37398" t="n">
        <v>1069</v>
      </c>
    </row>
    <row r="37399">
      <c r="A37399" t="inlineStr">
        <is>
          <t>wallpapertops.com</t>
        </is>
      </c>
      <c r="B37399" t="n">
        <v>1069</v>
      </c>
    </row>
    <row r="37400">
      <c r="A37400" t="inlineStr">
        <is>
          <t>cdn1.mtggoldfish.com</t>
        </is>
      </c>
      <c r="B37400" t="n">
        <v>1069</v>
      </c>
    </row>
    <row r="37401">
      <c r="A37401" t="inlineStr">
        <is>
          <t>www.fluevog.com</t>
        </is>
      </c>
      <c r="B37401" t="n">
        <v>1069</v>
      </c>
    </row>
    <row r="37402">
      <c r="A37402" t="inlineStr">
        <is>
          <t>moneycrashers-sparkchargemedia.netdna-ssl.com</t>
        </is>
      </c>
      <c r="B37402" t="n">
        <v>1069</v>
      </c>
    </row>
    <row r="37403">
      <c r="A37403" t="inlineStr">
        <is>
          <t>dafunda.com</t>
        </is>
      </c>
      <c r="B37403" t="n">
        <v>1069</v>
      </c>
    </row>
    <row r="37404">
      <c r="A37404" t="inlineStr">
        <is>
          <t>learn.g2.com</t>
        </is>
      </c>
      <c r="B37404" t="n">
        <v>1069</v>
      </c>
    </row>
    <row r="37405">
      <c r="A37405" t="inlineStr">
        <is>
          <t>static.apkthing.com</t>
        </is>
      </c>
      <c r="B37405" t="n">
        <v>1069</v>
      </c>
    </row>
    <row r="37406">
      <c r="A37406" t="inlineStr">
        <is>
          <t>short-term-leasing.co.uk</t>
        </is>
      </c>
      <c r="B37406" t="n">
        <v>1069</v>
      </c>
    </row>
    <row r="37407">
      <c r="A37407" t="inlineStr">
        <is>
          <t>www.dreamingloud.com</t>
        </is>
      </c>
      <c r="B37407" t="n">
        <v>1069</v>
      </c>
    </row>
    <row r="37408">
      <c r="A37408" t="inlineStr">
        <is>
          <t>gdet.net.cn</t>
        </is>
      </c>
      <c r="B37408" t="n">
        <v>1069</v>
      </c>
    </row>
    <row r="37409">
      <c r="A37409" t="inlineStr">
        <is>
          <t>sewmodernbags.com</t>
        </is>
      </c>
      <c r="B37409" t="n">
        <v>1069</v>
      </c>
    </row>
    <row r="37410">
      <c r="A37410" t="inlineStr">
        <is>
          <t>cdni.forit.ro</t>
        </is>
      </c>
      <c r="B37410" t="n">
        <v>1069</v>
      </c>
    </row>
    <row r="37411">
      <c r="A37411" t="inlineStr">
        <is>
          <t>image.dd4.com</t>
        </is>
      </c>
      <c r="B37411" t="n">
        <v>1069</v>
      </c>
    </row>
    <row r="37412">
      <c r="A37412" t="inlineStr">
        <is>
          <t>www.ineltro.ch</t>
        </is>
      </c>
      <c r="B37412" t="n">
        <v>1069</v>
      </c>
    </row>
    <row r="37413">
      <c r="A37413" t="inlineStr">
        <is>
          <t>media2.heyauto.com</t>
        </is>
      </c>
      <c r="B37413" t="n">
        <v>1069</v>
      </c>
    </row>
    <row r="37414">
      <c r="A37414" t="inlineStr">
        <is>
          <t>www.chs.com.au</t>
        </is>
      </c>
      <c r="B37414" t="n">
        <v>1069</v>
      </c>
    </row>
    <row r="37415">
      <c r="A37415" t="inlineStr">
        <is>
          <t>laylahair.com</t>
        </is>
      </c>
      <c r="B37415" t="n">
        <v>1069</v>
      </c>
    </row>
    <row r="37416">
      <c r="A37416" t="inlineStr">
        <is>
          <t>swaysuniverse.com</t>
        </is>
      </c>
      <c r="B37416" t="n">
        <v>1069</v>
      </c>
    </row>
    <row r="37417">
      <c r="A37417" t="inlineStr">
        <is>
          <t>diyadulation.com</t>
        </is>
      </c>
      <c r="B37417" t="n">
        <v>1069</v>
      </c>
    </row>
    <row r="37418">
      <c r="A37418" t="inlineStr">
        <is>
          <t>www.mommytravels.net</t>
        </is>
      </c>
      <c r="B37418" t="n">
        <v>1069</v>
      </c>
    </row>
    <row r="37419">
      <c r="A37419" t="inlineStr">
        <is>
          <t>files.cheapies.nz</t>
        </is>
      </c>
      <c r="B37419" t="n">
        <v>1069</v>
      </c>
    </row>
    <row r="37420">
      <c r="A37420" t="inlineStr">
        <is>
          <t>www.legami.com</t>
        </is>
      </c>
      <c r="B37420" t="n">
        <v>1069</v>
      </c>
    </row>
    <row r="37421">
      <c r="A37421" t="inlineStr">
        <is>
          <t>www.usefuldiy.com</t>
        </is>
      </c>
      <c r="B37421" t="n">
        <v>1069</v>
      </c>
    </row>
    <row r="37422">
      <c r="A37422" t="inlineStr">
        <is>
          <t>www.beecreekphoto.com</t>
        </is>
      </c>
      <c r="B37422" t="n">
        <v>1069</v>
      </c>
    </row>
    <row r="37423">
      <c r="A37423" t="inlineStr">
        <is>
          <t>www.beautyreview.co.nz</t>
        </is>
      </c>
      <c r="B37423" t="n">
        <v>1069</v>
      </c>
    </row>
    <row r="37424">
      <c r="A37424" t="inlineStr">
        <is>
          <t>www.electricpoint.com</t>
        </is>
      </c>
      <c r="B37424" t="n">
        <v>1069</v>
      </c>
    </row>
    <row r="37425">
      <c r="A37425" t="inlineStr">
        <is>
          <t>www.whartongoldsmith.com</t>
        </is>
      </c>
      <c r="B37425" t="n">
        <v>1069</v>
      </c>
    </row>
    <row r="37426">
      <c r="A37426" t="inlineStr">
        <is>
          <t>www.thesportsnews.in</t>
        </is>
      </c>
      <c r="B37426" t="n">
        <v>1069</v>
      </c>
    </row>
    <row r="37427">
      <c r="A37427" t="inlineStr">
        <is>
          <t>ozzyman.com</t>
        </is>
      </c>
      <c r="B37427" t="n">
        <v>1069</v>
      </c>
    </row>
    <row r="37428">
      <c r="A37428" t="inlineStr">
        <is>
          <t>www.careyou.com.au</t>
        </is>
      </c>
      <c r="B37428" t="n">
        <v>1069</v>
      </c>
    </row>
    <row r="37429">
      <c r="A37429" t="inlineStr">
        <is>
          <t>inspirationformoms.porch.com</t>
        </is>
      </c>
      <c r="B37429" t="n">
        <v>1068</v>
      </c>
    </row>
    <row r="37430">
      <c r="A37430" t="inlineStr">
        <is>
          <t>www.pakworkers.com</t>
        </is>
      </c>
      <c r="B37430" t="n">
        <v>1068</v>
      </c>
    </row>
    <row r="37431">
      <c r="A37431" t="inlineStr">
        <is>
          <t>www.adorablegiftbaskets.com</t>
        </is>
      </c>
      <c r="B37431" t="n">
        <v>1068</v>
      </c>
    </row>
    <row r="37432">
      <c r="A37432" t="inlineStr">
        <is>
          <t>looksgud.com</t>
        </is>
      </c>
      <c r="B37432" t="n">
        <v>1068</v>
      </c>
    </row>
    <row r="37433">
      <c r="A37433" t="inlineStr">
        <is>
          <t>allstarshoe.ru</t>
        </is>
      </c>
      <c r="B37433" t="n">
        <v>1068</v>
      </c>
    </row>
    <row r="37434">
      <c r="A37434" t="inlineStr">
        <is>
          <t>www.cilentodesignerwear.com</t>
        </is>
      </c>
      <c r="B37434" t="n">
        <v>1068</v>
      </c>
    </row>
    <row r="37435">
      <c r="A37435" t="inlineStr">
        <is>
          <t>www.tipsfromthedisneydiva.com</t>
        </is>
      </c>
      <c r="B37435" t="n">
        <v>1068</v>
      </c>
    </row>
    <row r="37436">
      <c r="A37436" t="inlineStr">
        <is>
          <t>articles1.fashionbeans.com</t>
        </is>
      </c>
      <c r="B37436" t="n">
        <v>1068</v>
      </c>
    </row>
    <row r="37437">
      <c r="A37437" t="inlineStr">
        <is>
          <t>www.woodenpalletsideas.com</t>
        </is>
      </c>
      <c r="B37437" t="n">
        <v>1068</v>
      </c>
    </row>
    <row r="37438">
      <c r="A37438" t="inlineStr">
        <is>
          <t>merskiphotography.files.wordpress.com</t>
        </is>
      </c>
      <c r="B37438" t="n">
        <v>1068</v>
      </c>
    </row>
    <row r="37439">
      <c r="A37439" t="inlineStr">
        <is>
          <t>feeds.frgimages.com</t>
        </is>
      </c>
      <c r="B37439" t="n">
        <v>1068</v>
      </c>
    </row>
    <row r="37440">
      <c r="A37440" t="inlineStr">
        <is>
          <t>www.sinovinyl.com</t>
        </is>
      </c>
      <c r="B37440" t="n">
        <v>1068</v>
      </c>
    </row>
    <row r="37441">
      <c r="A37441" t="inlineStr">
        <is>
          <t>image.wirelessmadness.com</t>
        </is>
      </c>
      <c r="B37441" t="n">
        <v>1068</v>
      </c>
    </row>
    <row r="37442">
      <c r="A37442" t="inlineStr">
        <is>
          <t>www.surfertoday.com</t>
        </is>
      </c>
      <c r="B37442" t="n">
        <v>1068</v>
      </c>
    </row>
    <row r="37443">
      <c r="A37443" t="inlineStr">
        <is>
          <t>crochetbug.com</t>
        </is>
      </c>
      <c r="B37443" t="n">
        <v>1068</v>
      </c>
    </row>
    <row r="37444">
      <c r="A37444" t="inlineStr">
        <is>
          <t>www.amzhouse.com</t>
        </is>
      </c>
      <c r="B37444" t="n">
        <v>1068</v>
      </c>
    </row>
    <row r="37445">
      <c r="A37445" t="inlineStr">
        <is>
          <t>usm-feed-ccaimls.s3.amazonaws.com</t>
        </is>
      </c>
      <c r="B37445" t="n">
        <v>1068</v>
      </c>
    </row>
    <row r="37446">
      <c r="A37446" t="inlineStr">
        <is>
          <t>bettershoe.eu</t>
        </is>
      </c>
      <c r="B37446" t="n">
        <v>1068</v>
      </c>
    </row>
    <row r="37447">
      <c r="A37447" t="inlineStr">
        <is>
          <t>www.washingtonpost.com</t>
        </is>
      </c>
      <c r="B37447" t="n">
        <v>1068</v>
      </c>
    </row>
    <row r="37448">
      <c r="A37448" t="inlineStr">
        <is>
          <t>www.healthandsafetysigns.co.uk</t>
        </is>
      </c>
      <c r="B37448" t="n">
        <v>1068</v>
      </c>
    </row>
    <row r="37449">
      <c r="A37449" t="inlineStr">
        <is>
          <t>horsejumpsforsale.co.uk</t>
        </is>
      </c>
      <c r="B37449" t="n">
        <v>1068</v>
      </c>
    </row>
    <row r="37450">
      <c r="A37450" t="inlineStr">
        <is>
          <t>www.medgadget.com</t>
        </is>
      </c>
      <c r="B37450" t="n">
        <v>1068</v>
      </c>
    </row>
    <row r="37451">
      <c r="A37451" t="inlineStr">
        <is>
          <t>www.thisvivaciouslife.com</t>
        </is>
      </c>
      <c r="B37451" t="n">
        <v>1068</v>
      </c>
    </row>
    <row r="37452">
      <c r="A37452" t="inlineStr">
        <is>
          <t>images.artelino.com</t>
        </is>
      </c>
      <c r="B37452" t="n">
        <v>1068</v>
      </c>
    </row>
    <row r="37453">
      <c r="A37453" t="inlineStr">
        <is>
          <t>d3vjn2zm46gms2.cloudfront.net</t>
        </is>
      </c>
      <c r="B37453" t="n">
        <v>1068</v>
      </c>
    </row>
    <row r="37454">
      <c r="A37454" t="inlineStr">
        <is>
          <t>www.bowlingdigital.com</t>
        </is>
      </c>
      <c r="B37454" t="n">
        <v>1068</v>
      </c>
    </row>
    <row r="37455">
      <c r="A37455" t="inlineStr">
        <is>
          <t>www.ladnefelgi.pl</t>
        </is>
      </c>
      <c r="B37455" t="n">
        <v>1068</v>
      </c>
    </row>
    <row r="37456">
      <c r="A37456" t="inlineStr">
        <is>
          <t>vanishingsouthgeorgia.files.wordpress.com</t>
        </is>
      </c>
      <c r="B37456" t="n">
        <v>1068</v>
      </c>
    </row>
    <row r="37457">
      <c r="A37457" t="inlineStr">
        <is>
          <t>www.wirralglobe.co.uk</t>
        </is>
      </c>
      <c r="B37457" t="n">
        <v>1068</v>
      </c>
    </row>
    <row r="37458">
      <c r="A37458" t="inlineStr">
        <is>
          <t>www.cebuflorist.com</t>
        </is>
      </c>
      <c r="B37458" t="n">
        <v>1068</v>
      </c>
    </row>
    <row r="37459">
      <c r="A37459" t="inlineStr">
        <is>
          <t>hobbystart.ru</t>
        </is>
      </c>
      <c r="B37459" t="n">
        <v>1067</v>
      </c>
    </row>
    <row r="37460">
      <c r="A37460" t="inlineStr">
        <is>
          <t>biblus.accasoftware.com</t>
        </is>
      </c>
      <c r="B37460" t="n">
        <v>1067</v>
      </c>
    </row>
    <row r="37461">
      <c r="A37461" t="inlineStr">
        <is>
          <t>images2.clubtiendas.com</t>
        </is>
      </c>
      <c r="B37461" t="n">
        <v>1067</v>
      </c>
    </row>
    <row r="37462">
      <c r="A37462" t="inlineStr">
        <is>
          <t>www.shin-sekai.fr</t>
        </is>
      </c>
      <c r="B37462" t="n">
        <v>1067</v>
      </c>
    </row>
    <row r="37463">
      <c r="A37463" t="inlineStr">
        <is>
          <t>cdn.b12.io</t>
        </is>
      </c>
      <c r="B37463" t="n">
        <v>1067</v>
      </c>
    </row>
    <row r="37464">
      <c r="A37464" t="inlineStr">
        <is>
          <t>rs.fairywigs.com</t>
        </is>
      </c>
      <c r="B37464" t="n">
        <v>1067</v>
      </c>
    </row>
    <row r="37465">
      <c r="A37465" t="inlineStr">
        <is>
          <t>digitalmoneytimes.com</t>
        </is>
      </c>
      <c r="B37465" t="n">
        <v>1067</v>
      </c>
    </row>
    <row r="37466">
      <c r="A37466" t="inlineStr">
        <is>
          <t>propertyinmontenegro.com</t>
        </is>
      </c>
      <c r="B37466" t="n">
        <v>1067</v>
      </c>
    </row>
    <row r="37467">
      <c r="A37467" t="inlineStr">
        <is>
          <t>montre24.com</t>
        </is>
      </c>
      <c r="B37467" t="n">
        <v>1067</v>
      </c>
    </row>
    <row r="37468">
      <c r="A37468" t="inlineStr">
        <is>
          <t>asarayan.com</t>
        </is>
      </c>
      <c r="B37468" t="n">
        <v>1067</v>
      </c>
    </row>
    <row r="37469">
      <c r="A37469" t="inlineStr">
        <is>
          <t>skyhighshoes.co.uk</t>
        </is>
      </c>
      <c r="B37469" t="n">
        <v>1067</v>
      </c>
    </row>
    <row r="37470">
      <c r="A37470" t="inlineStr">
        <is>
          <t>www.klasickakytara.cz</t>
        </is>
      </c>
      <c r="B37470" t="n">
        <v>1067</v>
      </c>
    </row>
    <row r="37471">
      <c r="A37471" t="inlineStr">
        <is>
          <t>themusthavesnl2-5e14.kxcdn.com</t>
        </is>
      </c>
      <c r="B37471" t="n">
        <v>1067</v>
      </c>
    </row>
    <row r="37472">
      <c r="A37472" t="inlineStr">
        <is>
          <t>craftylikegranny.com</t>
        </is>
      </c>
      <c r="B37472" t="n">
        <v>1067</v>
      </c>
    </row>
    <row r="37473">
      <c r="A37473" t="inlineStr">
        <is>
          <t>woofwoofmama.com</t>
        </is>
      </c>
      <c r="B37473" t="n">
        <v>1067</v>
      </c>
    </row>
    <row r="37474">
      <c r="A37474" t="inlineStr">
        <is>
          <t>antiquetigeroak.com</t>
        </is>
      </c>
      <c r="B37474" t="n">
        <v>1067</v>
      </c>
    </row>
    <row r="37475">
      <c r="A37475" t="inlineStr">
        <is>
          <t>www.tennis-point.cz</t>
        </is>
      </c>
      <c r="B37475" t="n">
        <v>1067</v>
      </c>
    </row>
    <row r="37476">
      <c r="A37476" t="inlineStr">
        <is>
          <t>www.skistar.com</t>
        </is>
      </c>
      <c r="B37476" t="n">
        <v>1067</v>
      </c>
    </row>
    <row r="37477">
      <c r="A37477" t="inlineStr">
        <is>
          <t>www.bbitalia.it</t>
        </is>
      </c>
      <c r="B37477" t="n">
        <v>1067</v>
      </c>
    </row>
    <row r="37478">
      <c r="A37478" t="inlineStr">
        <is>
          <t>blog.kaiserwillys.com</t>
        </is>
      </c>
      <c r="B37478" t="n">
        <v>1067</v>
      </c>
    </row>
    <row r="37479">
      <c r="A37479" t="inlineStr">
        <is>
          <t>gallery.nen.gov.uk</t>
        </is>
      </c>
      <c r="B37479" t="n">
        <v>1067</v>
      </c>
    </row>
    <row r="37480">
      <c r="A37480" t="inlineStr">
        <is>
          <t>ermodelexample.com</t>
        </is>
      </c>
      <c r="B37480" t="n">
        <v>1067</v>
      </c>
    </row>
    <row r="37481">
      <c r="A37481" t="inlineStr">
        <is>
          <t>cordmagazine.com</t>
        </is>
      </c>
      <c r="B37481" t="n">
        <v>1067</v>
      </c>
    </row>
    <row r="37482">
      <c r="A37482" t="inlineStr">
        <is>
          <t>xxxpicss.com</t>
        </is>
      </c>
      <c r="B37482" t="n">
        <v>1067</v>
      </c>
    </row>
    <row r="37483">
      <c r="A37483" t="inlineStr">
        <is>
          <t>www.alphafoodie.com</t>
        </is>
      </c>
      <c r="B37483" t="n">
        <v>1067</v>
      </c>
    </row>
    <row r="37484">
      <c r="A37484" t="inlineStr">
        <is>
          <t>www.propdog.co.uk</t>
        </is>
      </c>
      <c r="B37484" t="n">
        <v>1067</v>
      </c>
    </row>
    <row r="37485">
      <c r="A37485" t="inlineStr">
        <is>
          <t>images.koovscdn.com</t>
        </is>
      </c>
      <c r="B37485" t="n">
        <v>1067</v>
      </c>
    </row>
    <row r="37486">
      <c r="A37486" t="inlineStr">
        <is>
          <t>www.primochic.com</t>
        </is>
      </c>
      <c r="B37486" t="n">
        <v>1067</v>
      </c>
    </row>
    <row r="37487">
      <c r="A37487" t="inlineStr">
        <is>
          <t>www.capcartel.eu</t>
        </is>
      </c>
      <c r="B37487" t="n">
        <v>1067</v>
      </c>
    </row>
    <row r="37488">
      <c r="A37488" t="inlineStr">
        <is>
          <t>www.rochestermedia.com</t>
        </is>
      </c>
      <c r="B37488" t="n">
        <v>1067</v>
      </c>
    </row>
    <row r="37489">
      <c r="A37489" t="inlineStr">
        <is>
          <t>newpig.scene7.com</t>
        </is>
      </c>
      <c r="B37489" t="n">
        <v>1067</v>
      </c>
    </row>
    <row r="37490">
      <c r="A37490" t="inlineStr">
        <is>
          <t>gray-wifr-prod.cdn.arcpublishing.com</t>
        </is>
      </c>
      <c r="B37490" t="n">
        <v>1067</v>
      </c>
    </row>
    <row r="37491">
      <c r="A37491" t="inlineStr">
        <is>
          <t>backofthenetblog.files.wordpress.com</t>
        </is>
      </c>
      <c r="B37491" t="n">
        <v>1067</v>
      </c>
    </row>
    <row r="37492">
      <c r="A37492" t="inlineStr">
        <is>
          <t>dyzz9obi78pm5.cloudfront.net</t>
        </is>
      </c>
      <c r="B37492" t="n">
        <v>1067</v>
      </c>
    </row>
    <row r="37493">
      <c r="A37493" t="inlineStr">
        <is>
          <t>static-28.sinclairstoryline.com</t>
        </is>
      </c>
      <c r="B37493" t="n">
        <v>1066</v>
      </c>
    </row>
    <row r="37494">
      <c r="A37494" t="inlineStr">
        <is>
          <t>showbizchika.net</t>
        </is>
      </c>
      <c r="B37494" t="n">
        <v>1066</v>
      </c>
    </row>
    <row r="37495">
      <c r="A37495" t="inlineStr">
        <is>
          <t>cdn.tzy.li</t>
        </is>
      </c>
      <c r="B37495" t="n">
        <v>1066</v>
      </c>
    </row>
    <row r="37496">
      <c r="A37496" t="inlineStr">
        <is>
          <t>www.maptogo.fr</t>
        </is>
      </c>
      <c r="B37496" t="n">
        <v>1066</v>
      </c>
    </row>
    <row r="37497">
      <c r="A37497" t="inlineStr">
        <is>
          <t>cloud03.vinoteca.online</t>
        </is>
      </c>
      <c r="B37497" t="n">
        <v>1066</v>
      </c>
    </row>
    <row r="37498">
      <c r="A37498" t="inlineStr">
        <is>
          <t>gamer-android.com</t>
        </is>
      </c>
      <c r="B37498" t="n">
        <v>1066</v>
      </c>
    </row>
    <row r="37499">
      <c r="A37499" t="inlineStr">
        <is>
          <t>www.ponmeganeweb.com</t>
        </is>
      </c>
      <c r="B37499" t="n">
        <v>1066</v>
      </c>
    </row>
    <row r="37500">
      <c r="A37500" t="inlineStr">
        <is>
          <t>outsideplay.co.uk</t>
        </is>
      </c>
      <c r="B37500" t="n">
        <v>1066</v>
      </c>
    </row>
    <row r="37501">
      <c r="A37501" t="inlineStr">
        <is>
          <t>images.avalonsolution.com</t>
        </is>
      </c>
      <c r="B37501" t="n">
        <v>1066</v>
      </c>
    </row>
    <row r="37502">
      <c r="A37502" t="inlineStr">
        <is>
          <t>www.lovethesepics.com</t>
        </is>
      </c>
      <c r="B37502" t="n">
        <v>1066</v>
      </c>
    </row>
    <row r="37503">
      <c r="A37503" t="inlineStr">
        <is>
          <t>ul-a.akamaihd.net</t>
        </is>
      </c>
      <c r="B37503" t="n">
        <v>1066</v>
      </c>
    </row>
    <row r="37504">
      <c r="A37504" t="inlineStr">
        <is>
          <t>goldengatexpress.org</t>
        </is>
      </c>
      <c r="B37504" t="n">
        <v>1066</v>
      </c>
    </row>
    <row r="37505">
      <c r="A37505" t="inlineStr">
        <is>
          <t>www.tidbits-cami.com</t>
        </is>
      </c>
      <c r="B37505" t="n">
        <v>1066</v>
      </c>
    </row>
    <row r="37506">
      <c r="A37506" t="inlineStr">
        <is>
          <t>www.livinghours.com</t>
        </is>
      </c>
      <c r="B37506" t="n">
        <v>1066</v>
      </c>
    </row>
    <row r="37507">
      <c r="A37507" t="inlineStr">
        <is>
          <t>medias.ultimebike.com</t>
        </is>
      </c>
      <c r="B37507" t="n">
        <v>1066</v>
      </c>
    </row>
    <row r="37508">
      <c r="A37508" t="inlineStr">
        <is>
          <t>metalhangar18.com</t>
        </is>
      </c>
      <c r="B37508" t="n">
        <v>1066</v>
      </c>
    </row>
    <row r="37509">
      <c r="A37509" t="inlineStr">
        <is>
          <t>www.bestbuysoccer.com</t>
        </is>
      </c>
      <c r="B37509" t="n">
        <v>1066</v>
      </c>
    </row>
    <row r="37510">
      <c r="A37510" t="inlineStr">
        <is>
          <t>www.modelspain.com</t>
        </is>
      </c>
      <c r="B37510" t="n">
        <v>1066</v>
      </c>
    </row>
    <row r="37511">
      <c r="A37511" t="inlineStr">
        <is>
          <t>prostylingtools.com</t>
        </is>
      </c>
      <c r="B37511" t="n">
        <v>1066</v>
      </c>
    </row>
    <row r="37512">
      <c r="A37512" t="inlineStr">
        <is>
          <t>www.beeducated.pk</t>
        </is>
      </c>
      <c r="B37512" t="n">
        <v>1066</v>
      </c>
    </row>
    <row r="37513">
      <c r="A37513" t="inlineStr">
        <is>
          <t>www.ricondi.com.au</t>
        </is>
      </c>
      <c r="B37513" t="n">
        <v>1066</v>
      </c>
    </row>
    <row r="37514">
      <c r="A37514" t="inlineStr">
        <is>
          <t>img0031.popscreencdn.com</t>
        </is>
      </c>
      <c r="B37514" t="n">
        <v>1066</v>
      </c>
    </row>
    <row r="37515">
      <c r="A37515" t="inlineStr">
        <is>
          <t>www.omahas.com</t>
        </is>
      </c>
      <c r="B37515" t="n">
        <v>1066</v>
      </c>
    </row>
    <row r="37516">
      <c r="A37516" t="inlineStr">
        <is>
          <t>petimpulse.com</t>
        </is>
      </c>
      <c r="B37516" t="n">
        <v>1066</v>
      </c>
    </row>
    <row r="37517">
      <c r="A37517" t="inlineStr">
        <is>
          <t>www.thesupercars.org</t>
        </is>
      </c>
      <c r="B37517" t="n">
        <v>1066</v>
      </c>
    </row>
    <row r="37518">
      <c r="A37518" t="inlineStr">
        <is>
          <t>28nwgk2wx3p52fe6o9419sg5-wpengine.netdna-ssl.com</t>
        </is>
      </c>
      <c r="B37518" t="n">
        <v>1066</v>
      </c>
    </row>
    <row r="37519">
      <c r="A37519" t="inlineStr">
        <is>
          <t>www.buxtons.net</t>
        </is>
      </c>
      <c r="B37519" t="n">
        <v>1066</v>
      </c>
    </row>
    <row r="37520">
      <c r="A37520" t="inlineStr">
        <is>
          <t>www.toptoolsrus.co.uk</t>
        </is>
      </c>
      <c r="B37520" t="n">
        <v>1066</v>
      </c>
    </row>
    <row r="37521">
      <c r="A37521" t="inlineStr">
        <is>
          <t>www.waldeneffect.org</t>
        </is>
      </c>
      <c r="B37521" t="n">
        <v>1066</v>
      </c>
    </row>
    <row r="37522">
      <c r="A37522" t="inlineStr">
        <is>
          <t>www.frendsbeauty.com</t>
        </is>
      </c>
      <c r="B37522" t="n">
        <v>1066</v>
      </c>
    </row>
    <row r="37523">
      <c r="A37523" t="inlineStr">
        <is>
          <t>4y3fdipjj9vw6kgftmy6.blob.core.windows.net</t>
        </is>
      </c>
      <c r="B37523" t="n">
        <v>1066</v>
      </c>
    </row>
    <row r="37524">
      <c r="A37524" t="inlineStr">
        <is>
          <t>cdn.pornlike.mobi</t>
        </is>
      </c>
      <c r="B37524" t="n">
        <v>1066</v>
      </c>
    </row>
    <row r="37525">
      <c r="A37525" t="inlineStr">
        <is>
          <t>rishikajain.com</t>
        </is>
      </c>
      <c r="B37525" t="n">
        <v>1066</v>
      </c>
    </row>
    <row r="37526">
      <c r="A37526" t="inlineStr">
        <is>
          <t>img5261.weyesimg.com</t>
        </is>
      </c>
      <c r="B37526" t="n">
        <v>1066</v>
      </c>
    </row>
    <row r="37527">
      <c r="A37527" t="inlineStr">
        <is>
          <t>ecdn0.wn.com</t>
        </is>
      </c>
      <c r="B37527" t="n">
        <v>1066</v>
      </c>
    </row>
    <row r="37528">
      <c r="A37528" t="inlineStr">
        <is>
          <t>www.iLikeLogCabins.com</t>
        </is>
      </c>
      <c r="B37528" t="n">
        <v>1065</v>
      </c>
    </row>
    <row r="37529">
      <c r="A37529" t="inlineStr">
        <is>
          <t>media.skininc.com</t>
        </is>
      </c>
      <c r="B37529" t="n">
        <v>1065</v>
      </c>
    </row>
    <row r="37530">
      <c r="A37530" t="inlineStr">
        <is>
          <t>e-sentiell.com</t>
        </is>
      </c>
      <c r="B37530" t="n">
        <v>1065</v>
      </c>
    </row>
    <row r="37531">
      <c r="A37531" t="inlineStr">
        <is>
          <t>www.highya.com</t>
        </is>
      </c>
      <c r="B37531" t="n">
        <v>1065</v>
      </c>
    </row>
    <row r="37532">
      <c r="A37532" t="inlineStr">
        <is>
          <t>cdnaws.sharechat.com</t>
        </is>
      </c>
      <c r="B37532" t="n">
        <v>1065</v>
      </c>
    </row>
    <row r="37533">
      <c r="A37533" t="inlineStr">
        <is>
          <t>metalshopat.vshcdn.net</t>
        </is>
      </c>
      <c r="B37533" t="n">
        <v>1065</v>
      </c>
    </row>
    <row r="37534">
      <c r="A37534" t="inlineStr">
        <is>
          <t>www.heels-high.nl</t>
        </is>
      </c>
      <c r="B37534" t="n">
        <v>1065</v>
      </c>
    </row>
    <row r="37535">
      <c r="A37535" t="inlineStr">
        <is>
          <t>9daa5680eb2f2bc713fb-f384f9df849e881770475ba7b922e61c.ssl.cf1.rackcdn.com</t>
        </is>
      </c>
      <c r="B37535" t="n">
        <v>1065</v>
      </c>
    </row>
    <row r="37536">
      <c r="A37536" t="inlineStr">
        <is>
          <t>cdn3.gttwl.net</t>
        </is>
      </c>
      <c r="B37536" t="n">
        <v>1065</v>
      </c>
    </row>
    <row r="37537">
      <c r="A37537" t="inlineStr">
        <is>
          <t>st.lowrider.com</t>
        </is>
      </c>
      <c r="B37537" t="n">
        <v>1065</v>
      </c>
    </row>
    <row r="37538">
      <c r="A37538" t="inlineStr">
        <is>
          <t>images.singletracks.com</t>
        </is>
      </c>
      <c r="B37538" t="n">
        <v>1065</v>
      </c>
    </row>
    <row r="37539">
      <c r="A37539" t="inlineStr">
        <is>
          <t>purelytwins.com</t>
        </is>
      </c>
      <c r="B37539" t="n">
        <v>1065</v>
      </c>
    </row>
    <row r="37540">
      <c r="A37540" t="inlineStr">
        <is>
          <t>cdn.animeapi.com</t>
        </is>
      </c>
      <c r="B37540" t="n">
        <v>1065</v>
      </c>
    </row>
    <row r="37541">
      <c r="A37541" t="inlineStr">
        <is>
          <t>www.lightinglighting.co.uk</t>
        </is>
      </c>
      <c r="B37541" t="n">
        <v>1065</v>
      </c>
    </row>
    <row r="37542">
      <c r="A37542" t="inlineStr">
        <is>
          <t>gn-static01.ams3.digitaloceanspaces.com</t>
        </is>
      </c>
      <c r="B37542" t="n">
        <v>1065</v>
      </c>
    </row>
    <row r="37543">
      <c r="A37543" t="inlineStr">
        <is>
          <t>media1.brandsforless.ae</t>
        </is>
      </c>
      <c r="B37543" t="n">
        <v>1065</v>
      </c>
    </row>
    <row r="37544">
      <c r="A37544" t="inlineStr">
        <is>
          <t>worldofprintables.com</t>
        </is>
      </c>
      <c r="B37544" t="n">
        <v>1065</v>
      </c>
    </row>
    <row r="37545">
      <c r="A37545" t="inlineStr">
        <is>
          <t>fotos.chupaporn.com</t>
        </is>
      </c>
      <c r="B37545" t="n">
        <v>1065</v>
      </c>
    </row>
    <row r="37546">
      <c r="A37546" t="inlineStr">
        <is>
          <t>images.shulcloud.com</t>
        </is>
      </c>
      <c r="B37546" t="n">
        <v>1065</v>
      </c>
    </row>
    <row r="37547">
      <c r="A37547" t="inlineStr">
        <is>
          <t>justfreewpthemes.com</t>
        </is>
      </c>
      <c r="B37547" t="n">
        <v>1065</v>
      </c>
    </row>
    <row r="37548">
      <c r="A37548" t="inlineStr">
        <is>
          <t>momwithaprep.com</t>
        </is>
      </c>
      <c r="B37548" t="n">
        <v>1065</v>
      </c>
    </row>
    <row r="37549">
      <c r="A37549" t="inlineStr">
        <is>
          <t>www.smo-kingshop.it</t>
        </is>
      </c>
      <c r="B37549" t="n">
        <v>1065</v>
      </c>
    </row>
    <row r="37550">
      <c r="A37550" t="inlineStr">
        <is>
          <t>www.forgetmenotkids.com</t>
        </is>
      </c>
      <c r="B37550" t="n">
        <v>1065</v>
      </c>
    </row>
    <row r="37551">
      <c r="A37551" t="inlineStr">
        <is>
          <t>www.toyriffic.com.au</t>
        </is>
      </c>
      <c r="B37551" t="n">
        <v>1065</v>
      </c>
    </row>
    <row r="37552">
      <c r="A37552" t="inlineStr">
        <is>
          <t>think-unicorn.com</t>
        </is>
      </c>
      <c r="B37552" t="n">
        <v>1065</v>
      </c>
    </row>
    <row r="37553">
      <c r="A37553" t="inlineStr">
        <is>
          <t>recipe-world.net</t>
        </is>
      </c>
      <c r="B37553" t="n">
        <v>1065</v>
      </c>
    </row>
    <row r="37554">
      <c r="A37554" t="inlineStr">
        <is>
          <t>zipnews.org</t>
        </is>
      </c>
      <c r="B37554" t="n">
        <v>1065</v>
      </c>
    </row>
    <row r="37555">
      <c r="A37555" t="inlineStr">
        <is>
          <t>www.gemsociety.org</t>
        </is>
      </c>
      <c r="B37555" t="n">
        <v>1065</v>
      </c>
    </row>
    <row r="37556">
      <c r="A37556" t="inlineStr">
        <is>
          <t>mamaofmanyblessings.com</t>
        </is>
      </c>
      <c r="B37556" t="n">
        <v>1065</v>
      </c>
    </row>
    <row r="37557">
      <c r="A37557" t="inlineStr">
        <is>
          <t>www.centuryarms.com</t>
        </is>
      </c>
      <c r="B37557" t="n">
        <v>1065</v>
      </c>
    </row>
    <row r="37558">
      <c r="A37558" t="inlineStr">
        <is>
          <t>www.jackit.com</t>
        </is>
      </c>
      <c r="B37558" t="n">
        <v>1065</v>
      </c>
    </row>
    <row r="37559">
      <c r="A37559" t="inlineStr">
        <is>
          <t>www.dexigner.com</t>
        </is>
      </c>
      <c r="B37559" t="n">
        <v>1065</v>
      </c>
    </row>
    <row r="37560">
      <c r="A37560" t="inlineStr">
        <is>
          <t>d2rz29q2n53c9a.cloudfront.net</t>
        </is>
      </c>
      <c r="B37560" t="n">
        <v>1065</v>
      </c>
    </row>
    <row r="37561">
      <c r="A37561" t="inlineStr">
        <is>
          <t>www.1cares.com</t>
        </is>
      </c>
      <c r="B37561" t="n">
        <v>1065</v>
      </c>
    </row>
    <row r="37562">
      <c r="A37562" t="inlineStr">
        <is>
          <t>www.designrhome.com</t>
        </is>
      </c>
      <c r="B37562" t="n">
        <v>1064</v>
      </c>
    </row>
    <row r="37563">
      <c r="A37563" t="inlineStr">
        <is>
          <t>www.happinessplunge.com</t>
        </is>
      </c>
      <c r="B37563" t="n">
        <v>1064</v>
      </c>
    </row>
    <row r="37564">
      <c r="A37564" t="inlineStr">
        <is>
          <t>www.world-spectator.com</t>
        </is>
      </c>
      <c r="B37564" t="n">
        <v>1064</v>
      </c>
    </row>
    <row r="37565">
      <c r="A37565" t="inlineStr">
        <is>
          <t>cdn.xxl.thumbs.canstockphoto.fr</t>
        </is>
      </c>
      <c r="B37565" t="n">
        <v>1064</v>
      </c>
    </row>
    <row r="37566">
      <c r="A37566" t="inlineStr">
        <is>
          <t>d2cn2jsgn3qtxx.cloudfront.net</t>
        </is>
      </c>
      <c r="B37566" t="n">
        <v>1064</v>
      </c>
    </row>
    <row r="37567">
      <c r="A37567" t="inlineStr">
        <is>
          <t>ocarat.com</t>
        </is>
      </c>
      <c r="B37567" t="n">
        <v>1064</v>
      </c>
    </row>
    <row r="37568">
      <c r="A37568" t="inlineStr">
        <is>
          <t>cdn1.wewoo.fr</t>
        </is>
      </c>
      <c r="B37568" t="n">
        <v>1064</v>
      </c>
    </row>
    <row r="37569">
      <c r="A37569" t="inlineStr">
        <is>
          <t>www.wherecanwego.com</t>
        </is>
      </c>
      <c r="B37569" t="n">
        <v>1064</v>
      </c>
    </row>
    <row r="37570">
      <c r="A37570" t="inlineStr">
        <is>
          <t>grist.org</t>
        </is>
      </c>
      <c r="B37570" t="n">
        <v>1064</v>
      </c>
    </row>
    <row r="37571">
      <c r="A37571" t="inlineStr">
        <is>
          <t>www.globexs.com</t>
        </is>
      </c>
      <c r="B37571" t="n">
        <v>1064</v>
      </c>
    </row>
    <row r="37572">
      <c r="A37572" t="inlineStr">
        <is>
          <t>www.dalatinohra.net</t>
        </is>
      </c>
      <c r="B37572" t="n">
        <v>1064</v>
      </c>
    </row>
    <row r="37573">
      <c r="A37573" t="inlineStr">
        <is>
          <t>www.samsung.com</t>
        </is>
      </c>
      <c r="B37573" t="n">
        <v>1064</v>
      </c>
    </row>
    <row r="37574">
      <c r="A37574" t="inlineStr">
        <is>
          <t>i3.lolipromdress.com</t>
        </is>
      </c>
      <c r="B37574" t="n">
        <v>1064</v>
      </c>
    </row>
    <row r="37575">
      <c r="A37575" t="inlineStr">
        <is>
          <t>anime-figuren.de</t>
        </is>
      </c>
      <c r="B37575" t="n">
        <v>1064</v>
      </c>
    </row>
    <row r="37576">
      <c r="A37576" t="inlineStr">
        <is>
          <t>www.smartinsights.com</t>
        </is>
      </c>
      <c r="B37576" t="n">
        <v>1064</v>
      </c>
    </row>
    <row r="37577">
      <c r="A37577" t="inlineStr">
        <is>
          <t>www.bellissimoto.com</t>
        </is>
      </c>
      <c r="B37577" t="n">
        <v>1064</v>
      </c>
    </row>
    <row r="37578">
      <c r="A37578" t="inlineStr">
        <is>
          <t>growershouse.com</t>
        </is>
      </c>
      <c r="B37578" t="n">
        <v>1064</v>
      </c>
    </row>
    <row r="37579">
      <c r="A37579" t="inlineStr">
        <is>
          <t>ratingbet.net</t>
        </is>
      </c>
      <c r="B37579" t="n">
        <v>1064</v>
      </c>
    </row>
    <row r="37580">
      <c r="A37580" t="inlineStr">
        <is>
          <t>graphic4vip.com</t>
        </is>
      </c>
      <c r="B37580" t="n">
        <v>1064</v>
      </c>
    </row>
    <row r="37581">
      <c r="A37581" t="inlineStr">
        <is>
          <t>www.brandmax.com</t>
        </is>
      </c>
      <c r="B37581" t="n">
        <v>1064</v>
      </c>
    </row>
    <row r="37582">
      <c r="A37582" t="inlineStr">
        <is>
          <t>di2.ypncdn.com</t>
        </is>
      </c>
      <c r="B37582" t="n">
        <v>1064</v>
      </c>
    </row>
    <row r="37583">
      <c r="A37583" t="inlineStr">
        <is>
          <t>kidsfashionmore.com</t>
        </is>
      </c>
      <c r="B37583" t="n">
        <v>1064</v>
      </c>
    </row>
    <row r="37584">
      <c r="A37584" t="inlineStr">
        <is>
          <t>www.brandsouthafrica.com</t>
        </is>
      </c>
      <c r="B37584" t="n">
        <v>1064</v>
      </c>
    </row>
    <row r="37585">
      <c r="A37585" t="inlineStr">
        <is>
          <t>digitalcommons.cedarville.edu</t>
        </is>
      </c>
      <c r="B37585" t="n">
        <v>1064</v>
      </c>
    </row>
    <row r="37586">
      <c r="A37586" t="inlineStr">
        <is>
          <t>img0076.popscreencdn.com</t>
        </is>
      </c>
      <c r="B37586" t="n">
        <v>1064</v>
      </c>
    </row>
    <row r="37587">
      <c r="A37587" t="inlineStr">
        <is>
          <t>www.badlandspaintball.com</t>
        </is>
      </c>
      <c r="B37587" t="n">
        <v>1064</v>
      </c>
    </row>
    <row r="37588">
      <c r="A37588" t="inlineStr">
        <is>
          <t>www.angelopedia.com</t>
        </is>
      </c>
      <c r="B37588" t="n">
        <v>1064</v>
      </c>
    </row>
    <row r="37589">
      <c r="A37589" t="inlineStr">
        <is>
          <t>www.teamplayergaming.com</t>
        </is>
      </c>
      <c r="B37589" t="n">
        <v>1064</v>
      </c>
    </row>
    <row r="37590">
      <c r="A37590" t="inlineStr">
        <is>
          <t>www.baumsport.nl</t>
        </is>
      </c>
      <c r="B37590" t="n">
        <v>1064</v>
      </c>
    </row>
    <row r="37591">
      <c r="A37591" t="inlineStr">
        <is>
          <t>missyonmadison.com</t>
        </is>
      </c>
      <c r="B37591" t="n">
        <v>1064</v>
      </c>
    </row>
    <row r="37592">
      <c r="A37592" t="inlineStr">
        <is>
          <t>www.musicwaves.fr</t>
        </is>
      </c>
      <c r="B37592" t="n">
        <v>1064</v>
      </c>
    </row>
    <row r="37593">
      <c r="A37593" t="inlineStr">
        <is>
          <t>www.afterplasticsurgery.com</t>
        </is>
      </c>
      <c r="B37593" t="n">
        <v>1063</v>
      </c>
    </row>
    <row r="37594">
      <c r="A37594" t="inlineStr">
        <is>
          <t>p7t2r7c4.stackpathcdn.com</t>
        </is>
      </c>
      <c r="B37594" t="n">
        <v>1063</v>
      </c>
    </row>
    <row r="37595">
      <c r="A37595" t="inlineStr">
        <is>
          <t>static.perform.news</t>
        </is>
      </c>
      <c r="B37595" t="n">
        <v>1063</v>
      </c>
    </row>
    <row r="37596">
      <c r="A37596" t="inlineStr">
        <is>
          <t>marketpublishers.com</t>
        </is>
      </c>
      <c r="B37596" t="n">
        <v>1063</v>
      </c>
    </row>
    <row r="37597">
      <c r="A37597" t="inlineStr">
        <is>
          <t>www.postcodelottery.co.uk</t>
        </is>
      </c>
      <c r="B37597" t="n">
        <v>1063</v>
      </c>
    </row>
    <row r="37598">
      <c r="A37598" t="inlineStr">
        <is>
          <t>file01.carbase.com</t>
        </is>
      </c>
      <c r="B37598" t="n">
        <v>1063</v>
      </c>
    </row>
    <row r="37599">
      <c r="A37599" t="inlineStr">
        <is>
          <t>cdn.wimg.jp</t>
        </is>
      </c>
      <c r="B37599" t="n">
        <v>1063</v>
      </c>
    </row>
    <row r="37600">
      <c r="A37600" t="inlineStr">
        <is>
          <t>dvdcover.com</t>
        </is>
      </c>
      <c r="B37600" t="n">
        <v>1063</v>
      </c>
    </row>
    <row r="37601">
      <c r="A37601" t="inlineStr">
        <is>
          <t>cust-east.iqcdn.net</t>
        </is>
      </c>
      <c r="B37601" t="n">
        <v>1063</v>
      </c>
    </row>
    <row r="37602">
      <c r="A37602" t="inlineStr">
        <is>
          <t>logowik.com</t>
        </is>
      </c>
      <c r="B37602" t="n">
        <v>1063</v>
      </c>
    </row>
    <row r="37603">
      <c r="A37603" t="inlineStr">
        <is>
          <t>babyhelp.dk</t>
        </is>
      </c>
      <c r="B37603" t="n">
        <v>1063</v>
      </c>
    </row>
    <row r="37604">
      <c r="A37604" t="inlineStr">
        <is>
          <t>geekxgirls.com</t>
        </is>
      </c>
      <c r="B37604" t="n">
        <v>1063</v>
      </c>
    </row>
    <row r="37605">
      <c r="A37605" t="inlineStr">
        <is>
          <t>www.financial-world.org</t>
        </is>
      </c>
      <c r="B37605" t="n">
        <v>1063</v>
      </c>
    </row>
    <row r="37606">
      <c r="A37606" t="inlineStr">
        <is>
          <t>dailymedia.case.edu</t>
        </is>
      </c>
      <c r="B37606" t="n">
        <v>1063</v>
      </c>
    </row>
    <row r="37607">
      <c r="A37607" t="inlineStr">
        <is>
          <t>kiowacountypress.net</t>
        </is>
      </c>
      <c r="B37607" t="n">
        <v>1063</v>
      </c>
    </row>
    <row r="37608">
      <c r="A37608" t="inlineStr">
        <is>
          <t>www.ccwholesaleclothing.com</t>
        </is>
      </c>
      <c r="B37608" t="n">
        <v>1063</v>
      </c>
    </row>
    <row r="37609">
      <c r="A37609" t="inlineStr">
        <is>
          <t>www.pacifichorticulture.org</t>
        </is>
      </c>
      <c r="B37609" t="n">
        <v>1063</v>
      </c>
    </row>
    <row r="37610">
      <c r="A37610" t="inlineStr">
        <is>
          <t>www.mindstick.com</t>
        </is>
      </c>
      <c r="B37610" t="n">
        <v>1063</v>
      </c>
    </row>
    <row r="37611">
      <c r="A37611" t="inlineStr">
        <is>
          <t>www.legendleasing.com</t>
        </is>
      </c>
      <c r="B37611" t="n">
        <v>1063</v>
      </c>
    </row>
    <row r="37612">
      <c r="A37612" t="inlineStr">
        <is>
          <t>piercingmania.nl</t>
        </is>
      </c>
      <c r="B37612" t="n">
        <v>1063</v>
      </c>
    </row>
    <row r="37613">
      <c r="A37613" t="inlineStr">
        <is>
          <t>woodcraft-assets-weblinc.netdna-ssl.com</t>
        </is>
      </c>
      <c r="B37613" t="n">
        <v>1063</v>
      </c>
    </row>
    <row r="37614">
      <c r="A37614" t="inlineStr">
        <is>
          <t>cdn.xlxx.pro</t>
        </is>
      </c>
      <c r="B37614" t="n">
        <v>1063</v>
      </c>
    </row>
    <row r="37615">
      <c r="A37615" t="inlineStr">
        <is>
          <t>drmichellebengtson.com</t>
        </is>
      </c>
      <c r="B37615" t="n">
        <v>1063</v>
      </c>
    </row>
    <row r="37616">
      <c r="A37616" t="inlineStr">
        <is>
          <t>secure.e2rm.com</t>
        </is>
      </c>
      <c r="B37616" t="n">
        <v>1063</v>
      </c>
    </row>
    <row r="37617">
      <c r="A37617" t="inlineStr">
        <is>
          <t>www.fordification.com</t>
        </is>
      </c>
      <c r="B37617" t="n">
        <v>1063</v>
      </c>
    </row>
    <row r="37618">
      <c r="A37618" t="inlineStr">
        <is>
          <t>img.texasmonthly.com</t>
        </is>
      </c>
      <c r="B37618" t="n">
        <v>1063</v>
      </c>
    </row>
    <row r="37619">
      <c r="A37619" t="inlineStr">
        <is>
          <t>hotshirt.info</t>
        </is>
      </c>
      <c r="B37619" t="n">
        <v>1063</v>
      </c>
    </row>
    <row r="37620">
      <c r="A37620" t="inlineStr">
        <is>
          <t>www.altex.com</t>
        </is>
      </c>
      <c r="B37620" t="n">
        <v>1063</v>
      </c>
    </row>
    <row r="37621">
      <c r="A37621" t="inlineStr">
        <is>
          <t>realinvestmentadvice.com</t>
        </is>
      </c>
      <c r="B37621" t="n">
        <v>1063</v>
      </c>
    </row>
    <row r="37622">
      <c r="A37622" t="inlineStr">
        <is>
          <t>static.writefromtheheartkeepsakes.co.uk</t>
        </is>
      </c>
      <c r="B37622" t="n">
        <v>1063</v>
      </c>
    </row>
    <row r="37623">
      <c r="A37623" t="inlineStr">
        <is>
          <t>houseofhorrors.b-cdn.net</t>
        </is>
      </c>
      <c r="B37623" t="n">
        <v>1063</v>
      </c>
    </row>
    <row r="37624">
      <c r="A37624" t="inlineStr">
        <is>
          <t>int.lifeandlooks.com</t>
        </is>
      </c>
      <c r="B37624" t="n">
        <v>1063</v>
      </c>
    </row>
    <row r="37625">
      <c r="A37625" t="inlineStr">
        <is>
          <t>milkapejovic.files.wordpress.com</t>
        </is>
      </c>
      <c r="B37625" t="n">
        <v>1062</v>
      </c>
    </row>
    <row r="37626">
      <c r="A37626" t="inlineStr">
        <is>
          <t>z1.adlibris.com</t>
        </is>
      </c>
      <c r="B37626" t="n">
        <v>1062</v>
      </c>
    </row>
    <row r="37627">
      <c r="A37627" t="inlineStr">
        <is>
          <t>www.villeroy-boch.co.uk</t>
        </is>
      </c>
      <c r="B37627" t="n">
        <v>1062</v>
      </c>
    </row>
    <row r="37628">
      <c r="A37628" t="inlineStr">
        <is>
          <t>www.leaderdoors.co.uk</t>
        </is>
      </c>
      <c r="B37628" t="n">
        <v>1062</v>
      </c>
    </row>
    <row r="37629">
      <c r="A37629" t="inlineStr">
        <is>
          <t>theartmad.com</t>
        </is>
      </c>
      <c r="B37629" t="n">
        <v>1062</v>
      </c>
    </row>
    <row r="37630">
      <c r="A37630" t="inlineStr">
        <is>
          <t>tdsimages.blob.core.windows.net</t>
        </is>
      </c>
      <c r="B37630" t="n">
        <v>1062</v>
      </c>
    </row>
    <row r="37631">
      <c r="A37631" t="inlineStr">
        <is>
          <t>www.excaliberpc.com</t>
        </is>
      </c>
      <c r="B37631" t="n">
        <v>1062</v>
      </c>
    </row>
    <row r="37632">
      <c r="A37632" t="inlineStr">
        <is>
          <t>ecdn4.wn.com</t>
        </is>
      </c>
      <c r="B37632" t="n">
        <v>1062</v>
      </c>
    </row>
    <row r="37633">
      <c r="A37633" t="inlineStr">
        <is>
          <t>jenniferrizzo.com</t>
        </is>
      </c>
      <c r="B37633" t="n">
        <v>1062</v>
      </c>
    </row>
    <row r="37634">
      <c r="A37634" t="inlineStr">
        <is>
          <t>www.toysheroes.com</t>
        </is>
      </c>
      <c r="B37634" t="n">
        <v>1062</v>
      </c>
    </row>
    <row r="37635">
      <c r="A37635" t="inlineStr">
        <is>
          <t>www.expertproductguide.com</t>
        </is>
      </c>
      <c r="B37635" t="n">
        <v>1062</v>
      </c>
    </row>
    <row r="37636">
      <c r="A37636" t="inlineStr">
        <is>
          <t>sportlandamerican.com</t>
        </is>
      </c>
      <c r="B37636" t="n">
        <v>1062</v>
      </c>
    </row>
    <row r="37637">
      <c r="A37637" t="inlineStr">
        <is>
          <t>rueb.co.uk</t>
        </is>
      </c>
      <c r="B37637" t="n">
        <v>1062</v>
      </c>
    </row>
    <row r="37638">
      <c r="A37638" t="inlineStr">
        <is>
          <t>www.educationdirectory.com.au</t>
        </is>
      </c>
      <c r="B37638" t="n">
        <v>1062</v>
      </c>
    </row>
    <row r="37639">
      <c r="A37639" t="inlineStr">
        <is>
          <t>img0072.popscreencdn.com</t>
        </is>
      </c>
      <c r="B37639" t="n">
        <v>1062</v>
      </c>
    </row>
    <row r="37640">
      <c r="A37640" t="inlineStr">
        <is>
          <t>media.mowdirect.co.uk</t>
        </is>
      </c>
      <c r="B37640" t="n">
        <v>1062</v>
      </c>
    </row>
    <row r="37641">
      <c r="A37641" t="inlineStr">
        <is>
          <t>www.psmania.net</t>
        </is>
      </c>
      <c r="B37641" t="n">
        <v>1062</v>
      </c>
    </row>
    <row r="37642">
      <c r="A37642" t="inlineStr">
        <is>
          <t>www.jansen-display.co.uk</t>
        </is>
      </c>
      <c r="B37642" t="n">
        <v>1062</v>
      </c>
    </row>
    <row r="37643">
      <c r="A37643" t="inlineStr">
        <is>
          <t>www.oceanclinic.net</t>
        </is>
      </c>
      <c r="B37643" t="n">
        <v>1062</v>
      </c>
    </row>
    <row r="37644">
      <c r="A37644" t="inlineStr">
        <is>
          <t>it-dist.nyc3.digitaloceanspaces.com</t>
        </is>
      </c>
      <c r="B37644" t="n">
        <v>1062</v>
      </c>
    </row>
    <row r="37645">
      <c r="A37645" t="inlineStr">
        <is>
          <t>d3gxe0jmvtuxbc.cloudfront.net</t>
        </is>
      </c>
      <c r="B37645" t="n">
        <v>1062</v>
      </c>
    </row>
    <row r="37646">
      <c r="A37646" t="inlineStr">
        <is>
          <t>him.nusatrip.net</t>
        </is>
      </c>
      <c r="B37646" t="n">
        <v>1062</v>
      </c>
    </row>
    <row r="37647">
      <c r="A37647" t="inlineStr">
        <is>
          <t>cdn.vacancesvuesduciel.fr</t>
        </is>
      </c>
      <c r="B37647" t="n">
        <v>1062</v>
      </c>
    </row>
    <row r="37648">
      <c r="A37648" t="inlineStr">
        <is>
          <t>images.camera-bag.org</t>
        </is>
      </c>
      <c r="B37648" t="n">
        <v>1062</v>
      </c>
    </row>
    <row r="37649">
      <c r="A37649" t="inlineStr">
        <is>
          <t>www.biggreensmile.com</t>
        </is>
      </c>
      <c r="B37649" t="n">
        <v>1062</v>
      </c>
    </row>
    <row r="37650">
      <c r="A37650" t="inlineStr">
        <is>
          <t>www.playtex.eu</t>
        </is>
      </c>
      <c r="B37650" t="n">
        <v>1062</v>
      </c>
    </row>
    <row r="37651">
      <c r="A37651" t="inlineStr">
        <is>
          <t>covermaniastore.it</t>
        </is>
      </c>
      <c r="B37651" t="n">
        <v>1062</v>
      </c>
    </row>
    <row r="37652">
      <c r="A37652" t="inlineStr">
        <is>
          <t>www.sl.nsw.gov.au</t>
        </is>
      </c>
      <c r="B37652" t="n">
        <v>1062</v>
      </c>
    </row>
    <row r="37653">
      <c r="A37653" t="inlineStr">
        <is>
          <t>acpsigns.com</t>
        </is>
      </c>
      <c r="B37653" t="n">
        <v>1062</v>
      </c>
    </row>
    <row r="37654">
      <c r="A37654" t="inlineStr">
        <is>
          <t>homedesigns99.com</t>
        </is>
      </c>
      <c r="B37654" t="n">
        <v>1062</v>
      </c>
    </row>
    <row r="37655">
      <c r="A37655" t="inlineStr">
        <is>
          <t>dancingastronaut.com</t>
        </is>
      </c>
      <c r="B37655" t="n">
        <v>1062</v>
      </c>
    </row>
    <row r="37656">
      <c r="A37656" t="inlineStr">
        <is>
          <t>pcdn.porn-tube-home.net</t>
        </is>
      </c>
      <c r="B37656" t="n">
        <v>1062</v>
      </c>
    </row>
    <row r="37657">
      <c r="A37657" t="inlineStr">
        <is>
          <t>www.thecollector.com.au</t>
        </is>
      </c>
      <c r="B37657" t="n">
        <v>1062</v>
      </c>
    </row>
    <row r="37658">
      <c r="A37658" t="inlineStr">
        <is>
          <t>www.rarecoinwholesalers.com</t>
        </is>
      </c>
      <c r="B37658" t="n">
        <v>1062</v>
      </c>
    </row>
    <row r="37659">
      <c r="A37659" t="inlineStr">
        <is>
          <t>rybalkashop.ru</t>
        </is>
      </c>
      <c r="B37659" t="n">
        <v>1062</v>
      </c>
    </row>
    <row r="37660">
      <c r="A37660" t="inlineStr">
        <is>
          <t>www.pendleburys.com</t>
        </is>
      </c>
      <c r="B37660" t="n">
        <v>1062</v>
      </c>
    </row>
    <row r="37661">
      <c r="A37661" t="inlineStr">
        <is>
          <t>365.mollysdailykiss.com</t>
        </is>
      </c>
      <c r="B37661" t="n">
        <v>1061</v>
      </c>
    </row>
    <row r="37662">
      <c r="A37662" t="inlineStr">
        <is>
          <t>i1.leatherfads.com</t>
        </is>
      </c>
      <c r="B37662" t="n">
        <v>1061</v>
      </c>
    </row>
    <row r="37663">
      <c r="A37663" t="inlineStr">
        <is>
          <t>www.wowebony.com</t>
        </is>
      </c>
      <c r="B37663" t="n">
        <v>1061</v>
      </c>
    </row>
    <row r="37664">
      <c r="A37664" t="inlineStr">
        <is>
          <t>www.automundo.com.ar</t>
        </is>
      </c>
      <c r="B37664" t="n">
        <v>1061</v>
      </c>
    </row>
    <row r="37665">
      <c r="A37665" t="inlineStr">
        <is>
          <t>aigvhotven.cloudimg.io</t>
        </is>
      </c>
      <c r="B37665" t="n">
        <v>1061</v>
      </c>
    </row>
    <row r="37666">
      <c r="A37666" t="inlineStr">
        <is>
          <t>www.mycomputeraruba.co</t>
        </is>
      </c>
      <c r="B37666" t="n">
        <v>1061</v>
      </c>
    </row>
    <row r="37667">
      <c r="A37667" t="inlineStr">
        <is>
          <t>users.neo.registeredsite.com</t>
        </is>
      </c>
      <c r="B37667" t="n">
        <v>1061</v>
      </c>
    </row>
    <row r="37668">
      <c r="A37668" t="inlineStr">
        <is>
          <t>www.fly4free.com</t>
        </is>
      </c>
      <c r="B37668" t="n">
        <v>1061</v>
      </c>
    </row>
    <row r="37669">
      <c r="A37669" t="inlineStr">
        <is>
          <t>jenwoodhouse.com</t>
        </is>
      </c>
      <c r="B37669" t="n">
        <v>1061</v>
      </c>
    </row>
    <row r="37670">
      <c r="A37670" t="inlineStr">
        <is>
          <t>media.nfuonline.com</t>
        </is>
      </c>
      <c r="B37670" t="n">
        <v>1061</v>
      </c>
    </row>
    <row r="37671">
      <c r="A37671" t="inlineStr">
        <is>
          <t>icdn.benchwarmers.ie</t>
        </is>
      </c>
      <c r="B37671" t="n">
        <v>1061</v>
      </c>
    </row>
    <row r="37672">
      <c r="A37672" t="inlineStr">
        <is>
          <t>www.fao.org</t>
        </is>
      </c>
      <c r="B37672" t="n">
        <v>1061</v>
      </c>
    </row>
    <row r="37673">
      <c r="A37673" t="inlineStr">
        <is>
          <t>cdn0.tablecheck.com</t>
        </is>
      </c>
      <c r="B37673" t="n">
        <v>1061</v>
      </c>
    </row>
    <row r="37674">
      <c r="A37674" t="inlineStr">
        <is>
          <t>225495-687452-raikfcquaxqncofqfm.stackpathdns.com</t>
        </is>
      </c>
      <c r="B37674" t="n">
        <v>1061</v>
      </c>
    </row>
    <row r="37675">
      <c r="A37675" t="inlineStr">
        <is>
          <t>images.60inchtv.org</t>
        </is>
      </c>
      <c r="B37675" t="n">
        <v>1061</v>
      </c>
    </row>
    <row r="37676">
      <c r="A37676" t="inlineStr">
        <is>
          <t>pics.nuvid.com</t>
        </is>
      </c>
      <c r="B37676" t="n">
        <v>1061</v>
      </c>
    </row>
    <row r="37677">
      <c r="A37677" t="inlineStr">
        <is>
          <t>p1.castingporntrends.com</t>
        </is>
      </c>
      <c r="B37677" t="n">
        <v>1061</v>
      </c>
    </row>
    <row r="37678">
      <c r="A37678" t="inlineStr">
        <is>
          <t>img0099.popscreencdn.com</t>
        </is>
      </c>
      <c r="B37678" t="n">
        <v>1061</v>
      </c>
    </row>
    <row r="37679">
      <c r="A37679" t="inlineStr">
        <is>
          <t>cdn.mahee.com</t>
        </is>
      </c>
      <c r="B37679" t="n">
        <v>1061</v>
      </c>
    </row>
    <row r="37680">
      <c r="A37680" t="inlineStr">
        <is>
          <t>d1zzd228d7bvdx.cloudfront.net</t>
        </is>
      </c>
      <c r="B37680" t="n">
        <v>1061</v>
      </c>
    </row>
    <row r="37681">
      <c r="A37681" t="inlineStr">
        <is>
          <t>www.mrprint.com</t>
        </is>
      </c>
      <c r="B37681" t="n">
        <v>1061</v>
      </c>
    </row>
    <row r="37682">
      <c r="A37682" t="inlineStr">
        <is>
          <t>a5.images.reviewed.com</t>
        </is>
      </c>
      <c r="B37682" t="n">
        <v>1061</v>
      </c>
    </row>
    <row r="37683">
      <c r="A37683" t="inlineStr">
        <is>
          <t>i20.onbuy.com</t>
        </is>
      </c>
      <c r="B37683" t="n">
        <v>1061</v>
      </c>
    </row>
    <row r="37684">
      <c r="A37684" t="inlineStr">
        <is>
          <t>3m3y892ngk5k1mjv4e2in6jm.wpengine.netdna-cdn.com</t>
        </is>
      </c>
      <c r="B37684" t="n">
        <v>1061</v>
      </c>
    </row>
    <row r="37685">
      <c r="A37685" t="inlineStr">
        <is>
          <t>www.soccerlord.se</t>
        </is>
      </c>
      <c r="B37685" t="n">
        <v>1061</v>
      </c>
    </row>
    <row r="37686">
      <c r="A37686" t="inlineStr">
        <is>
          <t>georgiaabout.files.wordpress.com</t>
        </is>
      </c>
      <c r="B37686" t="n">
        <v>1061</v>
      </c>
    </row>
    <row r="37687">
      <c r="A37687" t="inlineStr">
        <is>
          <t>tesfanews.net</t>
        </is>
      </c>
      <c r="B37687" t="n">
        <v>1061</v>
      </c>
    </row>
    <row r="37688">
      <c r="A37688" t="inlineStr">
        <is>
          <t>nestingwithgrace.com</t>
        </is>
      </c>
      <c r="B37688" t="n">
        <v>1061</v>
      </c>
    </row>
    <row r="37689">
      <c r="A37689" t="inlineStr">
        <is>
          <t>orinocotribune.com</t>
        </is>
      </c>
      <c r="B37689" t="n">
        <v>1061</v>
      </c>
    </row>
    <row r="37690">
      <c r="A37690" t="inlineStr">
        <is>
          <t>watercresswords.files.wordpress.com</t>
        </is>
      </c>
      <c r="B37690" t="n">
        <v>1061</v>
      </c>
    </row>
    <row r="37691">
      <c r="A37691" t="inlineStr">
        <is>
          <t>www.finalsalestore.com</t>
        </is>
      </c>
      <c r="B37691" t="n">
        <v>1061</v>
      </c>
    </row>
    <row r="37692">
      <c r="A37692" t="inlineStr">
        <is>
          <t>www.mytrendyphone.it</t>
        </is>
      </c>
      <c r="B37692" t="n">
        <v>1061</v>
      </c>
    </row>
    <row r="37693">
      <c r="A37693" t="inlineStr">
        <is>
          <t>images.resistance-bands.org</t>
        </is>
      </c>
      <c r="B37693" t="n">
        <v>1061</v>
      </c>
    </row>
    <row r="37694">
      <c r="A37694" t="inlineStr">
        <is>
          <t>www.shopmoreq8.com</t>
        </is>
      </c>
      <c r="B37694" t="n">
        <v>1061</v>
      </c>
    </row>
    <row r="37695">
      <c r="A37695" t="inlineStr">
        <is>
          <t>www.funbikes.co.uk</t>
        </is>
      </c>
      <c r="B37695" t="n">
        <v>1061</v>
      </c>
    </row>
    <row r="37696">
      <c r="A37696" t="inlineStr">
        <is>
          <t>www.thegemtree.com</t>
        </is>
      </c>
      <c r="B37696" t="n">
        <v>1060</v>
      </c>
    </row>
    <row r="37697">
      <c r="A37697" t="inlineStr">
        <is>
          <t>cdn.gq.com.mx</t>
        </is>
      </c>
      <c r="B37697" t="n">
        <v>1060</v>
      </c>
    </row>
    <row r="37698">
      <c r="A37698" t="inlineStr">
        <is>
          <t>www.inside-digital.de</t>
        </is>
      </c>
      <c r="B37698" t="n">
        <v>1060</v>
      </c>
    </row>
    <row r="37699">
      <c r="A37699" t="inlineStr">
        <is>
          <t>static.lafeo.de</t>
        </is>
      </c>
      <c r="B37699" t="n">
        <v>1060</v>
      </c>
    </row>
    <row r="37700">
      <c r="A37700" t="inlineStr">
        <is>
          <t>thumbs.truckfan.nl</t>
        </is>
      </c>
      <c r="B37700" t="n">
        <v>1060</v>
      </c>
    </row>
    <row r="37701">
      <c r="A37701" t="inlineStr">
        <is>
          <t>zemanboots.com</t>
        </is>
      </c>
      <c r="B37701" t="n">
        <v>1060</v>
      </c>
    </row>
    <row r="37702">
      <c r="A37702" t="inlineStr">
        <is>
          <t>freakingeek.com</t>
        </is>
      </c>
      <c r="B37702" t="n">
        <v>1060</v>
      </c>
    </row>
    <row r="37703">
      <c r="A37703" t="inlineStr">
        <is>
          <t>yelodotred.s3-us-west-2.amazonaws.com</t>
        </is>
      </c>
      <c r="B37703" t="n">
        <v>1060</v>
      </c>
    </row>
    <row r="37704">
      <c r="A37704" t="inlineStr">
        <is>
          <t>www.fuerteventura-realestate.com</t>
        </is>
      </c>
      <c r="B37704" t="n">
        <v>1060</v>
      </c>
    </row>
    <row r="37705">
      <c r="A37705" t="inlineStr">
        <is>
          <t>remax.homendo.com</t>
        </is>
      </c>
      <c r="B37705" t="n">
        <v>1060</v>
      </c>
    </row>
    <row r="37706">
      <c r="A37706" t="inlineStr">
        <is>
          <t>images.radio-canada.ca</t>
        </is>
      </c>
      <c r="B37706" t="n">
        <v>1060</v>
      </c>
    </row>
    <row r="37707">
      <c r="A37707" t="inlineStr">
        <is>
          <t>enter21st.com</t>
        </is>
      </c>
      <c r="B37707" t="n">
        <v>1060</v>
      </c>
    </row>
    <row r="37708">
      <c r="A37708" t="inlineStr">
        <is>
          <t>images.office-decor.org</t>
        </is>
      </c>
      <c r="B37708" t="n">
        <v>1060</v>
      </c>
    </row>
    <row r="37709">
      <c r="A37709" t="inlineStr">
        <is>
          <t>www.jeffbullas.com</t>
        </is>
      </c>
      <c r="B37709" t="n">
        <v>1060</v>
      </c>
    </row>
    <row r="37710">
      <c r="A37710" t="inlineStr">
        <is>
          <t>www.movieworlds.com</t>
        </is>
      </c>
      <c r="B37710" t="n">
        <v>1060</v>
      </c>
    </row>
    <row r="37711">
      <c r="A37711" t="inlineStr">
        <is>
          <t>expertvaping.com</t>
        </is>
      </c>
      <c r="B37711" t="n">
        <v>1060</v>
      </c>
    </row>
    <row r="37712">
      <c r="A37712" t="inlineStr">
        <is>
          <t>www.ajstuarts.com</t>
        </is>
      </c>
      <c r="B37712" t="n">
        <v>1060</v>
      </c>
    </row>
    <row r="37713">
      <c r="A37713" t="inlineStr">
        <is>
          <t>www.724perfumes.com</t>
        </is>
      </c>
      <c r="B37713" t="n">
        <v>1060</v>
      </c>
    </row>
    <row r="37714">
      <c r="A37714" t="inlineStr">
        <is>
          <t>www.hummel.pl</t>
        </is>
      </c>
      <c r="B37714" t="n">
        <v>1060</v>
      </c>
    </row>
    <row r="37715">
      <c r="A37715" t="inlineStr">
        <is>
          <t>www.kolkozy.com</t>
        </is>
      </c>
      <c r="B37715" t="n">
        <v>1060</v>
      </c>
    </row>
    <row r="37716">
      <c r="A37716" t="inlineStr">
        <is>
          <t>thumb1.tubepornfilm.mobi</t>
        </is>
      </c>
      <c r="B37716" t="n">
        <v>1060</v>
      </c>
    </row>
    <row r="37717">
      <c r="A37717" t="inlineStr">
        <is>
          <t>www.inkntoneruk.co.uk</t>
        </is>
      </c>
      <c r="B37717" t="n">
        <v>1060</v>
      </c>
    </row>
    <row r="37718">
      <c r="A37718" t="inlineStr">
        <is>
          <t>www.jqueryscript.net</t>
        </is>
      </c>
      <c r="B37718" t="n">
        <v>1060</v>
      </c>
    </row>
    <row r="37719">
      <c r="A37719" t="inlineStr">
        <is>
          <t>dongho24h.com</t>
        </is>
      </c>
      <c r="B37719" t="n">
        <v>1060</v>
      </c>
    </row>
    <row r="37720">
      <c r="A37720" t="inlineStr">
        <is>
          <t>juliesfreebies.com</t>
        </is>
      </c>
      <c r="B37720" t="n">
        <v>1060</v>
      </c>
    </row>
    <row r="37721">
      <c r="A37721" t="inlineStr">
        <is>
          <t>petcity.pt</t>
        </is>
      </c>
      <c r="B37721" t="n">
        <v>1060</v>
      </c>
    </row>
    <row r="37722">
      <c r="A37722" t="inlineStr">
        <is>
          <t>www.jpautomobiles.com</t>
        </is>
      </c>
      <c r="B37722" t="n">
        <v>1060</v>
      </c>
    </row>
    <row r="37723">
      <c r="A37723" t="inlineStr">
        <is>
          <t>www.momsecretingredients.com</t>
        </is>
      </c>
      <c r="B37723" t="n">
        <v>1060</v>
      </c>
    </row>
    <row r="37724">
      <c r="A37724" t="inlineStr">
        <is>
          <t>api.url2png.com</t>
        </is>
      </c>
      <c r="B37724" t="n">
        <v>1060</v>
      </c>
    </row>
    <row r="37725">
      <c r="A37725" t="inlineStr">
        <is>
          <t>www.grahamandgreen.co.uk</t>
        </is>
      </c>
      <c r="B37725" t="n">
        <v>1060</v>
      </c>
    </row>
    <row r="37726">
      <c r="A37726" t="inlineStr">
        <is>
          <t>www.realmenrealstyle.com</t>
        </is>
      </c>
      <c r="B37726" t="n">
        <v>1060</v>
      </c>
    </row>
    <row r="37727">
      <c r="A37727" t="inlineStr">
        <is>
          <t>images.kitchentowels.org</t>
        </is>
      </c>
      <c r="B37727" t="n">
        <v>1060</v>
      </c>
    </row>
    <row r="37728">
      <c r="A37728" t="inlineStr">
        <is>
          <t>www.pinkdiamondusa.com</t>
        </is>
      </c>
      <c r="B37728" t="n">
        <v>1060</v>
      </c>
    </row>
    <row r="37729">
      <c r="A37729" t="inlineStr">
        <is>
          <t>www.ylatiarchitetti.com</t>
        </is>
      </c>
      <c r="B37729" t="n">
        <v>1060</v>
      </c>
    </row>
    <row r="37730">
      <c r="A37730" t="inlineStr">
        <is>
          <t>www.paviliongift.com</t>
        </is>
      </c>
      <c r="B37730" t="n">
        <v>1060</v>
      </c>
    </row>
    <row r="37731">
      <c r="A37731" t="inlineStr">
        <is>
          <t>www.watchtime.net</t>
        </is>
      </c>
      <c r="B37731" t="n">
        <v>1059</v>
      </c>
    </row>
    <row r="37732">
      <c r="A37732" t="inlineStr">
        <is>
          <t>cbf45815e8fc2e36dc3e-881006717e3a5e1359679deefc785b3c.ssl.cf1.rackcdn.com</t>
        </is>
      </c>
      <c r="B37732" t="n">
        <v>1059</v>
      </c>
    </row>
    <row r="37733">
      <c r="A37733" t="inlineStr">
        <is>
          <t>visit-venice-italy.global.ssl.fastly.net</t>
        </is>
      </c>
      <c r="B37733" t="n">
        <v>1059</v>
      </c>
    </row>
    <row r="37734">
      <c r="A37734" t="inlineStr">
        <is>
          <t>www.mebophoto.com</t>
        </is>
      </c>
      <c r="B37734" t="n">
        <v>1059</v>
      </c>
    </row>
    <row r="37735">
      <c r="A37735" t="inlineStr">
        <is>
          <t>gregcookland.com</t>
        </is>
      </c>
      <c r="B37735" t="n">
        <v>1059</v>
      </c>
    </row>
    <row r="37736">
      <c r="A37736" t="inlineStr">
        <is>
          <t>www.wudbox.in</t>
        </is>
      </c>
      <c r="B37736" t="n">
        <v>1059</v>
      </c>
    </row>
    <row r="37737">
      <c r="A37737" t="inlineStr">
        <is>
          <t>images02.foap.com</t>
        </is>
      </c>
      <c r="B37737" t="n">
        <v>1059</v>
      </c>
    </row>
    <row r="37738">
      <c r="A37738" t="inlineStr">
        <is>
          <t>www.casino-review.co</t>
        </is>
      </c>
      <c r="B37738" t="n">
        <v>1059</v>
      </c>
    </row>
    <row r="37739">
      <c r="A37739" t="inlineStr">
        <is>
          <t>caps2cdn.adultempire.com</t>
        </is>
      </c>
      <c r="B37739" t="n">
        <v>1059</v>
      </c>
    </row>
    <row r="37740">
      <c r="A37740" t="inlineStr">
        <is>
          <t>mocbrickland.com</t>
        </is>
      </c>
      <c r="B37740" t="n">
        <v>1059</v>
      </c>
    </row>
    <row r="37741">
      <c r="A37741" t="inlineStr">
        <is>
          <t>dejavuconsignmentfurniture.com</t>
        </is>
      </c>
      <c r="B37741" t="n">
        <v>1059</v>
      </c>
    </row>
    <row r="37742">
      <c r="A37742" t="inlineStr">
        <is>
          <t>www.adabofgluewilldo.com</t>
        </is>
      </c>
      <c r="B37742" t="n">
        <v>1059</v>
      </c>
    </row>
    <row r="37743">
      <c r="A37743" t="inlineStr">
        <is>
          <t>ph.donfreeporn.mobi</t>
        </is>
      </c>
      <c r="B37743" t="n">
        <v>1059</v>
      </c>
    </row>
    <row r="37744">
      <c r="A37744" t="inlineStr">
        <is>
          <t>backtothetoys.com</t>
        </is>
      </c>
      <c r="B37744" t="n">
        <v>1059</v>
      </c>
    </row>
    <row r="37745">
      <c r="A37745" t="inlineStr">
        <is>
          <t>www.ej.nl</t>
        </is>
      </c>
      <c r="B37745" t="n">
        <v>1059</v>
      </c>
    </row>
    <row r="37746">
      <c r="A37746" t="inlineStr">
        <is>
          <t>pitchlocator.co.uk</t>
        </is>
      </c>
      <c r="B37746" t="n">
        <v>1059</v>
      </c>
    </row>
    <row r="37747">
      <c r="A37747" t="inlineStr">
        <is>
          <t>frenchmoments.eu</t>
        </is>
      </c>
      <c r="B37747" t="n">
        <v>1059</v>
      </c>
    </row>
    <row r="37748">
      <c r="A37748" t="inlineStr">
        <is>
          <t>boulderlocavore.com</t>
        </is>
      </c>
      <c r="B37748" t="n">
        <v>1059</v>
      </c>
    </row>
    <row r="37749">
      <c r="A37749" t="inlineStr">
        <is>
          <t>panzerscreen.dk</t>
        </is>
      </c>
      <c r="B37749" t="n">
        <v>1059</v>
      </c>
    </row>
    <row r="37750">
      <c r="A37750" t="inlineStr">
        <is>
          <t>www.andropalace.org</t>
        </is>
      </c>
      <c r="B37750" t="n">
        <v>1059</v>
      </c>
    </row>
    <row r="37751">
      <c r="A37751" t="inlineStr">
        <is>
          <t>www.palmflex.com</t>
        </is>
      </c>
      <c r="B37751" t="n">
        <v>1059</v>
      </c>
    </row>
    <row r="37752">
      <c r="A37752" t="inlineStr">
        <is>
          <t>images.seat-cover.org</t>
        </is>
      </c>
      <c r="B37752" t="n">
        <v>1059</v>
      </c>
    </row>
    <row r="37753">
      <c r="A37753" t="inlineStr">
        <is>
          <t>runningonrealfood.com</t>
        </is>
      </c>
      <c r="B37753" t="n">
        <v>1059</v>
      </c>
    </row>
    <row r="37754">
      <c r="A37754" t="inlineStr">
        <is>
          <t>mypatchwork.files.wordpress.com</t>
        </is>
      </c>
      <c r="B37754" t="n">
        <v>1059</v>
      </c>
    </row>
    <row r="37755">
      <c r="A37755" t="inlineStr">
        <is>
          <t>www.amandassilverboutique.com</t>
        </is>
      </c>
      <c r="B37755" t="n">
        <v>1059</v>
      </c>
    </row>
    <row r="37756">
      <c r="A37756" t="inlineStr">
        <is>
          <t>bluetomato.scene7.com</t>
        </is>
      </c>
      <c r="B37756" t="n">
        <v>1059</v>
      </c>
    </row>
    <row r="37757">
      <c r="A37757" t="inlineStr">
        <is>
          <t>adoubledose.com</t>
        </is>
      </c>
      <c r="B37757" t="n">
        <v>1058</v>
      </c>
    </row>
    <row r="37758">
      <c r="A37758" t="inlineStr">
        <is>
          <t>enews.issuelab.org</t>
        </is>
      </c>
      <c r="B37758" t="n">
        <v>1058</v>
      </c>
    </row>
    <row r="37759">
      <c r="A37759" t="inlineStr">
        <is>
          <t>styla-prod-us.imgix.net</t>
        </is>
      </c>
      <c r="B37759" t="n">
        <v>1058</v>
      </c>
    </row>
    <row r="37760">
      <c r="A37760" t="inlineStr">
        <is>
          <t>elhype.com</t>
        </is>
      </c>
      <c r="B37760" t="n">
        <v>1058</v>
      </c>
    </row>
    <row r="37761">
      <c r="A37761" t="inlineStr">
        <is>
          <t>media.freelibrary.org</t>
        </is>
      </c>
      <c r="B37761" t="n">
        <v>1058</v>
      </c>
    </row>
    <row r="37762">
      <c r="A37762" t="inlineStr">
        <is>
          <t>poolposition.mp3-promotion.de</t>
        </is>
      </c>
      <c r="B37762" t="n">
        <v>1058</v>
      </c>
    </row>
    <row r="37763">
      <c r="A37763" t="inlineStr">
        <is>
          <t>www.carzone.ie</t>
        </is>
      </c>
      <c r="B37763" t="n">
        <v>1058</v>
      </c>
    </row>
    <row r="37764">
      <c r="A37764" t="inlineStr">
        <is>
          <t>www.rct.uk</t>
        </is>
      </c>
      <c r="B37764" t="n">
        <v>1058</v>
      </c>
    </row>
    <row r="37765">
      <c r="A37765" t="inlineStr">
        <is>
          <t>ion.r2net.com</t>
        </is>
      </c>
      <c r="B37765" t="n">
        <v>1058</v>
      </c>
    </row>
    <row r="37766">
      <c r="A37766" t="inlineStr">
        <is>
          <t>agptxipylp.cloudimg.io</t>
        </is>
      </c>
      <c r="B37766" t="n">
        <v>1058</v>
      </c>
    </row>
    <row r="37767">
      <c r="A37767" t="inlineStr">
        <is>
          <t>catholic-link.org</t>
        </is>
      </c>
      <c r="B37767" t="n">
        <v>1058</v>
      </c>
    </row>
    <row r="37768">
      <c r="A37768" t="inlineStr">
        <is>
          <t>gamegator.net</t>
        </is>
      </c>
      <c r="B37768" t="n">
        <v>1058</v>
      </c>
    </row>
    <row r="37769">
      <c r="A37769" t="inlineStr">
        <is>
          <t>www.beirutnightlife.com</t>
        </is>
      </c>
      <c r="B37769" t="n">
        <v>1058</v>
      </c>
    </row>
    <row r="37770">
      <c r="A37770" t="inlineStr">
        <is>
          <t>mobyshop.com.sg</t>
        </is>
      </c>
      <c r="B37770" t="n">
        <v>1058</v>
      </c>
    </row>
    <row r="37771">
      <c r="A37771" t="inlineStr">
        <is>
          <t>www.generations-quilt-patterns.com</t>
        </is>
      </c>
      <c r="B37771" t="n">
        <v>1058</v>
      </c>
    </row>
    <row r="37772">
      <c r="A37772" t="inlineStr">
        <is>
          <t>getcraftideas.com</t>
        </is>
      </c>
      <c r="B37772" t="n">
        <v>1058</v>
      </c>
    </row>
    <row r="37773">
      <c r="A37773" t="inlineStr">
        <is>
          <t>www.freesumes.com</t>
        </is>
      </c>
      <c r="B37773" t="n">
        <v>1058</v>
      </c>
    </row>
    <row r="37774">
      <c r="A37774" t="inlineStr">
        <is>
          <t>es.mathworks.com</t>
        </is>
      </c>
      <c r="B37774" t="n">
        <v>1058</v>
      </c>
    </row>
    <row r="37775">
      <c r="A37775" t="inlineStr">
        <is>
          <t>ej.issuelab.org</t>
        </is>
      </c>
      <c r="B37775" t="n">
        <v>1058</v>
      </c>
    </row>
    <row r="37776">
      <c r="A37776" t="inlineStr">
        <is>
          <t>www.jackbgoods.com</t>
        </is>
      </c>
      <c r="B37776" t="n">
        <v>1058</v>
      </c>
    </row>
    <row r="37777">
      <c r="A37777" t="inlineStr">
        <is>
          <t>static.sochstore.com</t>
        </is>
      </c>
      <c r="B37777" t="n">
        <v>1058</v>
      </c>
    </row>
    <row r="37778">
      <c r="A37778" t="inlineStr">
        <is>
          <t>safeandsound.net</t>
        </is>
      </c>
      <c r="B37778" t="n">
        <v>1058</v>
      </c>
    </row>
    <row r="37779">
      <c r="A37779" t="inlineStr">
        <is>
          <t>topprnotes.com</t>
        </is>
      </c>
      <c r="B37779" t="n">
        <v>1058</v>
      </c>
    </row>
    <row r="37780">
      <c r="A37780" t="inlineStr">
        <is>
          <t>www.sprintis.eu</t>
        </is>
      </c>
      <c r="B37780" t="n">
        <v>1058</v>
      </c>
    </row>
    <row r="37781">
      <c r="A37781" t="inlineStr">
        <is>
          <t>www.dailyvanguard.com</t>
        </is>
      </c>
      <c r="B37781" t="n">
        <v>1058</v>
      </c>
    </row>
    <row r="37782">
      <c r="A37782" t="inlineStr">
        <is>
          <t>scdn.slashgear.com</t>
        </is>
      </c>
      <c r="B37782" t="n">
        <v>1058</v>
      </c>
    </row>
    <row r="37783">
      <c r="A37783" t="inlineStr">
        <is>
          <t>mephistoshoes.eu</t>
        </is>
      </c>
      <c r="B37783" t="n">
        <v>1058</v>
      </c>
    </row>
    <row r="37784">
      <c r="A37784" t="inlineStr">
        <is>
          <t>www.961.com.au</t>
        </is>
      </c>
      <c r="B37784" t="n">
        <v>1058</v>
      </c>
    </row>
    <row r="37785">
      <c r="A37785" t="inlineStr">
        <is>
          <t>files.brainfall.com</t>
        </is>
      </c>
      <c r="B37785" t="n">
        <v>1058</v>
      </c>
    </row>
    <row r="37786">
      <c r="A37786" t="inlineStr">
        <is>
          <t>tirupatiwholesale.com</t>
        </is>
      </c>
      <c r="B37786" t="n">
        <v>1057</v>
      </c>
    </row>
    <row r="37787">
      <c r="A37787" t="inlineStr">
        <is>
          <t>www.lngear.com</t>
        </is>
      </c>
      <c r="B37787" t="n">
        <v>1057</v>
      </c>
    </row>
    <row r="37788">
      <c r="A37788" t="inlineStr">
        <is>
          <t>blog-imgs-44.fc2.com</t>
        </is>
      </c>
      <c r="B37788" t="n">
        <v>1057</v>
      </c>
    </row>
    <row r="37789">
      <c r="A37789" t="inlineStr">
        <is>
          <t>blog-imgs-45.fc2.com</t>
        </is>
      </c>
      <c r="B37789" t="n">
        <v>1057</v>
      </c>
    </row>
    <row r="37790">
      <c r="A37790" t="inlineStr">
        <is>
          <t>www.techgamingreport.com</t>
        </is>
      </c>
      <c r="B37790" t="n">
        <v>1057</v>
      </c>
    </row>
    <row r="37791">
      <c r="A37791" t="inlineStr">
        <is>
          <t>pcdn.tubefury.mobi</t>
        </is>
      </c>
      <c r="B37791" t="n">
        <v>1057</v>
      </c>
    </row>
    <row r="37792">
      <c r="A37792" t="inlineStr">
        <is>
          <t>amebobook.com</t>
        </is>
      </c>
      <c r="B37792" t="n">
        <v>1057</v>
      </c>
    </row>
    <row r="37793">
      <c r="A37793" t="inlineStr">
        <is>
          <t>www.wraithkal.com</t>
        </is>
      </c>
      <c r="B37793" t="n">
        <v>1057</v>
      </c>
    </row>
    <row r="37794">
      <c r="A37794" t="inlineStr">
        <is>
          <t>www.weavernut.com</t>
        </is>
      </c>
      <c r="B37794" t="n">
        <v>1057</v>
      </c>
    </row>
    <row r="37795">
      <c r="A37795" t="inlineStr">
        <is>
          <t>www.mytrendyphone.eu</t>
        </is>
      </c>
      <c r="B37795" t="n">
        <v>1057</v>
      </c>
    </row>
    <row r="37796">
      <c r="A37796" t="inlineStr">
        <is>
          <t>jbbov.com</t>
        </is>
      </c>
      <c r="B37796" t="n">
        <v>1057</v>
      </c>
    </row>
    <row r="37797">
      <c r="A37797" t="inlineStr">
        <is>
          <t>eng.sobaka.lv</t>
        </is>
      </c>
      <c r="B37797" t="n">
        <v>1057</v>
      </c>
    </row>
    <row r="37798">
      <c r="A37798" t="inlineStr">
        <is>
          <t>ph1.pornichka.com</t>
        </is>
      </c>
      <c r="B37798" t="n">
        <v>1057</v>
      </c>
    </row>
    <row r="37799">
      <c r="A37799" t="inlineStr">
        <is>
          <t>www.mjselectricalsupplies.com.au</t>
        </is>
      </c>
      <c r="B37799" t="n">
        <v>1057</v>
      </c>
    </row>
    <row r="37800">
      <c r="A37800" t="inlineStr">
        <is>
          <t>newexpressionnails.com</t>
        </is>
      </c>
      <c r="B37800" t="n">
        <v>1057</v>
      </c>
    </row>
    <row r="37801">
      <c r="A37801" t="inlineStr">
        <is>
          <t>img4799.weyesimg.com</t>
        </is>
      </c>
      <c r="B37801" t="n">
        <v>1057</v>
      </c>
    </row>
    <row r="37802">
      <c r="A37802" t="inlineStr">
        <is>
          <t>www.boothandbooth.co.uk</t>
        </is>
      </c>
      <c r="B37802" t="n">
        <v>1057</v>
      </c>
    </row>
    <row r="37803">
      <c r="A37803" t="inlineStr">
        <is>
          <t>www.fonds-radio.fr</t>
        </is>
      </c>
      <c r="B37803" t="n">
        <v>1057</v>
      </c>
    </row>
    <row r="37804">
      <c r="A37804" t="inlineStr">
        <is>
          <t>www.wrestlingnewsworld.com</t>
        </is>
      </c>
      <c r="B37804" t="n">
        <v>1057</v>
      </c>
    </row>
    <row r="37805">
      <c r="A37805" t="inlineStr">
        <is>
          <t>d108yk2sqygjyw.cloudfront.net</t>
        </is>
      </c>
      <c r="B37805" t="n">
        <v>1057</v>
      </c>
    </row>
    <row r="37806">
      <c r="A37806" t="inlineStr">
        <is>
          <t>cedarhospitality.com</t>
        </is>
      </c>
      <c r="B37806" t="n">
        <v>1057</v>
      </c>
    </row>
    <row r="37807">
      <c r="A37807" t="inlineStr">
        <is>
          <t>tempo.com.ph</t>
        </is>
      </c>
      <c r="B37807" t="n">
        <v>1057</v>
      </c>
    </row>
    <row r="37808">
      <c r="A37808" t="inlineStr">
        <is>
          <t>www.toprankblog.com</t>
        </is>
      </c>
      <c r="B37808" t="n">
        <v>1057</v>
      </c>
    </row>
    <row r="37809">
      <c r="A37809" t="inlineStr">
        <is>
          <t>officialglofx-wpengine.netdna-ssl.com</t>
        </is>
      </c>
      <c r="B37809" t="n">
        <v>1057</v>
      </c>
    </row>
    <row r="37810">
      <c r="A37810" t="inlineStr">
        <is>
          <t>www.zb-mould.com</t>
        </is>
      </c>
      <c r="B37810" t="n">
        <v>1057</v>
      </c>
    </row>
    <row r="37811">
      <c r="A37811" t="inlineStr">
        <is>
          <t>www.dabangasudan.org</t>
        </is>
      </c>
      <c r="B37811" t="n">
        <v>1057</v>
      </c>
    </row>
    <row r="37812">
      <c r="A37812" t="inlineStr">
        <is>
          <t>texty-pisni.eu</t>
        </is>
      </c>
      <c r="B37812" t="n">
        <v>1057</v>
      </c>
    </row>
    <row r="37813">
      <c r="A37813" t="inlineStr">
        <is>
          <t>cdn1.watchshop.com</t>
        </is>
      </c>
      <c r="B37813" t="n">
        <v>1057</v>
      </c>
    </row>
    <row r="37814">
      <c r="A37814" t="inlineStr">
        <is>
          <t>www.prospectoroutfitters.com</t>
        </is>
      </c>
      <c r="B37814" t="n">
        <v>1057</v>
      </c>
    </row>
    <row r="37815">
      <c r="A37815" t="inlineStr">
        <is>
          <t>dl.library.ucla.edu</t>
        </is>
      </c>
      <c r="B37815" t="n">
        <v>1056</v>
      </c>
    </row>
    <row r="37816">
      <c r="A37816" t="inlineStr">
        <is>
          <t>www.newoldcar.co.uk</t>
        </is>
      </c>
      <c r="B37816" t="n">
        <v>1056</v>
      </c>
    </row>
    <row r="37817">
      <c r="A37817" t="inlineStr">
        <is>
          <t>static.3dstockphoto.com</t>
        </is>
      </c>
      <c r="B37817" t="n">
        <v>1056</v>
      </c>
    </row>
    <row r="37818">
      <c r="A37818" t="inlineStr">
        <is>
          <t>cyclewear.eu</t>
        </is>
      </c>
      <c r="B37818" t="n">
        <v>1056</v>
      </c>
    </row>
    <row r="37819">
      <c r="A37819" t="inlineStr">
        <is>
          <t>egallery.williams.edu</t>
        </is>
      </c>
      <c r="B37819" t="n">
        <v>1056</v>
      </c>
    </row>
    <row r="37820">
      <c r="A37820" t="inlineStr">
        <is>
          <t>1.soompi.io</t>
        </is>
      </c>
      <c r="B37820" t="n">
        <v>1056</v>
      </c>
    </row>
    <row r="37821">
      <c r="A37821" t="inlineStr">
        <is>
          <t>images.thehairstyler.com</t>
        </is>
      </c>
      <c r="B37821" t="n">
        <v>1056</v>
      </c>
    </row>
    <row r="37822">
      <c r="A37822" t="inlineStr">
        <is>
          <t>www.side-line.com</t>
        </is>
      </c>
      <c r="B37822" t="n">
        <v>1056</v>
      </c>
    </row>
    <row r="37823">
      <c r="A37823" t="inlineStr">
        <is>
          <t>www.burvogue.com</t>
        </is>
      </c>
      <c r="B37823" t="n">
        <v>1056</v>
      </c>
    </row>
    <row r="37824">
      <c r="A37824" t="inlineStr">
        <is>
          <t>www.anpkick.co</t>
        </is>
      </c>
      <c r="B37824" t="n">
        <v>1056</v>
      </c>
    </row>
    <row r="37825">
      <c r="A37825" t="inlineStr">
        <is>
          <t>joy105.com</t>
        </is>
      </c>
      <c r="B37825" t="n">
        <v>1056</v>
      </c>
    </row>
    <row r="37826">
      <c r="A37826" t="inlineStr">
        <is>
          <t>www.adomonline.com</t>
        </is>
      </c>
      <c r="B37826" t="n">
        <v>1056</v>
      </c>
    </row>
    <row r="37827">
      <c r="A37827" t="inlineStr">
        <is>
          <t>articles4.fashionbeans.com</t>
        </is>
      </c>
      <c r="B37827" t="n">
        <v>1056</v>
      </c>
    </row>
    <row r="37828">
      <c r="A37828" t="inlineStr">
        <is>
          <t>aqdgkiflen.cloudimg.io</t>
        </is>
      </c>
      <c r="B37828" t="n">
        <v>1056</v>
      </c>
    </row>
    <row r="37829">
      <c r="A37829" t="inlineStr">
        <is>
          <t>image-proxy.weespring.com</t>
        </is>
      </c>
      <c r="B37829" t="n">
        <v>1056</v>
      </c>
    </row>
    <row r="37830">
      <c r="A37830" t="inlineStr">
        <is>
          <t>valeriah76.files.wordpress.com</t>
        </is>
      </c>
      <c r="B37830" t="n">
        <v>1056</v>
      </c>
    </row>
    <row r="37831">
      <c r="A37831" t="inlineStr">
        <is>
          <t>img0054.popscreencdn.com</t>
        </is>
      </c>
      <c r="B37831" t="n">
        <v>1056</v>
      </c>
    </row>
    <row r="37832">
      <c r="A37832" t="inlineStr">
        <is>
          <t>media.kapowtoys.co.uk</t>
        </is>
      </c>
      <c r="B37832" t="n">
        <v>1056</v>
      </c>
    </row>
    <row r="37833">
      <c r="A37833" t="inlineStr">
        <is>
          <t>c84e75a0be4d36ae45af-2d30e5c80739923c8e8ade725c23fc90.r36.cf2.rackcdn.com</t>
        </is>
      </c>
      <c r="B37833" t="n">
        <v>1056</v>
      </c>
    </row>
    <row r="37834">
      <c r="A37834" t="inlineStr">
        <is>
          <t>foursite-mhequipment-production.s3.amazonaws.com</t>
        </is>
      </c>
      <c r="B37834" t="n">
        <v>1056</v>
      </c>
    </row>
    <row r="37835">
      <c r="A37835" t="inlineStr">
        <is>
          <t>bluemondayreview.com</t>
        </is>
      </c>
      <c r="B37835" t="n">
        <v>1056</v>
      </c>
    </row>
    <row r="37836">
      <c r="A37836" t="inlineStr">
        <is>
          <t>cdn.covers.phonicarecords.com</t>
        </is>
      </c>
      <c r="B37836" t="n">
        <v>1056</v>
      </c>
    </row>
    <row r="37837">
      <c r="A37837" t="inlineStr">
        <is>
          <t>www.skedaddle.com</t>
        </is>
      </c>
      <c r="B37837" t="n">
        <v>1056</v>
      </c>
    </row>
    <row r="37838">
      <c r="A37838" t="inlineStr">
        <is>
          <t>lsbauctions.com</t>
        </is>
      </c>
      <c r="B37838" t="n">
        <v>1056</v>
      </c>
    </row>
    <row r="37839">
      <c r="A37839" t="inlineStr">
        <is>
          <t>connecticuthistory.org</t>
        </is>
      </c>
      <c r="B37839" t="n">
        <v>1056</v>
      </c>
    </row>
    <row r="37840">
      <c r="A37840" t="inlineStr">
        <is>
          <t>www.petskampong.com.sg</t>
        </is>
      </c>
      <c r="B37840" t="n">
        <v>1056</v>
      </c>
    </row>
    <row r="37841">
      <c r="A37841" t="inlineStr">
        <is>
          <t>www.chaircarepatio.com</t>
        </is>
      </c>
      <c r="B37841" t="n">
        <v>1056</v>
      </c>
    </row>
    <row r="37842">
      <c r="A37842" t="inlineStr">
        <is>
          <t>blog.stylishwedd.com</t>
        </is>
      </c>
      <c r="B37842" t="n">
        <v>1056</v>
      </c>
    </row>
    <row r="37843">
      <c r="A37843" t="inlineStr">
        <is>
          <t>www.cumed.org</t>
        </is>
      </c>
      <c r="B37843" t="n">
        <v>1056</v>
      </c>
    </row>
    <row r="37844">
      <c r="A37844" t="inlineStr">
        <is>
          <t>img.stomp.com.sg</t>
        </is>
      </c>
      <c r="B37844" t="n">
        <v>1056</v>
      </c>
    </row>
    <row r="37845">
      <c r="A37845" t="inlineStr">
        <is>
          <t>manmakesfire.com</t>
        </is>
      </c>
      <c r="B37845" t="n">
        <v>1056</v>
      </c>
    </row>
    <row r="37846">
      <c r="A37846" t="inlineStr">
        <is>
          <t>babyprintables.com</t>
        </is>
      </c>
      <c r="B37846" t="n">
        <v>1056</v>
      </c>
    </row>
    <row r="37847">
      <c r="A37847" t="inlineStr">
        <is>
          <t>www.thesurpriser.com</t>
        </is>
      </c>
      <c r="B37847" t="n">
        <v>1056</v>
      </c>
    </row>
    <row r="37848">
      <c r="A37848" t="inlineStr">
        <is>
          <t>www.sony.com.tw</t>
        </is>
      </c>
      <c r="B37848" t="n">
        <v>1056</v>
      </c>
    </row>
    <row r="37849">
      <c r="A37849" t="inlineStr">
        <is>
          <t>www.glassnews.co.uk</t>
        </is>
      </c>
      <c r="B37849" t="n">
        <v>1055</v>
      </c>
    </row>
    <row r="37850">
      <c r="A37850" t="inlineStr">
        <is>
          <t>oneofakindantiques.com</t>
        </is>
      </c>
      <c r="B37850" t="n">
        <v>1055</v>
      </c>
    </row>
    <row r="37851">
      <c r="A37851" t="inlineStr">
        <is>
          <t>smartwatchbfdeals.net</t>
        </is>
      </c>
      <c r="B37851" t="n">
        <v>1055</v>
      </c>
    </row>
    <row r="37852">
      <c r="A37852" t="inlineStr">
        <is>
          <t>img.technews.tw</t>
        </is>
      </c>
      <c r="B37852" t="n">
        <v>1055</v>
      </c>
    </row>
    <row r="37853">
      <c r="A37853" t="inlineStr">
        <is>
          <t>usermanual.wiki</t>
        </is>
      </c>
      <c r="B37853" t="n">
        <v>1055</v>
      </c>
    </row>
    <row r="37854">
      <c r="A37854" t="inlineStr">
        <is>
          <t>71efb676045a126a0b9d-5ccb38e07076333795d463185cf8db7b.r7.cf1.rackcdn.com</t>
        </is>
      </c>
      <c r="B37854" t="n">
        <v>1055</v>
      </c>
    </row>
    <row r="37855">
      <c r="A37855" t="inlineStr">
        <is>
          <t>d18178273alp6b.cloudfront.net</t>
        </is>
      </c>
      <c r="B37855" t="n">
        <v>1055</v>
      </c>
    </row>
    <row r="37856">
      <c r="A37856" t="inlineStr">
        <is>
          <t>img.fuelcellsworks.com</t>
        </is>
      </c>
      <c r="B37856" t="n">
        <v>1055</v>
      </c>
    </row>
    <row r="37857">
      <c r="A37857" t="inlineStr">
        <is>
          <t>static.spotapps.co</t>
        </is>
      </c>
      <c r="B37857" t="n">
        <v>1055</v>
      </c>
    </row>
    <row r="37858">
      <c r="A37858" t="inlineStr">
        <is>
          <t>www.inflatableboarder.com</t>
        </is>
      </c>
      <c r="B37858" t="n">
        <v>1055</v>
      </c>
    </row>
    <row r="37859">
      <c r="A37859" t="inlineStr">
        <is>
          <t>www.thegolfcourses.net</t>
        </is>
      </c>
      <c r="B37859" t="n">
        <v>1055</v>
      </c>
    </row>
    <row r="37860">
      <c r="A37860" t="inlineStr">
        <is>
          <t>www.monsterdealz.de</t>
        </is>
      </c>
      <c r="B37860" t="n">
        <v>1055</v>
      </c>
    </row>
    <row r="37861">
      <c r="A37861" t="inlineStr">
        <is>
          <t>www.ndzperformance.com</t>
        </is>
      </c>
      <c r="B37861" t="n">
        <v>1055</v>
      </c>
    </row>
    <row r="37862">
      <c r="A37862" t="inlineStr">
        <is>
          <t>images2.pitchero.com</t>
        </is>
      </c>
      <c r="B37862" t="n">
        <v>1055</v>
      </c>
    </row>
    <row r="37863">
      <c r="A37863" t="inlineStr">
        <is>
          <t>poster.nicefon.ru</t>
        </is>
      </c>
      <c r="B37863" t="n">
        <v>1055</v>
      </c>
    </row>
    <row r="37864">
      <c r="A37864" t="inlineStr">
        <is>
          <t>cf2.souqcdn.com</t>
        </is>
      </c>
      <c r="B37864" t="n">
        <v>1055</v>
      </c>
    </row>
    <row r="37865">
      <c r="A37865" t="inlineStr">
        <is>
          <t>bestride.com</t>
        </is>
      </c>
      <c r="B37865" t="n">
        <v>1055</v>
      </c>
    </row>
    <row r="37866">
      <c r="A37866" t="inlineStr">
        <is>
          <t>cdn.cutephp.com</t>
        </is>
      </c>
      <c r="B37866" t="n">
        <v>1055</v>
      </c>
    </row>
    <row r="37867">
      <c r="A37867" t="inlineStr">
        <is>
          <t>justbritish.com</t>
        </is>
      </c>
      <c r="B37867" t="n">
        <v>1055</v>
      </c>
    </row>
    <row r="37868">
      <c r="A37868" t="inlineStr">
        <is>
          <t>media.funalive.com</t>
        </is>
      </c>
      <c r="B37868" t="n">
        <v>1055</v>
      </c>
    </row>
    <row r="37869">
      <c r="A37869" t="inlineStr">
        <is>
          <t>images.light-switch.org</t>
        </is>
      </c>
      <c r="B37869" t="n">
        <v>1055</v>
      </c>
    </row>
    <row r="37870">
      <c r="A37870" t="inlineStr">
        <is>
          <t>artcritical.com</t>
        </is>
      </c>
      <c r="B37870" t="n">
        <v>1055</v>
      </c>
    </row>
    <row r="37871">
      <c r="A37871" t="inlineStr">
        <is>
          <t>wx4sp1ml4bl80wd51ln2385o-wpengine.netdna-ssl.com</t>
        </is>
      </c>
      <c r="B37871" t="n">
        <v>1055</v>
      </c>
    </row>
    <row r="37872">
      <c r="A37872" t="inlineStr">
        <is>
          <t>bylees.com</t>
        </is>
      </c>
      <c r="B37872" t="n">
        <v>1055</v>
      </c>
    </row>
    <row r="37873">
      <c r="A37873" t="inlineStr">
        <is>
          <t>shop.franklinplanner.com</t>
        </is>
      </c>
      <c r="B37873" t="n">
        <v>1055</v>
      </c>
    </row>
    <row r="37874">
      <c r="A37874" t="inlineStr">
        <is>
          <t>PWestPathfinder.com</t>
        </is>
      </c>
      <c r="B37874" t="n">
        <v>1055</v>
      </c>
    </row>
    <row r="37875">
      <c r="A37875" t="inlineStr">
        <is>
          <t>cfis.webvoo.com</t>
        </is>
      </c>
      <c r="B37875" t="n">
        <v>1055</v>
      </c>
    </row>
    <row r="37876">
      <c r="A37876" t="inlineStr">
        <is>
          <t>cdn.panos.co.uk</t>
        </is>
      </c>
      <c r="B37876" t="n">
        <v>1055</v>
      </c>
    </row>
    <row r="37877">
      <c r="A37877" t="inlineStr">
        <is>
          <t>www.uwhealth.org</t>
        </is>
      </c>
      <c r="B37877" t="n">
        <v>1054</v>
      </c>
    </row>
    <row r="37878">
      <c r="A37878" t="inlineStr">
        <is>
          <t>www.thinkingcloset.com</t>
        </is>
      </c>
      <c r="B37878" t="n">
        <v>1054</v>
      </c>
    </row>
    <row r="37879">
      <c r="A37879" t="inlineStr">
        <is>
          <t>cdn.fotosklad.ru</t>
        </is>
      </c>
      <c r="B37879" t="n">
        <v>1054</v>
      </c>
    </row>
    <row r="37880">
      <c r="A37880" t="inlineStr">
        <is>
          <t>static.thethaovietnam.vn</t>
        </is>
      </c>
      <c r="B37880" t="n">
        <v>1054</v>
      </c>
    </row>
    <row r="37881">
      <c r="A37881" t="inlineStr">
        <is>
          <t>images.coveralia.com</t>
        </is>
      </c>
      <c r="B37881" t="n">
        <v>1054</v>
      </c>
    </row>
    <row r="37882">
      <c r="A37882" t="inlineStr">
        <is>
          <t>laboiteamusique.eu</t>
        </is>
      </c>
      <c r="B37882" t="n">
        <v>1054</v>
      </c>
    </row>
    <row r="37883">
      <c r="A37883" t="inlineStr">
        <is>
          <t>assets.pricearea.com</t>
        </is>
      </c>
      <c r="B37883" t="n">
        <v>1054</v>
      </c>
    </row>
    <row r="37884">
      <c r="A37884" t="inlineStr">
        <is>
          <t>www.usinenouvelle.com</t>
        </is>
      </c>
      <c r="B37884" t="n">
        <v>1054</v>
      </c>
    </row>
    <row r="37885">
      <c r="A37885" t="inlineStr">
        <is>
          <t>mresell.se</t>
        </is>
      </c>
      <c r="B37885" t="n">
        <v>1054</v>
      </c>
    </row>
    <row r="37886">
      <c r="A37886" t="inlineStr">
        <is>
          <t>en.55truck.com</t>
        </is>
      </c>
      <c r="B37886" t="n">
        <v>1054</v>
      </c>
    </row>
    <row r="37887">
      <c r="A37887" t="inlineStr">
        <is>
          <t>www.arbrinic.com</t>
        </is>
      </c>
      <c r="B37887" t="n">
        <v>1054</v>
      </c>
    </row>
    <row r="37888">
      <c r="A37888" t="inlineStr">
        <is>
          <t>www.dmautosales.com</t>
        </is>
      </c>
      <c r="B37888" t="n">
        <v>1054</v>
      </c>
    </row>
    <row r="37889">
      <c r="A37889" t="inlineStr">
        <is>
          <t>www.australiaaccommodation.com</t>
        </is>
      </c>
      <c r="B37889" t="n">
        <v>1054</v>
      </c>
    </row>
    <row r="37890">
      <c r="A37890" t="inlineStr">
        <is>
          <t>www.writerswrite.co.za</t>
        </is>
      </c>
      <c r="B37890" t="n">
        <v>1054</v>
      </c>
    </row>
    <row r="37891">
      <c r="A37891" t="inlineStr">
        <is>
          <t>theavtimes.com</t>
        </is>
      </c>
      <c r="B37891" t="n">
        <v>1054</v>
      </c>
    </row>
    <row r="37892">
      <c r="A37892" t="inlineStr">
        <is>
          <t>blog.xuzinuo.com</t>
        </is>
      </c>
      <c r="B37892" t="n">
        <v>1054</v>
      </c>
    </row>
    <row r="37893">
      <c r="A37893" t="inlineStr">
        <is>
          <t>joshuaproject.net</t>
        </is>
      </c>
      <c r="B37893" t="n">
        <v>1054</v>
      </c>
    </row>
    <row r="37894">
      <c r="A37894" t="inlineStr">
        <is>
          <t>cdn.augrav.com</t>
        </is>
      </c>
      <c r="B37894" t="n">
        <v>1054</v>
      </c>
    </row>
    <row r="37895">
      <c r="A37895" t="inlineStr">
        <is>
          <t>briteandbubbly.com</t>
        </is>
      </c>
      <c r="B37895" t="n">
        <v>1054</v>
      </c>
    </row>
    <row r="37896">
      <c r="A37896" t="inlineStr">
        <is>
          <t>cdn.modulor.de</t>
        </is>
      </c>
      <c r="B37896" t="n">
        <v>1054</v>
      </c>
    </row>
    <row r="37897">
      <c r="A37897" t="inlineStr">
        <is>
          <t>couponndiscount.com</t>
        </is>
      </c>
      <c r="B37897" t="n">
        <v>1054</v>
      </c>
    </row>
    <row r="37898">
      <c r="A37898" t="inlineStr">
        <is>
          <t>movieposters.2038.net</t>
        </is>
      </c>
      <c r="B37898" t="n">
        <v>1054</v>
      </c>
    </row>
    <row r="37899">
      <c r="A37899" t="inlineStr">
        <is>
          <t>kinbenaki.com</t>
        </is>
      </c>
      <c r="B37899" t="n">
        <v>1054</v>
      </c>
    </row>
    <row r="37900">
      <c r="A37900" t="inlineStr">
        <is>
          <t>kozelat.com</t>
        </is>
      </c>
      <c r="B37900" t="n">
        <v>1054</v>
      </c>
    </row>
    <row r="37901">
      <c r="A37901" t="inlineStr">
        <is>
          <t>www.gpasplus.com</t>
        </is>
      </c>
      <c r="B37901" t="n">
        <v>1054</v>
      </c>
    </row>
    <row r="37902">
      <c r="A37902" t="inlineStr">
        <is>
          <t>talentdecostyle.com</t>
        </is>
      </c>
      <c r="B37902" t="n">
        <v>1054</v>
      </c>
    </row>
    <row r="37903">
      <c r="A37903" t="inlineStr">
        <is>
          <t>img0008.popscreencdn.com</t>
        </is>
      </c>
      <c r="B37903" t="n">
        <v>1054</v>
      </c>
    </row>
    <row r="37904">
      <c r="A37904" t="inlineStr">
        <is>
          <t>images.womens-boots.org</t>
        </is>
      </c>
      <c r="B37904" t="n">
        <v>1054</v>
      </c>
    </row>
    <row r="37905">
      <c r="A37905" t="inlineStr">
        <is>
          <t>au.loudmouthgolf.com</t>
        </is>
      </c>
      <c r="B37905" t="n">
        <v>1054</v>
      </c>
    </row>
    <row r="37906">
      <c r="A37906" t="inlineStr">
        <is>
          <t>incomefromcrypto.com</t>
        </is>
      </c>
      <c r="B37906" t="n">
        <v>1054</v>
      </c>
    </row>
    <row r="37907">
      <c r="A37907" t="inlineStr">
        <is>
          <t>www.365daysshoe.com</t>
        </is>
      </c>
      <c r="B37907" t="n">
        <v>1054</v>
      </c>
    </row>
    <row r="37908">
      <c r="A37908" t="inlineStr">
        <is>
          <t>art-2.nflximg.net</t>
        </is>
      </c>
      <c r="B37908" t="n">
        <v>1054</v>
      </c>
    </row>
    <row r="37909">
      <c r="A37909" t="inlineStr">
        <is>
          <t>cdn.lidiashopping.com</t>
        </is>
      </c>
      <c r="B37909" t="n">
        <v>1054</v>
      </c>
    </row>
    <row r="37910">
      <c r="A37910" t="inlineStr">
        <is>
          <t>gamesxbox.org</t>
        </is>
      </c>
      <c r="B37910" t="n">
        <v>1054</v>
      </c>
    </row>
    <row r="37911">
      <c r="A37911" t="inlineStr">
        <is>
          <t>img.hardcore-tube.net</t>
        </is>
      </c>
      <c r="B37911" t="n">
        <v>1054</v>
      </c>
    </row>
    <row r="37912">
      <c r="A37912" t="inlineStr">
        <is>
          <t>www.camelbackdisplays.com</t>
        </is>
      </c>
      <c r="B37912" t="n">
        <v>1054</v>
      </c>
    </row>
    <row r="37913">
      <c r="A37913" t="inlineStr">
        <is>
          <t>d3ham790trbkqy.cloudfront.net</t>
        </is>
      </c>
      <c r="B37913" t="n">
        <v>1054</v>
      </c>
    </row>
    <row r="37914">
      <c r="A37914" t="inlineStr">
        <is>
          <t>media.gunaccessorysupply.com</t>
        </is>
      </c>
      <c r="B37914" t="n">
        <v>1054</v>
      </c>
    </row>
    <row r="37915">
      <c r="A37915" t="inlineStr">
        <is>
          <t>www.kinkly.com</t>
        </is>
      </c>
      <c r="B37915" t="n">
        <v>1054</v>
      </c>
    </row>
    <row r="37916">
      <c r="A37916" t="inlineStr">
        <is>
          <t>homemakerbarbi.com</t>
        </is>
      </c>
      <c r="B37916" t="n">
        <v>1054</v>
      </c>
    </row>
    <row r="37917">
      <c r="A37917" t="inlineStr">
        <is>
          <t>www.freeprojectz.com</t>
        </is>
      </c>
      <c r="B37917" t="n">
        <v>1054</v>
      </c>
    </row>
    <row r="37918">
      <c r="A37918" t="inlineStr">
        <is>
          <t>swperformanceparts.com</t>
        </is>
      </c>
      <c r="B37918" t="n">
        <v>1054</v>
      </c>
    </row>
    <row r="37919">
      <c r="A37919" t="inlineStr">
        <is>
          <t>ddjerseys.com</t>
        </is>
      </c>
      <c r="B37919" t="n">
        <v>1053</v>
      </c>
    </row>
    <row r="37920">
      <c r="A37920" t="inlineStr">
        <is>
          <t>www.loccie.com</t>
        </is>
      </c>
      <c r="B37920" t="n">
        <v>1053</v>
      </c>
    </row>
    <row r="37921">
      <c r="A37921" t="inlineStr">
        <is>
          <t>i2-prod.ok.co.uk</t>
        </is>
      </c>
      <c r="B37921" t="n">
        <v>1053</v>
      </c>
    </row>
    <row r="37922">
      <c r="A37922" t="inlineStr">
        <is>
          <t>rcommoncdn.entrata.com</t>
        </is>
      </c>
      <c r="B37922" t="n">
        <v>1053</v>
      </c>
    </row>
    <row r="37923">
      <c r="A37923" t="inlineStr">
        <is>
          <t>en.vnews.agency</t>
        </is>
      </c>
      <c r="B37923" t="n">
        <v>1053</v>
      </c>
    </row>
    <row r="37924">
      <c r="A37924" t="inlineStr">
        <is>
          <t>www.evertonpics.com</t>
        </is>
      </c>
      <c r="B37924" t="n">
        <v>1053</v>
      </c>
    </row>
    <row r="37925">
      <c r="A37925" t="inlineStr">
        <is>
          <t>farefilm.it</t>
        </is>
      </c>
      <c r="B37925" t="n">
        <v>1053</v>
      </c>
    </row>
    <row r="37926">
      <c r="A37926" t="inlineStr">
        <is>
          <t>www.sportsclub.co.za</t>
        </is>
      </c>
      <c r="B37926" t="n">
        <v>1053</v>
      </c>
    </row>
    <row r="37927">
      <c r="A37927" t="inlineStr">
        <is>
          <t>www.princeedwardisland.ca</t>
        </is>
      </c>
      <c r="B37927" t="n">
        <v>1053</v>
      </c>
    </row>
    <row r="37928">
      <c r="A37928" t="inlineStr">
        <is>
          <t>cdnbigbuy.com</t>
        </is>
      </c>
      <c r="B37928" t="n">
        <v>1053</v>
      </c>
    </row>
    <row r="37929">
      <c r="A37929" t="inlineStr">
        <is>
          <t>hydrobuilder.com</t>
        </is>
      </c>
      <c r="B37929" t="n">
        <v>1053</v>
      </c>
    </row>
    <row r="37930">
      <c r="A37930" t="inlineStr">
        <is>
          <t>www.inxsky.com</t>
        </is>
      </c>
      <c r="B37930" t="n">
        <v>1053</v>
      </c>
    </row>
    <row r="37931">
      <c r="A37931" t="inlineStr">
        <is>
          <t>www.hollandsouvenirshop.nl</t>
        </is>
      </c>
      <c r="B37931" t="n">
        <v>1053</v>
      </c>
    </row>
    <row r="37932">
      <c r="A37932" t="inlineStr">
        <is>
          <t>nanohub.org</t>
        </is>
      </c>
      <c r="B37932" t="n">
        <v>1053</v>
      </c>
    </row>
    <row r="37933">
      <c r="A37933" t="inlineStr">
        <is>
          <t>www.fukgames.com</t>
        </is>
      </c>
      <c r="B37933" t="n">
        <v>1053</v>
      </c>
    </row>
    <row r="37934">
      <c r="A37934" t="inlineStr">
        <is>
          <t>static.checkthecompany.co.uk</t>
        </is>
      </c>
      <c r="B37934" t="n">
        <v>1053</v>
      </c>
    </row>
    <row r="37935">
      <c r="A37935" t="inlineStr">
        <is>
          <t>bestapkapps.com</t>
        </is>
      </c>
      <c r="B37935" t="n">
        <v>1053</v>
      </c>
    </row>
    <row r="37936">
      <c r="A37936" t="inlineStr">
        <is>
          <t>www.greentara.com.au</t>
        </is>
      </c>
      <c r="B37936" t="n">
        <v>1053</v>
      </c>
    </row>
    <row r="37937">
      <c r="A37937" t="inlineStr">
        <is>
          <t>nightlifeindc.com</t>
        </is>
      </c>
      <c r="B37937" t="n">
        <v>1053</v>
      </c>
    </row>
    <row r="37938">
      <c r="A37938" t="inlineStr">
        <is>
          <t>www.camtime.sa</t>
        </is>
      </c>
      <c r="B37938" t="n">
        <v>1053</v>
      </c>
    </row>
    <row r="37939">
      <c r="A37939" t="inlineStr">
        <is>
          <t>img0073.popscreencdn.com</t>
        </is>
      </c>
      <c r="B37939" t="n">
        <v>1053</v>
      </c>
    </row>
    <row r="37940">
      <c r="A37940" t="inlineStr">
        <is>
          <t>sportslogohistory.com</t>
        </is>
      </c>
      <c r="B37940" t="n">
        <v>1053</v>
      </c>
    </row>
    <row r="37941">
      <c r="A37941" t="inlineStr">
        <is>
          <t>www.monticellis.com</t>
        </is>
      </c>
      <c r="B37941" t="n">
        <v>1053</v>
      </c>
    </row>
    <row r="37942">
      <c r="A37942" t="inlineStr">
        <is>
          <t>www.llbean.net</t>
        </is>
      </c>
      <c r="B37942" t="n">
        <v>1053</v>
      </c>
    </row>
    <row r="37943">
      <c r="A37943" t="inlineStr">
        <is>
          <t>bodyrollingtoolbox.com</t>
        </is>
      </c>
      <c r="B37943" t="n">
        <v>1053</v>
      </c>
    </row>
    <row r="37944">
      <c r="A37944" t="inlineStr">
        <is>
          <t>i.td-imgs.com</t>
        </is>
      </c>
      <c r="B37944" t="n">
        <v>1053</v>
      </c>
    </row>
    <row r="37945">
      <c r="A37945" t="inlineStr">
        <is>
          <t>main-bet.com</t>
        </is>
      </c>
      <c r="B37945" t="n">
        <v>1053</v>
      </c>
    </row>
    <row r="37946">
      <c r="A37946" t="inlineStr">
        <is>
          <t>www.jellycat.com</t>
        </is>
      </c>
      <c r="B37946" t="n">
        <v>1053</v>
      </c>
    </row>
    <row r="37947">
      <c r="A37947" t="inlineStr">
        <is>
          <t>www.computeronline.com.au</t>
        </is>
      </c>
      <c r="B37947" t="n">
        <v>1053</v>
      </c>
    </row>
    <row r="37948">
      <c r="A37948" t="inlineStr">
        <is>
          <t>www.harwichandmanningtreestandard.co.uk</t>
        </is>
      </c>
      <c r="B37948" t="n">
        <v>1053</v>
      </c>
    </row>
    <row r="37949">
      <c r="A37949" t="inlineStr">
        <is>
          <t>pix.pakato.mobi</t>
        </is>
      </c>
      <c r="B37949" t="n">
        <v>1052</v>
      </c>
    </row>
    <row r="37950">
      <c r="A37950" t="inlineStr">
        <is>
          <t>www.woodsofshropshire.co.uk</t>
        </is>
      </c>
      <c r="B37950" t="n">
        <v>1052</v>
      </c>
    </row>
    <row r="37951">
      <c r="A37951" t="inlineStr">
        <is>
          <t>fantucci.com</t>
        </is>
      </c>
      <c r="B37951" t="n">
        <v>1052</v>
      </c>
    </row>
    <row r="37952">
      <c r="A37952" t="inlineStr">
        <is>
          <t>images.racingpost.com</t>
        </is>
      </c>
      <c r="B37952" t="n">
        <v>1052</v>
      </c>
    </row>
    <row r="37953">
      <c r="A37953" t="inlineStr">
        <is>
          <t>www.magiccocktaildress.com</t>
        </is>
      </c>
      <c r="B37953" t="n">
        <v>1052</v>
      </c>
    </row>
    <row r="37954">
      <c r="A37954" t="inlineStr">
        <is>
          <t>static.chope.co</t>
        </is>
      </c>
      <c r="B37954" t="n">
        <v>1052</v>
      </c>
    </row>
    <row r="37955">
      <c r="A37955" t="inlineStr">
        <is>
          <t>www.thebusinessresearchcompany.com</t>
        </is>
      </c>
      <c r="B37955" t="n">
        <v>1052</v>
      </c>
    </row>
    <row r="37956">
      <c r="A37956" t="inlineStr">
        <is>
          <t>www.espnscrum.com</t>
        </is>
      </c>
      <c r="B37956" t="n">
        <v>1052</v>
      </c>
    </row>
    <row r="37957">
      <c r="A37957" t="inlineStr">
        <is>
          <t>img.wncidx.com</t>
        </is>
      </c>
      <c r="B37957" t="n">
        <v>1052</v>
      </c>
    </row>
    <row r="37958">
      <c r="A37958" t="inlineStr">
        <is>
          <t>www.jetfeteblog.com</t>
        </is>
      </c>
      <c r="B37958" t="n">
        <v>1052</v>
      </c>
    </row>
    <row r="37959">
      <c r="A37959" t="inlineStr">
        <is>
          <t>www.simphome.com</t>
        </is>
      </c>
      <c r="B37959" t="n">
        <v>1052</v>
      </c>
    </row>
    <row r="37960">
      <c r="A37960" t="inlineStr">
        <is>
          <t>www.somersetlive.co.uk</t>
        </is>
      </c>
      <c r="B37960" t="n">
        <v>1052</v>
      </c>
    </row>
    <row r="37961">
      <c r="A37961" t="inlineStr">
        <is>
          <t>food-of-dream.com</t>
        </is>
      </c>
      <c r="B37961" t="n">
        <v>1052</v>
      </c>
    </row>
    <row r="37962">
      <c r="A37962" t="inlineStr">
        <is>
          <t>www.craftsbycourtney.com</t>
        </is>
      </c>
      <c r="B37962" t="n">
        <v>1052</v>
      </c>
    </row>
    <row r="37963">
      <c r="A37963" t="inlineStr">
        <is>
          <t>tecnologia21.com</t>
        </is>
      </c>
      <c r="B37963" t="n">
        <v>1052</v>
      </c>
    </row>
    <row r="37964">
      <c r="A37964" t="inlineStr">
        <is>
          <t>insidearewa.com.ng</t>
        </is>
      </c>
      <c r="B37964" t="n">
        <v>1052</v>
      </c>
    </row>
    <row r="37965">
      <c r="A37965" t="inlineStr">
        <is>
          <t>geneseesun.com</t>
        </is>
      </c>
      <c r="B37965" t="n">
        <v>1052</v>
      </c>
    </row>
    <row r="37966">
      <c r="A37966" t="inlineStr">
        <is>
          <t>img.mercatinomusicale.com</t>
        </is>
      </c>
      <c r="B37966" t="n">
        <v>1052</v>
      </c>
    </row>
    <row r="37967">
      <c r="A37967" t="inlineStr">
        <is>
          <t>www.technobuzz.net</t>
        </is>
      </c>
      <c r="B37967" t="n">
        <v>1052</v>
      </c>
    </row>
    <row r="37968">
      <c r="A37968" t="inlineStr">
        <is>
          <t>cellaron.com</t>
        </is>
      </c>
      <c r="B37968" t="n">
        <v>1052</v>
      </c>
    </row>
    <row r="37969">
      <c r="A37969" t="inlineStr">
        <is>
          <t>apkmodfile.com</t>
        </is>
      </c>
      <c r="B37969" t="n">
        <v>1052</v>
      </c>
    </row>
    <row r="37970">
      <c r="A37970" t="inlineStr">
        <is>
          <t>charlotteaxios-charlotteagenda.netdna-ssl.com</t>
        </is>
      </c>
      <c r="B37970" t="n">
        <v>1052</v>
      </c>
    </row>
    <row r="37971">
      <c r="A37971" t="inlineStr">
        <is>
          <t>images.lobbes.nl</t>
        </is>
      </c>
      <c r="B37971" t="n">
        <v>1052</v>
      </c>
    </row>
    <row r="37972">
      <c r="A37972" t="inlineStr">
        <is>
          <t>204ksp3os7r62w5qhokpkxci.wpengine.netdna-cdn.com</t>
        </is>
      </c>
      <c r="B37972" t="n">
        <v>1052</v>
      </c>
    </row>
    <row r="37973">
      <c r="A37973" t="inlineStr">
        <is>
          <t>presencedirect.com</t>
        </is>
      </c>
      <c r="B37973" t="n">
        <v>1052</v>
      </c>
    </row>
    <row r="37974">
      <c r="A37974" t="inlineStr">
        <is>
          <t>www.industrialbicycles.com</t>
        </is>
      </c>
      <c r="B37974" t="n">
        <v>1052</v>
      </c>
    </row>
    <row r="37975">
      <c r="A37975" t="inlineStr">
        <is>
          <t>www.toolsinstock.com</t>
        </is>
      </c>
      <c r="B37975" t="n">
        <v>1052</v>
      </c>
    </row>
    <row r="37976">
      <c r="A37976" t="inlineStr">
        <is>
          <t>www.balmainoutlet.cc</t>
        </is>
      </c>
      <c r="B37976" t="n">
        <v>1051</v>
      </c>
    </row>
    <row r="37977">
      <c r="A37977" t="inlineStr">
        <is>
          <t>crivellishopping.nl</t>
        </is>
      </c>
      <c r="B37977" t="n">
        <v>1051</v>
      </c>
    </row>
    <row r="37978">
      <c r="A37978" t="inlineStr">
        <is>
          <t>www.unitheque.com</t>
        </is>
      </c>
      <c r="B37978" t="n">
        <v>1051</v>
      </c>
    </row>
    <row r="37979">
      <c r="A37979" t="inlineStr">
        <is>
          <t>media.auchan.fr</t>
        </is>
      </c>
      <c r="B37979" t="n">
        <v>1051</v>
      </c>
    </row>
    <row r="37980">
      <c r="A37980" t="inlineStr">
        <is>
          <t>mobidruk.pl</t>
        </is>
      </c>
      <c r="B37980" t="n">
        <v>1051</v>
      </c>
    </row>
    <row r="37981">
      <c r="A37981" t="inlineStr">
        <is>
          <t>pcshop.ua</t>
        </is>
      </c>
      <c r="B37981" t="n">
        <v>1051</v>
      </c>
    </row>
    <row r="37982">
      <c r="A37982" t="inlineStr">
        <is>
          <t>shopincdn.ovh</t>
        </is>
      </c>
      <c r="B37982" t="n">
        <v>1051</v>
      </c>
    </row>
    <row r="37983">
      <c r="A37983" t="inlineStr">
        <is>
          <t>s2.kenhmp3.com</t>
        </is>
      </c>
      <c r="B37983" t="n">
        <v>1051</v>
      </c>
    </row>
    <row r="37984">
      <c r="A37984" t="inlineStr">
        <is>
          <t>www.middevonstar.co.uk</t>
        </is>
      </c>
      <c r="B37984" t="n">
        <v>1051</v>
      </c>
    </row>
    <row r="37985">
      <c r="A37985" t="inlineStr">
        <is>
          <t>brabbu.com</t>
        </is>
      </c>
      <c r="B37985" t="n">
        <v>1051</v>
      </c>
    </row>
    <row r="37986">
      <c r="A37986" t="inlineStr">
        <is>
          <t>essentialhome.eu</t>
        </is>
      </c>
      <c r="B37986" t="n">
        <v>1051</v>
      </c>
    </row>
    <row r="37987">
      <c r="A37987" t="inlineStr">
        <is>
          <t>nthp-savingplaces.s3.amazonaws.com</t>
        </is>
      </c>
      <c r="B37987" t="n">
        <v>1051</v>
      </c>
    </row>
    <row r="37988">
      <c r="A37988" t="inlineStr">
        <is>
          <t>jordan-tourism.net</t>
        </is>
      </c>
      <c r="B37988" t="n">
        <v>1051</v>
      </c>
    </row>
    <row r="37989">
      <c r="A37989" t="inlineStr">
        <is>
          <t>mizbarn.com</t>
        </is>
      </c>
      <c r="B37989" t="n">
        <v>1051</v>
      </c>
    </row>
    <row r="37990">
      <c r="A37990" t="inlineStr">
        <is>
          <t>thegoodguys.sirv.com</t>
        </is>
      </c>
      <c r="B37990" t="n">
        <v>1051</v>
      </c>
    </row>
    <row r="37991">
      <c r="A37991" t="inlineStr">
        <is>
          <t>www.stagatv.com</t>
        </is>
      </c>
      <c r="B37991" t="n">
        <v>1051</v>
      </c>
    </row>
    <row r="37992">
      <c r="A37992" t="inlineStr">
        <is>
          <t>happyandbusytravels.com</t>
        </is>
      </c>
      <c r="B37992" t="n">
        <v>1051</v>
      </c>
    </row>
    <row r="37993">
      <c r="A37993" t="inlineStr">
        <is>
          <t>dev-thefirestore.tavanoapps.com</t>
        </is>
      </c>
      <c r="B37993" t="n">
        <v>1051</v>
      </c>
    </row>
    <row r="37994">
      <c r="A37994" t="inlineStr">
        <is>
          <t>www.gowood.ca</t>
        </is>
      </c>
      <c r="B37994" t="n">
        <v>1051</v>
      </c>
    </row>
    <row r="37995">
      <c r="A37995" t="inlineStr">
        <is>
          <t>199da4f2687b4e544d67-acbaddbbeef919e7671692497e171c6e.ssl.cf2.rackcdn.com</t>
        </is>
      </c>
      <c r="B37995" t="n">
        <v>1051</v>
      </c>
    </row>
    <row r="37996">
      <c r="A37996" t="inlineStr">
        <is>
          <t>www.tuffshop.co.uk</t>
        </is>
      </c>
      <c r="B37996" t="n">
        <v>1051</v>
      </c>
    </row>
    <row r="37997">
      <c r="A37997" t="inlineStr">
        <is>
          <t>masonjarlifestyle.com</t>
        </is>
      </c>
      <c r="B37997" t="n">
        <v>1051</v>
      </c>
    </row>
    <row r="37998">
      <c r="A37998" t="inlineStr">
        <is>
          <t>gamersgatep.imgix.net</t>
        </is>
      </c>
      <c r="B37998" t="n">
        <v>1051</v>
      </c>
    </row>
    <row r="37999">
      <c r="A37999" t="inlineStr">
        <is>
          <t>rateyourseats.com</t>
        </is>
      </c>
      <c r="B37999" t="n">
        <v>1051</v>
      </c>
    </row>
    <row r="38000">
      <c r="A38000" t="inlineStr">
        <is>
          <t>watchwrestlingup.live</t>
        </is>
      </c>
      <c r="B38000" t="n">
        <v>1051</v>
      </c>
    </row>
    <row r="38001">
      <c r="A38001" t="inlineStr">
        <is>
          <t>www.truck-drivers-money-saving-tips.com</t>
        </is>
      </c>
      <c r="B38001" t="n">
        <v>1051</v>
      </c>
    </row>
    <row r="38002">
      <c r="A38002" t="inlineStr">
        <is>
          <t>flac4u.com</t>
        </is>
      </c>
      <c r="B38002" t="n">
        <v>1051</v>
      </c>
    </row>
    <row r="38003">
      <c r="A38003" t="inlineStr">
        <is>
          <t>casimg.com</t>
        </is>
      </c>
      <c r="B38003" t="n">
        <v>1051</v>
      </c>
    </row>
    <row r="38004">
      <c r="A38004" t="inlineStr">
        <is>
          <t>www.poshlivingbolton.co.uk</t>
        </is>
      </c>
      <c r="B38004" t="n">
        <v>1051</v>
      </c>
    </row>
    <row r="38005">
      <c r="A38005" t="inlineStr">
        <is>
          <t>www.calacademy.org</t>
        </is>
      </c>
      <c r="B38005" t="n">
        <v>1051</v>
      </c>
    </row>
    <row r="38006">
      <c r="A38006" t="inlineStr">
        <is>
          <t>lowbrowcomics.files.wordpress.com</t>
        </is>
      </c>
      <c r="B38006" t="n">
        <v>1051</v>
      </c>
    </row>
    <row r="38007">
      <c r="A38007" t="inlineStr">
        <is>
          <t>olimpsport.com</t>
        </is>
      </c>
      <c r="B38007" t="n">
        <v>1051</v>
      </c>
    </row>
    <row r="38008">
      <c r="A38008" t="inlineStr">
        <is>
          <t>www.silverpetticoatreview.com</t>
        </is>
      </c>
      <c r="B38008" t="n">
        <v>1051</v>
      </c>
    </row>
    <row r="38009">
      <c r="A38009" t="inlineStr">
        <is>
          <t>www.ourordinarylife.com</t>
        </is>
      </c>
      <c r="B38009" t="n">
        <v>1051</v>
      </c>
    </row>
    <row r="38010">
      <c r="A38010" t="inlineStr">
        <is>
          <t>bruceoutridgeproductions.files.wordpress.com</t>
        </is>
      </c>
      <c r="B38010" t="n">
        <v>1051</v>
      </c>
    </row>
    <row r="38011">
      <c r="A38011" t="inlineStr">
        <is>
          <t>mydiy.e2ecdn.co.uk</t>
        </is>
      </c>
      <c r="B38011" t="n">
        <v>1051</v>
      </c>
    </row>
    <row r="38012">
      <c r="A38012" t="inlineStr">
        <is>
          <t>www.uploadmegaquotes.com</t>
        </is>
      </c>
      <c r="B38012" t="n">
        <v>1051</v>
      </c>
    </row>
    <row r="38013">
      <c r="A38013" t="inlineStr">
        <is>
          <t>homefixated.com</t>
        </is>
      </c>
      <c r="B38013" t="n">
        <v>1051</v>
      </c>
    </row>
    <row r="38014">
      <c r="A38014" t="inlineStr">
        <is>
          <t>cdn.malaysian-porn.com</t>
        </is>
      </c>
      <c r="B38014" t="n">
        <v>1051</v>
      </c>
    </row>
    <row r="38015">
      <c r="A38015" t="inlineStr">
        <is>
          <t>www.topnews.in</t>
        </is>
      </c>
      <c r="B38015" t="n">
        <v>1051</v>
      </c>
    </row>
    <row r="38016">
      <c r="A38016" t="inlineStr">
        <is>
          <t>eastside-online.org</t>
        </is>
      </c>
      <c r="B38016" t="n">
        <v>1051</v>
      </c>
    </row>
    <row r="38017">
      <c r="A38017" t="inlineStr">
        <is>
          <t>thelovenerds.com</t>
        </is>
      </c>
      <c r="B38017" t="n">
        <v>1051</v>
      </c>
    </row>
    <row r="38018">
      <c r="A38018" t="inlineStr">
        <is>
          <t>images.goldsilver.com</t>
        </is>
      </c>
      <c r="B38018" t="n">
        <v>1051</v>
      </c>
    </row>
    <row r="38019">
      <c r="A38019" t="inlineStr">
        <is>
          <t>www.shoeinsoles.co.uk</t>
        </is>
      </c>
      <c r="B38019" t="n">
        <v>1051</v>
      </c>
    </row>
    <row r="38020">
      <c r="A38020" t="inlineStr">
        <is>
          <t>www.artscouncil.org.pk</t>
        </is>
      </c>
      <c r="B38020" t="n">
        <v>1050</v>
      </c>
    </row>
    <row r="38021">
      <c r="A38021" t="inlineStr">
        <is>
          <t>akamai-scene7.garnethill.com</t>
        </is>
      </c>
      <c r="B38021" t="n">
        <v>1050</v>
      </c>
    </row>
    <row r="38022">
      <c r="A38022" t="inlineStr">
        <is>
          <t>www.milb.com</t>
        </is>
      </c>
      <c r="B38022" t="n">
        <v>1050</v>
      </c>
    </row>
    <row r="38023">
      <c r="A38023" t="inlineStr">
        <is>
          <t>www.alinea.com</t>
        </is>
      </c>
      <c r="B38023" t="n">
        <v>1050</v>
      </c>
    </row>
    <row r="38024">
      <c r="A38024" t="inlineStr">
        <is>
          <t>ereolen.dk</t>
        </is>
      </c>
      <c r="B38024" t="n">
        <v>1050</v>
      </c>
    </row>
    <row r="38025">
      <c r="A38025" t="inlineStr">
        <is>
          <t>d1t3vdfzolwhhd.cloudfront.net</t>
        </is>
      </c>
      <c r="B38025" t="n">
        <v>1050</v>
      </c>
    </row>
    <row r="38026">
      <c r="A38026" t="inlineStr">
        <is>
          <t>www.stauer.com</t>
        </is>
      </c>
      <c r="B38026" t="n">
        <v>1050</v>
      </c>
    </row>
    <row r="38027">
      <c r="A38027" t="inlineStr">
        <is>
          <t>brucekekule.com</t>
        </is>
      </c>
      <c r="B38027" t="n">
        <v>1050</v>
      </c>
    </row>
    <row r="38028">
      <c r="A38028" t="inlineStr">
        <is>
          <t>doverhistorian.files.wordpress.com</t>
        </is>
      </c>
      <c r="B38028" t="n">
        <v>1050</v>
      </c>
    </row>
    <row r="38029">
      <c r="A38029" t="inlineStr">
        <is>
          <t>cdn.worldgolfawards.com</t>
        </is>
      </c>
      <c r="B38029" t="n">
        <v>1050</v>
      </c>
    </row>
    <row r="38030">
      <c r="A38030" t="inlineStr">
        <is>
          <t>www.store-pandora-jewelry.com</t>
        </is>
      </c>
      <c r="B38030" t="n">
        <v>1050</v>
      </c>
    </row>
    <row r="38031">
      <c r="A38031" t="inlineStr">
        <is>
          <t>defence-blog.com</t>
        </is>
      </c>
      <c r="B38031" t="n">
        <v>1050</v>
      </c>
    </row>
    <row r="38032">
      <c r="A38032" t="inlineStr">
        <is>
          <t>files.spazioweb.it</t>
        </is>
      </c>
      <c r="B38032" t="n">
        <v>1050</v>
      </c>
    </row>
    <row r="38033">
      <c r="A38033" t="inlineStr">
        <is>
          <t>myheavenlyrecipes.com</t>
        </is>
      </c>
      <c r="B38033" t="n">
        <v>1050</v>
      </c>
    </row>
    <row r="38034">
      <c r="A38034" t="inlineStr">
        <is>
          <t>cdn02.nnnow.com</t>
        </is>
      </c>
      <c r="B38034" t="n">
        <v>1050</v>
      </c>
    </row>
    <row r="38035">
      <c r="A38035" t="inlineStr">
        <is>
          <t>images.ebizautos.media</t>
        </is>
      </c>
      <c r="B38035" t="n">
        <v>1050</v>
      </c>
    </row>
    <row r="38036">
      <c r="A38036" t="inlineStr">
        <is>
          <t>www.healthspace10.com</t>
        </is>
      </c>
      <c r="B38036" t="n">
        <v>1050</v>
      </c>
    </row>
    <row r="38037">
      <c r="A38037" t="inlineStr">
        <is>
          <t>www.itsalldowntown.com</t>
        </is>
      </c>
      <c r="B38037" t="n">
        <v>1050</v>
      </c>
    </row>
    <row r="38038">
      <c r="A38038" t="inlineStr">
        <is>
          <t>www.skatenews.pl</t>
        </is>
      </c>
      <c r="B38038" t="n">
        <v>1050</v>
      </c>
    </row>
    <row r="38039">
      <c r="A38039" t="inlineStr">
        <is>
          <t>display.crystalscomments.com</t>
        </is>
      </c>
      <c r="B38039" t="n">
        <v>1050</v>
      </c>
    </row>
    <row r="38040">
      <c r="A38040" t="inlineStr">
        <is>
          <t>d3vzzrsx94izpc.cloudfront.net</t>
        </is>
      </c>
      <c r="B38040" t="n">
        <v>1050</v>
      </c>
    </row>
    <row r="38041">
      <c r="A38041" t="inlineStr">
        <is>
          <t>videosydiversion.com</t>
        </is>
      </c>
      <c r="B38041" t="n">
        <v>1050</v>
      </c>
    </row>
    <row r="38042">
      <c r="A38042" t="inlineStr">
        <is>
          <t>www.crownawards.com</t>
        </is>
      </c>
      <c r="B38042" t="n">
        <v>1050</v>
      </c>
    </row>
    <row r="38043">
      <c r="A38043" t="inlineStr">
        <is>
          <t>img0009.popscreencdn.com</t>
        </is>
      </c>
      <c r="B38043" t="n">
        <v>1050</v>
      </c>
    </row>
    <row r="38044">
      <c r="A38044" t="inlineStr">
        <is>
          <t>www.pen-and-sword.co.uk</t>
        </is>
      </c>
      <c r="B38044" t="n">
        <v>1050</v>
      </c>
    </row>
    <row r="38045">
      <c r="A38045" t="inlineStr">
        <is>
          <t>www.acidcdn.com</t>
        </is>
      </c>
      <c r="B38045" t="n">
        <v>1050</v>
      </c>
    </row>
    <row r="38046">
      <c r="A38046" t="inlineStr">
        <is>
          <t>www.forex.zone</t>
        </is>
      </c>
      <c r="B38046" t="n">
        <v>1050</v>
      </c>
    </row>
    <row r="38047">
      <c r="A38047" t="inlineStr">
        <is>
          <t>www.manilacarlist.com</t>
        </is>
      </c>
      <c r="B38047" t="n">
        <v>1050</v>
      </c>
    </row>
    <row r="38048">
      <c r="A38048" t="inlineStr">
        <is>
          <t>www.dejongensvanhemmes.nl</t>
        </is>
      </c>
      <c r="B38048" t="n">
        <v>1050</v>
      </c>
    </row>
    <row r="38049">
      <c r="A38049" t="inlineStr">
        <is>
          <t>assets.hospitalityonline.com</t>
        </is>
      </c>
      <c r="B38049" t="n">
        <v>1050</v>
      </c>
    </row>
    <row r="38050">
      <c r="A38050" t="inlineStr">
        <is>
          <t>static2.sneakers-deluxe.com</t>
        </is>
      </c>
      <c r="B38050" t="n">
        <v>1050</v>
      </c>
    </row>
    <row r="38051">
      <c r="A38051" t="inlineStr">
        <is>
          <t>www.fondriest.com</t>
        </is>
      </c>
      <c r="B38051" t="n">
        <v>1050</v>
      </c>
    </row>
    <row r="38052">
      <c r="A38052" t="inlineStr">
        <is>
          <t>weighteasyloss.com</t>
        </is>
      </c>
      <c r="B38052" t="n">
        <v>1050</v>
      </c>
    </row>
    <row r="38053">
      <c r="A38053" t="inlineStr">
        <is>
          <t>www.matlockdrains.com</t>
        </is>
      </c>
      <c r="B38053" t="n">
        <v>1050</v>
      </c>
    </row>
    <row r="38054">
      <c r="A38054" t="inlineStr">
        <is>
          <t>4fpnph3j8bls2w9fqo3k4xd5-wpengine.netdna-ssl.com</t>
        </is>
      </c>
      <c r="B38054" t="n">
        <v>1050</v>
      </c>
    </row>
    <row r="38055">
      <c r="A38055" t="inlineStr">
        <is>
          <t>www.anikasdiylife.com</t>
        </is>
      </c>
      <c r="B38055" t="n">
        <v>1050</v>
      </c>
    </row>
    <row r="38056">
      <c r="A38056" t="inlineStr">
        <is>
          <t>cheesecake.articleassets.meaww.com</t>
        </is>
      </c>
      <c r="B38056" t="n">
        <v>1050</v>
      </c>
    </row>
    <row r="38057">
      <c r="A38057" t="inlineStr">
        <is>
          <t>www.tanstartrade.com</t>
        </is>
      </c>
      <c r="B38057" t="n">
        <v>1050</v>
      </c>
    </row>
    <row r="38058">
      <c r="A38058" t="inlineStr">
        <is>
          <t>www.adcockfurniture.com</t>
        </is>
      </c>
      <c r="B38058" t="n">
        <v>1049</v>
      </c>
    </row>
    <row r="38059">
      <c r="A38059" t="inlineStr">
        <is>
          <t>thecount.com</t>
        </is>
      </c>
      <c r="B38059" t="n">
        <v>1049</v>
      </c>
    </row>
    <row r="38060">
      <c r="A38060" t="inlineStr">
        <is>
          <t>woodendollhouse.info</t>
        </is>
      </c>
      <c r="B38060" t="n">
        <v>1049</v>
      </c>
    </row>
    <row r="38061">
      <c r="A38061" t="inlineStr">
        <is>
          <t>img.global-trade-center.com</t>
        </is>
      </c>
      <c r="B38061" t="n">
        <v>1049</v>
      </c>
    </row>
    <row r="38062">
      <c r="A38062" t="inlineStr">
        <is>
          <t>pike.ru</t>
        </is>
      </c>
      <c r="B38062" t="n">
        <v>1049</v>
      </c>
    </row>
    <row r="38063">
      <c r="A38063" t="inlineStr">
        <is>
          <t>3648b321b183e41ed514-ea42c19c2d6540a6eab3adeba0185b45.ssl.cf1.rackcdn.com</t>
        </is>
      </c>
      <c r="B38063" t="n">
        <v>1049</v>
      </c>
    </row>
    <row r="38064">
      <c r="A38064" t="inlineStr">
        <is>
          <t>urbantoronto.ca</t>
        </is>
      </c>
      <c r="B38064" t="n">
        <v>1049</v>
      </c>
    </row>
    <row r="38065">
      <c r="A38065" t="inlineStr">
        <is>
          <t>images.pendect.com</t>
        </is>
      </c>
      <c r="B38065" t="n">
        <v>1049</v>
      </c>
    </row>
    <row r="38066">
      <c r="A38066" t="inlineStr">
        <is>
          <t>media.oldhouseonline.com</t>
        </is>
      </c>
      <c r="B38066" t="n">
        <v>1049</v>
      </c>
    </row>
    <row r="38067">
      <c r="A38067" t="inlineStr">
        <is>
          <t>petitepix.files.wordpress.com</t>
        </is>
      </c>
      <c r="B38067" t="n">
        <v>1049</v>
      </c>
    </row>
    <row r="38068">
      <c r="A38068" t="inlineStr">
        <is>
          <t>www.jmu.edu</t>
        </is>
      </c>
      <c r="B38068" t="n">
        <v>1049</v>
      </c>
    </row>
    <row r="38069">
      <c r="A38069" t="inlineStr">
        <is>
          <t>www.armstrongs.co.uk</t>
        </is>
      </c>
      <c r="B38069" t="n">
        <v>1049</v>
      </c>
    </row>
    <row r="38070">
      <c r="A38070" t="inlineStr">
        <is>
          <t>www.topbest10reviews.com</t>
        </is>
      </c>
      <c r="B38070" t="n">
        <v>1049</v>
      </c>
    </row>
    <row r="38071">
      <c r="A38071" t="inlineStr">
        <is>
          <t>www.techulator.com</t>
        </is>
      </c>
      <c r="B38071" t="n">
        <v>1049</v>
      </c>
    </row>
    <row r="38072">
      <c r="A38072" t="inlineStr">
        <is>
          <t>static.esska.de</t>
        </is>
      </c>
      <c r="B38072" t="n">
        <v>1049</v>
      </c>
    </row>
    <row r="38073">
      <c r="A38073" t="inlineStr">
        <is>
          <t>cdn.paperdirect.com</t>
        </is>
      </c>
      <c r="B38073" t="n">
        <v>1049</v>
      </c>
    </row>
    <row r="38074">
      <c r="A38074" t="inlineStr">
        <is>
          <t>images.sweatpants.biz</t>
        </is>
      </c>
      <c r="B38074" t="n">
        <v>1049</v>
      </c>
    </row>
    <row r="38075">
      <c r="A38075" t="inlineStr">
        <is>
          <t>www.ipdusa.com</t>
        </is>
      </c>
      <c r="B38075" t="n">
        <v>1049</v>
      </c>
    </row>
    <row r="38076">
      <c r="A38076" t="inlineStr">
        <is>
          <t>challengeptmedia.b-cdn.net</t>
        </is>
      </c>
      <c r="B38076" t="n">
        <v>1049</v>
      </c>
    </row>
    <row r="38077">
      <c r="A38077" t="inlineStr">
        <is>
          <t>www.meetpenny.com</t>
        </is>
      </c>
      <c r="B38077" t="n">
        <v>1049</v>
      </c>
    </row>
    <row r="38078">
      <c r="A38078" t="inlineStr">
        <is>
          <t>rk.weimgs.com</t>
        </is>
      </c>
      <c r="B38078" t="n">
        <v>1049</v>
      </c>
    </row>
    <row r="38079">
      <c r="A38079" t="inlineStr">
        <is>
          <t>yve-style.com</t>
        </is>
      </c>
      <c r="B38079" t="n">
        <v>1049</v>
      </c>
    </row>
    <row r="38080">
      <c r="A38080" t="inlineStr">
        <is>
          <t>www.thecraftedsparrow.com</t>
        </is>
      </c>
      <c r="B38080" t="n">
        <v>1049</v>
      </c>
    </row>
    <row r="38081">
      <c r="A38081" t="inlineStr">
        <is>
          <t>static.weekly-ad-24.com</t>
        </is>
      </c>
      <c r="B38081" t="n">
        <v>1049</v>
      </c>
    </row>
    <row r="38082">
      <c r="A38082" t="inlineStr">
        <is>
          <t>www.slammie.com</t>
        </is>
      </c>
      <c r="B38082" t="n">
        <v>1049</v>
      </c>
    </row>
    <row r="38083">
      <c r="A38083" t="inlineStr">
        <is>
          <t>www.earthflora.com</t>
        </is>
      </c>
      <c r="B38083" t="n">
        <v>1049</v>
      </c>
    </row>
    <row r="38084">
      <c r="A38084" t="inlineStr">
        <is>
          <t>d1upzw82z0696k.cloudfront.net</t>
        </is>
      </c>
      <c r="B38084" t="n">
        <v>1049</v>
      </c>
    </row>
    <row r="38085">
      <c r="A38085" t="inlineStr">
        <is>
          <t>thebakerorange.com</t>
        </is>
      </c>
      <c r="B38085" t="n">
        <v>1048</v>
      </c>
    </row>
    <row r="38086">
      <c r="A38086" t="inlineStr">
        <is>
          <t>cdn.waplog.com</t>
        </is>
      </c>
      <c r="B38086" t="n">
        <v>1048</v>
      </c>
    </row>
    <row r="38087">
      <c r="A38087" t="inlineStr">
        <is>
          <t>m.cdn.blog.hu</t>
        </is>
      </c>
      <c r="B38087" t="n">
        <v>1048</v>
      </c>
    </row>
    <row r="38088">
      <c r="A38088" t="inlineStr">
        <is>
          <t>cdn.sanasport.cz</t>
        </is>
      </c>
      <c r="B38088" t="n">
        <v>1048</v>
      </c>
    </row>
    <row r="38089">
      <c r="A38089" t="inlineStr">
        <is>
          <t>gesboxsoftware.com</t>
        </is>
      </c>
      <c r="B38089" t="n">
        <v>1048</v>
      </c>
    </row>
    <row r="38090">
      <c r="A38090" t="inlineStr">
        <is>
          <t>bigmovienow.com</t>
        </is>
      </c>
      <c r="B38090" t="n">
        <v>1048</v>
      </c>
    </row>
    <row r="38091">
      <c r="A38091" t="inlineStr">
        <is>
          <t>sansarweb-media-production.akamaized.net</t>
        </is>
      </c>
      <c r="B38091" t="n">
        <v>1048</v>
      </c>
    </row>
    <row r="38092">
      <c r="A38092" t="inlineStr">
        <is>
          <t>www.backyardchickens.com</t>
        </is>
      </c>
      <c r="B38092" t="n">
        <v>1048</v>
      </c>
    </row>
    <row r="38093">
      <c r="A38093" t="inlineStr">
        <is>
          <t>www.artificialpitchmaintenance.co.uk</t>
        </is>
      </c>
      <c r="B38093" t="n">
        <v>1048</v>
      </c>
    </row>
    <row r="38094">
      <c r="A38094" t="inlineStr">
        <is>
          <t>news.paxeditions.com</t>
        </is>
      </c>
      <c r="B38094" t="n">
        <v>1048</v>
      </c>
    </row>
    <row r="38095">
      <c r="A38095" t="inlineStr">
        <is>
          <t>images.mubicdn.net</t>
        </is>
      </c>
      <c r="B38095" t="n">
        <v>1048</v>
      </c>
    </row>
    <row r="38096">
      <c r="A38096" t="inlineStr">
        <is>
          <t>www.atptour.com</t>
        </is>
      </c>
      <c r="B38096" t="n">
        <v>1048</v>
      </c>
    </row>
    <row r="38097">
      <c r="A38097" t="inlineStr">
        <is>
          <t>www.celebs101.com</t>
        </is>
      </c>
      <c r="B38097" t="n">
        <v>1048</v>
      </c>
    </row>
    <row r="38098">
      <c r="A38098" t="inlineStr">
        <is>
          <t>www.arthurlloyd.co.uk</t>
        </is>
      </c>
      <c r="B38098" t="n">
        <v>1048</v>
      </c>
    </row>
    <row r="38099">
      <c r="A38099" t="inlineStr">
        <is>
          <t>soiree-eventdesign.com</t>
        </is>
      </c>
      <c r="B38099" t="n">
        <v>1048</v>
      </c>
    </row>
    <row r="38100">
      <c r="A38100" t="inlineStr">
        <is>
          <t>techgup.com</t>
        </is>
      </c>
      <c r="B38100" t="n">
        <v>1048</v>
      </c>
    </row>
    <row r="38101">
      <c r="A38101" t="inlineStr">
        <is>
          <t>awpro.tv</t>
        </is>
      </c>
      <c r="B38101" t="n">
        <v>1048</v>
      </c>
    </row>
    <row r="38102">
      <c r="A38102" t="inlineStr">
        <is>
          <t>www.scope.dk</t>
        </is>
      </c>
      <c r="B38102" t="n">
        <v>1048</v>
      </c>
    </row>
    <row r="38103">
      <c r="A38103" t="inlineStr">
        <is>
          <t>www.shopthings.com</t>
        </is>
      </c>
      <c r="B38103" t="n">
        <v>1048</v>
      </c>
    </row>
    <row r="38104">
      <c r="A38104" t="inlineStr">
        <is>
          <t>www.onbit.pt</t>
        </is>
      </c>
      <c r="B38104" t="n">
        <v>1048</v>
      </c>
    </row>
    <row r="38105">
      <c r="A38105" t="inlineStr">
        <is>
          <t>img.specialmoment.co.uk</t>
        </is>
      </c>
      <c r="B38105" t="n">
        <v>1048</v>
      </c>
    </row>
    <row r="38106">
      <c r="A38106" t="inlineStr">
        <is>
          <t>brighterpromotions.com</t>
        </is>
      </c>
      <c r="B38106" t="n">
        <v>1048</v>
      </c>
    </row>
    <row r="38107">
      <c r="A38107" t="inlineStr">
        <is>
          <t>dirtwheelsmag.com</t>
        </is>
      </c>
      <c r="B38107" t="n">
        <v>1048</v>
      </c>
    </row>
    <row r="38108">
      <c r="A38108" t="inlineStr">
        <is>
          <t>67.cdn.ekm.net</t>
        </is>
      </c>
      <c r="B38108" t="n">
        <v>1048</v>
      </c>
    </row>
    <row r="38109">
      <c r="A38109" t="inlineStr">
        <is>
          <t>raspberry.com.ua</t>
        </is>
      </c>
      <c r="B38109" t="n">
        <v>1048</v>
      </c>
    </row>
    <row r="38110">
      <c r="A38110" t="inlineStr">
        <is>
          <t>electronicsforu.com</t>
        </is>
      </c>
      <c r="B38110" t="n">
        <v>1048</v>
      </c>
    </row>
    <row r="38111">
      <c r="A38111" t="inlineStr">
        <is>
          <t>images.coolersguide.biz</t>
        </is>
      </c>
      <c r="B38111" t="n">
        <v>1048</v>
      </c>
    </row>
    <row r="38112">
      <c r="A38112" t="inlineStr">
        <is>
          <t>ru.recordshopx.com</t>
        </is>
      </c>
      <c r="B38112" t="n">
        <v>1048</v>
      </c>
    </row>
    <row r="38113">
      <c r="A38113" t="inlineStr">
        <is>
          <t>vidarjewelry.com</t>
        </is>
      </c>
      <c r="B38113" t="n">
        <v>1048</v>
      </c>
    </row>
    <row r="38114">
      <c r="A38114" t="inlineStr">
        <is>
          <t>www.shippingcontainersuk.com</t>
        </is>
      </c>
      <c r="B38114" t="n">
        <v>1048</v>
      </c>
    </row>
    <row r="38115">
      <c r="A38115" t="inlineStr">
        <is>
          <t>st-adidas-isr.mncdn.com</t>
        </is>
      </c>
      <c r="B38115" t="n">
        <v>1048</v>
      </c>
    </row>
    <row r="38116">
      <c r="A38116" t="inlineStr">
        <is>
          <t>www.mdrdirect.co.uk</t>
        </is>
      </c>
      <c r="B38116" t="n">
        <v>1048</v>
      </c>
    </row>
    <row r="38117">
      <c r="A38117" t="inlineStr">
        <is>
          <t>static.wpe.au.syrahost.com</t>
        </is>
      </c>
      <c r="B38117" t="n">
        <v>1048</v>
      </c>
    </row>
    <row r="38118">
      <c r="A38118" t="inlineStr">
        <is>
          <t>troypoint.com</t>
        </is>
      </c>
      <c r="B38118" t="n">
        <v>1048</v>
      </c>
    </row>
    <row r="38119">
      <c r="A38119" t="inlineStr">
        <is>
          <t>www.solarreviews.com</t>
        </is>
      </c>
      <c r="B38119" t="n">
        <v>1048</v>
      </c>
    </row>
    <row r="38120">
      <c r="A38120" t="inlineStr">
        <is>
          <t>www.homemadehomeideas.com</t>
        </is>
      </c>
      <c r="B38120" t="n">
        <v>1048</v>
      </c>
    </row>
    <row r="38121">
      <c r="A38121" t="inlineStr">
        <is>
          <t>www.Feiss.com</t>
        </is>
      </c>
      <c r="B38121" t="n">
        <v>1048</v>
      </c>
    </row>
    <row r="38122">
      <c r="A38122" t="inlineStr">
        <is>
          <t>northcentralnews.net</t>
        </is>
      </c>
      <c r="B38122" t="n">
        <v>1048</v>
      </c>
    </row>
    <row r="38123">
      <c r="A38123" t="inlineStr">
        <is>
          <t>www.qingnian-auto.com</t>
        </is>
      </c>
      <c r="B38123" t="n">
        <v>1048</v>
      </c>
    </row>
    <row r="38124">
      <c r="A38124" t="inlineStr">
        <is>
          <t>www.theheraldtimes.com</t>
        </is>
      </c>
      <c r="B38124" t="n">
        <v>1048</v>
      </c>
    </row>
    <row r="38125">
      <c r="A38125" t="inlineStr">
        <is>
          <t>cdn6.wn.com</t>
        </is>
      </c>
      <c r="B38125" t="n">
        <v>1048</v>
      </c>
    </row>
    <row r="38126">
      <c r="A38126" t="inlineStr">
        <is>
          <t>www.turkeyexpert.com</t>
        </is>
      </c>
      <c r="B38126" t="n">
        <v>1048</v>
      </c>
    </row>
    <row r="38127">
      <c r="A38127" t="inlineStr">
        <is>
          <t>jigproshop.com</t>
        </is>
      </c>
      <c r="B38127" t="n">
        <v>1048</v>
      </c>
    </row>
    <row r="38128">
      <c r="A38128" t="inlineStr">
        <is>
          <t>1c2a8a2161d644d95009-22d26b38e78c173d82b3a9a01c774ffa.ssl.cf1.rackcdn.com</t>
        </is>
      </c>
      <c r="B38128" t="n">
        <v>1048</v>
      </c>
    </row>
    <row r="38129">
      <c r="A38129" t="inlineStr">
        <is>
          <t>images.shiningstoryjewelry.com</t>
        </is>
      </c>
      <c r="B38129" t="n">
        <v>1048</v>
      </c>
    </row>
    <row r="38130">
      <c r="A38130" t="inlineStr">
        <is>
          <t>articles3.fashionbeans.com</t>
        </is>
      </c>
      <c r="B38130" t="n">
        <v>1048</v>
      </c>
    </row>
    <row r="38131">
      <c r="A38131" t="inlineStr">
        <is>
          <t>www.modeshack.com</t>
        </is>
      </c>
      <c r="B38131" t="n">
        <v>1047</v>
      </c>
    </row>
    <row r="38132">
      <c r="A38132" t="inlineStr">
        <is>
          <t>chiangraitimes.com</t>
        </is>
      </c>
      <c r="B38132" t="n">
        <v>1047</v>
      </c>
    </row>
    <row r="38133">
      <c r="A38133" t="inlineStr">
        <is>
          <t>www.ospreylondon.com</t>
        </is>
      </c>
      <c r="B38133" t="n">
        <v>1047</v>
      </c>
    </row>
    <row r="38134">
      <c r="A38134" t="inlineStr">
        <is>
          <t>www.kineticcreations.com.au</t>
        </is>
      </c>
      <c r="B38134" t="n">
        <v>1047</v>
      </c>
    </row>
    <row r="38135">
      <c r="A38135" t="inlineStr">
        <is>
          <t>www.outdooractive.com</t>
        </is>
      </c>
      <c r="B38135" t="n">
        <v>1047</v>
      </c>
    </row>
    <row r="38136">
      <c r="A38136" t="inlineStr">
        <is>
          <t>servimg.marche.fr</t>
        </is>
      </c>
      <c r="B38136" t="n">
        <v>1047</v>
      </c>
    </row>
    <row r="38137">
      <c r="A38137" t="inlineStr">
        <is>
          <t>www.supreme-beauty.com</t>
        </is>
      </c>
      <c r="B38137" t="n">
        <v>1047</v>
      </c>
    </row>
    <row r="38138">
      <c r="A38138" t="inlineStr">
        <is>
          <t>syrianfreepress.files.wordpress.com</t>
        </is>
      </c>
      <c r="B38138" t="n">
        <v>1047</v>
      </c>
    </row>
    <row r="38139">
      <c r="A38139" t="inlineStr">
        <is>
          <t>www.gamisport.sk</t>
        </is>
      </c>
      <c r="B38139" t="n">
        <v>1047</v>
      </c>
    </row>
    <row r="38140">
      <c r="A38140" t="inlineStr">
        <is>
          <t>medias.fcacanada.ca</t>
        </is>
      </c>
      <c r="B38140" t="n">
        <v>1047</v>
      </c>
    </row>
    <row r="38141">
      <c r="A38141" t="inlineStr">
        <is>
          <t>www.anu.edu.au</t>
        </is>
      </c>
      <c r="B38141" t="n">
        <v>1047</v>
      </c>
    </row>
    <row r="38142">
      <c r="A38142" t="inlineStr">
        <is>
          <t>www.blogography.com</t>
        </is>
      </c>
      <c r="B38142" t="n">
        <v>1047</v>
      </c>
    </row>
    <row r="38143">
      <c r="A38143" t="inlineStr">
        <is>
          <t>star-property-huahin.com</t>
        </is>
      </c>
      <c r="B38143" t="n">
        <v>1047</v>
      </c>
    </row>
    <row r="38144">
      <c r="A38144" t="inlineStr">
        <is>
          <t>coolshitibuy.com</t>
        </is>
      </c>
      <c r="B38144" t="n">
        <v>1047</v>
      </c>
    </row>
    <row r="38145">
      <c r="A38145" t="inlineStr">
        <is>
          <t>celebrityphotos.club</t>
        </is>
      </c>
      <c r="B38145" t="n">
        <v>1047</v>
      </c>
    </row>
    <row r="38146">
      <c r="A38146" t="inlineStr">
        <is>
          <t>www.cravingtech.com</t>
        </is>
      </c>
      <c r="B38146" t="n">
        <v>1047</v>
      </c>
    </row>
    <row r="38147">
      <c r="A38147" t="inlineStr">
        <is>
          <t>4themall.com</t>
        </is>
      </c>
      <c r="B38147" t="n">
        <v>1047</v>
      </c>
    </row>
    <row r="38148">
      <c r="A38148" t="inlineStr">
        <is>
          <t>www.p2sport.sk</t>
        </is>
      </c>
      <c r="B38148" t="n">
        <v>1047</v>
      </c>
    </row>
    <row r="38149">
      <c r="A38149" t="inlineStr">
        <is>
          <t>royalbaloo.com</t>
        </is>
      </c>
      <c r="B38149" t="n">
        <v>1047</v>
      </c>
    </row>
    <row r="38150">
      <c r="A38150" t="inlineStr">
        <is>
          <t>thelomeyerblog.com</t>
        </is>
      </c>
      <c r="B38150" t="n">
        <v>1047</v>
      </c>
    </row>
    <row r="38151">
      <c r="A38151" t="inlineStr">
        <is>
          <t>images.brickset.com</t>
        </is>
      </c>
      <c r="B38151" t="n">
        <v>1047</v>
      </c>
    </row>
    <row r="38152">
      <c r="A38152" t="inlineStr">
        <is>
          <t>www.screwking.com.ph</t>
        </is>
      </c>
      <c r="B38152" t="n">
        <v>1047</v>
      </c>
    </row>
    <row r="38153">
      <c r="A38153" t="inlineStr">
        <is>
          <t>www.voguefabricsstore.com</t>
        </is>
      </c>
      <c r="B38153" t="n">
        <v>1047</v>
      </c>
    </row>
    <row r="38154">
      <c r="A38154" t="inlineStr">
        <is>
          <t>www.hitari.co.uk</t>
        </is>
      </c>
      <c r="B38154" t="n">
        <v>1047</v>
      </c>
    </row>
    <row r="38155">
      <c r="A38155" t="inlineStr">
        <is>
          <t>www.delingsh.com</t>
        </is>
      </c>
      <c r="B38155" t="n">
        <v>1047</v>
      </c>
    </row>
    <row r="38156">
      <c r="A38156" t="inlineStr">
        <is>
          <t>www.gunworld.com.au</t>
        </is>
      </c>
      <c r="B38156" t="n">
        <v>1047</v>
      </c>
    </row>
    <row r="38157">
      <c r="A38157" t="inlineStr">
        <is>
          <t>speedindustry.com</t>
        </is>
      </c>
      <c r="B38157" t="n">
        <v>1047</v>
      </c>
    </row>
    <row r="38158">
      <c r="A38158" t="inlineStr">
        <is>
          <t>www2.quartoknows.com</t>
        </is>
      </c>
      <c r="B38158" t="n">
        <v>1047</v>
      </c>
    </row>
    <row r="38159">
      <c r="A38159" t="inlineStr">
        <is>
          <t>www.travelcodex.com</t>
        </is>
      </c>
      <c r="B38159" t="n">
        <v>1047</v>
      </c>
    </row>
    <row r="38160">
      <c r="A38160" t="inlineStr">
        <is>
          <t>games.girlgames.com</t>
        </is>
      </c>
      <c r="B38160" t="n">
        <v>1047</v>
      </c>
    </row>
    <row r="38161">
      <c r="A38161" t="inlineStr">
        <is>
          <t>davidlay.blob.core.windows.net</t>
        </is>
      </c>
      <c r="B38161" t="n">
        <v>1047</v>
      </c>
    </row>
    <row r="38162">
      <c r="A38162" t="inlineStr">
        <is>
          <t>runningwithsisters.com</t>
        </is>
      </c>
      <c r="B38162" t="n">
        <v>1047</v>
      </c>
    </row>
    <row r="38163">
      <c r="A38163" t="inlineStr">
        <is>
          <t>izum.ua</t>
        </is>
      </c>
      <c r="B38163" t="n">
        <v>1047</v>
      </c>
    </row>
    <row r="38164">
      <c r="A38164" t="inlineStr">
        <is>
          <t>static0.thesportsterimages.com</t>
        </is>
      </c>
      <c r="B38164" t="n">
        <v>1047</v>
      </c>
    </row>
    <row r="38165">
      <c r="A38165" t="inlineStr">
        <is>
          <t>media.cbs19.tv</t>
        </is>
      </c>
      <c r="B38165" t="n">
        <v>1047</v>
      </c>
    </row>
    <row r="38166">
      <c r="A38166" t="inlineStr">
        <is>
          <t>www.gusjonesjewellers.co.uk</t>
        </is>
      </c>
      <c r="B38166" t="n">
        <v>1047</v>
      </c>
    </row>
    <row r="38167">
      <c r="A38167" t="inlineStr">
        <is>
          <t>2fwww.lgnewsroom.com</t>
        </is>
      </c>
      <c r="B38167" t="n">
        <v>1047</v>
      </c>
    </row>
    <row r="38168">
      <c r="A38168" t="inlineStr">
        <is>
          <t>blog.rifjet.com</t>
        </is>
      </c>
      <c r="B38168" t="n">
        <v>1047</v>
      </c>
    </row>
    <row r="38169">
      <c r="A38169" t="inlineStr">
        <is>
          <t>img.newspoint.tv</t>
        </is>
      </c>
      <c r="B38169" t="n">
        <v>1047</v>
      </c>
    </row>
    <row r="38170">
      <c r="A38170" t="inlineStr">
        <is>
          <t>faadoocoupons.com</t>
        </is>
      </c>
      <c r="B38170" t="n">
        <v>1047</v>
      </c>
    </row>
    <row r="38171">
      <c r="A38171" t="inlineStr">
        <is>
          <t>neweracap.widen.net</t>
        </is>
      </c>
      <c r="B38171" t="n">
        <v>1047</v>
      </c>
    </row>
    <row r="38172">
      <c r="A38172" t="inlineStr">
        <is>
          <t>d29m18w01sxjzp.cloudfront.net</t>
        </is>
      </c>
      <c r="B38172" t="n">
        <v>1047</v>
      </c>
    </row>
    <row r="38173">
      <c r="A38173" t="inlineStr">
        <is>
          <t>www.bridgwatermercury.co.uk</t>
        </is>
      </c>
      <c r="B38173" t="n">
        <v>1047</v>
      </c>
    </row>
    <row r="38174">
      <c r="A38174" t="inlineStr">
        <is>
          <t>www.westelm.com.au</t>
        </is>
      </c>
      <c r="B38174" t="n">
        <v>1046</v>
      </c>
    </row>
    <row r="38175">
      <c r="A38175" t="inlineStr">
        <is>
          <t>img3956.weyesimg.com</t>
        </is>
      </c>
      <c r="B38175" t="n">
        <v>1046</v>
      </c>
    </row>
    <row r="38176">
      <c r="A38176" t="inlineStr">
        <is>
          <t>electronicsmaker.com</t>
        </is>
      </c>
      <c r="B38176" t="n">
        <v>1046</v>
      </c>
    </row>
    <row r="38177">
      <c r="A38177" t="inlineStr">
        <is>
          <t>img0052.popscreencdn.com</t>
        </is>
      </c>
      <c r="B38177" t="n">
        <v>1046</v>
      </c>
    </row>
    <row r="38178">
      <c r="A38178" t="inlineStr">
        <is>
          <t>www.mynameart.com</t>
        </is>
      </c>
      <c r="B38178" t="n">
        <v>1046</v>
      </c>
    </row>
    <row r="38179">
      <c r="A38179" t="inlineStr">
        <is>
          <t>flickmyhouse.com</t>
        </is>
      </c>
      <c r="B38179" t="n">
        <v>1046</v>
      </c>
    </row>
    <row r="38180">
      <c r="A38180" t="inlineStr">
        <is>
          <t>all.accor.com</t>
        </is>
      </c>
      <c r="B38180" t="n">
        <v>1046</v>
      </c>
    </row>
    <row r="38181">
      <c r="A38181" t="inlineStr">
        <is>
          <t>setkab.go.id</t>
        </is>
      </c>
      <c r="B38181" t="n">
        <v>1046</v>
      </c>
    </row>
    <row r="38182">
      <c r="A38182" t="inlineStr">
        <is>
          <t>lava360.com</t>
        </is>
      </c>
      <c r="B38182" t="n">
        <v>1046</v>
      </c>
    </row>
    <row r="38183">
      <c r="A38183" t="inlineStr">
        <is>
          <t>streetartnews.net</t>
        </is>
      </c>
      <c r="B38183" t="n">
        <v>1046</v>
      </c>
    </row>
    <row r="38184">
      <c r="A38184" t="inlineStr">
        <is>
          <t>www.tradegets.com</t>
        </is>
      </c>
      <c r="B38184" t="n">
        <v>1046</v>
      </c>
    </row>
    <row r="38185">
      <c r="A38185" t="inlineStr">
        <is>
          <t>zone1-ibizaspotlightsl.netdna-ssl.com</t>
        </is>
      </c>
      <c r="B38185" t="n">
        <v>1046</v>
      </c>
    </row>
    <row r="38186">
      <c r="A38186" t="inlineStr">
        <is>
          <t>www.indianhealthyrecipes.com</t>
        </is>
      </c>
      <c r="B38186" t="n">
        <v>1046</v>
      </c>
    </row>
    <row r="38187">
      <c r="A38187" t="inlineStr">
        <is>
          <t>bikeindia.in</t>
        </is>
      </c>
      <c r="B38187" t="n">
        <v>1046</v>
      </c>
    </row>
    <row r="38188">
      <c r="A38188" t="inlineStr">
        <is>
          <t>petergreenberg.com</t>
        </is>
      </c>
      <c r="B38188" t="n">
        <v>1046</v>
      </c>
    </row>
    <row r="38189">
      <c r="A38189" t="inlineStr">
        <is>
          <t>a3.images.reviewed.com</t>
        </is>
      </c>
      <c r="B38189" t="n">
        <v>1046</v>
      </c>
    </row>
    <row r="38190">
      <c r="A38190" t="inlineStr">
        <is>
          <t>keepmestylish.com</t>
        </is>
      </c>
      <c r="B38190" t="n">
        <v>1046</v>
      </c>
    </row>
    <row r="38191">
      <c r="A38191" t="inlineStr">
        <is>
          <t>wetpixel.com</t>
        </is>
      </c>
      <c r="B38191" t="n">
        <v>1046</v>
      </c>
    </row>
    <row r="38192">
      <c r="A38192" t="inlineStr">
        <is>
          <t>cdn07.nnnow.com</t>
        </is>
      </c>
      <c r="B38192" t="n">
        <v>1046</v>
      </c>
    </row>
    <row r="38193">
      <c r="A38193" t="inlineStr">
        <is>
          <t>greenfairyquilts.com</t>
        </is>
      </c>
      <c r="B38193" t="n">
        <v>1046</v>
      </c>
    </row>
    <row r="38194">
      <c r="A38194" t="inlineStr">
        <is>
          <t>www.pressrelease.cc</t>
        </is>
      </c>
      <c r="B38194" t="n">
        <v>1046</v>
      </c>
    </row>
    <row r="38195">
      <c r="A38195" t="inlineStr">
        <is>
          <t>news.radaris.com</t>
        </is>
      </c>
      <c r="B38195" t="n">
        <v>1046</v>
      </c>
    </row>
    <row r="38196">
      <c r="A38196" t="inlineStr">
        <is>
          <t>www.ivormairants.co.uk</t>
        </is>
      </c>
      <c r="B38196" t="n">
        <v>1046</v>
      </c>
    </row>
    <row r="38197">
      <c r="A38197" t="inlineStr">
        <is>
          <t>shopjnna.com</t>
        </is>
      </c>
      <c r="B38197" t="n">
        <v>1046</v>
      </c>
    </row>
    <row r="38198">
      <c r="A38198" t="inlineStr">
        <is>
          <t>lovenstamps.com</t>
        </is>
      </c>
      <c r="B38198" t="n">
        <v>1046</v>
      </c>
    </row>
    <row r="38199">
      <c r="A38199" t="inlineStr">
        <is>
          <t>flipsu.dk</t>
        </is>
      </c>
      <c r="B38199" t="n">
        <v>1046</v>
      </c>
    </row>
    <row r="38200">
      <c r="A38200" t="inlineStr">
        <is>
          <t>pix.ganstavideos.com</t>
        </is>
      </c>
      <c r="B38200" t="n">
        <v>1046</v>
      </c>
    </row>
    <row r="38201">
      <c r="A38201" t="inlineStr">
        <is>
          <t>priorunitygarden.files.wordpress.com</t>
        </is>
      </c>
      <c r="B38201" t="n">
        <v>1046</v>
      </c>
    </row>
    <row r="38202">
      <c r="A38202" t="inlineStr">
        <is>
          <t>maxrules.com</t>
        </is>
      </c>
      <c r="B38202" t="n">
        <v>1046</v>
      </c>
    </row>
    <row r="38203">
      <c r="A38203" t="inlineStr">
        <is>
          <t>www.cstechnoelectric.com</t>
        </is>
      </c>
      <c r="B38203" t="n">
        <v>1046</v>
      </c>
    </row>
    <row r="38204">
      <c r="A38204" t="inlineStr">
        <is>
          <t>cdn2.louis.de</t>
        </is>
      </c>
      <c r="B38204" t="n">
        <v>1046</v>
      </c>
    </row>
    <row r="38205">
      <c r="A38205" t="inlineStr">
        <is>
          <t>www.discoverlosangeles.com</t>
        </is>
      </c>
      <c r="B38205" t="n">
        <v>1046</v>
      </c>
    </row>
    <row r="38206">
      <c r="A38206" t="inlineStr">
        <is>
          <t>news.indiglamour.com</t>
        </is>
      </c>
      <c r="B38206" t="n">
        <v>1046</v>
      </c>
    </row>
    <row r="38207">
      <c r="A38207" t="inlineStr">
        <is>
          <t>1918693834.rsc.cdn77.org</t>
        </is>
      </c>
      <c r="B38207" t="n">
        <v>1046</v>
      </c>
    </row>
    <row r="38208">
      <c r="A38208" t="inlineStr">
        <is>
          <t>buydirectonline.com.au</t>
        </is>
      </c>
      <c r="B38208" t="n">
        <v>1046</v>
      </c>
    </row>
    <row r="38209">
      <c r="A38209" t="inlineStr">
        <is>
          <t>cdn.youjizz.sex</t>
        </is>
      </c>
      <c r="B38209" t="n">
        <v>1046</v>
      </c>
    </row>
    <row r="38210">
      <c r="A38210" t="inlineStr">
        <is>
          <t>www.wholesalestainlesssteeljewelry.com</t>
        </is>
      </c>
      <c r="B38210" t="n">
        <v>1046</v>
      </c>
    </row>
    <row r="38211">
      <c r="A38211" t="inlineStr">
        <is>
          <t>stats.areppim.com</t>
        </is>
      </c>
      <c r="B38211" t="n">
        <v>1046</v>
      </c>
    </row>
    <row r="38212">
      <c r="A38212" t="inlineStr">
        <is>
          <t>techauntie.com</t>
        </is>
      </c>
      <c r="B38212" t="n">
        <v>1046</v>
      </c>
    </row>
    <row r="38213">
      <c r="A38213" t="inlineStr">
        <is>
          <t>www.wilsontrophy.com</t>
        </is>
      </c>
      <c r="B38213" t="n">
        <v>1046</v>
      </c>
    </row>
    <row r="38214">
      <c r="A38214" t="inlineStr">
        <is>
          <t>d14ty28lkqz1hw.cloudfront.net</t>
        </is>
      </c>
      <c r="B38214" t="n">
        <v>1046</v>
      </c>
    </row>
    <row r="38215">
      <c r="A38215" t="inlineStr">
        <is>
          <t>onvinylstore.com</t>
        </is>
      </c>
      <c r="B38215" t="n">
        <v>1046</v>
      </c>
    </row>
    <row r="38216">
      <c r="A38216" t="inlineStr">
        <is>
          <t>www.coloriageetdessins.com</t>
        </is>
      </c>
      <c r="B38216" t="n">
        <v>1045</v>
      </c>
    </row>
    <row r="38217">
      <c r="A38217" t="inlineStr">
        <is>
          <t>linfotoutcourt.com</t>
        </is>
      </c>
      <c r="B38217" t="n">
        <v>1045</v>
      </c>
    </row>
    <row r="38218">
      <c r="A38218" t="inlineStr">
        <is>
          <t>img.koxk.com</t>
        </is>
      </c>
      <c r="B38218" t="n">
        <v>1045</v>
      </c>
    </row>
    <row r="38219">
      <c r="A38219" t="inlineStr">
        <is>
          <t>friendlyghost.typepad.com</t>
        </is>
      </c>
      <c r="B38219" t="n">
        <v>1045</v>
      </c>
    </row>
    <row r="38220">
      <c r="A38220" t="inlineStr">
        <is>
          <t>www.gamengadgets.com</t>
        </is>
      </c>
      <c r="B38220" t="n">
        <v>1045</v>
      </c>
    </row>
    <row r="38221">
      <c r="A38221" t="inlineStr">
        <is>
          <t>download.kes-band.net</t>
        </is>
      </c>
      <c r="B38221" t="n">
        <v>1045</v>
      </c>
    </row>
    <row r="38222">
      <c r="A38222" t="inlineStr">
        <is>
          <t>kinkmonster.com</t>
        </is>
      </c>
      <c r="B38222" t="n">
        <v>1045</v>
      </c>
    </row>
    <row r="38223">
      <c r="A38223" t="inlineStr">
        <is>
          <t>www.thegreatcoursesdaily.com</t>
        </is>
      </c>
      <c r="B38223" t="n">
        <v>1045</v>
      </c>
    </row>
    <row r="38224">
      <c r="A38224" t="inlineStr">
        <is>
          <t>www.womansworld.com</t>
        </is>
      </c>
      <c r="B38224" t="n">
        <v>1045</v>
      </c>
    </row>
    <row r="38225">
      <c r="A38225" t="inlineStr">
        <is>
          <t>ameessavorydish.com</t>
        </is>
      </c>
      <c r="B38225" t="n">
        <v>1045</v>
      </c>
    </row>
    <row r="38226">
      <c r="A38226" t="inlineStr">
        <is>
          <t>www.webshop.demaco.nl</t>
        </is>
      </c>
      <c r="B38226" t="n">
        <v>1045</v>
      </c>
    </row>
    <row r="38227">
      <c r="A38227" t="inlineStr">
        <is>
          <t>www.electronic4you.at</t>
        </is>
      </c>
      <c r="B38227" t="n">
        <v>1045</v>
      </c>
    </row>
    <row r="38228">
      <c r="A38228" t="inlineStr">
        <is>
          <t>www.jewellermagazine.com</t>
        </is>
      </c>
      <c r="B38228" t="n">
        <v>1045</v>
      </c>
    </row>
    <row r="38229">
      <c r="A38229" t="inlineStr">
        <is>
          <t>i1.behindwoods.com</t>
        </is>
      </c>
      <c r="B38229" t="n">
        <v>1045</v>
      </c>
    </row>
    <row r="38230">
      <c r="A38230" t="inlineStr">
        <is>
          <t>beam.pk</t>
        </is>
      </c>
      <c r="B38230" t="n">
        <v>1045</v>
      </c>
    </row>
    <row r="38231">
      <c r="A38231" t="inlineStr">
        <is>
          <t>turkeypurge.com</t>
        </is>
      </c>
      <c r="B38231" t="n">
        <v>1045</v>
      </c>
    </row>
    <row r="38232">
      <c r="A38232" t="inlineStr">
        <is>
          <t>www.fitnessapparelexpress.com</t>
        </is>
      </c>
      <c r="B38232" t="n">
        <v>1045</v>
      </c>
    </row>
    <row r="38233">
      <c r="A38233" t="inlineStr">
        <is>
          <t>victorianfireplacestore.co.uk</t>
        </is>
      </c>
      <c r="B38233" t="n">
        <v>1045</v>
      </c>
    </row>
    <row r="38234">
      <c r="A38234" t="inlineStr">
        <is>
          <t>www.maybelline.com</t>
        </is>
      </c>
      <c r="B38234" t="n">
        <v>1045</v>
      </c>
    </row>
    <row r="38235">
      <c r="A38235" t="inlineStr">
        <is>
          <t>serienstream.to</t>
        </is>
      </c>
      <c r="B38235" t="n">
        <v>1045</v>
      </c>
    </row>
    <row r="38236">
      <c r="A38236" t="inlineStr">
        <is>
          <t>sec.com.my</t>
        </is>
      </c>
      <c r="B38236" t="n">
        <v>1045</v>
      </c>
    </row>
    <row r="38237">
      <c r="A38237" t="inlineStr">
        <is>
          <t>img80002564.weyesimg.com</t>
        </is>
      </c>
      <c r="B38237" t="n">
        <v>1045</v>
      </c>
    </row>
    <row r="38238">
      <c r="A38238" t="inlineStr">
        <is>
          <t>wcbotanicalclub.files.wordpress.com</t>
        </is>
      </c>
      <c r="B38238" t="n">
        <v>1045</v>
      </c>
    </row>
    <row r="38239">
      <c r="A38239" t="inlineStr">
        <is>
          <t>www.spenceandlyda.com.au</t>
        </is>
      </c>
      <c r="B38239" t="n">
        <v>1045</v>
      </c>
    </row>
    <row r="38240">
      <c r="A38240" t="inlineStr">
        <is>
          <t>www.ewtnreligiouscatalogue.com</t>
        </is>
      </c>
      <c r="B38240" t="n">
        <v>1045</v>
      </c>
    </row>
    <row r="38241">
      <c r="A38241" t="inlineStr">
        <is>
          <t>img.archiexpo.it</t>
        </is>
      </c>
      <c r="B38241" t="n">
        <v>1045</v>
      </c>
    </row>
    <row r="38242">
      <c r="A38242" t="inlineStr">
        <is>
          <t>wfarm3.dataknet.com</t>
        </is>
      </c>
      <c r="B38242" t="n">
        <v>1045</v>
      </c>
    </row>
    <row r="38243">
      <c r="A38243" t="inlineStr">
        <is>
          <t>gizmostorageprod.blob.core.windows.net</t>
        </is>
      </c>
      <c r="B38243" t="n">
        <v>1045</v>
      </c>
    </row>
    <row r="38244">
      <c r="A38244" t="inlineStr">
        <is>
          <t>www.loveyourrv.com</t>
        </is>
      </c>
      <c r="B38244" t="n">
        <v>1045</v>
      </c>
    </row>
    <row r="38245">
      <c r="A38245" t="inlineStr">
        <is>
          <t>artscrackers.com</t>
        </is>
      </c>
      <c r="B38245" t="n">
        <v>1045</v>
      </c>
    </row>
    <row r="38246">
      <c r="A38246" t="inlineStr">
        <is>
          <t>ph.fuckster.mobi</t>
        </is>
      </c>
      <c r="B38246" t="n">
        <v>1045</v>
      </c>
    </row>
    <row r="38247">
      <c r="A38247" t="inlineStr">
        <is>
          <t>rugsimagesnew.s3.amazonaws.com</t>
        </is>
      </c>
      <c r="B38247" t="n">
        <v>1045</v>
      </c>
    </row>
    <row r="38248">
      <c r="A38248" t="inlineStr">
        <is>
          <t>gray-wtvg-prod.cdn.arcpublishing.com</t>
        </is>
      </c>
      <c r="B38248" t="n">
        <v>1045</v>
      </c>
    </row>
    <row r="38249">
      <c r="A38249" t="inlineStr">
        <is>
          <t>www.thedigitalhash.com</t>
        </is>
      </c>
      <c r="B38249" t="n">
        <v>1045</v>
      </c>
    </row>
    <row r="38250">
      <c r="A38250" t="inlineStr">
        <is>
          <t>www.onelovelylife.com</t>
        </is>
      </c>
      <c r="B38250" t="n">
        <v>1045</v>
      </c>
    </row>
    <row r="38251">
      <c r="A38251" t="inlineStr">
        <is>
          <t>www.eventkingdom.com</t>
        </is>
      </c>
      <c r="B38251" t="n">
        <v>1045</v>
      </c>
    </row>
    <row r="38252">
      <c r="A38252" t="inlineStr">
        <is>
          <t>www.chcubsshop.com</t>
        </is>
      </c>
      <c r="B38252" t="n">
        <v>1045</v>
      </c>
    </row>
    <row r="38253">
      <c r="A38253" t="inlineStr">
        <is>
          <t>www.scandinavianpvs.com</t>
        </is>
      </c>
      <c r="B38253" t="n">
        <v>1045</v>
      </c>
    </row>
    <row r="38254">
      <c r="A38254" t="inlineStr">
        <is>
          <t>d21s6j72kqo0qi.cloudfront.net</t>
        </is>
      </c>
      <c r="B38254" t="n">
        <v>1045</v>
      </c>
    </row>
    <row r="38255">
      <c r="A38255" t="inlineStr">
        <is>
          <t>columbiasc.momcollective.com</t>
        </is>
      </c>
      <c r="B38255" t="n">
        <v>1044</v>
      </c>
    </row>
    <row r="38256">
      <c r="A38256" t="inlineStr">
        <is>
          <t>www.paleophilatelie.eu</t>
        </is>
      </c>
      <c r="B38256" t="n">
        <v>1044</v>
      </c>
    </row>
    <row r="38257">
      <c r="A38257" t="inlineStr">
        <is>
          <t>z2.adlibris.com</t>
        </is>
      </c>
      <c r="B38257" t="n">
        <v>1044</v>
      </c>
    </row>
    <row r="38258">
      <c r="A38258" t="inlineStr">
        <is>
          <t>s2.readgur.com</t>
        </is>
      </c>
      <c r="B38258" t="n">
        <v>1044</v>
      </c>
    </row>
    <row r="38259">
      <c r="A38259" t="inlineStr">
        <is>
          <t>utikonyv.eu</t>
        </is>
      </c>
      <c r="B38259" t="n">
        <v>1044</v>
      </c>
    </row>
    <row r="38260">
      <c r="A38260" t="inlineStr">
        <is>
          <t>digitalcollections.ohs.org</t>
        </is>
      </c>
      <c r="B38260" t="n">
        <v>1044</v>
      </c>
    </row>
    <row r="38261">
      <c r="A38261" t="inlineStr">
        <is>
          <t>cdn5.brusimm.com</t>
        </is>
      </c>
      <c r="B38261" t="n">
        <v>1044</v>
      </c>
    </row>
    <row r="38262">
      <c r="A38262" t="inlineStr">
        <is>
          <t>cdn.golfmagic.com</t>
        </is>
      </c>
      <c r="B38262" t="n">
        <v>1044</v>
      </c>
    </row>
    <row r="38263">
      <c r="A38263" t="inlineStr">
        <is>
          <t>toplop.com</t>
        </is>
      </c>
      <c r="B38263" t="n">
        <v>1044</v>
      </c>
    </row>
    <row r="38264">
      <c r="A38264" t="inlineStr">
        <is>
          <t>img.av-connection.com</t>
        </is>
      </c>
      <c r="B38264" t="n">
        <v>1044</v>
      </c>
    </row>
    <row r="38265">
      <c r="A38265" t="inlineStr">
        <is>
          <t>www.southalabama.edu</t>
        </is>
      </c>
      <c r="B38265" t="n">
        <v>1044</v>
      </c>
    </row>
    <row r="38266">
      <c r="A38266" t="inlineStr">
        <is>
          <t>www.groundup.org.za</t>
        </is>
      </c>
      <c r="B38266" t="n">
        <v>1044</v>
      </c>
    </row>
    <row r="38267">
      <c r="A38267" t="inlineStr">
        <is>
          <t>professional-electrician.com</t>
        </is>
      </c>
      <c r="B38267" t="n">
        <v>1044</v>
      </c>
    </row>
    <row r="38268">
      <c r="A38268" t="inlineStr">
        <is>
          <t>gustancho.com</t>
        </is>
      </c>
      <c r="B38268" t="n">
        <v>1044</v>
      </c>
    </row>
    <row r="38269">
      <c r="A38269" t="inlineStr">
        <is>
          <t>www.schoolphotoproject.com</t>
        </is>
      </c>
      <c r="B38269" t="n">
        <v>1044</v>
      </c>
    </row>
    <row r="38270">
      <c r="A38270" t="inlineStr">
        <is>
          <t>www.hiphopsite.com</t>
        </is>
      </c>
      <c r="B38270" t="n">
        <v>1044</v>
      </c>
    </row>
    <row r="38271">
      <c r="A38271" t="inlineStr">
        <is>
          <t>www.shoppington.co.nz</t>
        </is>
      </c>
      <c r="B38271" t="n">
        <v>1044</v>
      </c>
    </row>
    <row r="38272">
      <c r="A38272" t="inlineStr">
        <is>
          <t>www.rollernews.com</t>
        </is>
      </c>
      <c r="B38272" t="n">
        <v>1044</v>
      </c>
    </row>
    <row r="38273">
      <c r="A38273" t="inlineStr">
        <is>
          <t>th1.fapvid.mobi</t>
        </is>
      </c>
      <c r="B38273" t="n">
        <v>1044</v>
      </c>
    </row>
    <row r="38274">
      <c r="A38274" t="inlineStr">
        <is>
          <t>img0032.popscreencdn.com</t>
        </is>
      </c>
      <c r="B38274" t="n">
        <v>1044</v>
      </c>
    </row>
    <row r="38275">
      <c r="A38275" t="inlineStr">
        <is>
          <t>www.easternperformance.com</t>
        </is>
      </c>
      <c r="B38275" t="n">
        <v>1044</v>
      </c>
    </row>
    <row r="38276">
      <c r="A38276" t="inlineStr">
        <is>
          <t>cupcakesandcashmere.com</t>
        </is>
      </c>
      <c r="B38276" t="n">
        <v>1044</v>
      </c>
    </row>
    <row r="38277">
      <c r="A38277" t="inlineStr">
        <is>
          <t>ibiza-services.com</t>
        </is>
      </c>
      <c r="B38277" t="n">
        <v>1044</v>
      </c>
    </row>
    <row r="38278">
      <c r="A38278" t="inlineStr">
        <is>
          <t>elanstreet.com</t>
        </is>
      </c>
      <c r="B38278" t="n">
        <v>1044</v>
      </c>
    </row>
    <row r="38279">
      <c r="A38279" t="inlineStr">
        <is>
          <t>www.planetozkids.com</t>
        </is>
      </c>
      <c r="B38279" t="n">
        <v>1044</v>
      </c>
    </row>
    <row r="38280">
      <c r="A38280" t="inlineStr">
        <is>
          <t>www.glamourandgraceblog.com</t>
        </is>
      </c>
      <c r="B38280" t="n">
        <v>1044</v>
      </c>
    </row>
    <row r="38281">
      <c r="A38281" t="inlineStr">
        <is>
          <t>m.mightytravels.com</t>
        </is>
      </c>
      <c r="B38281" t="n">
        <v>1044</v>
      </c>
    </row>
    <row r="38282">
      <c r="A38282" t="inlineStr">
        <is>
          <t>navajosterlingsilver.com</t>
        </is>
      </c>
      <c r="B38282" t="n">
        <v>1044</v>
      </c>
    </row>
    <row r="38283">
      <c r="A38283" t="inlineStr">
        <is>
          <t>rspimages.holley.com</t>
        </is>
      </c>
      <c r="B38283" t="n">
        <v>1044</v>
      </c>
    </row>
    <row r="38284">
      <c r="A38284" t="inlineStr">
        <is>
          <t>shop.dsautomotive.com</t>
        </is>
      </c>
      <c r="B38284" t="n">
        <v>1044</v>
      </c>
    </row>
    <row r="38285">
      <c r="A38285" t="inlineStr">
        <is>
          <t>www.reptilecentre.com</t>
        </is>
      </c>
      <c r="B38285" t="n">
        <v>1044</v>
      </c>
    </row>
    <row r="38286">
      <c r="A38286" t="inlineStr">
        <is>
          <t>silverdollarngc.com</t>
        </is>
      </c>
      <c r="B38286" t="n">
        <v>1044</v>
      </c>
    </row>
    <row r="38287">
      <c r="A38287" t="inlineStr">
        <is>
          <t>www.netgagerdesign.com</t>
        </is>
      </c>
      <c r="B38287" t="n">
        <v>1044</v>
      </c>
    </row>
    <row r="38288">
      <c r="A38288" t="inlineStr">
        <is>
          <t>www.uniquevanities.com</t>
        </is>
      </c>
      <c r="B38288" t="n">
        <v>1044</v>
      </c>
    </row>
    <row r="38289">
      <c r="A38289" t="inlineStr">
        <is>
          <t>www.fullprogramlarindir.net</t>
        </is>
      </c>
      <c r="B38289" t="n">
        <v>1044</v>
      </c>
    </row>
    <row r="38290">
      <c r="A38290" t="inlineStr">
        <is>
          <t>thecybersecurityplace.com</t>
        </is>
      </c>
      <c r="B38290" t="n">
        <v>1044</v>
      </c>
    </row>
    <row r="38291">
      <c r="A38291" t="inlineStr">
        <is>
          <t>heatedultrasoniccleaner.com</t>
        </is>
      </c>
      <c r="B38291" t="n">
        <v>1044</v>
      </c>
    </row>
    <row r="38292">
      <c r="A38292" t="inlineStr">
        <is>
          <t>media.corcoran.com</t>
        </is>
      </c>
      <c r="B38292" t="n">
        <v>1044</v>
      </c>
    </row>
    <row r="38293">
      <c r="A38293" t="inlineStr">
        <is>
          <t>itempics.tigerchef.com</t>
        </is>
      </c>
      <c r="B38293" t="n">
        <v>1044</v>
      </c>
    </row>
    <row r="38294">
      <c r="A38294" t="inlineStr">
        <is>
          <t>cdn9.wn.com</t>
        </is>
      </c>
      <c r="B38294" t="n">
        <v>1043</v>
      </c>
    </row>
    <row r="38295">
      <c r="A38295" t="inlineStr">
        <is>
          <t>www.mr-resistor.co.uk</t>
        </is>
      </c>
      <c r="B38295" t="n">
        <v>1043</v>
      </c>
    </row>
    <row r="38296">
      <c r="A38296" t="inlineStr">
        <is>
          <t>artonbeads.net</t>
        </is>
      </c>
      <c r="B38296" t="n">
        <v>1043</v>
      </c>
    </row>
    <row r="38297">
      <c r="A38297" t="inlineStr">
        <is>
          <t>flixed.io</t>
        </is>
      </c>
      <c r="B38297" t="n">
        <v>1043</v>
      </c>
    </row>
    <row r="38298">
      <c r="A38298" t="inlineStr">
        <is>
          <t>lestylorouge.com</t>
        </is>
      </c>
      <c r="B38298" t="n">
        <v>1043</v>
      </c>
    </row>
    <row r="38299">
      <c r="A38299" t="inlineStr">
        <is>
          <t>www.fotofabrikas.lt</t>
        </is>
      </c>
      <c r="B38299" t="n">
        <v>1043</v>
      </c>
    </row>
    <row r="38300">
      <c r="A38300" t="inlineStr">
        <is>
          <t>imgs.edhelper.com</t>
        </is>
      </c>
      <c r="B38300" t="n">
        <v>1043</v>
      </c>
    </row>
    <row r="38301">
      <c r="A38301" t="inlineStr">
        <is>
          <t>cdn.nexgeontools.com</t>
        </is>
      </c>
      <c r="B38301" t="n">
        <v>1043</v>
      </c>
    </row>
    <row r="38302">
      <c r="A38302" t="inlineStr">
        <is>
          <t>images.slideplayer.se</t>
        </is>
      </c>
      <c r="B38302" t="n">
        <v>1043</v>
      </c>
    </row>
    <row r="38303">
      <c r="A38303" t="inlineStr">
        <is>
          <t>menzmag.com</t>
        </is>
      </c>
      <c r="B38303" t="n">
        <v>1043</v>
      </c>
    </row>
    <row r="38304">
      <c r="A38304" t="inlineStr">
        <is>
          <t>www.collect.at</t>
        </is>
      </c>
      <c r="B38304" t="n">
        <v>1043</v>
      </c>
    </row>
    <row r="38305">
      <c r="A38305" t="inlineStr">
        <is>
          <t>www.1dogwoof.com</t>
        </is>
      </c>
      <c r="B38305" t="n">
        <v>1043</v>
      </c>
    </row>
    <row r="38306">
      <c r="A38306" t="inlineStr">
        <is>
          <t>www.kitchenniche.ca</t>
        </is>
      </c>
      <c r="B38306" t="n">
        <v>1043</v>
      </c>
    </row>
    <row r="38307">
      <c r="A38307" t="inlineStr">
        <is>
          <t>www.fifplay.com</t>
        </is>
      </c>
      <c r="B38307" t="n">
        <v>1043</v>
      </c>
    </row>
    <row r="38308">
      <c r="A38308" t="inlineStr">
        <is>
          <t>insideflyer.nl</t>
        </is>
      </c>
      <c r="B38308" t="n">
        <v>1043</v>
      </c>
    </row>
    <row r="38309">
      <c r="A38309" t="inlineStr">
        <is>
          <t>revoseek.com</t>
        </is>
      </c>
      <c r="B38309" t="n">
        <v>1043</v>
      </c>
    </row>
    <row r="38310">
      <c r="A38310" t="inlineStr">
        <is>
          <t>icdn.mouzenidis.com</t>
        </is>
      </c>
      <c r="B38310" t="n">
        <v>1043</v>
      </c>
    </row>
    <row r="38311">
      <c r="A38311" t="inlineStr">
        <is>
          <t>static.pornolike.mobi</t>
        </is>
      </c>
      <c r="B38311" t="n">
        <v>1043</v>
      </c>
    </row>
    <row r="38312">
      <c r="A38312" t="inlineStr">
        <is>
          <t>theodorajewellery.com</t>
        </is>
      </c>
      <c r="B38312" t="n">
        <v>1043</v>
      </c>
    </row>
    <row r="38313">
      <c r="A38313" t="inlineStr">
        <is>
          <t>www.yorkyates.com</t>
        </is>
      </c>
      <c r="B38313" t="n">
        <v>1043</v>
      </c>
    </row>
    <row r="38314">
      <c r="A38314" t="inlineStr">
        <is>
          <t>www.planerium.com</t>
        </is>
      </c>
      <c r="B38314" t="n">
        <v>1043</v>
      </c>
    </row>
    <row r="38315">
      <c r="A38315" t="inlineStr">
        <is>
          <t>cardy.nz</t>
        </is>
      </c>
      <c r="B38315" t="n">
        <v>1043</v>
      </c>
    </row>
    <row r="38316">
      <c r="A38316" t="inlineStr">
        <is>
          <t>www.heromic.se:443</t>
        </is>
      </c>
      <c r="B38316" t="n">
        <v>1043</v>
      </c>
    </row>
    <row r="38317">
      <c r="A38317" t="inlineStr">
        <is>
          <t>www.occasions-gift-giving.com</t>
        </is>
      </c>
      <c r="B38317" t="n">
        <v>1043</v>
      </c>
    </row>
    <row r="38318">
      <c r="A38318" t="inlineStr">
        <is>
          <t>fs3.ppt4web.ru</t>
        </is>
      </c>
      <c r="B38318" t="n">
        <v>1043</v>
      </c>
    </row>
    <row r="38319">
      <c r="A38319" t="inlineStr">
        <is>
          <t>m11.paperblog.com</t>
        </is>
      </c>
      <c r="B38319" t="n">
        <v>1043</v>
      </c>
    </row>
    <row r="38320">
      <c r="A38320" t="inlineStr">
        <is>
          <t>cf4.souqcdn.com</t>
        </is>
      </c>
      <c r="B38320" t="n">
        <v>1043</v>
      </c>
    </row>
    <row r="38321">
      <c r="A38321" t="inlineStr">
        <is>
          <t>images.appliancesi.com</t>
        </is>
      </c>
      <c r="B38321" t="n">
        <v>1043</v>
      </c>
    </row>
    <row r="38322">
      <c r="A38322" t="inlineStr">
        <is>
          <t>www.costway.ca</t>
        </is>
      </c>
      <c r="B38322" t="n">
        <v>1043</v>
      </c>
    </row>
    <row r="38323">
      <c r="A38323" t="inlineStr">
        <is>
          <t>sitecdn.sampa.com</t>
        </is>
      </c>
      <c r="B38323" t="n">
        <v>1043</v>
      </c>
    </row>
    <row r="38324">
      <c r="A38324" t="inlineStr">
        <is>
          <t>img-2.versacommerce.de</t>
        </is>
      </c>
      <c r="B38324" t="n">
        <v>1043</v>
      </c>
    </row>
    <row r="38325">
      <c r="A38325" t="inlineStr">
        <is>
          <t>freegametips.com</t>
        </is>
      </c>
      <c r="B38325" t="n">
        <v>1043</v>
      </c>
    </row>
    <row r="38326">
      <c r="A38326" t="inlineStr">
        <is>
          <t>d2jfwy7aiuffj4.cloudfront.net</t>
        </is>
      </c>
      <c r="B38326" t="n">
        <v>1043</v>
      </c>
    </row>
    <row r="38327">
      <c r="A38327" t="inlineStr">
        <is>
          <t>vkybf3j0yo54e6cjr3pzpi98-wpengine.netdna-ssl.com</t>
        </is>
      </c>
      <c r="B38327" t="n">
        <v>1043</v>
      </c>
    </row>
    <row r="38328">
      <c r="A38328" t="inlineStr">
        <is>
          <t>www.screwking.com</t>
        </is>
      </c>
      <c r="B38328" t="n">
        <v>1043</v>
      </c>
    </row>
    <row r="38329">
      <c r="A38329" t="inlineStr">
        <is>
          <t>candid.technology</t>
        </is>
      </c>
      <c r="B38329" t="n">
        <v>1043</v>
      </c>
    </row>
    <row r="38330">
      <c r="A38330" t="inlineStr">
        <is>
          <t>archeroracle.org</t>
        </is>
      </c>
      <c r="B38330" t="n">
        <v>1042</v>
      </c>
    </row>
    <row r="38331">
      <c r="A38331" t="inlineStr">
        <is>
          <t>www.sonicstadium.org</t>
        </is>
      </c>
      <c r="B38331" t="n">
        <v>1042</v>
      </c>
    </row>
    <row r="38332">
      <c r="A38332" t="inlineStr">
        <is>
          <t>d178ivhysawugh.cloudfront.net</t>
        </is>
      </c>
      <c r="B38332" t="n">
        <v>1042</v>
      </c>
    </row>
    <row r="38333">
      <c r="A38333" t="inlineStr">
        <is>
          <t>www.basketsession.com</t>
        </is>
      </c>
      <c r="B38333" t="n">
        <v>1042</v>
      </c>
    </row>
    <row r="38334">
      <c r="A38334" t="inlineStr">
        <is>
          <t>assets.superchevy.com</t>
        </is>
      </c>
      <c r="B38334" t="n">
        <v>1042</v>
      </c>
    </row>
    <row r="38335">
      <c r="A38335" t="inlineStr">
        <is>
          <t>codepromotional.co.uk</t>
        </is>
      </c>
      <c r="B38335" t="n">
        <v>1042</v>
      </c>
    </row>
    <row r="38336">
      <c r="A38336" t="inlineStr">
        <is>
          <t>articles2.fashionbeans.com</t>
        </is>
      </c>
      <c r="B38336" t="n">
        <v>1042</v>
      </c>
    </row>
    <row r="38337">
      <c r="A38337" t="inlineStr">
        <is>
          <t>russelrayphotos.files.wordpress.com</t>
        </is>
      </c>
      <c r="B38337" t="n">
        <v>1042</v>
      </c>
    </row>
    <row r="38338">
      <c r="A38338" t="inlineStr">
        <is>
          <t>postandparcel.info</t>
        </is>
      </c>
      <c r="B38338" t="n">
        <v>1042</v>
      </c>
    </row>
    <row r="38339">
      <c r="A38339" t="inlineStr">
        <is>
          <t>www.turningclockback.com</t>
        </is>
      </c>
      <c r="B38339" t="n">
        <v>1042</v>
      </c>
    </row>
    <row r="38340">
      <c r="A38340" t="inlineStr">
        <is>
          <t>www.wild-pony.com</t>
        </is>
      </c>
      <c r="B38340" t="n">
        <v>1042</v>
      </c>
    </row>
    <row r="38341">
      <c r="A38341" t="inlineStr">
        <is>
          <t>addisnews.net</t>
        </is>
      </c>
      <c r="B38341" t="n">
        <v>1042</v>
      </c>
    </row>
    <row r="38342">
      <c r="A38342" t="inlineStr">
        <is>
          <t>www.theantiquekitchen.co.uk</t>
        </is>
      </c>
      <c r="B38342" t="n">
        <v>1042</v>
      </c>
    </row>
    <row r="38343">
      <c r="A38343" t="inlineStr">
        <is>
          <t>s.financesonline.com</t>
        </is>
      </c>
      <c r="B38343" t="n">
        <v>1042</v>
      </c>
    </row>
    <row r="38344">
      <c r="A38344" t="inlineStr">
        <is>
          <t>ls2017.com</t>
        </is>
      </c>
      <c r="B38344" t="n">
        <v>1042</v>
      </c>
    </row>
    <row r="38345">
      <c r="A38345" t="inlineStr">
        <is>
          <t>pic.vegasmpegs.info</t>
        </is>
      </c>
      <c r="B38345" t="n">
        <v>1042</v>
      </c>
    </row>
    <row r="38346">
      <c r="A38346" t="inlineStr">
        <is>
          <t>img0003.popscreencdn.com</t>
        </is>
      </c>
      <c r="B38346" t="n">
        <v>1042</v>
      </c>
    </row>
    <row r="38347">
      <c r="A38347" t="inlineStr">
        <is>
          <t>d3mxlq7mgbgqmm.cloudfront.net</t>
        </is>
      </c>
      <c r="B38347" t="n">
        <v>1042</v>
      </c>
    </row>
    <row r="38348">
      <c r="A38348" t="inlineStr">
        <is>
          <t>www.starcom.pl</t>
        </is>
      </c>
      <c r="B38348" t="n">
        <v>1042</v>
      </c>
    </row>
    <row r="38349">
      <c r="A38349" t="inlineStr">
        <is>
          <t>vortainment.files.wordpress.com</t>
        </is>
      </c>
      <c r="B38349" t="n">
        <v>1042</v>
      </c>
    </row>
    <row r="38350">
      <c r="A38350" t="inlineStr">
        <is>
          <t>www.weddingdoers.com</t>
        </is>
      </c>
      <c r="B38350" t="n">
        <v>1042</v>
      </c>
    </row>
    <row r="38351">
      <c r="A38351" t="inlineStr">
        <is>
          <t>cdn.gardenista.com</t>
        </is>
      </c>
      <c r="B38351" t="n">
        <v>1042</v>
      </c>
    </row>
    <row r="38352">
      <c r="A38352" t="inlineStr">
        <is>
          <t>www.holysands.com</t>
        </is>
      </c>
      <c r="B38352" t="n">
        <v>1042</v>
      </c>
    </row>
    <row r="38353">
      <c r="A38353" t="inlineStr">
        <is>
          <t>www.utvguide.net</t>
        </is>
      </c>
      <c r="B38353" t="n">
        <v>1042</v>
      </c>
    </row>
    <row r="38354">
      <c r="A38354" t="inlineStr">
        <is>
          <t>cdn3.wn.com</t>
        </is>
      </c>
      <c r="B38354" t="n">
        <v>1042</v>
      </c>
    </row>
    <row r="38355">
      <c r="A38355" t="inlineStr">
        <is>
          <t>ced.issuelab.org</t>
        </is>
      </c>
      <c r="B38355" t="n">
        <v>1042</v>
      </c>
    </row>
    <row r="38356">
      <c r="A38356" t="inlineStr">
        <is>
          <t>funcheaporfree.com</t>
        </is>
      </c>
      <c r="B38356" t="n">
        <v>1042</v>
      </c>
    </row>
    <row r="38357">
      <c r="A38357" t="inlineStr">
        <is>
          <t>www.khoobsurat.in</t>
        </is>
      </c>
      <c r="B38357" t="n">
        <v>1042</v>
      </c>
    </row>
    <row r="38358">
      <c r="A38358" t="inlineStr">
        <is>
          <t>70f186a60af817fe0731-09dac41207c435675bfd529a14211b5c.ssl.cf1.rackcdn.com</t>
        </is>
      </c>
      <c r="B38358" t="n">
        <v>1042</v>
      </c>
    </row>
    <row r="38359">
      <c r="A38359" t="inlineStr">
        <is>
          <t>ds04.infourok.ru</t>
        </is>
      </c>
      <c r="B38359" t="n">
        <v>1041</v>
      </c>
    </row>
    <row r="38360">
      <c r="A38360" t="inlineStr">
        <is>
          <t>generator.1qr.fr</t>
        </is>
      </c>
      <c r="B38360" t="n">
        <v>1041</v>
      </c>
    </row>
    <row r="38361">
      <c r="A38361" t="inlineStr">
        <is>
          <t>www.motorsportretro.com</t>
        </is>
      </c>
      <c r="B38361" t="n">
        <v>1041</v>
      </c>
    </row>
    <row r="38362">
      <c r="A38362" t="inlineStr">
        <is>
          <t>static.newmobilelife.com</t>
        </is>
      </c>
      <c r="B38362" t="n">
        <v>1041</v>
      </c>
    </row>
    <row r="38363">
      <c r="A38363" t="inlineStr">
        <is>
          <t>vinylrecordsuk.co.uk</t>
        </is>
      </c>
      <c r="B38363" t="n">
        <v>1041</v>
      </c>
    </row>
    <row r="38364">
      <c r="A38364" t="inlineStr">
        <is>
          <t>bearcreekquiltingcompany.com</t>
        </is>
      </c>
      <c r="B38364" t="n">
        <v>1041</v>
      </c>
    </row>
    <row r="38365">
      <c r="A38365" t="inlineStr">
        <is>
          <t>www.auctionhouse.co.uk</t>
        </is>
      </c>
      <c r="B38365" t="n">
        <v>1041</v>
      </c>
    </row>
    <row r="38366">
      <c r="A38366" t="inlineStr">
        <is>
          <t>media5.architecturemedia.net</t>
        </is>
      </c>
      <c r="B38366" t="n">
        <v>1041</v>
      </c>
    </row>
    <row r="38367">
      <c r="A38367" t="inlineStr">
        <is>
          <t>www.postfun.com</t>
        </is>
      </c>
      <c r="B38367" t="n">
        <v>1041</v>
      </c>
    </row>
    <row r="38368">
      <c r="A38368" t="inlineStr">
        <is>
          <t>s4827.pcdn.co</t>
        </is>
      </c>
      <c r="B38368" t="n">
        <v>1041</v>
      </c>
    </row>
    <row r="38369">
      <c r="A38369" t="inlineStr">
        <is>
          <t>reporterly.net</t>
        </is>
      </c>
      <c r="B38369" t="n">
        <v>1041</v>
      </c>
    </row>
    <row r="38370">
      <c r="A38370" t="inlineStr">
        <is>
          <t>cdn12.nnnow.com</t>
        </is>
      </c>
      <c r="B38370" t="n">
        <v>1041</v>
      </c>
    </row>
    <row r="38371">
      <c r="A38371" t="inlineStr">
        <is>
          <t>www.justairbrush.com</t>
        </is>
      </c>
      <c r="B38371" t="n">
        <v>1041</v>
      </c>
    </row>
    <row r="38372">
      <c r="A38372" t="inlineStr">
        <is>
          <t>www.instrumart.com</t>
        </is>
      </c>
      <c r="B38372" t="n">
        <v>1041</v>
      </c>
    </row>
    <row r="38373">
      <c r="A38373" t="inlineStr">
        <is>
          <t>medias.hawaiisurf.com</t>
        </is>
      </c>
      <c r="B38373" t="n">
        <v>1041</v>
      </c>
    </row>
    <row r="38374">
      <c r="A38374" t="inlineStr">
        <is>
          <t>www.salmon-fishing-holidays.com</t>
        </is>
      </c>
      <c r="B38374" t="n">
        <v>1041</v>
      </c>
    </row>
    <row r="38375">
      <c r="A38375" t="inlineStr">
        <is>
          <t>www.hoytmeter.com</t>
        </is>
      </c>
      <c r="B38375" t="n">
        <v>1041</v>
      </c>
    </row>
    <row r="38376">
      <c r="A38376" t="inlineStr">
        <is>
          <t>floraxchange.blob.core.windows.net</t>
        </is>
      </c>
      <c r="B38376" t="n">
        <v>1041</v>
      </c>
    </row>
    <row r="38377">
      <c r="A38377" t="inlineStr">
        <is>
          <t>image2.shotshop.com</t>
        </is>
      </c>
      <c r="B38377" t="n">
        <v>1041</v>
      </c>
    </row>
    <row r="38378">
      <c r="A38378" t="inlineStr">
        <is>
          <t>content.iospress.com:443</t>
        </is>
      </c>
      <c r="B38378" t="n">
        <v>1041</v>
      </c>
    </row>
    <row r="38379">
      <c r="A38379" t="inlineStr">
        <is>
          <t>www.onlinemathlearning.com</t>
        </is>
      </c>
      <c r="B38379" t="n">
        <v>1041</v>
      </c>
    </row>
    <row r="38380">
      <c r="A38380" t="inlineStr">
        <is>
          <t>www.narumi-tr.co.jp</t>
        </is>
      </c>
      <c r="B38380" t="n">
        <v>1041</v>
      </c>
    </row>
    <row r="38381">
      <c r="A38381" t="inlineStr">
        <is>
          <t>images.routledge.com</t>
        </is>
      </c>
      <c r="B38381" t="n">
        <v>1041</v>
      </c>
    </row>
    <row r="38382">
      <c r="A38382" t="inlineStr">
        <is>
          <t>jlrnrwxhoqqj5p.ldycdn.com</t>
        </is>
      </c>
      <c r="B38382" t="n">
        <v>1041</v>
      </c>
    </row>
    <row r="38383">
      <c r="A38383" t="inlineStr">
        <is>
          <t>www.arc-zone.com</t>
        </is>
      </c>
      <c r="B38383" t="n">
        <v>1041</v>
      </c>
    </row>
    <row r="38384">
      <c r="A38384" t="inlineStr">
        <is>
          <t>www.nashbar.com</t>
        </is>
      </c>
      <c r="B38384" t="n">
        <v>1041</v>
      </c>
    </row>
    <row r="38385">
      <c r="A38385" t="inlineStr">
        <is>
          <t>misadventureswithandi.com</t>
        </is>
      </c>
      <c r="B38385" t="n">
        <v>1041</v>
      </c>
    </row>
    <row r="38386">
      <c r="A38386" t="inlineStr">
        <is>
          <t>imgs.meetladdy.com</t>
        </is>
      </c>
      <c r="B38386" t="n">
        <v>1041</v>
      </c>
    </row>
    <row r="38387">
      <c r="A38387" t="inlineStr">
        <is>
          <t>findalight.com</t>
        </is>
      </c>
      <c r="B38387" t="n">
        <v>1041</v>
      </c>
    </row>
    <row r="38388">
      <c r="A38388" t="inlineStr">
        <is>
          <t>www.rowingmachineking.com</t>
        </is>
      </c>
      <c r="B38388" t="n">
        <v>1041</v>
      </c>
    </row>
    <row r="38389">
      <c r="A38389" t="inlineStr">
        <is>
          <t>greenglobaltravel.com</t>
        </is>
      </c>
      <c r="B38389" t="n">
        <v>1041</v>
      </c>
    </row>
    <row r="38390">
      <c r="A38390" t="inlineStr">
        <is>
          <t>tn.ukfucking.com</t>
        </is>
      </c>
      <c r="B38390" t="n">
        <v>1041</v>
      </c>
    </row>
    <row r="38391">
      <c r="A38391" t="inlineStr">
        <is>
          <t>furn.nl</t>
        </is>
      </c>
      <c r="B38391" t="n">
        <v>1041</v>
      </c>
    </row>
    <row r="38392">
      <c r="A38392" t="inlineStr">
        <is>
          <t>pcz.tubaka.mobi</t>
        </is>
      </c>
      <c r="B38392" t="n">
        <v>1041</v>
      </c>
    </row>
    <row r="38393">
      <c r="A38393" t="inlineStr">
        <is>
          <t>naturalon.com</t>
        </is>
      </c>
      <c r="B38393" t="n">
        <v>1041</v>
      </c>
    </row>
    <row r="38394">
      <c r="A38394" t="inlineStr">
        <is>
          <t>www.growweedeasy.com</t>
        </is>
      </c>
      <c r="B38394" t="n">
        <v>1041</v>
      </c>
    </row>
    <row r="38395">
      <c r="A38395" t="inlineStr">
        <is>
          <t>traditionalcookingschool.com</t>
        </is>
      </c>
      <c r="B38395" t="n">
        <v>1041</v>
      </c>
    </row>
    <row r="38396">
      <c r="A38396" t="inlineStr">
        <is>
          <t>elainegates.com</t>
        </is>
      </c>
      <c r="B38396" t="n">
        <v>1041</v>
      </c>
    </row>
    <row r="38397">
      <c r="A38397" t="inlineStr">
        <is>
          <t>billskinnerstudio.com</t>
        </is>
      </c>
      <c r="B38397" t="n">
        <v>1041</v>
      </c>
    </row>
    <row r="38398">
      <c r="A38398" t="inlineStr">
        <is>
          <t>gamesrepack.com</t>
        </is>
      </c>
      <c r="B38398" t="n">
        <v>1040</v>
      </c>
    </row>
    <row r="38399">
      <c r="A38399" t="inlineStr">
        <is>
          <t>www.vooroogoo.com</t>
        </is>
      </c>
      <c r="B38399" t="n">
        <v>1040</v>
      </c>
    </row>
    <row r="38400">
      <c r="A38400" t="inlineStr">
        <is>
          <t>sits-pod84.demandware.net</t>
        </is>
      </c>
      <c r="B38400" t="n">
        <v>1040</v>
      </c>
    </row>
    <row r="38401">
      <c r="A38401" t="inlineStr">
        <is>
          <t>www.king-jouet.com</t>
        </is>
      </c>
      <c r="B38401" t="n">
        <v>1040</v>
      </c>
    </row>
    <row r="38402">
      <c r="A38402" t="inlineStr">
        <is>
          <t>www.maillots-foot-actu.fr</t>
        </is>
      </c>
      <c r="B38402" t="n">
        <v>1040</v>
      </c>
    </row>
    <row r="38403">
      <c r="A38403" t="inlineStr">
        <is>
          <t>cdn.cheapoutdoor.nl</t>
        </is>
      </c>
      <c r="B38403" t="n">
        <v>1040</v>
      </c>
    </row>
    <row r="38404">
      <c r="A38404" t="inlineStr">
        <is>
          <t>vodzilla.co</t>
        </is>
      </c>
      <c r="B38404" t="n">
        <v>1040</v>
      </c>
    </row>
    <row r="38405">
      <c r="A38405" t="inlineStr">
        <is>
          <t>www.athleticsweekly.com</t>
        </is>
      </c>
      <c r="B38405" t="n">
        <v>1040</v>
      </c>
    </row>
    <row r="38406">
      <c r="A38406" t="inlineStr">
        <is>
          <t>www.fantasticviewpoint.com</t>
        </is>
      </c>
      <c r="B38406" t="n">
        <v>1040</v>
      </c>
    </row>
    <row r="38407">
      <c r="A38407" t="inlineStr">
        <is>
          <t>www.tahawultech.com</t>
        </is>
      </c>
      <c r="B38407" t="n">
        <v>1040</v>
      </c>
    </row>
    <row r="38408">
      <c r="A38408" t="inlineStr">
        <is>
          <t>www.funfashion.ca</t>
        </is>
      </c>
      <c r="B38408" t="n">
        <v>1040</v>
      </c>
    </row>
    <row r="38409">
      <c r="A38409" t="inlineStr">
        <is>
          <t>www.tabletopanalytics.com</t>
        </is>
      </c>
      <c r="B38409" t="n">
        <v>1040</v>
      </c>
    </row>
    <row r="38410">
      <c r="A38410" t="inlineStr">
        <is>
          <t>www.budgetsaresexy.com</t>
        </is>
      </c>
      <c r="B38410" t="n">
        <v>1040</v>
      </c>
    </row>
    <row r="38411">
      <c r="A38411" t="inlineStr">
        <is>
          <t>www.cdkeynl.nl</t>
        </is>
      </c>
      <c r="B38411" t="n">
        <v>1040</v>
      </c>
    </row>
    <row r="38412">
      <c r="A38412" t="inlineStr">
        <is>
          <t>www.coincollect.com.au</t>
        </is>
      </c>
      <c r="B38412" t="n">
        <v>1040</v>
      </c>
    </row>
    <row r="38413">
      <c r="A38413" t="inlineStr">
        <is>
          <t>4dxstatic.co.uk</t>
        </is>
      </c>
      <c r="B38413" t="n">
        <v>1040</v>
      </c>
    </row>
    <row r="38414">
      <c r="A38414" t="inlineStr">
        <is>
          <t>icdn02.gaytubefiles.com</t>
        </is>
      </c>
      <c r="B38414" t="n">
        <v>1040</v>
      </c>
    </row>
    <row r="38415">
      <c r="A38415" t="inlineStr">
        <is>
          <t>www.carlscarpa.com</t>
        </is>
      </c>
      <c r="B38415" t="n">
        <v>1040</v>
      </c>
    </row>
    <row r="38416">
      <c r="A38416" t="inlineStr">
        <is>
          <t>master.mp3danger.com</t>
        </is>
      </c>
      <c r="B38416" t="n">
        <v>1040</v>
      </c>
    </row>
    <row r="38417">
      <c r="A38417" t="inlineStr">
        <is>
          <t>www.sensationalparties.com.au</t>
        </is>
      </c>
      <c r="B38417" t="n">
        <v>1040</v>
      </c>
    </row>
    <row r="38418">
      <c r="A38418" t="inlineStr">
        <is>
          <t>intersport.studio.crasman.fi</t>
        </is>
      </c>
      <c r="B38418" t="n">
        <v>1040</v>
      </c>
    </row>
    <row r="38419">
      <c r="A38419" t="inlineStr">
        <is>
          <t>img.merkandi.com</t>
        </is>
      </c>
      <c r="B38419" t="n">
        <v>1040</v>
      </c>
    </row>
    <row r="38420">
      <c r="A38420" t="inlineStr">
        <is>
          <t>shop.nuclearblast.com</t>
        </is>
      </c>
      <c r="B38420" t="n">
        <v>1040</v>
      </c>
    </row>
    <row r="38421">
      <c r="A38421" t="inlineStr">
        <is>
          <t>img0039.popscreencdn.com</t>
        </is>
      </c>
      <c r="B38421" t="n">
        <v>1040</v>
      </c>
    </row>
    <row r="38422">
      <c r="A38422" t="inlineStr">
        <is>
          <t>multimediakingdom.com.bd</t>
        </is>
      </c>
      <c r="B38422" t="n">
        <v>1040</v>
      </c>
    </row>
    <row r="38423">
      <c r="A38423" t="inlineStr">
        <is>
          <t>img0058.popscreencdn.com</t>
        </is>
      </c>
      <c r="B38423" t="n">
        <v>1040</v>
      </c>
    </row>
    <row r="38424">
      <c r="A38424" t="inlineStr">
        <is>
          <t>cdn.shrm.org</t>
        </is>
      </c>
      <c r="B38424" t="n">
        <v>1040</v>
      </c>
    </row>
    <row r="38425">
      <c r="A38425" t="inlineStr">
        <is>
          <t>www.ez-dinnerideas.com</t>
        </is>
      </c>
      <c r="B38425" t="n">
        <v>1040</v>
      </c>
    </row>
    <row r="38426">
      <c r="A38426" t="inlineStr">
        <is>
          <t>www.bangaloreflorist.co.in</t>
        </is>
      </c>
      <c r="B38426" t="n">
        <v>1040</v>
      </c>
    </row>
    <row r="38427">
      <c r="A38427" t="inlineStr">
        <is>
          <t>www.ecoins.com</t>
        </is>
      </c>
      <c r="B38427" t="n">
        <v>1040</v>
      </c>
    </row>
    <row r="38428">
      <c r="A38428" t="inlineStr">
        <is>
          <t>www.northernsun.com</t>
        </is>
      </c>
      <c r="B38428" t="n">
        <v>1040</v>
      </c>
    </row>
    <row r="38429">
      <c r="A38429" t="inlineStr">
        <is>
          <t>www.ampmodel.com</t>
        </is>
      </c>
      <c r="B38429" t="n">
        <v>1040</v>
      </c>
    </row>
    <row r="38430">
      <c r="A38430" t="inlineStr">
        <is>
          <t>www.judithgossflorists.co.uk</t>
        </is>
      </c>
      <c r="B38430" t="n">
        <v>1040</v>
      </c>
    </row>
    <row r="38431">
      <c r="A38431" t="inlineStr">
        <is>
          <t>www.scrapbookingmad.com</t>
        </is>
      </c>
      <c r="B38431" t="n">
        <v>1040</v>
      </c>
    </row>
    <row r="38432">
      <c r="A38432" t="inlineStr">
        <is>
          <t>besgroup.org</t>
        </is>
      </c>
      <c r="B38432" t="n">
        <v>1039</v>
      </c>
    </row>
    <row r="38433">
      <c r="A38433" t="inlineStr">
        <is>
          <t>talbotspy.org</t>
        </is>
      </c>
      <c r="B38433" t="n">
        <v>1039</v>
      </c>
    </row>
    <row r="38434">
      <c r="A38434" t="inlineStr">
        <is>
          <t>www.bagtreeok.com</t>
        </is>
      </c>
      <c r="B38434" t="n">
        <v>1039</v>
      </c>
    </row>
    <row r="38435">
      <c r="A38435" t="inlineStr">
        <is>
          <t>img.cintamobil.com</t>
        </is>
      </c>
      <c r="B38435" t="n">
        <v>1039</v>
      </c>
    </row>
    <row r="38436">
      <c r="A38436" t="inlineStr">
        <is>
          <t>www.sportsmax.tv</t>
        </is>
      </c>
      <c r="B38436" t="n">
        <v>1039</v>
      </c>
    </row>
    <row r="38437">
      <c r="A38437" t="inlineStr">
        <is>
          <t>img.rea-asia.com</t>
        </is>
      </c>
      <c r="B38437" t="n">
        <v>1039</v>
      </c>
    </row>
    <row r="38438">
      <c r="A38438" t="inlineStr">
        <is>
          <t>candlefind.com</t>
        </is>
      </c>
      <c r="B38438" t="n">
        <v>1039</v>
      </c>
    </row>
    <row r="38439">
      <c r="A38439" t="inlineStr">
        <is>
          <t>mlblogscookandsonbats.files.wordpress.com</t>
        </is>
      </c>
      <c r="B38439" t="n">
        <v>1039</v>
      </c>
    </row>
    <row r="38440">
      <c r="A38440" t="inlineStr">
        <is>
          <t>offchan.com</t>
        </is>
      </c>
      <c r="B38440" t="n">
        <v>1039</v>
      </c>
    </row>
    <row r="38441">
      <c r="A38441" t="inlineStr">
        <is>
          <t>www.telecomvideos.com</t>
        </is>
      </c>
      <c r="B38441" t="n">
        <v>1039</v>
      </c>
    </row>
    <row r="38442">
      <c r="A38442" t="inlineStr">
        <is>
          <t>collabonation.jp</t>
        </is>
      </c>
      <c r="B38442" t="n">
        <v>1039</v>
      </c>
    </row>
    <row r="38443">
      <c r="A38443" t="inlineStr">
        <is>
          <t>cdn.monting.fr</t>
        </is>
      </c>
      <c r="B38443" t="n">
        <v>1039</v>
      </c>
    </row>
    <row r="38444">
      <c r="A38444" t="inlineStr">
        <is>
          <t>inkhappi.com</t>
        </is>
      </c>
      <c r="B38444" t="n">
        <v>1039</v>
      </c>
    </row>
    <row r="38445">
      <c r="A38445" t="inlineStr">
        <is>
          <t>img0056.popscreencdn.com</t>
        </is>
      </c>
      <c r="B38445" t="n">
        <v>1039</v>
      </c>
    </row>
    <row r="38446">
      <c r="A38446" t="inlineStr">
        <is>
          <t>www.10url.com</t>
        </is>
      </c>
      <c r="B38446" t="n">
        <v>1039</v>
      </c>
    </row>
    <row r="38447">
      <c r="A38447" t="inlineStr">
        <is>
          <t>tn.oralhoes.com</t>
        </is>
      </c>
      <c r="B38447" t="n">
        <v>1039</v>
      </c>
    </row>
    <row r="38448">
      <c r="A38448" t="inlineStr">
        <is>
          <t>images.schoolinsites.com</t>
        </is>
      </c>
      <c r="B38448" t="n">
        <v>1039</v>
      </c>
    </row>
    <row r="38449">
      <c r="A38449" t="inlineStr">
        <is>
          <t>www.silkfabricthailand.com</t>
        </is>
      </c>
      <c r="B38449" t="n">
        <v>1039</v>
      </c>
    </row>
    <row r="38450">
      <c r="A38450" t="inlineStr">
        <is>
          <t>www.propertyunder100k.com</t>
        </is>
      </c>
      <c r="B38450" t="n">
        <v>1039</v>
      </c>
    </row>
    <row r="38451">
      <c r="A38451" t="inlineStr">
        <is>
          <t>soulbrother.com</t>
        </is>
      </c>
      <c r="B38451" t="n">
        <v>1039</v>
      </c>
    </row>
    <row r="38452">
      <c r="A38452" t="inlineStr">
        <is>
          <t>www.motorcityvettes.com</t>
        </is>
      </c>
      <c r="B38452" t="n">
        <v>1039</v>
      </c>
    </row>
    <row r="38453">
      <c r="A38453" t="inlineStr">
        <is>
          <t>www.canonrumors.com</t>
        </is>
      </c>
      <c r="B38453" t="n">
        <v>1039</v>
      </c>
    </row>
    <row r="38454">
      <c r="A38454" t="inlineStr">
        <is>
          <t>content.naturallycurly.com</t>
        </is>
      </c>
      <c r="B38454" t="n">
        <v>1039</v>
      </c>
    </row>
    <row r="38455">
      <c r="A38455" t="inlineStr">
        <is>
          <t>www.missysin.com</t>
        </is>
      </c>
      <c r="B38455" t="n">
        <v>1039</v>
      </c>
    </row>
    <row r="38456">
      <c r="A38456" t="inlineStr">
        <is>
          <t>gamerpaws.com</t>
        </is>
      </c>
      <c r="B38456" t="n">
        <v>1039</v>
      </c>
    </row>
    <row r="38457">
      <c r="A38457" t="inlineStr">
        <is>
          <t>www.tebostorefixtures.com</t>
        </is>
      </c>
      <c r="B38457" t="n">
        <v>1039</v>
      </c>
    </row>
    <row r="38458">
      <c r="A38458" t="inlineStr">
        <is>
          <t>pic.hugevids.mobi</t>
        </is>
      </c>
      <c r="B38458" t="n">
        <v>1039</v>
      </c>
    </row>
    <row r="38459">
      <c r="A38459" t="inlineStr">
        <is>
          <t>enhanceu.com.au</t>
        </is>
      </c>
      <c r="B38459" t="n">
        <v>1039</v>
      </c>
    </row>
    <row r="38460">
      <c r="A38460" t="inlineStr">
        <is>
          <t>theodorealexander.sirv.com</t>
        </is>
      </c>
      <c r="B38460" t="n">
        <v>1039</v>
      </c>
    </row>
    <row r="38461">
      <c r="A38461" t="inlineStr">
        <is>
          <t>freeamericanetwork.com</t>
        </is>
      </c>
      <c r="B38461" t="n">
        <v>1039</v>
      </c>
    </row>
    <row r="38462">
      <c r="A38462" t="inlineStr">
        <is>
          <t>static.limundoslike.com</t>
        </is>
      </c>
      <c r="B38462" t="n">
        <v>1039</v>
      </c>
    </row>
    <row r="38463">
      <c r="A38463" t="inlineStr">
        <is>
          <t>cdn8.cdngangsta.com</t>
        </is>
      </c>
      <c r="B38463" t="n">
        <v>1039</v>
      </c>
    </row>
    <row r="38464">
      <c r="A38464" t="inlineStr">
        <is>
          <t>imgs.dreamyyia.com</t>
        </is>
      </c>
      <c r="B38464" t="n">
        <v>1039</v>
      </c>
    </row>
    <row r="38465">
      <c r="A38465" t="inlineStr">
        <is>
          <t>www.truck1.co.uk</t>
        </is>
      </c>
      <c r="B38465" t="n">
        <v>1039</v>
      </c>
    </row>
    <row r="38466">
      <c r="A38466" t="inlineStr">
        <is>
          <t>img5105.weyesimg.com</t>
        </is>
      </c>
      <c r="B38466" t="n">
        <v>1038</v>
      </c>
    </row>
    <row r="38467">
      <c r="A38467" t="inlineStr">
        <is>
          <t>completespanishproperty.nl</t>
        </is>
      </c>
      <c r="B38467" t="n">
        <v>1038</v>
      </c>
    </row>
    <row r="38468">
      <c r="A38468" t="inlineStr">
        <is>
          <t>cdn1.cargar.org</t>
        </is>
      </c>
      <c r="B38468" t="n">
        <v>1038</v>
      </c>
    </row>
    <row r="38469">
      <c r="A38469" t="inlineStr">
        <is>
          <t>www.worldofsweets.de</t>
        </is>
      </c>
      <c r="B38469" t="n">
        <v>1038</v>
      </c>
    </row>
    <row r="38470">
      <c r="A38470" t="inlineStr">
        <is>
          <t>www.scrapsnpieces.gr</t>
        </is>
      </c>
      <c r="B38470" t="n">
        <v>1038</v>
      </c>
    </row>
    <row r="38471">
      <c r="A38471" t="inlineStr">
        <is>
          <t>www.findatopdoc.com</t>
        </is>
      </c>
      <c r="B38471" t="n">
        <v>1038</v>
      </c>
    </row>
    <row r="38472">
      <c r="A38472" t="inlineStr">
        <is>
          <t>images.brainyquote.com</t>
        </is>
      </c>
      <c r="B38472" t="n">
        <v>1038</v>
      </c>
    </row>
    <row r="38473">
      <c r="A38473" t="inlineStr">
        <is>
          <t>static.tornadomovies.co</t>
        </is>
      </c>
      <c r="B38473" t="n">
        <v>1038</v>
      </c>
    </row>
    <row r="38474">
      <c r="A38474" t="inlineStr">
        <is>
          <t>www.marcieinmommyland.com</t>
        </is>
      </c>
      <c r="B38474" t="n">
        <v>1038</v>
      </c>
    </row>
    <row r="38475">
      <c r="A38475" t="inlineStr">
        <is>
          <t>mynewsfit.com</t>
        </is>
      </c>
      <c r="B38475" t="n">
        <v>1038</v>
      </c>
    </row>
    <row r="38476">
      <c r="A38476" t="inlineStr">
        <is>
          <t>kanecountyconnects.com</t>
        </is>
      </c>
      <c r="B38476" t="n">
        <v>1038</v>
      </c>
    </row>
    <row r="38477">
      <c r="A38477" t="inlineStr">
        <is>
          <t>www.cedarchestsanibel.com</t>
        </is>
      </c>
      <c r="B38477" t="n">
        <v>1038</v>
      </c>
    </row>
    <row r="38478">
      <c r="A38478" t="inlineStr">
        <is>
          <t>images.campingtents.biz</t>
        </is>
      </c>
      <c r="B38478" t="n">
        <v>1038</v>
      </c>
    </row>
    <row r="38479">
      <c r="A38479" t="inlineStr">
        <is>
          <t>www.golflocker.com</t>
        </is>
      </c>
      <c r="B38479" t="n">
        <v>1038</v>
      </c>
    </row>
    <row r="38480">
      <c r="A38480" t="inlineStr">
        <is>
          <t>www.jmckinley.net</t>
        </is>
      </c>
      <c r="B38480" t="n">
        <v>1038</v>
      </c>
    </row>
    <row r="38481">
      <c r="A38481" t="inlineStr">
        <is>
          <t>star-wars-comics.net</t>
        </is>
      </c>
      <c r="B38481" t="n">
        <v>1038</v>
      </c>
    </row>
    <row r="38482">
      <c r="A38482" t="inlineStr">
        <is>
          <t>images.drivereasy.com</t>
        </is>
      </c>
      <c r="B38482" t="n">
        <v>1038</v>
      </c>
    </row>
    <row r="38483">
      <c r="A38483" t="inlineStr">
        <is>
          <t>i1.price.ua</t>
        </is>
      </c>
      <c r="B38483" t="n">
        <v>1038</v>
      </c>
    </row>
    <row r="38484">
      <c r="A38484" t="inlineStr">
        <is>
          <t>www-static.spulsecdn.net</t>
        </is>
      </c>
      <c r="B38484" t="n">
        <v>1038</v>
      </c>
    </row>
    <row r="38485">
      <c r="A38485" t="inlineStr">
        <is>
          <t>m.europebyair.com</t>
        </is>
      </c>
      <c r="B38485" t="n">
        <v>1038</v>
      </c>
    </row>
    <row r="38486">
      <c r="A38486" t="inlineStr">
        <is>
          <t>images.b-reputation.com</t>
        </is>
      </c>
      <c r="B38486" t="n">
        <v>1038</v>
      </c>
    </row>
    <row r="38487">
      <c r="A38487" t="inlineStr">
        <is>
          <t>d3v73yw3mhrm1e.cloudfront.net</t>
        </is>
      </c>
      <c r="B38487" t="n">
        <v>1038</v>
      </c>
    </row>
    <row r="38488">
      <c r="A38488" t="inlineStr">
        <is>
          <t>theseamazingthings.com</t>
        </is>
      </c>
      <c r="B38488" t="n">
        <v>1038</v>
      </c>
    </row>
    <row r="38489">
      <c r="A38489" t="inlineStr">
        <is>
          <t>static3.vanessawu.fr</t>
        </is>
      </c>
      <c r="B38489" t="n">
        <v>1038</v>
      </c>
    </row>
    <row r="38490">
      <c r="A38490" t="inlineStr">
        <is>
          <t>awesomestufftobuy.com</t>
        </is>
      </c>
      <c r="B38490" t="n">
        <v>1038</v>
      </c>
    </row>
    <row r="38491">
      <c r="A38491" t="inlineStr">
        <is>
          <t>www.aggressiveguns.com</t>
        </is>
      </c>
      <c r="B38491" t="n">
        <v>1038</v>
      </c>
    </row>
    <row r="38492">
      <c r="A38492" t="inlineStr">
        <is>
          <t>www.creativeclassrooms.co.nz</t>
        </is>
      </c>
      <c r="B38492" t="n">
        <v>1038</v>
      </c>
    </row>
    <row r="38493">
      <c r="A38493" t="inlineStr">
        <is>
          <t>wildernessmastery.com</t>
        </is>
      </c>
      <c r="B38493" t="n">
        <v>1038</v>
      </c>
    </row>
    <row r="38494">
      <c r="A38494" t="inlineStr">
        <is>
          <t>img0082.popscreencdn.com</t>
        </is>
      </c>
      <c r="B38494" t="n">
        <v>1038</v>
      </c>
    </row>
    <row r="38495">
      <c r="A38495" t="inlineStr">
        <is>
          <t>www.looklovesend.com</t>
        </is>
      </c>
      <c r="B38495" t="n">
        <v>1038</v>
      </c>
    </row>
    <row r="38496">
      <c r="A38496" t="inlineStr">
        <is>
          <t>www.vermonttimberworks.com</t>
        </is>
      </c>
      <c r="B38496" t="n">
        <v>1038</v>
      </c>
    </row>
    <row r="38497">
      <c r="A38497" t="inlineStr">
        <is>
          <t>www.glassware-suppliers.com</t>
        </is>
      </c>
      <c r="B38497" t="n">
        <v>1038</v>
      </c>
    </row>
    <row r="38498">
      <c r="A38498" t="inlineStr">
        <is>
          <t>www.webdesign.org</t>
        </is>
      </c>
      <c r="B38498" t="n">
        <v>1038</v>
      </c>
    </row>
    <row r="38499">
      <c r="A38499" t="inlineStr">
        <is>
          <t>used.com.ph</t>
        </is>
      </c>
      <c r="B38499" t="n">
        <v>1038</v>
      </c>
    </row>
    <row r="38500">
      <c r="A38500" t="inlineStr">
        <is>
          <t>www.classboat.com</t>
        </is>
      </c>
      <c r="B38500" t="n">
        <v>1038</v>
      </c>
    </row>
    <row r="38501">
      <c r="A38501" t="inlineStr">
        <is>
          <t>www.designcap.com</t>
        </is>
      </c>
      <c r="B38501" t="n">
        <v>1038</v>
      </c>
    </row>
    <row r="38502">
      <c r="A38502" t="inlineStr">
        <is>
          <t>images.rxlist.com</t>
        </is>
      </c>
      <c r="B38502" t="n">
        <v>1037</v>
      </c>
    </row>
    <row r="38503">
      <c r="A38503" t="inlineStr">
        <is>
          <t>i.freshxcdn.com</t>
        </is>
      </c>
      <c r="B38503" t="n">
        <v>1037</v>
      </c>
    </row>
    <row r="38504">
      <c r="A38504" t="inlineStr">
        <is>
          <t>indywithkids.com</t>
        </is>
      </c>
      <c r="B38504" t="n">
        <v>1037</v>
      </c>
    </row>
    <row r="38505">
      <c r="A38505" t="inlineStr">
        <is>
          <t>immagini.quotidiano.net</t>
        </is>
      </c>
      <c r="B38505" t="n">
        <v>1037</v>
      </c>
    </row>
    <row r="38506">
      <c r="A38506" t="inlineStr">
        <is>
          <t>autobible.euro.cz</t>
        </is>
      </c>
      <c r="B38506" t="n">
        <v>1037</v>
      </c>
    </row>
    <row r="38507">
      <c r="A38507" t="inlineStr">
        <is>
          <t>www.webauto.de</t>
        </is>
      </c>
      <c r="B38507" t="n">
        <v>1037</v>
      </c>
    </row>
    <row r="38508">
      <c r="A38508" t="inlineStr">
        <is>
          <t>art2click.com</t>
        </is>
      </c>
      <c r="B38508" t="n">
        <v>1037</v>
      </c>
    </row>
    <row r="38509">
      <c r="A38509" t="inlineStr">
        <is>
          <t>img.diveadvisor.com</t>
        </is>
      </c>
      <c r="B38509" t="n">
        <v>1037</v>
      </c>
    </row>
    <row r="38510">
      <c r="A38510" t="inlineStr">
        <is>
          <t>www.disctech.com</t>
        </is>
      </c>
      <c r="B38510" t="n">
        <v>1037</v>
      </c>
    </row>
    <row r="38511">
      <c r="A38511" t="inlineStr">
        <is>
          <t>www.everydaywigs.com</t>
        </is>
      </c>
      <c r="B38511" t="n">
        <v>1037</v>
      </c>
    </row>
    <row r="38512">
      <c r="A38512" t="inlineStr">
        <is>
          <t>consumer.healthday.com</t>
        </is>
      </c>
      <c r="B38512" t="n">
        <v>1037</v>
      </c>
    </row>
    <row r="38513">
      <c r="A38513" t="inlineStr">
        <is>
          <t>products.empiretoday.com</t>
        </is>
      </c>
      <c r="B38513" t="n">
        <v>1037</v>
      </c>
    </row>
    <row r="38514">
      <c r="A38514" t="inlineStr">
        <is>
          <t>jamanetwork.com</t>
        </is>
      </c>
      <c r="B38514" t="n">
        <v>1037</v>
      </c>
    </row>
    <row r="38515">
      <c r="A38515" t="inlineStr">
        <is>
          <t>www.topclasscarpentry.com</t>
        </is>
      </c>
      <c r="B38515" t="n">
        <v>1037</v>
      </c>
    </row>
    <row r="38516">
      <c r="A38516" t="inlineStr">
        <is>
          <t>uploads.ceylontoday.lk</t>
        </is>
      </c>
      <c r="B38516" t="n">
        <v>1037</v>
      </c>
    </row>
    <row r="38517">
      <c r="A38517" t="inlineStr">
        <is>
          <t>fvmstatic.s3.amazonaws.com</t>
        </is>
      </c>
      <c r="B38517" t="n">
        <v>1037</v>
      </c>
    </row>
    <row r="38518">
      <c r="A38518" t="inlineStr">
        <is>
          <t>www.dfordog.co.uk</t>
        </is>
      </c>
      <c r="B38518" t="n">
        <v>1037</v>
      </c>
    </row>
    <row r="38519">
      <c r="A38519" t="inlineStr">
        <is>
          <t>media.licdn.com</t>
        </is>
      </c>
      <c r="B38519" t="n">
        <v>1037</v>
      </c>
    </row>
    <row r="38520">
      <c r="A38520" t="inlineStr">
        <is>
          <t>www.intersport.ch</t>
        </is>
      </c>
      <c r="B38520" t="n">
        <v>1037</v>
      </c>
    </row>
    <row r="38521">
      <c r="A38521" t="inlineStr">
        <is>
          <t>www.sailblogs.com</t>
        </is>
      </c>
      <c r="B38521" t="n">
        <v>1037</v>
      </c>
    </row>
    <row r="38522">
      <c r="A38522" t="inlineStr">
        <is>
          <t>www.horsemanstradingpost.com.au</t>
        </is>
      </c>
      <c r="B38522" t="n">
        <v>1037</v>
      </c>
    </row>
    <row r="38523">
      <c r="A38523" t="inlineStr">
        <is>
          <t>img0029.popscreencdn.com</t>
        </is>
      </c>
      <c r="B38523" t="n">
        <v>1037</v>
      </c>
    </row>
    <row r="38524">
      <c r="A38524" t="inlineStr">
        <is>
          <t>houseoffinejewelry.com</t>
        </is>
      </c>
      <c r="B38524" t="n">
        <v>1037</v>
      </c>
    </row>
    <row r="38525">
      <c r="A38525" t="inlineStr">
        <is>
          <t>www.vidaxl.co.uk</t>
        </is>
      </c>
      <c r="B38525" t="n">
        <v>1037</v>
      </c>
    </row>
    <row r="38526">
      <c r="A38526" t="inlineStr">
        <is>
          <t>www.custom-display.com</t>
        </is>
      </c>
      <c r="B38526" t="n">
        <v>1037</v>
      </c>
    </row>
    <row r="38527">
      <c r="A38527" t="inlineStr">
        <is>
          <t>dbac8a2e962120c65098-4d6abce208e5e17c2085b466b98c2083.ssl.cf1.rackcdn.com</t>
        </is>
      </c>
      <c r="B38527" t="n">
        <v>1037</v>
      </c>
    </row>
    <row r="38528">
      <c r="A38528" t="inlineStr">
        <is>
          <t>www.popsike.com</t>
        </is>
      </c>
      <c r="B38528" t="n">
        <v>1037</v>
      </c>
    </row>
    <row r="38529">
      <c r="A38529" t="inlineStr">
        <is>
          <t>www.monkeymccoy.co.uk</t>
        </is>
      </c>
      <c r="B38529" t="n">
        <v>1037</v>
      </c>
    </row>
    <row r="38530">
      <c r="A38530" t="inlineStr">
        <is>
          <t>minecraftgames.co.uk</t>
        </is>
      </c>
      <c r="B38530" t="n">
        <v>1037</v>
      </c>
    </row>
    <row r="38531">
      <c r="A38531" t="inlineStr">
        <is>
          <t>www.beretta.com</t>
        </is>
      </c>
      <c r="B38531" t="n">
        <v>1037</v>
      </c>
    </row>
    <row r="38532">
      <c r="A38532" t="inlineStr">
        <is>
          <t>lsprodpicture.azureedge.net</t>
        </is>
      </c>
      <c r="B38532" t="n">
        <v>1037</v>
      </c>
    </row>
    <row r="38533">
      <c r="A38533" t="inlineStr">
        <is>
          <t>www.masai.net</t>
        </is>
      </c>
      <c r="B38533" t="n">
        <v>1037</v>
      </c>
    </row>
    <row r="38534">
      <c r="A38534" t="inlineStr">
        <is>
          <t>www.3dprintingmedia.network</t>
        </is>
      </c>
      <c r="B38534" t="n">
        <v>1037</v>
      </c>
    </row>
    <row r="38535">
      <c r="A38535" t="inlineStr">
        <is>
          <t>www.alltechbuzz.net</t>
        </is>
      </c>
      <c r="B38535" t="n">
        <v>1037</v>
      </c>
    </row>
    <row r="38536">
      <c r="A38536" t="inlineStr">
        <is>
          <t>techinspiringstories.com</t>
        </is>
      </c>
      <c r="B38536" t="n">
        <v>1037</v>
      </c>
    </row>
    <row r="38537">
      <c r="A38537" t="inlineStr">
        <is>
          <t>grdc.com.au</t>
        </is>
      </c>
      <c r="B38537" t="n">
        <v>1037</v>
      </c>
    </row>
    <row r="38538">
      <c r="A38538" t="inlineStr">
        <is>
          <t>www.horsetown.com</t>
        </is>
      </c>
      <c r="B38538" t="n">
        <v>1037</v>
      </c>
    </row>
    <row r="38539">
      <c r="A38539" t="inlineStr">
        <is>
          <t>www.luxbmx.com</t>
        </is>
      </c>
      <c r="B38539" t="n">
        <v>1037</v>
      </c>
    </row>
    <row r="38540">
      <c r="A38540" t="inlineStr">
        <is>
          <t>www.garrettspecialties.com</t>
        </is>
      </c>
      <c r="B38540" t="n">
        <v>1037</v>
      </c>
    </row>
    <row r="38541">
      <c r="A38541" t="inlineStr">
        <is>
          <t>cdn2.designbyhumans.com</t>
        </is>
      </c>
      <c r="B38541" t="n">
        <v>1037</v>
      </c>
    </row>
    <row r="38542">
      <c r="A38542" t="inlineStr">
        <is>
          <t>cdn1.wolfermans.com</t>
        </is>
      </c>
      <c r="B38542" t="n">
        <v>1036</v>
      </c>
    </row>
    <row r="38543">
      <c r="A38543" t="inlineStr">
        <is>
          <t>coachtube.com</t>
        </is>
      </c>
      <c r="B38543" t="n">
        <v>1036</v>
      </c>
    </row>
    <row r="38544">
      <c r="A38544" t="inlineStr">
        <is>
          <t>img.ev.mu</t>
        </is>
      </c>
      <c r="B38544" t="n">
        <v>1036</v>
      </c>
    </row>
    <row r="38545">
      <c r="A38545" t="inlineStr">
        <is>
          <t>www.paganino.de</t>
        </is>
      </c>
      <c r="B38545" t="n">
        <v>1036</v>
      </c>
    </row>
    <row r="38546">
      <c r="A38546" t="inlineStr">
        <is>
          <t>images.jazztour.ru</t>
        </is>
      </c>
      <c r="B38546" t="n">
        <v>1036</v>
      </c>
    </row>
    <row r="38547">
      <c r="A38547" t="inlineStr">
        <is>
          <t>www.altair.es</t>
        </is>
      </c>
      <c r="B38547" t="n">
        <v>1036</v>
      </c>
    </row>
    <row r="38548">
      <c r="A38548" t="inlineStr">
        <is>
          <t>static.eldorado.ru</t>
        </is>
      </c>
      <c r="B38548" t="n">
        <v>1036</v>
      </c>
    </row>
    <row r="38549">
      <c r="A38549" t="inlineStr">
        <is>
          <t>jagatplay.com</t>
        </is>
      </c>
      <c r="B38549" t="n">
        <v>1036</v>
      </c>
    </row>
    <row r="38550">
      <c r="A38550" t="inlineStr">
        <is>
          <t>media.dwell.co.uk</t>
        </is>
      </c>
      <c r="B38550" t="n">
        <v>1036</v>
      </c>
    </row>
    <row r="38551">
      <c r="A38551" t="inlineStr">
        <is>
          <t>izismile.com</t>
        </is>
      </c>
      <c r="B38551" t="n">
        <v>1036</v>
      </c>
    </row>
    <row r="38552">
      <c r="A38552" t="inlineStr">
        <is>
          <t>www.karenwalker.com</t>
        </is>
      </c>
      <c r="B38552" t="n">
        <v>1036</v>
      </c>
    </row>
    <row r="38553">
      <c r="A38553" t="inlineStr">
        <is>
          <t>www.littleloveliesbyallison.com</t>
        </is>
      </c>
      <c r="B38553" t="n">
        <v>1036</v>
      </c>
    </row>
    <row r="38554">
      <c r="A38554" t="inlineStr">
        <is>
          <t>www.howwebiz.ug</t>
        </is>
      </c>
      <c r="B38554" t="n">
        <v>1036</v>
      </c>
    </row>
    <row r="38555">
      <c r="A38555" t="inlineStr">
        <is>
          <t>iansimmonds.org</t>
        </is>
      </c>
      <c r="B38555" t="n">
        <v>1036</v>
      </c>
    </row>
    <row r="38556">
      <c r="A38556" t="inlineStr">
        <is>
          <t>tahoe.com</t>
        </is>
      </c>
      <c r="B38556" t="n">
        <v>1036</v>
      </c>
    </row>
    <row r="38557">
      <c r="A38557" t="inlineStr">
        <is>
          <t>classycars.org</t>
        </is>
      </c>
      <c r="B38557" t="n">
        <v>1036</v>
      </c>
    </row>
    <row r="38558">
      <c r="A38558" t="inlineStr">
        <is>
          <t>www.lampandlight.co.uk</t>
        </is>
      </c>
      <c r="B38558" t="n">
        <v>1036</v>
      </c>
    </row>
    <row r="38559">
      <c r="A38559" t="inlineStr">
        <is>
          <t>www.multimixradio.com</t>
        </is>
      </c>
      <c r="B38559" t="n">
        <v>1036</v>
      </c>
    </row>
    <row r="38560">
      <c r="A38560" t="inlineStr">
        <is>
          <t>www.teamsets4u.com</t>
        </is>
      </c>
      <c r="B38560" t="n">
        <v>1036</v>
      </c>
    </row>
    <row r="38561">
      <c r="A38561" t="inlineStr">
        <is>
          <t>brizzlelassbooks.files.wordpress.com</t>
        </is>
      </c>
      <c r="B38561" t="n">
        <v>1036</v>
      </c>
    </row>
    <row r="38562">
      <c r="A38562" t="inlineStr">
        <is>
          <t>angelasproducts.s3.amazonaws.com</t>
        </is>
      </c>
      <c r="B38562" t="n">
        <v>1036</v>
      </c>
    </row>
    <row r="38563">
      <c r="A38563" t="inlineStr">
        <is>
          <t>www.semcoop.com</t>
        </is>
      </c>
      <c r="B38563" t="n">
        <v>1036</v>
      </c>
    </row>
    <row r="38564">
      <c r="A38564" t="inlineStr">
        <is>
          <t>www.heartsanddaggers.co.uk</t>
        </is>
      </c>
      <c r="B38564" t="n">
        <v>1036</v>
      </c>
    </row>
    <row r="38565">
      <c r="A38565" t="inlineStr">
        <is>
          <t>www.tractordata.com</t>
        </is>
      </c>
      <c r="B38565" t="n">
        <v>1036</v>
      </c>
    </row>
    <row r="38566">
      <c r="A38566" t="inlineStr">
        <is>
          <t>knihobot.cz</t>
        </is>
      </c>
      <c r="B38566" t="n">
        <v>1036</v>
      </c>
    </row>
    <row r="38567">
      <c r="A38567" t="inlineStr">
        <is>
          <t>cinemasindbad.com</t>
        </is>
      </c>
      <c r="B38567" t="n">
        <v>1036</v>
      </c>
    </row>
    <row r="38568">
      <c r="A38568" t="inlineStr">
        <is>
          <t>pencluster.com</t>
        </is>
      </c>
      <c r="B38568" t="n">
        <v>1036</v>
      </c>
    </row>
    <row r="38569">
      <c r="A38569" t="inlineStr">
        <is>
          <t>theboiledpeanuts.com</t>
        </is>
      </c>
      <c r="B38569" t="n">
        <v>1036</v>
      </c>
    </row>
    <row r="38570">
      <c r="A38570" t="inlineStr">
        <is>
          <t>img0064.popscreencdn.com</t>
        </is>
      </c>
      <c r="B38570" t="n">
        <v>1036</v>
      </c>
    </row>
    <row r="38571">
      <c r="A38571" t="inlineStr">
        <is>
          <t>www.naturalintuitionphoto.com</t>
        </is>
      </c>
      <c r="B38571" t="n">
        <v>1036</v>
      </c>
    </row>
    <row r="38572">
      <c r="A38572" t="inlineStr">
        <is>
          <t>www.epcc.co</t>
        </is>
      </c>
      <c r="B38572" t="n">
        <v>1036</v>
      </c>
    </row>
    <row r="38573">
      <c r="A38573" t="inlineStr">
        <is>
          <t>www.legalgamblingandthelaw.com</t>
        </is>
      </c>
      <c r="B38573" t="n">
        <v>1036</v>
      </c>
    </row>
    <row r="38574">
      <c r="A38574" t="inlineStr">
        <is>
          <t>cdn.schoolstickers.com</t>
        </is>
      </c>
      <c r="B38574" t="n">
        <v>1036</v>
      </c>
    </row>
    <row r="38575">
      <c r="A38575" t="inlineStr">
        <is>
          <t>www.bsrdigitalcollections.it</t>
        </is>
      </c>
      <c r="B38575" t="n">
        <v>1036</v>
      </c>
    </row>
    <row r="38576">
      <c r="A38576" t="inlineStr">
        <is>
          <t>07fcfb85ff11d7f5d0fc-f4c51c056b0940e95f0098eed18ef033.r99.cf3.rackcdn.com</t>
        </is>
      </c>
      <c r="B38576" t="n">
        <v>1036</v>
      </c>
    </row>
    <row r="38577">
      <c r="A38577" t="inlineStr">
        <is>
          <t>img.flamingo.shop</t>
        </is>
      </c>
      <c r="B38577" t="n">
        <v>1035</v>
      </c>
    </row>
    <row r="38578">
      <c r="A38578" t="inlineStr">
        <is>
          <t>ifixinj.com</t>
        </is>
      </c>
      <c r="B38578" t="n">
        <v>1035</v>
      </c>
    </row>
    <row r="38579">
      <c r="A38579" t="inlineStr">
        <is>
          <t>image.posterlounge.at</t>
        </is>
      </c>
      <c r="B38579" t="n">
        <v>1035</v>
      </c>
    </row>
    <row r="38580">
      <c r="A38580" t="inlineStr">
        <is>
          <t>www.wallpapers4u.org</t>
        </is>
      </c>
      <c r="B38580" t="n">
        <v>1035</v>
      </c>
    </row>
    <row r="38581">
      <c r="A38581" t="inlineStr">
        <is>
          <t>static.titlovi.com</t>
        </is>
      </c>
      <c r="B38581" t="n">
        <v>1035</v>
      </c>
    </row>
    <row r="38582">
      <c r="A38582" t="inlineStr">
        <is>
          <t>uploads.website.storedge.com</t>
        </is>
      </c>
      <c r="B38582" t="n">
        <v>1035</v>
      </c>
    </row>
    <row r="38583">
      <c r="A38583" t="inlineStr">
        <is>
          <t>fashioninspire.net</t>
        </is>
      </c>
      <c r="B38583" t="n">
        <v>1035</v>
      </c>
    </row>
    <row r="38584">
      <c r="A38584" t="inlineStr">
        <is>
          <t>51.cdn.ekm.net</t>
        </is>
      </c>
      <c r="B38584" t="n">
        <v>1035</v>
      </c>
    </row>
    <row r="38585">
      <c r="A38585" t="inlineStr">
        <is>
          <t>cdn.aliengearholsters.com:443</t>
        </is>
      </c>
      <c r="B38585" t="n">
        <v>1035</v>
      </c>
    </row>
    <row r="38586">
      <c r="A38586" t="inlineStr">
        <is>
          <t>swamplot.com</t>
        </is>
      </c>
      <c r="B38586" t="n">
        <v>1035</v>
      </c>
    </row>
    <row r="38587">
      <c r="A38587" t="inlineStr">
        <is>
          <t>magazine.art21.org</t>
        </is>
      </c>
      <c r="B38587" t="n">
        <v>1035</v>
      </c>
    </row>
    <row r="38588">
      <c r="A38588" t="inlineStr">
        <is>
          <t>dmzr5ikm7nos4.cloudfront.net</t>
        </is>
      </c>
      <c r="B38588" t="n">
        <v>1035</v>
      </c>
    </row>
    <row r="38589">
      <c r="A38589" t="inlineStr">
        <is>
          <t>helenkirchhofer.ch</t>
        </is>
      </c>
      <c r="B38589" t="n">
        <v>1035</v>
      </c>
    </row>
    <row r="38590">
      <c r="A38590" t="inlineStr">
        <is>
          <t>www.dynomitemagic.com</t>
        </is>
      </c>
      <c r="B38590" t="n">
        <v>1035</v>
      </c>
    </row>
    <row r="38591">
      <c r="A38591" t="inlineStr">
        <is>
          <t>www.easyfitzshop.com</t>
        </is>
      </c>
      <c r="B38591" t="n">
        <v>1035</v>
      </c>
    </row>
    <row r="38592">
      <c r="A38592" t="inlineStr">
        <is>
          <t>www.ibuywesell.com</t>
        </is>
      </c>
      <c r="B38592" t="n">
        <v>1035</v>
      </c>
    </row>
    <row r="38593">
      <c r="A38593" t="inlineStr">
        <is>
          <t>www.mazuzee.com</t>
        </is>
      </c>
      <c r="B38593" t="n">
        <v>1035</v>
      </c>
    </row>
    <row r="38594">
      <c r="A38594" t="inlineStr">
        <is>
          <t>jammulinks.news</t>
        </is>
      </c>
      <c r="B38594" t="n">
        <v>1035</v>
      </c>
    </row>
    <row r="38595">
      <c r="A38595" t="inlineStr">
        <is>
          <t>d6zxf491dr98g.cloudfront.net</t>
        </is>
      </c>
      <c r="B38595" t="n">
        <v>1035</v>
      </c>
    </row>
    <row r="38596">
      <c r="A38596" t="inlineStr">
        <is>
          <t>www.metalclays.com</t>
        </is>
      </c>
      <c r="B38596" t="n">
        <v>1035</v>
      </c>
    </row>
    <row r="38597">
      <c r="A38597" t="inlineStr">
        <is>
          <t>www.construct101.com</t>
        </is>
      </c>
      <c r="B38597" t="n">
        <v>1035</v>
      </c>
    </row>
    <row r="38598">
      <c r="A38598" t="inlineStr">
        <is>
          <t>images.charcoalgrills.biz</t>
        </is>
      </c>
      <c r="B38598" t="n">
        <v>1035</v>
      </c>
    </row>
    <row r="38599">
      <c r="A38599" t="inlineStr">
        <is>
          <t>caphunters.fr</t>
        </is>
      </c>
      <c r="B38599" t="n">
        <v>1035</v>
      </c>
    </row>
    <row r="38600">
      <c r="A38600" t="inlineStr">
        <is>
          <t>fineartmultiple.com</t>
        </is>
      </c>
      <c r="B38600" t="n">
        <v>1035</v>
      </c>
    </row>
    <row r="38601">
      <c r="A38601" t="inlineStr">
        <is>
          <t>www.bangkokcondos.co.th</t>
        </is>
      </c>
      <c r="B38601" t="n">
        <v>1035</v>
      </c>
    </row>
    <row r="38602">
      <c r="A38602" t="inlineStr">
        <is>
          <t>www.sarahwants.com</t>
        </is>
      </c>
      <c r="B38602" t="n">
        <v>1035</v>
      </c>
    </row>
    <row r="38603">
      <c r="A38603" t="inlineStr">
        <is>
          <t>digital.librarycompany.org</t>
        </is>
      </c>
      <c r="B38603" t="n">
        <v>1035</v>
      </c>
    </row>
    <row r="38604">
      <c r="A38604" t="inlineStr">
        <is>
          <t>www.ultrapaine.com</t>
        </is>
      </c>
      <c r="B38604" t="n">
        <v>1034</v>
      </c>
    </row>
    <row r="38605">
      <c r="A38605" t="inlineStr">
        <is>
          <t>promo-brand.co.uk</t>
        </is>
      </c>
      <c r="B38605" t="n">
        <v>1034</v>
      </c>
    </row>
    <row r="38606">
      <c r="A38606" t="inlineStr">
        <is>
          <t>use.zerniq.nl</t>
        </is>
      </c>
      <c r="B38606" t="n">
        <v>1034</v>
      </c>
    </row>
    <row r="38607">
      <c r="A38607" t="inlineStr">
        <is>
          <t>delessencedansmesveines.com</t>
        </is>
      </c>
      <c r="B38607" t="n">
        <v>1034</v>
      </c>
    </row>
    <row r="38608">
      <c r="A38608" t="inlineStr">
        <is>
          <t>www.memoryofnations.eu</t>
        </is>
      </c>
      <c r="B38608" t="n">
        <v>1034</v>
      </c>
    </row>
    <row r="38609">
      <c r="A38609" t="inlineStr">
        <is>
          <t>cdn.jeab.com</t>
        </is>
      </c>
      <c r="B38609" t="n">
        <v>1034</v>
      </c>
    </row>
    <row r="38610">
      <c r="A38610" t="inlineStr">
        <is>
          <t>productimages.edmundoptics.co.uk</t>
        </is>
      </c>
      <c r="B38610" t="n">
        <v>1034</v>
      </c>
    </row>
    <row r="38611">
      <c r="A38611" t="inlineStr">
        <is>
          <t>www.tidningenproffs.se</t>
        </is>
      </c>
      <c r="B38611" t="n">
        <v>1034</v>
      </c>
    </row>
    <row r="38612">
      <c r="A38612" t="inlineStr">
        <is>
          <t>my-favourite-planet.de</t>
        </is>
      </c>
      <c r="B38612" t="n">
        <v>1034</v>
      </c>
    </row>
    <row r="38613">
      <c r="A38613" t="inlineStr">
        <is>
          <t>images3.alphacoders.com</t>
        </is>
      </c>
      <c r="B38613" t="n">
        <v>1034</v>
      </c>
    </row>
    <row r="38614">
      <c r="A38614" t="inlineStr">
        <is>
          <t>celebcafe.org</t>
        </is>
      </c>
      <c r="B38614" t="n">
        <v>1034</v>
      </c>
    </row>
    <row r="38615">
      <c r="A38615" t="inlineStr">
        <is>
          <t>www.directofficesupply.co.uk</t>
        </is>
      </c>
      <c r="B38615" t="n">
        <v>1034</v>
      </c>
    </row>
    <row r="38616">
      <c r="A38616" t="inlineStr">
        <is>
          <t>mission-food.com</t>
        </is>
      </c>
      <c r="B38616" t="n">
        <v>1034</v>
      </c>
    </row>
    <row r="38617">
      <c r="A38617" t="inlineStr">
        <is>
          <t>sweetnspicysite.files.wordpress.com</t>
        </is>
      </c>
      <c r="B38617" t="n">
        <v>1034</v>
      </c>
    </row>
    <row r="38618">
      <c r="A38618" t="inlineStr">
        <is>
          <t>news.lafayette.edu</t>
        </is>
      </c>
      <c r="B38618" t="n">
        <v>1034</v>
      </c>
    </row>
    <row r="38619">
      <c r="A38619" t="inlineStr">
        <is>
          <t>www.wallstickerland.dk</t>
        </is>
      </c>
      <c r="B38619" t="n">
        <v>1034</v>
      </c>
    </row>
    <row r="38620">
      <c r="A38620" t="inlineStr">
        <is>
          <t>www.empireposter.de</t>
        </is>
      </c>
      <c r="B38620" t="n">
        <v>1034</v>
      </c>
    </row>
    <row r="38621">
      <c r="A38621" t="inlineStr">
        <is>
          <t>www.italymagazine.com</t>
        </is>
      </c>
      <c r="B38621" t="n">
        <v>1034</v>
      </c>
    </row>
    <row r="38622">
      <c r="A38622" t="inlineStr">
        <is>
          <t>www.zeldadungeon.net</t>
        </is>
      </c>
      <c r="B38622" t="n">
        <v>1034</v>
      </c>
    </row>
    <row r="38623">
      <c r="A38623" t="inlineStr">
        <is>
          <t>www.nextedition.com.ng</t>
        </is>
      </c>
      <c r="B38623" t="n">
        <v>1034</v>
      </c>
    </row>
    <row r="38624">
      <c r="A38624" t="inlineStr">
        <is>
          <t>www.printablescheduletemplate.com</t>
        </is>
      </c>
      <c r="B38624" t="n">
        <v>1034</v>
      </c>
    </row>
    <row r="38625">
      <c r="A38625" t="inlineStr">
        <is>
          <t>www.amomstake.com</t>
        </is>
      </c>
      <c r="B38625" t="n">
        <v>1034</v>
      </c>
    </row>
    <row r="38626">
      <c r="A38626" t="inlineStr">
        <is>
          <t>www.xxl.fi</t>
        </is>
      </c>
      <c r="B38626" t="n">
        <v>1034</v>
      </c>
    </row>
    <row r="38627">
      <c r="A38627" t="inlineStr">
        <is>
          <t>www.chinadongbang.com</t>
        </is>
      </c>
      <c r="B38627" t="n">
        <v>1034</v>
      </c>
    </row>
    <row r="38628">
      <c r="A38628" t="inlineStr">
        <is>
          <t>www.mdes.com.my</t>
        </is>
      </c>
      <c r="B38628" t="n">
        <v>1034</v>
      </c>
    </row>
    <row r="38629">
      <c r="A38629" t="inlineStr">
        <is>
          <t>bestchristmas.toys</t>
        </is>
      </c>
      <c r="B38629" t="n">
        <v>1034</v>
      </c>
    </row>
    <row r="38630">
      <c r="A38630" t="inlineStr">
        <is>
          <t>www.ariesrc.gr</t>
        </is>
      </c>
      <c r="B38630" t="n">
        <v>1034</v>
      </c>
    </row>
    <row r="38631">
      <c r="A38631" t="inlineStr">
        <is>
          <t>www.wcfanstoreonline.com</t>
        </is>
      </c>
      <c r="B38631" t="n">
        <v>1034</v>
      </c>
    </row>
    <row r="38632">
      <c r="A38632" t="inlineStr">
        <is>
          <t>shop1ne.com</t>
        </is>
      </c>
      <c r="B38632" t="n">
        <v>1034</v>
      </c>
    </row>
    <row r="38633">
      <c r="A38633" t="inlineStr">
        <is>
          <t>www.blueedgecrafts.com.au</t>
        </is>
      </c>
      <c r="B38633" t="n">
        <v>1034</v>
      </c>
    </row>
    <row r="38634">
      <c r="A38634" t="inlineStr">
        <is>
          <t>www.kaycraddock.com</t>
        </is>
      </c>
      <c r="B38634" t="n">
        <v>1034</v>
      </c>
    </row>
    <row r="38635">
      <c r="A38635" t="inlineStr">
        <is>
          <t>version11.string-db.org</t>
        </is>
      </c>
      <c r="B38635" t="n">
        <v>1034</v>
      </c>
    </row>
    <row r="38636">
      <c r="A38636" t="inlineStr">
        <is>
          <t>www.expert.ee</t>
        </is>
      </c>
      <c r="B38636" t="n">
        <v>1034</v>
      </c>
    </row>
    <row r="38637">
      <c r="A38637" t="inlineStr">
        <is>
          <t>www.blacksheepstore.co.uk</t>
        </is>
      </c>
      <c r="B38637" t="n">
        <v>1034</v>
      </c>
    </row>
    <row r="38638">
      <c r="A38638" t="inlineStr">
        <is>
          <t>pdmllp.s3.amazonaws.com</t>
        </is>
      </c>
      <c r="B38638" t="n">
        <v>1034</v>
      </c>
    </row>
    <row r="38639">
      <c r="A38639" t="inlineStr">
        <is>
          <t>www.elvisblog.net</t>
        </is>
      </c>
      <c r="B38639" t="n">
        <v>1034</v>
      </c>
    </row>
    <row r="38640">
      <c r="A38640" t="inlineStr">
        <is>
          <t>www.suneld.com</t>
        </is>
      </c>
      <c r="B38640" t="n">
        <v>1034</v>
      </c>
    </row>
    <row r="38641">
      <c r="A38641" t="inlineStr">
        <is>
          <t>theopenroadahead.files.wordpress.com</t>
        </is>
      </c>
      <c r="B38641" t="n">
        <v>1034</v>
      </c>
    </row>
    <row r="38642">
      <c r="A38642" t="inlineStr">
        <is>
          <t>losslessmusics.org</t>
        </is>
      </c>
      <c r="B38642" t="n">
        <v>1034</v>
      </c>
    </row>
    <row r="38643">
      <c r="A38643" t="inlineStr">
        <is>
          <t>eieiwatchstraps.com</t>
        </is>
      </c>
      <c r="B38643" t="n">
        <v>1034</v>
      </c>
    </row>
    <row r="38644">
      <c r="A38644" t="inlineStr">
        <is>
          <t>www.thermalwindowcurtains.com</t>
        </is>
      </c>
      <c r="B38644" t="n">
        <v>1034</v>
      </c>
    </row>
    <row r="38645">
      <c r="A38645" t="inlineStr">
        <is>
          <t>www.theaterpizzazz.com</t>
        </is>
      </c>
      <c r="B38645" t="n">
        <v>1033</v>
      </c>
    </row>
    <row r="38646">
      <c r="A38646" t="inlineStr">
        <is>
          <t>kzlam36.files.wordpress.com</t>
        </is>
      </c>
      <c r="B38646" t="n">
        <v>1033</v>
      </c>
    </row>
    <row r="38647">
      <c r="A38647" t="inlineStr">
        <is>
          <t>www.moviemeter.nl</t>
        </is>
      </c>
      <c r="B38647" t="n">
        <v>1033</v>
      </c>
    </row>
    <row r="38648">
      <c r="A38648" t="inlineStr">
        <is>
          <t>www.podium.lv</t>
        </is>
      </c>
      <c r="B38648" t="n">
        <v>1033</v>
      </c>
    </row>
    <row r="38649">
      <c r="A38649" t="inlineStr">
        <is>
          <t>melbournescheapestcars.com.au</t>
        </is>
      </c>
      <c r="B38649" t="n">
        <v>1033</v>
      </c>
    </row>
    <row r="38650">
      <c r="A38650" t="inlineStr">
        <is>
          <t>media.superwinkel.nl</t>
        </is>
      </c>
      <c r="B38650" t="n">
        <v>1033</v>
      </c>
    </row>
    <row r="38651">
      <c r="A38651" t="inlineStr">
        <is>
          <t>asset.arthuronline.co.uk</t>
        </is>
      </c>
      <c r="B38651" t="n">
        <v>1033</v>
      </c>
    </row>
    <row r="38652">
      <c r="A38652" t="inlineStr">
        <is>
          <t>p-cdn.rockwool.com</t>
        </is>
      </c>
      <c r="B38652" t="n">
        <v>1033</v>
      </c>
    </row>
    <row r="38653">
      <c r="A38653" t="inlineStr">
        <is>
          <t>cookiesandcups.com</t>
        </is>
      </c>
      <c r="B38653" t="n">
        <v>1033</v>
      </c>
    </row>
    <row r="38654">
      <c r="A38654" t="inlineStr">
        <is>
          <t>www.cooperhewitt.org</t>
        </is>
      </c>
      <c r="B38654" t="n">
        <v>1033</v>
      </c>
    </row>
    <row r="38655">
      <c r="A38655" t="inlineStr">
        <is>
          <t>cvgmot3vfqymkne1opy2m1bx-wpengine.netdna-ssl.com</t>
        </is>
      </c>
      <c r="B38655" t="n">
        <v>1033</v>
      </c>
    </row>
    <row r="38656">
      <c r="A38656" t="inlineStr">
        <is>
          <t>bigfanboy.com</t>
        </is>
      </c>
      <c r="B38656" t="n">
        <v>1033</v>
      </c>
    </row>
    <row r="38657">
      <c r="A38657" t="inlineStr">
        <is>
          <t>www.creatingreallyawesomefunthings.com</t>
        </is>
      </c>
      <c r="B38657" t="n">
        <v>1033</v>
      </c>
    </row>
    <row r="38658">
      <c r="A38658" t="inlineStr">
        <is>
          <t>kapitalac.com</t>
        </is>
      </c>
      <c r="B38658" t="n">
        <v>1033</v>
      </c>
    </row>
    <row r="38659">
      <c r="A38659" t="inlineStr">
        <is>
          <t>www.funkymonkeycrafts.com</t>
        </is>
      </c>
      <c r="B38659" t="n">
        <v>1033</v>
      </c>
    </row>
    <row r="38660">
      <c r="A38660" t="inlineStr">
        <is>
          <t>images.hiking-boots.org</t>
        </is>
      </c>
      <c r="B38660" t="n">
        <v>1033</v>
      </c>
    </row>
    <row r="38661">
      <c r="A38661" t="inlineStr">
        <is>
          <t>www.acousticalsurfaces.com</t>
        </is>
      </c>
      <c r="B38661" t="n">
        <v>1033</v>
      </c>
    </row>
    <row r="38662">
      <c r="A38662" t="inlineStr">
        <is>
          <t>lincolndieselspecialties.com</t>
        </is>
      </c>
      <c r="B38662" t="n">
        <v>1033</v>
      </c>
    </row>
    <row r="38663">
      <c r="A38663" t="inlineStr">
        <is>
          <t>content.dvdoo.dk</t>
        </is>
      </c>
      <c r="B38663" t="n">
        <v>1033</v>
      </c>
    </row>
    <row r="38664">
      <c r="A38664" t="inlineStr">
        <is>
          <t>www.gazetteseries.co.uk</t>
        </is>
      </c>
      <c r="B38664" t="n">
        <v>1033</v>
      </c>
    </row>
    <row r="38665">
      <c r="A38665" t="inlineStr">
        <is>
          <t>www.rusk-store.com</t>
        </is>
      </c>
      <c r="B38665" t="n">
        <v>1033</v>
      </c>
    </row>
    <row r="38666">
      <c r="A38666" t="inlineStr">
        <is>
          <t>cdn2.expertreviews.co.uk</t>
        </is>
      </c>
      <c r="B38666" t="n">
        <v>1033</v>
      </c>
    </row>
    <row r="38667">
      <c r="A38667" t="inlineStr">
        <is>
          <t>img0063.popscreencdn.com</t>
        </is>
      </c>
      <c r="B38667" t="n">
        <v>1033</v>
      </c>
    </row>
    <row r="38668">
      <c r="A38668" t="inlineStr">
        <is>
          <t>cdn.radioiowa.com</t>
        </is>
      </c>
      <c r="B38668" t="n">
        <v>1033</v>
      </c>
    </row>
    <row r="38669">
      <c r="A38669" t="inlineStr">
        <is>
          <t>www.caddydaddy.com</t>
        </is>
      </c>
      <c r="B38669" t="n">
        <v>1033</v>
      </c>
    </row>
    <row r="38670">
      <c r="A38670" t="inlineStr">
        <is>
          <t>angiescreation.com</t>
        </is>
      </c>
      <c r="B38670" t="n">
        <v>1033</v>
      </c>
    </row>
    <row r="38671">
      <c r="A38671" t="inlineStr">
        <is>
          <t>static.more.com</t>
        </is>
      </c>
      <c r="B38671" t="n">
        <v>1033</v>
      </c>
    </row>
    <row r="38672">
      <c r="A38672" t="inlineStr">
        <is>
          <t>thekoalamom.com</t>
        </is>
      </c>
      <c r="B38672" t="n">
        <v>1033</v>
      </c>
    </row>
    <row r="38673">
      <c r="A38673" t="inlineStr">
        <is>
          <t>africaimports.com</t>
        </is>
      </c>
      <c r="B38673" t="n">
        <v>1033</v>
      </c>
    </row>
    <row r="38674">
      <c r="A38674" t="inlineStr">
        <is>
          <t>www.walgreens.com</t>
        </is>
      </c>
      <c r="B38674" t="n">
        <v>1033</v>
      </c>
    </row>
    <row r="38675">
      <c r="A38675" t="inlineStr">
        <is>
          <t>www.officialcharts.com</t>
        </is>
      </c>
      <c r="B38675" t="n">
        <v>1033</v>
      </c>
    </row>
    <row r="38676">
      <c r="A38676" t="inlineStr">
        <is>
          <t>www.interregeurope.eu</t>
        </is>
      </c>
      <c r="B38676" t="n">
        <v>1033</v>
      </c>
    </row>
    <row r="38677">
      <c r="A38677" t="inlineStr">
        <is>
          <t>barkpost.com</t>
        </is>
      </c>
      <c r="B38677" t="n">
        <v>1033</v>
      </c>
    </row>
    <row r="38678">
      <c r="A38678" t="inlineStr">
        <is>
          <t>theartsherpa.com</t>
        </is>
      </c>
      <c r="B38678" t="n">
        <v>1032</v>
      </c>
    </row>
    <row r="38679">
      <c r="A38679" t="inlineStr">
        <is>
          <t>www.shihoriobata.com</t>
        </is>
      </c>
      <c r="B38679" t="n">
        <v>1032</v>
      </c>
    </row>
    <row r="38680">
      <c r="A38680" t="inlineStr">
        <is>
          <t>vn-live-02.slatic.net</t>
        </is>
      </c>
      <c r="B38680" t="n">
        <v>1032</v>
      </c>
    </row>
    <row r="38681">
      <c r="A38681" t="inlineStr">
        <is>
          <t>lh-i.global.ssl.fastly.net</t>
        </is>
      </c>
      <c r="B38681" t="n">
        <v>1032</v>
      </c>
    </row>
    <row r="38682">
      <c r="A38682" t="inlineStr">
        <is>
          <t>lcdn.mediagalaxy.ro</t>
        </is>
      </c>
      <c r="B38682" t="n">
        <v>1032</v>
      </c>
    </row>
    <row r="38683">
      <c r="A38683" t="inlineStr">
        <is>
          <t>d2dp6fm89wmu7w.cloudfront.net</t>
        </is>
      </c>
      <c r="B38683" t="n">
        <v>1032</v>
      </c>
    </row>
    <row r="38684">
      <c r="A38684" t="inlineStr">
        <is>
          <t>images.squaremeal.co.uk</t>
        </is>
      </c>
      <c r="B38684" t="n">
        <v>1032</v>
      </c>
    </row>
    <row r="38685">
      <c r="A38685" t="inlineStr">
        <is>
          <t>www.onceinalifetimejourney.com</t>
        </is>
      </c>
      <c r="B38685" t="n">
        <v>1032</v>
      </c>
    </row>
    <row r="38686">
      <c r="A38686" t="inlineStr">
        <is>
          <t>cdn0.wn.com</t>
        </is>
      </c>
      <c r="B38686" t="n">
        <v>1032</v>
      </c>
    </row>
    <row r="38687">
      <c r="A38687" t="inlineStr">
        <is>
          <t>www.fashioneven.com</t>
        </is>
      </c>
      <c r="B38687" t="n">
        <v>1032</v>
      </c>
    </row>
    <row r="38688">
      <c r="A38688" t="inlineStr">
        <is>
          <t>s2.paultan.org</t>
        </is>
      </c>
      <c r="B38688" t="n">
        <v>1032</v>
      </c>
    </row>
    <row r="38689">
      <c r="A38689" t="inlineStr">
        <is>
          <t>caricom.org</t>
        </is>
      </c>
      <c r="B38689" t="n">
        <v>1032</v>
      </c>
    </row>
    <row r="38690">
      <c r="A38690" t="inlineStr">
        <is>
          <t>www.divebuddy.com</t>
        </is>
      </c>
      <c r="B38690" t="n">
        <v>1032</v>
      </c>
    </row>
    <row r="38691">
      <c r="A38691" t="inlineStr">
        <is>
          <t>itemku-upload.s3.ap-southeast-1.amazonaws.com</t>
        </is>
      </c>
      <c r="B38691" t="n">
        <v>1032</v>
      </c>
    </row>
    <row r="38692">
      <c r="A38692" t="inlineStr">
        <is>
          <t>www.mobileos.it</t>
        </is>
      </c>
      <c r="B38692" t="n">
        <v>1032</v>
      </c>
    </row>
    <row r="38693">
      <c r="A38693" t="inlineStr">
        <is>
          <t>pg.b5z.net</t>
        </is>
      </c>
      <c r="B38693" t="n">
        <v>1032</v>
      </c>
    </row>
    <row r="38694">
      <c r="A38694" t="inlineStr">
        <is>
          <t>www.ubookstore.com</t>
        </is>
      </c>
      <c r="B38694" t="n">
        <v>1032</v>
      </c>
    </row>
    <row r="38695">
      <c r="A38695" t="inlineStr">
        <is>
          <t>img0089.popscreencdn.com</t>
        </is>
      </c>
      <c r="B38695" t="n">
        <v>1032</v>
      </c>
    </row>
    <row r="38696">
      <c r="A38696" t="inlineStr">
        <is>
          <t>pic2.6kea.com</t>
        </is>
      </c>
      <c r="B38696" t="n">
        <v>1032</v>
      </c>
    </row>
    <row r="38697">
      <c r="A38697" t="inlineStr">
        <is>
          <t>showerpaneltower.com</t>
        </is>
      </c>
      <c r="B38697" t="n">
        <v>1032</v>
      </c>
    </row>
    <row r="38698">
      <c r="A38698" t="inlineStr">
        <is>
          <t>www.watercoolinguk.co.uk</t>
        </is>
      </c>
      <c r="B38698" t="n">
        <v>1032</v>
      </c>
    </row>
    <row r="38699">
      <c r="A38699" t="inlineStr">
        <is>
          <t>pohutukawaphotographic.files.wordpress.com</t>
        </is>
      </c>
      <c r="B38699" t="n">
        <v>1032</v>
      </c>
    </row>
    <row r="38700">
      <c r="A38700" t="inlineStr">
        <is>
          <t>pic2.bobolike.com</t>
        </is>
      </c>
      <c r="B38700" t="n">
        <v>1032</v>
      </c>
    </row>
    <row r="38701">
      <c r="A38701" t="inlineStr">
        <is>
          <t>c2.tgiblackfriday.com</t>
        </is>
      </c>
      <c r="B38701" t="n">
        <v>1032</v>
      </c>
    </row>
    <row r="38702">
      <c r="A38702" t="inlineStr">
        <is>
          <t>news.ntd.com</t>
        </is>
      </c>
      <c r="B38702" t="n">
        <v>1032</v>
      </c>
    </row>
    <row r="38703">
      <c r="A38703" t="inlineStr">
        <is>
          <t>www.shoppingandcoupon.com</t>
        </is>
      </c>
      <c r="B38703" t="n">
        <v>1032</v>
      </c>
    </row>
    <row r="38704">
      <c r="A38704" t="inlineStr">
        <is>
          <t>www.theresourcefulmama.com</t>
        </is>
      </c>
      <c r="B38704" t="n">
        <v>1032</v>
      </c>
    </row>
    <row r="38705">
      <c r="A38705" t="inlineStr">
        <is>
          <t>www.prathamexports.com</t>
        </is>
      </c>
      <c r="B38705" t="n">
        <v>1032</v>
      </c>
    </row>
    <row r="38706">
      <c r="A38706" t="inlineStr">
        <is>
          <t>richmondobserver.com</t>
        </is>
      </c>
      <c r="B38706" t="n">
        <v>1032</v>
      </c>
    </row>
    <row r="38707">
      <c r="A38707" t="inlineStr">
        <is>
          <t>ent.siteintelgroup.com</t>
        </is>
      </c>
      <c r="B38707" t="n">
        <v>1032</v>
      </c>
    </row>
    <row r="38708">
      <c r="A38708" t="inlineStr">
        <is>
          <t>www.capitalhobbies.com</t>
        </is>
      </c>
      <c r="B38708" t="n">
        <v>1032</v>
      </c>
    </row>
    <row r="38709">
      <c r="A38709" t="inlineStr">
        <is>
          <t>mail.vgboxart.com</t>
        </is>
      </c>
      <c r="B38709" t="n">
        <v>1032</v>
      </c>
    </row>
    <row r="38710">
      <c r="A38710" t="inlineStr">
        <is>
          <t>www.bonnyin.co.uk</t>
        </is>
      </c>
      <c r="B38710" t="n">
        <v>1031</v>
      </c>
    </row>
    <row r="38711">
      <c r="A38711" t="inlineStr">
        <is>
          <t>allatsea.s3-accelerate.amazonaws.com</t>
        </is>
      </c>
      <c r="B38711" t="n">
        <v>1031</v>
      </c>
    </row>
    <row r="38712">
      <c r="A38712" t="inlineStr">
        <is>
          <t>www.microsoftpressstore.com</t>
        </is>
      </c>
      <c r="B38712" t="n">
        <v>1031</v>
      </c>
    </row>
    <row r="38713">
      <c r="A38713" t="inlineStr">
        <is>
          <t>www.sfd.sk</t>
        </is>
      </c>
      <c r="B38713" t="n">
        <v>1031</v>
      </c>
    </row>
    <row r="38714">
      <c r="A38714" t="inlineStr">
        <is>
          <t>photo.trend.az</t>
        </is>
      </c>
      <c r="B38714" t="n">
        <v>1031</v>
      </c>
    </row>
    <row r="38715">
      <c r="A38715" t="inlineStr">
        <is>
          <t>cdn1-www.superherohype.com</t>
        </is>
      </c>
      <c r="B38715" t="n">
        <v>1031</v>
      </c>
    </row>
    <row r="38716">
      <c r="A38716" t="inlineStr">
        <is>
          <t>img2167.weyesimg.com</t>
        </is>
      </c>
      <c r="B38716" t="n">
        <v>1031</v>
      </c>
    </row>
    <row r="38717">
      <c r="A38717" t="inlineStr">
        <is>
          <t>auntiestreasures.com</t>
        </is>
      </c>
      <c r="B38717" t="n">
        <v>1031</v>
      </c>
    </row>
    <row r="38718">
      <c r="A38718" t="inlineStr">
        <is>
          <t>ellenell.com</t>
        </is>
      </c>
      <c r="B38718" t="n">
        <v>1031</v>
      </c>
    </row>
    <row r="38719">
      <c r="A38719" t="inlineStr">
        <is>
          <t>cdn00.nnnow.com</t>
        </is>
      </c>
      <c r="B38719" t="n">
        <v>1031</v>
      </c>
    </row>
    <row r="38720">
      <c r="A38720" t="inlineStr">
        <is>
          <t>d1nz104zbf64va.cloudfront.net</t>
        </is>
      </c>
      <c r="B38720" t="n">
        <v>1031</v>
      </c>
    </row>
    <row r="38721">
      <c r="A38721" t="inlineStr">
        <is>
          <t>popculthq.com</t>
        </is>
      </c>
      <c r="B38721" t="n">
        <v>1031</v>
      </c>
    </row>
    <row r="38722">
      <c r="A38722" t="inlineStr">
        <is>
          <t>bestclotheshop.com</t>
        </is>
      </c>
      <c r="B38722" t="n">
        <v>1031</v>
      </c>
    </row>
    <row r="38723">
      <c r="A38723" t="inlineStr">
        <is>
          <t>previews-themeforest.imgix.net</t>
        </is>
      </c>
      <c r="B38723" t="n">
        <v>1031</v>
      </c>
    </row>
    <row r="38724">
      <c r="A38724" t="inlineStr">
        <is>
          <t>allnaturalsavings.com</t>
        </is>
      </c>
      <c r="B38724" t="n">
        <v>1031</v>
      </c>
    </row>
    <row r="38725">
      <c r="A38725" t="inlineStr">
        <is>
          <t>www.ballicom.co.uk</t>
        </is>
      </c>
      <c r="B38725" t="n">
        <v>1031</v>
      </c>
    </row>
    <row r="38726">
      <c r="A38726" t="inlineStr">
        <is>
          <t>fr.mathworks.com</t>
        </is>
      </c>
      <c r="B38726" t="n">
        <v>1031</v>
      </c>
    </row>
    <row r="38727">
      <c r="A38727" t="inlineStr">
        <is>
          <t>www.filimadami.com</t>
        </is>
      </c>
      <c r="B38727" t="n">
        <v>1031</v>
      </c>
    </row>
    <row r="38728">
      <c r="A38728" t="inlineStr">
        <is>
          <t>readinggroupchoices.com</t>
        </is>
      </c>
      <c r="B38728" t="n">
        <v>1031</v>
      </c>
    </row>
    <row r="38729">
      <c r="A38729" t="inlineStr">
        <is>
          <t>www.tomatosale.com</t>
        </is>
      </c>
      <c r="B38729" t="n">
        <v>1031</v>
      </c>
    </row>
    <row r="38730">
      <c r="A38730" t="inlineStr">
        <is>
          <t>www-pinkmelon-de.exactdn.com</t>
        </is>
      </c>
      <c r="B38730" t="n">
        <v>1031</v>
      </c>
    </row>
    <row r="38731">
      <c r="A38731" t="inlineStr">
        <is>
          <t>static.coinopexpress.com</t>
        </is>
      </c>
      <c r="B38731" t="n">
        <v>1031</v>
      </c>
    </row>
    <row r="38732">
      <c r="A38732" t="inlineStr">
        <is>
          <t>www.freepdf-books.com</t>
        </is>
      </c>
      <c r="B38732" t="n">
        <v>1031</v>
      </c>
    </row>
    <row r="38733">
      <c r="A38733" t="inlineStr">
        <is>
          <t>d2ycanzclfvz8u.cloudfront.net</t>
        </is>
      </c>
      <c r="B38733" t="n">
        <v>1031</v>
      </c>
    </row>
    <row r="38734">
      <c r="A38734" t="inlineStr">
        <is>
          <t>www.myprettylady.com.my</t>
        </is>
      </c>
      <c r="B38734" t="n">
        <v>1031</v>
      </c>
    </row>
    <row r="38735">
      <c r="A38735" t="inlineStr">
        <is>
          <t>www.loveandoliveoil.com</t>
        </is>
      </c>
      <c r="B38735" t="n">
        <v>1031</v>
      </c>
    </row>
    <row r="38736">
      <c r="A38736" t="inlineStr">
        <is>
          <t>img0007.popscreencdn.com</t>
        </is>
      </c>
      <c r="B38736" t="n">
        <v>1031</v>
      </c>
    </row>
    <row r="38737">
      <c r="A38737" t="inlineStr">
        <is>
          <t>www.hummel.co.uk</t>
        </is>
      </c>
      <c r="B38737" t="n">
        <v>1031</v>
      </c>
    </row>
    <row r="38738">
      <c r="A38738" t="inlineStr">
        <is>
          <t>images.water-slides.biz</t>
        </is>
      </c>
      <c r="B38738" t="n">
        <v>1031</v>
      </c>
    </row>
    <row r="38739">
      <c r="A38739" t="inlineStr">
        <is>
          <t>igrigo.net</t>
        </is>
      </c>
      <c r="B38739" t="n">
        <v>1031</v>
      </c>
    </row>
    <row r="38740">
      <c r="A38740" t="inlineStr">
        <is>
          <t>www.thegreatcoursesplus.com</t>
        </is>
      </c>
      <c r="B38740" t="n">
        <v>1031</v>
      </c>
    </row>
    <row r="38741">
      <c r="A38741" t="inlineStr">
        <is>
          <t>www.amvplaygrounds.co.uk</t>
        </is>
      </c>
      <c r="B38741" t="n">
        <v>1031</v>
      </c>
    </row>
    <row r="38742">
      <c r="A38742" t="inlineStr">
        <is>
          <t>bishopandholland.com</t>
        </is>
      </c>
      <c r="B38742" t="n">
        <v>1031</v>
      </c>
    </row>
    <row r="38743">
      <c r="A38743" t="inlineStr">
        <is>
          <t>towsonmedicalequipment.com</t>
        </is>
      </c>
      <c r="B38743" t="n">
        <v>1031</v>
      </c>
    </row>
    <row r="38744">
      <c r="A38744" t="inlineStr">
        <is>
          <t>homeia.com</t>
        </is>
      </c>
      <c r="B38744" t="n">
        <v>1031</v>
      </c>
    </row>
    <row r="38745">
      <c r="A38745" t="inlineStr">
        <is>
          <t>images.ny-pictures.com</t>
        </is>
      </c>
      <c r="B38745" t="n">
        <v>1031</v>
      </c>
    </row>
    <row r="38746">
      <c r="A38746" t="inlineStr">
        <is>
          <t>www.bonzle.com</t>
        </is>
      </c>
      <c r="B38746" t="n">
        <v>1031</v>
      </c>
    </row>
    <row r="38747">
      <c r="A38747" t="inlineStr">
        <is>
          <t>ioffer-movies.com</t>
        </is>
      </c>
      <c r="B38747" t="n">
        <v>1030</v>
      </c>
    </row>
    <row r="38748">
      <c r="A38748" t="inlineStr">
        <is>
          <t>darkshadowseveryday.files.wordpress.com</t>
        </is>
      </c>
      <c r="B38748" t="n">
        <v>1030</v>
      </c>
    </row>
    <row r="38749">
      <c r="A38749" t="inlineStr">
        <is>
          <t>shop.autographmodel.com</t>
        </is>
      </c>
      <c r="B38749" t="n">
        <v>1030</v>
      </c>
    </row>
    <row r="38750">
      <c r="A38750" t="inlineStr">
        <is>
          <t>static.hebban.nl</t>
        </is>
      </c>
      <c r="B38750" t="n">
        <v>1030</v>
      </c>
    </row>
    <row r="38751">
      <c r="A38751" t="inlineStr">
        <is>
          <t>sandrobotticelli.org</t>
        </is>
      </c>
      <c r="B38751" t="n">
        <v>1030</v>
      </c>
    </row>
    <row r="38752">
      <c r="A38752" t="inlineStr">
        <is>
          <t>cdn.mattaki.com</t>
        </is>
      </c>
      <c r="B38752" t="n">
        <v>1030</v>
      </c>
    </row>
    <row r="38753">
      <c r="A38753" t="inlineStr">
        <is>
          <t>documentaryheaven.com</t>
        </is>
      </c>
      <c r="B38753" t="n">
        <v>1030</v>
      </c>
    </row>
    <row r="38754">
      <c r="A38754" t="inlineStr">
        <is>
          <t>www.2trendy.com</t>
        </is>
      </c>
      <c r="B38754" t="n">
        <v>1030</v>
      </c>
    </row>
    <row r="38755">
      <c r="A38755" t="inlineStr">
        <is>
          <t>rayosdesol.com</t>
        </is>
      </c>
      <c r="B38755" t="n">
        <v>1030</v>
      </c>
    </row>
    <row r="38756">
      <c r="A38756" t="inlineStr">
        <is>
          <t>www.theinfostride.com</t>
        </is>
      </c>
      <c r="B38756" t="n">
        <v>1030</v>
      </c>
    </row>
    <row r="38757">
      <c r="A38757" t="inlineStr">
        <is>
          <t>zhonggdjw.com</t>
        </is>
      </c>
      <c r="B38757" t="n">
        <v>1030</v>
      </c>
    </row>
    <row r="38758">
      <c r="A38758" t="inlineStr">
        <is>
          <t>buffalo-niagaragardening.com</t>
        </is>
      </c>
      <c r="B38758" t="n">
        <v>1030</v>
      </c>
    </row>
    <row r="38759">
      <c r="A38759" t="inlineStr">
        <is>
          <t>www.dandyfellow.com</t>
        </is>
      </c>
      <c r="B38759" t="n">
        <v>1030</v>
      </c>
    </row>
    <row r="38760">
      <c r="A38760" t="inlineStr">
        <is>
          <t>nextgame.net</t>
        </is>
      </c>
      <c r="B38760" t="n">
        <v>1030</v>
      </c>
    </row>
    <row r="38761">
      <c r="A38761" t="inlineStr">
        <is>
          <t>tpwd.texas.gov</t>
        </is>
      </c>
      <c r="B38761" t="n">
        <v>1030</v>
      </c>
    </row>
    <row r="38762">
      <c r="A38762" t="inlineStr">
        <is>
          <t>pmcsupplies.com</t>
        </is>
      </c>
      <c r="B38762" t="n">
        <v>1030</v>
      </c>
    </row>
    <row r="38763">
      <c r="A38763" t="inlineStr">
        <is>
          <t>www.likespikes.com.au</t>
        </is>
      </c>
      <c r="B38763" t="n">
        <v>1030</v>
      </c>
    </row>
    <row r="38764">
      <c r="A38764" t="inlineStr">
        <is>
          <t>www.itnwwe.com</t>
        </is>
      </c>
      <c r="B38764" t="n">
        <v>1030</v>
      </c>
    </row>
    <row r="38765">
      <c r="A38765" t="inlineStr">
        <is>
          <t>iprnrwxhqiko5q.ldycdn.com</t>
        </is>
      </c>
      <c r="B38765" t="n">
        <v>1030</v>
      </c>
    </row>
    <row r="38766">
      <c r="A38766" t="inlineStr">
        <is>
          <t>www.cwer.ru</t>
        </is>
      </c>
      <c r="B38766" t="n">
        <v>1030</v>
      </c>
    </row>
    <row r="38767">
      <c r="A38767" t="inlineStr">
        <is>
          <t>greatgamer.ru:443</t>
        </is>
      </c>
      <c r="B38767" t="n">
        <v>1030</v>
      </c>
    </row>
    <row r="38768">
      <c r="A38768" t="inlineStr">
        <is>
          <t>www.vapenico.com</t>
        </is>
      </c>
      <c r="B38768" t="n">
        <v>1030</v>
      </c>
    </row>
    <row r="38769">
      <c r="A38769" t="inlineStr">
        <is>
          <t>www.knskashmir.com</t>
        </is>
      </c>
      <c r="B38769" t="n">
        <v>1030</v>
      </c>
    </row>
    <row r="38770">
      <c r="A38770" t="inlineStr">
        <is>
          <t>www.tgainesent.com</t>
        </is>
      </c>
      <c r="B38770" t="n">
        <v>1030</v>
      </c>
    </row>
    <row r="38771">
      <c r="A38771" t="inlineStr">
        <is>
          <t>cdn10.cdngangsta.com</t>
        </is>
      </c>
      <c r="B38771" t="n">
        <v>1030</v>
      </c>
    </row>
    <row r="38772">
      <c r="A38772" t="inlineStr">
        <is>
          <t>www.kungfu-stone.com</t>
        </is>
      </c>
      <c r="B38772" t="n">
        <v>1030</v>
      </c>
    </row>
    <row r="38773">
      <c r="A38773" t="inlineStr">
        <is>
          <t>rekords.net</t>
        </is>
      </c>
      <c r="B38773" t="n">
        <v>1030</v>
      </c>
    </row>
    <row r="38774">
      <c r="A38774" t="inlineStr">
        <is>
          <t>img.motor16.com</t>
        </is>
      </c>
      <c r="B38774" t="n">
        <v>1030</v>
      </c>
    </row>
    <row r="38775">
      <c r="A38775" t="inlineStr">
        <is>
          <t>edge.churchdesk.com</t>
        </is>
      </c>
      <c r="B38775" t="n">
        <v>1030</v>
      </c>
    </row>
    <row r="38776">
      <c r="A38776" t="inlineStr">
        <is>
          <t>d3czfiwbzom72b.cloudfront.net</t>
        </is>
      </c>
      <c r="B38776" t="n">
        <v>1030</v>
      </c>
    </row>
    <row r="38777">
      <c r="A38777" t="inlineStr">
        <is>
          <t>codezaar.com</t>
        </is>
      </c>
      <c r="B38777" t="n">
        <v>1030</v>
      </c>
    </row>
    <row r="38778">
      <c r="A38778" t="inlineStr">
        <is>
          <t>images.hutechtee.com</t>
        </is>
      </c>
      <c r="B38778" t="n">
        <v>1030</v>
      </c>
    </row>
    <row r="38779">
      <c r="A38779" t="inlineStr">
        <is>
          <t>www.potterybarn.com.au</t>
        </is>
      </c>
      <c r="B38779" t="n">
        <v>1030</v>
      </c>
    </row>
    <row r="38780">
      <c r="A38780" t="inlineStr">
        <is>
          <t>images9.cpcache.com</t>
        </is>
      </c>
      <c r="B38780" t="n">
        <v>1030</v>
      </c>
    </row>
    <row r="38781">
      <c r="A38781" t="inlineStr">
        <is>
          <t>tn.xxxjug.com</t>
        </is>
      </c>
      <c r="B38781" t="n">
        <v>1030</v>
      </c>
    </row>
    <row r="38782">
      <c r="A38782" t="inlineStr">
        <is>
          <t>www.allthingsmamma.com</t>
        </is>
      </c>
      <c r="B38782" t="n">
        <v>1030</v>
      </c>
    </row>
    <row r="38783">
      <c r="A38783" t="inlineStr">
        <is>
          <t>thecardswedrew.com</t>
        </is>
      </c>
      <c r="B38783" t="n">
        <v>1030</v>
      </c>
    </row>
    <row r="38784">
      <c r="A38784" t="inlineStr">
        <is>
          <t>www.sinojiali.com</t>
        </is>
      </c>
      <c r="B38784" t="n">
        <v>1030</v>
      </c>
    </row>
    <row r="38785">
      <c r="A38785" t="inlineStr">
        <is>
          <t>www.shiningmom.com</t>
        </is>
      </c>
      <c r="B38785" t="n">
        <v>1030</v>
      </c>
    </row>
    <row r="38786">
      <c r="A38786" t="inlineStr">
        <is>
          <t>www.continentalofficegroup.net</t>
        </is>
      </c>
      <c r="B38786" t="n">
        <v>1030</v>
      </c>
    </row>
    <row r="38787">
      <c r="A38787" t="inlineStr">
        <is>
          <t>store.equiparts.net</t>
        </is>
      </c>
      <c r="B38787" t="n">
        <v>1030</v>
      </c>
    </row>
    <row r="38788">
      <c r="A38788" t="inlineStr">
        <is>
          <t>www.reef2rainforest.com</t>
        </is>
      </c>
      <c r="B38788" t="n">
        <v>1030</v>
      </c>
    </row>
    <row r="38789">
      <c r="A38789" t="inlineStr">
        <is>
          <t>30got1mo77p8zm7180t9tf2p-wpengine.netdna-ssl.com</t>
        </is>
      </c>
      <c r="B38789" t="n">
        <v>1030</v>
      </c>
    </row>
    <row r="38790">
      <c r="A38790" t="inlineStr">
        <is>
          <t>eyesonthestreetsblog.files.wordpress.com</t>
        </is>
      </c>
      <c r="B38790" t="n">
        <v>1030</v>
      </c>
    </row>
    <row r="38791">
      <c r="A38791" t="inlineStr">
        <is>
          <t>www.pcrisk.com</t>
        </is>
      </c>
      <c r="B38791" t="n">
        <v>1030</v>
      </c>
    </row>
    <row r="38792">
      <c r="A38792" t="inlineStr">
        <is>
          <t>www.browardschools.com</t>
        </is>
      </c>
      <c r="B38792" t="n">
        <v>1030</v>
      </c>
    </row>
    <row r="38793">
      <c r="A38793" t="inlineStr">
        <is>
          <t>www.intouchrugby.com</t>
        </is>
      </c>
      <c r="B38793" t="n">
        <v>1030</v>
      </c>
    </row>
    <row r="38794">
      <c r="A38794" t="inlineStr">
        <is>
          <t>www.safetyplus.co.uk</t>
        </is>
      </c>
      <c r="B38794" t="n">
        <v>1030</v>
      </c>
    </row>
    <row r="38795">
      <c r="A38795" t="inlineStr">
        <is>
          <t>cubiq.ru</t>
        </is>
      </c>
      <c r="B38795" t="n">
        <v>1029</v>
      </c>
    </row>
    <row r="38796">
      <c r="A38796" t="inlineStr">
        <is>
          <t>www.roseclearfield.com</t>
        </is>
      </c>
      <c r="B38796" t="n">
        <v>1029</v>
      </c>
    </row>
    <row r="38797">
      <c r="A38797" t="inlineStr">
        <is>
          <t>www.nicoledebruincharms.com</t>
        </is>
      </c>
      <c r="B38797" t="n">
        <v>1029</v>
      </c>
    </row>
    <row r="38798">
      <c r="A38798" t="inlineStr">
        <is>
          <t>www.places-in-germany.com</t>
        </is>
      </c>
      <c r="B38798" t="n">
        <v>1029</v>
      </c>
    </row>
    <row r="38799">
      <c r="A38799" t="inlineStr">
        <is>
          <t>medias.auto-selection.com</t>
        </is>
      </c>
      <c r="B38799" t="n">
        <v>1029</v>
      </c>
    </row>
    <row r="38800">
      <c r="A38800" t="inlineStr">
        <is>
          <t>www.justfocus.fr</t>
        </is>
      </c>
      <c r="B38800" t="n">
        <v>1029</v>
      </c>
    </row>
    <row r="38801">
      <c r="A38801" t="inlineStr">
        <is>
          <t>magent.reapple.ru</t>
        </is>
      </c>
      <c r="B38801" t="n">
        <v>1029</v>
      </c>
    </row>
    <row r="38802">
      <c r="A38802" t="inlineStr">
        <is>
          <t>libreriasemola.it</t>
        </is>
      </c>
      <c r="B38802" t="n">
        <v>1029</v>
      </c>
    </row>
    <row r="38803">
      <c r="A38803" t="inlineStr">
        <is>
          <t>osiprodeusodcspstoa01.blob.core.windows.net</t>
        </is>
      </c>
      <c r="B38803" t="n">
        <v>1029</v>
      </c>
    </row>
    <row r="38804">
      <c r="A38804" t="inlineStr">
        <is>
          <t>www.vraimentbeau.com</t>
        </is>
      </c>
      <c r="B38804" t="n">
        <v>1029</v>
      </c>
    </row>
    <row r="38805">
      <c r="A38805" t="inlineStr">
        <is>
          <t>www.michaeloconnor.co.uk</t>
        </is>
      </c>
      <c r="B38805" t="n">
        <v>1029</v>
      </c>
    </row>
    <row r="38806">
      <c r="A38806" t="inlineStr">
        <is>
          <t>www.madameneedle.com</t>
        </is>
      </c>
      <c r="B38806" t="n">
        <v>1029</v>
      </c>
    </row>
    <row r="38807">
      <c r="A38807" t="inlineStr">
        <is>
          <t>www.emoji.co.uk</t>
        </is>
      </c>
      <c r="B38807" t="n">
        <v>1029</v>
      </c>
    </row>
    <row r="38808">
      <c r="A38808" t="inlineStr">
        <is>
          <t>www.huntingtonnews.net</t>
        </is>
      </c>
      <c r="B38808" t="n">
        <v>1029</v>
      </c>
    </row>
    <row r="38809">
      <c r="A38809" t="inlineStr">
        <is>
          <t>cdn.corporatefinanceinstitute.com</t>
        </is>
      </c>
      <c r="B38809" t="n">
        <v>1029</v>
      </c>
    </row>
    <row r="38810">
      <c r="A38810" t="inlineStr">
        <is>
          <t>www.televisioninternet.com</t>
        </is>
      </c>
      <c r="B38810" t="n">
        <v>1029</v>
      </c>
    </row>
    <row r="38811">
      <c r="A38811" t="inlineStr">
        <is>
          <t>cdn.gametop.com</t>
        </is>
      </c>
      <c r="B38811" t="n">
        <v>1029</v>
      </c>
    </row>
    <row r="38812">
      <c r="A38812" t="inlineStr">
        <is>
          <t>discutonswordpress.com</t>
        </is>
      </c>
      <c r="B38812" t="n">
        <v>1029</v>
      </c>
    </row>
    <row r="38813">
      <c r="A38813" t="inlineStr">
        <is>
          <t>static.paytmmoney.com</t>
        </is>
      </c>
      <c r="B38813" t="n">
        <v>1029</v>
      </c>
    </row>
    <row r="38814">
      <c r="A38814" t="inlineStr">
        <is>
          <t>www.churchequestrian.co.uk</t>
        </is>
      </c>
      <c r="B38814" t="n">
        <v>1029</v>
      </c>
    </row>
    <row r="38815">
      <c r="A38815" t="inlineStr">
        <is>
          <t>www.pooldawg.com</t>
        </is>
      </c>
      <c r="B38815" t="n">
        <v>1029</v>
      </c>
    </row>
    <row r="38816">
      <c r="A38816" t="inlineStr">
        <is>
          <t>handmadevintagecollections.com</t>
        </is>
      </c>
      <c r="B38816" t="n">
        <v>1029</v>
      </c>
    </row>
    <row r="38817">
      <c r="A38817" t="inlineStr">
        <is>
          <t>uline-h.assetsadobe.com</t>
        </is>
      </c>
      <c r="B38817" t="n">
        <v>1029</v>
      </c>
    </row>
    <row r="38818">
      <c r="A38818" t="inlineStr">
        <is>
          <t>img0033.popscreencdn.com</t>
        </is>
      </c>
      <c r="B38818" t="n">
        <v>1029</v>
      </c>
    </row>
    <row r="38819">
      <c r="A38819" t="inlineStr">
        <is>
          <t>powertechdiesel.com</t>
        </is>
      </c>
      <c r="B38819" t="n">
        <v>1029</v>
      </c>
    </row>
    <row r="38820">
      <c r="A38820" t="inlineStr">
        <is>
          <t>fbcdn.fupa.com</t>
        </is>
      </c>
      <c r="B38820" t="n">
        <v>1029</v>
      </c>
    </row>
    <row r="38821">
      <c r="A38821" t="inlineStr">
        <is>
          <t>www.imagegallery.co.nz</t>
        </is>
      </c>
      <c r="B38821" t="n">
        <v>1029</v>
      </c>
    </row>
    <row r="38822">
      <c r="A38822" t="inlineStr">
        <is>
          <t>paradisepraises.com</t>
        </is>
      </c>
      <c r="B38822" t="n">
        <v>1029</v>
      </c>
    </row>
    <row r="38823">
      <c r="A38823" t="inlineStr">
        <is>
          <t>media.mahindrafirstchoice.com</t>
        </is>
      </c>
      <c r="B38823" t="n">
        <v>1029</v>
      </c>
    </row>
    <row r="38824">
      <c r="A38824" t="inlineStr">
        <is>
          <t>www.whatech.com</t>
        </is>
      </c>
      <c r="B38824" t="n">
        <v>1029</v>
      </c>
    </row>
    <row r="38825">
      <c r="A38825" t="inlineStr">
        <is>
          <t>www.viralviralvideos.com</t>
        </is>
      </c>
      <c r="B38825" t="n">
        <v>1029</v>
      </c>
    </row>
    <row r="38826">
      <c r="A38826" t="inlineStr">
        <is>
          <t>d2l4d0j7rmjb0n.cloudfront.net</t>
        </is>
      </c>
      <c r="B38826" t="n">
        <v>1029</v>
      </c>
    </row>
    <row r="38827">
      <c r="A38827" t="inlineStr">
        <is>
          <t>www.compass-plumbing.co.uk</t>
        </is>
      </c>
      <c r="B38827" t="n">
        <v>1029</v>
      </c>
    </row>
    <row r="38828">
      <c r="A38828" t="inlineStr">
        <is>
          <t>innerchildfun.com</t>
        </is>
      </c>
      <c r="B38828" t="n">
        <v>1029</v>
      </c>
    </row>
    <row r="38829">
      <c r="A38829" t="inlineStr">
        <is>
          <t>image.lehighvalleylive.com</t>
        </is>
      </c>
      <c r="B38829" t="n">
        <v>1029</v>
      </c>
    </row>
    <row r="38830">
      <c r="A38830" t="inlineStr">
        <is>
          <t>www.coastlinekeys.com</t>
        </is>
      </c>
      <c r="B38830" t="n">
        <v>1029</v>
      </c>
    </row>
    <row r="38831">
      <c r="A38831" t="inlineStr">
        <is>
          <t>industrynet.com</t>
        </is>
      </c>
      <c r="B38831" t="n">
        <v>1029</v>
      </c>
    </row>
    <row r="38832">
      <c r="A38832" t="inlineStr">
        <is>
          <t>www.exoticbirding.com</t>
        </is>
      </c>
      <c r="B38832" t="n">
        <v>1029</v>
      </c>
    </row>
    <row r="38833">
      <c r="A38833" t="inlineStr">
        <is>
          <t>prodaem.com</t>
        </is>
      </c>
      <c r="B38833" t="n">
        <v>1028</v>
      </c>
    </row>
    <row r="38834">
      <c r="A38834" t="inlineStr">
        <is>
          <t>www.vitaincamper.it</t>
        </is>
      </c>
      <c r="B38834" t="n">
        <v>1028</v>
      </c>
    </row>
    <row r="38835">
      <c r="A38835" t="inlineStr">
        <is>
          <t>nikonrumors.com</t>
        </is>
      </c>
      <c r="B38835" t="n">
        <v>1028</v>
      </c>
    </row>
    <row r="38836">
      <c r="A38836" t="inlineStr">
        <is>
          <t>my.ozcosmetics.com</t>
        </is>
      </c>
      <c r="B38836" t="n">
        <v>1028</v>
      </c>
    </row>
    <row r="38837">
      <c r="A38837" t="inlineStr">
        <is>
          <t>371b05fd54541ea0f7bb-5ecefb3fbc02d6537b93a43e293928d0.r88.cf1.rackcdn.com</t>
        </is>
      </c>
      <c r="B38837" t="n">
        <v>1028</v>
      </c>
    </row>
    <row r="38838">
      <c r="A38838" t="inlineStr">
        <is>
          <t>d1w9csuen3k837.cloudfront.net</t>
        </is>
      </c>
      <c r="B38838" t="n">
        <v>1028</v>
      </c>
    </row>
    <row r="38839">
      <c r="A38839" t="inlineStr">
        <is>
          <t>www.ccvmode.com</t>
        </is>
      </c>
      <c r="B38839" t="n">
        <v>1028</v>
      </c>
    </row>
    <row r="38840">
      <c r="A38840" t="inlineStr">
        <is>
          <t>cdn18.nnnow.com</t>
        </is>
      </c>
      <c r="B38840" t="n">
        <v>1028</v>
      </c>
    </row>
    <row r="38841">
      <c r="A38841" t="inlineStr">
        <is>
          <t>r.condoblackbook.com</t>
        </is>
      </c>
      <c r="B38841" t="n">
        <v>1028</v>
      </c>
    </row>
    <row r="38842">
      <c r="A38842" t="inlineStr">
        <is>
          <t>www.doublemesh.com</t>
        </is>
      </c>
      <c r="B38842" t="n">
        <v>1028</v>
      </c>
    </row>
    <row r="38843">
      <c r="A38843" t="inlineStr">
        <is>
          <t>allabell.com</t>
        </is>
      </c>
      <c r="B38843" t="n">
        <v>1028</v>
      </c>
    </row>
    <row r="38844">
      <c r="A38844" t="inlineStr">
        <is>
          <t>kiddicolour.com</t>
        </is>
      </c>
      <c r="B38844" t="n">
        <v>1028</v>
      </c>
    </row>
    <row r="38845">
      <c r="A38845" t="inlineStr">
        <is>
          <t>bangaloremirror.indiatimes.com</t>
        </is>
      </c>
      <c r="B38845" t="n">
        <v>1028</v>
      </c>
    </row>
    <row r="38846">
      <c r="A38846" t="inlineStr">
        <is>
          <t>www.toolstoday.co.uk</t>
        </is>
      </c>
      <c r="B38846" t="n">
        <v>1028</v>
      </c>
    </row>
    <row r="38847">
      <c r="A38847" t="inlineStr">
        <is>
          <t>www.i-sells.co.uk</t>
        </is>
      </c>
      <c r="B38847" t="n">
        <v>1028</v>
      </c>
    </row>
    <row r="38848">
      <c r="A38848" t="inlineStr">
        <is>
          <t>www.destockage-games.com</t>
        </is>
      </c>
      <c r="B38848" t="n">
        <v>1028</v>
      </c>
    </row>
    <row r="38849">
      <c r="A38849" t="inlineStr">
        <is>
          <t>images.waterproof-case.org</t>
        </is>
      </c>
      <c r="B38849" t="n">
        <v>1028</v>
      </c>
    </row>
    <row r="38850">
      <c r="A38850" t="inlineStr">
        <is>
          <t>www.chevelledepot.ca</t>
        </is>
      </c>
      <c r="B38850" t="n">
        <v>1028</v>
      </c>
    </row>
    <row r="38851">
      <c r="A38851" t="inlineStr">
        <is>
          <t>tracker.vapesetups.com</t>
        </is>
      </c>
      <c r="B38851" t="n">
        <v>1028</v>
      </c>
    </row>
    <row r="38852">
      <c r="A38852" t="inlineStr">
        <is>
          <t>img0015.popscreencdn.com</t>
        </is>
      </c>
      <c r="B38852" t="n">
        <v>1028</v>
      </c>
    </row>
    <row r="38853">
      <c r="A38853" t="inlineStr">
        <is>
          <t>greenleaf-classics-books.com</t>
        </is>
      </c>
      <c r="B38853" t="n">
        <v>1028</v>
      </c>
    </row>
    <row r="38854">
      <c r="A38854" t="inlineStr">
        <is>
          <t>static1.terrafemina.com</t>
        </is>
      </c>
      <c r="B38854" t="n">
        <v>1028</v>
      </c>
    </row>
    <row r="38855">
      <c r="A38855" t="inlineStr">
        <is>
          <t>www.creavea.com</t>
        </is>
      </c>
      <c r="B38855" t="n">
        <v>1028</v>
      </c>
    </row>
    <row r="38856">
      <c r="A38856" t="inlineStr">
        <is>
          <t>www.mommyhatescooking.com</t>
        </is>
      </c>
      <c r="B38856" t="n">
        <v>1028</v>
      </c>
    </row>
    <row r="38857">
      <c r="A38857" t="inlineStr">
        <is>
          <t>www.jeremyriad.com</t>
        </is>
      </c>
      <c r="B38857" t="n">
        <v>1028</v>
      </c>
    </row>
    <row r="38858">
      <c r="A38858" t="inlineStr">
        <is>
          <t>www.scottsdalegolf.co.uk</t>
        </is>
      </c>
      <c r="B38858" t="n">
        <v>1028</v>
      </c>
    </row>
    <row r="38859">
      <c r="A38859" t="inlineStr">
        <is>
          <t>img0066.popscreencdn.com</t>
        </is>
      </c>
      <c r="B38859" t="n">
        <v>1028</v>
      </c>
    </row>
    <row r="38860">
      <c r="A38860" t="inlineStr">
        <is>
          <t>www.givenchy.com</t>
        </is>
      </c>
      <c r="B38860" t="n">
        <v>1028</v>
      </c>
    </row>
    <row r="38861">
      <c r="A38861" t="inlineStr">
        <is>
          <t>www.pakcosmetics.com</t>
        </is>
      </c>
      <c r="B38861" t="n">
        <v>1028</v>
      </c>
    </row>
    <row r="38862">
      <c r="A38862" t="inlineStr">
        <is>
          <t>www.longboarderlabs.com</t>
        </is>
      </c>
      <c r="B38862" t="n">
        <v>1028</v>
      </c>
    </row>
    <row r="38863">
      <c r="A38863" t="inlineStr">
        <is>
          <t>www.nationalhogfarmer.com</t>
        </is>
      </c>
      <c r="B38863" t="n">
        <v>1028</v>
      </c>
    </row>
    <row r="38864">
      <c r="A38864" t="inlineStr">
        <is>
          <t>cdn.endurapix.com</t>
        </is>
      </c>
      <c r="B38864" t="n">
        <v>1028</v>
      </c>
    </row>
    <row r="38865">
      <c r="A38865" t="inlineStr">
        <is>
          <t>cpi.studiod.com</t>
        </is>
      </c>
      <c r="B38865" t="n">
        <v>1028</v>
      </c>
    </row>
    <row r="38866">
      <c r="A38866" t="inlineStr">
        <is>
          <t>joybileefarm.com</t>
        </is>
      </c>
      <c r="B38866" t="n">
        <v>1028</v>
      </c>
    </row>
    <row r="38867">
      <c r="A38867" t="inlineStr">
        <is>
          <t>www.disabilitynewsservice.com</t>
        </is>
      </c>
      <c r="B38867" t="n">
        <v>1028</v>
      </c>
    </row>
    <row r="38868">
      <c r="A38868" t="inlineStr">
        <is>
          <t>www.bizcallingcards.com</t>
        </is>
      </c>
      <c r="B38868" t="n">
        <v>1028</v>
      </c>
    </row>
    <row r="38869">
      <c r="A38869" t="inlineStr">
        <is>
          <t>www.atupapa.com</t>
        </is>
      </c>
      <c r="B38869" t="n">
        <v>1028</v>
      </c>
    </row>
    <row r="38870">
      <c r="A38870" t="inlineStr">
        <is>
          <t>lbimg.in.com</t>
        </is>
      </c>
      <c r="B38870" t="n">
        <v>1027</v>
      </c>
    </row>
    <row r="38871">
      <c r="A38871" t="inlineStr">
        <is>
          <t>lavishluxe.s3.amazonaws.com</t>
        </is>
      </c>
      <c r="B38871" t="n">
        <v>1027</v>
      </c>
    </row>
    <row r="38872">
      <c r="A38872" t="inlineStr">
        <is>
          <t>www.69parts.com</t>
        </is>
      </c>
      <c r="B38872" t="n">
        <v>1027</v>
      </c>
    </row>
    <row r="38873">
      <c r="A38873" t="inlineStr">
        <is>
          <t>mywishboard.com</t>
        </is>
      </c>
      <c r="B38873" t="n">
        <v>1027</v>
      </c>
    </row>
    <row r="38874">
      <c r="A38874" t="inlineStr">
        <is>
          <t>img.static-rmg.be</t>
        </is>
      </c>
      <c r="B38874" t="n">
        <v>1027</v>
      </c>
    </row>
    <row r="38875">
      <c r="A38875" t="inlineStr">
        <is>
          <t>danstephens.hipcast.com</t>
        </is>
      </c>
      <c r="B38875" t="n">
        <v>1027</v>
      </c>
    </row>
    <row r="38876">
      <c r="A38876" t="inlineStr">
        <is>
          <t>engineer.decorexpro.com</t>
        </is>
      </c>
      <c r="B38876" t="n">
        <v>1027</v>
      </c>
    </row>
    <row r="38877">
      <c r="A38877" t="inlineStr">
        <is>
          <t>www.assets.signify.com</t>
        </is>
      </c>
      <c r="B38877" t="n">
        <v>1027</v>
      </c>
    </row>
    <row r="38878">
      <c r="A38878" t="inlineStr">
        <is>
          <t>images.nadaguides.com</t>
        </is>
      </c>
      <c r="B38878" t="n">
        <v>1027</v>
      </c>
    </row>
    <row r="38879">
      <c r="A38879" t="inlineStr">
        <is>
          <t>www.businessnewsdaily.com</t>
        </is>
      </c>
      <c r="B38879" t="n">
        <v>1027</v>
      </c>
    </row>
    <row r="38880">
      <c r="A38880" t="inlineStr">
        <is>
          <t>www.dsf.my</t>
        </is>
      </c>
      <c r="B38880" t="n">
        <v>1027</v>
      </c>
    </row>
    <row r="38881">
      <c r="A38881" t="inlineStr">
        <is>
          <t>d7qztf2ityad6.cloudfront.net</t>
        </is>
      </c>
      <c r="B38881" t="n">
        <v>1027</v>
      </c>
    </row>
    <row r="38882">
      <c r="A38882" t="inlineStr">
        <is>
          <t>spinachtiger.com</t>
        </is>
      </c>
      <c r="B38882" t="n">
        <v>1027</v>
      </c>
    </row>
    <row r="38883">
      <c r="A38883" t="inlineStr">
        <is>
          <t>crop-v3.agentfirecdn.com</t>
        </is>
      </c>
      <c r="B38883" t="n">
        <v>1027</v>
      </c>
    </row>
    <row r="38884">
      <c r="A38884" t="inlineStr">
        <is>
          <t>agrandelife.net</t>
        </is>
      </c>
      <c r="B38884" t="n">
        <v>1027</v>
      </c>
    </row>
    <row r="38885">
      <c r="A38885" t="inlineStr">
        <is>
          <t>bap-files-live.s3.amazonaws.com</t>
        </is>
      </c>
      <c r="B38885" t="n">
        <v>1027</v>
      </c>
    </row>
    <row r="38886">
      <c r="A38886" t="inlineStr">
        <is>
          <t>www.driftshop.com</t>
        </is>
      </c>
      <c r="B38886" t="n">
        <v>1027</v>
      </c>
    </row>
    <row r="38887">
      <c r="A38887" t="inlineStr">
        <is>
          <t>smnewsnet.com</t>
        </is>
      </c>
      <c r="B38887" t="n">
        <v>1027</v>
      </c>
    </row>
    <row r="38888">
      <c r="A38888" t="inlineStr">
        <is>
          <t>flxweather.com</t>
        </is>
      </c>
      <c r="B38888" t="n">
        <v>1027</v>
      </c>
    </row>
    <row r="38889">
      <c r="A38889" t="inlineStr">
        <is>
          <t>cdn.hachi.tech</t>
        </is>
      </c>
      <c r="B38889" t="n">
        <v>1027</v>
      </c>
    </row>
    <row r="38890">
      <c r="A38890" t="inlineStr">
        <is>
          <t>talib.pk</t>
        </is>
      </c>
      <c r="B38890" t="n">
        <v>1027</v>
      </c>
    </row>
    <row r="38891">
      <c r="A38891" t="inlineStr">
        <is>
          <t>gallery.mobilestore.pk</t>
        </is>
      </c>
      <c r="B38891" t="n">
        <v>1027</v>
      </c>
    </row>
    <row r="38892">
      <c r="A38892" t="inlineStr">
        <is>
          <t>superdazzle.com</t>
        </is>
      </c>
      <c r="B38892" t="n">
        <v>1027</v>
      </c>
    </row>
    <row r="38893">
      <c r="A38893" t="inlineStr">
        <is>
          <t>cdn.bargainballoons.ca</t>
        </is>
      </c>
      <c r="B38893" t="n">
        <v>1027</v>
      </c>
    </row>
    <row r="38894">
      <c r="A38894" t="inlineStr">
        <is>
          <t>itprotv.hipcast.com</t>
        </is>
      </c>
      <c r="B38894" t="n">
        <v>1027</v>
      </c>
    </row>
    <row r="38895">
      <c r="A38895" t="inlineStr">
        <is>
          <t>www.nag.co.za</t>
        </is>
      </c>
      <c r="B38895" t="n">
        <v>1027</v>
      </c>
    </row>
    <row r="38896">
      <c r="A38896" t="inlineStr">
        <is>
          <t>waist.it</t>
        </is>
      </c>
      <c r="B38896" t="n">
        <v>1027</v>
      </c>
    </row>
    <row r="38897">
      <c r="A38897" t="inlineStr">
        <is>
          <t>kaidomain.com</t>
        </is>
      </c>
      <c r="B38897" t="n">
        <v>1027</v>
      </c>
    </row>
    <row r="38898">
      <c r="A38898" t="inlineStr">
        <is>
          <t>www.findhealthtips.com</t>
        </is>
      </c>
      <c r="B38898" t="n">
        <v>1027</v>
      </c>
    </row>
    <row r="38899">
      <c r="A38899" t="inlineStr">
        <is>
          <t>www.theiasilver.com</t>
        </is>
      </c>
      <c r="B38899" t="n">
        <v>1027</v>
      </c>
    </row>
    <row r="38900">
      <c r="A38900" t="inlineStr">
        <is>
          <t>images.playset.biz</t>
        </is>
      </c>
      <c r="B38900" t="n">
        <v>1027</v>
      </c>
    </row>
    <row r="38901">
      <c r="A38901" t="inlineStr">
        <is>
          <t>tamil.cinemaprofile.com</t>
        </is>
      </c>
      <c r="B38901" t="n">
        <v>1027</v>
      </c>
    </row>
    <row r="38902">
      <c r="A38902" t="inlineStr">
        <is>
          <t>christopherwilliam.com.au</t>
        </is>
      </c>
      <c r="B38902" t="n">
        <v>1027</v>
      </c>
    </row>
    <row r="38903">
      <c r="A38903" t="inlineStr">
        <is>
          <t>deqonline.com</t>
        </is>
      </c>
      <c r="B38903" t="n">
        <v>1027</v>
      </c>
    </row>
    <row r="38904">
      <c r="A38904" t="inlineStr">
        <is>
          <t>img.printfection.com</t>
        </is>
      </c>
      <c r="B38904" t="n">
        <v>1027</v>
      </c>
    </row>
    <row r="38905">
      <c r="A38905" t="inlineStr">
        <is>
          <t>prnewswiremedia.files.wordpress.com</t>
        </is>
      </c>
      <c r="B38905" t="n">
        <v>1027</v>
      </c>
    </row>
    <row r="38906">
      <c r="A38906" t="inlineStr">
        <is>
          <t>th1.matureporntrends.com</t>
        </is>
      </c>
      <c r="B38906" t="n">
        <v>1027</v>
      </c>
    </row>
    <row r="38907">
      <c r="A38907" t="inlineStr">
        <is>
          <t>www.cannoncourier.com</t>
        </is>
      </c>
      <c r="B38907" t="n">
        <v>1027</v>
      </c>
    </row>
    <row r="38908">
      <c r="A38908" t="inlineStr">
        <is>
          <t>www.recordherald.com</t>
        </is>
      </c>
      <c r="B38908" t="n">
        <v>1026</v>
      </c>
    </row>
    <row r="38909">
      <c r="A38909" t="inlineStr">
        <is>
          <t>www.survivingateacherssalary.com</t>
        </is>
      </c>
      <c r="B38909" t="n">
        <v>1026</v>
      </c>
    </row>
    <row r="38910">
      <c r="A38910" t="inlineStr">
        <is>
          <t>www.fashionkorb.de</t>
        </is>
      </c>
      <c r="B38910" t="n">
        <v>1026</v>
      </c>
    </row>
    <row r="38911">
      <c r="A38911" t="inlineStr">
        <is>
          <t>bilder.quelle.ch</t>
        </is>
      </c>
      <c r="B38911" t="n">
        <v>1026</v>
      </c>
    </row>
    <row r="38912">
      <c r="A38912" t="inlineStr">
        <is>
          <t>medias.maisonsetappartements.fr</t>
        </is>
      </c>
      <c r="B38912" t="n">
        <v>1026</v>
      </c>
    </row>
    <row r="38913">
      <c r="A38913" t="inlineStr">
        <is>
          <t>smartmania.cz</t>
        </is>
      </c>
      <c r="B38913" t="n">
        <v>1026</v>
      </c>
    </row>
    <row r="38914">
      <c r="A38914" t="inlineStr">
        <is>
          <t>www.lekarna.cz</t>
        </is>
      </c>
      <c r="B38914" t="n">
        <v>1026</v>
      </c>
    </row>
    <row r="38915">
      <c r="A38915" t="inlineStr">
        <is>
          <t>flac.unehistoiredecom.fr</t>
        </is>
      </c>
      <c r="B38915" t="n">
        <v>1026</v>
      </c>
    </row>
    <row r="38916">
      <c r="A38916" t="inlineStr">
        <is>
          <t>perkinsdesigns.files.wordpress.com</t>
        </is>
      </c>
      <c r="B38916" t="n">
        <v>1026</v>
      </c>
    </row>
    <row r="38917">
      <c r="A38917" t="inlineStr">
        <is>
          <t>www.myjoyonline.com</t>
        </is>
      </c>
      <c r="B38917" t="n">
        <v>1026</v>
      </c>
    </row>
    <row r="38918">
      <c r="A38918" t="inlineStr">
        <is>
          <t>cdn2.redweek.com</t>
        </is>
      </c>
      <c r="B38918" t="n">
        <v>1026</v>
      </c>
    </row>
    <row r="38919">
      <c r="A38919" t="inlineStr">
        <is>
          <t>www.litecraft.co.uk</t>
        </is>
      </c>
      <c r="B38919" t="n">
        <v>1026</v>
      </c>
    </row>
    <row r="38920">
      <c r="A38920" t="inlineStr">
        <is>
          <t>www.rxwiki.com</t>
        </is>
      </c>
      <c r="B38920" t="n">
        <v>1026</v>
      </c>
    </row>
    <row r="38921">
      <c r="A38921" t="inlineStr">
        <is>
          <t>www.cityprofile.com</t>
        </is>
      </c>
      <c r="B38921" t="n">
        <v>1026</v>
      </c>
    </row>
    <row r="38922">
      <c r="A38922" t="inlineStr">
        <is>
          <t>maspormenos.net</t>
        </is>
      </c>
      <c r="B38922" t="n">
        <v>1026</v>
      </c>
    </row>
    <row r="38923">
      <c r="A38923" t="inlineStr">
        <is>
          <t>www.lullidancewear.com</t>
        </is>
      </c>
      <c r="B38923" t="n">
        <v>1026</v>
      </c>
    </row>
    <row r="38924">
      <c r="A38924" t="inlineStr">
        <is>
          <t>f5prodstoragecontainer.blob.core.windows.net</t>
        </is>
      </c>
      <c r="B38924" t="n">
        <v>1026</v>
      </c>
    </row>
    <row r="38925">
      <c r="A38925" t="inlineStr">
        <is>
          <t>www.sansibar.de</t>
        </is>
      </c>
      <c r="B38925" t="n">
        <v>1026</v>
      </c>
    </row>
    <row r="38926">
      <c r="A38926" t="inlineStr">
        <is>
          <t>musartboutique.com</t>
        </is>
      </c>
      <c r="B38926" t="n">
        <v>1026</v>
      </c>
    </row>
    <row r="38927">
      <c r="A38927" t="inlineStr">
        <is>
          <t>pornmg.com</t>
        </is>
      </c>
      <c r="B38927" t="n">
        <v>1026</v>
      </c>
    </row>
    <row r="38928">
      <c r="A38928" t="inlineStr">
        <is>
          <t>ckl.uk.com</t>
        </is>
      </c>
      <c r="B38928" t="n">
        <v>1026</v>
      </c>
    </row>
    <row r="38929">
      <c r="A38929" t="inlineStr">
        <is>
          <t>www.cometbuster.com</t>
        </is>
      </c>
      <c r="B38929" t="n">
        <v>1026</v>
      </c>
    </row>
    <row r="38930">
      <c r="A38930" t="inlineStr">
        <is>
          <t>missmillmag.com</t>
        </is>
      </c>
      <c r="B38930" t="n">
        <v>1026</v>
      </c>
    </row>
    <row r="38931">
      <c r="A38931" t="inlineStr">
        <is>
          <t>i.oc2.net</t>
        </is>
      </c>
      <c r="B38931" t="n">
        <v>1026</v>
      </c>
    </row>
    <row r="38932">
      <c r="A38932" t="inlineStr">
        <is>
          <t>www.metalearth.com</t>
        </is>
      </c>
      <c r="B38932" t="n">
        <v>1026</v>
      </c>
    </row>
    <row r="38933">
      <c r="A38933" t="inlineStr">
        <is>
          <t>img0075.popscreencdn.com</t>
        </is>
      </c>
      <c r="B38933" t="n">
        <v>1026</v>
      </c>
    </row>
    <row r="38934">
      <c r="A38934" t="inlineStr">
        <is>
          <t>images.golf-bag.biz</t>
        </is>
      </c>
      <c r="B38934" t="n">
        <v>1026</v>
      </c>
    </row>
    <row r="38935">
      <c r="A38935" t="inlineStr">
        <is>
          <t>www.chinaelitecheapjerseys.com</t>
        </is>
      </c>
      <c r="B38935" t="n">
        <v>1026</v>
      </c>
    </row>
    <row r="38936">
      <c r="A38936" t="inlineStr">
        <is>
          <t>www.gaslightsalon.com</t>
        </is>
      </c>
      <c r="B38936" t="n">
        <v>1026</v>
      </c>
    </row>
    <row r="38937">
      <c r="A38937" t="inlineStr">
        <is>
          <t>www.fortunapost.com</t>
        </is>
      </c>
      <c r="B38937" t="n">
        <v>1026</v>
      </c>
    </row>
    <row r="38938">
      <c r="A38938" t="inlineStr">
        <is>
          <t>d2gcg6daa92i5l.cloudfront.net</t>
        </is>
      </c>
      <c r="B38938" t="n">
        <v>1026</v>
      </c>
    </row>
    <row r="38939">
      <c r="A38939" t="inlineStr">
        <is>
          <t>pic2.anybunny.com</t>
        </is>
      </c>
      <c r="B38939" t="n">
        <v>1026</v>
      </c>
    </row>
    <row r="38940">
      <c r="A38940" t="inlineStr">
        <is>
          <t>3w8dlo2orf8y3crtc22sslbh-wpengine.netdna-ssl.com</t>
        </is>
      </c>
      <c r="B38940" t="n">
        <v>1026</v>
      </c>
    </row>
    <row r="38941">
      <c r="A38941" t="inlineStr">
        <is>
          <t>www.jewelcity.co.uk</t>
        </is>
      </c>
      <c r="B38941" t="n">
        <v>1026</v>
      </c>
    </row>
    <row r="38942">
      <c r="A38942" t="inlineStr">
        <is>
          <t>www.socceroos.com.au</t>
        </is>
      </c>
      <c r="B38942" t="n">
        <v>1026</v>
      </c>
    </row>
    <row r="38943">
      <c r="A38943" t="inlineStr">
        <is>
          <t>rockstarseo.ca</t>
        </is>
      </c>
      <c r="B38943" t="n">
        <v>1026</v>
      </c>
    </row>
    <row r="38944">
      <c r="A38944" t="inlineStr">
        <is>
          <t>cdn5.wn.com</t>
        </is>
      </c>
      <c r="B38944" t="n">
        <v>1026</v>
      </c>
    </row>
    <row r="38945">
      <c r="A38945" t="inlineStr">
        <is>
          <t>www.wilwood.com</t>
        </is>
      </c>
      <c r="B38945" t="n">
        <v>1025</v>
      </c>
    </row>
    <row r="38946">
      <c r="A38946" t="inlineStr">
        <is>
          <t>petitsfilmsentreamisdotnet.files.wordpress.com</t>
        </is>
      </c>
      <c r="B38946" t="n">
        <v>1025</v>
      </c>
    </row>
    <row r="38947">
      <c r="A38947" t="inlineStr">
        <is>
          <t>i5.fnp.ae</t>
        </is>
      </c>
      <c r="B38947" t="n">
        <v>1025</v>
      </c>
    </row>
    <row r="38948">
      <c r="A38948" t="inlineStr">
        <is>
          <t>www.ctopreviews.com</t>
        </is>
      </c>
      <c r="B38948" t="n">
        <v>1025</v>
      </c>
    </row>
    <row r="38949">
      <c r="A38949" t="inlineStr">
        <is>
          <t>14um.net</t>
        </is>
      </c>
      <c r="B38949" t="n">
        <v>1025</v>
      </c>
    </row>
    <row r="38950">
      <c r="A38950" t="inlineStr">
        <is>
          <t>www.icedtime.com</t>
        </is>
      </c>
      <c r="B38950" t="n">
        <v>1025</v>
      </c>
    </row>
    <row r="38951">
      <c r="A38951" t="inlineStr">
        <is>
          <t>m.ykimg.com</t>
        </is>
      </c>
      <c r="B38951" t="n">
        <v>1025</v>
      </c>
    </row>
    <row r="38952">
      <c r="A38952" t="inlineStr">
        <is>
          <t>www.domyown.com</t>
        </is>
      </c>
      <c r="B38952" t="n">
        <v>1025</v>
      </c>
    </row>
    <row r="38953">
      <c r="A38953" t="inlineStr">
        <is>
          <t>www.101greatgoals.com</t>
        </is>
      </c>
      <c r="B38953" t="n">
        <v>1025</v>
      </c>
    </row>
    <row r="38954">
      <c r="A38954" t="inlineStr">
        <is>
          <t>www.thelocal.no</t>
        </is>
      </c>
      <c r="B38954" t="n">
        <v>1025</v>
      </c>
    </row>
    <row r="38955">
      <c r="A38955" t="inlineStr">
        <is>
          <t>ehospice.com</t>
        </is>
      </c>
      <c r="B38955" t="n">
        <v>1025</v>
      </c>
    </row>
    <row r="38956">
      <c r="A38956" t="inlineStr">
        <is>
          <t>www.unisa-europa.com</t>
        </is>
      </c>
      <c r="B38956" t="n">
        <v>1025</v>
      </c>
    </row>
    <row r="38957">
      <c r="A38957" t="inlineStr">
        <is>
          <t>www.gia.edu</t>
        </is>
      </c>
      <c r="B38957" t="n">
        <v>1025</v>
      </c>
    </row>
    <row r="38958">
      <c r="A38958" t="inlineStr">
        <is>
          <t>dbkj36wspenrm.cloudfront.net</t>
        </is>
      </c>
      <c r="B38958" t="n">
        <v>1025</v>
      </c>
    </row>
    <row r="38959">
      <c r="A38959" t="inlineStr">
        <is>
          <t>thematuresexpics.com</t>
        </is>
      </c>
      <c r="B38959" t="n">
        <v>1025</v>
      </c>
    </row>
    <row r="38960">
      <c r="A38960" t="inlineStr">
        <is>
          <t>niblettsmica.co.uk</t>
        </is>
      </c>
      <c r="B38960" t="n">
        <v>1025</v>
      </c>
    </row>
    <row r="38961">
      <c r="A38961" t="inlineStr">
        <is>
          <t>d1tetrvbd8ptof.cloudfront.net</t>
        </is>
      </c>
      <c r="B38961" t="n">
        <v>1025</v>
      </c>
    </row>
    <row r="38962">
      <c r="A38962" t="inlineStr">
        <is>
          <t>www.collectingcandy.com</t>
        </is>
      </c>
      <c r="B38962" t="n">
        <v>1025</v>
      </c>
    </row>
    <row r="38963">
      <c r="A38963" t="inlineStr">
        <is>
          <t>westcoastclothingco.com</t>
        </is>
      </c>
      <c r="B38963" t="n">
        <v>1025</v>
      </c>
    </row>
    <row r="38964">
      <c r="A38964" t="inlineStr">
        <is>
          <t>brownleatherwestern.com</t>
        </is>
      </c>
      <c r="B38964" t="n">
        <v>1025</v>
      </c>
    </row>
    <row r="38965">
      <c r="A38965" t="inlineStr">
        <is>
          <t>www.dogica.com</t>
        </is>
      </c>
      <c r="B38965" t="n">
        <v>1025</v>
      </c>
    </row>
    <row r="38966">
      <c r="A38966" t="inlineStr">
        <is>
          <t>cdn.sptmr.ru</t>
        </is>
      </c>
      <c r="B38966" t="n">
        <v>1025</v>
      </c>
    </row>
    <row r="38967">
      <c r="A38967" t="inlineStr">
        <is>
          <t>static.eurovision.tv</t>
        </is>
      </c>
      <c r="B38967" t="n">
        <v>1025</v>
      </c>
    </row>
    <row r="38968">
      <c r="A38968" t="inlineStr">
        <is>
          <t>img-epttavm.mncdn.com</t>
        </is>
      </c>
      <c r="B38968" t="n">
        <v>1025</v>
      </c>
    </row>
    <row r="38969">
      <c r="A38969" t="inlineStr">
        <is>
          <t>www.frank-vincent.nl</t>
        </is>
      </c>
      <c r="B38969" t="n">
        <v>1025</v>
      </c>
    </row>
    <row r="38970">
      <c r="A38970" t="inlineStr">
        <is>
          <t>www.nexttechreviews.com</t>
        </is>
      </c>
      <c r="B38970" t="n">
        <v>1025</v>
      </c>
    </row>
    <row r="38971">
      <c r="A38971" t="inlineStr">
        <is>
          <t>www.bullionbypost.ie</t>
        </is>
      </c>
      <c r="B38971" t="n">
        <v>1025</v>
      </c>
    </row>
    <row r="38972">
      <c r="A38972" t="inlineStr">
        <is>
          <t>www.superhealthykids.com</t>
        </is>
      </c>
      <c r="B38972" t="n">
        <v>1025</v>
      </c>
    </row>
    <row r="38973">
      <c r="A38973" t="inlineStr">
        <is>
          <t>l4r4vqyd4a42fca2325wc6zk-wpengine.netdna-ssl.com</t>
        </is>
      </c>
      <c r="B38973" t="n">
        <v>1025</v>
      </c>
    </row>
    <row r="38974">
      <c r="A38974" t="inlineStr">
        <is>
          <t>www.sinksgallery.com</t>
        </is>
      </c>
      <c r="B38974" t="n">
        <v>1025</v>
      </c>
    </row>
    <row r="38975">
      <c r="A38975" t="inlineStr">
        <is>
          <t>merchoidcdn-pveiw4zwh96ot9z.netdna-ssl.com</t>
        </is>
      </c>
      <c r="B38975" t="n">
        <v>1025</v>
      </c>
    </row>
    <row r="38976">
      <c r="A38976" t="inlineStr">
        <is>
          <t>www.jadekpackaging.com</t>
        </is>
      </c>
      <c r="B38976" t="n">
        <v>1025</v>
      </c>
    </row>
    <row r="38977">
      <c r="A38977" t="inlineStr">
        <is>
          <t>www.pickone.co.nz</t>
        </is>
      </c>
      <c r="B38977" t="n">
        <v>1025</v>
      </c>
    </row>
    <row r="38978">
      <c r="A38978" t="inlineStr">
        <is>
          <t>dscxx9mer61ho.cloudfront.net</t>
        </is>
      </c>
      <c r="B38978" t="n">
        <v>1025</v>
      </c>
    </row>
    <row r="38979">
      <c r="A38979" t="inlineStr">
        <is>
          <t>ligneus.co.uk</t>
        </is>
      </c>
      <c r="B38979" t="n">
        <v>1025</v>
      </c>
    </row>
    <row r="38980">
      <c r="A38980" t="inlineStr">
        <is>
          <t>www.hertoolbelt.com</t>
        </is>
      </c>
      <c r="B38980" t="n">
        <v>1025</v>
      </c>
    </row>
    <row r="38981">
      <c r="A38981" t="inlineStr">
        <is>
          <t>cdn0.lsw.mx</t>
        </is>
      </c>
      <c r="B38981" t="n">
        <v>1025</v>
      </c>
    </row>
    <row r="38982">
      <c r="A38982" t="inlineStr">
        <is>
          <t>static.moshtix.com.au</t>
        </is>
      </c>
      <c r="B38982" t="n">
        <v>1025</v>
      </c>
    </row>
    <row r="38983">
      <c r="A38983" t="inlineStr">
        <is>
          <t>www.aptint.com</t>
        </is>
      </c>
      <c r="B38983" t="n">
        <v>1025</v>
      </c>
    </row>
    <row r="38984">
      <c r="A38984" t="inlineStr">
        <is>
          <t>www.vanessabruno.com</t>
        </is>
      </c>
      <c r="B38984" t="n">
        <v>1025</v>
      </c>
    </row>
    <row r="38985">
      <c r="A38985" t="inlineStr">
        <is>
          <t>www.mnpartystore.com</t>
        </is>
      </c>
      <c r="B38985" t="n">
        <v>1025</v>
      </c>
    </row>
    <row r="38986">
      <c r="A38986" t="inlineStr">
        <is>
          <t>monarchenterprises.co.uk</t>
        </is>
      </c>
      <c r="B38986" t="n">
        <v>1025</v>
      </c>
    </row>
    <row r="38987">
      <c r="A38987" t="inlineStr">
        <is>
          <t>myfamilytravels.com</t>
        </is>
      </c>
      <c r="B38987" t="n">
        <v>1024</v>
      </c>
    </row>
    <row r="38988">
      <c r="A38988" t="inlineStr">
        <is>
          <t>c1.dealcatcher.com</t>
        </is>
      </c>
      <c r="B38988" t="n">
        <v>1024</v>
      </c>
    </row>
    <row r="38989">
      <c r="A38989" t="inlineStr">
        <is>
          <t>beyondthelastman.files.wordpress.com</t>
        </is>
      </c>
      <c r="B38989" t="n">
        <v>1024</v>
      </c>
    </row>
    <row r="38990">
      <c r="A38990" t="inlineStr">
        <is>
          <t>logionet.com</t>
        </is>
      </c>
      <c r="B38990" t="n">
        <v>1024</v>
      </c>
    </row>
    <row r="38991">
      <c r="A38991" t="inlineStr">
        <is>
          <t>www.mileniostadium.com</t>
        </is>
      </c>
      <c r="B38991" t="n">
        <v>1024</v>
      </c>
    </row>
    <row r="38992">
      <c r="A38992" t="inlineStr">
        <is>
          <t>public.hegre.com</t>
        </is>
      </c>
      <c r="B38992" t="n">
        <v>1024</v>
      </c>
    </row>
    <row r="38993">
      <c r="A38993" t="inlineStr">
        <is>
          <t>www.cruise.co.uk</t>
        </is>
      </c>
      <c r="B38993" t="n">
        <v>1024</v>
      </c>
    </row>
    <row r="38994">
      <c r="A38994" t="inlineStr">
        <is>
          <t>thegamutt.files.wordpress.com</t>
        </is>
      </c>
      <c r="B38994" t="n">
        <v>1024</v>
      </c>
    </row>
    <row r="38995">
      <c r="A38995" t="inlineStr">
        <is>
          <t>www.awortheyread.com</t>
        </is>
      </c>
      <c r="B38995" t="n">
        <v>1024</v>
      </c>
    </row>
    <row r="38996">
      <c r="A38996" t="inlineStr">
        <is>
          <t>www.sounddistributors.com</t>
        </is>
      </c>
      <c r="B38996" t="n">
        <v>1024</v>
      </c>
    </row>
    <row r="38997">
      <c r="A38997" t="inlineStr">
        <is>
          <t>ihpl.b-cdn.net</t>
        </is>
      </c>
      <c r="B38997" t="n">
        <v>1024</v>
      </c>
    </row>
    <row r="38998">
      <c r="A38998" t="inlineStr">
        <is>
          <t>uploads.webflow.com</t>
        </is>
      </c>
      <c r="B38998" t="n">
        <v>1024</v>
      </c>
    </row>
    <row r="38999">
      <c r="A38999" t="inlineStr">
        <is>
          <t>fyndes.se</t>
        </is>
      </c>
      <c r="B38999" t="n">
        <v>1024</v>
      </c>
    </row>
    <row r="39000">
      <c r="A39000" t="inlineStr">
        <is>
          <t>blog.shoplet.com</t>
        </is>
      </c>
      <c r="B39000" t="n">
        <v>1024</v>
      </c>
    </row>
    <row r="39001">
      <c r="A39001" t="inlineStr">
        <is>
          <t>www.realmomkitchen.com</t>
        </is>
      </c>
      <c r="B39001" t="n">
        <v>1024</v>
      </c>
    </row>
    <row r="39002">
      <c r="A39002" t="inlineStr">
        <is>
          <t>www.reflectivejewelry.com</t>
        </is>
      </c>
      <c r="B39002" t="n">
        <v>1024</v>
      </c>
    </row>
    <row r="39003">
      <c r="A39003" t="inlineStr">
        <is>
          <t>www.indiamarks.com</t>
        </is>
      </c>
      <c r="B39003" t="n">
        <v>1024</v>
      </c>
    </row>
    <row r="39004">
      <c r="A39004" t="inlineStr">
        <is>
          <t>azaggi.com</t>
        </is>
      </c>
      <c r="B39004" t="n">
        <v>1024</v>
      </c>
    </row>
    <row r="39005">
      <c r="A39005" t="inlineStr">
        <is>
          <t>www.caraudiocentre.co.uk</t>
        </is>
      </c>
      <c r="B39005" t="n">
        <v>1024</v>
      </c>
    </row>
    <row r="39006">
      <c r="A39006" t="inlineStr">
        <is>
          <t>cdn.childrensalon.com</t>
        </is>
      </c>
      <c r="B39006" t="n">
        <v>1024</v>
      </c>
    </row>
    <row r="39007">
      <c r="A39007" t="inlineStr">
        <is>
          <t>img0024.popscreencdn.com</t>
        </is>
      </c>
      <c r="B39007" t="n">
        <v>1024</v>
      </c>
    </row>
    <row r="39008">
      <c r="A39008" t="inlineStr">
        <is>
          <t>img0078.popscreencdn.com</t>
        </is>
      </c>
      <c r="B39008" t="n">
        <v>1024</v>
      </c>
    </row>
    <row r="39009">
      <c r="A39009" t="inlineStr">
        <is>
          <t>www.sqlshack.com</t>
        </is>
      </c>
      <c r="B39009" t="n">
        <v>1024</v>
      </c>
    </row>
    <row r="39010">
      <c r="A39010" t="inlineStr">
        <is>
          <t>www.i-tao.net</t>
        </is>
      </c>
      <c r="B39010" t="n">
        <v>1024</v>
      </c>
    </row>
    <row r="39011">
      <c r="A39011" t="inlineStr">
        <is>
          <t>www.urbandealer.co.uk</t>
        </is>
      </c>
      <c r="B39011" t="n">
        <v>1024</v>
      </c>
    </row>
    <row r="39012">
      <c r="A39012" t="inlineStr">
        <is>
          <t>miscelandia.vteximg.com.br</t>
        </is>
      </c>
      <c r="B39012" t="n">
        <v>1024</v>
      </c>
    </row>
    <row r="39013">
      <c r="A39013" t="inlineStr">
        <is>
          <t>www.hippyclothinguk.co.uk</t>
        </is>
      </c>
      <c r="B39013" t="n">
        <v>1024</v>
      </c>
    </row>
    <row r="39014">
      <c r="A39014" t="inlineStr">
        <is>
          <t>q.xd-cdn.com</t>
        </is>
      </c>
      <c r="B39014" t="n">
        <v>1024</v>
      </c>
    </row>
    <row r="39015">
      <c r="A39015" t="inlineStr">
        <is>
          <t>daybydayinourworld.com</t>
        </is>
      </c>
      <c r="B39015" t="n">
        <v>1024</v>
      </c>
    </row>
    <row r="39016">
      <c r="A39016" t="inlineStr">
        <is>
          <t>b.fastcompany.net</t>
        </is>
      </c>
      <c r="B39016" t="n">
        <v>1024</v>
      </c>
    </row>
    <row r="39017">
      <c r="A39017" t="inlineStr">
        <is>
          <t>7dc5f9c302988d43c636-51de7546475c5be082f6be8c068504af.ssl.cf1.rackcdn.com</t>
        </is>
      </c>
      <c r="B39017" t="n">
        <v>1024</v>
      </c>
    </row>
    <row r="39018">
      <c r="A39018" t="inlineStr">
        <is>
          <t>bolt-production.s3.amazonaws.com</t>
        </is>
      </c>
      <c r="B39018" t="n">
        <v>1023</v>
      </c>
    </row>
    <row r="39019">
      <c r="A39019" t="inlineStr">
        <is>
          <t>www.trueactivist.com</t>
        </is>
      </c>
      <c r="B39019" t="n">
        <v>1023</v>
      </c>
    </row>
    <row r="39020">
      <c r="A39020" t="inlineStr">
        <is>
          <t>www.lintelligencer.com</t>
        </is>
      </c>
      <c r="B39020" t="n">
        <v>1023</v>
      </c>
    </row>
    <row r="39021">
      <c r="A39021" t="inlineStr">
        <is>
          <t>fintechnews.hk</t>
        </is>
      </c>
      <c r="B39021" t="n">
        <v>1023</v>
      </c>
    </row>
    <row r="39022">
      <c r="A39022" t="inlineStr">
        <is>
          <t>fotos.estaticosmf.com</t>
        </is>
      </c>
      <c r="B39022" t="n">
        <v>1023</v>
      </c>
    </row>
    <row r="39023">
      <c r="A39023" t="inlineStr">
        <is>
          <t>gamisportsk.vshcdn.net</t>
        </is>
      </c>
      <c r="B39023" t="n">
        <v>1023</v>
      </c>
    </row>
    <row r="39024">
      <c r="A39024" t="inlineStr">
        <is>
          <t>www.the-outpost.co.uk</t>
        </is>
      </c>
      <c r="B39024" t="n">
        <v>1023</v>
      </c>
    </row>
    <row r="39025">
      <c r="A39025" t="inlineStr">
        <is>
          <t>www.semsaruae.com</t>
        </is>
      </c>
      <c r="B39025" t="n">
        <v>1023</v>
      </c>
    </row>
    <row r="39026">
      <c r="A39026" t="inlineStr">
        <is>
          <t>cdn4.gttwl.net</t>
        </is>
      </c>
      <c r="B39026" t="n">
        <v>1023</v>
      </c>
    </row>
    <row r="39027">
      <c r="A39027" t="inlineStr">
        <is>
          <t>globalriskinsights.com</t>
        </is>
      </c>
      <c r="B39027" t="n">
        <v>1023</v>
      </c>
    </row>
    <row r="39028">
      <c r="A39028" t="inlineStr">
        <is>
          <t>www.tghfashion.com</t>
        </is>
      </c>
      <c r="B39028" t="n">
        <v>1023</v>
      </c>
    </row>
    <row r="39029">
      <c r="A39029" t="inlineStr">
        <is>
          <t>www.gardenoasis.co.uk</t>
        </is>
      </c>
      <c r="B39029" t="n">
        <v>1023</v>
      </c>
    </row>
    <row r="39030">
      <c r="A39030" t="inlineStr">
        <is>
          <t>theverybesttop10.com</t>
        </is>
      </c>
      <c r="B39030" t="n">
        <v>1023</v>
      </c>
    </row>
    <row r="39031">
      <c r="A39031" t="inlineStr">
        <is>
          <t>coffeewithkenobi.com</t>
        </is>
      </c>
      <c r="B39031" t="n">
        <v>1023</v>
      </c>
    </row>
    <row r="39032">
      <c r="A39032" t="inlineStr">
        <is>
          <t>d1b5h9psu9yexj.cloudfront.net</t>
        </is>
      </c>
      <c r="B39032" t="n">
        <v>1023</v>
      </c>
    </row>
    <row r="39033">
      <c r="A39033" t="inlineStr">
        <is>
          <t>www.nationwidetrucking.org</t>
        </is>
      </c>
      <c r="B39033" t="n">
        <v>1023</v>
      </c>
    </row>
    <row r="39034">
      <c r="A39034" t="inlineStr">
        <is>
          <t>vfimages.comtoolsonline.com</t>
        </is>
      </c>
      <c r="B39034" t="n">
        <v>1023</v>
      </c>
    </row>
    <row r="39035">
      <c r="A39035" t="inlineStr">
        <is>
          <t>compass.xboxlive.com</t>
        </is>
      </c>
      <c r="B39035" t="n">
        <v>1023</v>
      </c>
    </row>
    <row r="39036">
      <c r="A39036" t="inlineStr">
        <is>
          <t>cdn-0.outnumbered3-1.com</t>
        </is>
      </c>
      <c r="B39036" t="n">
        <v>1023</v>
      </c>
    </row>
    <row r="39037">
      <c r="A39037" t="inlineStr">
        <is>
          <t>www.neiwa.fr</t>
        </is>
      </c>
      <c r="B39037" t="n">
        <v>1023</v>
      </c>
    </row>
    <row r="39038">
      <c r="A39038" t="inlineStr">
        <is>
          <t>www.locksonline.com</t>
        </is>
      </c>
      <c r="B39038" t="n">
        <v>1023</v>
      </c>
    </row>
    <row r="39039">
      <c r="A39039" t="inlineStr">
        <is>
          <t>you-2-you.ru</t>
        </is>
      </c>
      <c r="B39039" t="n">
        <v>1023</v>
      </c>
    </row>
    <row r="39040">
      <c r="A39040" t="inlineStr">
        <is>
          <t>www.inetworkautogroup.com</t>
        </is>
      </c>
      <c r="B39040" t="n">
        <v>1023</v>
      </c>
    </row>
    <row r="39041">
      <c r="A39041" t="inlineStr">
        <is>
          <t>img.ummagurau.com</t>
        </is>
      </c>
      <c r="B39041" t="n">
        <v>1023</v>
      </c>
    </row>
    <row r="39042">
      <c r="A39042" t="inlineStr">
        <is>
          <t>img0051.popscreencdn.com</t>
        </is>
      </c>
      <c r="B39042" t="n">
        <v>1023</v>
      </c>
    </row>
    <row r="39043">
      <c r="A39043" t="inlineStr">
        <is>
          <t>weeklr.com</t>
        </is>
      </c>
      <c r="B39043" t="n">
        <v>1023</v>
      </c>
    </row>
    <row r="39044">
      <c r="A39044" t="inlineStr">
        <is>
          <t>www.christianartgifts.com</t>
        </is>
      </c>
      <c r="B39044" t="n">
        <v>1023</v>
      </c>
    </row>
    <row r="39045">
      <c r="A39045" t="inlineStr">
        <is>
          <t>doyoureadme.de</t>
        </is>
      </c>
      <c r="B39045" t="n">
        <v>1023</v>
      </c>
    </row>
    <row r="39046">
      <c r="A39046" t="inlineStr">
        <is>
          <t>myiconclothing.com</t>
        </is>
      </c>
      <c r="B39046" t="n">
        <v>1023</v>
      </c>
    </row>
    <row r="39047">
      <c r="A39047" t="inlineStr">
        <is>
          <t>cdn.venihotels.com</t>
        </is>
      </c>
      <c r="B39047" t="n">
        <v>1023</v>
      </c>
    </row>
    <row r="39048">
      <c r="A39048" t="inlineStr">
        <is>
          <t>www.vivawoman.net</t>
        </is>
      </c>
      <c r="B39048" t="n">
        <v>1023</v>
      </c>
    </row>
    <row r="39049">
      <c r="A39049" t="inlineStr">
        <is>
          <t>www.wbaboxing.com</t>
        </is>
      </c>
      <c r="B39049" t="n">
        <v>1023</v>
      </c>
    </row>
    <row r="39050">
      <c r="A39050" t="inlineStr">
        <is>
          <t>images.purexbox.com</t>
        </is>
      </c>
      <c r="B39050" t="n">
        <v>1023</v>
      </c>
    </row>
    <row r="39051">
      <c r="A39051" t="inlineStr">
        <is>
          <t>media.btech.com</t>
        </is>
      </c>
      <c r="B39051" t="n">
        <v>1023</v>
      </c>
    </row>
    <row r="39052">
      <c r="A39052" t="inlineStr">
        <is>
          <t>www.momentaldesigns.com</t>
        </is>
      </c>
      <c r="B39052" t="n">
        <v>1023</v>
      </c>
    </row>
    <row r="39053">
      <c r="A39053" t="inlineStr">
        <is>
          <t>www.suzannesfashions.ca</t>
        </is>
      </c>
      <c r="B39053" t="n">
        <v>1023</v>
      </c>
    </row>
    <row r="39054">
      <c r="A39054" t="inlineStr">
        <is>
          <t>cdn03.nnnow.com</t>
        </is>
      </c>
      <c r="B39054" t="n">
        <v>1023</v>
      </c>
    </row>
    <row r="39055">
      <c r="A39055" t="inlineStr">
        <is>
          <t>www.disasterskateshop.com</t>
        </is>
      </c>
      <c r="B39055" t="n">
        <v>1023</v>
      </c>
    </row>
    <row r="39056">
      <c r="A39056" t="inlineStr">
        <is>
          <t>www.coupleofpixels.be</t>
        </is>
      </c>
      <c r="B39056" t="n">
        <v>1023</v>
      </c>
    </row>
    <row r="39057">
      <c r="A39057" t="inlineStr">
        <is>
          <t>cdn.cableorganizer.com</t>
        </is>
      </c>
      <c r="B39057" t="n">
        <v>1023</v>
      </c>
    </row>
    <row r="39058">
      <c r="A39058" t="inlineStr">
        <is>
          <t>tn.perttits.com</t>
        </is>
      </c>
      <c r="B39058" t="n">
        <v>1023</v>
      </c>
    </row>
    <row r="39059">
      <c r="A39059" t="inlineStr">
        <is>
          <t>www.mygamer.com</t>
        </is>
      </c>
      <c r="B39059" t="n">
        <v>1023</v>
      </c>
    </row>
    <row r="39060">
      <c r="A39060" t="inlineStr">
        <is>
          <t>www.distinctivedesigns.com</t>
        </is>
      </c>
      <c r="B39060" t="n">
        <v>1023</v>
      </c>
    </row>
    <row r="39061">
      <c r="A39061" t="inlineStr">
        <is>
          <t>www.golfcalifornia.com</t>
        </is>
      </c>
      <c r="B39061" t="n">
        <v>1023</v>
      </c>
    </row>
    <row r="39062">
      <c r="A39062" t="inlineStr">
        <is>
          <t>testbank911.com</t>
        </is>
      </c>
      <c r="B39062" t="n">
        <v>1023</v>
      </c>
    </row>
    <row r="39063">
      <c r="A39063" t="inlineStr">
        <is>
          <t>www.youngmoneyhq.com</t>
        </is>
      </c>
      <c r="B39063" t="n">
        <v>1023</v>
      </c>
    </row>
    <row r="39064">
      <c r="A39064" t="inlineStr">
        <is>
          <t>shop.interestprint.com</t>
        </is>
      </c>
      <c r="B39064" t="n">
        <v>1023</v>
      </c>
    </row>
    <row r="39065">
      <c r="A39065" t="inlineStr">
        <is>
          <t>www.airjordans.us.com</t>
        </is>
      </c>
      <c r="B39065" t="n">
        <v>1023</v>
      </c>
    </row>
    <row r="39066">
      <c r="A39066" t="inlineStr">
        <is>
          <t>www.onestopstationery.co.uk</t>
        </is>
      </c>
      <c r="B39066" t="n">
        <v>1023</v>
      </c>
    </row>
    <row r="39067">
      <c r="A39067" t="inlineStr">
        <is>
          <t>www.sony.co.id</t>
        </is>
      </c>
      <c r="B39067" t="n">
        <v>1022</v>
      </c>
    </row>
    <row r="39068">
      <c r="A39068" t="inlineStr">
        <is>
          <t>huahin-property-search.com</t>
        </is>
      </c>
      <c r="B39068" t="n">
        <v>1022</v>
      </c>
    </row>
    <row r="39069">
      <c r="A39069" t="inlineStr">
        <is>
          <t>assets.hyatt.com</t>
        </is>
      </c>
      <c r="B39069" t="n">
        <v>1022</v>
      </c>
    </row>
    <row r="39070">
      <c r="A39070" t="inlineStr">
        <is>
          <t>1322305979.rsc.cdn77.org</t>
        </is>
      </c>
      <c r="B39070" t="n">
        <v>1022</v>
      </c>
    </row>
    <row r="39071">
      <c r="A39071" t="inlineStr">
        <is>
          <t>245900-759947-raikfcquaxqncofqfm.stackpathdns.com</t>
        </is>
      </c>
      <c r="B39071" t="n">
        <v>1022</v>
      </c>
    </row>
    <row r="39072">
      <c r="A39072" t="inlineStr">
        <is>
          <t>images.jazelc.com</t>
        </is>
      </c>
      <c r="B39072" t="n">
        <v>1022</v>
      </c>
    </row>
    <row r="39073">
      <c r="A39073" t="inlineStr">
        <is>
          <t>www.hawaiiprepworld.com</t>
        </is>
      </c>
      <c r="B39073" t="n">
        <v>1022</v>
      </c>
    </row>
    <row r="39074">
      <c r="A39074" t="inlineStr">
        <is>
          <t>mystrongad.com</t>
        </is>
      </c>
      <c r="B39074" t="n">
        <v>1022</v>
      </c>
    </row>
    <row r="39075">
      <c r="A39075" t="inlineStr">
        <is>
          <t>www.thepixellab.net</t>
        </is>
      </c>
      <c r="B39075" t="n">
        <v>1022</v>
      </c>
    </row>
    <row r="39076">
      <c r="A39076" t="inlineStr">
        <is>
          <t>www.cerijewelry.com</t>
        </is>
      </c>
      <c r="B39076" t="n">
        <v>1022</v>
      </c>
    </row>
    <row r="39077">
      <c r="A39077" t="inlineStr">
        <is>
          <t>mapsandart.com</t>
        </is>
      </c>
      <c r="B39077" t="n">
        <v>1022</v>
      </c>
    </row>
    <row r="39078">
      <c r="A39078" t="inlineStr">
        <is>
          <t>rightjackets.com</t>
        </is>
      </c>
      <c r="B39078" t="n">
        <v>1022</v>
      </c>
    </row>
    <row r="39079">
      <c r="A39079" t="inlineStr">
        <is>
          <t>alamedasun.com</t>
        </is>
      </c>
      <c r="B39079" t="n">
        <v>1022</v>
      </c>
    </row>
    <row r="39080">
      <c r="A39080" t="inlineStr">
        <is>
          <t>carlsgolfland.com.imgeng.in</t>
        </is>
      </c>
      <c r="B39080" t="n">
        <v>1022</v>
      </c>
    </row>
    <row r="39081">
      <c r="A39081" t="inlineStr">
        <is>
          <t>sweetclipart.com</t>
        </is>
      </c>
      <c r="B39081" t="n">
        <v>1022</v>
      </c>
    </row>
    <row r="39082">
      <c r="A39082" t="inlineStr">
        <is>
          <t>www.awebtoknow.com</t>
        </is>
      </c>
      <c r="B39082" t="n">
        <v>1022</v>
      </c>
    </row>
    <row r="39083">
      <c r="A39083" t="inlineStr">
        <is>
          <t>qnimg1.wellcee.com</t>
        </is>
      </c>
      <c r="B39083" t="n">
        <v>1022</v>
      </c>
    </row>
    <row r="39084">
      <c r="A39084" t="inlineStr">
        <is>
          <t>images.cifra-plus.com.ua</t>
        </is>
      </c>
      <c r="B39084" t="n">
        <v>1022</v>
      </c>
    </row>
    <row r="39085">
      <c r="A39085" t="inlineStr">
        <is>
          <t>www.btsupplieslv.com</t>
        </is>
      </c>
      <c r="B39085" t="n">
        <v>1022</v>
      </c>
    </row>
    <row r="39086">
      <c r="A39086" t="inlineStr">
        <is>
          <t>c1.staticsfly.com</t>
        </is>
      </c>
      <c r="B39086" t="n">
        <v>1022</v>
      </c>
    </row>
    <row r="39087">
      <c r="A39087" t="inlineStr">
        <is>
          <t>27ezqkpvk331bv71jloiaasx-wpengine.netdna-ssl.com</t>
        </is>
      </c>
      <c r="B39087" t="n">
        <v>1022</v>
      </c>
    </row>
    <row r="39088">
      <c r="A39088" t="inlineStr">
        <is>
          <t>www.trovavacanzesicilia.it</t>
        </is>
      </c>
      <c r="B39088" t="n">
        <v>1022</v>
      </c>
    </row>
    <row r="39089">
      <c r="A39089" t="inlineStr">
        <is>
          <t>www.usedcomp.de</t>
        </is>
      </c>
      <c r="B39089" t="n">
        <v>1022</v>
      </c>
    </row>
    <row r="39090">
      <c r="A39090" t="inlineStr">
        <is>
          <t>neye-prod-imageprocessor.azurewebsites.net</t>
        </is>
      </c>
      <c r="B39090" t="n">
        <v>1022</v>
      </c>
    </row>
    <row r="39091">
      <c r="A39091" t="inlineStr">
        <is>
          <t>multicolortie.com</t>
        </is>
      </c>
      <c r="B39091" t="n">
        <v>1022</v>
      </c>
    </row>
    <row r="39092">
      <c r="A39092" t="inlineStr">
        <is>
          <t>img0004.popscreencdn.com</t>
        </is>
      </c>
      <c r="B39092" t="n">
        <v>1022</v>
      </c>
    </row>
    <row r="39093">
      <c r="A39093" t="inlineStr">
        <is>
          <t>healthengine.imgix.net</t>
        </is>
      </c>
      <c r="B39093" t="n">
        <v>1022</v>
      </c>
    </row>
    <row r="39094">
      <c r="A39094" t="inlineStr">
        <is>
          <t>www.bmw-motorrad-bohling.com</t>
        </is>
      </c>
      <c r="B39094" t="n">
        <v>1022</v>
      </c>
    </row>
    <row r="39095">
      <c r="A39095" t="inlineStr">
        <is>
          <t>megavenues.s3.amazonaws.com</t>
        </is>
      </c>
      <c r="B39095" t="n">
        <v>1022</v>
      </c>
    </row>
    <row r="39096">
      <c r="A39096" t="inlineStr">
        <is>
          <t>ballarddesigns.scene7.com</t>
        </is>
      </c>
      <c r="B39096" t="n">
        <v>1022</v>
      </c>
    </row>
    <row r="39097">
      <c r="A39097" t="inlineStr">
        <is>
          <t>img.arirang.co.kr</t>
        </is>
      </c>
      <c r="B39097" t="n">
        <v>1022</v>
      </c>
    </row>
    <row r="39098">
      <c r="A39098" t="inlineStr">
        <is>
          <t>ronemymajicdc.files.wordpress.com</t>
        </is>
      </c>
      <c r="B39098" t="n">
        <v>1022</v>
      </c>
    </row>
    <row r="39099">
      <c r="A39099" t="inlineStr">
        <is>
          <t>rockandmountain.co.uk</t>
        </is>
      </c>
      <c r="B39099" t="n">
        <v>1022</v>
      </c>
    </row>
    <row r="39100">
      <c r="A39100" t="inlineStr">
        <is>
          <t>www.classroomfreebies.com</t>
        </is>
      </c>
      <c r="B39100" t="n">
        <v>1022</v>
      </c>
    </row>
    <row r="39101">
      <c r="A39101" t="inlineStr">
        <is>
          <t>www.fussballstadt.com</t>
        </is>
      </c>
      <c r="B39101" t="n">
        <v>1022</v>
      </c>
    </row>
    <row r="39102">
      <c r="A39102" t="inlineStr">
        <is>
          <t>kwwl.images.worldnow.com</t>
        </is>
      </c>
      <c r="B39102" t="n">
        <v>1022</v>
      </c>
    </row>
    <row r="39103">
      <c r="A39103" t="inlineStr">
        <is>
          <t>www.sportplan.net</t>
        </is>
      </c>
      <c r="B39103" t="n">
        <v>1022</v>
      </c>
    </row>
    <row r="39104">
      <c r="A39104" t="inlineStr">
        <is>
          <t>answers.rvupgradestore.com</t>
        </is>
      </c>
      <c r="B39104" t="n">
        <v>1022</v>
      </c>
    </row>
    <row r="39105">
      <c r="A39105" t="inlineStr">
        <is>
          <t>n2.alamy.com</t>
        </is>
      </c>
      <c r="B39105" t="n">
        <v>1022</v>
      </c>
    </row>
    <row r="39106">
      <c r="A39106" t="inlineStr">
        <is>
          <t>static.cpcache.com</t>
        </is>
      </c>
      <c r="B39106" t="n">
        <v>1022</v>
      </c>
    </row>
    <row r="39107">
      <c r="A39107" t="inlineStr">
        <is>
          <t>www.cruisedeckplans.com</t>
        </is>
      </c>
      <c r="B39107" t="n">
        <v>1021</v>
      </c>
    </row>
    <row r="39108">
      <c r="A39108" t="inlineStr">
        <is>
          <t>protpls.com</t>
        </is>
      </c>
      <c r="B39108" t="n">
        <v>1021</v>
      </c>
    </row>
    <row r="39109">
      <c r="A39109" t="inlineStr">
        <is>
          <t>fiction4all.com</t>
        </is>
      </c>
      <c r="B39109" t="n">
        <v>1021</v>
      </c>
    </row>
    <row r="39110">
      <c r="A39110" t="inlineStr">
        <is>
          <t>www.yourdiyshop.com</t>
        </is>
      </c>
      <c r="B39110" t="n">
        <v>1021</v>
      </c>
    </row>
    <row r="39111">
      <c r="A39111" t="inlineStr">
        <is>
          <t>www.mykastar.com</t>
        </is>
      </c>
      <c r="B39111" t="n">
        <v>1021</v>
      </c>
    </row>
    <row r="39112">
      <c r="A39112" t="inlineStr">
        <is>
          <t>s.glbimg.com</t>
        </is>
      </c>
      <c r="B39112" t="n">
        <v>1021</v>
      </c>
    </row>
    <row r="39113">
      <c r="A39113" t="inlineStr">
        <is>
          <t>ru-m.org</t>
        </is>
      </c>
      <c r="B39113" t="n">
        <v>1021</v>
      </c>
    </row>
    <row r="39114">
      <c r="A39114" t="inlineStr">
        <is>
          <t>www.notiziemoda.com</t>
        </is>
      </c>
      <c r="B39114" t="n">
        <v>1021</v>
      </c>
    </row>
    <row r="39115">
      <c r="A39115" t="inlineStr">
        <is>
          <t>users.content.ytmnd.com</t>
        </is>
      </c>
      <c r="B39115" t="n">
        <v>1021</v>
      </c>
    </row>
    <row r="39116">
      <c r="A39116" t="inlineStr">
        <is>
          <t>www.larsonelectronics.com</t>
        </is>
      </c>
      <c r="B39116" t="n">
        <v>1021</v>
      </c>
    </row>
    <row r="39117">
      <c r="A39117" t="inlineStr">
        <is>
          <t>APMOBILE.images.worldnow.com</t>
        </is>
      </c>
      <c r="B39117" t="n">
        <v>1021</v>
      </c>
    </row>
    <row r="39118">
      <c r="A39118" t="inlineStr">
        <is>
          <t>cdn0.bodas.net</t>
        </is>
      </c>
      <c r="B39118" t="n">
        <v>1021</v>
      </c>
    </row>
    <row r="39119">
      <c r="A39119" t="inlineStr">
        <is>
          <t>411mania.com</t>
        </is>
      </c>
      <c r="B39119" t="n">
        <v>1021</v>
      </c>
    </row>
    <row r="39120">
      <c r="A39120" t="inlineStr">
        <is>
          <t>images-barryplant.listonce.com.au</t>
        </is>
      </c>
      <c r="B39120" t="n">
        <v>1021</v>
      </c>
    </row>
    <row r="39121">
      <c r="A39121" t="inlineStr">
        <is>
          <t>www.assda.asn.au</t>
        </is>
      </c>
      <c r="B39121" t="n">
        <v>1021</v>
      </c>
    </row>
    <row r="39122">
      <c r="A39122" t="inlineStr">
        <is>
          <t>blog.givingassistant.org</t>
        </is>
      </c>
      <c r="B39122" t="n">
        <v>1021</v>
      </c>
    </row>
    <row r="39123">
      <c r="A39123" t="inlineStr">
        <is>
          <t>image.zype.com</t>
        </is>
      </c>
      <c r="B39123" t="n">
        <v>1021</v>
      </c>
    </row>
    <row r="39124">
      <c r="A39124" t="inlineStr">
        <is>
          <t>www.accommodationgeorgetown.com.au</t>
        </is>
      </c>
      <c r="B39124" t="n">
        <v>1021</v>
      </c>
    </row>
    <row r="39125">
      <c r="A39125" t="inlineStr">
        <is>
          <t>www.specshop.pl</t>
        </is>
      </c>
      <c r="B39125" t="n">
        <v>1021</v>
      </c>
    </row>
    <row r="39126">
      <c r="A39126" t="inlineStr">
        <is>
          <t>www.cctvcamerapros.com</t>
        </is>
      </c>
      <c r="B39126" t="n">
        <v>1021</v>
      </c>
    </row>
    <row r="39127">
      <c r="A39127" t="inlineStr">
        <is>
          <t>cdn2.coloringcrew.com</t>
        </is>
      </c>
      <c r="B39127" t="n">
        <v>1021</v>
      </c>
    </row>
    <row r="39128">
      <c r="A39128" t="inlineStr">
        <is>
          <t>img0048.popscreencdn.com</t>
        </is>
      </c>
      <c r="B39128" t="n">
        <v>1021</v>
      </c>
    </row>
    <row r="39129">
      <c r="A39129" t="inlineStr">
        <is>
          <t>img0079.popscreencdn.com</t>
        </is>
      </c>
      <c r="B39129" t="n">
        <v>1021</v>
      </c>
    </row>
    <row r="39130">
      <c r="A39130" t="inlineStr">
        <is>
          <t>czgsy208g4e3if65g1d9zdm7-wpengine.netdna-ssl.com</t>
        </is>
      </c>
      <c r="B39130" t="n">
        <v>1021</v>
      </c>
    </row>
    <row r="39131">
      <c r="A39131" t="inlineStr">
        <is>
          <t>www.dolce.pl</t>
        </is>
      </c>
      <c r="B39131" t="n">
        <v>1021</v>
      </c>
    </row>
    <row r="39132">
      <c r="A39132" t="inlineStr">
        <is>
          <t>vintagecarpets-6960.kxcdn.com</t>
        </is>
      </c>
      <c r="B39132" t="n">
        <v>1021</v>
      </c>
    </row>
    <row r="39133">
      <c r="A39133" t="inlineStr">
        <is>
          <t>www.palloncineria.com</t>
        </is>
      </c>
      <c r="B39133" t="n">
        <v>1021</v>
      </c>
    </row>
    <row r="39134">
      <c r="A39134" t="inlineStr">
        <is>
          <t>www.elitewarehouse.com</t>
        </is>
      </c>
      <c r="B39134" t="n">
        <v>1021</v>
      </c>
    </row>
    <row r="39135">
      <c r="A39135" t="inlineStr">
        <is>
          <t>bestsellingcarsblog.com</t>
        </is>
      </c>
      <c r="B39135" t="n">
        <v>1021</v>
      </c>
    </row>
    <row r="39136">
      <c r="A39136" t="inlineStr">
        <is>
          <t>media.pangoly.com</t>
        </is>
      </c>
      <c r="B39136" t="n">
        <v>1021</v>
      </c>
    </row>
    <row r="39137">
      <c r="A39137" t="inlineStr">
        <is>
          <t>asianitinerary.com</t>
        </is>
      </c>
      <c r="B39137" t="n">
        <v>1021</v>
      </c>
    </row>
    <row r="39138">
      <c r="A39138" t="inlineStr">
        <is>
          <t>img0045.popscreencdn.com</t>
        </is>
      </c>
      <c r="B39138" t="n">
        <v>1021</v>
      </c>
    </row>
    <row r="39139">
      <c r="A39139" t="inlineStr">
        <is>
          <t>www.candidcandace.com</t>
        </is>
      </c>
      <c r="B39139" t="n">
        <v>1021</v>
      </c>
    </row>
    <row r="39140">
      <c r="A39140" t="inlineStr">
        <is>
          <t>www.singolare.it</t>
        </is>
      </c>
      <c r="B39140" t="n">
        <v>1021</v>
      </c>
    </row>
    <row r="39141">
      <c r="A39141" t="inlineStr">
        <is>
          <t>allnewsandreports.com</t>
        </is>
      </c>
      <c r="B39141" t="n">
        <v>1021</v>
      </c>
    </row>
    <row r="39142">
      <c r="A39142" t="inlineStr">
        <is>
          <t>static.yourspares.co.uk</t>
        </is>
      </c>
      <c r="B39142" t="n">
        <v>1021</v>
      </c>
    </row>
    <row r="39143">
      <c r="A39143" t="inlineStr">
        <is>
          <t>sc-events.s3.amazonaws.com</t>
        </is>
      </c>
      <c r="B39143" t="n">
        <v>1021</v>
      </c>
    </row>
    <row r="39144">
      <c r="A39144" t="inlineStr">
        <is>
          <t>culinarycampus.ca</t>
        </is>
      </c>
      <c r="B39144" t="n">
        <v>1021</v>
      </c>
    </row>
    <row r="39145">
      <c r="A39145" t="inlineStr">
        <is>
          <t>www.famcorfabrics.com</t>
        </is>
      </c>
      <c r="B39145" t="n">
        <v>1020</v>
      </c>
    </row>
    <row r="39146">
      <c r="A39146" t="inlineStr">
        <is>
          <t>theaggie.org</t>
        </is>
      </c>
      <c r="B39146" t="n">
        <v>1020</v>
      </c>
    </row>
    <row r="39147">
      <c r="A39147" t="inlineStr">
        <is>
          <t>images.slowcookersi.com</t>
        </is>
      </c>
      <c r="B39147" t="n">
        <v>1020</v>
      </c>
    </row>
    <row r="39148">
      <c r="A39148" t="inlineStr">
        <is>
          <t>recantoadormecido.com.br</t>
        </is>
      </c>
      <c r="B39148" t="n">
        <v>1020</v>
      </c>
    </row>
    <row r="39149">
      <c r="A39149" t="inlineStr">
        <is>
          <t>magenta.sms.at</t>
        </is>
      </c>
      <c r="B39149" t="n">
        <v>1020</v>
      </c>
    </row>
    <row r="39150">
      <c r="A39150" t="inlineStr">
        <is>
          <t>www.turolgames.com</t>
        </is>
      </c>
      <c r="B39150" t="n">
        <v>1020</v>
      </c>
    </row>
    <row r="39151">
      <c r="A39151" t="inlineStr">
        <is>
          <t>lichtyguitars.com</t>
        </is>
      </c>
      <c r="B39151" t="n">
        <v>1020</v>
      </c>
    </row>
    <row r="39152">
      <c r="A39152" t="inlineStr">
        <is>
          <t>veganethik.fr</t>
        </is>
      </c>
      <c r="B39152" t="n">
        <v>1020</v>
      </c>
    </row>
    <row r="39153">
      <c r="A39153" t="inlineStr">
        <is>
          <t>couturezilla.com</t>
        </is>
      </c>
      <c r="B39153" t="n">
        <v>1020</v>
      </c>
    </row>
    <row r="39154">
      <c r="A39154" t="inlineStr">
        <is>
          <t>lodgingmagazine.com</t>
        </is>
      </c>
      <c r="B39154" t="n">
        <v>1020</v>
      </c>
    </row>
    <row r="39155">
      <c r="A39155" t="inlineStr">
        <is>
          <t>www.jbl.com</t>
        </is>
      </c>
      <c r="B39155" t="n">
        <v>1020</v>
      </c>
    </row>
    <row r="39156">
      <c r="A39156" t="inlineStr">
        <is>
          <t>www.levyjewelers.com</t>
        </is>
      </c>
      <c r="B39156" t="n">
        <v>1020</v>
      </c>
    </row>
    <row r="39157">
      <c r="A39157" t="inlineStr">
        <is>
          <t>bharatabharati.files.wordpress.com</t>
        </is>
      </c>
      <c r="B39157" t="n">
        <v>1020</v>
      </c>
    </row>
    <row r="39158">
      <c r="A39158" t="inlineStr">
        <is>
          <t>consumerguide.com</t>
        </is>
      </c>
      <c r="B39158" t="n">
        <v>1020</v>
      </c>
    </row>
    <row r="39159">
      <c r="A39159" t="inlineStr">
        <is>
          <t>inspiredboy.com</t>
        </is>
      </c>
      <c r="B39159" t="n">
        <v>1020</v>
      </c>
    </row>
    <row r="39160">
      <c r="A39160" t="inlineStr">
        <is>
          <t>www.diy-craftsy.com</t>
        </is>
      </c>
      <c r="B39160" t="n">
        <v>1020</v>
      </c>
    </row>
    <row r="39161">
      <c r="A39161" t="inlineStr">
        <is>
          <t>www.gadgetsay.com</t>
        </is>
      </c>
      <c r="B39161" t="n">
        <v>1020</v>
      </c>
    </row>
    <row r="39162">
      <c r="A39162" t="inlineStr">
        <is>
          <t>s.stpost.com</t>
        </is>
      </c>
      <c r="B39162" t="n">
        <v>1020</v>
      </c>
    </row>
    <row r="39163">
      <c r="A39163" t="inlineStr">
        <is>
          <t>www.homeconnectvietnam.com</t>
        </is>
      </c>
      <c r="B39163" t="n">
        <v>1020</v>
      </c>
    </row>
    <row r="39164">
      <c r="A39164" t="inlineStr">
        <is>
          <t>www.gorgany.com</t>
        </is>
      </c>
      <c r="B39164" t="n">
        <v>1020</v>
      </c>
    </row>
    <row r="39165">
      <c r="A39165" t="inlineStr">
        <is>
          <t>www.computertechreviews.com</t>
        </is>
      </c>
      <c r="B39165" t="n">
        <v>1020</v>
      </c>
    </row>
    <row r="39166">
      <c r="A39166" t="inlineStr">
        <is>
          <t>www.brilliantwallart.co.uk</t>
        </is>
      </c>
      <c r="B39166" t="n">
        <v>1020</v>
      </c>
    </row>
    <row r="39167">
      <c r="A39167" t="inlineStr">
        <is>
          <t>www.globalgayz.com</t>
        </is>
      </c>
      <c r="B39167" t="n">
        <v>1020</v>
      </c>
    </row>
    <row r="39168">
      <c r="A39168" t="inlineStr">
        <is>
          <t>www.jsthy56.com</t>
        </is>
      </c>
      <c r="B39168" t="n">
        <v>1020</v>
      </c>
    </row>
    <row r="39169">
      <c r="A39169" t="inlineStr">
        <is>
          <t>cdn-eq.niceshops.com</t>
        </is>
      </c>
      <c r="B39169" t="n">
        <v>1020</v>
      </c>
    </row>
    <row r="39170">
      <c r="A39170" t="inlineStr">
        <is>
          <t>www.autismparentingmagazine.com</t>
        </is>
      </c>
      <c r="B39170" t="n">
        <v>1020</v>
      </c>
    </row>
    <row r="39171">
      <c r="A39171" t="inlineStr">
        <is>
          <t>cdn.swiss.com.pl</t>
        </is>
      </c>
      <c r="B39171" t="n">
        <v>1020</v>
      </c>
    </row>
    <row r="39172">
      <c r="A39172" t="inlineStr">
        <is>
          <t>m12.paperblog.com</t>
        </is>
      </c>
      <c r="B39172" t="n">
        <v>1020</v>
      </c>
    </row>
    <row r="39173">
      <c r="A39173" t="inlineStr">
        <is>
          <t>d1ge0kk1l5kms0.cloudfront.net</t>
        </is>
      </c>
      <c r="B39173" t="n">
        <v>1020</v>
      </c>
    </row>
    <row r="39174">
      <c r="A39174" t="inlineStr">
        <is>
          <t>hotlinemedia.blob.core.windows.net</t>
        </is>
      </c>
      <c r="B39174" t="n">
        <v>1020</v>
      </c>
    </row>
    <row r="39175">
      <c r="A39175" t="inlineStr">
        <is>
          <t>miss-mole.de</t>
        </is>
      </c>
      <c r="B39175" t="n">
        <v>1020</v>
      </c>
    </row>
    <row r="39176">
      <c r="A39176" t="inlineStr">
        <is>
          <t>img0067.popscreencdn.com</t>
        </is>
      </c>
      <c r="B39176" t="n">
        <v>1020</v>
      </c>
    </row>
    <row r="39177">
      <c r="A39177" t="inlineStr">
        <is>
          <t>www.bananamoon.com</t>
        </is>
      </c>
      <c r="B39177" t="n">
        <v>1020</v>
      </c>
    </row>
    <row r="39178">
      <c r="A39178" t="inlineStr">
        <is>
          <t>img0070.popscreencdn.com</t>
        </is>
      </c>
      <c r="B39178" t="n">
        <v>1020</v>
      </c>
    </row>
    <row r="39179">
      <c r="A39179" t="inlineStr">
        <is>
          <t>img0021.popscreencdn.com</t>
        </is>
      </c>
      <c r="B39179" t="n">
        <v>1020</v>
      </c>
    </row>
    <row r="39180">
      <c r="A39180" t="inlineStr">
        <is>
          <t>minimalistbaker.com</t>
        </is>
      </c>
      <c r="B39180" t="n">
        <v>1020</v>
      </c>
    </row>
    <row r="39181">
      <c r="A39181" t="inlineStr">
        <is>
          <t>www.icebikeheaven.com</t>
        </is>
      </c>
      <c r="B39181" t="n">
        <v>1020</v>
      </c>
    </row>
    <row r="39182">
      <c r="A39182" t="inlineStr">
        <is>
          <t>www.yesterdaysgallery.com</t>
        </is>
      </c>
      <c r="B39182" t="n">
        <v>1020</v>
      </c>
    </row>
    <row r="39183">
      <c r="A39183" t="inlineStr">
        <is>
          <t>www.diydecormom.com</t>
        </is>
      </c>
      <c r="B39183" t="n">
        <v>1020</v>
      </c>
    </row>
    <row r="39184">
      <c r="A39184" t="inlineStr">
        <is>
          <t>thefinance.sg</t>
        </is>
      </c>
      <c r="B39184" t="n">
        <v>1020</v>
      </c>
    </row>
    <row r="39185">
      <c r="A39185" t="inlineStr">
        <is>
          <t>halls.blob.core.windows.net</t>
        </is>
      </c>
      <c r="B39185" t="n">
        <v>1020</v>
      </c>
    </row>
    <row r="39186">
      <c r="A39186" t="inlineStr">
        <is>
          <t>www.best-infographics.com</t>
        </is>
      </c>
      <c r="B39186" t="n">
        <v>1020</v>
      </c>
    </row>
    <row r="39187">
      <c r="A39187" t="inlineStr">
        <is>
          <t>cdn5.cdngangsta.com</t>
        </is>
      </c>
      <c r="B39187" t="n">
        <v>1020</v>
      </c>
    </row>
    <row r="39188">
      <c r="A39188" t="inlineStr">
        <is>
          <t>www.dowdlesports.com</t>
        </is>
      </c>
      <c r="B39188" t="n">
        <v>1020</v>
      </c>
    </row>
    <row r="39189">
      <c r="A39189" t="inlineStr">
        <is>
          <t>www.iminto.co.uk</t>
        </is>
      </c>
      <c r="B39189" t="n">
        <v>1020</v>
      </c>
    </row>
    <row r="39190">
      <c r="A39190" t="inlineStr">
        <is>
          <t>www.kiwiservices.com</t>
        </is>
      </c>
      <c r="B39190" t="n">
        <v>1020</v>
      </c>
    </row>
    <row r="39191">
      <c r="A39191" t="inlineStr">
        <is>
          <t>www.whatsupfagans.com</t>
        </is>
      </c>
      <c r="B39191" t="n">
        <v>1020</v>
      </c>
    </row>
    <row r="39192">
      <c r="A39192" t="inlineStr">
        <is>
          <t>pptgeeks.com</t>
        </is>
      </c>
      <c r="B39192" t="n">
        <v>1020</v>
      </c>
    </row>
    <row r="39193">
      <c r="A39193" t="inlineStr">
        <is>
          <t>www.ablecanopies.co.uk</t>
        </is>
      </c>
      <c r="B39193" t="n">
        <v>1020</v>
      </c>
    </row>
    <row r="39194">
      <c r="A39194" t="inlineStr">
        <is>
          <t>img80002674.weyesimg.com</t>
        </is>
      </c>
      <c r="B39194" t="n">
        <v>1019</v>
      </c>
    </row>
    <row r="39195">
      <c r="A39195" t="inlineStr">
        <is>
          <t>booklibimg.kfzimg.com</t>
        </is>
      </c>
      <c r="B39195" t="n">
        <v>1019</v>
      </c>
    </row>
    <row r="39196">
      <c r="A39196" t="inlineStr">
        <is>
          <t>www.proball.ru</t>
        </is>
      </c>
      <c r="B39196" t="n">
        <v>1019</v>
      </c>
    </row>
    <row r="39197">
      <c r="A39197" t="inlineStr">
        <is>
          <t>www.mskcc.org</t>
        </is>
      </c>
      <c r="B39197" t="n">
        <v>1019</v>
      </c>
    </row>
    <row r="39198">
      <c r="A39198" t="inlineStr">
        <is>
          <t>blog.myfitnesspal.com</t>
        </is>
      </c>
      <c r="B39198" t="n">
        <v>1019</v>
      </c>
    </row>
    <row r="39199">
      <c r="A39199" t="inlineStr">
        <is>
          <t>www.gardendesign.com</t>
        </is>
      </c>
      <c r="B39199" t="n">
        <v>1019</v>
      </c>
    </row>
    <row r="39200">
      <c r="A39200" t="inlineStr">
        <is>
          <t>jeanmarcphilippe.com</t>
        </is>
      </c>
      <c r="B39200" t="n">
        <v>1019</v>
      </c>
    </row>
    <row r="39201">
      <c r="A39201" t="inlineStr">
        <is>
          <t>www.techtoyreviews.com</t>
        </is>
      </c>
      <c r="B39201" t="n">
        <v>1019</v>
      </c>
    </row>
    <row r="39202">
      <c r="A39202" t="inlineStr">
        <is>
          <t>www.cmobileprice.com</t>
        </is>
      </c>
      <c r="B39202" t="n">
        <v>1019</v>
      </c>
    </row>
    <row r="39203">
      <c r="A39203" t="inlineStr">
        <is>
          <t>fravega.vteximg.com.br</t>
        </is>
      </c>
      <c r="B39203" t="n">
        <v>1019</v>
      </c>
    </row>
    <row r="39204">
      <c r="A39204" t="inlineStr">
        <is>
          <t>kretschmannland.files.wordpress.com</t>
        </is>
      </c>
      <c r="B39204" t="n">
        <v>1019</v>
      </c>
    </row>
    <row r="39205">
      <c r="A39205" t="inlineStr">
        <is>
          <t>homeon129acres.files.wordpress.com</t>
        </is>
      </c>
      <c r="B39205" t="n">
        <v>1019</v>
      </c>
    </row>
    <row r="39206">
      <c r="A39206" t="inlineStr">
        <is>
          <t>www.adseyewear.com</t>
        </is>
      </c>
      <c r="B39206" t="n">
        <v>1019</v>
      </c>
    </row>
    <row r="39207">
      <c r="A39207" t="inlineStr">
        <is>
          <t>www.jayfisher.com</t>
        </is>
      </c>
      <c r="B39207" t="n">
        <v>1019</v>
      </c>
    </row>
    <row r="39208">
      <c r="A39208" t="inlineStr">
        <is>
          <t>www.uni-lovers.com</t>
        </is>
      </c>
      <c r="B39208" t="n">
        <v>1019</v>
      </c>
    </row>
    <row r="39209">
      <c r="A39209" t="inlineStr">
        <is>
          <t>indoteknikcom.odoo.com</t>
        </is>
      </c>
      <c r="B39209" t="n">
        <v>1019</v>
      </c>
    </row>
    <row r="39210">
      <c r="A39210" t="inlineStr">
        <is>
          <t>grandsales.co.uk</t>
        </is>
      </c>
      <c r="B39210" t="n">
        <v>1019</v>
      </c>
    </row>
    <row r="39211">
      <c r="A39211" t="inlineStr">
        <is>
          <t>images.microwavei.com</t>
        </is>
      </c>
      <c r="B39211" t="n">
        <v>1019</v>
      </c>
    </row>
    <row r="39212">
      <c r="A39212" t="inlineStr">
        <is>
          <t>www.manausa.com</t>
        </is>
      </c>
      <c r="B39212" t="n">
        <v>1019</v>
      </c>
    </row>
    <row r="39213">
      <c r="A39213" t="inlineStr">
        <is>
          <t>img0100.popscreencdn.com</t>
        </is>
      </c>
      <c r="B39213" t="n">
        <v>1019</v>
      </c>
    </row>
    <row r="39214">
      <c r="A39214" t="inlineStr">
        <is>
          <t>img0074.popscreencdn.com</t>
        </is>
      </c>
      <c r="B39214" t="n">
        <v>1019</v>
      </c>
    </row>
    <row r="39215">
      <c r="A39215" t="inlineStr">
        <is>
          <t>childslife.ca</t>
        </is>
      </c>
      <c r="B39215" t="n">
        <v>1019</v>
      </c>
    </row>
    <row r="39216">
      <c r="A39216" t="inlineStr">
        <is>
          <t>eshop.edgemo.com</t>
        </is>
      </c>
      <c r="B39216" t="n">
        <v>1019</v>
      </c>
    </row>
    <row r="39217">
      <c r="A39217" t="inlineStr">
        <is>
          <t>www.gamingslots.com</t>
        </is>
      </c>
      <c r="B39217" t="n">
        <v>1019</v>
      </c>
    </row>
    <row r="39218">
      <c r="A39218" t="inlineStr">
        <is>
          <t>www.autoradio-1001.com</t>
        </is>
      </c>
      <c r="B39218" t="n">
        <v>1019</v>
      </c>
    </row>
    <row r="39219">
      <c r="A39219" t="inlineStr">
        <is>
          <t>douglasbaseball.com</t>
        </is>
      </c>
      <c r="B39219" t="n">
        <v>1019</v>
      </c>
    </row>
    <row r="39220">
      <c r="A39220" t="inlineStr">
        <is>
          <t>d2z8tu1vzs7ho7.cloudfront.net</t>
        </is>
      </c>
      <c r="B39220" t="n">
        <v>1019</v>
      </c>
    </row>
    <row r="39221">
      <c r="A39221" t="inlineStr">
        <is>
          <t>www.independent.com</t>
        </is>
      </c>
      <c r="B39221" t="n">
        <v>1019</v>
      </c>
    </row>
    <row r="39222">
      <c r="A39222" t="inlineStr">
        <is>
          <t>austenprose.files.wordpress.com</t>
        </is>
      </c>
      <c r="B39222" t="n">
        <v>1019</v>
      </c>
    </row>
    <row r="39223">
      <c r="A39223" t="inlineStr">
        <is>
          <t>img0037.popscreencdn.com</t>
        </is>
      </c>
      <c r="B39223" t="n">
        <v>1019</v>
      </c>
    </row>
    <row r="39224">
      <c r="A39224" t="inlineStr">
        <is>
          <t>pic-l.avaluer.org</t>
        </is>
      </c>
      <c r="B39224" t="n">
        <v>1019</v>
      </c>
    </row>
    <row r="39225">
      <c r="A39225" t="inlineStr">
        <is>
          <t>seekatesew.com</t>
        </is>
      </c>
      <c r="B39225" t="n">
        <v>1019</v>
      </c>
    </row>
    <row r="39226">
      <c r="A39226" t="inlineStr">
        <is>
          <t>ltheme.com</t>
        </is>
      </c>
      <c r="B39226" t="n">
        <v>1019</v>
      </c>
    </row>
    <row r="39227">
      <c r="A39227" t="inlineStr">
        <is>
          <t>43hjtc1b2l27216mso1a9wi6-wpengine.netdna-ssl.com</t>
        </is>
      </c>
      <c r="B39227" t="n">
        <v>1019</v>
      </c>
    </row>
    <row r="39228">
      <c r="A39228" t="inlineStr">
        <is>
          <t>www-animeherald-com.exactdn.com</t>
        </is>
      </c>
      <c r="B39228" t="n">
        <v>1019</v>
      </c>
    </row>
    <row r="39229">
      <c r="A39229" t="inlineStr">
        <is>
          <t>vanderbilthustler.com</t>
        </is>
      </c>
      <c r="B39229" t="n">
        <v>1019</v>
      </c>
    </row>
    <row r="39230">
      <c r="A39230" t="inlineStr">
        <is>
          <t>prettyinboots.com</t>
        </is>
      </c>
      <c r="B39230" t="n">
        <v>1019</v>
      </c>
    </row>
    <row r="39231">
      <c r="A39231" t="inlineStr">
        <is>
          <t>4pics1word.info</t>
        </is>
      </c>
      <c r="B39231" t="n">
        <v>1019</v>
      </c>
    </row>
    <row r="39232">
      <c r="A39232" t="inlineStr">
        <is>
          <t>sandiegosportsdomination.files.wordpress.com</t>
        </is>
      </c>
      <c r="B39232" t="n">
        <v>1019</v>
      </c>
    </row>
    <row r="39233">
      <c r="A39233" t="inlineStr">
        <is>
          <t>static.met-art.com</t>
        </is>
      </c>
      <c r="B39233" t="n">
        <v>1019</v>
      </c>
    </row>
    <row r="39234">
      <c r="A39234" t="inlineStr">
        <is>
          <t>www.mixedtimes.com</t>
        </is>
      </c>
      <c r="B39234" t="n">
        <v>1019</v>
      </c>
    </row>
    <row r="39235">
      <c r="A39235" t="inlineStr">
        <is>
          <t>upload.turkcewiki.org</t>
        </is>
      </c>
      <c r="B39235" t="n">
        <v>1018</v>
      </c>
    </row>
    <row r="39236">
      <c r="A39236" t="inlineStr">
        <is>
          <t>www.onatera.com</t>
        </is>
      </c>
      <c r="B39236" t="n">
        <v>1018</v>
      </c>
    </row>
    <row r="39237">
      <c r="A39237" t="inlineStr">
        <is>
          <t>www.martinus.cz</t>
        </is>
      </c>
      <c r="B39237" t="n">
        <v>1018</v>
      </c>
    </row>
    <row r="39238">
      <c r="A39238" t="inlineStr">
        <is>
          <t>www.drupal.org</t>
        </is>
      </c>
      <c r="B39238" t="n">
        <v>1018</v>
      </c>
    </row>
    <row r="39239">
      <c r="A39239" t="inlineStr">
        <is>
          <t>6cecda1e60c454947866-2668915a1d3a077262c88fab6aa0aa02.r50.cf3.rackcdn.com</t>
        </is>
      </c>
      <c r="B39239" t="n">
        <v>1018</v>
      </c>
    </row>
    <row r="39240">
      <c r="A39240" t="inlineStr">
        <is>
          <t>cdn.sexkrug.com</t>
        </is>
      </c>
      <c r="B39240" t="n">
        <v>1018</v>
      </c>
    </row>
    <row r="39241">
      <c r="A39241" t="inlineStr">
        <is>
          <t>www.plushemisphere.com</t>
        </is>
      </c>
      <c r="B39241" t="n">
        <v>1018</v>
      </c>
    </row>
    <row r="39242">
      <c r="A39242" t="inlineStr">
        <is>
          <t>www.feedpublish.com</t>
        </is>
      </c>
      <c r="B39242" t="n">
        <v>1018</v>
      </c>
    </row>
    <row r="39243">
      <c r="A39243" t="inlineStr">
        <is>
          <t>packershoes.files.wordpress.com</t>
        </is>
      </c>
      <c r="B39243" t="n">
        <v>1018</v>
      </c>
    </row>
    <row r="39244">
      <c r="A39244" t="inlineStr">
        <is>
          <t>fircosmetics.com</t>
        </is>
      </c>
      <c r="B39244" t="n">
        <v>1018</v>
      </c>
    </row>
    <row r="39245">
      <c r="A39245" t="inlineStr">
        <is>
          <t>tagasafarisafrica.com</t>
        </is>
      </c>
      <c r="B39245" t="n">
        <v>1018</v>
      </c>
    </row>
    <row r="39246">
      <c r="A39246" t="inlineStr">
        <is>
          <t>www.gardenofbeadin.com</t>
        </is>
      </c>
      <c r="B39246" t="n">
        <v>1018</v>
      </c>
    </row>
    <row r="39247">
      <c r="A39247" t="inlineStr">
        <is>
          <t>www.meatpoultry.com</t>
        </is>
      </c>
      <c r="B39247" t="n">
        <v>1018</v>
      </c>
    </row>
    <row r="39248">
      <c r="A39248" t="inlineStr">
        <is>
          <t>www.metropolitandecor.com</t>
        </is>
      </c>
      <c r="B39248" t="n">
        <v>1018</v>
      </c>
    </row>
    <row r="39249">
      <c r="A39249" t="inlineStr">
        <is>
          <t>images.gamingheadset.biz</t>
        </is>
      </c>
      <c r="B39249" t="n">
        <v>1018</v>
      </c>
    </row>
    <row r="39250">
      <c r="A39250" t="inlineStr">
        <is>
          <t>pic.altoporn.mobi</t>
        </is>
      </c>
      <c r="B39250" t="n">
        <v>1018</v>
      </c>
    </row>
    <row r="39251">
      <c r="A39251" t="inlineStr">
        <is>
          <t>www.ebohemians.com</t>
        </is>
      </c>
      <c r="B39251" t="n">
        <v>1018</v>
      </c>
    </row>
    <row r="39252">
      <c r="A39252" t="inlineStr">
        <is>
          <t>cdn.wrn.com</t>
        </is>
      </c>
      <c r="B39252" t="n">
        <v>1018</v>
      </c>
    </row>
    <row r="39253">
      <c r="A39253" t="inlineStr">
        <is>
          <t>usagi-online.com</t>
        </is>
      </c>
      <c r="B39253" t="n">
        <v>1018</v>
      </c>
    </row>
    <row r="39254">
      <c r="A39254" t="inlineStr">
        <is>
          <t>ppgworkwear.co.uk</t>
        </is>
      </c>
      <c r="B39254" t="n">
        <v>1018</v>
      </c>
    </row>
    <row r="39255">
      <c r="A39255" t="inlineStr">
        <is>
          <t>www.goulburnaccommodation.com</t>
        </is>
      </c>
      <c r="B39255" t="n">
        <v>1018</v>
      </c>
    </row>
    <row r="39256">
      <c r="A39256" t="inlineStr">
        <is>
          <t>hubimages.itv.com</t>
        </is>
      </c>
      <c r="B39256" t="n">
        <v>1018</v>
      </c>
    </row>
    <row r="39257">
      <c r="A39257" t="inlineStr">
        <is>
          <t>cdn-4.eneighborhoods.com</t>
        </is>
      </c>
      <c r="B39257" t="n">
        <v>1018</v>
      </c>
    </row>
    <row r="39258">
      <c r="A39258" t="inlineStr">
        <is>
          <t>italini.com</t>
        </is>
      </c>
      <c r="B39258" t="n">
        <v>1018</v>
      </c>
    </row>
    <row r="39259">
      <c r="A39259" t="inlineStr">
        <is>
          <t>thewallpapers.org</t>
        </is>
      </c>
      <c r="B39259" t="n">
        <v>1018</v>
      </c>
    </row>
    <row r="39260">
      <c r="A39260" t="inlineStr">
        <is>
          <t>lessgrm.jesima.com</t>
        </is>
      </c>
      <c r="B39260" t="n">
        <v>1018</v>
      </c>
    </row>
    <row r="39261">
      <c r="A39261" t="inlineStr">
        <is>
          <t>d13iq96prksfh0.cloudfront.net</t>
        </is>
      </c>
      <c r="B39261" t="n">
        <v>1018</v>
      </c>
    </row>
    <row r="39262">
      <c r="A39262" t="inlineStr">
        <is>
          <t>jewelrygiftsilver.com</t>
        </is>
      </c>
      <c r="B39262" t="n">
        <v>1018</v>
      </c>
    </row>
    <row r="39263">
      <c r="A39263" t="inlineStr">
        <is>
          <t>www.fairnessrocks.com</t>
        </is>
      </c>
      <c r="B39263" t="n">
        <v>1018</v>
      </c>
    </row>
    <row r="39264">
      <c r="A39264" t="inlineStr">
        <is>
          <t>www.stang-aholics.com</t>
        </is>
      </c>
      <c r="B39264" t="n">
        <v>1018</v>
      </c>
    </row>
    <row r="39265">
      <c r="A39265" t="inlineStr">
        <is>
          <t>www.mommylivingthelifeofriley.com</t>
        </is>
      </c>
      <c r="B39265" t="n">
        <v>1018</v>
      </c>
    </row>
    <row r="39266">
      <c r="A39266" t="inlineStr">
        <is>
          <t>www.callboxinc.com</t>
        </is>
      </c>
      <c r="B39266" t="n">
        <v>1018</v>
      </c>
    </row>
    <row r="39267">
      <c r="A39267" t="inlineStr">
        <is>
          <t>www.yaowei-led.com</t>
        </is>
      </c>
      <c r="B39267" t="n">
        <v>1018</v>
      </c>
    </row>
    <row r="39268">
      <c r="A39268" t="inlineStr">
        <is>
          <t>img0092.popscreencdn.com</t>
        </is>
      </c>
      <c r="B39268" t="n">
        <v>1018</v>
      </c>
    </row>
    <row r="39269">
      <c r="A39269" t="inlineStr">
        <is>
          <t>needa.ie</t>
        </is>
      </c>
      <c r="B39269" t="n">
        <v>1018</v>
      </c>
    </row>
    <row r="39270">
      <c r="A39270" t="inlineStr">
        <is>
          <t>assets.warda.at.s3-website.eu-central-1.amazonaws.com</t>
        </is>
      </c>
      <c r="B39270" t="n">
        <v>1018</v>
      </c>
    </row>
    <row r="39271">
      <c r="A39271" t="inlineStr">
        <is>
          <t>fotsa.ru</t>
        </is>
      </c>
      <c r="B39271" t="n">
        <v>1018</v>
      </c>
    </row>
    <row r="39272">
      <c r="A39272" t="inlineStr">
        <is>
          <t>www.appliancenation.com</t>
        </is>
      </c>
      <c r="B39272" t="n">
        <v>1018</v>
      </c>
    </row>
    <row r="39273">
      <c r="A39273" t="inlineStr">
        <is>
          <t>resize.onlinetours.ru</t>
        </is>
      </c>
      <c r="B39273" t="n">
        <v>1018</v>
      </c>
    </row>
    <row r="39274">
      <c r="A39274" t="inlineStr">
        <is>
          <t>images.martindale.com</t>
        </is>
      </c>
      <c r="B39274" t="n">
        <v>1018</v>
      </c>
    </row>
    <row r="39275">
      <c r="A39275" t="inlineStr">
        <is>
          <t>vinylbabydolls.name</t>
        </is>
      </c>
      <c r="B39275" t="n">
        <v>1018</v>
      </c>
    </row>
    <row r="39276">
      <c r="A39276" t="inlineStr">
        <is>
          <t>68.cdn.ekm.net</t>
        </is>
      </c>
      <c r="B39276" t="n">
        <v>1018</v>
      </c>
    </row>
    <row r="39277">
      <c r="A39277" t="inlineStr">
        <is>
          <t>1plus1plus1equals1.net</t>
        </is>
      </c>
      <c r="B39277" t="n">
        <v>1018</v>
      </c>
    </row>
    <row r="39278">
      <c r="A39278" t="inlineStr">
        <is>
          <t>ittn.ie</t>
        </is>
      </c>
      <c r="B39278" t="n">
        <v>1018</v>
      </c>
    </row>
    <row r="39279">
      <c r="A39279" t="inlineStr">
        <is>
          <t>menbathrobe.com</t>
        </is>
      </c>
      <c r="B39279" t="n">
        <v>1018</v>
      </c>
    </row>
    <row r="39280">
      <c r="A39280" t="inlineStr">
        <is>
          <t>www.drakebox.de</t>
        </is>
      </c>
      <c r="B39280" t="n">
        <v>1018</v>
      </c>
    </row>
    <row r="39281">
      <c r="A39281" t="inlineStr">
        <is>
          <t>www.bottesfordhistory.org.uk</t>
        </is>
      </c>
      <c r="B39281" t="n">
        <v>1018</v>
      </c>
    </row>
    <row r="39282">
      <c r="A39282" t="inlineStr">
        <is>
          <t>www.thesportsmirror.com</t>
        </is>
      </c>
      <c r="B39282" t="n">
        <v>1018</v>
      </c>
    </row>
    <row r="39283">
      <c r="A39283" t="inlineStr">
        <is>
          <t>d1jqu7g1y74ds1.cloudfront.net</t>
        </is>
      </c>
      <c r="B39283" t="n">
        <v>1018</v>
      </c>
    </row>
    <row r="39284">
      <c r="A39284" t="inlineStr">
        <is>
          <t>i.mylust.com</t>
        </is>
      </c>
      <c r="B39284" t="n">
        <v>1018</v>
      </c>
    </row>
    <row r="39285">
      <c r="A39285" t="inlineStr">
        <is>
          <t>vedcdn.imgix.net</t>
        </is>
      </c>
      <c r="B39285" t="n">
        <v>1018</v>
      </c>
    </row>
    <row r="39286">
      <c r="A39286" t="inlineStr">
        <is>
          <t>cdn4.wn.com</t>
        </is>
      </c>
      <c r="B39286" t="n">
        <v>1018</v>
      </c>
    </row>
    <row r="39287">
      <c r="A39287" t="inlineStr">
        <is>
          <t>www.invoiceberry.com</t>
        </is>
      </c>
      <c r="B39287" t="n">
        <v>1018</v>
      </c>
    </row>
    <row r="39288">
      <c r="A39288" t="inlineStr">
        <is>
          <t>www.upressonline.com</t>
        </is>
      </c>
      <c r="B39288" t="n">
        <v>1017</v>
      </c>
    </row>
    <row r="39289">
      <c r="A39289" t="inlineStr">
        <is>
          <t>cdn8.wn.com</t>
        </is>
      </c>
      <c r="B39289" t="n">
        <v>1017</v>
      </c>
    </row>
    <row r="39290">
      <c r="A39290" t="inlineStr">
        <is>
          <t>dcdirtylaundry.com</t>
        </is>
      </c>
      <c r="B39290" t="n">
        <v>1017</v>
      </c>
    </row>
    <row r="39291">
      <c r="A39291" t="inlineStr">
        <is>
          <t>www.PortlandCondoMania.com</t>
        </is>
      </c>
      <c r="B39291" t="n">
        <v>1017</v>
      </c>
    </row>
    <row r="39292">
      <c r="A39292" t="inlineStr">
        <is>
          <t>ozyonline.com.au</t>
        </is>
      </c>
      <c r="B39292" t="n">
        <v>1017</v>
      </c>
    </row>
    <row r="39293">
      <c r="A39293" t="inlineStr">
        <is>
          <t>i.iinfo.cz</t>
        </is>
      </c>
      <c r="B39293" t="n">
        <v>1017</v>
      </c>
    </row>
    <row r="39294">
      <c r="A39294" t="inlineStr">
        <is>
          <t>deytee.com</t>
        </is>
      </c>
      <c r="B39294" t="n">
        <v>1017</v>
      </c>
    </row>
    <row r="39295">
      <c r="A39295" t="inlineStr">
        <is>
          <t>www.albanystamps.co.uk</t>
        </is>
      </c>
      <c r="B39295" t="n">
        <v>1017</v>
      </c>
    </row>
    <row r="39296">
      <c r="A39296" t="inlineStr">
        <is>
          <t>imgs2.photo4me.com</t>
        </is>
      </c>
      <c r="B39296" t="n">
        <v>1017</v>
      </c>
    </row>
    <row r="39297">
      <c r="A39297" t="inlineStr">
        <is>
          <t>onlybyland.com</t>
        </is>
      </c>
      <c r="B39297" t="n">
        <v>1017</v>
      </c>
    </row>
    <row r="39298">
      <c r="A39298" t="inlineStr">
        <is>
          <t>mercadoactual.es</t>
        </is>
      </c>
      <c r="B39298" t="n">
        <v>1017</v>
      </c>
    </row>
    <row r="39299">
      <c r="A39299" t="inlineStr">
        <is>
          <t>todaysmama.com</t>
        </is>
      </c>
      <c r="B39299" t="n">
        <v>1017</v>
      </c>
    </row>
    <row r="39300">
      <c r="A39300" t="inlineStr">
        <is>
          <t>archiverentals.com</t>
        </is>
      </c>
      <c r="B39300" t="n">
        <v>1017</v>
      </c>
    </row>
    <row r="39301">
      <c r="A39301" t="inlineStr">
        <is>
          <t>cdn13.nnnow.com</t>
        </is>
      </c>
      <c r="B39301" t="n">
        <v>1017</v>
      </c>
    </row>
    <row r="39302">
      <c r="A39302" t="inlineStr">
        <is>
          <t>cabin9design.com</t>
        </is>
      </c>
      <c r="B39302" t="n">
        <v>1017</v>
      </c>
    </row>
    <row r="39303">
      <c r="A39303" t="inlineStr">
        <is>
          <t>alphatoplist.com</t>
        </is>
      </c>
      <c r="B39303" t="n">
        <v>1017</v>
      </c>
    </row>
    <row r="39304">
      <c r="A39304" t="inlineStr">
        <is>
          <t>img1946.weyesns.com</t>
        </is>
      </c>
      <c r="B39304" t="n">
        <v>1017</v>
      </c>
    </row>
    <row r="39305">
      <c r="A39305" t="inlineStr">
        <is>
          <t>lessbeatenpaths.com</t>
        </is>
      </c>
      <c r="B39305" t="n">
        <v>1017</v>
      </c>
    </row>
    <row r="39306">
      <c r="A39306" t="inlineStr">
        <is>
          <t>www.txbrewing.com</t>
        </is>
      </c>
      <c r="B39306" t="n">
        <v>1017</v>
      </c>
    </row>
    <row r="39307">
      <c r="A39307" t="inlineStr">
        <is>
          <t>www.ijailbreak.com</t>
        </is>
      </c>
      <c r="B39307" t="n">
        <v>1017</v>
      </c>
    </row>
    <row r="39308">
      <c r="A39308" t="inlineStr">
        <is>
          <t>blog.router-switch.com</t>
        </is>
      </c>
      <c r="B39308" t="n">
        <v>1017</v>
      </c>
    </row>
    <row r="39309">
      <c r="A39309" t="inlineStr">
        <is>
          <t>www.onlygators.com</t>
        </is>
      </c>
      <c r="B39309" t="n">
        <v>1017</v>
      </c>
    </row>
    <row r="39310">
      <c r="A39310" t="inlineStr">
        <is>
          <t>fs15.lt</t>
        </is>
      </c>
      <c r="B39310" t="n">
        <v>1017</v>
      </c>
    </row>
    <row r="39311">
      <c r="A39311" t="inlineStr">
        <is>
          <t>firstmedicinestore.com</t>
        </is>
      </c>
      <c r="B39311" t="n">
        <v>1017</v>
      </c>
    </row>
    <row r="39312">
      <c r="A39312" t="inlineStr">
        <is>
          <t>www.torrentoyunindir.fun</t>
        </is>
      </c>
      <c r="B39312" t="n">
        <v>1017</v>
      </c>
    </row>
    <row r="39313">
      <c r="A39313" t="inlineStr">
        <is>
          <t>static.mattonito.com</t>
        </is>
      </c>
      <c r="B39313" t="n">
        <v>1017</v>
      </c>
    </row>
    <row r="39314">
      <c r="A39314" t="inlineStr">
        <is>
          <t>media.bodyandfit.com</t>
        </is>
      </c>
      <c r="B39314" t="n">
        <v>1017</v>
      </c>
    </row>
    <row r="39315">
      <c r="A39315" t="inlineStr">
        <is>
          <t>files.site-fusion.co.uk</t>
        </is>
      </c>
      <c r="B39315" t="n">
        <v>1017</v>
      </c>
    </row>
    <row r="39316">
      <c r="A39316" t="inlineStr">
        <is>
          <t>img0057.popscreencdn.com</t>
        </is>
      </c>
      <c r="B39316" t="n">
        <v>1017</v>
      </c>
    </row>
    <row r="39317">
      <c r="A39317" t="inlineStr">
        <is>
          <t>www.lazy-bee.com</t>
        </is>
      </c>
      <c r="B39317" t="n">
        <v>1017</v>
      </c>
    </row>
    <row r="39318">
      <c r="A39318" t="inlineStr">
        <is>
          <t>www.fightbacknews.org</t>
        </is>
      </c>
      <c r="B39318" t="n">
        <v>1017</v>
      </c>
    </row>
    <row r="39319">
      <c r="A39319" t="inlineStr">
        <is>
          <t>ryan147.files.wordpress.com</t>
        </is>
      </c>
      <c r="B39319" t="n">
        <v>1017</v>
      </c>
    </row>
    <row r="39320">
      <c r="A39320" t="inlineStr">
        <is>
          <t>artpainting4you.eu</t>
        </is>
      </c>
      <c r="B39320" t="n">
        <v>1017</v>
      </c>
    </row>
    <row r="39321">
      <c r="A39321" t="inlineStr">
        <is>
          <t>pix.themovs.mobi</t>
        </is>
      </c>
      <c r="B39321" t="n">
        <v>1017</v>
      </c>
    </row>
    <row r="39322">
      <c r="A39322" t="inlineStr">
        <is>
          <t>thepartyteacher.com</t>
        </is>
      </c>
      <c r="B39322" t="n">
        <v>1017</v>
      </c>
    </row>
    <row r="39323">
      <c r="A39323" t="inlineStr">
        <is>
          <t>PeaceCorpsOnline.org</t>
        </is>
      </c>
      <c r="B39323" t="n">
        <v>1017</v>
      </c>
    </row>
    <row r="39324">
      <c r="A39324" t="inlineStr">
        <is>
          <t>www.blackyak.co.uk</t>
        </is>
      </c>
      <c r="B39324" t="n">
        <v>1017</v>
      </c>
    </row>
    <row r="39325">
      <c r="A39325" t="inlineStr">
        <is>
          <t>www.tripp.co.uk</t>
        </is>
      </c>
      <c r="B39325" t="n">
        <v>1017</v>
      </c>
    </row>
    <row r="39326">
      <c r="A39326" t="inlineStr">
        <is>
          <t>www.4logoapparel.com</t>
        </is>
      </c>
      <c r="B39326" t="n">
        <v>1017</v>
      </c>
    </row>
    <row r="39327">
      <c r="A39327" t="inlineStr">
        <is>
          <t>gryphonsmoon.com</t>
        </is>
      </c>
      <c r="B39327" t="n">
        <v>1017</v>
      </c>
    </row>
    <row r="39328">
      <c r="A39328" t="inlineStr">
        <is>
          <t>www.willsoor.eu</t>
        </is>
      </c>
      <c r="B39328" t="n">
        <v>1017</v>
      </c>
    </row>
    <row r="39329">
      <c r="A39329" t="inlineStr">
        <is>
          <t>www.accommodationmooloolaba.com</t>
        </is>
      </c>
      <c r="B39329" t="n">
        <v>1017</v>
      </c>
    </row>
    <row r="39330">
      <c r="A39330" t="inlineStr">
        <is>
          <t>digitalmall.city-galerie-augsburg.de</t>
        </is>
      </c>
      <c r="B39330" t="n">
        <v>1016</v>
      </c>
    </row>
    <row r="39331">
      <c r="A39331" t="inlineStr">
        <is>
          <t>www.moteur.ma</t>
        </is>
      </c>
      <c r="B39331" t="n">
        <v>1016</v>
      </c>
    </row>
    <row r="39332">
      <c r="A39332" t="inlineStr">
        <is>
          <t>5216aafe90eb67e3d64a-fe5b83d23818cc5c144f0e8c9cd1cd73.r75.cf1.rackcdn.com</t>
        </is>
      </c>
      <c r="B39332" t="n">
        <v>1016</v>
      </c>
    </row>
    <row r="39333">
      <c r="A39333" t="inlineStr">
        <is>
          <t>c9c16d2bac1d15766e14-54d46a283a18ac53a91fb3374695f975.ssl.cf1.rackcdn.com</t>
        </is>
      </c>
      <c r="B39333" t="n">
        <v>1016</v>
      </c>
    </row>
    <row r="39334">
      <c r="A39334" t="inlineStr">
        <is>
          <t>nailspot.info</t>
        </is>
      </c>
      <c r="B39334" t="n">
        <v>1016</v>
      </c>
    </row>
    <row r="39335">
      <c r="A39335" t="inlineStr">
        <is>
          <t>www.magforwomen.com</t>
        </is>
      </c>
      <c r="B39335" t="n">
        <v>1016</v>
      </c>
    </row>
    <row r="39336">
      <c r="A39336" t="inlineStr">
        <is>
          <t>makingitlovely.com</t>
        </is>
      </c>
      <c r="B39336" t="n">
        <v>1016</v>
      </c>
    </row>
    <row r="39337">
      <c r="A39337" t="inlineStr">
        <is>
          <t>k8w7x4n9.rocketcdn.me</t>
        </is>
      </c>
      <c r="B39337" t="n">
        <v>1016</v>
      </c>
    </row>
    <row r="39338">
      <c r="A39338" t="inlineStr">
        <is>
          <t>www.fordogtrainers-canada.com</t>
        </is>
      </c>
      <c r="B39338" t="n">
        <v>1016</v>
      </c>
    </row>
    <row r="39339">
      <c r="A39339" t="inlineStr">
        <is>
          <t>vsetop.org</t>
        </is>
      </c>
      <c r="B39339" t="n">
        <v>1016</v>
      </c>
    </row>
    <row r="39340">
      <c r="A39340" t="inlineStr">
        <is>
          <t>image.coinpedia.org</t>
        </is>
      </c>
      <c r="B39340" t="n">
        <v>1016</v>
      </c>
    </row>
    <row r="39341">
      <c r="A39341" t="inlineStr">
        <is>
          <t>alltoplistings.com</t>
        </is>
      </c>
      <c r="B39341" t="n">
        <v>1016</v>
      </c>
    </row>
    <row r="39342">
      <c r="A39342" t="inlineStr">
        <is>
          <t>www.melbourne4u.com.au</t>
        </is>
      </c>
      <c r="B39342" t="n">
        <v>1016</v>
      </c>
    </row>
    <row r="39343">
      <c r="A39343" t="inlineStr">
        <is>
          <t>images.perkypet.com</t>
        </is>
      </c>
      <c r="B39343" t="n">
        <v>1016</v>
      </c>
    </row>
    <row r="39344">
      <c r="A39344" t="inlineStr">
        <is>
          <t>needcoffee.cachefly.net</t>
        </is>
      </c>
      <c r="B39344" t="n">
        <v>1016</v>
      </c>
    </row>
    <row r="39345">
      <c r="A39345" t="inlineStr">
        <is>
          <t>www.ownerdirect.ca</t>
        </is>
      </c>
      <c r="B39345" t="n">
        <v>1016</v>
      </c>
    </row>
    <row r="39346">
      <c r="A39346" t="inlineStr">
        <is>
          <t>www.decobazaar.com</t>
        </is>
      </c>
      <c r="B39346" t="n">
        <v>1016</v>
      </c>
    </row>
    <row r="39347">
      <c r="A39347" t="inlineStr">
        <is>
          <t>gig-torrent.ru</t>
        </is>
      </c>
      <c r="B39347" t="n">
        <v>1016</v>
      </c>
    </row>
    <row r="39348">
      <c r="A39348" t="inlineStr">
        <is>
          <t>wiki.openstreetmap.org</t>
        </is>
      </c>
      <c r="B39348" t="n">
        <v>1016</v>
      </c>
    </row>
    <row r="39349">
      <c r="A39349" t="inlineStr">
        <is>
          <t>images.businessdegreecentral.com</t>
        </is>
      </c>
      <c r="B39349" t="n">
        <v>1016</v>
      </c>
    </row>
    <row r="39350">
      <c r="A39350" t="inlineStr">
        <is>
          <t>img0096.popscreencdn.com</t>
        </is>
      </c>
      <c r="B39350" t="n">
        <v>1016</v>
      </c>
    </row>
    <row r="39351">
      <c r="A39351" t="inlineStr">
        <is>
          <t>www.grizzlygambling.com</t>
        </is>
      </c>
      <c r="B39351" t="n">
        <v>1016</v>
      </c>
    </row>
    <row r="39352">
      <c r="A39352" t="inlineStr">
        <is>
          <t>littlecosmo.com</t>
        </is>
      </c>
      <c r="B39352" t="n">
        <v>1016</v>
      </c>
    </row>
    <row r="39353">
      <c r="A39353" t="inlineStr">
        <is>
          <t>b2b.silabg.com</t>
        </is>
      </c>
      <c r="B39353" t="n">
        <v>1016</v>
      </c>
    </row>
    <row r="39354">
      <c r="A39354" t="inlineStr">
        <is>
          <t>associationdatabase.com</t>
        </is>
      </c>
      <c r="B39354" t="n">
        <v>1016</v>
      </c>
    </row>
    <row r="39355">
      <c r="A39355" t="inlineStr">
        <is>
          <t>www.brekz.fr</t>
        </is>
      </c>
      <c r="B39355" t="n">
        <v>1016</v>
      </c>
    </row>
    <row r="39356">
      <c r="A39356" t="inlineStr">
        <is>
          <t>d24ozl8t5dfde2.cloudfront.net</t>
        </is>
      </c>
      <c r="B39356" t="n">
        <v>1016</v>
      </c>
    </row>
    <row r="39357">
      <c r="A39357" t="inlineStr">
        <is>
          <t>hudsonvalleyone.com</t>
        </is>
      </c>
      <c r="B39357" t="n">
        <v>1016</v>
      </c>
    </row>
    <row r="39358">
      <c r="A39358" t="inlineStr">
        <is>
          <t>halloween-props.info</t>
        </is>
      </c>
      <c r="B39358" t="n">
        <v>1016</v>
      </c>
    </row>
    <row r="39359">
      <c r="A39359" t="inlineStr">
        <is>
          <t>optinmonster.com</t>
        </is>
      </c>
      <c r="B39359" t="n">
        <v>1016</v>
      </c>
    </row>
    <row r="39360">
      <c r="A39360" t="inlineStr">
        <is>
          <t>www.nationalgallery.org.uk</t>
        </is>
      </c>
      <c r="B39360" t="n">
        <v>1016</v>
      </c>
    </row>
    <row r="39361">
      <c r="A39361" t="inlineStr">
        <is>
          <t>powertooldirect.co.uk</t>
        </is>
      </c>
      <c r="B39361" t="n">
        <v>1016</v>
      </c>
    </row>
    <row r="39362">
      <c r="A39362" t="inlineStr">
        <is>
          <t>www.businesskhabar.com</t>
        </is>
      </c>
      <c r="B39362" t="n">
        <v>1016</v>
      </c>
    </row>
    <row r="39363">
      <c r="A39363" t="inlineStr">
        <is>
          <t>avirtuouswoman.org</t>
        </is>
      </c>
      <c r="B39363" t="n">
        <v>1016</v>
      </c>
    </row>
    <row r="39364">
      <c r="A39364" t="inlineStr">
        <is>
          <t>www.Puneonlineflorists.com</t>
        </is>
      </c>
      <c r="B39364" t="n">
        <v>1016</v>
      </c>
    </row>
    <row r="39365">
      <c r="A39365" t="inlineStr">
        <is>
          <t>www.lorenz.com</t>
        </is>
      </c>
      <c r="B39365" t="n">
        <v>1016</v>
      </c>
    </row>
    <row r="39366">
      <c r="A39366" t="inlineStr">
        <is>
          <t>www.carbydoctor.com.au</t>
        </is>
      </c>
      <c r="B39366" t="n">
        <v>1016</v>
      </c>
    </row>
    <row r="39367">
      <c r="A39367" t="inlineStr">
        <is>
          <t>www.ea-airsoft.com</t>
        </is>
      </c>
      <c r="B39367" t="n">
        <v>1016</v>
      </c>
    </row>
    <row r="39368">
      <c r="A39368" t="inlineStr">
        <is>
          <t>www.mstore.se</t>
        </is>
      </c>
      <c r="B39368" t="n">
        <v>1015</v>
      </c>
    </row>
    <row r="39369">
      <c r="A39369" t="inlineStr">
        <is>
          <t>www.findafabric.com.au</t>
        </is>
      </c>
      <c r="B39369" t="n">
        <v>1015</v>
      </c>
    </row>
    <row r="39370">
      <c r="A39370" t="inlineStr">
        <is>
          <t>a0.soysuper.com</t>
        </is>
      </c>
      <c r="B39370" t="n">
        <v>1015</v>
      </c>
    </row>
    <row r="39371">
      <c r="A39371" t="inlineStr">
        <is>
          <t>src1.ilogo.in</t>
        </is>
      </c>
      <c r="B39371" t="n">
        <v>1015</v>
      </c>
    </row>
    <row r="39372">
      <c r="A39372" t="inlineStr">
        <is>
          <t>i-invdn-com.investing.com</t>
        </is>
      </c>
      <c r="B39372" t="n">
        <v>1015</v>
      </c>
    </row>
    <row r="39373">
      <c r="A39373" t="inlineStr">
        <is>
          <t>www.delamar.de</t>
        </is>
      </c>
      <c r="B39373" t="n">
        <v>1015</v>
      </c>
    </row>
    <row r="39374">
      <c r="A39374" t="inlineStr">
        <is>
          <t>kronprinztoysoldiers.com</t>
        </is>
      </c>
      <c r="B39374" t="n">
        <v>1015</v>
      </c>
    </row>
    <row r="39375">
      <c r="A39375" t="inlineStr">
        <is>
          <t>decanter-prod-aws1-timeincuk-net.s3.eu-west-1.amazonaws.com</t>
        </is>
      </c>
      <c r="B39375" t="n">
        <v>1015</v>
      </c>
    </row>
    <row r="39376">
      <c r="A39376" t="inlineStr">
        <is>
          <t>www.milletoutlet.cc</t>
        </is>
      </c>
      <c r="B39376" t="n">
        <v>1015</v>
      </c>
    </row>
    <row r="39377">
      <c r="A39377" t="inlineStr">
        <is>
          <t>www.lacewigsbuy.com</t>
        </is>
      </c>
      <c r="B39377" t="n">
        <v>1015</v>
      </c>
    </row>
    <row r="39378">
      <c r="A39378" t="inlineStr">
        <is>
          <t>bucketlistjourney.net</t>
        </is>
      </c>
      <c r="B39378" t="n">
        <v>1015</v>
      </c>
    </row>
    <row r="39379">
      <c r="A39379" t="inlineStr">
        <is>
          <t>www.sewhistorically.com</t>
        </is>
      </c>
      <c r="B39379" t="n">
        <v>1015</v>
      </c>
    </row>
    <row r="39380">
      <c r="A39380" t="inlineStr">
        <is>
          <t>www.pilgrimagetraveler.com</t>
        </is>
      </c>
      <c r="B39380" t="n">
        <v>1015</v>
      </c>
    </row>
    <row r="39381">
      <c r="A39381" t="inlineStr">
        <is>
          <t>www.derbydeadpool.co.uk</t>
        </is>
      </c>
      <c r="B39381" t="n">
        <v>1015</v>
      </c>
    </row>
    <row r="39382">
      <c r="A39382" t="inlineStr">
        <is>
          <t>www.creativetorbay.com</t>
        </is>
      </c>
      <c r="B39382" t="n">
        <v>1015</v>
      </c>
    </row>
    <row r="39383">
      <c r="A39383" t="inlineStr">
        <is>
          <t>www.china-mdf.com</t>
        </is>
      </c>
      <c r="B39383" t="n">
        <v>1015</v>
      </c>
    </row>
    <row r="39384">
      <c r="A39384" t="inlineStr">
        <is>
          <t>www.totaltools.com.au</t>
        </is>
      </c>
      <c r="B39384" t="n">
        <v>1015</v>
      </c>
    </row>
    <row r="39385">
      <c r="A39385" t="inlineStr">
        <is>
          <t>www.johnnylawmotors.com</t>
        </is>
      </c>
      <c r="B39385" t="n">
        <v>1015</v>
      </c>
    </row>
    <row r="39386">
      <c r="A39386" t="inlineStr">
        <is>
          <t>pix1.fuckswille.com</t>
        </is>
      </c>
      <c r="B39386" t="n">
        <v>1015</v>
      </c>
    </row>
    <row r="39387">
      <c r="A39387" t="inlineStr">
        <is>
          <t>www.rwigs.com</t>
        </is>
      </c>
      <c r="B39387" t="n">
        <v>1015</v>
      </c>
    </row>
    <row r="39388">
      <c r="A39388" t="inlineStr">
        <is>
          <t>www.njuskalo.hr</t>
        </is>
      </c>
      <c r="B39388" t="n">
        <v>1015</v>
      </c>
    </row>
    <row r="39389">
      <c r="A39389" t="inlineStr">
        <is>
          <t>www.trade-works.co.uk</t>
        </is>
      </c>
      <c r="B39389" t="n">
        <v>1015</v>
      </c>
    </row>
    <row r="39390">
      <c r="A39390" t="inlineStr">
        <is>
          <t>img2.bcdbazaar.com</t>
        </is>
      </c>
      <c r="B39390" t="n">
        <v>1015</v>
      </c>
    </row>
    <row r="39391">
      <c r="A39391" t="inlineStr">
        <is>
          <t>totalsanta.com</t>
        </is>
      </c>
      <c r="B39391" t="n">
        <v>1015</v>
      </c>
    </row>
    <row r="39392">
      <c r="A39392" t="inlineStr">
        <is>
          <t>www.snowshop.pl</t>
        </is>
      </c>
      <c r="B39392" t="n">
        <v>1015</v>
      </c>
    </row>
    <row r="39393">
      <c r="A39393" t="inlineStr">
        <is>
          <t>www.tattooeasily.com</t>
        </is>
      </c>
      <c r="B39393" t="n">
        <v>1015</v>
      </c>
    </row>
    <row r="39394">
      <c r="A39394" t="inlineStr">
        <is>
          <t>www.vinatis.co.uk</t>
        </is>
      </c>
      <c r="B39394" t="n">
        <v>1015</v>
      </c>
    </row>
    <row r="39395">
      <c r="A39395" t="inlineStr">
        <is>
          <t>static1.vanessawu.fr</t>
        </is>
      </c>
      <c r="B39395" t="n">
        <v>1015</v>
      </c>
    </row>
    <row r="39396">
      <c r="A39396" t="inlineStr">
        <is>
          <t>bcrm.s3.amazonaws.com</t>
        </is>
      </c>
      <c r="B39396" t="n">
        <v>1015</v>
      </c>
    </row>
    <row r="39397">
      <c r="A39397" t="inlineStr">
        <is>
          <t>www.barbadosstamps.co.uk</t>
        </is>
      </c>
      <c r="B39397" t="n">
        <v>1015</v>
      </c>
    </row>
    <row r="39398">
      <c r="A39398" t="inlineStr">
        <is>
          <t>cdn.andersons.com</t>
        </is>
      </c>
      <c r="B39398" t="n">
        <v>1015</v>
      </c>
    </row>
    <row r="39399">
      <c r="A39399" t="inlineStr">
        <is>
          <t>jewelry.farm</t>
        </is>
      </c>
      <c r="B39399" t="n">
        <v>1015</v>
      </c>
    </row>
    <row r="39400">
      <c r="A39400" t="inlineStr">
        <is>
          <t>www.bradleystokejournal.co.uk</t>
        </is>
      </c>
      <c r="B39400" t="n">
        <v>1015</v>
      </c>
    </row>
    <row r="39401">
      <c r="A39401" t="inlineStr">
        <is>
          <t>gamesofpc.com</t>
        </is>
      </c>
      <c r="B39401" t="n">
        <v>1015</v>
      </c>
    </row>
    <row r="39402">
      <c r="A39402" t="inlineStr">
        <is>
          <t>www.arcadiaantiques.co.uk</t>
        </is>
      </c>
      <c r="B39402" t="n">
        <v>1015</v>
      </c>
    </row>
    <row r="39403">
      <c r="A39403" t="inlineStr">
        <is>
          <t>golfdigest.sports.sndimg.com</t>
        </is>
      </c>
      <c r="B39403" t="n">
        <v>1015</v>
      </c>
    </row>
    <row r="39404">
      <c r="A39404" t="inlineStr">
        <is>
          <t>www.swappliances.com</t>
        </is>
      </c>
      <c r="B39404" t="n">
        <v>1015</v>
      </c>
    </row>
    <row r="39405">
      <c r="A39405" t="inlineStr">
        <is>
          <t>hcdevilsadvocate.com</t>
        </is>
      </c>
      <c r="B39405" t="n">
        <v>1014</v>
      </c>
    </row>
    <row r="39406">
      <c r="A39406" t="inlineStr">
        <is>
          <t>www.rotkiv.sk</t>
        </is>
      </c>
      <c r="B39406" t="n">
        <v>1014</v>
      </c>
    </row>
    <row r="39407">
      <c r="A39407" t="inlineStr">
        <is>
          <t>images4.alphacoders.com</t>
        </is>
      </c>
      <c r="B39407" t="n">
        <v>1014</v>
      </c>
    </row>
    <row r="39408">
      <c r="A39408" t="inlineStr">
        <is>
          <t>www.topcarrating.com</t>
        </is>
      </c>
      <c r="B39408" t="n">
        <v>1014</v>
      </c>
    </row>
    <row r="39409">
      <c r="A39409" t="inlineStr">
        <is>
          <t>thecelebscloset.com</t>
        </is>
      </c>
      <c r="B39409" t="n">
        <v>1014</v>
      </c>
    </row>
    <row r="39410">
      <c r="A39410" t="inlineStr">
        <is>
          <t>images.cbssports.com</t>
        </is>
      </c>
      <c r="B39410" t="n">
        <v>1014</v>
      </c>
    </row>
    <row r="39411">
      <c r="A39411" t="inlineStr">
        <is>
          <t>heroichouse.com</t>
        </is>
      </c>
      <c r="B39411" t="n">
        <v>1014</v>
      </c>
    </row>
    <row r="39412">
      <c r="A39412" t="inlineStr">
        <is>
          <t>www.hooobags.com</t>
        </is>
      </c>
      <c r="B39412" t="n">
        <v>1014</v>
      </c>
    </row>
    <row r="39413">
      <c r="A39413" t="inlineStr">
        <is>
          <t>www.eyegoodies.com</t>
        </is>
      </c>
      <c r="B39413" t="n">
        <v>1014</v>
      </c>
    </row>
    <row r="39414">
      <c r="A39414" t="inlineStr">
        <is>
          <t>www.greeka.com</t>
        </is>
      </c>
      <c r="B39414" t="n">
        <v>1014</v>
      </c>
    </row>
    <row r="39415">
      <c r="A39415" t="inlineStr">
        <is>
          <t>sclick.net</t>
        </is>
      </c>
      <c r="B39415" t="n">
        <v>1014</v>
      </c>
    </row>
    <row r="39416">
      <c r="A39416" t="inlineStr">
        <is>
          <t>www.mustknowhow.com</t>
        </is>
      </c>
      <c r="B39416" t="n">
        <v>1014</v>
      </c>
    </row>
    <row r="39417">
      <c r="A39417" t="inlineStr">
        <is>
          <t>www.hardsoft.hr</t>
        </is>
      </c>
      <c r="B39417" t="n">
        <v>1014</v>
      </c>
    </row>
    <row r="39418">
      <c r="A39418" t="inlineStr">
        <is>
          <t>d3r4tb575cotg3.cloudfront.net</t>
        </is>
      </c>
      <c r="B39418" t="n">
        <v>1014</v>
      </c>
    </row>
    <row r="39419">
      <c r="A39419" t="inlineStr">
        <is>
          <t>www.pakium.com</t>
        </is>
      </c>
      <c r="B39419" t="n">
        <v>1014</v>
      </c>
    </row>
    <row r="39420">
      <c r="A39420" t="inlineStr">
        <is>
          <t>www.palmbeachautographs.com</t>
        </is>
      </c>
      <c r="B39420" t="n">
        <v>1014</v>
      </c>
    </row>
    <row r="39421">
      <c r="A39421" t="inlineStr">
        <is>
          <t>axistoys.com</t>
        </is>
      </c>
      <c r="B39421" t="n">
        <v>1014</v>
      </c>
    </row>
    <row r="39422">
      <c r="A39422" t="inlineStr">
        <is>
          <t>www.haarshop.nl</t>
        </is>
      </c>
      <c r="B39422" t="n">
        <v>1014</v>
      </c>
    </row>
    <row r="39423">
      <c r="A39423" t="inlineStr">
        <is>
          <t>auctions.baldiniauction.com</t>
        </is>
      </c>
      <c r="B39423" t="n">
        <v>1014</v>
      </c>
    </row>
    <row r="39424">
      <c r="A39424" t="inlineStr">
        <is>
          <t>www.shopenauer.com</t>
        </is>
      </c>
      <c r="B39424" t="n">
        <v>1014</v>
      </c>
    </row>
    <row r="39425">
      <c r="A39425" t="inlineStr">
        <is>
          <t>cdn14.nnnow.com</t>
        </is>
      </c>
      <c r="B39425" t="n">
        <v>1014</v>
      </c>
    </row>
    <row r="39426">
      <c r="A39426" t="inlineStr">
        <is>
          <t>www.wdwinfo.com</t>
        </is>
      </c>
      <c r="B39426" t="n">
        <v>1014</v>
      </c>
    </row>
    <row r="39427">
      <c r="A39427" t="inlineStr">
        <is>
          <t>www.royalwatches.pk</t>
        </is>
      </c>
      <c r="B39427" t="n">
        <v>1014</v>
      </c>
    </row>
    <row r="39428">
      <c r="A39428" t="inlineStr">
        <is>
          <t>www.characterfancydress.co.uk</t>
        </is>
      </c>
      <c r="B39428" t="n">
        <v>1014</v>
      </c>
    </row>
    <row r="39429">
      <c r="A39429" t="inlineStr">
        <is>
          <t>baynature.org</t>
        </is>
      </c>
      <c r="B39429" t="n">
        <v>1014</v>
      </c>
    </row>
    <row r="39430">
      <c r="A39430" t="inlineStr">
        <is>
          <t>mayarts.com</t>
        </is>
      </c>
      <c r="B39430" t="n">
        <v>1014</v>
      </c>
    </row>
    <row r="39431">
      <c r="A39431" t="inlineStr">
        <is>
          <t>www.thorlabs.de</t>
        </is>
      </c>
      <c r="B39431" t="n">
        <v>1014</v>
      </c>
    </row>
    <row r="39432">
      <c r="A39432" t="inlineStr">
        <is>
          <t>d94tn94v8mvlz.cloudfront.net</t>
        </is>
      </c>
      <c r="B39432" t="n">
        <v>1014</v>
      </c>
    </row>
    <row r="39433">
      <c r="A39433" t="inlineStr">
        <is>
          <t>www.stfcnewspapers.co.uk</t>
        </is>
      </c>
      <c r="B39433" t="n">
        <v>1014</v>
      </c>
    </row>
    <row r="39434">
      <c r="A39434" t="inlineStr">
        <is>
          <t>c767204.r4.cf2.rackcdn.com</t>
        </is>
      </c>
      <c r="B39434" t="n">
        <v>1013</v>
      </c>
    </row>
    <row r="39435">
      <c r="A39435" t="inlineStr">
        <is>
          <t>cdn2-www.wrestlezone.com</t>
        </is>
      </c>
      <c r="B39435" t="n">
        <v>1013</v>
      </c>
    </row>
    <row r="39436">
      <c r="A39436" t="inlineStr">
        <is>
          <t>images.mpix.com</t>
        </is>
      </c>
      <c r="B39436" t="n">
        <v>1013</v>
      </c>
    </row>
    <row r="39437">
      <c r="A39437" t="inlineStr">
        <is>
          <t>images.coinafrique.com</t>
        </is>
      </c>
      <c r="B39437" t="n">
        <v>1013</v>
      </c>
    </row>
    <row r="39438">
      <c r="A39438" t="inlineStr">
        <is>
          <t>www.vipespana.com</t>
        </is>
      </c>
      <c r="B39438" t="n">
        <v>1013</v>
      </c>
    </row>
    <row r="39439">
      <c r="A39439" t="inlineStr">
        <is>
          <t>lemonilo.imgix.net</t>
        </is>
      </c>
      <c r="B39439" t="n">
        <v>1013</v>
      </c>
    </row>
    <row r="39440">
      <c r="A39440" t="inlineStr">
        <is>
          <t>74.cdn.ekm.net</t>
        </is>
      </c>
      <c r="B39440" t="n">
        <v>1013</v>
      </c>
    </row>
    <row r="39441">
      <c r="A39441" t="inlineStr">
        <is>
          <t>imgix.elitedaily.com</t>
        </is>
      </c>
      <c r="B39441" t="n">
        <v>1013</v>
      </c>
    </row>
    <row r="39442">
      <c r="A39442" t="inlineStr">
        <is>
          <t>www.k4fashion.com</t>
        </is>
      </c>
      <c r="B39442" t="n">
        <v>1013</v>
      </c>
    </row>
    <row r="39443">
      <c r="A39443" t="inlineStr">
        <is>
          <t>fandomania.com</t>
        </is>
      </c>
      <c r="B39443" t="n">
        <v>1013</v>
      </c>
    </row>
    <row r="39444">
      <c r="A39444" t="inlineStr">
        <is>
          <t>gamescollection.com.ua</t>
        </is>
      </c>
      <c r="B39444" t="n">
        <v>1013</v>
      </c>
    </row>
    <row r="39445">
      <c r="A39445" t="inlineStr">
        <is>
          <t>it.mathworks.com</t>
        </is>
      </c>
      <c r="B39445" t="n">
        <v>1013</v>
      </c>
    </row>
    <row r="39446">
      <c r="A39446" t="inlineStr">
        <is>
          <t>f25.com</t>
        </is>
      </c>
      <c r="B39446" t="n">
        <v>1013</v>
      </c>
    </row>
    <row r="39447">
      <c r="A39447" t="inlineStr">
        <is>
          <t>pictures01.topspeed.com</t>
        </is>
      </c>
      <c r="B39447" t="n">
        <v>1013</v>
      </c>
    </row>
    <row r="39448">
      <c r="A39448" t="inlineStr">
        <is>
          <t>russellrhodes.com</t>
        </is>
      </c>
      <c r="B39448" t="n">
        <v>1013</v>
      </c>
    </row>
    <row r="39449">
      <c r="A39449" t="inlineStr">
        <is>
          <t>static.boxofficeturkiye.com</t>
        </is>
      </c>
      <c r="B39449" t="n">
        <v>1013</v>
      </c>
    </row>
    <row r="39450">
      <c r="A39450" t="inlineStr">
        <is>
          <t>www.europann.com</t>
        </is>
      </c>
      <c r="B39450" t="n">
        <v>1013</v>
      </c>
    </row>
    <row r="39451">
      <c r="A39451" t="inlineStr">
        <is>
          <t>www.rosarymart.com</t>
        </is>
      </c>
      <c r="B39451" t="n">
        <v>1013</v>
      </c>
    </row>
    <row r="39452">
      <c r="A39452" t="inlineStr">
        <is>
          <t>campaignbuttons-etc.com</t>
        </is>
      </c>
      <c r="B39452" t="n">
        <v>1013</v>
      </c>
    </row>
    <row r="39453">
      <c r="A39453" t="inlineStr">
        <is>
          <t>d321cxw853vaeo.cloudfront.net</t>
        </is>
      </c>
      <c r="B39453" t="n">
        <v>1013</v>
      </c>
    </row>
    <row r="39454">
      <c r="A39454" t="inlineStr">
        <is>
          <t>buzz.bournemouth.ac.uk</t>
        </is>
      </c>
      <c r="B39454" t="n">
        <v>1013</v>
      </c>
    </row>
    <row r="39455">
      <c r="A39455" t="inlineStr">
        <is>
          <t>themarany.com</t>
        </is>
      </c>
      <c r="B39455" t="n">
        <v>1013</v>
      </c>
    </row>
    <row r="39456">
      <c r="A39456" t="inlineStr">
        <is>
          <t>www.hcsupplies.co.uk</t>
        </is>
      </c>
      <c r="B39456" t="n">
        <v>1013</v>
      </c>
    </row>
    <row r="39457">
      <c r="A39457" t="inlineStr">
        <is>
          <t>www.imperialsupplies.com</t>
        </is>
      </c>
      <c r="B39457" t="n">
        <v>1013</v>
      </c>
    </row>
    <row r="39458">
      <c r="A39458" t="inlineStr">
        <is>
          <t>www.stars-music.com</t>
        </is>
      </c>
      <c r="B39458" t="n">
        <v>1013</v>
      </c>
    </row>
    <row r="39459">
      <c r="A39459" t="inlineStr">
        <is>
          <t>store.rc4wd.com</t>
        </is>
      </c>
      <c r="B39459" t="n">
        <v>1013</v>
      </c>
    </row>
    <row r="39460">
      <c r="A39460" t="inlineStr">
        <is>
          <t>cdn-3b20.kxcdn.com</t>
        </is>
      </c>
      <c r="B39460" t="n">
        <v>1012</v>
      </c>
    </row>
    <row r="39461">
      <c r="A39461" t="inlineStr">
        <is>
          <t>www.cinemamontreal.com</t>
        </is>
      </c>
      <c r="B39461" t="n">
        <v>1012</v>
      </c>
    </row>
    <row r="39462">
      <c r="A39462" t="inlineStr">
        <is>
          <t>nz.webseven.com.au</t>
        </is>
      </c>
      <c r="B39462" t="n">
        <v>1012</v>
      </c>
    </row>
    <row r="39463">
      <c r="A39463" t="inlineStr">
        <is>
          <t>skrz.cz</t>
        </is>
      </c>
      <c r="B39463" t="n">
        <v>1012</v>
      </c>
    </row>
    <row r="39464">
      <c r="A39464" t="inlineStr">
        <is>
          <t>www.clubalfa.it</t>
        </is>
      </c>
      <c r="B39464" t="n">
        <v>1012</v>
      </c>
    </row>
    <row r="39465">
      <c r="A39465" t="inlineStr">
        <is>
          <t>cdn2.trictrac.net</t>
        </is>
      </c>
      <c r="B39465" t="n">
        <v>1012</v>
      </c>
    </row>
    <row r="39466">
      <c r="A39466" t="inlineStr">
        <is>
          <t>crashcomics.es</t>
        </is>
      </c>
      <c r="B39466" t="n">
        <v>1012</v>
      </c>
    </row>
    <row r="39467">
      <c r="A39467" t="inlineStr">
        <is>
          <t>shop.zweirad-stadler.de</t>
        </is>
      </c>
      <c r="B39467" t="n">
        <v>1012</v>
      </c>
    </row>
    <row r="39468">
      <c r="A39468" t="inlineStr">
        <is>
          <t>www.k9-equipment-store.com</t>
        </is>
      </c>
      <c r="B39468" t="n">
        <v>1012</v>
      </c>
    </row>
    <row r="39469">
      <c r="A39469" t="inlineStr">
        <is>
          <t>www.busyboo.com</t>
        </is>
      </c>
      <c r="B39469" t="n">
        <v>1012</v>
      </c>
    </row>
    <row r="39470">
      <c r="A39470" t="inlineStr">
        <is>
          <t>www.cheersandgears.com</t>
        </is>
      </c>
      <c r="B39470" t="n">
        <v>1012</v>
      </c>
    </row>
    <row r="39471">
      <c r="A39471" t="inlineStr">
        <is>
          <t>yarn.im</t>
        </is>
      </c>
      <c r="B39471" t="n">
        <v>1012</v>
      </c>
    </row>
    <row r="39472">
      <c r="A39472" t="inlineStr">
        <is>
          <t>www.businessclass.se</t>
        </is>
      </c>
      <c r="B39472" t="n">
        <v>1012</v>
      </c>
    </row>
    <row r="39473">
      <c r="A39473" t="inlineStr">
        <is>
          <t>www.papernstitchblog.com</t>
        </is>
      </c>
      <c r="B39473" t="n">
        <v>1012</v>
      </c>
    </row>
    <row r="39474">
      <c r="A39474" t="inlineStr">
        <is>
          <t>nationwideradiojm.com</t>
        </is>
      </c>
      <c r="B39474" t="n">
        <v>1012</v>
      </c>
    </row>
    <row r="39475">
      <c r="A39475" t="inlineStr">
        <is>
          <t>english.srilankamirror.com</t>
        </is>
      </c>
      <c r="B39475" t="n">
        <v>1012</v>
      </c>
    </row>
    <row r="39476">
      <c r="A39476" t="inlineStr">
        <is>
          <t>casualhawaii.com</t>
        </is>
      </c>
      <c r="B39476" t="n">
        <v>1012</v>
      </c>
    </row>
    <row r="39477">
      <c r="A39477" t="inlineStr">
        <is>
          <t>babble.rabble.ca</t>
        </is>
      </c>
      <c r="B39477" t="n">
        <v>1012</v>
      </c>
    </row>
    <row r="39478">
      <c r="A39478" t="inlineStr">
        <is>
          <t>d3e1myplzh87vt.cloudfront.net</t>
        </is>
      </c>
      <c r="B39478" t="n">
        <v>1012</v>
      </c>
    </row>
    <row r="39479">
      <c r="A39479" t="inlineStr">
        <is>
          <t>www.miseasiamore.com.br</t>
        </is>
      </c>
      <c r="B39479" t="n">
        <v>1012</v>
      </c>
    </row>
    <row r="39480">
      <c r="A39480" t="inlineStr">
        <is>
          <t>jamsphere.com</t>
        </is>
      </c>
      <c r="B39480" t="n">
        <v>1012</v>
      </c>
    </row>
    <row r="39481">
      <c r="A39481" t="inlineStr">
        <is>
          <t>www.shrimandala.com</t>
        </is>
      </c>
      <c r="B39481" t="n">
        <v>1012</v>
      </c>
    </row>
    <row r="39482">
      <c r="A39482" t="inlineStr">
        <is>
          <t>www.sageclothing.co.uk</t>
        </is>
      </c>
      <c r="B39482" t="n">
        <v>1012</v>
      </c>
    </row>
    <row r="39483">
      <c r="A39483" t="inlineStr">
        <is>
          <t>paleo.com.au</t>
        </is>
      </c>
      <c r="B39483" t="n">
        <v>1012</v>
      </c>
    </row>
    <row r="39484">
      <c r="A39484" t="inlineStr">
        <is>
          <t>images.dealcurrent.com</t>
        </is>
      </c>
      <c r="B39484" t="n">
        <v>1012</v>
      </c>
    </row>
    <row r="39485">
      <c r="A39485" t="inlineStr">
        <is>
          <t>i2.sravni.com</t>
        </is>
      </c>
      <c r="B39485" t="n">
        <v>1012</v>
      </c>
    </row>
    <row r="39486">
      <c r="A39486" t="inlineStr">
        <is>
          <t>stefrenee.hipcast.com</t>
        </is>
      </c>
      <c r="B39486" t="n">
        <v>1012</v>
      </c>
    </row>
    <row r="39487">
      <c r="A39487" t="inlineStr">
        <is>
          <t>www.hotel-scoop.com</t>
        </is>
      </c>
      <c r="B39487" t="n">
        <v>1012</v>
      </c>
    </row>
    <row r="39488">
      <c r="A39488" t="inlineStr">
        <is>
          <t>cdn17.nnnow.com</t>
        </is>
      </c>
      <c r="B39488" t="n">
        <v>1012</v>
      </c>
    </row>
    <row r="39489">
      <c r="A39489" t="inlineStr">
        <is>
          <t>www.fads.co.uk</t>
        </is>
      </c>
      <c r="B39489" t="n">
        <v>1012</v>
      </c>
    </row>
    <row r="39490">
      <c r="A39490" t="inlineStr">
        <is>
          <t>www.uoguelph.ca</t>
        </is>
      </c>
      <c r="B39490" t="n">
        <v>1012</v>
      </c>
    </row>
    <row r="39491">
      <c r="A39491" t="inlineStr">
        <is>
          <t>amazingspidermancgc.name</t>
        </is>
      </c>
      <c r="B39491" t="n">
        <v>1012</v>
      </c>
    </row>
    <row r="39492">
      <c r="A39492" t="inlineStr">
        <is>
          <t>pics.lamboborn.mobi</t>
        </is>
      </c>
      <c r="B39492" t="n">
        <v>1012</v>
      </c>
    </row>
    <row r="39493">
      <c r="A39493" t="inlineStr">
        <is>
          <t>galeriaquetzal.com</t>
        </is>
      </c>
      <c r="B39493" t="n">
        <v>1012</v>
      </c>
    </row>
    <row r="39494">
      <c r="A39494" t="inlineStr">
        <is>
          <t>knittingday.com</t>
        </is>
      </c>
      <c r="B39494" t="n">
        <v>1012</v>
      </c>
    </row>
    <row r="39495">
      <c r="A39495" t="inlineStr">
        <is>
          <t>nowdesigns.net</t>
        </is>
      </c>
      <c r="B39495" t="n">
        <v>1012</v>
      </c>
    </row>
    <row r="39496">
      <c r="A39496" t="inlineStr">
        <is>
          <t>pauseonline.s3.eu-west-2.amazonaws.com</t>
        </is>
      </c>
      <c r="B39496" t="n">
        <v>1011</v>
      </c>
    </row>
    <row r="39497">
      <c r="A39497" t="inlineStr">
        <is>
          <t>gray-wtok-prod.cdn.arcpublishing.com</t>
        </is>
      </c>
      <c r="B39497" t="n">
        <v>1011</v>
      </c>
    </row>
    <row r="39498">
      <c r="A39498" t="inlineStr">
        <is>
          <t>deliciousbeauty.pl</t>
        </is>
      </c>
      <c r="B39498" t="n">
        <v>1011</v>
      </c>
    </row>
    <row r="39499">
      <c r="A39499" t="inlineStr">
        <is>
          <t>www.pagetrafficbuzz.com</t>
        </is>
      </c>
      <c r="B39499" t="n">
        <v>1011</v>
      </c>
    </row>
    <row r="39500">
      <c r="A39500" t="inlineStr">
        <is>
          <t>static.canalblog.com</t>
        </is>
      </c>
      <c r="B39500" t="n">
        <v>1011</v>
      </c>
    </row>
    <row r="39501">
      <c r="A39501" t="inlineStr">
        <is>
          <t>di25g2emhbq7.cloudfront.net</t>
        </is>
      </c>
      <c r="B39501" t="n">
        <v>1011</v>
      </c>
    </row>
    <row r="39502">
      <c r="A39502" t="inlineStr">
        <is>
          <t>www.millim.com</t>
        </is>
      </c>
      <c r="B39502" t="n">
        <v>1011</v>
      </c>
    </row>
    <row r="39503">
      <c r="A39503" t="inlineStr">
        <is>
          <t>www.classifiedsguru.in</t>
        </is>
      </c>
      <c r="B39503" t="n">
        <v>1011</v>
      </c>
    </row>
    <row r="39504">
      <c r="A39504" t="inlineStr">
        <is>
          <t>www.faces.com</t>
        </is>
      </c>
      <c r="B39504" t="n">
        <v>1011</v>
      </c>
    </row>
    <row r="39505">
      <c r="A39505" t="inlineStr">
        <is>
          <t>www.triplesix.com.au</t>
        </is>
      </c>
      <c r="B39505" t="n">
        <v>1011</v>
      </c>
    </row>
    <row r="39506">
      <c r="A39506" t="inlineStr">
        <is>
          <t>dailyburn.com</t>
        </is>
      </c>
      <c r="B39506" t="n">
        <v>1011</v>
      </c>
    </row>
    <row r="39507">
      <c r="A39507" t="inlineStr">
        <is>
          <t>gray-kalb-prod.cdn.arcpublishing.com</t>
        </is>
      </c>
      <c r="B39507" t="n">
        <v>1011</v>
      </c>
    </row>
    <row r="39508">
      <c r="A39508" t="inlineStr">
        <is>
          <t>www.backsplash-tile.us</t>
        </is>
      </c>
      <c r="B39508" t="n">
        <v>1011</v>
      </c>
    </row>
    <row r="39509">
      <c r="A39509" t="inlineStr">
        <is>
          <t>www.gamescore.it</t>
        </is>
      </c>
      <c r="B39509" t="n">
        <v>1011</v>
      </c>
    </row>
    <row r="39510">
      <c r="A39510" t="inlineStr">
        <is>
          <t>xiaomi-mi.us</t>
        </is>
      </c>
      <c r="B39510" t="n">
        <v>1011</v>
      </c>
    </row>
    <row r="39511">
      <c r="A39511" t="inlineStr">
        <is>
          <t>www.topski.sk</t>
        </is>
      </c>
      <c r="B39511" t="n">
        <v>1011</v>
      </c>
    </row>
    <row r="39512">
      <c r="A39512" t="inlineStr">
        <is>
          <t>www.farmingsimulatordestek.com</t>
        </is>
      </c>
      <c r="B39512" t="n">
        <v>1011</v>
      </c>
    </row>
    <row r="39513">
      <c r="A39513" t="inlineStr">
        <is>
          <t>www.tennisachat.com</t>
        </is>
      </c>
      <c r="B39513" t="n">
        <v>1011</v>
      </c>
    </row>
    <row r="39514">
      <c r="A39514" t="inlineStr">
        <is>
          <t>www.pcmarket.com.au</t>
        </is>
      </c>
      <c r="B39514" t="n">
        <v>1011</v>
      </c>
    </row>
    <row r="39515">
      <c r="A39515" t="inlineStr">
        <is>
          <t>www.hodinky-parfemy.cz</t>
        </is>
      </c>
      <c r="B39515" t="n">
        <v>1011</v>
      </c>
    </row>
    <row r="39516">
      <c r="A39516" t="inlineStr">
        <is>
          <t>www.hunkydorycrafts.co.uk</t>
        </is>
      </c>
      <c r="B39516" t="n">
        <v>1011</v>
      </c>
    </row>
    <row r="39517">
      <c r="A39517" t="inlineStr">
        <is>
          <t>spicesensuality.com</t>
        </is>
      </c>
      <c r="B39517" t="n">
        <v>1011</v>
      </c>
    </row>
    <row r="39518">
      <c r="A39518" t="inlineStr">
        <is>
          <t>d31s10tn3clc14.cloudfront.net</t>
        </is>
      </c>
      <c r="B39518" t="n">
        <v>1011</v>
      </c>
    </row>
    <row r="39519">
      <c r="A39519" t="inlineStr">
        <is>
          <t>www.casagest24.it</t>
        </is>
      </c>
      <c r="B39519" t="n">
        <v>1011</v>
      </c>
    </row>
    <row r="39520">
      <c r="A39520" t="inlineStr">
        <is>
          <t>pic2.avelip.com</t>
        </is>
      </c>
      <c r="B39520" t="n">
        <v>1011</v>
      </c>
    </row>
    <row r="39521">
      <c r="A39521" t="inlineStr">
        <is>
          <t>www.tennisnuts.com</t>
        </is>
      </c>
      <c r="B39521" t="n">
        <v>1011</v>
      </c>
    </row>
    <row r="39522">
      <c r="A39522" t="inlineStr">
        <is>
          <t>www.emporiocattani.com</t>
        </is>
      </c>
      <c r="B39522" t="n">
        <v>1011</v>
      </c>
    </row>
    <row r="39523">
      <c r="A39523" t="inlineStr">
        <is>
          <t>www.sellersuniononline.com</t>
        </is>
      </c>
      <c r="B39523" t="n">
        <v>1011</v>
      </c>
    </row>
    <row r="39524">
      <c r="A39524" t="inlineStr">
        <is>
          <t>gotbags.com</t>
        </is>
      </c>
      <c r="B39524" t="n">
        <v>1011</v>
      </c>
    </row>
    <row r="39525">
      <c r="A39525" t="inlineStr">
        <is>
          <t>www.solomonfacialplastic.com</t>
        </is>
      </c>
      <c r="B39525" t="n">
        <v>1011</v>
      </c>
    </row>
    <row r="39526">
      <c r="A39526" t="inlineStr">
        <is>
          <t>www.worktruckonline.com</t>
        </is>
      </c>
      <c r="B39526" t="n">
        <v>1010</v>
      </c>
    </row>
    <row r="39527">
      <c r="A39527" t="inlineStr">
        <is>
          <t>gamecentarrs.b-cdn.net</t>
        </is>
      </c>
      <c r="B39527" t="n">
        <v>1010</v>
      </c>
    </row>
    <row r="39528">
      <c r="A39528" t="inlineStr">
        <is>
          <t>www.airjordan.hk</t>
        </is>
      </c>
      <c r="B39528" t="n">
        <v>1010</v>
      </c>
    </row>
    <row r="39529">
      <c r="A39529" t="inlineStr">
        <is>
          <t>images.keyboardcover.org</t>
        </is>
      </c>
      <c r="B39529" t="n">
        <v>1010</v>
      </c>
    </row>
    <row r="39530">
      <c r="A39530" t="inlineStr">
        <is>
          <t>cdn2.trend.az</t>
        </is>
      </c>
      <c r="B39530" t="n">
        <v>1010</v>
      </c>
    </row>
    <row r="39531">
      <c r="A39531" t="inlineStr">
        <is>
          <t>cdn.trictrac.net</t>
        </is>
      </c>
      <c r="B39531" t="n">
        <v>1010</v>
      </c>
    </row>
    <row r="39532">
      <c r="A39532" t="inlineStr">
        <is>
          <t>www.aec-collection.com</t>
        </is>
      </c>
      <c r="B39532" t="n">
        <v>1010</v>
      </c>
    </row>
    <row r="39533">
      <c r="A39533" t="inlineStr">
        <is>
          <t>threebestrated.in</t>
        </is>
      </c>
      <c r="B39533" t="n">
        <v>1010</v>
      </c>
    </row>
    <row r="39534">
      <c r="A39534" t="inlineStr">
        <is>
          <t>1885134854.rsc.cdn77.org</t>
        </is>
      </c>
      <c r="B39534" t="n">
        <v>1010</v>
      </c>
    </row>
    <row r="39535">
      <c r="A39535" t="inlineStr">
        <is>
          <t>www.feirox.com</t>
        </is>
      </c>
      <c r="B39535" t="n">
        <v>1010</v>
      </c>
    </row>
    <row r="39536">
      <c r="A39536" t="inlineStr">
        <is>
          <t>jp.ecco.com</t>
        </is>
      </c>
      <c r="B39536" t="n">
        <v>1010</v>
      </c>
    </row>
    <row r="39537">
      <c r="A39537" t="inlineStr">
        <is>
          <t>www.fashionotography.com</t>
        </is>
      </c>
      <c r="B39537" t="n">
        <v>1010</v>
      </c>
    </row>
    <row r="39538">
      <c r="A39538" t="inlineStr">
        <is>
          <t>1734811051.rsc.cdn77.org</t>
        </is>
      </c>
      <c r="B39538" t="n">
        <v>1010</v>
      </c>
    </row>
    <row r="39539">
      <c r="A39539" t="inlineStr">
        <is>
          <t>cuckoo4design.com</t>
        </is>
      </c>
      <c r="B39539" t="n">
        <v>1010</v>
      </c>
    </row>
    <row r="39540">
      <c r="A39540" t="inlineStr">
        <is>
          <t>candysdirt.com</t>
        </is>
      </c>
      <c r="B39540" t="n">
        <v>1010</v>
      </c>
    </row>
    <row r="39541">
      <c r="A39541" t="inlineStr">
        <is>
          <t>www.truthinsideofyou.org</t>
        </is>
      </c>
      <c r="B39541" t="n">
        <v>1010</v>
      </c>
    </row>
    <row r="39542">
      <c r="A39542" t="inlineStr">
        <is>
          <t>ego.co.uk</t>
        </is>
      </c>
      <c r="B39542" t="n">
        <v>1010</v>
      </c>
    </row>
    <row r="39543">
      <c r="A39543" t="inlineStr">
        <is>
          <t>www.mobilecommercepress.com</t>
        </is>
      </c>
      <c r="B39543" t="n">
        <v>1010</v>
      </c>
    </row>
    <row r="39544">
      <c r="A39544" t="inlineStr">
        <is>
          <t>www.kenssewingcenter.com</t>
        </is>
      </c>
      <c r="B39544" t="n">
        <v>1010</v>
      </c>
    </row>
    <row r="39545">
      <c r="A39545" t="inlineStr">
        <is>
          <t>sareez.files.wordpress.com</t>
        </is>
      </c>
      <c r="B39545" t="n">
        <v>1010</v>
      </c>
    </row>
    <row r="39546">
      <c r="A39546" t="inlineStr">
        <is>
          <t>home4my.com</t>
        </is>
      </c>
      <c r="B39546" t="n">
        <v>1010</v>
      </c>
    </row>
    <row r="39547">
      <c r="A39547" t="inlineStr">
        <is>
          <t>upload.gevolution.co.kr</t>
        </is>
      </c>
      <c r="B39547" t="n">
        <v>1010</v>
      </c>
    </row>
    <row r="39548">
      <c r="A39548" t="inlineStr">
        <is>
          <t>www.planspin.com</t>
        </is>
      </c>
      <c r="B39548" t="n">
        <v>1010</v>
      </c>
    </row>
    <row r="39549">
      <c r="A39549" t="inlineStr">
        <is>
          <t>opg.sportscardforum.com</t>
        </is>
      </c>
      <c r="B39549" t="n">
        <v>1010</v>
      </c>
    </row>
    <row r="39550">
      <c r="A39550" t="inlineStr">
        <is>
          <t>images.travel-bag.org</t>
        </is>
      </c>
      <c r="B39550" t="n">
        <v>1010</v>
      </c>
    </row>
    <row r="39551">
      <c r="A39551" t="inlineStr">
        <is>
          <t>www.militar-figuren.de</t>
        </is>
      </c>
      <c r="B39551" t="n">
        <v>1010</v>
      </c>
    </row>
    <row r="39552">
      <c r="A39552" t="inlineStr">
        <is>
          <t>www.prooilersstore.com</t>
        </is>
      </c>
      <c r="B39552" t="n">
        <v>1010</v>
      </c>
    </row>
    <row r="39553">
      <c r="A39553" t="inlineStr">
        <is>
          <t>www.nosoloposters.com</t>
        </is>
      </c>
      <c r="B39553" t="n">
        <v>1010</v>
      </c>
    </row>
    <row r="39554">
      <c r="A39554" t="inlineStr">
        <is>
          <t>cdn.brandfolder.io</t>
        </is>
      </c>
      <c r="B39554" t="n">
        <v>1010</v>
      </c>
    </row>
    <row r="39555">
      <c r="A39555" t="inlineStr">
        <is>
          <t>preview.highresaudio.com</t>
        </is>
      </c>
      <c r="B39555" t="n">
        <v>1010</v>
      </c>
    </row>
    <row r="39556">
      <c r="A39556" t="inlineStr">
        <is>
          <t>img0053.popscreencdn.com</t>
        </is>
      </c>
      <c r="B39556" t="n">
        <v>1010</v>
      </c>
    </row>
    <row r="39557">
      <c r="A39557" t="inlineStr">
        <is>
          <t>img0055.popscreencdn.com</t>
        </is>
      </c>
      <c r="B39557" t="n">
        <v>1010</v>
      </c>
    </row>
    <row r="39558">
      <c r="A39558" t="inlineStr">
        <is>
          <t>d2xmyylhnnlyvb.cloudfront.net</t>
        </is>
      </c>
      <c r="B39558" t="n">
        <v>1010</v>
      </c>
    </row>
    <row r="39559">
      <c r="A39559" t="inlineStr">
        <is>
          <t>assets.tvo.org</t>
        </is>
      </c>
      <c r="B39559" t="n">
        <v>1010</v>
      </c>
    </row>
    <row r="39560">
      <c r="A39560" t="inlineStr">
        <is>
          <t>www.lightingmajestic.co.uk</t>
        </is>
      </c>
      <c r="B39560" t="n">
        <v>1010</v>
      </c>
    </row>
    <row r="39561">
      <c r="A39561" t="inlineStr">
        <is>
          <t>flyers.smartcanucks.ca</t>
        </is>
      </c>
      <c r="B39561" t="n">
        <v>1010</v>
      </c>
    </row>
    <row r="39562">
      <c r="A39562" t="inlineStr">
        <is>
          <t>savorandsavvy.com</t>
        </is>
      </c>
      <c r="B39562" t="n">
        <v>1010</v>
      </c>
    </row>
    <row r="39563">
      <c r="A39563" t="inlineStr">
        <is>
          <t>luxuryinthebox.com</t>
        </is>
      </c>
      <c r="B39563" t="n">
        <v>1010</v>
      </c>
    </row>
    <row r="39564">
      <c r="A39564" t="inlineStr">
        <is>
          <t>barstoolcomforts.com</t>
        </is>
      </c>
      <c r="B39564" t="n">
        <v>1010</v>
      </c>
    </row>
    <row r="39565">
      <c r="A39565" t="inlineStr">
        <is>
          <t>www.frontrowfeatures.com</t>
        </is>
      </c>
      <c r="B39565" t="n">
        <v>1010</v>
      </c>
    </row>
    <row r="39566">
      <c r="A39566" t="inlineStr">
        <is>
          <t>www.ineffabless.com</t>
        </is>
      </c>
      <c r="B39566" t="n">
        <v>1010</v>
      </c>
    </row>
    <row r="39567">
      <c r="A39567" t="inlineStr">
        <is>
          <t>www.gioiellimarono.com</t>
        </is>
      </c>
      <c r="B39567" t="n">
        <v>1010</v>
      </c>
    </row>
    <row r="39568">
      <c r="A39568" t="inlineStr">
        <is>
          <t>4ecbb09ee4b9663f73c4-e1f1a2f001d94011e35e09c0b10e271b.r31.cf1.rackcdn.com</t>
        </is>
      </c>
      <c r="B39568" t="n">
        <v>1010</v>
      </c>
    </row>
    <row r="39569">
      <c r="A39569" t="inlineStr">
        <is>
          <t>h2g2.com</t>
        </is>
      </c>
      <c r="B39569" t="n">
        <v>1009</v>
      </c>
    </row>
    <row r="39570">
      <c r="A39570" t="inlineStr">
        <is>
          <t>www.ibuyfireplaces.com</t>
        </is>
      </c>
      <c r="B39570" t="n">
        <v>1009</v>
      </c>
    </row>
    <row r="39571">
      <c r="A39571" t="inlineStr">
        <is>
          <t>www.affairedesac.com</t>
        </is>
      </c>
      <c r="B39571" t="n">
        <v>1009</v>
      </c>
    </row>
    <row r="39572">
      <c r="A39572" t="inlineStr">
        <is>
          <t>kb.osu.edu</t>
        </is>
      </c>
      <c r="B39572" t="n">
        <v>1009</v>
      </c>
    </row>
    <row r="39573">
      <c r="A39573" t="inlineStr">
        <is>
          <t>www.electricalwarehouse.com</t>
        </is>
      </c>
      <c r="B39573" t="n">
        <v>1009</v>
      </c>
    </row>
    <row r="39574">
      <c r="A39574" t="inlineStr">
        <is>
          <t>kingashoes.com</t>
        </is>
      </c>
      <c r="B39574" t="n">
        <v>1009</v>
      </c>
    </row>
    <row r="39575">
      <c r="A39575" t="inlineStr">
        <is>
          <t>pictures.ultranet.hotelreservation.com</t>
        </is>
      </c>
      <c r="B39575" t="n">
        <v>1009</v>
      </c>
    </row>
    <row r="39576">
      <c r="A39576" t="inlineStr">
        <is>
          <t>www.vendilosegrate.it</t>
        </is>
      </c>
      <c r="B39576" t="n">
        <v>1009</v>
      </c>
    </row>
    <row r="39577">
      <c r="A39577" t="inlineStr">
        <is>
          <t>www.sciencealert.com</t>
        </is>
      </c>
      <c r="B39577" t="n">
        <v>1009</v>
      </c>
    </row>
    <row r="39578">
      <c r="A39578" t="inlineStr">
        <is>
          <t>entertainmentglass.com</t>
        </is>
      </c>
      <c r="B39578" t="n">
        <v>1009</v>
      </c>
    </row>
    <row r="39579">
      <c r="A39579" t="inlineStr">
        <is>
          <t>coldfeet-space.nyc3.digitaloceanspaces.com</t>
        </is>
      </c>
      <c r="B39579" t="n">
        <v>1009</v>
      </c>
    </row>
    <row r="39580">
      <c r="A39580" t="inlineStr">
        <is>
          <t>www.local-explorer.com</t>
        </is>
      </c>
      <c r="B39580" t="n">
        <v>1009</v>
      </c>
    </row>
    <row r="39581">
      <c r="A39581" t="inlineStr">
        <is>
          <t>www.timebulletin.com</t>
        </is>
      </c>
      <c r="B39581" t="n">
        <v>1009</v>
      </c>
    </row>
    <row r="39582">
      <c r="A39582" t="inlineStr">
        <is>
          <t>idyllwildtowncrier.com</t>
        </is>
      </c>
      <c r="B39582" t="n">
        <v>1009</v>
      </c>
    </row>
    <row r="39583">
      <c r="A39583" t="inlineStr">
        <is>
          <t>www.imgag.com</t>
        </is>
      </c>
      <c r="B39583" t="n">
        <v>1009</v>
      </c>
    </row>
    <row r="39584">
      <c r="A39584" t="inlineStr">
        <is>
          <t>www.silveradoh.com.au</t>
        </is>
      </c>
      <c r="B39584" t="n">
        <v>1009</v>
      </c>
    </row>
    <row r="39585">
      <c r="A39585" t="inlineStr">
        <is>
          <t>images.stylios.com</t>
        </is>
      </c>
      <c r="B39585" t="n">
        <v>1009</v>
      </c>
    </row>
    <row r="39586">
      <c r="A39586" t="inlineStr">
        <is>
          <t>papona.com</t>
        </is>
      </c>
      <c r="B39586" t="n">
        <v>1009</v>
      </c>
    </row>
    <row r="39587">
      <c r="A39587" t="inlineStr">
        <is>
          <t>bookblog.io</t>
        </is>
      </c>
      <c r="B39587" t="n">
        <v>1009</v>
      </c>
    </row>
    <row r="39588">
      <c r="A39588" t="inlineStr">
        <is>
          <t>www.worldofchemicals.com</t>
        </is>
      </c>
      <c r="B39588" t="n">
        <v>1009</v>
      </c>
    </row>
    <row r="39589">
      <c r="A39589" t="inlineStr">
        <is>
          <t>www.bin-shop.co.uk</t>
        </is>
      </c>
      <c r="B39589" t="n">
        <v>1009</v>
      </c>
    </row>
    <row r="39590">
      <c r="A39590" t="inlineStr">
        <is>
          <t>www.aussiehealthproducts.com.au</t>
        </is>
      </c>
      <c r="B39590" t="n">
        <v>1009</v>
      </c>
    </row>
    <row r="39591">
      <c r="A39591" t="inlineStr">
        <is>
          <t>pics.dunato.mobi</t>
        </is>
      </c>
      <c r="B39591" t="n">
        <v>1009</v>
      </c>
    </row>
    <row r="39592">
      <c r="A39592" t="inlineStr">
        <is>
          <t>img0036.popscreencdn.com</t>
        </is>
      </c>
      <c r="B39592" t="n">
        <v>1009</v>
      </c>
    </row>
    <row r="39593">
      <c r="A39593" t="inlineStr">
        <is>
          <t>imagesjuneemerson.b-cdn.net</t>
        </is>
      </c>
      <c r="B39593" t="n">
        <v>1009</v>
      </c>
    </row>
    <row r="39594">
      <c r="A39594" t="inlineStr">
        <is>
          <t>e54055a024bc6fb58d47-f7df714a3b816a175961a96ef2278d84.ssl.cf2.rackcdn.com</t>
        </is>
      </c>
      <c r="B39594" t="n">
        <v>1009</v>
      </c>
    </row>
    <row r="39595">
      <c r="A39595" t="inlineStr">
        <is>
          <t>www.luxurylamb.com</t>
        </is>
      </c>
      <c r="B39595" t="n">
        <v>1009</v>
      </c>
    </row>
    <row r="39596">
      <c r="A39596" t="inlineStr">
        <is>
          <t>www.jewelleryforever.co.uk</t>
        </is>
      </c>
      <c r="B39596" t="n">
        <v>1009</v>
      </c>
    </row>
    <row r="39597">
      <c r="A39597" t="inlineStr">
        <is>
          <t>qrglistings.com</t>
        </is>
      </c>
      <c r="B39597" t="n">
        <v>1009</v>
      </c>
    </row>
    <row r="39598">
      <c r="A39598" t="inlineStr">
        <is>
          <t>www.titlenine.com</t>
        </is>
      </c>
      <c r="B39598" t="n">
        <v>1009</v>
      </c>
    </row>
    <row r="39599">
      <c r="A39599" t="inlineStr">
        <is>
          <t>mynorthwest.com</t>
        </is>
      </c>
      <c r="B39599" t="n">
        <v>1009</v>
      </c>
    </row>
    <row r="39600">
      <c r="A39600" t="inlineStr">
        <is>
          <t>www.tdpri.com</t>
        </is>
      </c>
      <c r="B39600" t="n">
        <v>1009</v>
      </c>
    </row>
    <row r="39601">
      <c r="A39601" t="inlineStr">
        <is>
          <t>img.seithipunal.com</t>
        </is>
      </c>
      <c r="B39601" t="n">
        <v>1009</v>
      </c>
    </row>
    <row r="39602">
      <c r="A39602" t="inlineStr">
        <is>
          <t>blogs.nottingham.ac.uk</t>
        </is>
      </c>
      <c r="B39602" t="n">
        <v>1009</v>
      </c>
    </row>
    <row r="39603">
      <c r="A39603" t="inlineStr">
        <is>
          <t>bookstr.com</t>
        </is>
      </c>
      <c r="B39603" t="n">
        <v>1009</v>
      </c>
    </row>
    <row r="39604">
      <c r="A39604" t="inlineStr">
        <is>
          <t>zing.waybig.com</t>
        </is>
      </c>
      <c r="B39604" t="n">
        <v>1009</v>
      </c>
    </row>
    <row r="39605">
      <c r="A39605" t="inlineStr">
        <is>
          <t>cdn.tmobile.com</t>
        </is>
      </c>
      <c r="B39605" t="n">
        <v>1009</v>
      </c>
    </row>
    <row r="39606">
      <c r="A39606" t="inlineStr">
        <is>
          <t>beautifulfashionjewelry.com</t>
        </is>
      </c>
      <c r="B39606" t="n">
        <v>1009</v>
      </c>
    </row>
    <row r="39607">
      <c r="A39607" t="inlineStr">
        <is>
          <t>images.more.mdpcdn.com</t>
        </is>
      </c>
      <c r="B39607" t="n">
        <v>1009</v>
      </c>
    </row>
    <row r="39608">
      <c r="A39608" t="inlineStr">
        <is>
          <t>boomerang.centracdn.net</t>
        </is>
      </c>
      <c r="B39608" t="n">
        <v>1009</v>
      </c>
    </row>
    <row r="39609">
      <c r="A39609" t="inlineStr">
        <is>
          <t>www.arthousecentral.com</t>
        </is>
      </c>
      <c r="B39609" t="n">
        <v>1009</v>
      </c>
    </row>
    <row r="39610">
      <c r="A39610" t="inlineStr">
        <is>
          <t>fr.misumi-ec.com</t>
        </is>
      </c>
      <c r="B39610" t="n">
        <v>1009</v>
      </c>
    </row>
    <row r="39611">
      <c r="A39611" t="inlineStr">
        <is>
          <t>www.lovely-hairstyles.com</t>
        </is>
      </c>
      <c r="B39611" t="n">
        <v>1008</v>
      </c>
    </row>
    <row r="39612">
      <c r="A39612" t="inlineStr">
        <is>
          <t>iberianmph.files.wordpress.com</t>
        </is>
      </c>
      <c r="B39612" t="n">
        <v>1008</v>
      </c>
    </row>
    <row r="39613">
      <c r="A39613" t="inlineStr">
        <is>
          <t>www.garneczki.pl</t>
        </is>
      </c>
      <c r="B39613" t="n">
        <v>1008</v>
      </c>
    </row>
    <row r="39614">
      <c r="A39614" t="inlineStr">
        <is>
          <t>www.franksbigandtall.com</t>
        </is>
      </c>
      <c r="B39614" t="n">
        <v>1008</v>
      </c>
    </row>
    <row r="39615">
      <c r="A39615" t="inlineStr">
        <is>
          <t>www.supplypointcatering.com</t>
        </is>
      </c>
      <c r="B39615" t="n">
        <v>1008</v>
      </c>
    </row>
    <row r="39616">
      <c r="A39616" t="inlineStr">
        <is>
          <t>amishdirectfurniture.com</t>
        </is>
      </c>
      <c r="B39616" t="n">
        <v>1008</v>
      </c>
    </row>
    <row r="39617">
      <c r="A39617" t="inlineStr">
        <is>
          <t>www.ausleisure.com.au</t>
        </is>
      </c>
      <c r="B39617" t="n">
        <v>1008</v>
      </c>
    </row>
    <row r="39618">
      <c r="A39618" t="inlineStr">
        <is>
          <t>wallpapers787.com</t>
        </is>
      </c>
      <c r="B39618" t="n">
        <v>1008</v>
      </c>
    </row>
    <row r="39619">
      <c r="A39619" t="inlineStr">
        <is>
          <t>autotuni.ru</t>
        </is>
      </c>
      <c r="B39619" t="n">
        <v>1008</v>
      </c>
    </row>
    <row r="39620">
      <c r="A39620" t="inlineStr">
        <is>
          <t>www.beartai.com</t>
        </is>
      </c>
      <c r="B39620" t="n">
        <v>1008</v>
      </c>
    </row>
    <row r="39621">
      <c r="A39621" t="inlineStr">
        <is>
          <t>www.tattoo-models.net</t>
        </is>
      </c>
      <c r="B39621" t="n">
        <v>1008</v>
      </c>
    </row>
    <row r="39622">
      <c r="A39622" t="inlineStr">
        <is>
          <t>www.play-asia.com</t>
        </is>
      </c>
      <c r="B39622" t="n">
        <v>1008</v>
      </c>
    </row>
    <row r="39623">
      <c r="A39623" t="inlineStr">
        <is>
          <t>cdn04.nnnow.com</t>
        </is>
      </c>
      <c r="B39623" t="n">
        <v>1008</v>
      </c>
    </row>
    <row r="39624">
      <c r="A39624" t="inlineStr">
        <is>
          <t>y8ben10.com</t>
        </is>
      </c>
      <c r="B39624" t="n">
        <v>1008</v>
      </c>
    </row>
    <row r="39625">
      <c r="A39625" t="inlineStr">
        <is>
          <t>image26.stylesimo.com</t>
        </is>
      </c>
      <c r="B39625" t="n">
        <v>1008</v>
      </c>
    </row>
    <row r="39626">
      <c r="A39626" t="inlineStr">
        <is>
          <t>www.3d2v.com</t>
        </is>
      </c>
      <c r="B39626" t="n">
        <v>1008</v>
      </c>
    </row>
    <row r="39627">
      <c r="A39627" t="inlineStr">
        <is>
          <t>38i35a46ycxf3y5m9z12h84l-wpengine.netdna-ssl.com</t>
        </is>
      </c>
      <c r="B39627" t="n">
        <v>1008</v>
      </c>
    </row>
    <row r="39628">
      <c r="A39628" t="inlineStr">
        <is>
          <t>lt3.pigugroup.eu</t>
        </is>
      </c>
      <c r="B39628" t="n">
        <v>1008</v>
      </c>
    </row>
    <row r="39629">
      <c r="A39629" t="inlineStr">
        <is>
          <t>files.d4l.co</t>
        </is>
      </c>
      <c r="B39629" t="n">
        <v>1008</v>
      </c>
    </row>
    <row r="39630">
      <c r="A39630" t="inlineStr">
        <is>
          <t>victormatara.com</t>
        </is>
      </c>
      <c r="B39630" t="n">
        <v>1008</v>
      </c>
    </row>
    <row r="39631">
      <c r="A39631" t="inlineStr">
        <is>
          <t>deepcutvillage.files.wordpress.com</t>
        </is>
      </c>
      <c r="B39631" t="n">
        <v>1008</v>
      </c>
    </row>
    <row r="39632">
      <c r="A39632" t="inlineStr">
        <is>
          <t>www.myeasygadget.com</t>
        </is>
      </c>
      <c r="B39632" t="n">
        <v>1008</v>
      </c>
    </row>
    <row r="39633">
      <c r="A39633" t="inlineStr">
        <is>
          <t>chiangmaiopenrealty.com</t>
        </is>
      </c>
      <c r="B39633" t="n">
        <v>1008</v>
      </c>
    </row>
    <row r="39634">
      <c r="A39634" t="inlineStr">
        <is>
          <t>www.hookedonhallmark.com</t>
        </is>
      </c>
      <c r="B39634" t="n">
        <v>1008</v>
      </c>
    </row>
    <row r="39635">
      <c r="A39635" t="inlineStr">
        <is>
          <t>n.xd-cdn.com</t>
        </is>
      </c>
      <c r="B39635" t="n">
        <v>1008</v>
      </c>
    </row>
    <row r="39636">
      <c r="A39636" t="inlineStr">
        <is>
          <t>forexwinners.ru</t>
        </is>
      </c>
      <c r="B39636" t="n">
        <v>1008</v>
      </c>
    </row>
    <row r="39637">
      <c r="A39637" t="inlineStr">
        <is>
          <t>www.dungeoncrawl.com.au</t>
        </is>
      </c>
      <c r="B39637" t="n">
        <v>1008</v>
      </c>
    </row>
    <row r="39638">
      <c r="A39638" t="inlineStr">
        <is>
          <t>ikhedmah.com</t>
        </is>
      </c>
      <c r="B39638" t="n">
        <v>1008</v>
      </c>
    </row>
    <row r="39639">
      <c r="A39639" t="inlineStr">
        <is>
          <t>www.plusdebad.com</t>
        </is>
      </c>
      <c r="B39639" t="n">
        <v>1008</v>
      </c>
    </row>
    <row r="39640">
      <c r="A39640" t="inlineStr">
        <is>
          <t>www.lowincomehousing.us</t>
        </is>
      </c>
      <c r="B39640" t="n">
        <v>1008</v>
      </c>
    </row>
    <row r="39641">
      <c r="A39641" t="inlineStr">
        <is>
          <t>img.gagdaily.com</t>
        </is>
      </c>
      <c r="B39641" t="n">
        <v>1008</v>
      </c>
    </row>
    <row r="39642">
      <c r="A39642" t="inlineStr">
        <is>
          <t>www.enostech.com</t>
        </is>
      </c>
      <c r="B39642" t="n">
        <v>1008</v>
      </c>
    </row>
    <row r="39643">
      <c r="A39643" t="inlineStr">
        <is>
          <t>www.clipartfreebee.com</t>
        </is>
      </c>
      <c r="B39643" t="n">
        <v>1008</v>
      </c>
    </row>
    <row r="39644">
      <c r="A39644" t="inlineStr">
        <is>
          <t>assets.messianicbible.com</t>
        </is>
      </c>
      <c r="B39644" t="n">
        <v>1008</v>
      </c>
    </row>
    <row r="39645">
      <c r="A39645" t="inlineStr">
        <is>
          <t>46c4ts1tskv22sdav81j9c69-wpengine.netdna-ssl.com</t>
        </is>
      </c>
      <c r="B39645" t="n">
        <v>1008</v>
      </c>
    </row>
    <row r="39646">
      <c r="A39646" t="inlineStr">
        <is>
          <t>cdn.thepreferredrealty.com</t>
        </is>
      </c>
      <c r="B39646" t="n">
        <v>1008</v>
      </c>
    </row>
    <row r="39647">
      <c r="A39647" t="inlineStr">
        <is>
          <t>tvindialive.in</t>
        </is>
      </c>
      <c r="B39647" t="n">
        <v>1008</v>
      </c>
    </row>
    <row r="39648">
      <c r="A39648" t="inlineStr">
        <is>
          <t>worldvisionsummerfest.com</t>
        </is>
      </c>
      <c r="B39648" t="n">
        <v>1008</v>
      </c>
    </row>
    <row r="39649">
      <c r="A39649" t="inlineStr">
        <is>
          <t>www.microxtreme.gr</t>
        </is>
      </c>
      <c r="B39649" t="n">
        <v>1008</v>
      </c>
    </row>
    <row r="39650">
      <c r="A39650" t="inlineStr">
        <is>
          <t>www.healthgenie.in</t>
        </is>
      </c>
      <c r="B39650" t="n">
        <v>1008</v>
      </c>
    </row>
    <row r="39651">
      <c r="A39651" t="inlineStr">
        <is>
          <t>jjj-shop.com</t>
        </is>
      </c>
      <c r="B39651" t="n">
        <v>1008</v>
      </c>
    </row>
    <row r="39652">
      <c r="A39652" t="inlineStr">
        <is>
          <t>www.adventuresmithexplorations.com</t>
        </is>
      </c>
      <c r="B39652" t="n">
        <v>1008</v>
      </c>
    </row>
    <row r="39653">
      <c r="A39653" t="inlineStr">
        <is>
          <t>iamthemaven.com</t>
        </is>
      </c>
      <c r="B39653" t="n">
        <v>1008</v>
      </c>
    </row>
    <row r="39654">
      <c r="A39654" t="inlineStr">
        <is>
          <t>fotos.noporn.mobi</t>
        </is>
      </c>
      <c r="B39654" t="n">
        <v>1008</v>
      </c>
    </row>
    <row r="39655">
      <c r="A39655" t="inlineStr">
        <is>
          <t>www.roninwear.com</t>
        </is>
      </c>
      <c r="B39655" t="n">
        <v>1008</v>
      </c>
    </row>
    <row r="39656">
      <c r="A39656" t="inlineStr">
        <is>
          <t>www.hotdogcollars.com</t>
        </is>
      </c>
      <c r="B39656" t="n">
        <v>1008</v>
      </c>
    </row>
    <row r="39657">
      <c r="A39657" t="inlineStr">
        <is>
          <t>keralarealestate.com</t>
        </is>
      </c>
      <c r="B39657" t="n">
        <v>1008</v>
      </c>
    </row>
    <row r="39658">
      <c r="A39658" t="inlineStr">
        <is>
          <t>teniesonline.ucoz.com</t>
        </is>
      </c>
      <c r="B39658" t="n">
        <v>1008</v>
      </c>
    </row>
    <row r="39659">
      <c r="A39659" t="inlineStr">
        <is>
          <t>www.frameandoptic.com</t>
        </is>
      </c>
      <c r="B39659" t="n">
        <v>1008</v>
      </c>
    </row>
    <row r="39660">
      <c r="A39660" t="inlineStr">
        <is>
          <t>www.outdoorfurniture.ninja</t>
        </is>
      </c>
      <c r="B39660" t="n">
        <v>1008</v>
      </c>
    </row>
    <row r="39661">
      <c r="A39661" t="inlineStr">
        <is>
          <t>inspiredcreativedesign.co.uk</t>
        </is>
      </c>
      <c r="B39661" t="n">
        <v>1008</v>
      </c>
    </row>
    <row r="39662">
      <c r="A39662" t="inlineStr">
        <is>
          <t>www.rgriley.com</t>
        </is>
      </c>
      <c r="B39662" t="n">
        <v>1008</v>
      </c>
    </row>
    <row r="39663">
      <c r="A39663" t="inlineStr">
        <is>
          <t>www.ready-one.com</t>
        </is>
      </c>
      <c r="B39663" t="n">
        <v>1007</v>
      </c>
    </row>
    <row r="39664">
      <c r="A39664" t="inlineStr">
        <is>
          <t>www.beatlesbible.com</t>
        </is>
      </c>
      <c r="B39664" t="n">
        <v>1007</v>
      </c>
    </row>
    <row r="39665">
      <c r="A39665" t="inlineStr">
        <is>
          <t>www.uscandleco.com</t>
        </is>
      </c>
      <c r="B39665" t="n">
        <v>1007</v>
      </c>
    </row>
    <row r="39666">
      <c r="A39666" t="inlineStr">
        <is>
          <t>www.pc-magazin.de</t>
        </is>
      </c>
      <c r="B39666" t="n">
        <v>1007</v>
      </c>
    </row>
    <row r="39667">
      <c r="A39667" t="inlineStr">
        <is>
          <t>buyoncdn.ru</t>
        </is>
      </c>
      <c r="B39667" t="n">
        <v>1007</v>
      </c>
    </row>
    <row r="39668">
      <c r="A39668" t="inlineStr">
        <is>
          <t>tissens.com</t>
        </is>
      </c>
      <c r="B39668" t="n">
        <v>1007</v>
      </c>
    </row>
    <row r="39669">
      <c r="A39669" t="inlineStr">
        <is>
          <t>cardiff.imgix.net</t>
        </is>
      </c>
      <c r="B39669" t="n">
        <v>1007</v>
      </c>
    </row>
    <row r="39670">
      <c r="A39670" t="inlineStr">
        <is>
          <t>aws1-images.citysearch.net</t>
        </is>
      </c>
      <c r="B39670" t="n">
        <v>1007</v>
      </c>
    </row>
    <row r="39671">
      <c r="A39671" t="inlineStr">
        <is>
          <t>themanufacturer-cdn-1.s3.eu-west-2.amazonaws.com</t>
        </is>
      </c>
      <c r="B39671" t="n">
        <v>1007</v>
      </c>
    </row>
    <row r="39672">
      <c r="A39672" t="inlineStr">
        <is>
          <t>tigerbeat.com</t>
        </is>
      </c>
      <c r="B39672" t="n">
        <v>1007</v>
      </c>
    </row>
    <row r="39673">
      <c r="A39673" t="inlineStr">
        <is>
          <t>www.sensibleseeds.com</t>
        </is>
      </c>
      <c r="B39673" t="n">
        <v>1007</v>
      </c>
    </row>
    <row r="39674">
      <c r="A39674" t="inlineStr">
        <is>
          <t>cdn.metrokitchen.com</t>
        </is>
      </c>
      <c r="B39674" t="n">
        <v>1007</v>
      </c>
    </row>
    <row r="39675">
      <c r="A39675" t="inlineStr">
        <is>
          <t>www.adamlindemann.com</t>
        </is>
      </c>
      <c r="B39675" t="n">
        <v>1007</v>
      </c>
    </row>
    <row r="39676">
      <c r="A39676" t="inlineStr">
        <is>
          <t>bomdesignfurniture.com</t>
        </is>
      </c>
      <c r="B39676" t="n">
        <v>1007</v>
      </c>
    </row>
    <row r="39677">
      <c r="A39677" t="inlineStr">
        <is>
          <t>cdn.eroticbeauties.net</t>
        </is>
      </c>
      <c r="B39677" t="n">
        <v>1007</v>
      </c>
    </row>
    <row r="39678">
      <c r="A39678" t="inlineStr">
        <is>
          <t>c3327103.r3.cf0.rackcdn.com</t>
        </is>
      </c>
      <c r="B39678" t="n">
        <v>1007</v>
      </c>
    </row>
    <row r="39679">
      <c r="A39679" t="inlineStr">
        <is>
          <t>img.yts.yt</t>
        </is>
      </c>
      <c r="B39679" t="n">
        <v>1007</v>
      </c>
    </row>
    <row r="39680">
      <c r="A39680" t="inlineStr">
        <is>
          <t>www.crazyprices.ch</t>
        </is>
      </c>
      <c r="B39680" t="n">
        <v>1007</v>
      </c>
    </row>
    <row r="39681">
      <c r="A39681" t="inlineStr">
        <is>
          <t>img.cdn.overdrive.com</t>
        </is>
      </c>
      <c r="B39681" t="n">
        <v>1007</v>
      </c>
    </row>
    <row r="39682">
      <c r="A39682" t="inlineStr">
        <is>
          <t>dearhandmadelife.com</t>
        </is>
      </c>
      <c r="B39682" t="n">
        <v>1007</v>
      </c>
    </row>
    <row r="39683">
      <c r="A39683" t="inlineStr">
        <is>
          <t>img.onfancy.es</t>
        </is>
      </c>
      <c r="B39683" t="n">
        <v>1007</v>
      </c>
    </row>
    <row r="39684">
      <c r="A39684" t="inlineStr">
        <is>
          <t>dg9ugnb21lig7.cloudfront.net</t>
        </is>
      </c>
      <c r="B39684" t="n">
        <v>1007</v>
      </c>
    </row>
    <row r="39685">
      <c r="A39685" t="inlineStr">
        <is>
          <t>www.iwantavilla.com</t>
        </is>
      </c>
      <c r="B39685" t="n">
        <v>1007</v>
      </c>
    </row>
    <row r="39686">
      <c r="A39686" t="inlineStr">
        <is>
          <t>www.leather4gay.com</t>
        </is>
      </c>
      <c r="B39686" t="n">
        <v>1007</v>
      </c>
    </row>
    <row r="39687">
      <c r="A39687" t="inlineStr">
        <is>
          <t>img0097.popscreencdn.com</t>
        </is>
      </c>
      <c r="B39687" t="n">
        <v>1007</v>
      </c>
    </row>
    <row r="39688">
      <c r="A39688" t="inlineStr">
        <is>
          <t>q-finder.com</t>
        </is>
      </c>
      <c r="B39688" t="n">
        <v>1007</v>
      </c>
    </row>
    <row r="39689">
      <c r="A39689" t="inlineStr">
        <is>
          <t>cdn.subs.ro</t>
        </is>
      </c>
      <c r="B39689" t="n">
        <v>1007</v>
      </c>
    </row>
    <row r="39690">
      <c r="A39690" t="inlineStr">
        <is>
          <t>i.c5game.com</t>
        </is>
      </c>
      <c r="B39690" t="n">
        <v>1007</v>
      </c>
    </row>
    <row r="39691">
      <c r="A39691" t="inlineStr">
        <is>
          <t>digitalcollections.nyam.org</t>
        </is>
      </c>
      <c r="B39691" t="n">
        <v>1007</v>
      </c>
    </row>
    <row r="39692">
      <c r="A39692" t="inlineStr">
        <is>
          <t>www.getasquiltingstudio.com</t>
        </is>
      </c>
      <c r="B39692" t="n">
        <v>1007</v>
      </c>
    </row>
    <row r="39693">
      <c r="A39693" t="inlineStr">
        <is>
          <t>img0059.popscreencdn.com</t>
        </is>
      </c>
      <c r="B39693" t="n">
        <v>1007</v>
      </c>
    </row>
    <row r="39694">
      <c r="A39694" t="inlineStr">
        <is>
          <t>magazine.uc.edu</t>
        </is>
      </c>
      <c r="B39694" t="n">
        <v>1007</v>
      </c>
    </row>
    <row r="39695">
      <c r="A39695" t="inlineStr">
        <is>
          <t>www.dreamgrow.com</t>
        </is>
      </c>
      <c r="B39695" t="n">
        <v>1007</v>
      </c>
    </row>
    <row r="39696">
      <c r="A39696" t="inlineStr">
        <is>
          <t>tenthmedieval.files.wordpress.com</t>
        </is>
      </c>
      <c r="B39696" t="n">
        <v>1007</v>
      </c>
    </row>
    <row r="39697">
      <c r="A39697" t="inlineStr">
        <is>
          <t>www.disunplugged.com</t>
        </is>
      </c>
      <c r="B39697" t="n">
        <v>1007</v>
      </c>
    </row>
    <row r="39698">
      <c r="A39698" t="inlineStr">
        <is>
          <t>ofamilyblog.files.wordpress.com</t>
        </is>
      </c>
      <c r="B39698" t="n">
        <v>1007</v>
      </c>
    </row>
    <row r="39699">
      <c r="A39699" t="inlineStr">
        <is>
          <t>deluxegemsstore.com</t>
        </is>
      </c>
      <c r="B39699" t="n">
        <v>1006</v>
      </c>
    </row>
    <row r="39700">
      <c r="A39700" t="inlineStr">
        <is>
          <t>r.r10s.jp</t>
        </is>
      </c>
      <c r="B39700" t="n">
        <v>1006</v>
      </c>
    </row>
    <row r="39701">
      <c r="A39701" t="inlineStr">
        <is>
          <t>cdn.katoni.dk</t>
        </is>
      </c>
      <c r="B39701" t="n">
        <v>1006</v>
      </c>
    </row>
    <row r="39702">
      <c r="A39702" t="inlineStr">
        <is>
          <t>cdn.alza.at</t>
        </is>
      </c>
      <c r="B39702" t="n">
        <v>1006</v>
      </c>
    </row>
    <row r="39703">
      <c r="A39703" t="inlineStr">
        <is>
          <t>wegotbags.nl</t>
        </is>
      </c>
      <c r="B39703" t="n">
        <v>1006</v>
      </c>
    </row>
    <row r="39704">
      <c r="A39704" t="inlineStr">
        <is>
          <t>www.finottiscultore.it</t>
        </is>
      </c>
      <c r="B39704" t="n">
        <v>1006</v>
      </c>
    </row>
    <row r="39705">
      <c r="A39705" t="inlineStr">
        <is>
          <t>lovehairstyles.com</t>
        </is>
      </c>
      <c r="B39705" t="n">
        <v>1006</v>
      </c>
    </row>
    <row r="39706">
      <c r="A39706" t="inlineStr">
        <is>
          <t>images.dining-set.org</t>
        </is>
      </c>
      <c r="B39706" t="n">
        <v>1006</v>
      </c>
    </row>
    <row r="39707">
      <c r="A39707" t="inlineStr">
        <is>
          <t>justsomething.co</t>
        </is>
      </c>
      <c r="B39707" t="n">
        <v>1006</v>
      </c>
    </row>
    <row r="39708">
      <c r="A39708" t="inlineStr">
        <is>
          <t>shop.southindiajewels.com</t>
        </is>
      </c>
      <c r="B39708" t="n">
        <v>1006</v>
      </c>
    </row>
    <row r="39709">
      <c r="A39709" t="inlineStr">
        <is>
          <t>www.toprateten.com</t>
        </is>
      </c>
      <c r="B39709" t="n">
        <v>1006</v>
      </c>
    </row>
    <row r="39710">
      <c r="A39710" t="inlineStr">
        <is>
          <t>thulestore.co.za</t>
        </is>
      </c>
      <c r="B39710" t="n">
        <v>1006</v>
      </c>
    </row>
    <row r="39711">
      <c r="A39711" t="inlineStr">
        <is>
          <t>www.rareamericana.com</t>
        </is>
      </c>
      <c r="B39711" t="n">
        <v>1006</v>
      </c>
    </row>
    <row r="39712">
      <c r="A39712" t="inlineStr">
        <is>
          <t>propcgame.com</t>
        </is>
      </c>
      <c r="B39712" t="n">
        <v>1006</v>
      </c>
    </row>
    <row r="39713">
      <c r="A39713" t="inlineStr">
        <is>
          <t>cache.epapr.in</t>
        </is>
      </c>
      <c r="B39713" t="n">
        <v>1006</v>
      </c>
    </row>
    <row r="39714">
      <c r="A39714" t="inlineStr">
        <is>
          <t>www.shilbrook.com</t>
        </is>
      </c>
      <c r="B39714" t="n">
        <v>1006</v>
      </c>
    </row>
    <row r="39715">
      <c r="A39715" t="inlineStr">
        <is>
          <t>www.firstgiving.com</t>
        </is>
      </c>
      <c r="B39715" t="n">
        <v>1006</v>
      </c>
    </row>
    <row r="39716">
      <c r="A39716" t="inlineStr">
        <is>
          <t>img0042.popscreencdn.com</t>
        </is>
      </c>
      <c r="B39716" t="n">
        <v>1006</v>
      </c>
    </row>
    <row r="39717">
      <c r="A39717" t="inlineStr">
        <is>
          <t>images.slideplayer.com.br</t>
        </is>
      </c>
      <c r="B39717" t="n">
        <v>1006</v>
      </c>
    </row>
    <row r="39718">
      <c r="A39718" t="inlineStr">
        <is>
          <t>photos.wavebid.com</t>
        </is>
      </c>
      <c r="B39718" t="n">
        <v>1006</v>
      </c>
    </row>
    <row r="39719">
      <c r="A39719" t="inlineStr">
        <is>
          <t>www.bagplastics.cn</t>
        </is>
      </c>
      <c r="B39719" t="n">
        <v>1006</v>
      </c>
    </row>
    <row r="39720">
      <c r="A39720" t="inlineStr">
        <is>
          <t>www.youlinmagazine.com</t>
        </is>
      </c>
      <c r="B39720" t="n">
        <v>1006</v>
      </c>
    </row>
    <row r="39721">
      <c r="A39721" t="inlineStr">
        <is>
          <t>www.na-kd.fr</t>
        </is>
      </c>
      <c r="B39721" t="n">
        <v>1006</v>
      </c>
    </row>
    <row r="39722">
      <c r="A39722" t="inlineStr">
        <is>
          <t>t.xd-cdn.com</t>
        </is>
      </c>
      <c r="B39722" t="n">
        <v>1006</v>
      </c>
    </row>
    <row r="39723">
      <c r="A39723" t="inlineStr">
        <is>
          <t>botfap.com</t>
        </is>
      </c>
      <c r="B39723" t="n">
        <v>1006</v>
      </c>
    </row>
    <row r="39724">
      <c r="A39724" t="inlineStr">
        <is>
          <t>www.martyspsagradedcards.com</t>
        </is>
      </c>
      <c r="B39724" t="n">
        <v>1006</v>
      </c>
    </row>
    <row r="39725">
      <c r="A39725" t="inlineStr">
        <is>
          <t>cdn.gdol.com</t>
        </is>
      </c>
      <c r="B39725" t="n">
        <v>1006</v>
      </c>
    </row>
    <row r="39726">
      <c r="A39726" t="inlineStr">
        <is>
          <t>www.jo-forrest.com</t>
        </is>
      </c>
      <c r="B39726" t="n">
        <v>1006</v>
      </c>
    </row>
    <row r="39727">
      <c r="A39727" t="inlineStr">
        <is>
          <t>www.extremepc.co.nz</t>
        </is>
      </c>
      <c r="B39727" t="n">
        <v>1006</v>
      </c>
    </row>
    <row r="39728">
      <c r="A39728" t="inlineStr">
        <is>
          <t>ohsmagnet.com</t>
        </is>
      </c>
      <c r="B39728" t="n">
        <v>1006</v>
      </c>
    </row>
    <row r="39729">
      <c r="A39729" t="inlineStr">
        <is>
          <t>static.integromat.com</t>
        </is>
      </c>
      <c r="B39729" t="n">
        <v>1006</v>
      </c>
    </row>
    <row r="39730">
      <c r="A39730" t="inlineStr">
        <is>
          <t>houzbuzz.com</t>
        </is>
      </c>
      <c r="B39730" t="n">
        <v>1006</v>
      </c>
    </row>
    <row r="39731">
      <c r="A39731" t="inlineStr">
        <is>
          <t>www.carpetcleaninginchester.com</t>
        </is>
      </c>
      <c r="B39731" t="n">
        <v>1006</v>
      </c>
    </row>
    <row r="39732">
      <c r="A39732" t="inlineStr">
        <is>
          <t>cdn.dotretailer.co.uk</t>
        </is>
      </c>
      <c r="B39732" t="n">
        <v>1006</v>
      </c>
    </row>
    <row r="39733">
      <c r="A39733" t="inlineStr">
        <is>
          <t>www.ww1schools.com</t>
        </is>
      </c>
      <c r="B39733" t="n">
        <v>1006</v>
      </c>
    </row>
    <row r="39734">
      <c r="A39734" t="inlineStr">
        <is>
          <t>celebrationgeneration.com</t>
        </is>
      </c>
      <c r="B39734" t="n">
        <v>1006</v>
      </c>
    </row>
    <row r="39735">
      <c r="A39735" t="inlineStr">
        <is>
          <t>www.nato.int</t>
        </is>
      </c>
      <c r="B39735" t="n">
        <v>1005</v>
      </c>
    </row>
    <row r="39736">
      <c r="A39736" t="inlineStr">
        <is>
          <t>dailydishrecipes.com</t>
        </is>
      </c>
      <c r="B39736" t="n">
        <v>1005</v>
      </c>
    </row>
    <row r="39737">
      <c r="A39737" t="inlineStr">
        <is>
          <t>www.vintagegolfcartparts.com</t>
        </is>
      </c>
      <c r="B39737" t="n">
        <v>1005</v>
      </c>
    </row>
    <row r="39738">
      <c r="A39738" t="inlineStr">
        <is>
          <t>at.gant.com</t>
        </is>
      </c>
      <c r="B39738" t="n">
        <v>1005</v>
      </c>
    </row>
    <row r="39739">
      <c r="A39739" t="inlineStr">
        <is>
          <t>slotu.com</t>
        </is>
      </c>
      <c r="B39739" t="n">
        <v>1005</v>
      </c>
    </row>
    <row r="39740">
      <c r="A39740" t="inlineStr">
        <is>
          <t>static.cargiant.co.uk</t>
        </is>
      </c>
      <c r="B39740" t="n">
        <v>1005</v>
      </c>
    </row>
    <row r="39741">
      <c r="A39741" t="inlineStr">
        <is>
          <t>d1y1d2o3eynuk0.cloudfront.net</t>
        </is>
      </c>
      <c r="B39741" t="n">
        <v>1005</v>
      </c>
    </row>
    <row r="39742">
      <c r="A39742" t="inlineStr">
        <is>
          <t>amytinsonphotography.com</t>
        </is>
      </c>
      <c r="B39742" t="n">
        <v>1005</v>
      </c>
    </row>
    <row r="39743">
      <c r="A39743" t="inlineStr">
        <is>
          <t>experitour.com</t>
        </is>
      </c>
      <c r="B39743" t="n">
        <v>1005</v>
      </c>
    </row>
    <row r="39744">
      <c r="A39744" t="inlineStr">
        <is>
          <t>www.copthesekicks.com</t>
        </is>
      </c>
      <c r="B39744" t="n">
        <v>1005</v>
      </c>
    </row>
    <row r="39745">
      <c r="A39745" t="inlineStr">
        <is>
          <t>www.newyorkcitytheatre.com</t>
        </is>
      </c>
      <c r="B39745" t="n">
        <v>1005</v>
      </c>
    </row>
    <row r="39746">
      <c r="A39746" t="inlineStr">
        <is>
          <t>www.whizet.com</t>
        </is>
      </c>
      <c r="B39746" t="n">
        <v>1005</v>
      </c>
    </row>
    <row r="39747">
      <c r="A39747" t="inlineStr">
        <is>
          <t>www.greatkat.com</t>
        </is>
      </c>
      <c r="B39747" t="n">
        <v>1005</v>
      </c>
    </row>
    <row r="39748">
      <c r="A39748" t="inlineStr">
        <is>
          <t>salefinder.com.au</t>
        </is>
      </c>
      <c r="B39748" t="n">
        <v>1005</v>
      </c>
    </row>
    <row r="39749">
      <c r="A39749" t="inlineStr">
        <is>
          <t>img23.ropose.com</t>
        </is>
      </c>
      <c r="B39749" t="n">
        <v>1005</v>
      </c>
    </row>
    <row r="39750">
      <c r="A39750" t="inlineStr">
        <is>
          <t>drfumblefinger.com</t>
        </is>
      </c>
      <c r="B39750" t="n">
        <v>1005</v>
      </c>
    </row>
    <row r="39751">
      <c r="A39751" t="inlineStr">
        <is>
          <t>nurseryrhymesforbaby.com</t>
        </is>
      </c>
      <c r="B39751" t="n">
        <v>1005</v>
      </c>
    </row>
    <row r="39752">
      <c r="A39752" t="inlineStr">
        <is>
          <t>islamwatch.net</t>
        </is>
      </c>
      <c r="B39752" t="n">
        <v>1005</v>
      </c>
    </row>
    <row r="39753">
      <c r="A39753" t="inlineStr">
        <is>
          <t>davescomputertips.com</t>
        </is>
      </c>
      <c r="B39753" t="n">
        <v>1005</v>
      </c>
    </row>
    <row r="39754">
      <c r="A39754" t="inlineStr">
        <is>
          <t>tammylinsell.files.wordpress.com</t>
        </is>
      </c>
      <c r="B39754" t="n">
        <v>1005</v>
      </c>
    </row>
    <row r="39755">
      <c r="A39755" t="inlineStr">
        <is>
          <t>www.99bikes.com.au</t>
        </is>
      </c>
      <c r="B39755" t="n">
        <v>1005</v>
      </c>
    </row>
    <row r="39756">
      <c r="A39756" t="inlineStr">
        <is>
          <t>media.kogan.com</t>
        </is>
      </c>
      <c r="B39756" t="n">
        <v>1005</v>
      </c>
    </row>
    <row r="39757">
      <c r="A39757" t="inlineStr">
        <is>
          <t>affordable-machinery.com</t>
        </is>
      </c>
      <c r="B39757" t="n">
        <v>1005</v>
      </c>
    </row>
    <row r="39758">
      <c r="A39758" t="inlineStr">
        <is>
          <t>img0083.popscreencdn.com</t>
        </is>
      </c>
      <c r="B39758" t="n">
        <v>1005</v>
      </c>
    </row>
    <row r="39759">
      <c r="A39759" t="inlineStr">
        <is>
          <t>www.static-contents.youth4work.com</t>
        </is>
      </c>
      <c r="B39759" t="n">
        <v>1005</v>
      </c>
    </row>
    <row r="39760">
      <c r="A39760" t="inlineStr">
        <is>
          <t>img1.swapsmut.com</t>
        </is>
      </c>
      <c r="B39760" t="n">
        <v>1005</v>
      </c>
    </row>
    <row r="39761">
      <c r="A39761" t="inlineStr">
        <is>
          <t>images-3.georeferencer.com</t>
        </is>
      </c>
      <c r="B39761" t="n">
        <v>1005</v>
      </c>
    </row>
    <row r="39762">
      <c r="A39762" t="inlineStr">
        <is>
          <t>www.eurorc.com</t>
        </is>
      </c>
      <c r="B39762" t="n">
        <v>1005</v>
      </c>
    </row>
    <row r="39763">
      <c r="A39763" t="inlineStr">
        <is>
          <t>www.noelleeming.co.nz</t>
        </is>
      </c>
      <c r="B39763" t="n">
        <v>1005</v>
      </c>
    </row>
    <row r="39764">
      <c r="A39764" t="inlineStr">
        <is>
          <t>img0065.popscreencdn.com</t>
        </is>
      </c>
      <c r="B39764" t="n">
        <v>1005</v>
      </c>
    </row>
    <row r="39765">
      <c r="A39765" t="inlineStr">
        <is>
          <t>www.timex.es</t>
        </is>
      </c>
      <c r="B39765" t="n">
        <v>1005</v>
      </c>
    </row>
    <row r="39766">
      <c r="A39766" t="inlineStr">
        <is>
          <t>www.telematicswire.net</t>
        </is>
      </c>
      <c r="B39766" t="n">
        <v>1005</v>
      </c>
    </row>
    <row r="39767">
      <c r="A39767" t="inlineStr">
        <is>
          <t>lastinch.in</t>
        </is>
      </c>
      <c r="B39767" t="n">
        <v>1005</v>
      </c>
    </row>
    <row r="39768">
      <c r="A39768" t="inlineStr">
        <is>
          <t>www.carcommunications.co.uk</t>
        </is>
      </c>
      <c r="B39768" t="n">
        <v>1005</v>
      </c>
    </row>
    <row r="39769">
      <c r="A39769" t="inlineStr">
        <is>
          <t>cdn.tabletphonecase.com</t>
        </is>
      </c>
      <c r="B39769" t="n">
        <v>1005</v>
      </c>
    </row>
    <row r="39770">
      <c r="A39770" t="inlineStr">
        <is>
          <t>cdn1.pornodoza.org</t>
        </is>
      </c>
      <c r="B39770" t="n">
        <v>1005</v>
      </c>
    </row>
    <row r="39771">
      <c r="A39771" t="inlineStr">
        <is>
          <t>millsproperty.com</t>
        </is>
      </c>
      <c r="B39771" t="n">
        <v>1005</v>
      </c>
    </row>
    <row r="39772">
      <c r="A39772" t="inlineStr">
        <is>
          <t>www.avitalandco.com</t>
        </is>
      </c>
      <c r="B39772" t="n">
        <v>1005</v>
      </c>
    </row>
    <row r="39773">
      <c r="A39773" t="inlineStr">
        <is>
          <t>1dzi3m2noa4tyufv442laiv9-wpengine.netdna-ssl.com</t>
        </is>
      </c>
      <c r="B39773" t="n">
        <v>1005</v>
      </c>
    </row>
    <row r="39774">
      <c r="A39774" t="inlineStr">
        <is>
          <t>mlbreports.files.wordpress.com</t>
        </is>
      </c>
      <c r="B39774" t="n">
        <v>1005</v>
      </c>
    </row>
    <row r="39775">
      <c r="A39775" t="inlineStr">
        <is>
          <t>d311j2r2qvjkvi.cloudfront.net</t>
        </is>
      </c>
      <c r="B39775" t="n">
        <v>1005</v>
      </c>
    </row>
    <row r="39776">
      <c r="A39776" t="inlineStr">
        <is>
          <t>www.itallstartedwithpaint.com</t>
        </is>
      </c>
      <c r="B39776" t="n">
        <v>1004</v>
      </c>
    </row>
    <row r="39777">
      <c r="A39777" t="inlineStr">
        <is>
          <t>www.canstar.com.au</t>
        </is>
      </c>
      <c r="B39777" t="n">
        <v>1004</v>
      </c>
    </row>
    <row r="39778">
      <c r="A39778" t="inlineStr">
        <is>
          <t>media.ktoo.org</t>
        </is>
      </c>
      <c r="B39778" t="n">
        <v>1004</v>
      </c>
    </row>
    <row r="39779">
      <c r="A39779" t="inlineStr">
        <is>
          <t>www.artfromitaly.it</t>
        </is>
      </c>
      <c r="B39779" t="n">
        <v>1004</v>
      </c>
    </row>
    <row r="39780">
      <c r="A39780" t="inlineStr">
        <is>
          <t>shop5-makeshop.akamaized.net</t>
        </is>
      </c>
      <c r="B39780" t="n">
        <v>1004</v>
      </c>
    </row>
    <row r="39781">
      <c r="A39781" t="inlineStr">
        <is>
          <t>shop7-makeshop.akamaized.net</t>
        </is>
      </c>
      <c r="B39781" t="n">
        <v>1004</v>
      </c>
    </row>
    <row r="39782">
      <c r="A39782" t="inlineStr">
        <is>
          <t>awstatic-5754.kxcdn.com</t>
        </is>
      </c>
      <c r="B39782" t="n">
        <v>1004</v>
      </c>
    </row>
    <row r="39783">
      <c r="A39783" t="inlineStr">
        <is>
          <t>onewindows.es</t>
        </is>
      </c>
      <c r="B39783" t="n">
        <v>1004</v>
      </c>
    </row>
    <row r="39784">
      <c r="A39784" t="inlineStr">
        <is>
          <t>www.digiatlas.com</t>
        </is>
      </c>
      <c r="B39784" t="n">
        <v>1004</v>
      </c>
    </row>
    <row r="39785">
      <c r="A39785" t="inlineStr">
        <is>
          <t>en.cyprus-realty.info:443</t>
        </is>
      </c>
      <c r="B39785" t="n">
        <v>1004</v>
      </c>
    </row>
    <row r="39786">
      <c r="A39786" t="inlineStr">
        <is>
          <t>payton-construction.com</t>
        </is>
      </c>
      <c r="B39786" t="n">
        <v>1004</v>
      </c>
    </row>
    <row r="39787">
      <c r="A39787" t="inlineStr">
        <is>
          <t>ukrainetrek.com</t>
        </is>
      </c>
      <c r="B39787" t="n">
        <v>1004</v>
      </c>
    </row>
    <row r="39788">
      <c r="A39788" t="inlineStr">
        <is>
          <t>www.marccharlessteakhouse.com</t>
        </is>
      </c>
      <c r="B39788" t="n">
        <v>1004</v>
      </c>
    </row>
    <row r="39789">
      <c r="A39789" t="inlineStr">
        <is>
          <t>lmg-labmanager.s3.amazonaws.com</t>
        </is>
      </c>
      <c r="B39789" t="n">
        <v>1004</v>
      </c>
    </row>
    <row r="39790">
      <c r="A39790" t="inlineStr">
        <is>
          <t>carreleasedates2017.com</t>
        </is>
      </c>
      <c r="B39790" t="n">
        <v>1004</v>
      </c>
    </row>
    <row r="39791">
      <c r="A39791" t="inlineStr">
        <is>
          <t>images03.foap.com</t>
        </is>
      </c>
      <c r="B39791" t="n">
        <v>1004</v>
      </c>
    </row>
    <row r="39792">
      <c r="A39792" t="inlineStr">
        <is>
          <t>www.yetanotherreviewsite.co.uk</t>
        </is>
      </c>
      <c r="B39792" t="n">
        <v>1004</v>
      </c>
    </row>
    <row r="39793">
      <c r="A39793" t="inlineStr">
        <is>
          <t>www.ecomall.my</t>
        </is>
      </c>
      <c r="B39793" t="n">
        <v>1004</v>
      </c>
    </row>
    <row r="39794">
      <c r="A39794" t="inlineStr">
        <is>
          <t>www.themeparkhipster.com</t>
        </is>
      </c>
      <c r="B39794" t="n">
        <v>1004</v>
      </c>
    </row>
    <row r="39795">
      <c r="A39795" t="inlineStr">
        <is>
          <t>welcomehomeblog.com</t>
        </is>
      </c>
      <c r="B39795" t="n">
        <v>1004</v>
      </c>
    </row>
    <row r="39796">
      <c r="A39796" t="inlineStr">
        <is>
          <t>ih.constantcontact.com</t>
        </is>
      </c>
      <c r="B39796" t="n">
        <v>1004</v>
      </c>
    </row>
    <row r="39797">
      <c r="A39797" t="inlineStr">
        <is>
          <t>pro.arbrinic.com</t>
        </is>
      </c>
      <c r="B39797" t="n">
        <v>1004</v>
      </c>
    </row>
    <row r="39798">
      <c r="A39798" t="inlineStr">
        <is>
          <t>www.allthesparkle.com</t>
        </is>
      </c>
      <c r="B39798" t="n">
        <v>1004</v>
      </c>
    </row>
    <row r="39799">
      <c r="A39799" t="inlineStr">
        <is>
          <t>9a8e83e782ad2aa25543-1845db6e51cca1ce7fe38c27b72d5fc9.ssl.cf1.rackcdn.com</t>
        </is>
      </c>
      <c r="B39799" t="n">
        <v>1004</v>
      </c>
    </row>
    <row r="39800">
      <c r="A39800" t="inlineStr">
        <is>
          <t>www.thecartoonworld.it</t>
        </is>
      </c>
      <c r="B39800" t="n">
        <v>1004</v>
      </c>
    </row>
    <row r="39801">
      <c r="A39801" t="inlineStr">
        <is>
          <t>breakawayexperiences.com</t>
        </is>
      </c>
      <c r="B39801" t="n">
        <v>1004</v>
      </c>
    </row>
    <row r="39802">
      <c r="A39802" t="inlineStr">
        <is>
          <t>anakin022.files.wordpress.com</t>
        </is>
      </c>
      <c r="B39802" t="n">
        <v>1004</v>
      </c>
    </row>
    <row r="39803">
      <c r="A39803" t="inlineStr">
        <is>
          <t>key0.cc</t>
        </is>
      </c>
      <c r="B39803" t="n">
        <v>1004</v>
      </c>
    </row>
    <row r="39804">
      <c r="A39804" t="inlineStr">
        <is>
          <t>s3.piwarehouse.net</t>
        </is>
      </c>
      <c r="B39804" t="n">
        <v>1004</v>
      </c>
    </row>
    <row r="39805">
      <c r="A39805" t="inlineStr">
        <is>
          <t>media.dcshoes.com.hk</t>
        </is>
      </c>
      <c r="B39805" t="n">
        <v>1004</v>
      </c>
    </row>
    <row r="39806">
      <c r="A39806" t="inlineStr">
        <is>
          <t>img0038.popscreencdn.com</t>
        </is>
      </c>
      <c r="B39806" t="n">
        <v>1004</v>
      </c>
    </row>
    <row r="39807">
      <c r="A39807" t="inlineStr">
        <is>
          <t>speedcom.co.th</t>
        </is>
      </c>
      <c r="B39807" t="n">
        <v>1004</v>
      </c>
    </row>
    <row r="39808">
      <c r="A39808" t="inlineStr">
        <is>
          <t>singlesmediacontent.com</t>
        </is>
      </c>
      <c r="B39808" t="n">
        <v>1004</v>
      </c>
    </row>
    <row r="39809">
      <c r="A39809" t="inlineStr">
        <is>
          <t>c4.tgiblackfriday.com</t>
        </is>
      </c>
      <c r="B39809" t="n">
        <v>1004</v>
      </c>
    </row>
    <row r="39810">
      <c r="A39810" t="inlineStr">
        <is>
          <t>toqueglamour.co</t>
        </is>
      </c>
      <c r="B39810" t="n">
        <v>1004</v>
      </c>
    </row>
    <row r="39811">
      <c r="A39811" t="inlineStr">
        <is>
          <t>ourfairfieldhomeandgarden.com</t>
        </is>
      </c>
      <c r="B39811" t="n">
        <v>1004</v>
      </c>
    </row>
    <row r="39812">
      <c r="A39812" t="inlineStr">
        <is>
          <t>thechurchladyblogs.com</t>
        </is>
      </c>
      <c r="B39812" t="n">
        <v>1004</v>
      </c>
    </row>
    <row r="39813">
      <c r="A39813" t="inlineStr">
        <is>
          <t>m.archives.bulbagarden.net</t>
        </is>
      </c>
      <c r="B39813" t="n">
        <v>1004</v>
      </c>
    </row>
    <row r="39814">
      <c r="A39814" t="inlineStr">
        <is>
          <t>my-cpe.com</t>
        </is>
      </c>
      <c r="B39814" t="n">
        <v>1004</v>
      </c>
    </row>
    <row r="39815">
      <c r="A39815" t="inlineStr">
        <is>
          <t>www.spguides.com</t>
        </is>
      </c>
      <c r="B39815" t="n">
        <v>1004</v>
      </c>
    </row>
    <row r="39816">
      <c r="A39816" t="inlineStr">
        <is>
          <t>www.todaysdesignhouse.com</t>
        </is>
      </c>
      <c r="B39816" t="n">
        <v>1004</v>
      </c>
    </row>
    <row r="39817">
      <c r="A39817" t="inlineStr">
        <is>
          <t>panpablo.pl</t>
        </is>
      </c>
      <c r="B39817" t="n">
        <v>1004</v>
      </c>
    </row>
    <row r="39818">
      <c r="A39818" t="inlineStr">
        <is>
          <t>hurwitzmintz.com</t>
        </is>
      </c>
      <c r="B39818" t="n">
        <v>1003</v>
      </c>
    </row>
    <row r="39819">
      <c r="A39819" t="inlineStr">
        <is>
          <t>www.flowershopping.com</t>
        </is>
      </c>
      <c r="B39819" t="n">
        <v>1003</v>
      </c>
    </row>
    <row r="39820">
      <c r="A39820" t="inlineStr">
        <is>
          <t>www.esmailirugs.com</t>
        </is>
      </c>
      <c r="B39820" t="n">
        <v>1003</v>
      </c>
    </row>
    <row r="39821">
      <c r="A39821" t="inlineStr">
        <is>
          <t>www.atsb.gov.au</t>
        </is>
      </c>
      <c r="B39821" t="n">
        <v>1003</v>
      </c>
    </row>
    <row r="39822">
      <c r="A39822" t="inlineStr">
        <is>
          <t>www.adslzone.net</t>
        </is>
      </c>
      <c r="B39822" t="n">
        <v>1003</v>
      </c>
    </row>
    <row r="39823">
      <c r="A39823" t="inlineStr">
        <is>
          <t>centralca.cdn-anvilcms.net</t>
        </is>
      </c>
      <c r="B39823" t="n">
        <v>1003</v>
      </c>
    </row>
    <row r="39824">
      <c r="A39824" t="inlineStr">
        <is>
          <t>phonebazaar.ch</t>
        </is>
      </c>
      <c r="B39824" t="n">
        <v>1003</v>
      </c>
    </row>
    <row r="39825">
      <c r="A39825" t="inlineStr">
        <is>
          <t>e-w-trading.com</t>
        </is>
      </c>
      <c r="B39825" t="n">
        <v>1003</v>
      </c>
    </row>
    <row r="39826">
      <c r="A39826" t="inlineStr">
        <is>
          <t>admin.flixfling.com</t>
        </is>
      </c>
      <c r="B39826" t="n">
        <v>1003</v>
      </c>
    </row>
    <row r="39827">
      <c r="A39827" t="inlineStr">
        <is>
          <t>flac.carmengrupp.ee</t>
        </is>
      </c>
      <c r="B39827" t="n">
        <v>1003</v>
      </c>
    </row>
    <row r="39828">
      <c r="A39828" t="inlineStr">
        <is>
          <t>blockchain-arena.com</t>
        </is>
      </c>
      <c r="B39828" t="n">
        <v>1003</v>
      </c>
    </row>
    <row r="39829">
      <c r="A39829" t="inlineStr">
        <is>
          <t>www.elarabygroup.com</t>
        </is>
      </c>
      <c r="B39829" t="n">
        <v>1003</v>
      </c>
    </row>
    <row r="39830">
      <c r="A39830" t="inlineStr">
        <is>
          <t>cdn4.yoox.biz</t>
        </is>
      </c>
      <c r="B39830" t="n">
        <v>1003</v>
      </c>
    </row>
    <row r="39831">
      <c r="A39831" t="inlineStr">
        <is>
          <t>tulamama.com</t>
        </is>
      </c>
      <c r="B39831" t="n">
        <v>1003</v>
      </c>
    </row>
    <row r="39832">
      <c r="A39832" t="inlineStr">
        <is>
          <t>www.nixsun.com</t>
        </is>
      </c>
      <c r="B39832" t="n">
        <v>1003</v>
      </c>
    </row>
    <row r="39833">
      <c r="A39833" t="inlineStr">
        <is>
          <t>www.fermob.com</t>
        </is>
      </c>
      <c r="B39833" t="n">
        <v>1003</v>
      </c>
    </row>
    <row r="39834">
      <c r="A39834" t="inlineStr">
        <is>
          <t>www.markbradleyconsultancy.com</t>
        </is>
      </c>
      <c r="B39834" t="n">
        <v>1003</v>
      </c>
    </row>
    <row r="39835">
      <c r="A39835" t="inlineStr">
        <is>
          <t>www.bongenie-grieder.ch</t>
        </is>
      </c>
      <c r="B39835" t="n">
        <v>1003</v>
      </c>
    </row>
    <row r="39836">
      <c r="A39836" t="inlineStr">
        <is>
          <t>www.capskaufen.de</t>
        </is>
      </c>
      <c r="B39836" t="n">
        <v>1003</v>
      </c>
    </row>
    <row r="39837">
      <c r="A39837" t="inlineStr">
        <is>
          <t>papier.imgix.net</t>
        </is>
      </c>
      <c r="B39837" t="n">
        <v>1003</v>
      </c>
    </row>
    <row r="39838">
      <c r="A39838" t="inlineStr">
        <is>
          <t>www.couponmany.com</t>
        </is>
      </c>
      <c r="B39838" t="n">
        <v>1003</v>
      </c>
    </row>
    <row r="39839">
      <c r="A39839" t="inlineStr">
        <is>
          <t>media.rallyhouse.com</t>
        </is>
      </c>
      <c r="B39839" t="n">
        <v>1003</v>
      </c>
    </row>
    <row r="39840">
      <c r="A39840" t="inlineStr">
        <is>
          <t>www.frischlackiert.de</t>
        </is>
      </c>
      <c r="B39840" t="n">
        <v>1003</v>
      </c>
    </row>
    <row r="39841">
      <c r="A39841" t="inlineStr">
        <is>
          <t>pic-e.avaluer.org</t>
        </is>
      </c>
      <c r="B39841" t="n">
        <v>1003</v>
      </c>
    </row>
    <row r="39842">
      <c r="A39842" t="inlineStr">
        <is>
          <t>images.gym-bag.org</t>
        </is>
      </c>
      <c r="B39842" t="n">
        <v>1003</v>
      </c>
    </row>
    <row r="39843">
      <c r="A39843" t="inlineStr">
        <is>
          <t>13horrorstreet.com</t>
        </is>
      </c>
      <c r="B39843" t="n">
        <v>1003</v>
      </c>
    </row>
    <row r="39844">
      <c r="A39844" t="inlineStr">
        <is>
          <t>nancyzieman.com</t>
        </is>
      </c>
      <c r="B39844" t="n">
        <v>1003</v>
      </c>
    </row>
    <row r="39845">
      <c r="A39845" t="inlineStr">
        <is>
          <t>w9r9i7y2.stackpathcdn.com</t>
        </is>
      </c>
      <c r="B39845" t="n">
        <v>1003</v>
      </c>
    </row>
    <row r="39846">
      <c r="A39846" t="inlineStr">
        <is>
          <t>bahriatowntoday.com</t>
        </is>
      </c>
      <c r="B39846" t="n">
        <v>1003</v>
      </c>
    </row>
    <row r="39847">
      <c r="A39847" t="inlineStr">
        <is>
          <t>marcled.com</t>
        </is>
      </c>
      <c r="B39847" t="n">
        <v>1003</v>
      </c>
    </row>
    <row r="39848">
      <c r="A39848" t="inlineStr">
        <is>
          <t>tienda.poolmania.es</t>
        </is>
      </c>
      <c r="B39848" t="n">
        <v>1003</v>
      </c>
    </row>
    <row r="39849">
      <c r="A39849" t="inlineStr">
        <is>
          <t>goodmenproject.com</t>
        </is>
      </c>
      <c r="B39849" t="n">
        <v>1003</v>
      </c>
    </row>
    <row r="39850">
      <c r="A39850" t="inlineStr">
        <is>
          <t>invernessgigs.co.uk</t>
        </is>
      </c>
      <c r="B39850" t="n">
        <v>1003</v>
      </c>
    </row>
    <row r="39851">
      <c r="A39851" t="inlineStr">
        <is>
          <t>www.suter-meggen.ch</t>
        </is>
      </c>
      <c r="B39851" t="n">
        <v>1003</v>
      </c>
    </row>
    <row r="39852">
      <c r="A39852" t="inlineStr">
        <is>
          <t>www.in7colors.com</t>
        </is>
      </c>
      <c r="B39852" t="n">
        <v>1002</v>
      </c>
    </row>
    <row r="39853">
      <c r="A39853" t="inlineStr">
        <is>
          <t>cuttingforbusiness.com</t>
        </is>
      </c>
      <c r="B39853" t="n">
        <v>1002</v>
      </c>
    </row>
    <row r="39854">
      <c r="A39854" t="inlineStr">
        <is>
          <t>i2.offers.gallery</t>
        </is>
      </c>
      <c r="B39854" t="n">
        <v>1002</v>
      </c>
    </row>
    <row r="39855">
      <c r="A39855" t="inlineStr">
        <is>
          <t>rodecq.files.wordpress.com</t>
        </is>
      </c>
      <c r="B39855" t="n">
        <v>1002</v>
      </c>
    </row>
    <row r="39856">
      <c r="A39856" t="inlineStr">
        <is>
          <t>d22fxaf9t8d39k.cloudfront.net</t>
        </is>
      </c>
      <c r="B39856" t="n">
        <v>1002</v>
      </c>
    </row>
    <row r="39857">
      <c r="A39857" t="inlineStr">
        <is>
          <t>img1.mountainbike-magazin.de</t>
        </is>
      </c>
      <c r="B39857" t="n">
        <v>1002</v>
      </c>
    </row>
    <row r="39858">
      <c r="A39858" t="inlineStr">
        <is>
          <t>staff.digitalcollections.ohs.org</t>
        </is>
      </c>
      <c r="B39858" t="n">
        <v>1002</v>
      </c>
    </row>
    <row r="39859">
      <c r="A39859" t="inlineStr">
        <is>
          <t>media.salon.com</t>
        </is>
      </c>
      <c r="B39859" t="n">
        <v>1002</v>
      </c>
    </row>
    <row r="39860">
      <c r="A39860" t="inlineStr">
        <is>
          <t>www.cheapjordans.com.co</t>
        </is>
      </c>
      <c r="B39860" t="n">
        <v>1002</v>
      </c>
    </row>
    <row r="39861">
      <c r="A39861" t="inlineStr">
        <is>
          <t>uwm.edu</t>
        </is>
      </c>
      <c r="B39861" t="n">
        <v>1002</v>
      </c>
    </row>
    <row r="39862">
      <c r="A39862" t="inlineStr">
        <is>
          <t>1krm5uyznl63ncsc58noghv0-wpengine.netdna-ssl.com</t>
        </is>
      </c>
      <c r="B39862" t="n">
        <v>1002</v>
      </c>
    </row>
    <row r="39863">
      <c r="A39863" t="inlineStr">
        <is>
          <t>w9d2e4r9.rocketcdn.me</t>
        </is>
      </c>
      <c r="B39863" t="n">
        <v>1002</v>
      </c>
    </row>
    <row r="39864">
      <c r="A39864" t="inlineStr">
        <is>
          <t>www.duquoin.com</t>
        </is>
      </c>
      <c r="B39864" t="n">
        <v>1002</v>
      </c>
    </row>
    <row r="39865">
      <c r="A39865" t="inlineStr">
        <is>
          <t>www.spire.co.uk</t>
        </is>
      </c>
      <c r="B39865" t="n">
        <v>1002</v>
      </c>
    </row>
    <row r="39866">
      <c r="A39866" t="inlineStr">
        <is>
          <t>www.gamepitt.co.uk</t>
        </is>
      </c>
      <c r="B39866" t="n">
        <v>1002</v>
      </c>
    </row>
    <row r="39867">
      <c r="A39867" t="inlineStr">
        <is>
          <t>moorisharchitecturaldesign.com</t>
        </is>
      </c>
      <c r="B39867" t="n">
        <v>1002</v>
      </c>
    </row>
    <row r="39868">
      <c r="A39868" t="inlineStr">
        <is>
          <t>apktada.com</t>
        </is>
      </c>
      <c r="B39868" t="n">
        <v>1002</v>
      </c>
    </row>
    <row r="39869">
      <c r="A39869" t="inlineStr">
        <is>
          <t>lightingmerchant.com</t>
        </is>
      </c>
      <c r="B39869" t="n">
        <v>1002</v>
      </c>
    </row>
    <row r="39870">
      <c r="A39870" t="inlineStr">
        <is>
          <t>d649kiwamqfdo.cloudfront.net</t>
        </is>
      </c>
      <c r="B39870" t="n">
        <v>1002</v>
      </c>
    </row>
    <row r="39871">
      <c r="A39871" t="inlineStr">
        <is>
          <t>gap-fe-prod-cdn-1.mnpcdn.ae</t>
        </is>
      </c>
      <c r="B39871" t="n">
        <v>1002</v>
      </c>
    </row>
    <row r="39872">
      <c r="A39872" t="inlineStr">
        <is>
          <t>www.norev.com</t>
        </is>
      </c>
      <c r="B39872" t="n">
        <v>1002</v>
      </c>
    </row>
    <row r="39873">
      <c r="A39873" t="inlineStr">
        <is>
          <t>studycafe.in</t>
        </is>
      </c>
      <c r="B39873" t="n">
        <v>1002</v>
      </c>
    </row>
    <row r="39874">
      <c r="A39874" t="inlineStr">
        <is>
          <t>forum.ysfhq.com</t>
        </is>
      </c>
      <c r="B39874" t="n">
        <v>1002</v>
      </c>
    </row>
    <row r="39875">
      <c r="A39875" t="inlineStr">
        <is>
          <t>images-2.georeferencer.com</t>
        </is>
      </c>
      <c r="B39875" t="n">
        <v>1002</v>
      </c>
    </row>
    <row r="39876">
      <c r="A39876" t="inlineStr">
        <is>
          <t>www.lasemainedespyrenees.fr</t>
        </is>
      </c>
      <c r="B39876" t="n">
        <v>1002</v>
      </c>
    </row>
    <row r="39877">
      <c r="A39877" t="inlineStr">
        <is>
          <t>www.emono1.jp</t>
        </is>
      </c>
      <c r="B39877" t="n">
        <v>1002</v>
      </c>
    </row>
    <row r="39878">
      <c r="A39878" t="inlineStr">
        <is>
          <t>images.casashops-cdn.com</t>
        </is>
      </c>
      <c r="B39878" t="n">
        <v>1002</v>
      </c>
    </row>
    <row r="39879">
      <c r="A39879" t="inlineStr">
        <is>
          <t>www.santaeulalia.com</t>
        </is>
      </c>
      <c r="B39879" t="n">
        <v>1002</v>
      </c>
    </row>
    <row r="39880">
      <c r="A39880" t="inlineStr">
        <is>
          <t>img0005.popscreencdn.com</t>
        </is>
      </c>
      <c r="B39880" t="n">
        <v>1002</v>
      </c>
    </row>
    <row r="39881">
      <c r="A39881" t="inlineStr">
        <is>
          <t>dresshoodhooded.com</t>
        </is>
      </c>
      <c r="B39881" t="n">
        <v>1002</v>
      </c>
    </row>
    <row r="39882">
      <c r="A39882" t="inlineStr">
        <is>
          <t>www.favfamilyrecipes.com</t>
        </is>
      </c>
      <c r="B39882" t="n">
        <v>1002</v>
      </c>
    </row>
    <row r="39883">
      <c r="A39883" t="inlineStr">
        <is>
          <t>www.eventmanagerblog.com</t>
        </is>
      </c>
      <c r="B39883" t="n">
        <v>1002</v>
      </c>
    </row>
    <row r="39884">
      <c r="A39884" t="inlineStr">
        <is>
          <t>oldcurrencyexchange.files.wordpress.com</t>
        </is>
      </c>
      <c r="B39884" t="n">
        <v>1002</v>
      </c>
    </row>
    <row r="39885">
      <c r="A39885" t="inlineStr">
        <is>
          <t>www.partoch.com</t>
        </is>
      </c>
      <c r="B39885" t="n">
        <v>1002</v>
      </c>
    </row>
    <row r="39886">
      <c r="A39886" t="inlineStr">
        <is>
          <t>gimmethegoodstuff.org</t>
        </is>
      </c>
      <c r="B39886" t="n">
        <v>1002</v>
      </c>
    </row>
    <row r="39887">
      <c r="A39887" t="inlineStr">
        <is>
          <t>www.rimmersmusic.co.uk</t>
        </is>
      </c>
      <c r="B39887" t="n">
        <v>1002</v>
      </c>
    </row>
    <row r="39888">
      <c r="A39888" t="inlineStr">
        <is>
          <t>www.resumeviking.com</t>
        </is>
      </c>
      <c r="B39888" t="n">
        <v>1002</v>
      </c>
    </row>
    <row r="39889">
      <c r="A39889" t="inlineStr">
        <is>
          <t>choicestationery-static.myshopblocks.com</t>
        </is>
      </c>
      <c r="B39889" t="n">
        <v>1002</v>
      </c>
    </row>
    <row r="39890">
      <c r="A39890" t="inlineStr">
        <is>
          <t>somegoodstuffs.com</t>
        </is>
      </c>
      <c r="B39890" t="n">
        <v>1001</v>
      </c>
    </row>
    <row r="39891">
      <c r="A39891" t="inlineStr">
        <is>
          <t>f9c7z8e7.stackpathcdn.com</t>
        </is>
      </c>
      <c r="B39891" t="n">
        <v>1001</v>
      </c>
    </row>
    <row r="39892">
      <c r="A39892" t="inlineStr">
        <is>
          <t>static.darabanth.com</t>
        </is>
      </c>
      <c r="B39892" t="n">
        <v>1001</v>
      </c>
    </row>
    <row r="39893">
      <c r="A39893" t="inlineStr">
        <is>
          <t>d9.cnnx.io</t>
        </is>
      </c>
      <c r="B39893" t="n">
        <v>1001</v>
      </c>
    </row>
    <row r="39894">
      <c r="A39894" t="inlineStr">
        <is>
          <t>q-ak.bstatic.com</t>
        </is>
      </c>
      <c r="B39894" t="n">
        <v>1001</v>
      </c>
    </row>
    <row r="39895">
      <c r="A39895" t="inlineStr">
        <is>
          <t>media1.88db.com.hk</t>
        </is>
      </c>
      <c r="B39895" t="n">
        <v>1001</v>
      </c>
    </row>
    <row r="39896">
      <c r="A39896" t="inlineStr">
        <is>
          <t>www.ohia.com.au</t>
        </is>
      </c>
      <c r="B39896" t="n">
        <v>1001</v>
      </c>
    </row>
    <row r="39897">
      <c r="A39897" t="inlineStr">
        <is>
          <t>www.hoteliermiddleeast.com</t>
        </is>
      </c>
      <c r="B39897" t="n">
        <v>1001</v>
      </c>
    </row>
    <row r="39898">
      <c r="A39898" t="inlineStr">
        <is>
          <t>cdn2.wolfermans.com</t>
        </is>
      </c>
      <c r="B39898" t="n">
        <v>1001</v>
      </c>
    </row>
    <row r="39899">
      <c r="A39899" t="inlineStr">
        <is>
          <t>www.stylishtrendy.com</t>
        </is>
      </c>
      <c r="B39899" t="n">
        <v>1001</v>
      </c>
    </row>
    <row r="39900">
      <c r="A39900" t="inlineStr">
        <is>
          <t>newsflash.one</t>
        </is>
      </c>
      <c r="B39900" t="n">
        <v>1001</v>
      </c>
    </row>
    <row r="39901">
      <c r="A39901" t="inlineStr">
        <is>
          <t>www.lettalondon.com</t>
        </is>
      </c>
      <c r="B39901" t="n">
        <v>1001</v>
      </c>
    </row>
    <row r="39902">
      <c r="A39902" t="inlineStr">
        <is>
          <t>ptproductsonline.com</t>
        </is>
      </c>
      <c r="B39902" t="n">
        <v>1001</v>
      </c>
    </row>
    <row r="39903">
      <c r="A39903" t="inlineStr">
        <is>
          <t>1u4we0207ruc34o1s412c2ca-wpengine.netdna-ssl.com</t>
        </is>
      </c>
      <c r="B39903" t="n">
        <v>1001</v>
      </c>
    </row>
    <row r="39904">
      <c r="A39904" t="inlineStr">
        <is>
          <t>txwinelover.com</t>
        </is>
      </c>
      <c r="B39904" t="n">
        <v>1001</v>
      </c>
    </row>
    <row r="39905">
      <c r="A39905" t="inlineStr">
        <is>
          <t>thumbs.girlsoftcore.com</t>
        </is>
      </c>
      <c r="B39905" t="n">
        <v>1001</v>
      </c>
    </row>
    <row r="39906">
      <c r="A39906" t="inlineStr">
        <is>
          <t>www.rugbystore.co.uk</t>
        </is>
      </c>
      <c r="B39906" t="n">
        <v>1001</v>
      </c>
    </row>
    <row r="39907">
      <c r="A39907" t="inlineStr">
        <is>
          <t>lionrampantimports-1.azureedge.net</t>
        </is>
      </c>
      <c r="B39907" t="n">
        <v>1001</v>
      </c>
    </row>
    <row r="39908">
      <c r="A39908" t="inlineStr">
        <is>
          <t>www.cocktaildresses100.com</t>
        </is>
      </c>
      <c r="B39908" t="n">
        <v>1001</v>
      </c>
    </row>
    <row r="39909">
      <c r="A39909" t="inlineStr">
        <is>
          <t>www.ilyricshub.com</t>
        </is>
      </c>
      <c r="B39909" t="n">
        <v>1001</v>
      </c>
    </row>
    <row r="39910">
      <c r="A39910" t="inlineStr">
        <is>
          <t>phim.didibkk.com</t>
        </is>
      </c>
      <c r="B39910" t="n">
        <v>1001</v>
      </c>
    </row>
    <row r="39911">
      <c r="A39911" t="inlineStr">
        <is>
          <t>img0077.popscreencdn.com</t>
        </is>
      </c>
      <c r="B39911" t="n">
        <v>1001</v>
      </c>
    </row>
    <row r="39912">
      <c r="A39912" t="inlineStr">
        <is>
          <t>shoresummerrentals.s3.amazonaws.com</t>
        </is>
      </c>
      <c r="B39912" t="n">
        <v>1001</v>
      </c>
    </row>
    <row r="39913">
      <c r="A39913" t="inlineStr">
        <is>
          <t>o.xd-cdn.com</t>
        </is>
      </c>
      <c r="B39913" t="n">
        <v>1001</v>
      </c>
    </row>
    <row r="39914">
      <c r="A39914" t="inlineStr">
        <is>
          <t>tn.sexytrunk.com</t>
        </is>
      </c>
      <c r="B39914" t="n">
        <v>1001</v>
      </c>
    </row>
    <row r="39915">
      <c r="A39915" t="inlineStr">
        <is>
          <t>sharemytactics.com</t>
        </is>
      </c>
      <c r="B39915" t="n">
        <v>1001</v>
      </c>
    </row>
    <row r="39916">
      <c r="A39916" t="inlineStr">
        <is>
          <t>www.ickycat.co.uk</t>
        </is>
      </c>
      <c r="B39916" t="n">
        <v>1001</v>
      </c>
    </row>
    <row r="39917">
      <c r="A39917" t="inlineStr">
        <is>
          <t>drncvpyikhjv3.cloudfront.net</t>
        </is>
      </c>
      <c r="B39917" t="n">
        <v>1001</v>
      </c>
    </row>
    <row r="39918">
      <c r="A39918" t="inlineStr">
        <is>
          <t>authorstream.s3.amazonaws.com</t>
        </is>
      </c>
      <c r="B39918" t="n">
        <v>1001</v>
      </c>
    </row>
    <row r="39919">
      <c r="A39919" t="inlineStr">
        <is>
          <t>static2.vanessawu.fr</t>
        </is>
      </c>
      <c r="B39919" t="n">
        <v>1001</v>
      </c>
    </row>
    <row r="39920">
      <c r="A39920" t="inlineStr">
        <is>
          <t>tvmazecdn.com</t>
        </is>
      </c>
      <c r="B39920" t="n">
        <v>1001</v>
      </c>
    </row>
    <row r="39921">
      <c r="A39921" t="inlineStr">
        <is>
          <t>images.bedsdog.com</t>
        </is>
      </c>
      <c r="B39921" t="n">
        <v>1001</v>
      </c>
    </row>
    <row r="39922">
      <c r="A39922" t="inlineStr">
        <is>
          <t>i2-prod.cornwalllive.com</t>
        </is>
      </c>
      <c r="B39922" t="n">
        <v>1001</v>
      </c>
    </row>
    <row r="39923">
      <c r="A39923" t="inlineStr">
        <is>
          <t>tamlintimberframehomes.com</t>
        </is>
      </c>
      <c r="B39923" t="n">
        <v>1001</v>
      </c>
    </row>
    <row r="39924">
      <c r="A39924" t="inlineStr">
        <is>
          <t>wallpaperim.net</t>
        </is>
      </c>
      <c r="B39924" t="n">
        <v>1001</v>
      </c>
    </row>
    <row r="39925">
      <c r="A39925" t="inlineStr">
        <is>
          <t>www.autoway.jp</t>
        </is>
      </c>
      <c r="B39925" t="n">
        <v>1001</v>
      </c>
    </row>
    <row r="39926">
      <c r="A39926" t="inlineStr">
        <is>
          <t>www.perfumeblvd.com</t>
        </is>
      </c>
      <c r="B39926" t="n">
        <v>1001</v>
      </c>
    </row>
    <row r="39927">
      <c r="A39927" t="inlineStr">
        <is>
          <t>www.custombowlingball.com</t>
        </is>
      </c>
      <c r="B39927" t="n">
        <v>1001</v>
      </c>
    </row>
    <row r="39928">
      <c r="A39928" t="inlineStr">
        <is>
          <t>www.retro-jordans.us.com</t>
        </is>
      </c>
      <c r="B39928" t="n">
        <v>1001</v>
      </c>
    </row>
    <row r="39929">
      <c r="A39929" t="inlineStr">
        <is>
          <t>banner2.cleanpng.com</t>
        </is>
      </c>
      <c r="B39929" t="n">
        <v>1000</v>
      </c>
    </row>
    <row r="39930">
      <c r="A39930" t="inlineStr">
        <is>
          <t>theleathermob.com</t>
        </is>
      </c>
      <c r="B39930" t="n">
        <v>1000</v>
      </c>
    </row>
    <row r="39931">
      <c r="A39931" t="inlineStr">
        <is>
          <t>www.bazaargames.nl</t>
        </is>
      </c>
      <c r="B39931" t="n">
        <v>1000</v>
      </c>
    </row>
    <row r="39932">
      <c r="A39932" t="inlineStr">
        <is>
          <t>www.covertr.com</t>
        </is>
      </c>
      <c r="B39932" t="n">
        <v>1000</v>
      </c>
    </row>
    <row r="39933">
      <c r="A39933" t="inlineStr">
        <is>
          <t>www.banacool.com</t>
        </is>
      </c>
      <c r="B39933" t="n">
        <v>1000</v>
      </c>
    </row>
    <row r="39934">
      <c r="A39934" t="inlineStr">
        <is>
          <t>herway.net</t>
        </is>
      </c>
      <c r="B39934" t="n">
        <v>1000</v>
      </c>
    </row>
    <row r="39935">
      <c r="A39935" t="inlineStr">
        <is>
          <t>www.hyundai.com</t>
        </is>
      </c>
      <c r="B39935" t="n">
        <v>1000</v>
      </c>
    </row>
    <row r="39936">
      <c r="A39936" t="inlineStr">
        <is>
          <t>www.thebossykitchen.com</t>
        </is>
      </c>
      <c r="B39936" t="n">
        <v>1000</v>
      </c>
    </row>
    <row r="39937">
      <c r="A39937" t="inlineStr">
        <is>
          <t>2yoa81aiif41f9b1v42zgc9n-wpengine.netdna-ssl.com</t>
        </is>
      </c>
      <c r="B39937" t="n">
        <v>1000</v>
      </c>
    </row>
    <row r="39938">
      <c r="A39938" t="inlineStr">
        <is>
          <t>worldcrunch.com</t>
        </is>
      </c>
      <c r="B39938" t="n">
        <v>1000</v>
      </c>
    </row>
    <row r="39939">
      <c r="A39939" t="inlineStr">
        <is>
          <t>fashion.marc-aurel.com</t>
        </is>
      </c>
      <c r="B39939" t="n">
        <v>1000</v>
      </c>
    </row>
    <row r="39940">
      <c r="A39940" t="inlineStr">
        <is>
          <t>lichfieldlive.co.uk</t>
        </is>
      </c>
      <c r="B39940" t="n">
        <v>1000</v>
      </c>
    </row>
    <row r="39941">
      <c r="A39941" t="inlineStr">
        <is>
          <t>smhttp.41820.nexcesscdn.net</t>
        </is>
      </c>
      <c r="B39941" t="n">
        <v>1000</v>
      </c>
    </row>
    <row r="39942">
      <c r="A39942" t="inlineStr">
        <is>
          <t>modernsave.com</t>
        </is>
      </c>
      <c r="B39942" t="n">
        <v>1000</v>
      </c>
    </row>
    <row r="39943">
      <c r="A39943" t="inlineStr">
        <is>
          <t>www.jordanfe.com</t>
        </is>
      </c>
      <c r="B39943" t="n">
        <v>1000</v>
      </c>
    </row>
    <row r="39944">
      <c r="A39944" t="inlineStr">
        <is>
          <t>www.beograund.com</t>
        </is>
      </c>
      <c r="B39944" t="n">
        <v>1000</v>
      </c>
    </row>
    <row r="39945">
      <c r="A39945" t="inlineStr">
        <is>
          <t>ph.porndoze.mobi</t>
        </is>
      </c>
      <c r="B39945" t="n">
        <v>1000</v>
      </c>
    </row>
    <row r="39946">
      <c r="A39946" t="inlineStr">
        <is>
          <t>basketo.sk</t>
        </is>
      </c>
      <c r="B39946" t="n">
        <v>1000</v>
      </c>
    </row>
    <row r="39947">
      <c r="A39947" t="inlineStr">
        <is>
          <t>www.watchesreplica.to</t>
        </is>
      </c>
      <c r="B39947" t="n">
        <v>1000</v>
      </c>
    </row>
    <row r="39948">
      <c r="A39948" t="inlineStr">
        <is>
          <t>magicsleep.net</t>
        </is>
      </c>
      <c r="B39948" t="n">
        <v>1000</v>
      </c>
    </row>
    <row r="39949">
      <c r="A39949" t="inlineStr">
        <is>
          <t>foodpoisoningbulletin.com</t>
        </is>
      </c>
      <c r="B39949" t="n">
        <v>1000</v>
      </c>
    </row>
    <row r="39950">
      <c r="A39950" t="inlineStr">
        <is>
          <t>www.thegarageplanshop.com</t>
        </is>
      </c>
      <c r="B39950" t="n">
        <v>1000</v>
      </c>
    </row>
    <row r="39951">
      <c r="A39951" t="inlineStr">
        <is>
          <t>shalovete.com</t>
        </is>
      </c>
      <c r="B39951" t="n">
        <v>1000</v>
      </c>
    </row>
    <row r="39952">
      <c r="A39952" t="inlineStr">
        <is>
          <t>yourmattresses.net</t>
        </is>
      </c>
      <c r="B39952" t="n">
        <v>1000</v>
      </c>
    </row>
    <row r="39953">
      <c r="A39953" t="inlineStr">
        <is>
          <t>www.entertainmentsa.co.za</t>
        </is>
      </c>
      <c r="B39953" t="n">
        <v>1000</v>
      </c>
    </row>
    <row r="39954">
      <c r="A39954" t="inlineStr">
        <is>
          <t>th1.themovs.info</t>
        </is>
      </c>
      <c r="B39954" t="n">
        <v>999</v>
      </c>
    </row>
    <row r="39955">
      <c r="A39955" t="inlineStr">
        <is>
          <t>www.dhphk.com</t>
        </is>
      </c>
      <c r="B39955" t="n">
        <v>999</v>
      </c>
    </row>
    <row r="39956">
      <c r="A39956" t="inlineStr">
        <is>
          <t>www.future-x.de</t>
        </is>
      </c>
      <c r="B39956" t="n">
        <v>999</v>
      </c>
    </row>
    <row r="39957">
      <c r="A39957" t="inlineStr">
        <is>
          <t>homeschoolhideout.com</t>
        </is>
      </c>
      <c r="B39957" t="n">
        <v>999</v>
      </c>
    </row>
    <row r="39958">
      <c r="A39958" t="inlineStr">
        <is>
          <t>www.amberbuddy.com.au</t>
        </is>
      </c>
      <c r="B39958" t="n">
        <v>999</v>
      </c>
    </row>
    <row r="39959">
      <c r="A39959" t="inlineStr">
        <is>
          <t>thesmartstore.no</t>
        </is>
      </c>
      <c r="B39959" t="n">
        <v>999</v>
      </c>
    </row>
    <row r="39960">
      <c r="A39960" t="inlineStr">
        <is>
          <t>hockeygods.com</t>
        </is>
      </c>
      <c r="B39960" t="n">
        <v>999</v>
      </c>
    </row>
    <row r="39961">
      <c r="A39961" t="inlineStr">
        <is>
          <t>www.marketplace.org</t>
        </is>
      </c>
      <c r="B39961" t="n">
        <v>999</v>
      </c>
    </row>
    <row r="39962">
      <c r="A39962" t="inlineStr">
        <is>
          <t>img.sparknotes.com</t>
        </is>
      </c>
      <c r="B39962" t="n">
        <v>999</v>
      </c>
    </row>
    <row r="39963">
      <c r="A39963" t="inlineStr">
        <is>
          <t>kennythepirate.files.wordpress.com</t>
        </is>
      </c>
      <c r="B39963" t="n">
        <v>999</v>
      </c>
    </row>
    <row r="39964">
      <c r="A39964" t="inlineStr">
        <is>
          <t>albinger.files.wordpress.com</t>
        </is>
      </c>
      <c r="B39964" t="n">
        <v>999</v>
      </c>
    </row>
    <row r="39965">
      <c r="A39965" t="inlineStr">
        <is>
          <t>www.giuseppezanotti.com</t>
        </is>
      </c>
      <c r="B39965" t="n">
        <v>999</v>
      </c>
    </row>
    <row r="39966">
      <c r="A39966" t="inlineStr">
        <is>
          <t>www.freelanced.com</t>
        </is>
      </c>
      <c r="B39966" t="n">
        <v>999</v>
      </c>
    </row>
    <row r="39967">
      <c r="A39967" t="inlineStr">
        <is>
          <t>www.thebewitchinkitchen.com</t>
        </is>
      </c>
      <c r="B39967" t="n">
        <v>999</v>
      </c>
    </row>
    <row r="39968">
      <c r="A39968" t="inlineStr">
        <is>
          <t>hq-celebrity.com</t>
        </is>
      </c>
      <c r="B39968" t="n">
        <v>999</v>
      </c>
    </row>
    <row r="39969">
      <c r="A39969" t="inlineStr">
        <is>
          <t>photos.projects-abroad.org</t>
        </is>
      </c>
      <c r="B39969" t="n">
        <v>999</v>
      </c>
    </row>
    <row r="39970">
      <c r="A39970" t="inlineStr">
        <is>
          <t>cottage-other.images.holiday</t>
        </is>
      </c>
      <c r="B39970" t="n">
        <v>999</v>
      </c>
    </row>
    <row r="39971">
      <c r="A39971" t="inlineStr">
        <is>
          <t>www.infoparrot.com</t>
        </is>
      </c>
      <c r="B39971" t="n">
        <v>999</v>
      </c>
    </row>
    <row r="39972">
      <c r="A39972" t="inlineStr">
        <is>
          <t>wpcontent.techpout.com</t>
        </is>
      </c>
      <c r="B39972" t="n">
        <v>999</v>
      </c>
    </row>
    <row r="39973">
      <c r="A39973" t="inlineStr">
        <is>
          <t>www.newsbricks.com</t>
        </is>
      </c>
      <c r="B39973" t="n">
        <v>999</v>
      </c>
    </row>
    <row r="39974">
      <c r="A39974" t="inlineStr">
        <is>
          <t>www.countryaah.com</t>
        </is>
      </c>
      <c r="B39974" t="n">
        <v>999</v>
      </c>
    </row>
    <row r="39975">
      <c r="A39975" t="inlineStr">
        <is>
          <t>www.micalighting.com.au</t>
        </is>
      </c>
      <c r="B39975" t="n">
        <v>999</v>
      </c>
    </row>
    <row r="39976">
      <c r="A39976" t="inlineStr">
        <is>
          <t>www.romstation.fr</t>
        </is>
      </c>
      <c r="B39976" t="n">
        <v>999</v>
      </c>
    </row>
    <row r="39977">
      <c r="A39977" t="inlineStr">
        <is>
          <t>booksatdawn.files.wordpress.com</t>
        </is>
      </c>
      <c r="B39977" t="n">
        <v>999</v>
      </c>
    </row>
    <row r="39978">
      <c r="A39978" t="inlineStr">
        <is>
          <t>www.myshirt.cz</t>
        </is>
      </c>
      <c r="B39978" t="n">
        <v>999</v>
      </c>
    </row>
    <row r="39979">
      <c r="A39979" t="inlineStr">
        <is>
          <t>bossenimp.r.worldssl.net</t>
        </is>
      </c>
      <c r="B39979" t="n">
        <v>999</v>
      </c>
    </row>
    <row r="39980">
      <c r="A39980" t="inlineStr">
        <is>
          <t>bgdlb.ms01.st.msrv.stor.bg</t>
        </is>
      </c>
      <c r="B39980" t="n">
        <v>999</v>
      </c>
    </row>
    <row r="39981">
      <c r="A39981" t="inlineStr">
        <is>
          <t>images.vitber.com</t>
        </is>
      </c>
      <c r="B39981" t="n">
        <v>999</v>
      </c>
    </row>
    <row r="39982">
      <c r="A39982" t="inlineStr">
        <is>
          <t>www.uscustomtees.com</t>
        </is>
      </c>
      <c r="B39982" t="n">
        <v>999</v>
      </c>
    </row>
    <row r="39983">
      <c r="A39983" t="inlineStr">
        <is>
          <t>parnass.gr</t>
        </is>
      </c>
      <c r="B39983" t="n">
        <v>999</v>
      </c>
    </row>
    <row r="39984">
      <c r="A39984" t="inlineStr">
        <is>
          <t>theviewfromgreatisland.com</t>
        </is>
      </c>
      <c r="B39984" t="n">
        <v>999</v>
      </c>
    </row>
    <row r="39985">
      <c r="A39985" t="inlineStr">
        <is>
          <t>5730-cdn.doitbest.com</t>
        </is>
      </c>
      <c r="B39985" t="n">
        <v>999</v>
      </c>
    </row>
    <row r="39986">
      <c r="A39986" t="inlineStr">
        <is>
          <t>nboldblog.files.wordpress.com</t>
        </is>
      </c>
      <c r="B39986" t="n">
        <v>999</v>
      </c>
    </row>
    <row r="39987">
      <c r="A39987" t="inlineStr">
        <is>
          <t>hometowndebate.com</t>
        </is>
      </c>
      <c r="B39987" t="n">
        <v>999</v>
      </c>
    </row>
    <row r="39988">
      <c r="A39988" t="inlineStr">
        <is>
          <t>images.southfranceholidayvillas.co.uk</t>
        </is>
      </c>
      <c r="B39988" t="n">
        <v>999</v>
      </c>
    </row>
    <row r="39989">
      <c r="A39989" t="inlineStr">
        <is>
          <t>www.bloggingcontests.com</t>
        </is>
      </c>
      <c r="B39989" t="n">
        <v>999</v>
      </c>
    </row>
    <row r="39990">
      <c r="A39990" t="inlineStr">
        <is>
          <t>www.julesb.de</t>
        </is>
      </c>
      <c r="B39990" t="n">
        <v>999</v>
      </c>
    </row>
    <row r="39991">
      <c r="A39991" t="inlineStr">
        <is>
          <t>moblog.net</t>
        </is>
      </c>
      <c r="B39991" t="n">
        <v>999</v>
      </c>
    </row>
    <row r="39992">
      <c r="A39992" t="inlineStr">
        <is>
          <t>www.vancouverflorist.com</t>
        </is>
      </c>
      <c r="B39992" t="n">
        <v>999</v>
      </c>
    </row>
    <row r="39993">
      <c r="A39993" t="inlineStr">
        <is>
          <t>shiny.ru</t>
        </is>
      </c>
      <c r="B39993" t="n">
        <v>998</v>
      </c>
    </row>
    <row r="39994">
      <c r="A39994" t="inlineStr">
        <is>
          <t>lakwimana.com</t>
        </is>
      </c>
      <c r="B39994" t="n">
        <v>998</v>
      </c>
    </row>
    <row r="39995">
      <c r="A39995" t="inlineStr">
        <is>
          <t>s3.expydoc.com</t>
        </is>
      </c>
      <c r="B39995" t="n">
        <v>998</v>
      </c>
    </row>
    <row r="39996">
      <c r="A39996" t="inlineStr">
        <is>
          <t>i3-img.prosieben.de</t>
        </is>
      </c>
      <c r="B39996" t="n">
        <v>998</v>
      </c>
    </row>
    <row r="39997">
      <c r="A39997" t="inlineStr">
        <is>
          <t>www.bijouxbaume.com</t>
        </is>
      </c>
      <c r="B39997" t="n">
        <v>998</v>
      </c>
    </row>
    <row r="39998">
      <c r="A39998" t="inlineStr">
        <is>
          <t>www.denia.com</t>
        </is>
      </c>
      <c r="B39998" t="n">
        <v>998</v>
      </c>
    </row>
    <row r="39999">
      <c r="A39999" t="inlineStr">
        <is>
          <t>preview.ibb.co</t>
        </is>
      </c>
      <c r="B39999" t="n">
        <v>998</v>
      </c>
    </row>
    <row r="40000">
      <c r="A40000" t="inlineStr">
        <is>
          <t>selgros24.pl</t>
        </is>
      </c>
      <c r="B40000" t="n">
        <v>998</v>
      </c>
    </row>
    <row r="40001">
      <c r="A40001" t="inlineStr">
        <is>
          <t>genkinahito.files.wordpress.com</t>
        </is>
      </c>
      <c r="B40001" t="n">
        <v>998</v>
      </c>
    </row>
    <row r="40002">
      <c r="A40002" t="inlineStr">
        <is>
          <t>img.dinakaran.com</t>
        </is>
      </c>
      <c r="B40002" t="n">
        <v>998</v>
      </c>
    </row>
    <row r="40003">
      <c r="A40003" t="inlineStr">
        <is>
          <t>downloads.openimp.com</t>
        </is>
      </c>
      <c r="B40003" t="n">
        <v>998</v>
      </c>
    </row>
    <row r="40004">
      <c r="A40004" t="inlineStr">
        <is>
          <t>sneakersbr.co</t>
        </is>
      </c>
      <c r="B40004" t="n">
        <v>998</v>
      </c>
    </row>
    <row r="40005">
      <c r="A40005" t="inlineStr">
        <is>
          <t>www.gemme-les-bijoux.com</t>
        </is>
      </c>
      <c r="B40005" t="n">
        <v>998</v>
      </c>
    </row>
    <row r="40006">
      <c r="A40006" t="inlineStr">
        <is>
          <t>www.lavitrinedelamode.com</t>
        </is>
      </c>
      <c r="B40006" t="n">
        <v>998</v>
      </c>
    </row>
    <row r="40007">
      <c r="A40007" t="inlineStr">
        <is>
          <t>6fd942bebbbfae61af8d-bac5620b370f63d1d1f871f59506783f.ssl.cf5.rackcdn.com</t>
        </is>
      </c>
      <c r="B40007" t="n">
        <v>998</v>
      </c>
    </row>
    <row r="40008">
      <c r="A40008" t="inlineStr">
        <is>
          <t>www.awofficefurniture.com</t>
        </is>
      </c>
      <c r="B40008" t="n">
        <v>998</v>
      </c>
    </row>
    <row r="40009">
      <c r="A40009" t="inlineStr">
        <is>
          <t>img-1.versacommerce.de</t>
        </is>
      </c>
      <c r="B40009" t="n">
        <v>998</v>
      </c>
    </row>
    <row r="40010">
      <c r="A40010" t="inlineStr">
        <is>
          <t>cdn.wheelbhp.com</t>
        </is>
      </c>
      <c r="B40010" t="n">
        <v>998</v>
      </c>
    </row>
    <row r="40011">
      <c r="A40011" t="inlineStr">
        <is>
          <t>images.kapsonsonline.com</t>
        </is>
      </c>
      <c r="B40011" t="n">
        <v>998</v>
      </c>
    </row>
    <row r="40012">
      <c r="A40012" t="inlineStr">
        <is>
          <t>cdn.dacoz.com</t>
        </is>
      </c>
      <c r="B40012" t="n">
        <v>998</v>
      </c>
    </row>
    <row r="40013">
      <c r="A40013" t="inlineStr">
        <is>
          <t>shop.gessato.com</t>
        </is>
      </c>
      <c r="B40013" t="n">
        <v>998</v>
      </c>
    </row>
    <row r="40014">
      <c r="A40014" t="inlineStr">
        <is>
          <t>www.wishesh.com</t>
        </is>
      </c>
      <c r="B40014" t="n">
        <v>998</v>
      </c>
    </row>
    <row r="40015">
      <c r="A40015" t="inlineStr">
        <is>
          <t>auto-mania.cz</t>
        </is>
      </c>
      <c r="B40015" t="n">
        <v>998</v>
      </c>
    </row>
    <row r="40016">
      <c r="A40016" t="inlineStr">
        <is>
          <t>www.coshoctonbeacontoday.com</t>
        </is>
      </c>
      <c r="B40016" t="n">
        <v>998</v>
      </c>
    </row>
    <row r="40017">
      <c r="A40017" t="inlineStr">
        <is>
          <t>ssv.m4uhd.net</t>
        </is>
      </c>
      <c r="B40017" t="n">
        <v>998</v>
      </c>
    </row>
    <row r="40018">
      <c r="A40018" t="inlineStr">
        <is>
          <t>iknow.xyz</t>
        </is>
      </c>
      <c r="B40018" t="n">
        <v>998</v>
      </c>
    </row>
    <row r="40019">
      <c r="A40019" t="inlineStr">
        <is>
          <t>www.autopartsco.com.au</t>
        </is>
      </c>
      <c r="B40019" t="n">
        <v>998</v>
      </c>
    </row>
    <row r="40020">
      <c r="A40020" t="inlineStr">
        <is>
          <t>onlinecashandcarry.co.uk</t>
        </is>
      </c>
      <c r="B40020" t="n">
        <v>998</v>
      </c>
    </row>
    <row r="40021">
      <c r="A40021" t="inlineStr">
        <is>
          <t>honorcountry.com</t>
        </is>
      </c>
      <c r="B40021" t="n">
        <v>998</v>
      </c>
    </row>
    <row r="40022">
      <c r="A40022" t="inlineStr">
        <is>
          <t>cdn.btrcdn.com</t>
        </is>
      </c>
      <c r="B40022" t="n">
        <v>998</v>
      </c>
    </row>
    <row r="40023">
      <c r="A40023" t="inlineStr">
        <is>
          <t>www.creative-lampshades.com</t>
        </is>
      </c>
      <c r="B40023" t="n">
        <v>998</v>
      </c>
    </row>
    <row r="40024">
      <c r="A40024" t="inlineStr">
        <is>
          <t>prodimages.the-sign-store.com</t>
        </is>
      </c>
      <c r="B40024" t="n">
        <v>998</v>
      </c>
    </row>
    <row r="40025">
      <c r="A40025" t="inlineStr">
        <is>
          <t>img2.foreclosureconnections.com</t>
        </is>
      </c>
      <c r="B40025" t="n">
        <v>998</v>
      </c>
    </row>
    <row r="40026">
      <c r="A40026" t="inlineStr">
        <is>
          <t>static.wittchen.com</t>
        </is>
      </c>
      <c r="B40026" t="n">
        <v>998</v>
      </c>
    </row>
    <row r="40027">
      <c r="A40027" t="inlineStr">
        <is>
          <t>blog-imgs-88.fc2.com</t>
        </is>
      </c>
      <c r="B40027" t="n">
        <v>998</v>
      </c>
    </row>
    <row r="40028">
      <c r="A40028" t="inlineStr">
        <is>
          <t>www.callawaygolf.ca</t>
        </is>
      </c>
      <c r="B40028" t="n">
        <v>998</v>
      </c>
    </row>
    <row r="40029">
      <c r="A40029" t="inlineStr">
        <is>
          <t>www.modernwedding.com.au</t>
        </is>
      </c>
      <c r="B40029" t="n">
        <v>998</v>
      </c>
    </row>
    <row r="40030">
      <c r="A40030" t="inlineStr">
        <is>
          <t>cosmenet.in.th.s3.amazonaws.com</t>
        </is>
      </c>
      <c r="B40030" t="n">
        <v>998</v>
      </c>
    </row>
    <row r="40031">
      <c r="A40031" t="inlineStr">
        <is>
          <t>img0095.popscreencdn.com</t>
        </is>
      </c>
      <c r="B40031" t="n">
        <v>998</v>
      </c>
    </row>
    <row r="40032">
      <c r="A40032" t="inlineStr">
        <is>
          <t>img0041.popscreencdn.com</t>
        </is>
      </c>
      <c r="B40032" t="n">
        <v>998</v>
      </c>
    </row>
    <row r="40033">
      <c r="A40033" t="inlineStr">
        <is>
          <t>expusimages.blob.core.windows.net</t>
        </is>
      </c>
      <c r="B40033" t="n">
        <v>998</v>
      </c>
    </row>
    <row r="40034">
      <c r="A40034" t="inlineStr">
        <is>
          <t>medicalxpress.com</t>
        </is>
      </c>
      <c r="B40034" t="n">
        <v>998</v>
      </c>
    </row>
    <row r="40035">
      <c r="A40035" t="inlineStr">
        <is>
          <t>www.mustangevolution.com</t>
        </is>
      </c>
      <c r="B40035" t="n">
        <v>998</v>
      </c>
    </row>
    <row r="40036">
      <c r="A40036" t="inlineStr">
        <is>
          <t>listotic.com</t>
        </is>
      </c>
      <c r="B40036" t="n">
        <v>998</v>
      </c>
    </row>
    <row r="40037">
      <c r="A40037" t="inlineStr">
        <is>
          <t>gray-ksnb-prod.cdn.arcpublishing.com</t>
        </is>
      </c>
      <c r="B40037" t="n">
        <v>998</v>
      </c>
    </row>
    <row r="40038">
      <c r="A40038" t="inlineStr">
        <is>
          <t>www.yardshare.com</t>
        </is>
      </c>
      <c r="B40038" t="n">
        <v>998</v>
      </c>
    </row>
    <row r="40039">
      <c r="A40039" t="inlineStr">
        <is>
          <t>cdn.printablesigns.net</t>
        </is>
      </c>
      <c r="B40039" t="n">
        <v>998</v>
      </c>
    </row>
    <row r="40040">
      <c r="A40040" t="inlineStr">
        <is>
          <t>fussfreeflavours.com</t>
        </is>
      </c>
      <c r="B40040" t="n">
        <v>997</v>
      </c>
    </row>
    <row r="40041">
      <c r="A40041" t="inlineStr">
        <is>
          <t>www.sony-mea.com</t>
        </is>
      </c>
      <c r="B40041" t="n">
        <v>997</v>
      </c>
    </row>
    <row r="40042">
      <c r="A40042" t="inlineStr">
        <is>
          <t>static3.vitalimagery.com</t>
        </is>
      </c>
      <c r="B40042" t="n">
        <v>997</v>
      </c>
    </row>
    <row r="40043">
      <c r="A40043" t="inlineStr">
        <is>
          <t>cdn.mpparts.com</t>
        </is>
      </c>
      <c r="B40043" t="n">
        <v>997</v>
      </c>
    </row>
    <row r="40044">
      <c r="A40044" t="inlineStr">
        <is>
          <t>flagsinternational.com</t>
        </is>
      </c>
      <c r="B40044" t="n">
        <v>997</v>
      </c>
    </row>
    <row r="40045">
      <c r="A40045" t="inlineStr">
        <is>
          <t>www.hallmarkornaments.com</t>
        </is>
      </c>
      <c r="B40045" t="n">
        <v>997</v>
      </c>
    </row>
    <row r="40046">
      <c r="A40046" t="inlineStr">
        <is>
          <t>www.hicity.it</t>
        </is>
      </c>
      <c r="B40046" t="n">
        <v>997</v>
      </c>
    </row>
    <row r="40047">
      <c r="A40047" t="inlineStr">
        <is>
          <t>sethlui.com</t>
        </is>
      </c>
      <c r="B40047" t="n">
        <v>997</v>
      </c>
    </row>
    <row r="40048">
      <c r="A40048" t="inlineStr">
        <is>
          <t>c402277.ssl.cf1.rackcdn.com</t>
        </is>
      </c>
      <c r="B40048" t="n">
        <v>997</v>
      </c>
    </row>
    <row r="40049">
      <c r="A40049" t="inlineStr">
        <is>
          <t>images01.foap.com</t>
        </is>
      </c>
      <c r="B40049" t="n">
        <v>997</v>
      </c>
    </row>
    <row r="40050">
      <c r="A40050" t="inlineStr">
        <is>
          <t>d36tnp772eyphs.cloudfront.net</t>
        </is>
      </c>
      <c r="B40050" t="n">
        <v>997</v>
      </c>
    </row>
    <row r="40051">
      <c r="A40051" t="inlineStr">
        <is>
          <t>www.stirworld.com</t>
        </is>
      </c>
      <c r="B40051" t="n">
        <v>997</v>
      </c>
    </row>
    <row r="40052">
      <c r="A40052" t="inlineStr">
        <is>
          <t>haynesfurniture.com</t>
        </is>
      </c>
      <c r="B40052" t="n">
        <v>997</v>
      </c>
    </row>
    <row r="40053">
      <c r="A40053" t="inlineStr">
        <is>
          <t>2cookinmamas.com</t>
        </is>
      </c>
      <c r="B40053" t="n">
        <v>997</v>
      </c>
    </row>
    <row r="40054">
      <c r="A40054" t="inlineStr">
        <is>
          <t>thirstyroots.com</t>
        </is>
      </c>
      <c r="B40054" t="n">
        <v>997</v>
      </c>
    </row>
    <row r="40055">
      <c r="A40055" t="inlineStr">
        <is>
          <t>www.icover.ru</t>
        </is>
      </c>
      <c r="B40055" t="n">
        <v>997</v>
      </c>
    </row>
    <row r="40056">
      <c r="A40056" t="inlineStr">
        <is>
          <t>avtovesti.com</t>
        </is>
      </c>
      <c r="B40056" t="n">
        <v>997</v>
      </c>
    </row>
    <row r="40057">
      <c r="A40057" t="inlineStr">
        <is>
          <t>images.subispeed.com</t>
        </is>
      </c>
      <c r="B40057" t="n">
        <v>997</v>
      </c>
    </row>
    <row r="40058">
      <c r="A40058" t="inlineStr">
        <is>
          <t>www.kallony.com.ph</t>
        </is>
      </c>
      <c r="B40058" t="n">
        <v>997</v>
      </c>
    </row>
    <row r="40059">
      <c r="A40059" t="inlineStr">
        <is>
          <t>apkinstallerr.com</t>
        </is>
      </c>
      <c r="B40059" t="n">
        <v>997</v>
      </c>
    </row>
    <row r="40060">
      <c r="A40060" t="inlineStr">
        <is>
          <t>digitalnewspapercms.ince.co.za:444</t>
        </is>
      </c>
      <c r="B40060" t="n">
        <v>997</v>
      </c>
    </row>
    <row r="40061">
      <c r="A40061" t="inlineStr">
        <is>
          <t>frugalgaming.co.uk</t>
        </is>
      </c>
      <c r="B40061" t="n">
        <v>997</v>
      </c>
    </row>
    <row r="40062">
      <c r="A40062" t="inlineStr">
        <is>
          <t>www.amycoz.com</t>
        </is>
      </c>
      <c r="B40062" t="n">
        <v>997</v>
      </c>
    </row>
    <row r="40063">
      <c r="A40063" t="inlineStr">
        <is>
          <t>scottishkiltcollection.com</t>
        </is>
      </c>
      <c r="B40063" t="n">
        <v>997</v>
      </c>
    </row>
    <row r="40064">
      <c r="A40064" t="inlineStr">
        <is>
          <t>img0085.popscreencdn.com</t>
        </is>
      </c>
      <c r="B40064" t="n">
        <v>997</v>
      </c>
    </row>
    <row r="40065">
      <c r="A40065" t="inlineStr">
        <is>
          <t>www.ksfelt.com</t>
        </is>
      </c>
      <c r="B40065" t="n">
        <v>997</v>
      </c>
    </row>
    <row r="40066">
      <c r="A40066" t="inlineStr">
        <is>
          <t>nauingreece.files.wordpress.com</t>
        </is>
      </c>
      <c r="B40066" t="n">
        <v>997</v>
      </c>
    </row>
    <row r="40067">
      <c r="A40067" t="inlineStr">
        <is>
          <t>www.moviepostersusa.com</t>
        </is>
      </c>
      <c r="B40067" t="n">
        <v>997</v>
      </c>
    </row>
    <row r="40068">
      <c r="A40068" t="inlineStr">
        <is>
          <t>img0093.popscreencdn.com</t>
        </is>
      </c>
      <c r="B40068" t="n">
        <v>997</v>
      </c>
    </row>
    <row r="40069">
      <c r="A40069" t="inlineStr">
        <is>
          <t>cdn01.yarn.com</t>
        </is>
      </c>
      <c r="B40069" t="n">
        <v>997</v>
      </c>
    </row>
    <row r="40070">
      <c r="A40070" t="inlineStr">
        <is>
          <t>www.boardstop.com</t>
        </is>
      </c>
      <c r="B40070" t="n">
        <v>997</v>
      </c>
    </row>
    <row r="40071">
      <c r="A40071" t="inlineStr">
        <is>
          <t>www.onlyroots-reggae.com</t>
        </is>
      </c>
      <c r="B40071" t="n">
        <v>997</v>
      </c>
    </row>
    <row r="40072">
      <c r="A40072" t="inlineStr">
        <is>
          <t>i.ucoin.net</t>
        </is>
      </c>
      <c r="B40072" t="n">
        <v>997</v>
      </c>
    </row>
    <row r="40073">
      <c r="A40073" t="inlineStr">
        <is>
          <t>img.4kids.cz</t>
        </is>
      </c>
      <c r="B40073" t="n">
        <v>997</v>
      </c>
    </row>
    <row r="40074">
      <c r="A40074" t="inlineStr">
        <is>
          <t>roadfood.com</t>
        </is>
      </c>
      <c r="B40074" t="n">
        <v>997</v>
      </c>
    </row>
    <row r="40075">
      <c r="A40075" t="inlineStr">
        <is>
          <t>vacay.ca</t>
        </is>
      </c>
      <c r="B40075" t="n">
        <v>997</v>
      </c>
    </row>
    <row r="40076">
      <c r="A40076" t="inlineStr">
        <is>
          <t>6cb.dd2.myftpupload.com</t>
        </is>
      </c>
      <c r="B40076" t="n">
        <v>997</v>
      </c>
    </row>
    <row r="40077">
      <c r="A40077" t="inlineStr">
        <is>
          <t>thesugarfreediva.com</t>
        </is>
      </c>
      <c r="B40077" t="n">
        <v>997</v>
      </c>
    </row>
    <row r="40078">
      <c r="A40078" t="inlineStr">
        <is>
          <t>fatporntubez.com</t>
        </is>
      </c>
      <c r="B40078" t="n">
        <v>997</v>
      </c>
    </row>
    <row r="40079">
      <c r="A40079" t="inlineStr">
        <is>
          <t>www.radioworld.ca</t>
        </is>
      </c>
      <c r="B40079" t="n">
        <v>997</v>
      </c>
    </row>
    <row r="40080">
      <c r="A40080" t="inlineStr">
        <is>
          <t>25sios4b2ym4h547i3a1wrq1-wpengine.netdna-ssl.com</t>
        </is>
      </c>
      <c r="B40080" t="n">
        <v>997</v>
      </c>
    </row>
    <row r="40081">
      <c r="A40081" t="inlineStr">
        <is>
          <t>travelinspiredliving.com</t>
        </is>
      </c>
      <c r="B40081" t="n">
        <v>997</v>
      </c>
    </row>
    <row r="40082">
      <c r="A40082" t="inlineStr">
        <is>
          <t>img5096.weyesimg.com</t>
        </is>
      </c>
      <c r="B40082" t="n">
        <v>997</v>
      </c>
    </row>
    <row r="40083">
      <c r="A40083" t="inlineStr">
        <is>
          <t>4eulwxa8mnw4b67uk18ujuu1-wpengine.netdna-ssl.com</t>
        </is>
      </c>
      <c r="B40083" t="n">
        <v>997</v>
      </c>
    </row>
    <row r="40084">
      <c r="A40084" t="inlineStr">
        <is>
          <t>www.uwbookstore.com</t>
        </is>
      </c>
      <c r="B40084" t="n">
        <v>997</v>
      </c>
    </row>
    <row r="40085">
      <c r="A40085" t="inlineStr">
        <is>
          <t>www.iconicvideos.biz</t>
        </is>
      </c>
      <c r="B40085" t="n">
        <v>997</v>
      </c>
    </row>
    <row r="40086">
      <c r="A40086" t="inlineStr">
        <is>
          <t>euro-diski.ru</t>
        </is>
      </c>
      <c r="B40086" t="n">
        <v>997</v>
      </c>
    </row>
    <row r="40087">
      <c r="A40087" t="inlineStr">
        <is>
          <t>www.realchristmastrees.com.au</t>
        </is>
      </c>
      <c r="B40087" t="n">
        <v>997</v>
      </c>
    </row>
    <row r="40088">
      <c r="A40088" t="inlineStr">
        <is>
          <t>www.browns-restaurants.co.uk</t>
        </is>
      </c>
      <c r="B40088" t="n">
        <v>997</v>
      </c>
    </row>
    <row r="40089">
      <c r="A40089" t="inlineStr">
        <is>
          <t>www.commonwealth-stamps.com</t>
        </is>
      </c>
      <c r="B40089" t="n">
        <v>997</v>
      </c>
    </row>
    <row r="40090">
      <c r="A40090" t="inlineStr">
        <is>
          <t>togo.post-stamps.com</t>
        </is>
      </c>
      <c r="B40090" t="n">
        <v>996</v>
      </c>
    </row>
    <row r="40091">
      <c r="A40091" t="inlineStr">
        <is>
          <t>cdn.cornholeboards.us</t>
        </is>
      </c>
      <c r="B40091" t="n">
        <v>996</v>
      </c>
    </row>
    <row r="40092">
      <c r="A40092" t="inlineStr">
        <is>
          <t>stampboards.com</t>
        </is>
      </c>
      <c r="B40092" t="n">
        <v>996</v>
      </c>
    </row>
    <row r="40093">
      <c r="A40093" t="inlineStr">
        <is>
          <t>www.raymondgeddes.com</t>
        </is>
      </c>
      <c r="B40093" t="n">
        <v>996</v>
      </c>
    </row>
    <row r="40094">
      <c r="A40094" t="inlineStr">
        <is>
          <t>testbankskey.com</t>
        </is>
      </c>
      <c r="B40094" t="n">
        <v>996</v>
      </c>
    </row>
    <row r="40095">
      <c r="A40095" t="inlineStr">
        <is>
          <t>www.ekobieca.pl</t>
        </is>
      </c>
      <c r="B40095" t="n">
        <v>996</v>
      </c>
    </row>
    <row r="40096">
      <c r="A40096" t="inlineStr">
        <is>
          <t>bilder.bild.de</t>
        </is>
      </c>
      <c r="B40096" t="n">
        <v>996</v>
      </c>
    </row>
    <row r="40097">
      <c r="A40097" t="inlineStr">
        <is>
          <t>bia2game.com</t>
        </is>
      </c>
      <c r="B40097" t="n">
        <v>996</v>
      </c>
    </row>
    <row r="40098">
      <c r="A40098" t="inlineStr">
        <is>
          <t>stopxwhispering.files.wordpress.com</t>
        </is>
      </c>
      <c r="B40098" t="n">
        <v>996</v>
      </c>
    </row>
    <row r="40099">
      <c r="A40099" t="inlineStr">
        <is>
          <t>www.learnreligions.com</t>
        </is>
      </c>
      <c r="B40099" t="n">
        <v>996</v>
      </c>
    </row>
    <row r="40100">
      <c r="A40100" t="inlineStr">
        <is>
          <t>www.londonart.co.uk</t>
        </is>
      </c>
      <c r="B40100" t="n">
        <v>996</v>
      </c>
    </row>
    <row r="40101">
      <c r="A40101" t="inlineStr">
        <is>
          <t>blogsdir.imgix.net</t>
        </is>
      </c>
      <c r="B40101" t="n">
        <v>996</v>
      </c>
    </row>
    <row r="40102">
      <c r="A40102" t="inlineStr">
        <is>
          <t>www.sandyalamode.com</t>
        </is>
      </c>
      <c r="B40102" t="n">
        <v>996</v>
      </c>
    </row>
    <row r="40103">
      <c r="A40103" t="inlineStr">
        <is>
          <t>i2-prod.edinburghlive.co.uk</t>
        </is>
      </c>
      <c r="B40103" t="n">
        <v>996</v>
      </c>
    </row>
    <row r="40104">
      <c r="A40104" t="inlineStr">
        <is>
          <t>www.dancewearcentral.co.uk</t>
        </is>
      </c>
      <c r="B40104" t="n">
        <v>996</v>
      </c>
    </row>
    <row r="40105">
      <c r="A40105" t="inlineStr">
        <is>
          <t>www.racintoday.com</t>
        </is>
      </c>
      <c r="B40105" t="n">
        <v>996</v>
      </c>
    </row>
    <row r="40106">
      <c r="A40106" t="inlineStr">
        <is>
          <t>lombard-perspectiva.ru</t>
        </is>
      </c>
      <c r="B40106" t="n">
        <v>996</v>
      </c>
    </row>
    <row r="40107">
      <c r="A40107" t="inlineStr">
        <is>
          <t>www.bodyguardworkwear.co.uk</t>
        </is>
      </c>
      <c r="B40107" t="n">
        <v>996</v>
      </c>
    </row>
    <row r="40108">
      <c r="A40108" t="inlineStr">
        <is>
          <t>www.filmcrave.com</t>
        </is>
      </c>
      <c r="B40108" t="n">
        <v>996</v>
      </c>
    </row>
    <row r="40109">
      <c r="A40109" t="inlineStr">
        <is>
          <t>www.parfumerie.nl</t>
        </is>
      </c>
      <c r="B40109" t="n">
        <v>996</v>
      </c>
    </row>
    <row r="40110">
      <c r="A40110" t="inlineStr">
        <is>
          <t>www.weddingmart.co.uk</t>
        </is>
      </c>
      <c r="B40110" t="n">
        <v>996</v>
      </c>
    </row>
    <row r="40111">
      <c r="A40111" t="inlineStr">
        <is>
          <t>hobbyland.bg</t>
        </is>
      </c>
      <c r="B40111" t="n">
        <v>996</v>
      </c>
    </row>
    <row r="40112">
      <c r="A40112" t="inlineStr">
        <is>
          <t>www.allsold.ca</t>
        </is>
      </c>
      <c r="B40112" t="n">
        <v>996</v>
      </c>
    </row>
    <row r="40113">
      <c r="A40113" t="inlineStr">
        <is>
          <t>www.teachwithme.com</t>
        </is>
      </c>
      <c r="B40113" t="n">
        <v>996</v>
      </c>
    </row>
    <row r="40114">
      <c r="A40114" t="inlineStr">
        <is>
          <t>teachingmama.org</t>
        </is>
      </c>
      <c r="B40114" t="n">
        <v>996</v>
      </c>
    </row>
    <row r="40115">
      <c r="A40115" t="inlineStr">
        <is>
          <t>www.verleihshop.de</t>
        </is>
      </c>
      <c r="B40115" t="n">
        <v>996</v>
      </c>
    </row>
    <row r="40116">
      <c r="A40116" t="inlineStr">
        <is>
          <t>www.buildington.co.uk</t>
        </is>
      </c>
      <c r="B40116" t="n">
        <v>996</v>
      </c>
    </row>
    <row r="40117">
      <c r="A40117" t="inlineStr">
        <is>
          <t>creativescrapbooker.ca</t>
        </is>
      </c>
      <c r="B40117" t="n">
        <v>996</v>
      </c>
    </row>
    <row r="40118">
      <c r="A40118" t="inlineStr">
        <is>
          <t>ticotimes.net</t>
        </is>
      </c>
      <c r="B40118" t="n">
        <v>996</v>
      </c>
    </row>
    <row r="40119">
      <c r="A40119" t="inlineStr">
        <is>
          <t>www.iflickz.com</t>
        </is>
      </c>
      <c r="B40119" t="n">
        <v>996</v>
      </c>
    </row>
    <row r="40120">
      <c r="A40120" t="inlineStr">
        <is>
          <t>img0047.popscreencdn.com</t>
        </is>
      </c>
      <c r="B40120" t="n">
        <v>996</v>
      </c>
    </row>
    <row r="40121">
      <c r="A40121" t="inlineStr">
        <is>
          <t>www.joesprophouse.com</t>
        </is>
      </c>
      <c r="B40121" t="n">
        <v>996</v>
      </c>
    </row>
    <row r="40122">
      <c r="A40122" t="inlineStr">
        <is>
          <t>gadministracion.com</t>
        </is>
      </c>
      <c r="B40122" t="n">
        <v>996</v>
      </c>
    </row>
    <row r="40123">
      <c r="A40123" t="inlineStr">
        <is>
          <t>www.comms-express.com</t>
        </is>
      </c>
      <c r="B40123" t="n">
        <v>996</v>
      </c>
    </row>
    <row r="40124">
      <c r="A40124" t="inlineStr">
        <is>
          <t>nancysknotsandlace.indiemade.com</t>
        </is>
      </c>
      <c r="B40124" t="n">
        <v>996</v>
      </c>
    </row>
    <row r="40125">
      <c r="A40125" t="inlineStr">
        <is>
          <t>www.rockcrawler.com</t>
        </is>
      </c>
      <c r="B40125" t="n">
        <v>996</v>
      </c>
    </row>
    <row r="40126">
      <c r="A40126" t="inlineStr">
        <is>
          <t>amateurlibrarian.files.wordpress.com</t>
        </is>
      </c>
      <c r="B40126" t="n">
        <v>996</v>
      </c>
    </row>
    <row r="40127">
      <c r="A40127" t="inlineStr">
        <is>
          <t>www.bluejacketsteamfanshop.com</t>
        </is>
      </c>
      <c r="B40127" t="n">
        <v>996</v>
      </c>
    </row>
    <row r="40128">
      <c r="A40128" t="inlineStr">
        <is>
          <t>frostedevents.com</t>
        </is>
      </c>
      <c r="B40128" t="n">
        <v>996</v>
      </c>
    </row>
    <row r="40129">
      <c r="A40129" t="inlineStr">
        <is>
          <t>sklep-domwhisky.pl</t>
        </is>
      </c>
      <c r="B40129" t="n">
        <v>996</v>
      </c>
    </row>
    <row r="40130">
      <c r="A40130" t="inlineStr">
        <is>
          <t>img.reklambutiken.com</t>
        </is>
      </c>
      <c r="B40130" t="n">
        <v>996</v>
      </c>
    </row>
    <row r="40131">
      <c r="A40131" t="inlineStr">
        <is>
          <t>assets.jardin.co.nz</t>
        </is>
      </c>
      <c r="B40131" t="n">
        <v>996</v>
      </c>
    </row>
    <row r="40132">
      <c r="A40132" t="inlineStr">
        <is>
          <t>www.mrsmini.co.uk</t>
        </is>
      </c>
      <c r="B40132" t="n">
        <v>996</v>
      </c>
    </row>
    <row r="40133">
      <c r="A40133" t="inlineStr">
        <is>
          <t>static.mgmresorts.com</t>
        </is>
      </c>
      <c r="B40133" t="n">
        <v>995</v>
      </c>
    </row>
    <row r="40134">
      <c r="A40134" t="inlineStr">
        <is>
          <t>www.spielen.de</t>
        </is>
      </c>
      <c r="B40134" t="n">
        <v>995</v>
      </c>
    </row>
    <row r="40135">
      <c r="A40135" t="inlineStr">
        <is>
          <t>www.sediarreda.com</t>
        </is>
      </c>
      <c r="B40135" t="n">
        <v>995</v>
      </c>
    </row>
    <row r="40136">
      <c r="A40136" t="inlineStr">
        <is>
          <t>android-france.fr</t>
        </is>
      </c>
      <c r="B40136" t="n">
        <v>995</v>
      </c>
    </row>
    <row r="40137">
      <c r="A40137" t="inlineStr">
        <is>
          <t>dumaguete.com</t>
        </is>
      </c>
      <c r="B40137" t="n">
        <v>995</v>
      </c>
    </row>
    <row r="40138">
      <c r="A40138" t="inlineStr">
        <is>
          <t>files.gamezhero.com</t>
        </is>
      </c>
      <c r="B40138" t="n">
        <v>995</v>
      </c>
    </row>
    <row r="40139">
      <c r="A40139" t="inlineStr">
        <is>
          <t>driveau.newbook.cloud</t>
        </is>
      </c>
      <c r="B40139" t="n">
        <v>995</v>
      </c>
    </row>
    <row r="40140">
      <c r="A40140" t="inlineStr">
        <is>
          <t>wheelandbarrow.com.au</t>
        </is>
      </c>
      <c r="B40140" t="n">
        <v>995</v>
      </c>
    </row>
    <row r="40141">
      <c r="A40141" t="inlineStr">
        <is>
          <t>imagecache.jpl.nasa.gov</t>
        </is>
      </c>
      <c r="B40141" t="n">
        <v>995</v>
      </c>
    </row>
    <row r="40142">
      <c r="A40142" t="inlineStr">
        <is>
          <t>d2zfkpu1r6ym98.cloudfront.net</t>
        </is>
      </c>
      <c r="B40142" t="n">
        <v>995</v>
      </c>
    </row>
    <row r="40143">
      <c r="A40143" t="inlineStr">
        <is>
          <t>ethereumworldnews.com</t>
        </is>
      </c>
      <c r="B40143" t="n">
        <v>995</v>
      </c>
    </row>
    <row r="40144">
      <c r="A40144" t="inlineStr">
        <is>
          <t>www.sololita.com</t>
        </is>
      </c>
      <c r="B40144" t="n">
        <v>995</v>
      </c>
    </row>
    <row r="40145">
      <c r="A40145" t="inlineStr">
        <is>
          <t>thedailycougar.com</t>
        </is>
      </c>
      <c r="B40145" t="n">
        <v>995</v>
      </c>
    </row>
    <row r="40146">
      <c r="A40146" t="inlineStr">
        <is>
          <t>www.danburymint.com</t>
        </is>
      </c>
      <c r="B40146" t="n">
        <v>995</v>
      </c>
    </row>
    <row r="40147">
      <c r="A40147" t="inlineStr">
        <is>
          <t>newsometry.com</t>
        </is>
      </c>
      <c r="B40147" t="n">
        <v>995</v>
      </c>
    </row>
    <row r="40148">
      <c r="A40148" t="inlineStr">
        <is>
          <t>www.evolutionmusic.com.au</t>
        </is>
      </c>
      <c r="B40148" t="n">
        <v>995</v>
      </c>
    </row>
    <row r="40149">
      <c r="A40149" t="inlineStr">
        <is>
          <t>blogimg.ngfiles.com</t>
        </is>
      </c>
      <c r="B40149" t="n">
        <v>995</v>
      </c>
    </row>
    <row r="40150">
      <c r="A40150" t="inlineStr">
        <is>
          <t>www.v3wall.com</t>
        </is>
      </c>
      <c r="B40150" t="n">
        <v>995</v>
      </c>
    </row>
    <row r="40151">
      <c r="A40151" t="inlineStr">
        <is>
          <t>www.godropship.co.uk</t>
        </is>
      </c>
      <c r="B40151" t="n">
        <v>995</v>
      </c>
    </row>
    <row r="40152">
      <c r="A40152" t="inlineStr">
        <is>
          <t>wp2.carwallpapers.cc</t>
        </is>
      </c>
      <c r="B40152" t="n">
        <v>995</v>
      </c>
    </row>
    <row r="40153">
      <c r="A40153" t="inlineStr">
        <is>
          <t>autoroad.cz</t>
        </is>
      </c>
      <c r="B40153" t="n">
        <v>995</v>
      </c>
    </row>
    <row r="40154">
      <c r="A40154" t="inlineStr">
        <is>
          <t>1abxf1rh6g01lhm2riyrt55k.wpengine.netdna-cdn.com</t>
        </is>
      </c>
      <c r="B40154" t="n">
        <v>995</v>
      </c>
    </row>
    <row r="40155">
      <c r="A40155" t="inlineStr">
        <is>
          <t>media.boingboing.net</t>
        </is>
      </c>
      <c r="B40155" t="n">
        <v>995</v>
      </c>
    </row>
    <row r="40156">
      <c r="A40156" t="inlineStr">
        <is>
          <t>ranky10.com</t>
        </is>
      </c>
      <c r="B40156" t="n">
        <v>995</v>
      </c>
    </row>
    <row r="40157">
      <c r="A40157" t="inlineStr">
        <is>
          <t>www.plymouthherald.co.uk</t>
        </is>
      </c>
      <c r="B40157" t="n">
        <v>995</v>
      </c>
    </row>
    <row r="40158">
      <c r="A40158" t="inlineStr">
        <is>
          <t>data.progressplay.net</t>
        </is>
      </c>
      <c r="B40158" t="n">
        <v>995</v>
      </c>
    </row>
    <row r="40159">
      <c r="A40159" t="inlineStr">
        <is>
          <t>rvpartscanada.com</t>
        </is>
      </c>
      <c r="B40159" t="n">
        <v>995</v>
      </c>
    </row>
    <row r="40160">
      <c r="A40160" t="inlineStr">
        <is>
          <t>www.unionrepair.com</t>
        </is>
      </c>
      <c r="B40160" t="n">
        <v>995</v>
      </c>
    </row>
    <row r="40161">
      <c r="A40161" t="inlineStr">
        <is>
          <t>www.rapidwelding.com</t>
        </is>
      </c>
      <c r="B40161" t="n">
        <v>995</v>
      </c>
    </row>
    <row r="40162">
      <c r="A40162" t="inlineStr">
        <is>
          <t>www.bloomingtailsdogboutique.com</t>
        </is>
      </c>
      <c r="B40162" t="n">
        <v>995</v>
      </c>
    </row>
    <row r="40163">
      <c r="A40163" t="inlineStr">
        <is>
          <t>www.amazingtoyandhobby.com</t>
        </is>
      </c>
      <c r="B40163" t="n">
        <v>995</v>
      </c>
    </row>
    <row r="40164">
      <c r="A40164" t="inlineStr">
        <is>
          <t>gantnews.com</t>
        </is>
      </c>
      <c r="B40164" t="n">
        <v>994</v>
      </c>
    </row>
    <row r="40165">
      <c r="A40165" t="inlineStr">
        <is>
          <t>www.givegift.com.hk</t>
        </is>
      </c>
      <c r="B40165" t="n">
        <v>994</v>
      </c>
    </row>
    <row r="40166">
      <c r="A40166" t="inlineStr">
        <is>
          <t>www.canadaupdates.com</t>
        </is>
      </c>
      <c r="B40166" t="n">
        <v>994</v>
      </c>
    </row>
    <row r="40167">
      <c r="A40167" t="inlineStr">
        <is>
          <t>sportdocbox.com</t>
        </is>
      </c>
      <c r="B40167" t="n">
        <v>994</v>
      </c>
    </row>
    <row r="40168">
      <c r="A40168" t="inlineStr">
        <is>
          <t>www.liquormarts.ca</t>
        </is>
      </c>
      <c r="B40168" t="n">
        <v>994</v>
      </c>
    </row>
    <row r="40169">
      <c r="A40169" t="inlineStr">
        <is>
          <t>rlrorwxhkioilk5q.ldycdn.com</t>
        </is>
      </c>
      <c r="B40169" t="n">
        <v>994</v>
      </c>
    </row>
    <row r="40170">
      <c r="A40170" t="inlineStr">
        <is>
          <t>cricketarchive.com</t>
        </is>
      </c>
      <c r="B40170" t="n">
        <v>994</v>
      </c>
    </row>
    <row r="40171">
      <c r="A40171" t="inlineStr">
        <is>
          <t>www.applebyco.com.au</t>
        </is>
      </c>
      <c r="B40171" t="n">
        <v>994</v>
      </c>
    </row>
    <row r="40172">
      <c r="A40172" t="inlineStr">
        <is>
          <t>www.3dpower.in</t>
        </is>
      </c>
      <c r="B40172" t="n">
        <v>994</v>
      </c>
    </row>
    <row r="40173">
      <c r="A40173" t="inlineStr">
        <is>
          <t>3m3y892ngk5k1mjv4e2in6jm-wpengine.netdna-ssl.com</t>
        </is>
      </c>
      <c r="B40173" t="n">
        <v>994</v>
      </c>
    </row>
    <row r="40174">
      <c r="A40174" t="inlineStr">
        <is>
          <t>cheeseweb.eu</t>
        </is>
      </c>
      <c r="B40174" t="n">
        <v>994</v>
      </c>
    </row>
    <row r="40175">
      <c r="A40175" t="inlineStr">
        <is>
          <t>www.sarunds.co.uk</t>
        </is>
      </c>
      <c r="B40175" t="n">
        <v>994</v>
      </c>
    </row>
    <row r="40176">
      <c r="A40176" t="inlineStr">
        <is>
          <t>www.nerdmuch.com</t>
        </is>
      </c>
      <c r="B40176" t="n">
        <v>994</v>
      </c>
    </row>
    <row r="40177">
      <c r="A40177" t="inlineStr">
        <is>
          <t>prettyflowers.me</t>
        </is>
      </c>
      <c r="B40177" t="n">
        <v>994</v>
      </c>
    </row>
    <row r="40178">
      <c r="A40178" t="inlineStr">
        <is>
          <t>imtec.ba</t>
        </is>
      </c>
      <c r="B40178" t="n">
        <v>994</v>
      </c>
    </row>
    <row r="40179">
      <c r="A40179" t="inlineStr">
        <is>
          <t>blog.everythingdinosaur.co.uk</t>
        </is>
      </c>
      <c r="B40179" t="n">
        <v>994</v>
      </c>
    </row>
    <row r="40180">
      <c r="A40180" t="inlineStr">
        <is>
          <t>www.crocoboardshop.com</t>
        </is>
      </c>
      <c r="B40180" t="n">
        <v>994</v>
      </c>
    </row>
    <row r="40181">
      <c r="A40181" t="inlineStr">
        <is>
          <t>www.bestbitcoincasino.com</t>
        </is>
      </c>
      <c r="B40181" t="n">
        <v>994</v>
      </c>
    </row>
    <row r="40182">
      <c r="A40182" t="inlineStr">
        <is>
          <t>1506015687.rsc.cdn77.org</t>
        </is>
      </c>
      <c r="B40182" t="n">
        <v>994</v>
      </c>
    </row>
    <row r="40183">
      <c r="A40183" t="inlineStr">
        <is>
          <t>www.massmarketretailers.com</t>
        </is>
      </c>
      <c r="B40183" t="n">
        <v>994</v>
      </c>
    </row>
    <row r="40184">
      <c r="A40184" t="inlineStr">
        <is>
          <t>jbiggarblog.files.wordpress.com</t>
        </is>
      </c>
      <c r="B40184" t="n">
        <v>994</v>
      </c>
    </row>
    <row r="40185">
      <c r="A40185" t="inlineStr">
        <is>
          <t>www.babacheap.com</t>
        </is>
      </c>
      <c r="B40185" t="n">
        <v>994</v>
      </c>
    </row>
    <row r="40186">
      <c r="A40186" t="inlineStr">
        <is>
          <t>ev1.pinkbike.org</t>
        </is>
      </c>
      <c r="B40186" t="n">
        <v>994</v>
      </c>
    </row>
    <row r="40187">
      <c r="A40187" t="inlineStr">
        <is>
          <t>www.lovesove.com</t>
        </is>
      </c>
      <c r="B40187" t="n">
        <v>994</v>
      </c>
    </row>
    <row r="40188">
      <c r="A40188" t="inlineStr">
        <is>
          <t>img0025.popscreencdn.com</t>
        </is>
      </c>
      <c r="B40188" t="n">
        <v>994</v>
      </c>
    </row>
    <row r="40189">
      <c r="A40189" t="inlineStr">
        <is>
          <t>www.sports-discount.net</t>
        </is>
      </c>
      <c r="B40189" t="n">
        <v>994</v>
      </c>
    </row>
    <row r="40190">
      <c r="A40190" t="inlineStr">
        <is>
          <t>r.xd-cdn.com</t>
        </is>
      </c>
      <c r="B40190" t="n">
        <v>994</v>
      </c>
    </row>
    <row r="40191">
      <c r="A40191" t="inlineStr">
        <is>
          <t>www.gruv.com</t>
        </is>
      </c>
      <c r="B40191" t="n">
        <v>994</v>
      </c>
    </row>
    <row r="40192">
      <c r="A40192" t="inlineStr">
        <is>
          <t>portalultautv.net</t>
        </is>
      </c>
      <c r="B40192" t="n">
        <v>994</v>
      </c>
    </row>
    <row r="40193">
      <c r="A40193" t="inlineStr">
        <is>
          <t>static.heavy-r.com</t>
        </is>
      </c>
      <c r="B40193" t="n">
        <v>994</v>
      </c>
    </row>
    <row r="40194">
      <c r="A40194" t="inlineStr">
        <is>
          <t>mojobb.b-cdn.net</t>
        </is>
      </c>
      <c r="B40194" t="n">
        <v>994</v>
      </c>
    </row>
    <row r="40195">
      <c r="A40195" t="inlineStr">
        <is>
          <t>img0013.popscreencdn.com</t>
        </is>
      </c>
      <c r="B40195" t="n">
        <v>994</v>
      </c>
    </row>
    <row r="40196">
      <c r="A40196" t="inlineStr">
        <is>
          <t>orijoreporter.com</t>
        </is>
      </c>
      <c r="B40196" t="n">
        <v>994</v>
      </c>
    </row>
    <row r="40197">
      <c r="A40197" t="inlineStr">
        <is>
          <t>media3.speedcafe.com</t>
        </is>
      </c>
      <c r="B40197" t="n">
        <v>994</v>
      </c>
    </row>
    <row r="40198">
      <c r="A40198" t="inlineStr">
        <is>
          <t>www.allaboutbirds.org</t>
        </is>
      </c>
      <c r="B40198" t="n">
        <v>994</v>
      </c>
    </row>
    <row r="40199">
      <c r="A40199" t="inlineStr">
        <is>
          <t>hobbiesdirect.com.au</t>
        </is>
      </c>
      <c r="B40199" t="n">
        <v>994</v>
      </c>
    </row>
    <row r="40200">
      <c r="A40200" t="inlineStr">
        <is>
          <t>webapi.virtuousreviews.com</t>
        </is>
      </c>
      <c r="B40200" t="n">
        <v>994</v>
      </c>
    </row>
    <row r="40201">
      <c r="A40201" t="inlineStr">
        <is>
          <t>www.kikidesign.co.uk</t>
        </is>
      </c>
      <c r="B40201" t="n">
        <v>994</v>
      </c>
    </row>
    <row r="40202">
      <c r="A40202" t="inlineStr">
        <is>
          <t>www.idealshield.com</t>
        </is>
      </c>
      <c r="B40202" t="n">
        <v>994</v>
      </c>
    </row>
    <row r="40203">
      <c r="A40203" t="inlineStr">
        <is>
          <t>desenio.com</t>
        </is>
      </c>
      <c r="B40203" t="n">
        <v>994</v>
      </c>
    </row>
    <row r="40204">
      <c r="A40204" t="inlineStr">
        <is>
          <t>1fyxb22x4ve03aciag3x6bdv-wpengine.netdna-ssl.com</t>
        </is>
      </c>
      <c r="B40204" t="n">
        <v>994</v>
      </c>
    </row>
    <row r="40205">
      <c r="A40205" t="inlineStr">
        <is>
          <t>www.fashionjunkee.com</t>
        </is>
      </c>
      <c r="B40205" t="n">
        <v>994</v>
      </c>
    </row>
    <row r="40206">
      <c r="A40206" t="inlineStr">
        <is>
          <t>rockyourhomeschool.net</t>
        </is>
      </c>
      <c r="B40206" t="n">
        <v>994</v>
      </c>
    </row>
    <row r="40207">
      <c r="A40207" t="inlineStr">
        <is>
          <t>www.contemporaryheaven.co.uk</t>
        </is>
      </c>
      <c r="B40207" t="n">
        <v>994</v>
      </c>
    </row>
    <row r="40208">
      <c r="A40208" t="inlineStr">
        <is>
          <t>www.rvpartscanada.com</t>
        </is>
      </c>
      <c r="B40208" t="n">
        <v>994</v>
      </c>
    </row>
    <row r="40209">
      <c r="A40209" t="inlineStr">
        <is>
          <t>www.watchesmin.co</t>
        </is>
      </c>
      <c r="B40209" t="n">
        <v>994</v>
      </c>
    </row>
    <row r="40210">
      <c r="A40210" t="inlineStr">
        <is>
          <t>news.fnal.gov</t>
        </is>
      </c>
      <c r="B40210" t="n">
        <v>993</v>
      </c>
    </row>
    <row r="40211">
      <c r="A40211" t="inlineStr">
        <is>
          <t>maccase.com.ua</t>
        </is>
      </c>
      <c r="B40211" t="n">
        <v>993</v>
      </c>
    </row>
    <row r="40212">
      <c r="A40212" t="inlineStr">
        <is>
          <t>www.kwmwine.com</t>
        </is>
      </c>
      <c r="B40212" t="n">
        <v>993</v>
      </c>
    </row>
    <row r="40213">
      <c r="A40213" t="inlineStr">
        <is>
          <t>www.screwking.ph</t>
        </is>
      </c>
      <c r="B40213" t="n">
        <v>993</v>
      </c>
    </row>
    <row r="40214">
      <c r="A40214" t="inlineStr">
        <is>
          <t>www.europadisc.co.uk</t>
        </is>
      </c>
      <c r="B40214" t="n">
        <v>993</v>
      </c>
    </row>
    <row r="40215">
      <c r="A40215" t="inlineStr">
        <is>
          <t>art1.photozou.jp</t>
        </is>
      </c>
      <c r="B40215" t="n">
        <v>993</v>
      </c>
    </row>
    <row r="40216">
      <c r="A40216" t="inlineStr">
        <is>
          <t>img.piri.net</t>
        </is>
      </c>
      <c r="B40216" t="n">
        <v>993</v>
      </c>
    </row>
    <row r="40217">
      <c r="A40217" t="inlineStr">
        <is>
          <t>www.ya-too.com</t>
        </is>
      </c>
      <c r="B40217" t="n">
        <v>993</v>
      </c>
    </row>
    <row r="40218">
      <c r="A40218" t="inlineStr">
        <is>
          <t>dbe9juelncx60.cloudfront.net</t>
        </is>
      </c>
      <c r="B40218" t="n">
        <v>993</v>
      </c>
    </row>
    <row r="40219">
      <c r="A40219" t="inlineStr">
        <is>
          <t>www.larevueautomobile.com</t>
        </is>
      </c>
      <c r="B40219" t="n">
        <v>993</v>
      </c>
    </row>
    <row r="40220">
      <c r="A40220" t="inlineStr">
        <is>
          <t>www.cstylejeans.com</t>
        </is>
      </c>
      <c r="B40220" t="n">
        <v>993</v>
      </c>
    </row>
    <row r="40221">
      <c r="A40221" t="inlineStr">
        <is>
          <t>www.lifeproof.ie</t>
        </is>
      </c>
      <c r="B40221" t="n">
        <v>993</v>
      </c>
    </row>
    <row r="40222">
      <c r="A40222" t="inlineStr">
        <is>
          <t>cdbstudios.files.wordpress.com</t>
        </is>
      </c>
      <c r="B40222" t="n">
        <v>993</v>
      </c>
    </row>
    <row r="40223">
      <c r="A40223" t="inlineStr">
        <is>
          <t>www.wirefresh.com</t>
        </is>
      </c>
      <c r="B40223" t="n">
        <v>993</v>
      </c>
    </row>
    <row r="40224">
      <c r="A40224" t="inlineStr">
        <is>
          <t>rockstarjackets.com</t>
        </is>
      </c>
      <c r="B40224" t="n">
        <v>993</v>
      </c>
    </row>
    <row r="40225">
      <c r="A40225" t="inlineStr">
        <is>
          <t>ac-cdn.azureedge.net</t>
        </is>
      </c>
      <c r="B40225" t="n">
        <v>993</v>
      </c>
    </row>
    <row r="40226">
      <c r="A40226" t="inlineStr">
        <is>
          <t>d2tk9av7ph0ga6.cloudfront.net</t>
        </is>
      </c>
      <c r="B40226" t="n">
        <v>993</v>
      </c>
    </row>
    <row r="40227">
      <c r="A40227" t="inlineStr">
        <is>
          <t>fashionthirsty.com</t>
        </is>
      </c>
      <c r="B40227" t="n">
        <v>993</v>
      </c>
    </row>
    <row r="40228">
      <c r="A40228" t="inlineStr">
        <is>
          <t>getmovil.com</t>
        </is>
      </c>
      <c r="B40228" t="n">
        <v>993</v>
      </c>
    </row>
    <row r="40229">
      <c r="A40229" t="inlineStr">
        <is>
          <t>www.sport-schuster.de</t>
        </is>
      </c>
      <c r="B40229" t="n">
        <v>993</v>
      </c>
    </row>
    <row r="40230">
      <c r="A40230" t="inlineStr">
        <is>
          <t>www.onlygfx.com</t>
        </is>
      </c>
      <c r="B40230" t="n">
        <v>993</v>
      </c>
    </row>
    <row r="40231">
      <c r="A40231" t="inlineStr">
        <is>
          <t>www.partyforever.co.uk</t>
        </is>
      </c>
      <c r="B40231" t="n">
        <v>993</v>
      </c>
    </row>
    <row r="40232">
      <c r="A40232" t="inlineStr">
        <is>
          <t>www.brownells.it</t>
        </is>
      </c>
      <c r="B40232" t="n">
        <v>993</v>
      </c>
    </row>
    <row r="40233">
      <c r="A40233" t="inlineStr">
        <is>
          <t>www.enjoysharepoint.com</t>
        </is>
      </c>
      <c r="B40233" t="n">
        <v>993</v>
      </c>
    </row>
    <row r="40234">
      <c r="A40234" t="inlineStr">
        <is>
          <t>magesy.blog</t>
        </is>
      </c>
      <c r="B40234" t="n">
        <v>993</v>
      </c>
    </row>
    <row r="40235">
      <c r="A40235" t="inlineStr">
        <is>
          <t>trendt-shirts.net</t>
        </is>
      </c>
      <c r="B40235" t="n">
        <v>993</v>
      </c>
    </row>
    <row r="40236">
      <c r="A40236" t="inlineStr">
        <is>
          <t>scentseduction.com</t>
        </is>
      </c>
      <c r="B40236" t="n">
        <v>993</v>
      </c>
    </row>
    <row r="40237">
      <c r="A40237" t="inlineStr">
        <is>
          <t>www.indexusedcars.com</t>
        </is>
      </c>
      <c r="B40237" t="n">
        <v>993</v>
      </c>
    </row>
    <row r="40238">
      <c r="A40238" t="inlineStr">
        <is>
          <t>static.endura.co.uk</t>
        </is>
      </c>
      <c r="B40238" t="n">
        <v>993</v>
      </c>
    </row>
    <row r="40239">
      <c r="A40239" t="inlineStr">
        <is>
          <t>d2zcsajde7b23y.cloudfront.net</t>
        </is>
      </c>
      <c r="B40239" t="n">
        <v>993</v>
      </c>
    </row>
    <row r="40240">
      <c r="A40240" t="inlineStr">
        <is>
          <t>www.cheapgamer.co.za</t>
        </is>
      </c>
      <c r="B40240" t="n">
        <v>993</v>
      </c>
    </row>
    <row r="40241">
      <c r="A40241" t="inlineStr">
        <is>
          <t>content.production.cdn.art19.com</t>
        </is>
      </c>
      <c r="B40241" t="n">
        <v>993</v>
      </c>
    </row>
    <row r="40242">
      <c r="A40242" t="inlineStr">
        <is>
          <t>img0046.popscreencdn.com</t>
        </is>
      </c>
      <c r="B40242" t="n">
        <v>993</v>
      </c>
    </row>
    <row r="40243">
      <c r="A40243" t="inlineStr">
        <is>
          <t>www.frombritainwithlove.com</t>
        </is>
      </c>
      <c r="B40243" t="n">
        <v>993</v>
      </c>
    </row>
    <row r="40244">
      <c r="A40244" t="inlineStr">
        <is>
          <t>static.antiquesatlas.com</t>
        </is>
      </c>
      <c r="B40244" t="n">
        <v>993</v>
      </c>
    </row>
    <row r="40245">
      <c r="A40245" t="inlineStr">
        <is>
          <t>www.suzhoufashion.com</t>
        </is>
      </c>
      <c r="B40245" t="n">
        <v>993</v>
      </c>
    </row>
    <row r="40246">
      <c r="A40246" t="inlineStr">
        <is>
          <t>createandbabble.com</t>
        </is>
      </c>
      <c r="B40246" t="n">
        <v>993</v>
      </c>
    </row>
    <row r="40247">
      <c r="A40247" t="inlineStr">
        <is>
          <t>eastdevonnews.co.uk</t>
        </is>
      </c>
      <c r="B40247" t="n">
        <v>993</v>
      </c>
    </row>
    <row r="40248">
      <c r="A40248" t="inlineStr">
        <is>
          <t>www.plandsg.club</t>
        </is>
      </c>
      <c r="B40248" t="n">
        <v>993</v>
      </c>
    </row>
    <row r="40249">
      <c r="A40249" t="inlineStr">
        <is>
          <t>www.jihosoft.com</t>
        </is>
      </c>
      <c r="B40249" t="n">
        <v>993</v>
      </c>
    </row>
    <row r="40250">
      <c r="A40250" t="inlineStr">
        <is>
          <t>d3rfhm6ilkew5i.cloudfront.net</t>
        </is>
      </c>
      <c r="B40250" t="n">
        <v>993</v>
      </c>
    </row>
    <row r="40251">
      <c r="A40251" t="inlineStr">
        <is>
          <t>www.ohhmymy.com</t>
        </is>
      </c>
      <c r="B40251" t="n">
        <v>992</v>
      </c>
    </row>
    <row r="40252">
      <c r="A40252" t="inlineStr">
        <is>
          <t>www.wiredprnews.com</t>
        </is>
      </c>
      <c r="B40252" t="n">
        <v>992</v>
      </c>
    </row>
    <row r="40253">
      <c r="A40253" t="inlineStr">
        <is>
          <t>www.barware.com.au</t>
        </is>
      </c>
      <c r="B40253" t="n">
        <v>992</v>
      </c>
    </row>
    <row r="40254">
      <c r="A40254" t="inlineStr">
        <is>
          <t>www.soydemac.com</t>
        </is>
      </c>
      <c r="B40254" t="n">
        <v>992</v>
      </c>
    </row>
    <row r="40255">
      <c r="A40255" t="inlineStr">
        <is>
          <t>www.padis-store.com</t>
        </is>
      </c>
      <c r="B40255" t="n">
        <v>992</v>
      </c>
    </row>
    <row r="40256">
      <c r="A40256" t="inlineStr">
        <is>
          <t>www.serienstream.cc</t>
        </is>
      </c>
      <c r="B40256" t="n">
        <v>992</v>
      </c>
    </row>
    <row r="40257">
      <c r="A40257" t="inlineStr">
        <is>
          <t>www.firstfurniture.co.uk</t>
        </is>
      </c>
      <c r="B40257" t="n">
        <v>992</v>
      </c>
    </row>
    <row r="40258">
      <c r="A40258" t="inlineStr">
        <is>
          <t>img.money.com</t>
        </is>
      </c>
      <c r="B40258" t="n">
        <v>992</v>
      </c>
    </row>
    <row r="40259">
      <c r="A40259" t="inlineStr">
        <is>
          <t>dailyovation.com</t>
        </is>
      </c>
      <c r="B40259" t="n">
        <v>992</v>
      </c>
    </row>
    <row r="40260">
      <c r="A40260" t="inlineStr">
        <is>
          <t>blog.wedesignthemes.com</t>
        </is>
      </c>
      <c r="B40260" t="n">
        <v>992</v>
      </c>
    </row>
    <row r="40261">
      <c r="A40261" t="inlineStr">
        <is>
          <t>www.musclecarszone.com</t>
        </is>
      </c>
      <c r="B40261" t="n">
        <v>992</v>
      </c>
    </row>
    <row r="40262">
      <c r="A40262" t="inlineStr">
        <is>
          <t>diyhomedecorz.com</t>
        </is>
      </c>
      <c r="B40262" t="n">
        <v>992</v>
      </c>
    </row>
    <row r="40263">
      <c r="A40263" t="inlineStr">
        <is>
          <t>www.dmsports.fr</t>
        </is>
      </c>
      <c r="B40263" t="n">
        <v>992</v>
      </c>
    </row>
    <row r="40264">
      <c r="A40264" t="inlineStr">
        <is>
          <t>www.expertees.co.uk</t>
        </is>
      </c>
      <c r="B40264" t="n">
        <v>992</v>
      </c>
    </row>
    <row r="40265">
      <c r="A40265" t="inlineStr">
        <is>
          <t>www.victoriatourism.com.au</t>
        </is>
      </c>
      <c r="B40265" t="n">
        <v>992</v>
      </c>
    </row>
    <row r="40266">
      <c r="A40266" t="inlineStr">
        <is>
          <t>www.roguesportal.com</t>
        </is>
      </c>
      <c r="B40266" t="n">
        <v>992</v>
      </c>
    </row>
    <row r="40267">
      <c r="A40267" t="inlineStr">
        <is>
          <t>www.amebobook.com</t>
        </is>
      </c>
      <c r="B40267" t="n">
        <v>992</v>
      </c>
    </row>
    <row r="40268">
      <c r="A40268" t="inlineStr">
        <is>
          <t>www.par30dl.com</t>
        </is>
      </c>
      <c r="B40268" t="n">
        <v>992</v>
      </c>
    </row>
    <row r="40269">
      <c r="A40269" t="inlineStr">
        <is>
          <t>www.topline.ie</t>
        </is>
      </c>
      <c r="B40269" t="n">
        <v>992</v>
      </c>
    </row>
    <row r="40270">
      <c r="A40270" t="inlineStr">
        <is>
          <t>lkpd.info</t>
        </is>
      </c>
      <c r="B40270" t="n">
        <v>992</v>
      </c>
    </row>
    <row r="40271">
      <c r="A40271" t="inlineStr">
        <is>
          <t>www.shopmancini.com</t>
        </is>
      </c>
      <c r="B40271" t="n">
        <v>992</v>
      </c>
    </row>
    <row r="40272">
      <c r="A40272" t="inlineStr">
        <is>
          <t>lifeontiree.files.wordpress.com</t>
        </is>
      </c>
      <c r="B40272" t="n">
        <v>992</v>
      </c>
    </row>
    <row r="40273">
      <c r="A40273" t="inlineStr">
        <is>
          <t>www.kleenezeee.com</t>
        </is>
      </c>
      <c r="B40273" t="n">
        <v>992</v>
      </c>
    </row>
    <row r="40274">
      <c r="A40274" t="inlineStr">
        <is>
          <t>www.chinaoris.com</t>
        </is>
      </c>
      <c r="B40274" t="n">
        <v>992</v>
      </c>
    </row>
    <row r="40275">
      <c r="A40275" t="inlineStr">
        <is>
          <t>jp.mathworks.com</t>
        </is>
      </c>
      <c r="B40275" t="n">
        <v>992</v>
      </c>
    </row>
    <row r="40276">
      <c r="A40276" t="inlineStr">
        <is>
          <t>plasticsuppliesdirect.co.uk</t>
        </is>
      </c>
      <c r="B40276" t="n">
        <v>992</v>
      </c>
    </row>
    <row r="40277">
      <c r="A40277" t="inlineStr">
        <is>
          <t>www.najevtino.mk</t>
        </is>
      </c>
      <c r="B40277" t="n">
        <v>992</v>
      </c>
    </row>
    <row r="40278">
      <c r="A40278" t="inlineStr">
        <is>
          <t>aentmedia.blob.core.windows.net</t>
        </is>
      </c>
      <c r="B40278" t="n">
        <v>992</v>
      </c>
    </row>
    <row r="40279">
      <c r="A40279" t="inlineStr">
        <is>
          <t>cdn.basler-beauty.de</t>
        </is>
      </c>
      <c r="B40279" t="n">
        <v>992</v>
      </c>
    </row>
    <row r="40280">
      <c r="A40280" t="inlineStr">
        <is>
          <t>www.mightytips.com</t>
        </is>
      </c>
      <c r="B40280" t="n">
        <v>992</v>
      </c>
    </row>
    <row r="40281">
      <c r="A40281" t="inlineStr">
        <is>
          <t>thumbs.hardcategories.com</t>
        </is>
      </c>
      <c r="B40281" t="n">
        <v>992</v>
      </c>
    </row>
    <row r="40282">
      <c r="A40282" t="inlineStr">
        <is>
          <t>www.edeka24.de</t>
        </is>
      </c>
      <c r="B40282" t="n">
        <v>992</v>
      </c>
    </row>
    <row r="40283">
      <c r="A40283" t="inlineStr">
        <is>
          <t>imageserver.propertysuite.co.nz</t>
        </is>
      </c>
      <c r="B40283" t="n">
        <v>992</v>
      </c>
    </row>
    <row r="40284">
      <c r="A40284" t="inlineStr">
        <is>
          <t>cdn.zapier.com</t>
        </is>
      </c>
      <c r="B40284" t="n">
        <v>992</v>
      </c>
    </row>
    <row r="40285">
      <c r="A40285" t="inlineStr">
        <is>
          <t>motogurumag.com</t>
        </is>
      </c>
      <c r="B40285" t="n">
        <v>992</v>
      </c>
    </row>
    <row r="40286">
      <c r="A40286" t="inlineStr">
        <is>
          <t>www.openminds.tv</t>
        </is>
      </c>
      <c r="B40286" t="n">
        <v>992</v>
      </c>
    </row>
    <row r="40287">
      <c r="A40287" t="inlineStr">
        <is>
          <t>houston.momcollective.com</t>
        </is>
      </c>
      <c r="B40287" t="n">
        <v>992</v>
      </c>
    </row>
    <row r="40288">
      <c r="A40288" t="inlineStr">
        <is>
          <t>furnlink.com.au</t>
        </is>
      </c>
      <c r="B40288" t="n">
        <v>992</v>
      </c>
    </row>
    <row r="40289">
      <c r="A40289" t="inlineStr">
        <is>
          <t>workinit.com.au</t>
        </is>
      </c>
      <c r="B40289" t="n">
        <v>992</v>
      </c>
    </row>
    <row r="40290">
      <c r="A40290" t="inlineStr">
        <is>
          <t>www.littlechic.co.uk</t>
        </is>
      </c>
      <c r="B40290" t="n">
        <v>992</v>
      </c>
    </row>
    <row r="40291">
      <c r="A40291" t="inlineStr">
        <is>
          <t>www.nestdesigns.co.za</t>
        </is>
      </c>
      <c r="B40291" t="n">
        <v>992</v>
      </c>
    </row>
    <row r="40292">
      <c r="A40292" t="inlineStr">
        <is>
          <t>freeads.info</t>
        </is>
      </c>
      <c r="B40292" t="n">
        <v>992</v>
      </c>
    </row>
    <row r="40293">
      <c r="A40293" t="inlineStr">
        <is>
          <t>www.craftsonsea.co.uk</t>
        </is>
      </c>
      <c r="B40293" t="n">
        <v>992</v>
      </c>
    </row>
    <row r="40294">
      <c r="A40294" t="inlineStr">
        <is>
          <t>www.banburyhips.com</t>
        </is>
      </c>
      <c r="B40294" t="n">
        <v>992</v>
      </c>
    </row>
    <row r="40295">
      <c r="A40295" t="inlineStr">
        <is>
          <t>static1.vitalimagery.com</t>
        </is>
      </c>
      <c r="B40295" t="n">
        <v>992</v>
      </c>
    </row>
    <row r="40296">
      <c r="A40296" t="inlineStr">
        <is>
          <t>coinidol.com</t>
        </is>
      </c>
      <c r="B40296" t="n">
        <v>992</v>
      </c>
    </row>
    <row r="40297">
      <c r="A40297" t="inlineStr">
        <is>
          <t>mediavataar.com</t>
        </is>
      </c>
      <c r="B40297" t="n">
        <v>992</v>
      </c>
    </row>
    <row r="40298">
      <c r="A40298" t="inlineStr">
        <is>
          <t>photos.robcaddphotography.co.uk</t>
        </is>
      </c>
      <c r="B40298" t="n">
        <v>992</v>
      </c>
    </row>
    <row r="40299">
      <c r="A40299" t="inlineStr">
        <is>
          <t>www.gogmsite.net</t>
        </is>
      </c>
      <c r="B40299" t="n">
        <v>991</v>
      </c>
    </row>
    <row r="40300">
      <c r="A40300" t="inlineStr">
        <is>
          <t>onlinefanatic.com</t>
        </is>
      </c>
      <c r="B40300" t="n">
        <v>991</v>
      </c>
    </row>
    <row r="40301">
      <c r="A40301" t="inlineStr">
        <is>
          <t>images1.centprod.com</t>
        </is>
      </c>
      <c r="B40301" t="n">
        <v>991</v>
      </c>
    </row>
    <row r="40302">
      <c r="A40302" t="inlineStr">
        <is>
          <t>cdn.conforama.fr</t>
        </is>
      </c>
      <c r="B40302" t="n">
        <v>991</v>
      </c>
    </row>
    <row r="40303">
      <c r="A40303" t="inlineStr">
        <is>
          <t>scardigest.s3.amazonaws.com</t>
        </is>
      </c>
      <c r="B40303" t="n">
        <v>991</v>
      </c>
    </row>
    <row r="40304">
      <c r="A40304" t="inlineStr">
        <is>
          <t>www.tennis-peters.de</t>
        </is>
      </c>
      <c r="B40304" t="n">
        <v>991</v>
      </c>
    </row>
    <row r="40305">
      <c r="A40305" t="inlineStr">
        <is>
          <t>vickygoestravelling.files.wordpress.com</t>
        </is>
      </c>
      <c r="B40305" t="n">
        <v>991</v>
      </c>
    </row>
    <row r="40306">
      <c r="A40306" t="inlineStr">
        <is>
          <t>www.KAALtv.com</t>
        </is>
      </c>
      <c r="B40306" t="n">
        <v>991</v>
      </c>
    </row>
    <row r="40307">
      <c r="A40307" t="inlineStr">
        <is>
          <t>a4.images.reviewed.com</t>
        </is>
      </c>
      <c r="B40307" t="n">
        <v>991</v>
      </c>
    </row>
    <row r="40308">
      <c r="A40308" t="inlineStr">
        <is>
          <t>ch.jbl.com</t>
        </is>
      </c>
      <c r="B40308" t="n">
        <v>991</v>
      </c>
    </row>
    <row r="40309">
      <c r="A40309" t="inlineStr">
        <is>
          <t>spacesaverwebstore.blob.core.windows.net</t>
        </is>
      </c>
      <c r="B40309" t="n">
        <v>991</v>
      </c>
    </row>
    <row r="40310">
      <c r="A40310" t="inlineStr">
        <is>
          <t>www.aturtleslifeforme.com</t>
        </is>
      </c>
      <c r="B40310" t="n">
        <v>991</v>
      </c>
    </row>
    <row r="40311">
      <c r="A40311" t="inlineStr">
        <is>
          <t>www.guitarking.nl</t>
        </is>
      </c>
      <c r="B40311" t="n">
        <v>991</v>
      </c>
    </row>
    <row r="40312">
      <c r="A40312" t="inlineStr">
        <is>
          <t>mjplastics.co.uk</t>
        </is>
      </c>
      <c r="B40312" t="n">
        <v>991</v>
      </c>
    </row>
    <row r="40313">
      <c r="A40313" t="inlineStr">
        <is>
          <t>timez.ro</t>
        </is>
      </c>
      <c r="B40313" t="n">
        <v>991</v>
      </c>
    </row>
    <row r="40314">
      <c r="A40314" t="inlineStr">
        <is>
          <t>rustans-thebeautysource.com</t>
        </is>
      </c>
      <c r="B40314" t="n">
        <v>991</v>
      </c>
    </row>
    <row r="40315">
      <c r="A40315" t="inlineStr">
        <is>
          <t>ornamentswithlove.com</t>
        </is>
      </c>
      <c r="B40315" t="n">
        <v>991</v>
      </c>
    </row>
    <row r="40316">
      <c r="A40316" t="inlineStr">
        <is>
          <t>img0030.popscreencdn.com</t>
        </is>
      </c>
      <c r="B40316" t="n">
        <v>991</v>
      </c>
    </row>
    <row r="40317">
      <c r="A40317" t="inlineStr">
        <is>
          <t>img0049.popscreencdn.com</t>
        </is>
      </c>
      <c r="B40317" t="n">
        <v>991</v>
      </c>
    </row>
    <row r="40318">
      <c r="A40318" t="inlineStr">
        <is>
          <t>www.perfumesco.pl</t>
        </is>
      </c>
      <c r="B40318" t="n">
        <v>991</v>
      </c>
    </row>
    <row r="40319">
      <c r="A40319" t="inlineStr">
        <is>
          <t>www.new-discount.com</t>
        </is>
      </c>
      <c r="B40319" t="n">
        <v>991</v>
      </c>
    </row>
    <row r="40320">
      <c r="A40320" t="inlineStr">
        <is>
          <t>equipmenttoolsandinstruments.com</t>
        </is>
      </c>
      <c r="B40320" t="n">
        <v>991</v>
      </c>
    </row>
    <row r="40321">
      <c r="A40321" t="inlineStr">
        <is>
          <t>balconygardenweb.com</t>
        </is>
      </c>
      <c r="B40321" t="n">
        <v>991</v>
      </c>
    </row>
    <row r="40322">
      <c r="A40322" t="inlineStr">
        <is>
          <t>cereslife.com</t>
        </is>
      </c>
      <c r="B40322" t="n">
        <v>991</v>
      </c>
    </row>
    <row r="40323">
      <c r="A40323" t="inlineStr">
        <is>
          <t>quiet-corner.com</t>
        </is>
      </c>
      <c r="B40323" t="n">
        <v>991</v>
      </c>
    </row>
    <row r="40324">
      <c r="A40324" t="inlineStr">
        <is>
          <t>www.thesafekeeper.com</t>
        </is>
      </c>
      <c r="B40324" t="n">
        <v>991</v>
      </c>
    </row>
    <row r="40325">
      <c r="A40325" t="inlineStr">
        <is>
          <t>ordinarymisfit.com</t>
        </is>
      </c>
      <c r="B40325" t="n">
        <v>991</v>
      </c>
    </row>
    <row r="40326">
      <c r="A40326" t="inlineStr">
        <is>
          <t>gymflow100.com</t>
        </is>
      </c>
      <c r="B40326" t="n">
        <v>991</v>
      </c>
    </row>
    <row r="40327">
      <c r="A40327" t="inlineStr">
        <is>
          <t>www.topfun.com</t>
        </is>
      </c>
      <c r="B40327" t="n">
        <v>991</v>
      </c>
    </row>
    <row r="40328">
      <c r="A40328" t="inlineStr">
        <is>
          <t>www.chinapev.com</t>
        </is>
      </c>
      <c r="B40328" t="n">
        <v>991</v>
      </c>
    </row>
    <row r="40329">
      <c r="A40329" t="inlineStr">
        <is>
          <t>www.promotrenz.co.nz</t>
        </is>
      </c>
      <c r="B40329" t="n">
        <v>991</v>
      </c>
    </row>
    <row r="40330">
      <c r="A40330" t="inlineStr">
        <is>
          <t>freecoupondiscount.com</t>
        </is>
      </c>
      <c r="B40330" t="n">
        <v>991</v>
      </c>
    </row>
    <row r="40331">
      <c r="A40331" t="inlineStr">
        <is>
          <t>www.findmeagift.co.uk</t>
        </is>
      </c>
      <c r="B40331" t="n">
        <v>991</v>
      </c>
    </row>
    <row r="40332">
      <c r="A40332" t="inlineStr">
        <is>
          <t>inrorwxhkioilk5q.ldycdn.com</t>
        </is>
      </c>
      <c r="B40332" t="n">
        <v>991</v>
      </c>
    </row>
    <row r="40333">
      <c r="A40333" t="inlineStr">
        <is>
          <t>www.statbureau.org</t>
        </is>
      </c>
      <c r="B40333" t="n">
        <v>990</v>
      </c>
    </row>
    <row r="40334">
      <c r="A40334" t="inlineStr">
        <is>
          <t>www.elliottelectric.com</t>
        </is>
      </c>
      <c r="B40334" t="n">
        <v>990</v>
      </c>
    </row>
    <row r="40335">
      <c r="A40335" t="inlineStr">
        <is>
          <t>www.namedat.com</t>
        </is>
      </c>
      <c r="B40335" t="n">
        <v>990</v>
      </c>
    </row>
    <row r="40336">
      <c r="A40336" t="inlineStr">
        <is>
          <t>www.cebuballoons.com</t>
        </is>
      </c>
      <c r="B40336" t="n">
        <v>990</v>
      </c>
    </row>
    <row r="40337">
      <c r="A40337" t="inlineStr">
        <is>
          <t>zbozi.blesk.cz</t>
        </is>
      </c>
      <c r="B40337" t="n">
        <v>990</v>
      </c>
    </row>
    <row r="40338">
      <c r="A40338" t="inlineStr">
        <is>
          <t>goodork.ru</t>
        </is>
      </c>
      <c r="B40338" t="n">
        <v>990</v>
      </c>
    </row>
    <row r="40339">
      <c r="A40339" t="inlineStr">
        <is>
          <t>www.edia.gr</t>
        </is>
      </c>
      <c r="B40339" t="n">
        <v>990</v>
      </c>
    </row>
    <row r="40340">
      <c r="A40340" t="inlineStr">
        <is>
          <t>mixstuff.ru</t>
        </is>
      </c>
      <c r="B40340" t="n">
        <v>990</v>
      </c>
    </row>
    <row r="40341">
      <c r="A40341" t="inlineStr">
        <is>
          <t>billeder.skisport.dk</t>
        </is>
      </c>
      <c r="B40341" t="n">
        <v>990</v>
      </c>
    </row>
    <row r="40342">
      <c r="A40342" t="inlineStr">
        <is>
          <t>www.frfsports.com</t>
        </is>
      </c>
      <c r="B40342" t="n">
        <v>990</v>
      </c>
    </row>
    <row r="40343">
      <c r="A40343" t="inlineStr">
        <is>
          <t>www.emergencysupplynetwork.com</t>
        </is>
      </c>
      <c r="B40343" t="n">
        <v>990</v>
      </c>
    </row>
    <row r="40344">
      <c r="A40344" t="inlineStr">
        <is>
          <t>cdn.cellphones.com.vn</t>
        </is>
      </c>
      <c r="B40344" t="n">
        <v>990</v>
      </c>
    </row>
    <row r="40345">
      <c r="A40345" t="inlineStr">
        <is>
          <t>www.theblondeabroad.com</t>
        </is>
      </c>
      <c r="B40345" t="n">
        <v>990</v>
      </c>
    </row>
    <row r="40346">
      <c r="A40346" t="inlineStr">
        <is>
          <t>www.wholesalesdirect.com.au</t>
        </is>
      </c>
      <c r="B40346" t="n">
        <v>990</v>
      </c>
    </row>
    <row r="40347">
      <c r="A40347" t="inlineStr">
        <is>
          <t>www.twodesignlovers.com</t>
        </is>
      </c>
      <c r="B40347" t="n">
        <v>990</v>
      </c>
    </row>
    <row r="40348">
      <c r="A40348" t="inlineStr">
        <is>
          <t>gevrilgroup.com</t>
        </is>
      </c>
      <c r="B40348" t="n">
        <v>990</v>
      </c>
    </row>
    <row r="40349">
      <c r="A40349" t="inlineStr">
        <is>
          <t>images.shoefabs.com</t>
        </is>
      </c>
      <c r="B40349" t="n">
        <v>990</v>
      </c>
    </row>
    <row r="40350">
      <c r="A40350" t="inlineStr">
        <is>
          <t>www.millet.fr</t>
        </is>
      </c>
      <c r="B40350" t="n">
        <v>990</v>
      </c>
    </row>
    <row r="40351">
      <c r="A40351" t="inlineStr">
        <is>
          <t>www.2wired2tired.com</t>
        </is>
      </c>
      <c r="B40351" t="n">
        <v>990</v>
      </c>
    </row>
    <row r="40352">
      <c r="A40352" t="inlineStr">
        <is>
          <t>www.manhattantimesnews.com</t>
        </is>
      </c>
      <c r="B40352" t="n">
        <v>990</v>
      </c>
    </row>
    <row r="40353">
      <c r="A40353" t="inlineStr">
        <is>
          <t>www.dodoak.com</t>
        </is>
      </c>
      <c r="B40353" t="n">
        <v>990</v>
      </c>
    </row>
    <row r="40354">
      <c r="A40354" t="inlineStr">
        <is>
          <t>www.extramirchi.com</t>
        </is>
      </c>
      <c r="B40354" t="n">
        <v>990</v>
      </c>
    </row>
    <row r="40355">
      <c r="A40355" t="inlineStr">
        <is>
          <t>vibrate.co.kr</t>
        </is>
      </c>
      <c r="B40355" t="n">
        <v>990</v>
      </c>
    </row>
    <row r="40356">
      <c r="A40356" t="inlineStr">
        <is>
          <t>www.adrionika.com</t>
        </is>
      </c>
      <c r="B40356" t="n">
        <v>990</v>
      </c>
    </row>
    <row r="40357">
      <c r="A40357" t="inlineStr">
        <is>
          <t>cdn.omniscenta.com</t>
        </is>
      </c>
      <c r="B40357" t="n">
        <v>990</v>
      </c>
    </row>
    <row r="40358">
      <c r="A40358" t="inlineStr">
        <is>
          <t>kr.mathworks.com</t>
        </is>
      </c>
      <c r="B40358" t="n">
        <v>990</v>
      </c>
    </row>
    <row r="40359">
      <c r="A40359" t="inlineStr">
        <is>
          <t>ragstock.com</t>
        </is>
      </c>
      <c r="B40359" t="n">
        <v>990</v>
      </c>
    </row>
    <row r="40360">
      <c r="A40360" t="inlineStr">
        <is>
          <t>stream.hdhq.xxx</t>
        </is>
      </c>
      <c r="B40360" t="n">
        <v>990</v>
      </c>
    </row>
    <row r="40361">
      <c r="A40361" t="inlineStr">
        <is>
          <t>www.carjunction.com</t>
        </is>
      </c>
      <c r="B40361" t="n">
        <v>990</v>
      </c>
    </row>
    <row r="40362">
      <c r="A40362" t="inlineStr">
        <is>
          <t>images-1.georeferencer.com</t>
        </is>
      </c>
      <c r="B40362" t="n">
        <v>990</v>
      </c>
    </row>
    <row r="40363">
      <c r="A40363" t="inlineStr">
        <is>
          <t>www.high-tech-discount.fr</t>
        </is>
      </c>
      <c r="B40363" t="n">
        <v>990</v>
      </c>
    </row>
    <row r="40364">
      <c r="A40364" t="inlineStr">
        <is>
          <t>www.telephonemodels.com</t>
        </is>
      </c>
      <c r="B40364" t="n">
        <v>990</v>
      </c>
    </row>
    <row r="40365">
      <c r="A40365" t="inlineStr">
        <is>
          <t>exceptional-av.co.uk</t>
        </is>
      </c>
      <c r="B40365" t="n">
        <v>990</v>
      </c>
    </row>
    <row r="40366">
      <c r="A40366" t="inlineStr">
        <is>
          <t>lionrampantimports-2.azureedge.net</t>
        </is>
      </c>
      <c r="B40366" t="n">
        <v>990</v>
      </c>
    </row>
    <row r="40367">
      <c r="A40367" t="inlineStr">
        <is>
          <t>www.memphisrap.com</t>
        </is>
      </c>
      <c r="B40367" t="n">
        <v>990</v>
      </c>
    </row>
    <row r="40368">
      <c r="A40368" t="inlineStr">
        <is>
          <t>media.gcflearnfree.org</t>
        </is>
      </c>
      <c r="B40368" t="n">
        <v>990</v>
      </c>
    </row>
    <row r="40369">
      <c r="A40369" t="inlineStr">
        <is>
          <t>www.morgandetoi.com</t>
        </is>
      </c>
      <c r="B40369" t="n">
        <v>990</v>
      </c>
    </row>
    <row r="40370">
      <c r="A40370" t="inlineStr">
        <is>
          <t>img0091.popscreencdn.com</t>
        </is>
      </c>
      <c r="B40370" t="n">
        <v>990</v>
      </c>
    </row>
    <row r="40371">
      <c r="A40371" t="inlineStr">
        <is>
          <t>img0043.popscreencdn.com</t>
        </is>
      </c>
      <c r="B40371" t="n">
        <v>990</v>
      </c>
    </row>
    <row r="40372">
      <c r="A40372" t="inlineStr">
        <is>
          <t>images.playerm.com</t>
        </is>
      </c>
      <c r="B40372" t="n">
        <v>990</v>
      </c>
    </row>
    <row r="40373">
      <c r="A40373" t="inlineStr">
        <is>
          <t>www.jainsonslightsonline.com</t>
        </is>
      </c>
      <c r="B40373" t="n">
        <v>990</v>
      </c>
    </row>
    <row r="40374">
      <c r="A40374" t="inlineStr">
        <is>
          <t>skynexst.com</t>
        </is>
      </c>
      <c r="B40374" t="n">
        <v>990</v>
      </c>
    </row>
    <row r="40375">
      <c r="A40375" t="inlineStr">
        <is>
          <t>mediaassets.newschannel5.com</t>
        </is>
      </c>
      <c r="B40375" t="n">
        <v>990</v>
      </c>
    </row>
    <row r="40376">
      <c r="A40376" t="inlineStr">
        <is>
          <t>www.serverbasket.com</t>
        </is>
      </c>
      <c r="B40376" t="n">
        <v>990</v>
      </c>
    </row>
    <row r="40377">
      <c r="A40377" t="inlineStr">
        <is>
          <t>www.photo-alsace.com</t>
        </is>
      </c>
      <c r="B40377" t="n">
        <v>990</v>
      </c>
    </row>
    <row r="40378">
      <c r="A40378" t="inlineStr">
        <is>
          <t>www.evan-moor.com</t>
        </is>
      </c>
      <c r="B40378" t="n">
        <v>990</v>
      </c>
    </row>
    <row r="40379">
      <c r="A40379" t="inlineStr">
        <is>
          <t>www.pocketyourdollars.com</t>
        </is>
      </c>
      <c r="B40379" t="n">
        <v>990</v>
      </c>
    </row>
    <row r="40380">
      <c r="A40380" t="inlineStr">
        <is>
          <t>justinteeantiques.com</t>
        </is>
      </c>
      <c r="B40380" t="n">
        <v>990</v>
      </c>
    </row>
    <row r="40381">
      <c r="A40381" t="inlineStr">
        <is>
          <t>fullycrypto.com</t>
        </is>
      </c>
      <c r="B40381" t="n">
        <v>990</v>
      </c>
    </row>
    <row r="40382">
      <c r="A40382" t="inlineStr">
        <is>
          <t>www.restaurantnewsrelease.com</t>
        </is>
      </c>
      <c r="B40382" t="n">
        <v>990</v>
      </c>
    </row>
    <row r="40383">
      <c r="A40383" t="inlineStr">
        <is>
          <t>d3ez4in977nymc.cloudfront.net</t>
        </is>
      </c>
      <c r="B40383" t="n">
        <v>990</v>
      </c>
    </row>
    <row r="40384">
      <c r="A40384" t="inlineStr">
        <is>
          <t>manhattandollhouse.com</t>
        </is>
      </c>
      <c r="B40384" t="n">
        <v>990</v>
      </c>
    </row>
    <row r="40385">
      <c r="A40385" t="inlineStr">
        <is>
          <t>www.rozlomitysport.sk</t>
        </is>
      </c>
      <c r="B40385" t="n">
        <v>990</v>
      </c>
    </row>
    <row r="40386">
      <c r="A40386" t="inlineStr">
        <is>
          <t>www.campuscircle.com</t>
        </is>
      </c>
      <c r="B40386" t="n">
        <v>989</v>
      </c>
    </row>
    <row r="40387">
      <c r="A40387" t="inlineStr">
        <is>
          <t>brain.com.ua</t>
        </is>
      </c>
      <c r="B40387" t="n">
        <v>989</v>
      </c>
    </row>
    <row r="40388">
      <c r="A40388" t="inlineStr">
        <is>
          <t>shop32-makeshop.akamaized.net</t>
        </is>
      </c>
      <c r="B40388" t="n">
        <v>989</v>
      </c>
    </row>
    <row r="40389">
      <c r="A40389" t="inlineStr">
        <is>
          <t>d3mv25xx38w2jn.cloudfront.net</t>
        </is>
      </c>
      <c r="B40389" t="n">
        <v>989</v>
      </c>
    </row>
    <row r="40390">
      <c r="A40390" t="inlineStr">
        <is>
          <t>www.fjallraven.com</t>
        </is>
      </c>
      <c r="B40390" t="n">
        <v>989</v>
      </c>
    </row>
    <row r="40391">
      <c r="A40391" t="inlineStr">
        <is>
          <t>arthurlloyd.co.uk</t>
        </is>
      </c>
      <c r="B40391" t="n">
        <v>989</v>
      </c>
    </row>
    <row r="40392">
      <c r="A40392" t="inlineStr">
        <is>
          <t>puzzlepalace.com.au</t>
        </is>
      </c>
      <c r="B40392" t="n">
        <v>989</v>
      </c>
    </row>
    <row r="40393">
      <c r="A40393" t="inlineStr">
        <is>
          <t>www.unicefusa.org</t>
        </is>
      </c>
      <c r="B40393" t="n">
        <v>989</v>
      </c>
    </row>
    <row r="40394">
      <c r="A40394" t="inlineStr">
        <is>
          <t>cdn.theedge.co.nz</t>
        </is>
      </c>
      <c r="B40394" t="n">
        <v>989</v>
      </c>
    </row>
    <row r="40395">
      <c r="A40395" t="inlineStr">
        <is>
          <t>www.kalkifashion.com</t>
        </is>
      </c>
      <c r="B40395" t="n">
        <v>989</v>
      </c>
    </row>
    <row r="40396">
      <c r="A40396" t="inlineStr">
        <is>
          <t>www.agoodyiwuagent.com</t>
        </is>
      </c>
      <c r="B40396" t="n">
        <v>989</v>
      </c>
    </row>
    <row r="40397">
      <c r="A40397" t="inlineStr">
        <is>
          <t>www.pitlane.bg</t>
        </is>
      </c>
      <c r="B40397" t="n">
        <v>989</v>
      </c>
    </row>
    <row r="40398">
      <c r="A40398" t="inlineStr">
        <is>
          <t>aboutyogablog.com</t>
        </is>
      </c>
      <c r="B40398" t="n">
        <v>989</v>
      </c>
    </row>
    <row r="40399">
      <c r="A40399" t="inlineStr">
        <is>
          <t>i7.wimg.jp</t>
        </is>
      </c>
      <c r="B40399" t="n">
        <v>989</v>
      </c>
    </row>
    <row r="40400">
      <c r="A40400" t="inlineStr">
        <is>
          <t>i.visuals.co.uk</t>
        </is>
      </c>
      <c r="B40400" t="n">
        <v>989</v>
      </c>
    </row>
    <row r="40401">
      <c r="A40401" t="inlineStr">
        <is>
          <t>www.kekehandmade.com</t>
        </is>
      </c>
      <c r="B40401" t="n">
        <v>989</v>
      </c>
    </row>
    <row r="40402">
      <c r="A40402" t="inlineStr">
        <is>
          <t>aikikenkyukaibogor.com</t>
        </is>
      </c>
      <c r="B40402" t="n">
        <v>989</v>
      </c>
    </row>
    <row r="40403">
      <c r="A40403" t="inlineStr">
        <is>
          <t>www.dealslands.co.uk</t>
        </is>
      </c>
      <c r="B40403" t="n">
        <v>989</v>
      </c>
    </row>
    <row r="40404">
      <c r="A40404" t="inlineStr">
        <is>
          <t>tomfoolerylondon.co.uk</t>
        </is>
      </c>
      <c r="B40404" t="n">
        <v>989</v>
      </c>
    </row>
    <row r="40405">
      <c r="A40405" t="inlineStr">
        <is>
          <t>www.growinghandsonkids.com</t>
        </is>
      </c>
      <c r="B40405" t="n">
        <v>989</v>
      </c>
    </row>
    <row r="40406">
      <c r="A40406" t="inlineStr">
        <is>
          <t>images.dealdrop.com</t>
        </is>
      </c>
      <c r="B40406" t="n">
        <v>989</v>
      </c>
    </row>
    <row r="40407">
      <c r="A40407" t="inlineStr">
        <is>
          <t>images-0.georeferencer.com</t>
        </is>
      </c>
      <c r="B40407" t="n">
        <v>989</v>
      </c>
    </row>
    <row r="40408">
      <c r="A40408" t="inlineStr">
        <is>
          <t>unitednationalcerebralpalsylawyer.com</t>
        </is>
      </c>
      <c r="B40408" t="n">
        <v>989</v>
      </c>
    </row>
    <row r="40409">
      <c r="A40409" t="inlineStr">
        <is>
          <t>trips.lakdasun.org</t>
        </is>
      </c>
      <c r="B40409" t="n">
        <v>989</v>
      </c>
    </row>
    <row r="40410">
      <c r="A40410" t="inlineStr">
        <is>
          <t>kdbdeals.com</t>
        </is>
      </c>
      <c r="B40410" t="n">
        <v>989</v>
      </c>
    </row>
    <row r="40411">
      <c r="A40411" t="inlineStr">
        <is>
          <t>www.antiquetrader.com</t>
        </is>
      </c>
      <c r="B40411" t="n">
        <v>989</v>
      </c>
    </row>
    <row r="40412">
      <c r="A40412" t="inlineStr">
        <is>
          <t>hannahair.com</t>
        </is>
      </c>
      <c r="B40412" t="n">
        <v>989</v>
      </c>
    </row>
    <row r="40413">
      <c r="A40413" t="inlineStr">
        <is>
          <t>img0040.popscreencdn.com</t>
        </is>
      </c>
      <c r="B40413" t="n">
        <v>989</v>
      </c>
    </row>
    <row r="40414">
      <c r="A40414" t="inlineStr">
        <is>
          <t>www.voxcatch.fr</t>
        </is>
      </c>
      <c r="B40414" t="n">
        <v>989</v>
      </c>
    </row>
    <row r="40415">
      <c r="A40415" t="inlineStr">
        <is>
          <t>drummersonly.co.uk</t>
        </is>
      </c>
      <c r="B40415" t="n">
        <v>989</v>
      </c>
    </row>
    <row r="40416">
      <c r="A40416" t="inlineStr">
        <is>
          <t>3ezfh222wf7f3501pa3arzc0-wpengine.netdna-ssl.com</t>
        </is>
      </c>
      <c r="B40416" t="n">
        <v>989</v>
      </c>
    </row>
    <row r="40417">
      <c r="A40417" t="inlineStr">
        <is>
          <t>realestatedaily-news.com</t>
        </is>
      </c>
      <c r="B40417" t="n">
        <v>989</v>
      </c>
    </row>
    <row r="40418">
      <c r="A40418" t="inlineStr">
        <is>
          <t>showmecables-static.scdn3.secure.raxcdn.com</t>
        </is>
      </c>
      <c r="B40418" t="n">
        <v>989</v>
      </c>
    </row>
    <row r="40419">
      <c r="A40419" t="inlineStr">
        <is>
          <t>www.grabkat.com</t>
        </is>
      </c>
      <c r="B40419" t="n">
        <v>989</v>
      </c>
    </row>
    <row r="40420">
      <c r="A40420" t="inlineStr">
        <is>
          <t>www.gourmetgiftbaskets.com</t>
        </is>
      </c>
      <c r="B40420" t="n">
        <v>989</v>
      </c>
    </row>
    <row r="40421">
      <c r="A40421" t="inlineStr">
        <is>
          <t>www.foreverstyle.co.uk</t>
        </is>
      </c>
      <c r="B40421" t="n">
        <v>989</v>
      </c>
    </row>
    <row r="40422">
      <c r="A40422" t="inlineStr">
        <is>
          <t>www.hamptonsrealestate.com</t>
        </is>
      </c>
      <c r="B40422" t="n">
        <v>989</v>
      </c>
    </row>
    <row r="40423">
      <c r="A40423" t="inlineStr">
        <is>
          <t>www.roadcycling.com</t>
        </is>
      </c>
      <c r="B40423" t="n">
        <v>989</v>
      </c>
    </row>
    <row r="40424">
      <c r="A40424" t="inlineStr">
        <is>
          <t>roadcycling.com</t>
        </is>
      </c>
      <c r="B40424" t="n">
        <v>989</v>
      </c>
    </row>
    <row r="40425">
      <c r="A40425" t="inlineStr">
        <is>
          <t>www.pcgaming88.com</t>
        </is>
      </c>
      <c r="B40425" t="n">
        <v>988</v>
      </c>
    </row>
    <row r="40426">
      <c r="A40426" t="inlineStr">
        <is>
          <t>img.ma-shops.com</t>
        </is>
      </c>
      <c r="B40426" t="n">
        <v>988</v>
      </c>
    </row>
    <row r="40427">
      <c r="A40427" t="inlineStr">
        <is>
          <t>assets.hotelplan.com</t>
        </is>
      </c>
      <c r="B40427" t="n">
        <v>988</v>
      </c>
    </row>
    <row r="40428">
      <c r="A40428" t="inlineStr">
        <is>
          <t>images.travelportal.cz</t>
        </is>
      </c>
      <c r="B40428" t="n">
        <v>988</v>
      </c>
    </row>
    <row r="40429">
      <c r="A40429" t="inlineStr">
        <is>
          <t>droidmania.ru</t>
        </is>
      </c>
      <c r="B40429" t="n">
        <v>988</v>
      </c>
    </row>
    <row r="40430">
      <c r="A40430" t="inlineStr">
        <is>
          <t>obrazky.hodnoceni-vyrobku.cz</t>
        </is>
      </c>
      <c r="B40430" t="n">
        <v>988</v>
      </c>
    </row>
    <row r="40431">
      <c r="A40431" t="inlineStr">
        <is>
          <t>retro.granngarden.se</t>
        </is>
      </c>
      <c r="B40431" t="n">
        <v>988</v>
      </c>
    </row>
    <row r="40432">
      <c r="A40432" t="inlineStr">
        <is>
          <t>mediacore.kyuubi.it</t>
        </is>
      </c>
      <c r="B40432" t="n">
        <v>988</v>
      </c>
    </row>
    <row r="40433">
      <c r="A40433" t="inlineStr">
        <is>
          <t>www.daveyboystoys.com.au</t>
        </is>
      </c>
      <c r="B40433" t="n">
        <v>988</v>
      </c>
    </row>
    <row r="40434">
      <c r="A40434" t="inlineStr">
        <is>
          <t>album.randomtestreggaeband.com</t>
        </is>
      </c>
      <c r="B40434" t="n">
        <v>988</v>
      </c>
    </row>
    <row r="40435">
      <c r="A40435" t="inlineStr">
        <is>
          <t>selfproclaimedfoodie.com</t>
        </is>
      </c>
      <c r="B40435" t="n">
        <v>988</v>
      </c>
    </row>
    <row r="40436">
      <c r="A40436" t="inlineStr">
        <is>
          <t>www.productionparadise.com</t>
        </is>
      </c>
      <c r="B40436" t="n">
        <v>988</v>
      </c>
    </row>
    <row r="40437">
      <c r="A40437" t="inlineStr">
        <is>
          <t>apparelmagazine.co.nz</t>
        </is>
      </c>
      <c r="B40437" t="n">
        <v>988</v>
      </c>
    </row>
    <row r="40438">
      <c r="A40438" t="inlineStr">
        <is>
          <t>mediaserver.responsesource.com</t>
        </is>
      </c>
      <c r="B40438" t="n">
        <v>988</v>
      </c>
    </row>
    <row r="40439">
      <c r="A40439" t="inlineStr">
        <is>
          <t>file.alotrip.com</t>
        </is>
      </c>
      <c r="B40439" t="n">
        <v>988</v>
      </c>
    </row>
    <row r="40440">
      <c r="A40440" t="inlineStr">
        <is>
          <t>rachelbustin.com</t>
        </is>
      </c>
      <c r="B40440" t="n">
        <v>988</v>
      </c>
    </row>
    <row r="40441">
      <c r="A40441" t="inlineStr">
        <is>
          <t>www.oracle.com</t>
        </is>
      </c>
      <c r="B40441" t="n">
        <v>988</v>
      </c>
    </row>
    <row r="40442">
      <c r="A40442" t="inlineStr">
        <is>
          <t>blogging-techies.com</t>
        </is>
      </c>
      <c r="B40442" t="n">
        <v>988</v>
      </c>
    </row>
    <row r="40443">
      <c r="A40443" t="inlineStr">
        <is>
          <t>thefunnyplace.org</t>
        </is>
      </c>
      <c r="B40443" t="n">
        <v>988</v>
      </c>
    </row>
    <row r="40444">
      <c r="A40444" t="inlineStr">
        <is>
          <t>icdn02.gayfuckporn.tv</t>
        </is>
      </c>
      <c r="B40444" t="n">
        <v>988</v>
      </c>
    </row>
    <row r="40445">
      <c r="A40445" t="inlineStr">
        <is>
          <t>bunjoo.com</t>
        </is>
      </c>
      <c r="B40445" t="n">
        <v>988</v>
      </c>
    </row>
    <row r="40446">
      <c r="A40446" t="inlineStr">
        <is>
          <t>img.rcmbusiness.com</t>
        </is>
      </c>
      <c r="B40446" t="n">
        <v>988</v>
      </c>
    </row>
    <row r="40447">
      <c r="A40447" t="inlineStr">
        <is>
          <t>img0011.popscreencdn.com</t>
        </is>
      </c>
      <c r="B40447" t="n">
        <v>988</v>
      </c>
    </row>
    <row r="40448">
      <c r="A40448" t="inlineStr">
        <is>
          <t>dermastore.se</t>
        </is>
      </c>
      <c r="B40448" t="n">
        <v>988</v>
      </c>
    </row>
    <row r="40449">
      <c r="A40449" t="inlineStr">
        <is>
          <t>images.tournet.gr</t>
        </is>
      </c>
      <c r="B40449" t="n">
        <v>988</v>
      </c>
    </row>
    <row r="40450">
      <c r="A40450" t="inlineStr">
        <is>
          <t>images.slideplayer.pl</t>
        </is>
      </c>
      <c r="B40450" t="n">
        <v>988</v>
      </c>
    </row>
    <row r="40451">
      <c r="A40451" t="inlineStr">
        <is>
          <t>www.basketball-reference.com</t>
        </is>
      </c>
      <c r="B40451" t="n">
        <v>988</v>
      </c>
    </row>
    <row r="40452">
      <c r="A40452" t="inlineStr">
        <is>
          <t>flac-albums.eu</t>
        </is>
      </c>
      <c r="B40452" t="n">
        <v>988</v>
      </c>
    </row>
    <row r="40453">
      <c r="A40453" t="inlineStr">
        <is>
          <t>www.vapestreams.co.uk</t>
        </is>
      </c>
      <c r="B40453" t="n">
        <v>988</v>
      </c>
    </row>
    <row r="40454">
      <c r="A40454" t="inlineStr">
        <is>
          <t>u.makeup.com.ua</t>
        </is>
      </c>
      <c r="B40454" t="n">
        <v>988</v>
      </c>
    </row>
    <row r="40455">
      <c r="A40455" t="inlineStr">
        <is>
          <t>s5o.ru</t>
        </is>
      </c>
      <c r="B40455" t="n">
        <v>988</v>
      </c>
    </row>
    <row r="40456">
      <c r="A40456" t="inlineStr">
        <is>
          <t>www.swarthmore.edu</t>
        </is>
      </c>
      <c r="B40456" t="n">
        <v>988</v>
      </c>
    </row>
    <row r="40457">
      <c r="A40457" t="inlineStr">
        <is>
          <t>rrrevolve.ch</t>
        </is>
      </c>
      <c r="B40457" t="n">
        <v>988</v>
      </c>
    </row>
    <row r="40458">
      <c r="A40458" t="inlineStr">
        <is>
          <t>carleton.ca</t>
        </is>
      </c>
      <c r="B40458" t="n">
        <v>988</v>
      </c>
    </row>
    <row r="40459">
      <c r="A40459" t="inlineStr">
        <is>
          <t>brand66shop.ru</t>
        </is>
      </c>
      <c r="B40459" t="n">
        <v>988</v>
      </c>
    </row>
    <row r="40460">
      <c r="A40460" t="inlineStr">
        <is>
          <t>img0080.popscreencdn.com</t>
        </is>
      </c>
      <c r="B40460" t="n">
        <v>988</v>
      </c>
    </row>
    <row r="40461">
      <c r="A40461" t="inlineStr">
        <is>
          <t>rcp.structpim.com</t>
        </is>
      </c>
      <c r="B40461" t="n">
        <v>988</v>
      </c>
    </row>
    <row r="40462">
      <c r="A40462" t="inlineStr">
        <is>
          <t>www.arcreclamation.com</t>
        </is>
      </c>
      <c r="B40462" t="n">
        <v>988</v>
      </c>
    </row>
    <row r="40463">
      <c r="A40463" t="inlineStr">
        <is>
          <t>linum.centracdn.net</t>
        </is>
      </c>
      <c r="B40463" t="n">
        <v>988</v>
      </c>
    </row>
    <row r="40464">
      <c r="A40464" t="inlineStr">
        <is>
          <t>www.brandableclothing.co.uk</t>
        </is>
      </c>
      <c r="B40464" t="n">
        <v>988</v>
      </c>
    </row>
    <row r="40465">
      <c r="A40465" t="inlineStr">
        <is>
          <t>www.herbertwilliams.com</t>
        </is>
      </c>
      <c r="B40465" t="n">
        <v>988</v>
      </c>
    </row>
    <row r="40466">
      <c r="A40466" t="inlineStr">
        <is>
          <t>content.filmotv.fr</t>
        </is>
      </c>
      <c r="B40466" t="n">
        <v>988</v>
      </c>
    </row>
    <row r="40467">
      <c r="A40467" t="inlineStr">
        <is>
          <t>buyfauxstone.com</t>
        </is>
      </c>
      <c r="B40467" t="n">
        <v>988</v>
      </c>
    </row>
    <row r="40468">
      <c r="A40468" t="inlineStr">
        <is>
          <t>withwonderandwhimsy.com</t>
        </is>
      </c>
      <c r="B40468" t="n">
        <v>988</v>
      </c>
    </row>
    <row r="40469">
      <c r="A40469" t="inlineStr">
        <is>
          <t>andreabijoux.com</t>
        </is>
      </c>
      <c r="B40469" t="n">
        <v>988</v>
      </c>
    </row>
    <row r="40470">
      <c r="A40470" t="inlineStr">
        <is>
          <t>www.miss-blog.fr</t>
        </is>
      </c>
      <c r="B40470" t="n">
        <v>987</v>
      </c>
    </row>
    <row r="40471">
      <c r="A40471" t="inlineStr">
        <is>
          <t>www.madagascarminerals.com</t>
        </is>
      </c>
      <c r="B40471" t="n">
        <v>987</v>
      </c>
    </row>
    <row r="40472">
      <c r="A40472" t="inlineStr">
        <is>
          <t>img.c-chell.fr</t>
        </is>
      </c>
      <c r="B40472" t="n">
        <v>987</v>
      </c>
    </row>
    <row r="40473">
      <c r="A40473" t="inlineStr">
        <is>
          <t>cdn.christianpost.com</t>
        </is>
      </c>
      <c r="B40473" t="n">
        <v>987</v>
      </c>
    </row>
    <row r="40474">
      <c r="A40474" t="inlineStr">
        <is>
          <t>a8af3d7b24dea09a0c97-7239e1749e8c99f9f0d3caf598a19fbc.r20.cf1.rackcdn.com</t>
        </is>
      </c>
      <c r="B40474" t="n">
        <v>987</v>
      </c>
    </row>
    <row r="40475">
      <c r="A40475" t="inlineStr">
        <is>
          <t>984d8194b4c3e02d1eba-d6a4ccac8d46b3ba01822efd1d882ca6.ssl.cf1.rackcdn.com</t>
        </is>
      </c>
      <c r="B40475" t="n">
        <v>987</v>
      </c>
    </row>
    <row r="40476">
      <c r="A40476" t="inlineStr">
        <is>
          <t>dev.ancient.eu</t>
        </is>
      </c>
      <c r="B40476" t="n">
        <v>987</v>
      </c>
    </row>
    <row r="40477">
      <c r="A40477" t="inlineStr">
        <is>
          <t>www.tilelook.com</t>
        </is>
      </c>
      <c r="B40477" t="n">
        <v>987</v>
      </c>
    </row>
    <row r="40478">
      <c r="A40478" t="inlineStr">
        <is>
          <t>images.dinnerware-set.org</t>
        </is>
      </c>
      <c r="B40478" t="n">
        <v>987</v>
      </c>
    </row>
    <row r="40479">
      <c r="A40479" t="inlineStr">
        <is>
          <t>i7.behindwoods.com</t>
        </is>
      </c>
      <c r="B40479" t="n">
        <v>987</v>
      </c>
    </row>
    <row r="40480">
      <c r="A40480" t="inlineStr">
        <is>
          <t>www.cdnview.com</t>
        </is>
      </c>
      <c r="B40480" t="n">
        <v>987</v>
      </c>
    </row>
    <row r="40481">
      <c r="A40481" t="inlineStr">
        <is>
          <t>www.computeralliance.com.au</t>
        </is>
      </c>
      <c r="B40481" t="n">
        <v>987</v>
      </c>
    </row>
    <row r="40482">
      <c r="A40482" t="inlineStr">
        <is>
          <t>takelessons.com</t>
        </is>
      </c>
      <c r="B40482" t="n">
        <v>987</v>
      </c>
    </row>
    <row r="40483">
      <c r="A40483" t="inlineStr">
        <is>
          <t>cyberrock.com.br</t>
        </is>
      </c>
      <c r="B40483" t="n">
        <v>987</v>
      </c>
    </row>
    <row r="40484">
      <c r="A40484" t="inlineStr">
        <is>
          <t>www.magisterhyd.com</t>
        </is>
      </c>
      <c r="B40484" t="n">
        <v>987</v>
      </c>
    </row>
    <row r="40485">
      <c r="A40485" t="inlineStr">
        <is>
          <t>www.yuppiegadgets.com</t>
        </is>
      </c>
      <c r="B40485" t="n">
        <v>987</v>
      </c>
    </row>
    <row r="40486">
      <c r="A40486" t="inlineStr">
        <is>
          <t>minecraftexpert.ru</t>
        </is>
      </c>
      <c r="B40486" t="n">
        <v>987</v>
      </c>
    </row>
    <row r="40487">
      <c r="A40487" t="inlineStr">
        <is>
          <t>www.candlesupply.com.au</t>
        </is>
      </c>
      <c r="B40487" t="n">
        <v>987</v>
      </c>
    </row>
    <row r="40488">
      <c r="A40488" t="inlineStr">
        <is>
          <t>199.101.98.242</t>
        </is>
      </c>
      <c r="B40488" t="n">
        <v>987</v>
      </c>
    </row>
    <row r="40489">
      <c r="A40489" t="inlineStr">
        <is>
          <t>cdn.playtherapysupply.com</t>
        </is>
      </c>
      <c r="B40489" t="n">
        <v>987</v>
      </c>
    </row>
    <row r="40490">
      <c r="A40490" t="inlineStr">
        <is>
          <t>www.reifenzubehoer-online.de</t>
        </is>
      </c>
      <c r="B40490" t="n">
        <v>987</v>
      </c>
    </row>
    <row r="40491">
      <c r="A40491" t="inlineStr">
        <is>
          <t>img0017.popscreencdn.com</t>
        </is>
      </c>
      <c r="B40491" t="n">
        <v>987</v>
      </c>
    </row>
    <row r="40492">
      <c r="A40492" t="inlineStr">
        <is>
          <t>vimg.centralcharts.com</t>
        </is>
      </c>
      <c r="B40492" t="n">
        <v>987</v>
      </c>
    </row>
    <row r="40493">
      <c r="A40493" t="inlineStr">
        <is>
          <t>images.watchgps.net</t>
        </is>
      </c>
      <c r="B40493" t="n">
        <v>987</v>
      </c>
    </row>
    <row r="40494">
      <c r="A40494" t="inlineStr">
        <is>
          <t>www.directpoolsupplies.com.au</t>
        </is>
      </c>
      <c r="B40494" t="n">
        <v>987</v>
      </c>
    </row>
    <row r="40495">
      <c r="A40495" t="inlineStr">
        <is>
          <t>www.hivissupply.com</t>
        </is>
      </c>
      <c r="B40495" t="n">
        <v>987</v>
      </c>
    </row>
    <row r="40496">
      <c r="A40496" t="inlineStr">
        <is>
          <t>au.all.biz</t>
        </is>
      </c>
      <c r="B40496" t="n">
        <v>987</v>
      </c>
    </row>
    <row r="40497">
      <c r="A40497" t="inlineStr">
        <is>
          <t>www.miapropertyboutique.com</t>
        </is>
      </c>
      <c r="B40497" t="n">
        <v>987</v>
      </c>
    </row>
    <row r="40498">
      <c r="A40498" t="inlineStr">
        <is>
          <t>www.zimetro.co.zw</t>
        </is>
      </c>
      <c r="B40498" t="n">
        <v>987</v>
      </c>
    </row>
    <row r="40499">
      <c r="A40499" t="inlineStr">
        <is>
          <t>homefurnitureandpatio.com</t>
        </is>
      </c>
      <c r="B40499" t="n">
        <v>987</v>
      </c>
    </row>
    <row r="40500">
      <c r="A40500" t="inlineStr">
        <is>
          <t>images.watch-band.org</t>
        </is>
      </c>
      <c r="B40500" t="n">
        <v>987</v>
      </c>
    </row>
    <row r="40501">
      <c r="A40501" t="inlineStr">
        <is>
          <t>mishtalk.com</t>
        </is>
      </c>
      <c r="B40501" t="n">
        <v>987</v>
      </c>
    </row>
    <row r="40502">
      <c r="A40502" t="inlineStr">
        <is>
          <t>www.ireland-guide.com</t>
        </is>
      </c>
      <c r="B40502" t="n">
        <v>987</v>
      </c>
    </row>
    <row r="40503">
      <c r="A40503" t="inlineStr">
        <is>
          <t>media.suweb.site</t>
        </is>
      </c>
      <c r="B40503" t="n">
        <v>987</v>
      </c>
    </row>
    <row r="40504">
      <c r="A40504" t="inlineStr">
        <is>
          <t>www.interiorclue.com</t>
        </is>
      </c>
      <c r="B40504" t="n">
        <v>987</v>
      </c>
    </row>
    <row r="40505">
      <c r="A40505" t="inlineStr">
        <is>
          <t>www.nordicfeel.no</t>
        </is>
      </c>
      <c r="B40505" t="n">
        <v>987</v>
      </c>
    </row>
    <row r="40506">
      <c r="A40506" t="inlineStr">
        <is>
          <t>www.coastwatersports.co.uk</t>
        </is>
      </c>
      <c r="B40506" t="n">
        <v>987</v>
      </c>
    </row>
    <row r="40507">
      <c r="A40507" t="inlineStr">
        <is>
          <t>cdn.touratech-usa.com</t>
        </is>
      </c>
      <c r="B40507" t="n">
        <v>987</v>
      </c>
    </row>
    <row r="40508">
      <c r="A40508" t="inlineStr">
        <is>
          <t>pazzion.shopcadacdn.com</t>
        </is>
      </c>
      <c r="B40508" t="n">
        <v>986</v>
      </c>
    </row>
    <row r="40509">
      <c r="A40509" t="inlineStr">
        <is>
          <t>www.craftycrocodiles.co.uk</t>
        </is>
      </c>
      <c r="B40509" t="n">
        <v>986</v>
      </c>
    </row>
    <row r="40510">
      <c r="A40510" t="inlineStr">
        <is>
          <t>www.janitorialsupplies.co.uk</t>
        </is>
      </c>
      <c r="B40510" t="n">
        <v>986</v>
      </c>
    </row>
    <row r="40511">
      <c r="A40511" t="inlineStr">
        <is>
          <t>img.archiexpo.es</t>
        </is>
      </c>
      <c r="B40511" t="n">
        <v>986</v>
      </c>
    </row>
    <row r="40512">
      <c r="A40512" t="inlineStr">
        <is>
          <t>c.okmusic.jp</t>
        </is>
      </c>
      <c r="B40512" t="n">
        <v>986</v>
      </c>
    </row>
    <row r="40513">
      <c r="A40513" t="inlineStr">
        <is>
          <t>img1.picmix.com</t>
        </is>
      </c>
      <c r="B40513" t="n">
        <v>986</v>
      </c>
    </row>
    <row r="40514">
      <c r="A40514" t="inlineStr">
        <is>
          <t>gfx2.decks.de</t>
        </is>
      </c>
      <c r="B40514" t="n">
        <v>986</v>
      </c>
    </row>
    <row r="40515">
      <c r="A40515" t="inlineStr">
        <is>
          <t>cdn3.trictrac.net</t>
        </is>
      </c>
      <c r="B40515" t="n">
        <v>986</v>
      </c>
    </row>
    <row r="40516">
      <c r="A40516" t="inlineStr">
        <is>
          <t>d8e4ac647v2k8.cloudfront.net</t>
        </is>
      </c>
      <c r="B40516" t="n">
        <v>986</v>
      </c>
    </row>
    <row r="40517">
      <c r="A40517" t="inlineStr">
        <is>
          <t>www.pricebrown.com</t>
        </is>
      </c>
      <c r="B40517" t="n">
        <v>986</v>
      </c>
    </row>
    <row r="40518">
      <c r="A40518" t="inlineStr">
        <is>
          <t>www.soletrader.de</t>
        </is>
      </c>
      <c r="B40518" t="n">
        <v>986</v>
      </c>
    </row>
    <row r="40519">
      <c r="A40519" t="inlineStr">
        <is>
          <t>www.sweetpeaandwillow.com</t>
        </is>
      </c>
      <c r="B40519" t="n">
        <v>986</v>
      </c>
    </row>
    <row r="40520">
      <c r="A40520" t="inlineStr">
        <is>
          <t>www.modadivasmagazine.com</t>
        </is>
      </c>
      <c r="B40520" t="n">
        <v>986</v>
      </c>
    </row>
    <row r="40521">
      <c r="A40521" t="inlineStr">
        <is>
          <t>toptrendingnews.co</t>
        </is>
      </c>
      <c r="B40521" t="n">
        <v>986</v>
      </c>
    </row>
    <row r="40522">
      <c r="A40522" t="inlineStr">
        <is>
          <t>cdn.babyology.com.au</t>
        </is>
      </c>
      <c r="B40522" t="n">
        <v>986</v>
      </c>
    </row>
    <row r="40523">
      <c r="A40523" t="inlineStr">
        <is>
          <t>s7w2p1.scene7.com</t>
        </is>
      </c>
      <c r="B40523" t="n">
        <v>986</v>
      </c>
    </row>
    <row r="40524">
      <c r="A40524" t="inlineStr">
        <is>
          <t>www.all-about-amstaff-dog-breed.com</t>
        </is>
      </c>
      <c r="B40524" t="n">
        <v>986</v>
      </c>
    </row>
    <row r="40525">
      <c r="A40525" t="inlineStr">
        <is>
          <t>solotravelerworld.com</t>
        </is>
      </c>
      <c r="B40525" t="n">
        <v>986</v>
      </c>
    </row>
    <row r="40526">
      <c r="A40526" t="inlineStr">
        <is>
          <t>thm.arosoftware.com</t>
        </is>
      </c>
      <c r="B40526" t="n">
        <v>986</v>
      </c>
    </row>
    <row r="40527">
      <c r="A40527" t="inlineStr">
        <is>
          <t>www.onlineracedriver.com</t>
        </is>
      </c>
      <c r="B40527" t="n">
        <v>986</v>
      </c>
    </row>
    <row r="40528">
      <c r="A40528" t="inlineStr">
        <is>
          <t>www.listeningpost.co.nz</t>
        </is>
      </c>
      <c r="B40528" t="n">
        <v>986</v>
      </c>
    </row>
    <row r="40529">
      <c r="A40529" t="inlineStr">
        <is>
          <t>jcpatriot.com</t>
        </is>
      </c>
      <c r="B40529" t="n">
        <v>986</v>
      </c>
    </row>
    <row r="40530">
      <c r="A40530" t="inlineStr">
        <is>
          <t>www.virtualr.net</t>
        </is>
      </c>
      <c r="B40530" t="n">
        <v>986</v>
      </c>
    </row>
    <row r="40531">
      <c r="A40531" t="inlineStr">
        <is>
          <t>familyfocusblog.com</t>
        </is>
      </c>
      <c r="B40531" t="n">
        <v>986</v>
      </c>
    </row>
    <row r="40532">
      <c r="A40532" t="inlineStr">
        <is>
          <t>shop.carlemuseum.org</t>
        </is>
      </c>
      <c r="B40532" t="n">
        <v>986</v>
      </c>
    </row>
    <row r="40533">
      <c r="A40533" t="inlineStr">
        <is>
          <t>www.rackattack.com</t>
        </is>
      </c>
      <c r="B40533" t="n">
        <v>986</v>
      </c>
    </row>
    <row r="40534">
      <c r="A40534" t="inlineStr">
        <is>
          <t>www.baby-dump.nl</t>
        </is>
      </c>
      <c r="B40534" t="n">
        <v>986</v>
      </c>
    </row>
    <row r="40535">
      <c r="A40535" t="inlineStr">
        <is>
          <t>halloweenhotcostumes.org</t>
        </is>
      </c>
      <c r="B40535" t="n">
        <v>986</v>
      </c>
    </row>
    <row r="40536">
      <c r="A40536" t="inlineStr">
        <is>
          <t>www.math-aids.com</t>
        </is>
      </c>
      <c r="B40536" t="n">
        <v>986</v>
      </c>
    </row>
    <row r="40537">
      <c r="A40537" t="inlineStr">
        <is>
          <t>basketballcourtsma.com</t>
        </is>
      </c>
      <c r="B40537" t="n">
        <v>986</v>
      </c>
    </row>
    <row r="40538">
      <c r="A40538" t="inlineStr">
        <is>
          <t>intellipaat.com</t>
        </is>
      </c>
      <c r="B40538" t="n">
        <v>986</v>
      </c>
    </row>
    <row r="40539">
      <c r="A40539" t="inlineStr">
        <is>
          <t>blueglenplaid.com</t>
        </is>
      </c>
      <c r="B40539" t="n">
        <v>986</v>
      </c>
    </row>
    <row r="40540">
      <c r="A40540" t="inlineStr">
        <is>
          <t>i2.s3stores.com</t>
        </is>
      </c>
      <c r="B40540" t="n">
        <v>986</v>
      </c>
    </row>
    <row r="40541">
      <c r="A40541" t="inlineStr">
        <is>
          <t>www.agriandgarden.com</t>
        </is>
      </c>
      <c r="B40541" t="n">
        <v>986</v>
      </c>
    </row>
    <row r="40542">
      <c r="A40542" t="inlineStr">
        <is>
          <t>img0094.popscreencdn.com</t>
        </is>
      </c>
      <c r="B40542" t="n">
        <v>986</v>
      </c>
    </row>
    <row r="40543">
      <c r="A40543" t="inlineStr">
        <is>
          <t>www.woodennickelantiques.net</t>
        </is>
      </c>
      <c r="B40543" t="n">
        <v>986</v>
      </c>
    </row>
    <row r="40544">
      <c r="A40544" t="inlineStr">
        <is>
          <t>www.antheamissy.com</t>
        </is>
      </c>
      <c r="B40544" t="n">
        <v>986</v>
      </c>
    </row>
    <row r="40545">
      <c r="A40545" t="inlineStr">
        <is>
          <t>www.thefactsite.com</t>
        </is>
      </c>
      <c r="B40545" t="n">
        <v>986</v>
      </c>
    </row>
    <row r="40546">
      <c r="A40546" t="inlineStr">
        <is>
          <t>www.formfonts.com</t>
        </is>
      </c>
      <c r="B40546" t="n">
        <v>986</v>
      </c>
    </row>
    <row r="40547">
      <c r="A40547" t="inlineStr">
        <is>
          <t>static.dnaindia.com</t>
        </is>
      </c>
      <c r="B40547" t="n">
        <v>986</v>
      </c>
    </row>
    <row r="40548">
      <c r="A40548" t="inlineStr">
        <is>
          <t>www.twenty8two.com</t>
        </is>
      </c>
      <c r="B40548" t="n">
        <v>986</v>
      </c>
    </row>
    <row r="40549">
      <c r="A40549" t="inlineStr">
        <is>
          <t>www.hairfinder.com</t>
        </is>
      </c>
      <c r="B40549" t="n">
        <v>986</v>
      </c>
    </row>
    <row r="40550">
      <c r="A40550" t="inlineStr">
        <is>
          <t>images8.design-editor.com</t>
        </is>
      </c>
      <c r="B40550" t="n">
        <v>986</v>
      </c>
    </row>
    <row r="40551">
      <c r="A40551" t="inlineStr">
        <is>
          <t>www.healthyplace.com</t>
        </is>
      </c>
      <c r="B40551" t="n">
        <v>986</v>
      </c>
    </row>
    <row r="40552">
      <c r="A40552" t="inlineStr">
        <is>
          <t>www.peteralexander.co.nz</t>
        </is>
      </c>
      <c r="B40552" t="n">
        <v>986</v>
      </c>
    </row>
    <row r="40553">
      <c r="A40553" t="inlineStr">
        <is>
          <t>squibix.net</t>
        </is>
      </c>
      <c r="B40553" t="n">
        <v>985</v>
      </c>
    </row>
    <row r="40554">
      <c r="A40554" t="inlineStr">
        <is>
          <t>diy4ever.com</t>
        </is>
      </c>
      <c r="B40554" t="n">
        <v>985</v>
      </c>
    </row>
    <row r="40555">
      <c r="A40555" t="inlineStr">
        <is>
          <t>cdn1.hotmoza.tv</t>
        </is>
      </c>
      <c r="B40555" t="n">
        <v>985</v>
      </c>
    </row>
    <row r="40556">
      <c r="A40556" t="inlineStr">
        <is>
          <t>www.unloathe.com</t>
        </is>
      </c>
      <c r="B40556" t="n">
        <v>985</v>
      </c>
    </row>
    <row r="40557">
      <c r="A40557" t="inlineStr">
        <is>
          <t>blog-imgs-46.fc2.com</t>
        </is>
      </c>
      <c r="B40557" t="n">
        <v>985</v>
      </c>
    </row>
    <row r="40558">
      <c r="A40558" t="inlineStr">
        <is>
          <t>www.baseblu.com</t>
        </is>
      </c>
      <c r="B40558" t="n">
        <v>985</v>
      </c>
    </row>
    <row r="40559">
      <c r="A40559" t="inlineStr">
        <is>
          <t>sambadenglish.com</t>
        </is>
      </c>
      <c r="B40559" t="n">
        <v>985</v>
      </c>
    </row>
    <row r="40560">
      <c r="A40560" t="inlineStr">
        <is>
          <t>d4t7t8y8xqo0t.cloudfront.net</t>
        </is>
      </c>
      <c r="B40560" t="n">
        <v>985</v>
      </c>
    </row>
    <row r="40561">
      <c r="A40561" t="inlineStr">
        <is>
          <t>www.eutouring.com</t>
        </is>
      </c>
      <c r="B40561" t="n">
        <v>985</v>
      </c>
    </row>
    <row r="40562">
      <c r="A40562" t="inlineStr">
        <is>
          <t>www.thaipropertyguide.com</t>
        </is>
      </c>
      <c r="B40562" t="n">
        <v>985</v>
      </c>
    </row>
    <row r="40563">
      <c r="A40563" t="inlineStr">
        <is>
          <t>6dea6f0a18139a7284fb-764a22794375f6eab2a294784702047a.ssl.cf1.rackcdn.com</t>
        </is>
      </c>
      <c r="B40563" t="n">
        <v>985</v>
      </c>
    </row>
    <row r="40564">
      <c r="A40564" t="inlineStr">
        <is>
          <t>www.amlu.com</t>
        </is>
      </c>
      <c r="B40564" t="n">
        <v>985</v>
      </c>
    </row>
    <row r="40565">
      <c r="A40565" t="inlineStr">
        <is>
          <t>homeyou.s3.amazonaws.com</t>
        </is>
      </c>
      <c r="B40565" t="n">
        <v>985</v>
      </c>
    </row>
    <row r="40566">
      <c r="A40566" t="inlineStr">
        <is>
          <t>soyacincau.com</t>
        </is>
      </c>
      <c r="B40566" t="n">
        <v>985</v>
      </c>
    </row>
    <row r="40567">
      <c r="A40567" t="inlineStr">
        <is>
          <t>img1.mahoneswallpapershop.com</t>
        </is>
      </c>
      <c r="B40567" t="n">
        <v>985</v>
      </c>
    </row>
    <row r="40568">
      <c r="A40568" t="inlineStr">
        <is>
          <t>newsregister.com</t>
        </is>
      </c>
      <c r="B40568" t="n">
        <v>985</v>
      </c>
    </row>
    <row r="40569">
      <c r="A40569" t="inlineStr">
        <is>
          <t>www.chaussuresvelo.com</t>
        </is>
      </c>
      <c r="B40569" t="n">
        <v>985</v>
      </c>
    </row>
    <row r="40570">
      <c r="A40570" t="inlineStr">
        <is>
          <t>www.firmenbekleidung.net</t>
        </is>
      </c>
      <c r="B40570" t="n">
        <v>985</v>
      </c>
    </row>
    <row r="40571">
      <c r="A40571" t="inlineStr">
        <is>
          <t>mysocalledchaos.com</t>
        </is>
      </c>
      <c r="B40571" t="n">
        <v>985</v>
      </c>
    </row>
    <row r="40572">
      <c r="A40572" t="inlineStr">
        <is>
          <t>lifeonshadylane.com</t>
        </is>
      </c>
      <c r="B40572" t="n">
        <v>985</v>
      </c>
    </row>
    <row r="40573">
      <c r="A40573" t="inlineStr">
        <is>
          <t>lwm-a2.azureedge.net</t>
        </is>
      </c>
      <c r="B40573" t="n">
        <v>985</v>
      </c>
    </row>
    <row r="40574">
      <c r="A40574" t="inlineStr">
        <is>
          <t>fashioncentral.pk</t>
        </is>
      </c>
      <c r="B40574" t="n">
        <v>985</v>
      </c>
    </row>
    <row r="40575">
      <c r="A40575" t="inlineStr">
        <is>
          <t>avatars.planningcenteronline.com</t>
        </is>
      </c>
      <c r="B40575" t="n">
        <v>985</v>
      </c>
    </row>
    <row r="40576">
      <c r="A40576" t="inlineStr">
        <is>
          <t>mmo13.ru</t>
        </is>
      </c>
      <c r="B40576" t="n">
        <v>985</v>
      </c>
    </row>
    <row r="40577">
      <c r="A40577" t="inlineStr">
        <is>
          <t>d13x80k168af0t.cloudfront.net</t>
        </is>
      </c>
      <c r="B40577" t="n">
        <v>985</v>
      </c>
    </row>
    <row r="40578">
      <c r="A40578" t="inlineStr">
        <is>
          <t>esaantumbar.com</t>
        </is>
      </c>
      <c r="B40578" t="n">
        <v>985</v>
      </c>
    </row>
    <row r="40579">
      <c r="A40579" t="inlineStr">
        <is>
          <t>cdn.elgrupoinformatico.com</t>
        </is>
      </c>
      <c r="B40579" t="n">
        <v>985</v>
      </c>
    </row>
    <row r="40580">
      <c r="A40580" t="inlineStr">
        <is>
          <t>atwoodmagazine.com</t>
        </is>
      </c>
      <c r="B40580" t="n">
        <v>985</v>
      </c>
    </row>
    <row r="40581">
      <c r="A40581" t="inlineStr">
        <is>
          <t>www.ecoustics.com</t>
        </is>
      </c>
      <c r="B40581" t="n">
        <v>985</v>
      </c>
    </row>
    <row r="40582">
      <c r="A40582" t="inlineStr">
        <is>
          <t>www.timebyme.com</t>
        </is>
      </c>
      <c r="B40582" t="n">
        <v>985</v>
      </c>
    </row>
    <row r="40583">
      <c r="A40583" t="inlineStr">
        <is>
          <t>www.tammileetips.com</t>
        </is>
      </c>
      <c r="B40583" t="n">
        <v>985</v>
      </c>
    </row>
    <row r="40584">
      <c r="A40584" t="inlineStr">
        <is>
          <t>img0050.popscreencdn.com</t>
        </is>
      </c>
      <c r="B40584" t="n">
        <v>985</v>
      </c>
    </row>
    <row r="40585">
      <c r="A40585" t="inlineStr">
        <is>
          <t>spare-parts-mobile.com</t>
        </is>
      </c>
      <c r="B40585" t="n">
        <v>985</v>
      </c>
    </row>
    <row r="40586">
      <c r="A40586" t="inlineStr">
        <is>
          <t>prd-static-default-2.sf-cdn.com</t>
        </is>
      </c>
      <c r="B40586" t="n">
        <v>985</v>
      </c>
    </row>
    <row r="40587">
      <c r="A40587" t="inlineStr">
        <is>
          <t>www.bonjourlavieille.com</t>
        </is>
      </c>
      <c r="B40587" t="n">
        <v>985</v>
      </c>
    </row>
    <row r="40588">
      <c r="A40588" t="inlineStr">
        <is>
          <t>www.precisionroller.com</t>
        </is>
      </c>
      <c r="B40588" t="n">
        <v>985</v>
      </c>
    </row>
    <row r="40589">
      <c r="A40589" t="inlineStr">
        <is>
          <t>www.shape.com</t>
        </is>
      </c>
      <c r="B40589" t="n">
        <v>985</v>
      </c>
    </row>
    <row r="40590">
      <c r="A40590" t="inlineStr">
        <is>
          <t>www.quick-german-recipes.com</t>
        </is>
      </c>
      <c r="B40590" t="n">
        <v>985</v>
      </c>
    </row>
    <row r="40591">
      <c r="A40591" t="inlineStr">
        <is>
          <t>britneyclause.com</t>
        </is>
      </c>
      <c r="B40591" t="n">
        <v>985</v>
      </c>
    </row>
    <row r="40592">
      <c r="A40592" t="inlineStr">
        <is>
          <t>old.tablet2cases.com</t>
        </is>
      </c>
      <c r="B40592" t="n">
        <v>985</v>
      </c>
    </row>
    <row r="40593">
      <c r="A40593" t="inlineStr">
        <is>
          <t>amysnotdeadyet.com</t>
        </is>
      </c>
      <c r="B40593" t="n">
        <v>985</v>
      </c>
    </row>
    <row r="40594">
      <c r="A40594" t="inlineStr">
        <is>
          <t>www.trophypartner.com</t>
        </is>
      </c>
      <c r="B40594" t="n">
        <v>985</v>
      </c>
    </row>
    <row r="40595">
      <c r="A40595" t="inlineStr">
        <is>
          <t>demur.pl</t>
        </is>
      </c>
      <c r="B40595" t="n">
        <v>984</v>
      </c>
    </row>
    <row r="40596">
      <c r="A40596" t="inlineStr">
        <is>
          <t>photos.beontheroad.com</t>
        </is>
      </c>
      <c r="B40596" t="n">
        <v>984</v>
      </c>
    </row>
    <row r="40597">
      <c r="A40597" t="inlineStr">
        <is>
          <t>www.savebuzzardsbay.org</t>
        </is>
      </c>
      <c r="B40597" t="n">
        <v>984</v>
      </c>
    </row>
    <row r="40598">
      <c r="A40598" t="inlineStr">
        <is>
          <t>cdn.sindonews.net</t>
        </is>
      </c>
      <c r="B40598" t="n">
        <v>984</v>
      </c>
    </row>
    <row r="40599">
      <c r="A40599" t="inlineStr">
        <is>
          <t>www.fortunegreece.com</t>
        </is>
      </c>
      <c r="B40599" t="n">
        <v>984</v>
      </c>
    </row>
    <row r="40600">
      <c r="A40600" t="inlineStr">
        <is>
          <t>img8.nokaut.pl</t>
        </is>
      </c>
      <c r="B40600" t="n">
        <v>984</v>
      </c>
    </row>
    <row r="40601">
      <c r="A40601" t="inlineStr">
        <is>
          <t>www.wanimo.be</t>
        </is>
      </c>
      <c r="B40601" t="n">
        <v>984</v>
      </c>
    </row>
    <row r="40602">
      <c r="A40602" t="inlineStr">
        <is>
          <t>a.ccdn.es</t>
        </is>
      </c>
      <c r="B40602" t="n">
        <v>984</v>
      </c>
    </row>
    <row r="40603">
      <c r="A40603" t="inlineStr">
        <is>
          <t>www.zona-leros.net</t>
        </is>
      </c>
      <c r="B40603" t="n">
        <v>984</v>
      </c>
    </row>
    <row r="40604">
      <c r="A40604" t="inlineStr">
        <is>
          <t>www.wychwoodart.com</t>
        </is>
      </c>
      <c r="B40604" t="n">
        <v>984</v>
      </c>
    </row>
    <row r="40605">
      <c r="A40605" t="inlineStr">
        <is>
          <t>8c3412d76225d04d7baa-be98b6ea17920953fb931282eff9a681.images.lovelyskin.com</t>
        </is>
      </c>
      <c r="B40605" t="n">
        <v>984</v>
      </c>
    </row>
    <row r="40606">
      <c r="A40606" t="inlineStr">
        <is>
          <t>graphs.net</t>
        </is>
      </c>
      <c r="B40606" t="n">
        <v>984</v>
      </c>
    </row>
    <row r="40607">
      <c r="A40607" t="inlineStr">
        <is>
          <t>bridgeportbenedumfestival.com</t>
        </is>
      </c>
      <c r="B40607" t="n">
        <v>984</v>
      </c>
    </row>
    <row r="40608">
      <c r="A40608" t="inlineStr">
        <is>
          <t>www.castanet.net</t>
        </is>
      </c>
      <c r="B40608" t="n">
        <v>984</v>
      </c>
    </row>
    <row r="40609">
      <c r="A40609" t="inlineStr">
        <is>
          <t>webcodeshools.com</t>
        </is>
      </c>
      <c r="B40609" t="n">
        <v>984</v>
      </c>
    </row>
    <row r="40610">
      <c r="A40610" t="inlineStr">
        <is>
          <t>trudeau.com</t>
        </is>
      </c>
      <c r="B40610" t="n">
        <v>984</v>
      </c>
    </row>
    <row r="40611">
      <c r="A40611" t="inlineStr">
        <is>
          <t>www.twotwentyone.net</t>
        </is>
      </c>
      <c r="B40611" t="n">
        <v>984</v>
      </c>
    </row>
    <row r="40612">
      <c r="A40612" t="inlineStr">
        <is>
          <t>www.readjunk.com</t>
        </is>
      </c>
      <c r="B40612" t="n">
        <v>984</v>
      </c>
    </row>
    <row r="40613">
      <c r="A40613" t="inlineStr">
        <is>
          <t>ourbigfattraveladventure.com</t>
        </is>
      </c>
      <c r="B40613" t="n">
        <v>984</v>
      </c>
    </row>
    <row r="40614">
      <c r="A40614" t="inlineStr">
        <is>
          <t>www.cordings.co.uk</t>
        </is>
      </c>
      <c r="B40614" t="n">
        <v>984</v>
      </c>
    </row>
    <row r="40615">
      <c r="A40615" t="inlineStr">
        <is>
          <t>katespade.com.au</t>
        </is>
      </c>
      <c r="B40615" t="n">
        <v>984</v>
      </c>
    </row>
    <row r="40616">
      <c r="A40616" t="inlineStr">
        <is>
          <t>apk.gold</t>
        </is>
      </c>
      <c r="B40616" t="n">
        <v>984</v>
      </c>
    </row>
    <row r="40617">
      <c r="A40617" t="inlineStr">
        <is>
          <t>westsidewired.net</t>
        </is>
      </c>
      <c r="B40617" t="n">
        <v>984</v>
      </c>
    </row>
    <row r="40618">
      <c r="A40618" t="inlineStr">
        <is>
          <t>www.chaussures-soldes-2018.com</t>
        </is>
      </c>
      <c r="B40618" t="n">
        <v>984</v>
      </c>
    </row>
    <row r="40619">
      <c r="A40619" t="inlineStr">
        <is>
          <t>www.topdealer.nl</t>
        </is>
      </c>
      <c r="B40619" t="n">
        <v>984</v>
      </c>
    </row>
    <row r="40620">
      <c r="A40620" t="inlineStr">
        <is>
          <t>img0001.popscreencdn.com</t>
        </is>
      </c>
      <c r="B40620" t="n">
        <v>984</v>
      </c>
    </row>
    <row r="40621">
      <c r="A40621" t="inlineStr">
        <is>
          <t>sterlingsilverbracelet.biz</t>
        </is>
      </c>
      <c r="B40621" t="n">
        <v>984</v>
      </c>
    </row>
    <row r="40622">
      <c r="A40622" t="inlineStr">
        <is>
          <t>cdnec.sanmin.com.tw</t>
        </is>
      </c>
      <c r="B40622" t="n">
        <v>984</v>
      </c>
    </row>
    <row r="40623">
      <c r="A40623" t="inlineStr">
        <is>
          <t>images.pet-supermarket.co.uk</t>
        </is>
      </c>
      <c r="B40623" t="n">
        <v>984</v>
      </c>
    </row>
    <row r="40624">
      <c r="A40624" t="inlineStr">
        <is>
          <t>cdn-0.involvery.com</t>
        </is>
      </c>
      <c r="B40624" t="n">
        <v>984</v>
      </c>
    </row>
    <row r="40625">
      <c r="A40625" t="inlineStr">
        <is>
          <t>static.puhy.cz</t>
        </is>
      </c>
      <c r="B40625" t="n">
        <v>984</v>
      </c>
    </row>
    <row r="40626">
      <c r="A40626" t="inlineStr">
        <is>
          <t>landportal.org</t>
        </is>
      </c>
      <c r="B40626" t="n">
        <v>984</v>
      </c>
    </row>
    <row r="40627">
      <c r="A40627" t="inlineStr">
        <is>
          <t>www.oggettiveneziani.com</t>
        </is>
      </c>
      <c r="B40627" t="n">
        <v>984</v>
      </c>
    </row>
    <row r="40628">
      <c r="A40628" t="inlineStr">
        <is>
          <t>www.accountingweb.co.uk</t>
        </is>
      </c>
      <c r="B40628" t="n">
        <v>984</v>
      </c>
    </row>
    <row r="40629">
      <c r="A40629" t="inlineStr">
        <is>
          <t>www.kingstonbrass.com</t>
        </is>
      </c>
      <c r="B40629" t="n">
        <v>984</v>
      </c>
    </row>
    <row r="40630">
      <c r="A40630" t="inlineStr">
        <is>
          <t>img0081.popscreencdn.com</t>
        </is>
      </c>
      <c r="B40630" t="n">
        <v>984</v>
      </c>
    </row>
    <row r="40631">
      <c r="A40631" t="inlineStr">
        <is>
          <t>www.fernbyfilms.com</t>
        </is>
      </c>
      <c r="B40631" t="n">
        <v>984</v>
      </c>
    </row>
    <row r="40632">
      <c r="A40632" t="inlineStr">
        <is>
          <t>www.hazard-signs.nz</t>
        </is>
      </c>
      <c r="B40632" t="n">
        <v>984</v>
      </c>
    </row>
    <row r="40633">
      <c r="A40633" t="inlineStr">
        <is>
          <t>melissauroff.files.wordpress.com</t>
        </is>
      </c>
      <c r="B40633" t="n">
        <v>984</v>
      </c>
    </row>
    <row r="40634">
      <c r="A40634" t="inlineStr">
        <is>
          <t>lateantiquefurniture.com</t>
        </is>
      </c>
      <c r="B40634" t="n">
        <v>984</v>
      </c>
    </row>
    <row r="40635">
      <c r="A40635" t="inlineStr">
        <is>
          <t>www.simplydesigning.net</t>
        </is>
      </c>
      <c r="B40635" t="n">
        <v>984</v>
      </c>
    </row>
    <row r="40636">
      <c r="A40636" t="inlineStr">
        <is>
          <t>p1.fistingporntrends.com</t>
        </is>
      </c>
      <c r="B40636" t="n">
        <v>984</v>
      </c>
    </row>
    <row r="40637">
      <c r="A40637" t="inlineStr">
        <is>
          <t>theeasterner.org</t>
        </is>
      </c>
      <c r="B40637" t="n">
        <v>984</v>
      </c>
    </row>
    <row r="40638">
      <c r="A40638" t="inlineStr">
        <is>
          <t>www.designersimports.com</t>
        </is>
      </c>
      <c r="B40638" t="n">
        <v>984</v>
      </c>
    </row>
    <row r="40639">
      <c r="A40639" t="inlineStr">
        <is>
          <t>www.outbackequipment.com.au</t>
        </is>
      </c>
      <c r="B40639" t="n">
        <v>984</v>
      </c>
    </row>
    <row r="40640">
      <c r="A40640" t="inlineStr">
        <is>
          <t>cdn.sigma.apps.bemobi.com</t>
        </is>
      </c>
      <c r="B40640" t="n">
        <v>984</v>
      </c>
    </row>
    <row r="40641">
      <c r="A40641" t="inlineStr">
        <is>
          <t>www.sales-batteries.co.uk</t>
        </is>
      </c>
      <c r="B40641" t="n">
        <v>984</v>
      </c>
    </row>
    <row r="40642">
      <c r="A40642" t="inlineStr">
        <is>
          <t>www.semsarsaudi.com</t>
        </is>
      </c>
      <c r="B40642" t="n">
        <v>984</v>
      </c>
    </row>
    <row r="40643">
      <c r="A40643" t="inlineStr">
        <is>
          <t>www.foodiecrush.com</t>
        </is>
      </c>
      <c r="B40643" t="n">
        <v>983</v>
      </c>
    </row>
    <row r="40644">
      <c r="A40644" t="inlineStr">
        <is>
          <t>okroam.com</t>
        </is>
      </c>
      <c r="B40644" t="n">
        <v>983</v>
      </c>
    </row>
    <row r="40645">
      <c r="A40645" t="inlineStr">
        <is>
          <t>www.spoke.cz</t>
        </is>
      </c>
      <c r="B40645" t="n">
        <v>983</v>
      </c>
    </row>
    <row r="40646">
      <c r="A40646" t="inlineStr">
        <is>
          <t>www.brasslightgallery.com</t>
        </is>
      </c>
      <c r="B40646" t="n">
        <v>983</v>
      </c>
    </row>
    <row r="40647">
      <c r="A40647" t="inlineStr">
        <is>
          <t>www.qualitynosestuds.com</t>
        </is>
      </c>
      <c r="B40647" t="n">
        <v>983</v>
      </c>
    </row>
    <row r="40648">
      <c r="A40648" t="inlineStr">
        <is>
          <t>shakespir.com</t>
        </is>
      </c>
      <c r="B40648" t="n">
        <v>983</v>
      </c>
    </row>
    <row r="40649">
      <c r="A40649" t="inlineStr">
        <is>
          <t>img.sfilm.hu</t>
        </is>
      </c>
      <c r="B40649" t="n">
        <v>983</v>
      </c>
    </row>
    <row r="40650">
      <c r="A40650" t="inlineStr">
        <is>
          <t>i2.pickpik.com</t>
        </is>
      </c>
      <c r="B40650" t="n">
        <v>983</v>
      </c>
    </row>
    <row r="40651">
      <c r="A40651" t="inlineStr">
        <is>
          <t>kitodiaries.com</t>
        </is>
      </c>
      <c r="B40651" t="n">
        <v>983</v>
      </c>
    </row>
    <row r="40652">
      <c r="A40652" t="inlineStr">
        <is>
          <t>shared.straussart.co.za</t>
        </is>
      </c>
      <c r="B40652" t="n">
        <v>983</v>
      </c>
    </row>
    <row r="40653">
      <c r="A40653" t="inlineStr">
        <is>
          <t>images4.persgroep.net</t>
        </is>
      </c>
      <c r="B40653" t="n">
        <v>983</v>
      </c>
    </row>
    <row r="40654">
      <c r="A40654" t="inlineStr">
        <is>
          <t>www.christinascucina.com</t>
        </is>
      </c>
      <c r="B40654" t="n">
        <v>983</v>
      </c>
    </row>
    <row r="40655">
      <c r="A40655" t="inlineStr">
        <is>
          <t>www.leidorf-aerial.com</t>
        </is>
      </c>
      <c r="B40655" t="n">
        <v>983</v>
      </c>
    </row>
    <row r="40656">
      <c r="A40656" t="inlineStr">
        <is>
          <t>www.ideahacks.com</t>
        </is>
      </c>
      <c r="B40656" t="n">
        <v>983</v>
      </c>
    </row>
    <row r="40657">
      <c r="A40657" t="inlineStr">
        <is>
          <t>naturalsociety.com</t>
        </is>
      </c>
      <c r="B40657" t="n">
        <v>983</v>
      </c>
    </row>
    <row r="40658">
      <c r="A40658" t="inlineStr">
        <is>
          <t>www.meublesetdesign.com</t>
        </is>
      </c>
      <c r="B40658" t="n">
        <v>983</v>
      </c>
    </row>
    <row r="40659">
      <c r="A40659" t="inlineStr">
        <is>
          <t>www.passporter.com</t>
        </is>
      </c>
      <c r="B40659" t="n">
        <v>983</v>
      </c>
    </row>
    <row r="40660">
      <c r="A40660" t="inlineStr">
        <is>
          <t>i3.s3stores.com</t>
        </is>
      </c>
      <c r="B40660" t="n">
        <v>983</v>
      </c>
    </row>
    <row r="40661">
      <c r="A40661" t="inlineStr">
        <is>
          <t>www.denverautographs.com</t>
        </is>
      </c>
      <c r="B40661" t="n">
        <v>983</v>
      </c>
    </row>
    <row r="40662">
      <c r="A40662" t="inlineStr">
        <is>
          <t>www.bigworldsmallpockets.com</t>
        </is>
      </c>
      <c r="B40662" t="n">
        <v>983</v>
      </c>
    </row>
    <row r="40663">
      <c r="A40663" t="inlineStr">
        <is>
          <t>www.gemporia.com</t>
        </is>
      </c>
      <c r="B40663" t="n">
        <v>983</v>
      </c>
    </row>
    <row r="40664">
      <c r="A40664" t="inlineStr">
        <is>
          <t>www.hotrecentnews.com</t>
        </is>
      </c>
      <c r="B40664" t="n">
        <v>983</v>
      </c>
    </row>
    <row r="40665">
      <c r="A40665" t="inlineStr">
        <is>
          <t>julian.azureedge.net</t>
        </is>
      </c>
      <c r="B40665" t="n">
        <v>983</v>
      </c>
    </row>
    <row r="40666">
      <c r="A40666" t="inlineStr">
        <is>
          <t>ericeirasurfskate.pt</t>
        </is>
      </c>
      <c r="B40666" t="n">
        <v>983</v>
      </c>
    </row>
    <row r="40667">
      <c r="A40667" t="inlineStr">
        <is>
          <t>blogdeofertas.com</t>
        </is>
      </c>
      <c r="B40667" t="n">
        <v>983</v>
      </c>
    </row>
    <row r="40668">
      <c r="A40668" t="inlineStr">
        <is>
          <t>www.funnybeing.com</t>
        </is>
      </c>
      <c r="B40668" t="n">
        <v>983</v>
      </c>
    </row>
    <row r="40669">
      <c r="A40669" t="inlineStr">
        <is>
          <t>cdn1.industrybuying.com</t>
        </is>
      </c>
      <c r="B40669" t="n">
        <v>983</v>
      </c>
    </row>
    <row r="40670">
      <c r="A40670" t="inlineStr">
        <is>
          <t>img3712.weyesimg.com</t>
        </is>
      </c>
      <c r="B40670" t="n">
        <v>983</v>
      </c>
    </row>
    <row r="40671">
      <c r="A40671" t="inlineStr">
        <is>
          <t>cdn-images.resumelab.com</t>
        </is>
      </c>
      <c r="B40671" t="n">
        <v>983</v>
      </c>
    </row>
    <row r="40672">
      <c r="A40672" t="inlineStr">
        <is>
          <t>www.memorydepot.com</t>
        </is>
      </c>
      <c r="B40672" t="n">
        <v>983</v>
      </c>
    </row>
    <row r="40673">
      <c r="A40673" t="inlineStr">
        <is>
          <t>roofstock-cdn.azureedge.net</t>
        </is>
      </c>
      <c r="B40673" t="n">
        <v>983</v>
      </c>
    </row>
    <row r="40674">
      <c r="A40674" t="inlineStr">
        <is>
          <t>cdn.readmoo.com</t>
        </is>
      </c>
      <c r="B40674" t="n">
        <v>983</v>
      </c>
    </row>
    <row r="40675">
      <c r="A40675" t="inlineStr">
        <is>
          <t>m.xd-cdn.com</t>
        </is>
      </c>
      <c r="B40675" t="n">
        <v>983</v>
      </c>
    </row>
    <row r="40676">
      <c r="A40676" t="inlineStr">
        <is>
          <t>www.tacot.com</t>
        </is>
      </c>
      <c r="B40676" t="n">
        <v>983</v>
      </c>
    </row>
    <row r="40677">
      <c r="A40677" t="inlineStr">
        <is>
          <t>www.yourdiscountchemist.com.au</t>
        </is>
      </c>
      <c r="B40677" t="n">
        <v>983</v>
      </c>
    </row>
    <row r="40678">
      <c r="A40678" t="inlineStr">
        <is>
          <t>ronezhiphopcleveland.files.wordpress.com</t>
        </is>
      </c>
      <c r="B40678" t="n">
        <v>983</v>
      </c>
    </row>
    <row r="40679">
      <c r="A40679" t="inlineStr">
        <is>
          <t>www.aaup.edu</t>
        </is>
      </c>
      <c r="B40679" t="n">
        <v>983</v>
      </c>
    </row>
    <row r="40680">
      <c r="A40680" t="inlineStr">
        <is>
          <t>www.creative-baby-shower-ideas.com</t>
        </is>
      </c>
      <c r="B40680" t="n">
        <v>983</v>
      </c>
    </row>
    <row r="40681">
      <c r="A40681" t="inlineStr">
        <is>
          <t>safetricks.org</t>
        </is>
      </c>
      <c r="B40681" t="n">
        <v>983</v>
      </c>
    </row>
    <row r="40682">
      <c r="A40682" t="inlineStr">
        <is>
          <t>georgeharrison.co.nz</t>
        </is>
      </c>
      <c r="B40682" t="n">
        <v>983</v>
      </c>
    </row>
    <row r="40683">
      <c r="A40683" t="inlineStr">
        <is>
          <t>www.pennylindop.com</t>
        </is>
      </c>
      <c r="B40683" t="n">
        <v>983</v>
      </c>
    </row>
    <row r="40684">
      <c r="A40684" t="inlineStr">
        <is>
          <t>www.diggabestlink.com</t>
        </is>
      </c>
      <c r="B40684" t="n">
        <v>983</v>
      </c>
    </row>
    <row r="40685">
      <c r="A40685" t="inlineStr">
        <is>
          <t>360rideshop.com</t>
        </is>
      </c>
      <c r="B40685" t="n">
        <v>983</v>
      </c>
    </row>
    <row r="40686">
      <c r="A40686" t="inlineStr">
        <is>
          <t>themilleraffect.com</t>
        </is>
      </c>
      <c r="B40686" t="n">
        <v>983</v>
      </c>
    </row>
    <row r="40687">
      <c r="A40687" t="inlineStr">
        <is>
          <t>mr-art.co.uk</t>
        </is>
      </c>
      <c r="B40687" t="n">
        <v>983</v>
      </c>
    </row>
    <row r="40688">
      <c r="A40688" t="inlineStr">
        <is>
          <t>medinvestproperties.com</t>
        </is>
      </c>
      <c r="B40688" t="n">
        <v>983</v>
      </c>
    </row>
    <row r="40689">
      <c r="A40689" t="inlineStr">
        <is>
          <t>www.exoticgroceries.com.au</t>
        </is>
      </c>
      <c r="B40689" t="n">
        <v>983</v>
      </c>
    </row>
    <row r="40690">
      <c r="A40690" t="inlineStr">
        <is>
          <t>reflectivejewelry.com</t>
        </is>
      </c>
      <c r="B40690" t="n">
        <v>983</v>
      </c>
    </row>
    <row r="40691">
      <c r="A40691" t="inlineStr">
        <is>
          <t>doduae-image.s3.ap-south-1.amazonaws.com</t>
        </is>
      </c>
      <c r="B40691" t="n">
        <v>982</v>
      </c>
    </row>
    <row r="40692">
      <c r="A40692" t="inlineStr">
        <is>
          <t>images2.persgroep.net</t>
        </is>
      </c>
      <c r="B40692" t="n">
        <v>982</v>
      </c>
    </row>
    <row r="40693">
      <c r="A40693" t="inlineStr">
        <is>
          <t>image.parco.jp</t>
        </is>
      </c>
      <c r="B40693" t="n">
        <v>982</v>
      </c>
    </row>
    <row r="40694">
      <c r="A40694" t="inlineStr">
        <is>
          <t>michollo.com</t>
        </is>
      </c>
      <c r="B40694" t="n">
        <v>982</v>
      </c>
    </row>
    <row r="40695">
      <c r="A40695" t="inlineStr">
        <is>
          <t>assets.waseet.net</t>
        </is>
      </c>
      <c r="B40695" t="n">
        <v>982</v>
      </c>
    </row>
    <row r="40696">
      <c r="A40696" t="inlineStr">
        <is>
          <t>www.links.hr</t>
        </is>
      </c>
      <c r="B40696" t="n">
        <v>982</v>
      </c>
    </row>
    <row r="40697">
      <c r="A40697" t="inlineStr">
        <is>
          <t>www.portugalvineyards.com</t>
        </is>
      </c>
      <c r="B40697" t="n">
        <v>982</v>
      </c>
    </row>
    <row r="40698">
      <c r="A40698" t="inlineStr">
        <is>
          <t>www.oshonews.com</t>
        </is>
      </c>
      <c r="B40698" t="n">
        <v>982</v>
      </c>
    </row>
    <row r="40699">
      <c r="A40699" t="inlineStr">
        <is>
          <t>dr89u07j3vi3h.cloudfront.net</t>
        </is>
      </c>
      <c r="B40699" t="n">
        <v>982</v>
      </c>
    </row>
    <row r="40700">
      <c r="A40700" t="inlineStr">
        <is>
          <t>ncase.com.ua</t>
        </is>
      </c>
      <c r="B40700" t="n">
        <v>982</v>
      </c>
    </row>
    <row r="40701">
      <c r="A40701" t="inlineStr">
        <is>
          <t>sneakerstudio.si</t>
        </is>
      </c>
      <c r="B40701" t="n">
        <v>982</v>
      </c>
    </row>
    <row r="40702">
      <c r="A40702" t="inlineStr">
        <is>
          <t>wallpaperboat.com</t>
        </is>
      </c>
      <c r="B40702" t="n">
        <v>982</v>
      </c>
    </row>
    <row r="40703">
      <c r="A40703" t="inlineStr">
        <is>
          <t>mealplannerpro.com</t>
        </is>
      </c>
      <c r="B40703" t="n">
        <v>982</v>
      </c>
    </row>
    <row r="40704">
      <c r="A40704" t="inlineStr">
        <is>
          <t>cdn.watchbase.com</t>
        </is>
      </c>
      <c r="B40704" t="n">
        <v>982</v>
      </c>
    </row>
    <row r="40705">
      <c r="A40705" t="inlineStr">
        <is>
          <t>dp.profilepics.in</t>
        </is>
      </c>
      <c r="B40705" t="n">
        <v>982</v>
      </c>
    </row>
    <row r="40706">
      <c r="A40706" t="inlineStr">
        <is>
          <t>www.acejewelers.com</t>
        </is>
      </c>
      <c r="B40706" t="n">
        <v>982</v>
      </c>
    </row>
    <row r="40707">
      <c r="A40707" t="inlineStr">
        <is>
          <t>thumb1.soloporntrends.com</t>
        </is>
      </c>
      <c r="B40707" t="n">
        <v>982</v>
      </c>
    </row>
    <row r="40708">
      <c r="A40708" t="inlineStr">
        <is>
          <t>totsfamily.com</t>
        </is>
      </c>
      <c r="B40708" t="n">
        <v>982</v>
      </c>
    </row>
    <row r="40709">
      <c r="A40709" t="inlineStr">
        <is>
          <t>saotome.post-stamps.com</t>
        </is>
      </c>
      <c r="B40709" t="n">
        <v>982</v>
      </c>
    </row>
    <row r="40710">
      <c r="A40710" t="inlineStr">
        <is>
          <t>www.crystalplus.com</t>
        </is>
      </c>
      <c r="B40710" t="n">
        <v>982</v>
      </c>
    </row>
    <row r="40711">
      <c r="A40711" t="inlineStr">
        <is>
          <t>topdekoration.com</t>
        </is>
      </c>
      <c r="B40711" t="n">
        <v>982</v>
      </c>
    </row>
    <row r="40712">
      <c r="A40712" t="inlineStr">
        <is>
          <t>justcreative.com</t>
        </is>
      </c>
      <c r="B40712" t="n">
        <v>982</v>
      </c>
    </row>
    <row r="40713">
      <c r="A40713" t="inlineStr">
        <is>
          <t>m2.game.es</t>
        </is>
      </c>
      <c r="B40713" t="n">
        <v>982</v>
      </c>
    </row>
    <row r="40714">
      <c r="A40714" t="inlineStr">
        <is>
          <t>www.naturelyshop.com.au</t>
        </is>
      </c>
      <c r="B40714" t="n">
        <v>982</v>
      </c>
    </row>
    <row r="40715">
      <c r="A40715" t="inlineStr">
        <is>
          <t>img0016.popscreencdn.com</t>
        </is>
      </c>
      <c r="B40715" t="n">
        <v>982</v>
      </c>
    </row>
    <row r="40716">
      <c r="A40716" t="inlineStr">
        <is>
          <t>p.xd-cdn.com</t>
        </is>
      </c>
      <c r="B40716" t="n">
        <v>982</v>
      </c>
    </row>
    <row r="40717">
      <c r="A40717" t="inlineStr">
        <is>
          <t>w8v6c3v4.stackpathcdn.com</t>
        </is>
      </c>
      <c r="B40717" t="n">
        <v>982</v>
      </c>
    </row>
    <row r="40718">
      <c r="A40718" t="inlineStr">
        <is>
          <t>spectrumcomputing.co.uk</t>
        </is>
      </c>
      <c r="B40718" t="n">
        <v>982</v>
      </c>
    </row>
    <row r="40719">
      <c r="A40719" t="inlineStr">
        <is>
          <t>d35f6k4ex22a05.cloudfront.net</t>
        </is>
      </c>
      <c r="B40719" t="n">
        <v>982</v>
      </c>
    </row>
    <row r="40720">
      <c r="A40720" t="inlineStr">
        <is>
          <t>worldtravelfamily.com</t>
        </is>
      </c>
      <c r="B40720" t="n">
        <v>982</v>
      </c>
    </row>
    <row r="40721">
      <c r="A40721" t="inlineStr">
        <is>
          <t>desmoinesparent.com</t>
        </is>
      </c>
      <c r="B40721" t="n">
        <v>982</v>
      </c>
    </row>
    <row r="40722">
      <c r="A40722" t="inlineStr">
        <is>
          <t>www.motocrossquadenduro.com</t>
        </is>
      </c>
      <c r="B40722" t="n">
        <v>982</v>
      </c>
    </row>
    <row r="40723">
      <c r="A40723" t="inlineStr">
        <is>
          <t>rankintextile.com</t>
        </is>
      </c>
      <c r="B40723" t="n">
        <v>982</v>
      </c>
    </row>
    <row r="40724">
      <c r="A40724" t="inlineStr">
        <is>
          <t>areahp.com</t>
        </is>
      </c>
      <c r="B40724" t="n">
        <v>982</v>
      </c>
    </row>
    <row r="40725">
      <c r="A40725" t="inlineStr">
        <is>
          <t>www.onlinedailys.com</t>
        </is>
      </c>
      <c r="B40725" t="n">
        <v>982</v>
      </c>
    </row>
    <row r="40726">
      <c r="A40726" t="inlineStr">
        <is>
          <t>media.altchar.com</t>
        </is>
      </c>
      <c r="B40726" t="n">
        <v>982</v>
      </c>
    </row>
    <row r="40727">
      <c r="A40727" t="inlineStr">
        <is>
          <t>aircraft-forsale.com</t>
        </is>
      </c>
      <c r="B40727" t="n">
        <v>982</v>
      </c>
    </row>
    <row r="40728">
      <c r="A40728" t="inlineStr">
        <is>
          <t>rentinsingapore.com.sg</t>
        </is>
      </c>
      <c r="B40728" t="n">
        <v>982</v>
      </c>
    </row>
    <row r="40729">
      <c r="A40729" t="inlineStr">
        <is>
          <t>www.s3i.co.uk</t>
        </is>
      </c>
      <c r="B40729" t="n">
        <v>982</v>
      </c>
    </row>
    <row r="40730">
      <c r="A40730" t="inlineStr">
        <is>
          <t>realtytimes.com</t>
        </is>
      </c>
      <c r="B40730" t="n">
        <v>982</v>
      </c>
    </row>
    <row r="40731">
      <c r="A40731" t="inlineStr">
        <is>
          <t>homegearx.com</t>
        </is>
      </c>
      <c r="B40731" t="n">
        <v>981</v>
      </c>
    </row>
    <row r="40732">
      <c r="A40732" t="inlineStr">
        <is>
          <t>www.bestbuyautoequipment.com</t>
        </is>
      </c>
      <c r="B40732" t="n">
        <v>981</v>
      </c>
    </row>
    <row r="40733">
      <c r="A40733" t="inlineStr">
        <is>
          <t>eng.worldshopwarehouse.com</t>
        </is>
      </c>
      <c r="B40733" t="n">
        <v>981</v>
      </c>
    </row>
    <row r="40734">
      <c r="A40734" t="inlineStr">
        <is>
          <t>www.snhobbies.com</t>
        </is>
      </c>
      <c r="B40734" t="n">
        <v>981</v>
      </c>
    </row>
    <row r="40735">
      <c r="A40735" t="inlineStr">
        <is>
          <t>www.angkormusic.com.au</t>
        </is>
      </c>
      <c r="B40735" t="n">
        <v>981</v>
      </c>
    </row>
    <row r="40736">
      <c r="A40736" t="inlineStr">
        <is>
          <t>afancydressparty.co.uk</t>
        </is>
      </c>
      <c r="B40736" t="n">
        <v>981</v>
      </c>
    </row>
    <row r="40737">
      <c r="A40737" t="inlineStr">
        <is>
          <t>www.campaignbuttons-etc.com</t>
        </is>
      </c>
      <c r="B40737" t="n">
        <v>981</v>
      </c>
    </row>
    <row r="40738">
      <c r="A40738" t="inlineStr">
        <is>
          <t>images1.persgroep.net</t>
        </is>
      </c>
      <c r="B40738" t="n">
        <v>981</v>
      </c>
    </row>
    <row r="40739">
      <c r="A40739" t="inlineStr">
        <is>
          <t>www.sofascore.com</t>
        </is>
      </c>
      <c r="B40739" t="n">
        <v>981</v>
      </c>
    </row>
    <row r="40740">
      <c r="A40740" t="inlineStr">
        <is>
          <t>img-4.versacommerce.de</t>
        </is>
      </c>
      <c r="B40740" t="n">
        <v>981</v>
      </c>
    </row>
    <row r="40741">
      <c r="A40741" t="inlineStr">
        <is>
          <t>www.cosmopolitanme.com</t>
        </is>
      </c>
      <c r="B40741" t="n">
        <v>981</v>
      </c>
    </row>
    <row r="40742">
      <c r="A40742" t="inlineStr">
        <is>
          <t>imagebank.biz</t>
        </is>
      </c>
      <c r="B40742" t="n">
        <v>981</v>
      </c>
    </row>
    <row r="40743">
      <c r="A40743" t="inlineStr">
        <is>
          <t>bestgamingpro.com</t>
        </is>
      </c>
      <c r="B40743" t="n">
        <v>981</v>
      </c>
    </row>
    <row r="40744">
      <c r="A40744" t="inlineStr">
        <is>
          <t>cdn.reachmd.com</t>
        </is>
      </c>
      <c r="B40744" t="n">
        <v>981</v>
      </c>
    </row>
    <row r="40745">
      <c r="A40745" t="inlineStr">
        <is>
          <t>manzanarcommittee.files.wordpress.com</t>
        </is>
      </c>
      <c r="B40745" t="n">
        <v>981</v>
      </c>
    </row>
    <row r="40746">
      <c r="A40746" t="inlineStr">
        <is>
          <t>c2.vgtstatic.com</t>
        </is>
      </c>
      <c r="B40746" t="n">
        <v>981</v>
      </c>
    </row>
    <row r="40747">
      <c r="A40747" t="inlineStr">
        <is>
          <t>www.symbios.pk</t>
        </is>
      </c>
      <c r="B40747" t="n">
        <v>981</v>
      </c>
    </row>
    <row r="40748">
      <c r="A40748" t="inlineStr">
        <is>
          <t>img2.audiomania.ru</t>
        </is>
      </c>
      <c r="B40748" t="n">
        <v>981</v>
      </c>
    </row>
    <row r="40749">
      <c r="A40749" t="inlineStr">
        <is>
          <t>finchhaven-vhs.s3.amazonaws.com</t>
        </is>
      </c>
      <c r="B40749" t="n">
        <v>981</v>
      </c>
    </row>
    <row r="40750">
      <c r="A40750" t="inlineStr">
        <is>
          <t>www.ocweekly.com</t>
        </is>
      </c>
      <c r="B40750" t="n">
        <v>981</v>
      </c>
    </row>
    <row r="40751">
      <c r="A40751" t="inlineStr">
        <is>
          <t>villasforsaleibiza.com</t>
        </is>
      </c>
      <c r="B40751" t="n">
        <v>981</v>
      </c>
    </row>
    <row r="40752">
      <c r="A40752" t="inlineStr">
        <is>
          <t>t.fod4.com</t>
        </is>
      </c>
      <c r="B40752" t="n">
        <v>981</v>
      </c>
    </row>
    <row r="40753">
      <c r="A40753" t="inlineStr">
        <is>
          <t>freeclassifieds4u.in</t>
        </is>
      </c>
      <c r="B40753" t="n">
        <v>981</v>
      </c>
    </row>
    <row r="40754">
      <c r="A40754" t="inlineStr">
        <is>
          <t>whistle-stop.com</t>
        </is>
      </c>
      <c r="B40754" t="n">
        <v>981</v>
      </c>
    </row>
    <row r="40755">
      <c r="A40755" t="inlineStr">
        <is>
          <t>d2idihciamu8ps.cloudfront.net</t>
        </is>
      </c>
      <c r="B40755" t="n">
        <v>981</v>
      </c>
    </row>
    <row r="40756">
      <c r="A40756" t="inlineStr">
        <is>
          <t>www.usfoodz.de</t>
        </is>
      </c>
      <c r="B40756" t="n">
        <v>981</v>
      </c>
    </row>
    <row r="40757">
      <c r="A40757" t="inlineStr">
        <is>
          <t>www.mrpet.si</t>
        </is>
      </c>
      <c r="B40757" t="n">
        <v>981</v>
      </c>
    </row>
    <row r="40758">
      <c r="A40758" t="inlineStr">
        <is>
          <t>preprod-cdapi.caranddriver.com</t>
        </is>
      </c>
      <c r="B40758" t="n">
        <v>981</v>
      </c>
    </row>
    <row r="40759">
      <c r="A40759" t="inlineStr">
        <is>
          <t>cdn.orgypornvids.com</t>
        </is>
      </c>
      <c r="B40759" t="n">
        <v>981</v>
      </c>
    </row>
    <row r="40760">
      <c r="A40760" t="inlineStr">
        <is>
          <t>bitcoiner.tv</t>
        </is>
      </c>
      <c r="B40760" t="n">
        <v>981</v>
      </c>
    </row>
    <row r="40761">
      <c r="A40761" t="inlineStr">
        <is>
          <t>estore.chester-harley-davidson.co.uk</t>
        </is>
      </c>
      <c r="B40761" t="n">
        <v>981</v>
      </c>
    </row>
    <row r="40762">
      <c r="A40762" t="inlineStr">
        <is>
          <t>www.myparisagency.com</t>
        </is>
      </c>
      <c r="B40762" t="n">
        <v>981</v>
      </c>
    </row>
    <row r="40763">
      <c r="A40763" t="inlineStr">
        <is>
          <t>3h854h1ibj2x19g1cg3nclgc-wpengine.netdna-ssl.com</t>
        </is>
      </c>
      <c r="B40763" t="n">
        <v>981</v>
      </c>
    </row>
    <row r="40764">
      <c r="A40764" t="inlineStr">
        <is>
          <t>img0027.popscreencdn.com</t>
        </is>
      </c>
      <c r="B40764" t="n">
        <v>981</v>
      </c>
    </row>
    <row r="40765">
      <c r="A40765" t="inlineStr">
        <is>
          <t>fwiw.imgix.net</t>
        </is>
      </c>
      <c r="B40765" t="n">
        <v>981</v>
      </c>
    </row>
    <row r="40766">
      <c r="A40766" t="inlineStr">
        <is>
          <t>muevecubos.com</t>
        </is>
      </c>
      <c r="B40766" t="n">
        <v>981</v>
      </c>
    </row>
    <row r="40767">
      <c r="A40767" t="inlineStr">
        <is>
          <t>www.systemhygiene.co.uk</t>
        </is>
      </c>
      <c r="B40767" t="n">
        <v>981</v>
      </c>
    </row>
    <row r="40768">
      <c r="A40768" t="inlineStr">
        <is>
          <t>www.carrieelle.com</t>
        </is>
      </c>
      <c r="B40768" t="n">
        <v>981</v>
      </c>
    </row>
    <row r="40769">
      <c r="A40769" t="inlineStr">
        <is>
          <t>www.gamexchange.co.uk</t>
        </is>
      </c>
      <c r="B40769" t="n">
        <v>981</v>
      </c>
    </row>
    <row r="40770">
      <c r="A40770" t="inlineStr">
        <is>
          <t>media2.speedcafe.com</t>
        </is>
      </c>
      <c r="B40770" t="n">
        <v>981</v>
      </c>
    </row>
    <row r="40771">
      <c r="A40771" t="inlineStr">
        <is>
          <t>www.aviationanalysis.net</t>
        </is>
      </c>
      <c r="B40771" t="n">
        <v>981</v>
      </c>
    </row>
    <row r="40772">
      <c r="A40772" t="inlineStr">
        <is>
          <t>media.bostonproper.com</t>
        </is>
      </c>
      <c r="B40772" t="n">
        <v>981</v>
      </c>
    </row>
    <row r="40773">
      <c r="A40773" t="inlineStr">
        <is>
          <t>hight3ch.com</t>
        </is>
      </c>
      <c r="B40773" t="n">
        <v>981</v>
      </c>
    </row>
    <row r="40774">
      <c r="A40774" t="inlineStr">
        <is>
          <t>thecavenderdiary.files.wordpress.com</t>
        </is>
      </c>
      <c r="B40774" t="n">
        <v>981</v>
      </c>
    </row>
    <row r="40775">
      <c r="A40775" t="inlineStr">
        <is>
          <t>www.mrtrophyandengraving.com</t>
        </is>
      </c>
      <c r="B40775" t="n">
        <v>981</v>
      </c>
    </row>
    <row r="40776">
      <c r="A40776" t="inlineStr">
        <is>
          <t>www.fantasicawiki.com</t>
        </is>
      </c>
      <c r="B40776" t="n">
        <v>981</v>
      </c>
    </row>
    <row r="40777">
      <c r="A40777" t="inlineStr">
        <is>
          <t>www.sony-africa.com</t>
        </is>
      </c>
      <c r="B40777" t="n">
        <v>981</v>
      </c>
    </row>
    <row r="40778">
      <c r="A40778" t="inlineStr">
        <is>
          <t>play.townofcrawford.us</t>
        </is>
      </c>
      <c r="B40778" t="n">
        <v>981</v>
      </c>
    </row>
    <row r="40779">
      <c r="A40779" t="inlineStr">
        <is>
          <t>www.missydress.co.za</t>
        </is>
      </c>
      <c r="B40779" t="n">
        <v>980</v>
      </c>
    </row>
    <row r="40780">
      <c r="A40780" t="inlineStr">
        <is>
          <t>image.posterlounge.dk</t>
        </is>
      </c>
      <c r="B40780" t="n">
        <v>980</v>
      </c>
    </row>
    <row r="40781">
      <c r="A40781" t="inlineStr">
        <is>
          <t>www.evitas.si</t>
        </is>
      </c>
      <c r="B40781" t="n">
        <v>980</v>
      </c>
    </row>
    <row r="40782">
      <c r="A40782" t="inlineStr">
        <is>
          <t>gamisportcz.vshcdn.net</t>
        </is>
      </c>
      <c r="B40782" t="n">
        <v>980</v>
      </c>
    </row>
    <row r="40783">
      <c r="A40783" t="inlineStr">
        <is>
          <t>www.mimodaestilo.com</t>
        </is>
      </c>
      <c r="B40783" t="n">
        <v>980</v>
      </c>
    </row>
    <row r="40784">
      <c r="A40784" t="inlineStr">
        <is>
          <t>www.fendess.com</t>
        </is>
      </c>
      <c r="B40784" t="n">
        <v>980</v>
      </c>
    </row>
    <row r="40785">
      <c r="A40785" t="inlineStr">
        <is>
          <t>eatbook.sg</t>
        </is>
      </c>
      <c r="B40785" t="n">
        <v>980</v>
      </c>
    </row>
    <row r="40786">
      <c r="A40786" t="inlineStr">
        <is>
          <t>www.softgamings.com</t>
        </is>
      </c>
      <c r="B40786" t="n">
        <v>980</v>
      </c>
    </row>
    <row r="40787">
      <c r="A40787" t="inlineStr">
        <is>
          <t>www.afamilyfeast.com</t>
        </is>
      </c>
      <c r="B40787" t="n">
        <v>980</v>
      </c>
    </row>
    <row r="40788">
      <c r="A40788" t="inlineStr">
        <is>
          <t>www.seychellesnewsagency.com</t>
        </is>
      </c>
      <c r="B40788" t="n">
        <v>980</v>
      </c>
    </row>
    <row r="40789">
      <c r="A40789" t="inlineStr">
        <is>
          <t>www.the-girl-who-ate-everything.com</t>
        </is>
      </c>
      <c r="B40789" t="n">
        <v>980</v>
      </c>
    </row>
    <row r="40790">
      <c r="A40790" t="inlineStr">
        <is>
          <t>architexturez.net</t>
        </is>
      </c>
      <c r="B40790" t="n">
        <v>980</v>
      </c>
    </row>
    <row r="40791">
      <c r="A40791" t="inlineStr">
        <is>
          <t>explore.globalhealing.com</t>
        </is>
      </c>
      <c r="B40791" t="n">
        <v>980</v>
      </c>
    </row>
    <row r="40792">
      <c r="A40792" t="inlineStr">
        <is>
          <t>assetalliancegroup.co.uk</t>
        </is>
      </c>
      <c r="B40792" t="n">
        <v>980</v>
      </c>
    </row>
    <row r="40793">
      <c r="A40793" t="inlineStr">
        <is>
          <t>cdn.makezine.com</t>
        </is>
      </c>
      <c r="B40793" t="n">
        <v>980</v>
      </c>
    </row>
    <row r="40794">
      <c r="A40794" t="inlineStr">
        <is>
          <t>cdnebasnet.com</t>
        </is>
      </c>
      <c r="B40794" t="n">
        <v>980</v>
      </c>
    </row>
    <row r="40795">
      <c r="A40795" t="inlineStr">
        <is>
          <t>www.mobileedge.com</t>
        </is>
      </c>
      <c r="B40795" t="n">
        <v>980</v>
      </c>
    </row>
    <row r="40796">
      <c r="A40796" t="inlineStr">
        <is>
          <t>dfvv2uachi3f1.cloudfront.net</t>
        </is>
      </c>
      <c r="B40796" t="n">
        <v>980</v>
      </c>
    </row>
    <row r="40797">
      <c r="A40797" t="inlineStr">
        <is>
          <t>www.primeline.net</t>
        </is>
      </c>
      <c r="B40797" t="n">
        <v>980</v>
      </c>
    </row>
    <row r="40798">
      <c r="A40798" t="inlineStr">
        <is>
          <t>elektronik.gr</t>
        </is>
      </c>
      <c r="B40798" t="n">
        <v>980</v>
      </c>
    </row>
    <row r="40799">
      <c r="A40799" t="inlineStr">
        <is>
          <t>cdn.randewoo.ru</t>
        </is>
      </c>
      <c r="B40799" t="n">
        <v>980</v>
      </c>
    </row>
    <row r="40800">
      <c r="A40800" t="inlineStr">
        <is>
          <t>www.av-comparatives.org</t>
        </is>
      </c>
      <c r="B40800" t="n">
        <v>980</v>
      </c>
    </row>
    <row r="40801">
      <c r="A40801" t="inlineStr">
        <is>
          <t>www.washroomaccessories.com.au</t>
        </is>
      </c>
      <c r="B40801" t="n">
        <v>980</v>
      </c>
    </row>
    <row r="40802">
      <c r="A40802" t="inlineStr">
        <is>
          <t>hollywoodmakeupvanity.com</t>
        </is>
      </c>
      <c r="B40802" t="n">
        <v>980</v>
      </c>
    </row>
    <row r="40803">
      <c r="A40803" t="inlineStr">
        <is>
          <t>bimage.interpark.com</t>
        </is>
      </c>
      <c r="B40803" t="n">
        <v>980</v>
      </c>
    </row>
    <row r="40804">
      <c r="A40804" t="inlineStr">
        <is>
          <t>www.hobbytown.com</t>
        </is>
      </c>
      <c r="B40804" t="n">
        <v>980</v>
      </c>
    </row>
    <row r="40805">
      <c r="A40805" t="inlineStr">
        <is>
          <t>www.bulwark.com</t>
        </is>
      </c>
      <c r="B40805" t="n">
        <v>980</v>
      </c>
    </row>
    <row r="40806">
      <c r="A40806" t="inlineStr">
        <is>
          <t>cdn-photos.findvacationrentals.com</t>
        </is>
      </c>
      <c r="B40806" t="n">
        <v>980</v>
      </c>
    </row>
    <row r="40807">
      <c r="A40807" t="inlineStr">
        <is>
          <t>banjowarehouse.com</t>
        </is>
      </c>
      <c r="B40807" t="n">
        <v>980</v>
      </c>
    </row>
    <row r="40808">
      <c r="A40808" t="inlineStr">
        <is>
          <t>quovx4d83tr2hp1r22mgwa1m-wpengine.netdna-ssl.com</t>
        </is>
      </c>
      <c r="B40808" t="n">
        <v>980</v>
      </c>
    </row>
    <row r="40809">
      <c r="A40809" t="inlineStr">
        <is>
          <t>magazinegala.com</t>
        </is>
      </c>
      <c r="B40809" t="n">
        <v>980</v>
      </c>
    </row>
    <row r="40810">
      <c r="A40810" t="inlineStr">
        <is>
          <t>historama.com</t>
        </is>
      </c>
      <c r="B40810" t="n">
        <v>980</v>
      </c>
    </row>
    <row r="40811">
      <c r="A40811" t="inlineStr">
        <is>
          <t>img0090.popscreencdn.com</t>
        </is>
      </c>
      <c r="B40811" t="n">
        <v>980</v>
      </c>
    </row>
    <row r="40812">
      <c r="A40812" t="inlineStr">
        <is>
          <t>img0088.popscreencdn.com</t>
        </is>
      </c>
      <c r="B40812" t="n">
        <v>980</v>
      </c>
    </row>
    <row r="40813">
      <c r="A40813" t="inlineStr">
        <is>
          <t>www.goldenlucycrafts.com</t>
        </is>
      </c>
      <c r="B40813" t="n">
        <v>980</v>
      </c>
    </row>
    <row r="40814">
      <c r="A40814" t="inlineStr">
        <is>
          <t>buygemline.com</t>
        </is>
      </c>
      <c r="B40814" t="n">
        <v>980</v>
      </c>
    </row>
    <row r="40815">
      <c r="A40815" t="inlineStr">
        <is>
          <t>www.bruinsdaily.com</t>
        </is>
      </c>
      <c r="B40815" t="n">
        <v>980</v>
      </c>
    </row>
    <row r="40816">
      <c r="A40816" t="inlineStr">
        <is>
          <t>www.thepearlsource.com</t>
        </is>
      </c>
      <c r="B40816" t="n">
        <v>980</v>
      </c>
    </row>
    <row r="40817">
      <c r="A40817" t="inlineStr">
        <is>
          <t>www.partitionwizard.com</t>
        </is>
      </c>
      <c r="B40817" t="n">
        <v>980</v>
      </c>
    </row>
    <row r="40818">
      <c r="A40818" t="inlineStr">
        <is>
          <t>thesurpriser.com</t>
        </is>
      </c>
      <c r="B40818" t="n">
        <v>980</v>
      </c>
    </row>
    <row r="40819">
      <c r="A40819" t="inlineStr">
        <is>
          <t>old-art.com</t>
        </is>
      </c>
      <c r="B40819" t="n">
        <v>979</v>
      </c>
    </row>
    <row r="40820">
      <c r="A40820" t="inlineStr">
        <is>
          <t>www.voyeurweb.com</t>
        </is>
      </c>
      <c r="B40820" t="n">
        <v>979</v>
      </c>
    </row>
    <row r="40821">
      <c r="A40821" t="inlineStr">
        <is>
          <t>static.nexilia.it</t>
        </is>
      </c>
      <c r="B40821" t="n">
        <v>979</v>
      </c>
    </row>
    <row r="40822">
      <c r="A40822" t="inlineStr">
        <is>
          <t>peterhahn.scene7.com</t>
        </is>
      </c>
      <c r="B40822" t="n">
        <v>979</v>
      </c>
    </row>
    <row r="40823">
      <c r="A40823" t="inlineStr">
        <is>
          <t>www.net-maquettes.com</t>
        </is>
      </c>
      <c r="B40823" t="n">
        <v>979</v>
      </c>
    </row>
    <row r="40824">
      <c r="A40824" t="inlineStr">
        <is>
          <t>imagini1.metalhead.ro</t>
        </is>
      </c>
      <c r="B40824" t="n">
        <v>979</v>
      </c>
    </row>
    <row r="40825">
      <c r="A40825" t="inlineStr">
        <is>
          <t>www.bonobology.com</t>
        </is>
      </c>
      <c r="B40825" t="n">
        <v>979</v>
      </c>
    </row>
    <row r="40826">
      <c r="A40826" t="inlineStr">
        <is>
          <t>www.drevio.com</t>
        </is>
      </c>
      <c r="B40826" t="n">
        <v>979</v>
      </c>
    </row>
    <row r="40827">
      <c r="A40827" t="inlineStr">
        <is>
          <t>samchui.com</t>
        </is>
      </c>
      <c r="B40827" t="n">
        <v>979</v>
      </c>
    </row>
    <row r="40828">
      <c r="A40828" t="inlineStr">
        <is>
          <t>www.senioradvice.com</t>
        </is>
      </c>
      <c r="B40828" t="n">
        <v>979</v>
      </c>
    </row>
    <row r="40829">
      <c r="A40829" t="inlineStr">
        <is>
          <t>cdn08.nnnow.com</t>
        </is>
      </c>
      <c r="B40829" t="n">
        <v>979</v>
      </c>
    </row>
    <row r="40830">
      <c r="A40830" t="inlineStr">
        <is>
          <t>www.legitreviews.com</t>
        </is>
      </c>
      <c r="B40830" t="n">
        <v>979</v>
      </c>
    </row>
    <row r="40831">
      <c r="A40831" t="inlineStr">
        <is>
          <t>umaine.edu</t>
        </is>
      </c>
      <c r="B40831" t="n">
        <v>979</v>
      </c>
    </row>
    <row r="40832">
      <c r="A40832" t="inlineStr">
        <is>
          <t>www.parks.ca.gov</t>
        </is>
      </c>
      <c r="B40832" t="n">
        <v>979</v>
      </c>
    </row>
    <row r="40833">
      <c r="A40833" t="inlineStr">
        <is>
          <t>www.iphonebutiken.se</t>
        </is>
      </c>
      <c r="B40833" t="n">
        <v>979</v>
      </c>
    </row>
    <row r="40834">
      <c r="A40834" t="inlineStr">
        <is>
          <t>www.ishotmounts.com</t>
        </is>
      </c>
      <c r="B40834" t="n">
        <v>979</v>
      </c>
    </row>
    <row r="40835">
      <c r="A40835" t="inlineStr">
        <is>
          <t>www.sports24houronline.com</t>
        </is>
      </c>
      <c r="B40835" t="n">
        <v>979</v>
      </c>
    </row>
    <row r="40836">
      <c r="A40836" t="inlineStr">
        <is>
          <t>hausofrihanna.com</t>
        </is>
      </c>
      <c r="B40836" t="n">
        <v>979</v>
      </c>
    </row>
    <row r="40837">
      <c r="A40837" t="inlineStr">
        <is>
          <t>how2drawanimals.com</t>
        </is>
      </c>
      <c r="B40837" t="n">
        <v>979</v>
      </c>
    </row>
    <row r="40838">
      <c r="A40838" t="inlineStr">
        <is>
          <t>www.teamunify.com</t>
        </is>
      </c>
      <c r="B40838" t="n">
        <v>979</v>
      </c>
    </row>
    <row r="40839">
      <c r="A40839" t="inlineStr">
        <is>
          <t>static.fastcommerce.com</t>
        </is>
      </c>
      <c r="B40839" t="n">
        <v>979</v>
      </c>
    </row>
    <row r="40840">
      <c r="A40840" t="inlineStr">
        <is>
          <t>www.sittar.eu</t>
        </is>
      </c>
      <c r="B40840" t="n">
        <v>979</v>
      </c>
    </row>
    <row r="40841">
      <c r="A40841" t="inlineStr">
        <is>
          <t>mykombini-ab5a.kxcdn.com</t>
        </is>
      </c>
      <c r="B40841" t="n">
        <v>979</v>
      </c>
    </row>
    <row r="40842">
      <c r="A40842" t="inlineStr">
        <is>
          <t>comicbookcollection.biz</t>
        </is>
      </c>
      <c r="B40842" t="n">
        <v>979</v>
      </c>
    </row>
    <row r="40843">
      <c r="A40843" t="inlineStr">
        <is>
          <t>www.usfoodz.be</t>
        </is>
      </c>
      <c r="B40843" t="n">
        <v>979</v>
      </c>
    </row>
    <row r="40844">
      <c r="A40844" t="inlineStr">
        <is>
          <t>www.nutraholic.com</t>
        </is>
      </c>
      <c r="B40844" t="n">
        <v>979</v>
      </c>
    </row>
    <row r="40845">
      <c r="A40845" t="inlineStr">
        <is>
          <t>p8.hostingprod.com</t>
        </is>
      </c>
      <c r="B40845" t="n">
        <v>979</v>
      </c>
    </row>
    <row r="40846">
      <c r="A40846" t="inlineStr">
        <is>
          <t>image.forskning.no</t>
        </is>
      </c>
      <c r="B40846" t="n">
        <v>979</v>
      </c>
    </row>
    <row r="40847">
      <c r="A40847" t="inlineStr">
        <is>
          <t>www.firetrucksunlimited.com</t>
        </is>
      </c>
      <c r="B40847" t="n">
        <v>979</v>
      </c>
    </row>
    <row r="40848">
      <c r="A40848" t="inlineStr">
        <is>
          <t>www.stretchingabuckblog.com</t>
        </is>
      </c>
      <c r="B40848" t="n">
        <v>979</v>
      </c>
    </row>
    <row r="40849">
      <c r="A40849" t="inlineStr">
        <is>
          <t>apkmaniafull.com</t>
        </is>
      </c>
      <c r="B40849" t="n">
        <v>979</v>
      </c>
    </row>
    <row r="40850">
      <c r="A40850" t="inlineStr">
        <is>
          <t>images.publicradio.org</t>
        </is>
      </c>
      <c r="B40850" t="n">
        <v>979</v>
      </c>
    </row>
    <row r="40851">
      <c r="A40851" t="inlineStr">
        <is>
          <t>images.pillow-cases.org</t>
        </is>
      </c>
      <c r="B40851" t="n">
        <v>979</v>
      </c>
    </row>
    <row r="40852">
      <c r="A40852" t="inlineStr">
        <is>
          <t>electricdeepfryeronline.com</t>
        </is>
      </c>
      <c r="B40852" t="n">
        <v>979</v>
      </c>
    </row>
    <row r="40853">
      <c r="A40853" t="inlineStr">
        <is>
          <t>www.cyclingequip.com</t>
        </is>
      </c>
      <c r="B40853" t="n">
        <v>979</v>
      </c>
    </row>
    <row r="40854">
      <c r="A40854" t="inlineStr">
        <is>
          <t>www.dearoldblighty.com</t>
        </is>
      </c>
      <c r="B40854" t="n">
        <v>979</v>
      </c>
    </row>
    <row r="40855">
      <c r="A40855" t="inlineStr">
        <is>
          <t>thatshirt.com</t>
        </is>
      </c>
      <c r="B40855" t="n">
        <v>979</v>
      </c>
    </row>
    <row r="40856">
      <c r="A40856" t="inlineStr">
        <is>
          <t>5806-cdn.doitbest.com</t>
        </is>
      </c>
      <c r="B40856" t="n">
        <v>979</v>
      </c>
    </row>
    <row r="40857">
      <c r="A40857" t="inlineStr">
        <is>
          <t>orkposters.com</t>
        </is>
      </c>
      <c r="B40857" t="n">
        <v>979</v>
      </c>
    </row>
    <row r="40858">
      <c r="A40858" t="inlineStr">
        <is>
          <t>cdn.mdcwall.com</t>
        </is>
      </c>
      <c r="B40858" t="n">
        <v>979</v>
      </c>
    </row>
    <row r="40859">
      <c r="A40859" t="inlineStr">
        <is>
          <t>shop.usa.canon.com</t>
        </is>
      </c>
      <c r="B40859" t="n">
        <v>979</v>
      </c>
    </row>
    <row r="40860">
      <c r="A40860" t="inlineStr">
        <is>
          <t>alttypeblog.files.wordpress.com</t>
        </is>
      </c>
      <c r="B40860" t="n">
        <v>979</v>
      </c>
    </row>
    <row r="40861">
      <c r="A40861" t="inlineStr">
        <is>
          <t>www.hearthandmade.co.uk</t>
        </is>
      </c>
      <c r="B40861" t="n">
        <v>979</v>
      </c>
    </row>
    <row r="40862">
      <c r="A40862" t="inlineStr">
        <is>
          <t>www.thetidenewsonline.com</t>
        </is>
      </c>
      <c r="B40862" t="n">
        <v>979</v>
      </c>
    </row>
    <row r="40863">
      <c r="A40863" t="inlineStr">
        <is>
          <t>img4969.weyesimg.com</t>
        </is>
      </c>
      <c r="B40863" t="n">
        <v>979</v>
      </c>
    </row>
    <row r="40864">
      <c r="A40864" t="inlineStr">
        <is>
          <t>985373f8fcc1d14f2a81-ce5a6b52688f86122e9f7939d83ca080.ssl.cf1.rackcdn.com</t>
        </is>
      </c>
      <c r="B40864" t="n">
        <v>979</v>
      </c>
    </row>
    <row r="40865">
      <c r="A40865" t="inlineStr">
        <is>
          <t>bosworthpropertymarrakech.com</t>
        </is>
      </c>
      <c r="B40865" t="n">
        <v>978</v>
      </c>
    </row>
    <row r="40866">
      <c r="A40866" t="inlineStr">
        <is>
          <t>rentsbuy.com</t>
        </is>
      </c>
      <c r="B40866" t="n">
        <v>978</v>
      </c>
    </row>
    <row r="40867">
      <c r="A40867" t="inlineStr">
        <is>
          <t>img.nfstatic.com</t>
        </is>
      </c>
      <c r="B40867" t="n">
        <v>978</v>
      </c>
    </row>
    <row r="40868">
      <c r="A40868" t="inlineStr">
        <is>
          <t>potboy.com.my</t>
        </is>
      </c>
      <c r="B40868" t="n">
        <v>978</v>
      </c>
    </row>
    <row r="40869">
      <c r="A40869" t="inlineStr">
        <is>
          <t>www.goldmine-elec-products.com</t>
        </is>
      </c>
      <c r="B40869" t="n">
        <v>978</v>
      </c>
    </row>
    <row r="40870">
      <c r="A40870" t="inlineStr">
        <is>
          <t>www.smu.edu</t>
        </is>
      </c>
      <c r="B40870" t="n">
        <v>978</v>
      </c>
    </row>
    <row r="40871">
      <c r="A40871" t="inlineStr">
        <is>
          <t>static.guideadvisor.com</t>
        </is>
      </c>
      <c r="B40871" t="n">
        <v>978</v>
      </c>
    </row>
    <row r="40872">
      <c r="A40872" t="inlineStr">
        <is>
          <t>www.yeezy.su</t>
        </is>
      </c>
      <c r="B40872" t="n">
        <v>978</v>
      </c>
    </row>
    <row r="40873">
      <c r="A40873" t="inlineStr">
        <is>
          <t>www.shopakira.com</t>
        </is>
      </c>
      <c r="B40873" t="n">
        <v>978</v>
      </c>
    </row>
    <row r="40874">
      <c r="A40874" t="inlineStr">
        <is>
          <t>magforce001.cafe24.com</t>
        </is>
      </c>
      <c r="B40874" t="n">
        <v>978</v>
      </c>
    </row>
    <row r="40875">
      <c r="A40875" t="inlineStr">
        <is>
          <t>sgcweb-west.s3.us-west-1.wasabisys.com</t>
        </is>
      </c>
      <c r="B40875" t="n">
        <v>978</v>
      </c>
    </row>
    <row r="40876">
      <c r="A40876" t="inlineStr">
        <is>
          <t>www.brltest.com</t>
        </is>
      </c>
      <c r="B40876" t="n">
        <v>978</v>
      </c>
    </row>
    <row r="40877">
      <c r="A40877" t="inlineStr">
        <is>
          <t>worldwidegiftshowroom.com</t>
        </is>
      </c>
      <c r="B40877" t="n">
        <v>978</v>
      </c>
    </row>
    <row r="40878">
      <c r="A40878" t="inlineStr">
        <is>
          <t>milliethom.files.wordpress.com</t>
        </is>
      </c>
      <c r="B40878" t="n">
        <v>978</v>
      </c>
    </row>
    <row r="40879">
      <c r="A40879" t="inlineStr">
        <is>
          <t>cidadejardimdigital.vteximg.com.br</t>
        </is>
      </c>
      <c r="B40879" t="n">
        <v>978</v>
      </c>
    </row>
    <row r="40880">
      <c r="A40880" t="inlineStr">
        <is>
          <t>www.bunzlpd.com</t>
        </is>
      </c>
      <c r="B40880" t="n">
        <v>978</v>
      </c>
    </row>
    <row r="40881">
      <c r="A40881" t="inlineStr">
        <is>
          <t>www.golfimport.ch</t>
        </is>
      </c>
      <c r="B40881" t="n">
        <v>978</v>
      </c>
    </row>
    <row r="40882">
      <c r="A40882" t="inlineStr">
        <is>
          <t>img0002.popscreencdn.com</t>
        </is>
      </c>
      <c r="B40882" t="n">
        <v>978</v>
      </c>
    </row>
    <row r="40883">
      <c r="A40883" t="inlineStr">
        <is>
          <t>indexcomputer.com</t>
        </is>
      </c>
      <c r="B40883" t="n">
        <v>978</v>
      </c>
    </row>
    <row r="40884">
      <c r="A40884" t="inlineStr">
        <is>
          <t>www.prowrestlingtees.com</t>
        </is>
      </c>
      <c r="B40884" t="n">
        <v>978</v>
      </c>
    </row>
    <row r="40885">
      <c r="A40885" t="inlineStr">
        <is>
          <t>acornridgequilting.com</t>
        </is>
      </c>
      <c r="B40885" t="n">
        <v>978</v>
      </c>
    </row>
    <row r="40886">
      <c r="A40886" t="inlineStr">
        <is>
          <t>images1.your-city-ads.com</t>
        </is>
      </c>
      <c r="B40886" t="n">
        <v>978</v>
      </c>
    </row>
    <row r="40887">
      <c r="A40887" t="inlineStr">
        <is>
          <t>www.electusdistribution.com.au</t>
        </is>
      </c>
      <c r="B40887" t="n">
        <v>978</v>
      </c>
    </row>
    <row r="40888">
      <c r="A40888" t="inlineStr">
        <is>
          <t>www.bowsbypaulette.com</t>
        </is>
      </c>
      <c r="B40888" t="n">
        <v>978</v>
      </c>
    </row>
    <row r="40889">
      <c r="A40889" t="inlineStr">
        <is>
          <t>superbrass.com</t>
        </is>
      </c>
      <c r="B40889" t="n">
        <v>978</v>
      </c>
    </row>
    <row r="40890">
      <c r="A40890" t="inlineStr">
        <is>
          <t>img0035.popscreencdn.com</t>
        </is>
      </c>
      <c r="B40890" t="n">
        <v>978</v>
      </c>
    </row>
    <row r="40891">
      <c r="A40891" t="inlineStr">
        <is>
          <t>static.zoom.nl</t>
        </is>
      </c>
      <c r="B40891" t="n">
        <v>978</v>
      </c>
    </row>
    <row r="40892">
      <c r="A40892" t="inlineStr">
        <is>
          <t>citynews.com.au</t>
        </is>
      </c>
      <c r="B40892" t="n">
        <v>978</v>
      </c>
    </row>
    <row r="40893">
      <c r="A40893" t="inlineStr">
        <is>
          <t>www.ahealthiermichigan.org</t>
        </is>
      </c>
      <c r="B40893" t="n">
        <v>978</v>
      </c>
    </row>
    <row r="40894">
      <c r="A40894" t="inlineStr">
        <is>
          <t>www.amust.com.au</t>
        </is>
      </c>
      <c r="B40894" t="n">
        <v>978</v>
      </c>
    </row>
    <row r="40895">
      <c r="A40895" t="inlineStr">
        <is>
          <t>www.energyvoice.com</t>
        </is>
      </c>
      <c r="B40895" t="n">
        <v>978</v>
      </c>
    </row>
    <row r="40896">
      <c r="A40896" t="inlineStr">
        <is>
          <t>media.premiumtimesng.com</t>
        </is>
      </c>
      <c r="B40896" t="n">
        <v>978</v>
      </c>
    </row>
    <row r="40897">
      <c r="A40897" t="inlineStr">
        <is>
          <t>journal.firsttuesday.us</t>
        </is>
      </c>
      <c r="B40897" t="n">
        <v>978</v>
      </c>
    </row>
    <row r="40898">
      <c r="A40898" t="inlineStr">
        <is>
          <t>www.lovefrankie.com</t>
        </is>
      </c>
      <c r="B40898" t="n">
        <v>978</v>
      </c>
    </row>
    <row r="40899">
      <c r="A40899" t="inlineStr">
        <is>
          <t>thevinylfactory.com</t>
        </is>
      </c>
      <c r="B40899" t="n">
        <v>978</v>
      </c>
    </row>
    <row r="40900">
      <c r="A40900" t="inlineStr">
        <is>
          <t>c4.staticsfly.com</t>
        </is>
      </c>
      <c r="B40900" t="n">
        <v>978</v>
      </c>
    </row>
    <row r="40901">
      <c r="A40901" t="inlineStr">
        <is>
          <t>www.officialtop5review.com</t>
        </is>
      </c>
      <c r="B40901" t="n">
        <v>978</v>
      </c>
    </row>
    <row r="40902">
      <c r="A40902" t="inlineStr">
        <is>
          <t>www.limerickleader.ie</t>
        </is>
      </c>
      <c r="B40902" t="n">
        <v>978</v>
      </c>
    </row>
    <row r="40903">
      <c r="A40903" t="inlineStr">
        <is>
          <t>oflifeandlacquer.com</t>
        </is>
      </c>
      <c r="B40903" t="n">
        <v>978</v>
      </c>
    </row>
    <row r="40904">
      <c r="A40904" t="inlineStr">
        <is>
          <t>retroachievements.org</t>
        </is>
      </c>
      <c r="B40904" t="n">
        <v>978</v>
      </c>
    </row>
    <row r="40905">
      <c r="A40905" t="inlineStr">
        <is>
          <t>www.musthavemenus.com</t>
        </is>
      </c>
      <c r="B40905" t="n">
        <v>978</v>
      </c>
    </row>
    <row r="40906">
      <c r="A40906" t="inlineStr">
        <is>
          <t>www.pokerchipmania.com</t>
        </is>
      </c>
      <c r="B40906" t="n">
        <v>978</v>
      </c>
    </row>
    <row r="40907">
      <c r="A40907" t="inlineStr">
        <is>
          <t>static2.vitalimagery.com</t>
        </is>
      </c>
      <c r="B40907" t="n">
        <v>978</v>
      </c>
    </row>
    <row r="40908">
      <c r="A40908" t="inlineStr">
        <is>
          <t>www.ktm2day.com</t>
        </is>
      </c>
      <c r="B40908" t="n">
        <v>978</v>
      </c>
    </row>
    <row r="40909">
      <c r="A40909" t="inlineStr">
        <is>
          <t>www.bestamericanarts.com</t>
        </is>
      </c>
      <c r="B40909" t="n">
        <v>978</v>
      </c>
    </row>
    <row r="40910">
      <c r="A40910" t="inlineStr">
        <is>
          <t>www.ustfccca.org</t>
        </is>
      </c>
      <c r="B40910" t="n">
        <v>977</v>
      </c>
    </row>
    <row r="40911">
      <c r="A40911" t="inlineStr">
        <is>
          <t>images.coachingforleaders.com</t>
        </is>
      </c>
      <c r="B40911" t="n">
        <v>977</v>
      </c>
    </row>
    <row r="40912">
      <c r="A40912" t="inlineStr">
        <is>
          <t>www.timex.de</t>
        </is>
      </c>
      <c r="B40912" t="n">
        <v>977</v>
      </c>
    </row>
    <row r="40913">
      <c r="A40913" t="inlineStr">
        <is>
          <t>media.buchhandel.de</t>
        </is>
      </c>
      <c r="B40913" t="n">
        <v>977</v>
      </c>
    </row>
    <row r="40914">
      <c r="A40914" t="inlineStr">
        <is>
          <t>www.tecnocino.it</t>
        </is>
      </c>
      <c r="B40914" t="n">
        <v>977</v>
      </c>
    </row>
    <row r="40915">
      <c r="A40915" t="inlineStr">
        <is>
          <t>shop.stramat.com</t>
        </is>
      </c>
      <c r="B40915" t="n">
        <v>977</v>
      </c>
    </row>
    <row r="40916">
      <c r="A40916" t="inlineStr">
        <is>
          <t>www.textil-grosshandel.eu</t>
        </is>
      </c>
      <c r="B40916" t="n">
        <v>977</v>
      </c>
    </row>
    <row r="40917">
      <c r="A40917" t="inlineStr">
        <is>
          <t>batluario.vn</t>
        </is>
      </c>
      <c r="B40917" t="n">
        <v>977</v>
      </c>
    </row>
    <row r="40918">
      <c r="A40918" t="inlineStr">
        <is>
          <t>www.northwichguardian.co.uk</t>
        </is>
      </c>
      <c r="B40918" t="n">
        <v>977</v>
      </c>
    </row>
    <row r="40919">
      <c r="A40919" t="inlineStr">
        <is>
          <t>fluxdecor.com</t>
        </is>
      </c>
      <c r="B40919" t="n">
        <v>977</v>
      </c>
    </row>
    <row r="40920">
      <c r="A40920" t="inlineStr">
        <is>
          <t>www.kidderminstershuttle.co.uk</t>
        </is>
      </c>
      <c r="B40920" t="n">
        <v>977</v>
      </c>
    </row>
    <row r="40921">
      <c r="A40921" t="inlineStr">
        <is>
          <t>survival-mastery.com</t>
        </is>
      </c>
      <c r="B40921" t="n">
        <v>977</v>
      </c>
    </row>
    <row r="40922">
      <c r="A40922" t="inlineStr">
        <is>
          <t>www.yogiapproved.com</t>
        </is>
      </c>
      <c r="B40922" t="n">
        <v>977</v>
      </c>
    </row>
    <row r="40923">
      <c r="A40923" t="inlineStr">
        <is>
          <t>static.bhv.fr</t>
        </is>
      </c>
      <c r="B40923" t="n">
        <v>977</v>
      </c>
    </row>
    <row r="40924">
      <c r="A40924" t="inlineStr">
        <is>
          <t>netland24.pl</t>
        </is>
      </c>
      <c r="B40924" t="n">
        <v>977</v>
      </c>
    </row>
    <row r="40925">
      <c r="A40925" t="inlineStr">
        <is>
          <t>taketoys.hk</t>
        </is>
      </c>
      <c r="B40925" t="n">
        <v>977</v>
      </c>
    </row>
    <row r="40926">
      <c r="A40926" t="inlineStr">
        <is>
          <t>www.ceasuri-pro.ro</t>
        </is>
      </c>
      <c r="B40926" t="n">
        <v>977</v>
      </c>
    </row>
    <row r="40927">
      <c r="A40927" t="inlineStr">
        <is>
          <t>www.icustommadeit.com</t>
        </is>
      </c>
      <c r="B40927" t="n">
        <v>977</v>
      </c>
    </row>
    <row r="40928">
      <c r="A40928" t="inlineStr">
        <is>
          <t>www.rvt.com</t>
        </is>
      </c>
      <c r="B40928" t="n">
        <v>977</v>
      </c>
    </row>
    <row r="40929">
      <c r="A40929" t="inlineStr">
        <is>
          <t>images.trashcan.biz</t>
        </is>
      </c>
      <c r="B40929" t="n">
        <v>977</v>
      </c>
    </row>
    <row r="40930">
      <c r="A40930" t="inlineStr">
        <is>
          <t>www.monvanityideal.com</t>
        </is>
      </c>
      <c r="B40930" t="n">
        <v>977</v>
      </c>
    </row>
    <row r="40931">
      <c r="A40931" t="inlineStr">
        <is>
          <t>vintagetanleather.com</t>
        </is>
      </c>
      <c r="B40931" t="n">
        <v>977</v>
      </c>
    </row>
    <row r="40932">
      <c r="A40932" t="inlineStr">
        <is>
          <t>c.yell.com</t>
        </is>
      </c>
      <c r="B40932" t="n">
        <v>977</v>
      </c>
    </row>
    <row r="40933">
      <c r="A40933" t="inlineStr">
        <is>
          <t>www.ecbol.cn</t>
        </is>
      </c>
      <c r="B40933" t="n">
        <v>977</v>
      </c>
    </row>
    <row r="40934">
      <c r="A40934" t="inlineStr">
        <is>
          <t>njplates.moini.net</t>
        </is>
      </c>
      <c r="B40934" t="n">
        <v>977</v>
      </c>
    </row>
    <row r="40935">
      <c r="A40935" t="inlineStr">
        <is>
          <t>st1.tubeshere.mobi</t>
        </is>
      </c>
      <c r="B40935" t="n">
        <v>977</v>
      </c>
    </row>
    <row r="40936">
      <c r="A40936" t="inlineStr">
        <is>
          <t>img0022.popscreencdn.com</t>
        </is>
      </c>
      <c r="B40936" t="n">
        <v>977</v>
      </c>
    </row>
    <row r="40937">
      <c r="A40937" t="inlineStr">
        <is>
          <t>i.idefix.com</t>
        </is>
      </c>
      <c r="B40937" t="n">
        <v>977</v>
      </c>
    </row>
    <row r="40938">
      <c r="A40938" t="inlineStr">
        <is>
          <t>pichastock.com</t>
        </is>
      </c>
      <c r="B40938" t="n">
        <v>977</v>
      </c>
    </row>
    <row r="40939">
      <c r="A40939" t="inlineStr">
        <is>
          <t>www.maisonflaneur.com</t>
        </is>
      </c>
      <c r="B40939" t="n">
        <v>977</v>
      </c>
    </row>
    <row r="40940">
      <c r="A40940" t="inlineStr">
        <is>
          <t>www.hardcoredroid.com</t>
        </is>
      </c>
      <c r="B40940" t="n">
        <v>977</v>
      </c>
    </row>
    <row r="40941">
      <c r="A40941" t="inlineStr">
        <is>
          <t>toyhypeusa.com</t>
        </is>
      </c>
      <c r="B40941" t="n">
        <v>977</v>
      </c>
    </row>
    <row r="40942">
      <c r="A40942" t="inlineStr">
        <is>
          <t>perfumestore.ph</t>
        </is>
      </c>
      <c r="B40942" t="n">
        <v>977</v>
      </c>
    </row>
    <row r="40943">
      <c r="A40943" t="inlineStr">
        <is>
          <t>logonoid.com</t>
        </is>
      </c>
      <c r="B40943" t="n">
        <v>977</v>
      </c>
    </row>
    <row r="40944">
      <c r="A40944" t="inlineStr">
        <is>
          <t>travelgearzone.com</t>
        </is>
      </c>
      <c r="B40944" t="n">
        <v>977</v>
      </c>
    </row>
    <row r="40945">
      <c r="A40945" t="inlineStr">
        <is>
          <t>toyreview.com.br</t>
        </is>
      </c>
      <c r="B40945" t="n">
        <v>977</v>
      </c>
    </row>
    <row r="40946">
      <c r="A40946" t="inlineStr">
        <is>
          <t>www.scoutingapv.net</t>
        </is>
      </c>
      <c r="B40946" t="n">
        <v>977</v>
      </c>
    </row>
    <row r="40947">
      <c r="A40947" t="inlineStr">
        <is>
          <t>www.virtualizationhowto.com</t>
        </is>
      </c>
      <c r="B40947" t="n">
        <v>977</v>
      </c>
    </row>
    <row r="40948">
      <c r="A40948" t="inlineStr">
        <is>
          <t>www.evwind.es</t>
        </is>
      </c>
      <c r="B40948" t="n">
        <v>977</v>
      </c>
    </row>
    <row r="40949">
      <c r="A40949" t="inlineStr">
        <is>
          <t>images.caraselledirect.com</t>
        </is>
      </c>
      <c r="B40949" t="n">
        <v>977</v>
      </c>
    </row>
    <row r="40950">
      <c r="A40950" t="inlineStr">
        <is>
          <t>www.printerstudio.co.uk</t>
        </is>
      </c>
      <c r="B40950" t="n">
        <v>977</v>
      </c>
    </row>
    <row r="40951">
      <c r="A40951" t="inlineStr">
        <is>
          <t>www.guinnessworldrecords.com</t>
        </is>
      </c>
      <c r="B40951" t="n">
        <v>977</v>
      </c>
    </row>
    <row r="40952">
      <c r="A40952" t="inlineStr">
        <is>
          <t>www.geyser.co.uk</t>
        </is>
      </c>
      <c r="B40952" t="n">
        <v>977</v>
      </c>
    </row>
    <row r="40953">
      <c r="A40953" t="inlineStr">
        <is>
          <t>images.malayalam.indianexpress.com</t>
        </is>
      </c>
      <c r="B40953" t="n">
        <v>977</v>
      </c>
    </row>
    <row r="40954">
      <c r="A40954" t="inlineStr">
        <is>
          <t>jenzi.dallascitycpr.com</t>
        </is>
      </c>
      <c r="B40954" t="n">
        <v>976</v>
      </c>
    </row>
    <row r="40955">
      <c r="A40955" t="inlineStr">
        <is>
          <t>www.yourthurrock.com</t>
        </is>
      </c>
      <c r="B40955" t="n">
        <v>976</v>
      </c>
    </row>
    <row r="40956">
      <c r="A40956" t="inlineStr">
        <is>
          <t>www.kitchenall.com</t>
        </is>
      </c>
      <c r="B40956" t="n">
        <v>976</v>
      </c>
    </row>
    <row r="40957">
      <c r="A40957" t="inlineStr">
        <is>
          <t>www.pentaxforums.com</t>
        </is>
      </c>
      <c r="B40957" t="n">
        <v>976</v>
      </c>
    </row>
    <row r="40958">
      <c r="A40958" t="inlineStr">
        <is>
          <t>madvendor.varuste.net</t>
        </is>
      </c>
      <c r="B40958" t="n">
        <v>976</v>
      </c>
    </row>
    <row r="40959">
      <c r="A40959" t="inlineStr">
        <is>
          <t>16f59647529ff340ae3c-a6aff0f36d6b3db1de9a839ac30bd770.ssl.cf1.rackcdn.com</t>
        </is>
      </c>
      <c r="B40959" t="n">
        <v>976</v>
      </c>
    </row>
    <row r="40960">
      <c r="A40960" t="inlineStr">
        <is>
          <t>assets03.redawning.com</t>
        </is>
      </c>
      <c r="B40960" t="n">
        <v>976</v>
      </c>
    </row>
    <row r="40961">
      <c r="A40961" t="inlineStr">
        <is>
          <t>thtem.shopcadacdn.com</t>
        </is>
      </c>
      <c r="B40961" t="n">
        <v>976</v>
      </c>
    </row>
    <row r="40962">
      <c r="A40962" t="inlineStr">
        <is>
          <t>nt.global.ssl.fastly.net</t>
        </is>
      </c>
      <c r="B40962" t="n">
        <v>976</v>
      </c>
    </row>
    <row r="40963">
      <c r="A40963" t="inlineStr">
        <is>
          <t>gtautoperformance.com</t>
        </is>
      </c>
      <c r="B40963" t="n">
        <v>976</v>
      </c>
    </row>
    <row r="40964">
      <c r="A40964" t="inlineStr">
        <is>
          <t>product-assets.lamps.com</t>
        </is>
      </c>
      <c r="B40964" t="n">
        <v>976</v>
      </c>
    </row>
    <row r="40965">
      <c r="A40965" t="inlineStr">
        <is>
          <t>www.supconnect.com</t>
        </is>
      </c>
      <c r="B40965" t="n">
        <v>976</v>
      </c>
    </row>
    <row r="40966">
      <c r="A40966" t="inlineStr">
        <is>
          <t>rdsimages.cookieless.ca</t>
        </is>
      </c>
      <c r="B40966" t="n">
        <v>976</v>
      </c>
    </row>
    <row r="40967">
      <c r="A40967" t="inlineStr">
        <is>
          <t>atlantic.ctvnews.ca</t>
        </is>
      </c>
      <c r="B40967" t="n">
        <v>976</v>
      </c>
    </row>
    <row r="40968">
      <c r="A40968" t="inlineStr">
        <is>
          <t>www.pixbear.com</t>
        </is>
      </c>
      <c r="B40968" t="n">
        <v>976</v>
      </c>
    </row>
    <row r="40969">
      <c r="A40969" t="inlineStr">
        <is>
          <t>riverheadnewsreview.timesreview.com</t>
        </is>
      </c>
      <c r="B40969" t="n">
        <v>976</v>
      </c>
    </row>
    <row r="40970">
      <c r="A40970" t="inlineStr">
        <is>
          <t>melissascraftingtreehouse.com</t>
        </is>
      </c>
      <c r="B40970" t="n">
        <v>976</v>
      </c>
    </row>
    <row r="40971">
      <c r="A40971" t="inlineStr">
        <is>
          <t>www.firstlightlaw.com</t>
        </is>
      </c>
      <c r="B40971" t="n">
        <v>976</v>
      </c>
    </row>
    <row r="40972">
      <c r="A40972" t="inlineStr">
        <is>
          <t>allcraft.co.uk</t>
        </is>
      </c>
      <c r="B40972" t="n">
        <v>976</v>
      </c>
    </row>
    <row r="40973">
      <c r="A40973" t="inlineStr">
        <is>
          <t>www.mariostiehl.com</t>
        </is>
      </c>
      <c r="B40973" t="n">
        <v>976</v>
      </c>
    </row>
    <row r="40974">
      <c r="A40974" t="inlineStr">
        <is>
          <t>soft-daem.ru</t>
        </is>
      </c>
      <c r="B40974" t="n">
        <v>976</v>
      </c>
    </row>
    <row r="40975">
      <c r="A40975" t="inlineStr">
        <is>
          <t>s.xd-cdn.com</t>
        </is>
      </c>
      <c r="B40975" t="n">
        <v>976</v>
      </c>
    </row>
    <row r="40976">
      <c r="A40976" t="inlineStr">
        <is>
          <t>feelbeauty.com.ua</t>
        </is>
      </c>
      <c r="B40976" t="n">
        <v>976</v>
      </c>
    </row>
    <row r="40977">
      <c r="A40977" t="inlineStr">
        <is>
          <t>www.penner.ee</t>
        </is>
      </c>
      <c r="B40977" t="n">
        <v>976</v>
      </c>
    </row>
    <row r="40978">
      <c r="A40978" t="inlineStr">
        <is>
          <t>dafunshop.com</t>
        </is>
      </c>
      <c r="B40978" t="n">
        <v>976</v>
      </c>
    </row>
    <row r="40979">
      <c r="A40979" t="inlineStr">
        <is>
          <t>promo.outdoorcap.com</t>
        </is>
      </c>
      <c r="B40979" t="n">
        <v>976</v>
      </c>
    </row>
    <row r="40980">
      <c r="A40980" t="inlineStr">
        <is>
          <t>d1di9sl50klt1d.cloudfront.net</t>
        </is>
      </c>
      <c r="B40980" t="n">
        <v>976</v>
      </c>
    </row>
    <row r="40981">
      <c r="A40981" t="inlineStr">
        <is>
          <t>k.xd-cdn.com</t>
        </is>
      </c>
      <c r="B40981" t="n">
        <v>976</v>
      </c>
    </row>
    <row r="40982">
      <c r="A40982" t="inlineStr">
        <is>
          <t>hvv.shopcadacdn.com</t>
        </is>
      </c>
      <c r="B40982" t="n">
        <v>976</v>
      </c>
    </row>
    <row r="40983">
      <c r="A40983" t="inlineStr">
        <is>
          <t>e-militaria.eu</t>
        </is>
      </c>
      <c r="B40983" t="n">
        <v>976</v>
      </c>
    </row>
    <row r="40984">
      <c r="A40984" t="inlineStr">
        <is>
          <t>uswitch-mobiles-contentful.imgix.net</t>
        </is>
      </c>
      <c r="B40984" t="n">
        <v>976</v>
      </c>
    </row>
    <row r="40985">
      <c r="A40985" t="inlineStr">
        <is>
          <t>www.elitesaddlery.co.uk</t>
        </is>
      </c>
      <c r="B40985" t="n">
        <v>976</v>
      </c>
    </row>
    <row r="40986">
      <c r="A40986" t="inlineStr">
        <is>
          <t>www.science-sparks.com</t>
        </is>
      </c>
      <c r="B40986" t="n">
        <v>976</v>
      </c>
    </row>
    <row r="40987">
      <c r="A40987" t="inlineStr">
        <is>
          <t>www.fareasthabitat.com</t>
        </is>
      </c>
      <c r="B40987" t="n">
        <v>976</v>
      </c>
    </row>
    <row r="40988">
      <c r="A40988" t="inlineStr">
        <is>
          <t>www.sharksfansuniform.com</t>
        </is>
      </c>
      <c r="B40988" t="n">
        <v>976</v>
      </c>
    </row>
    <row r="40989">
      <c r="A40989" t="inlineStr">
        <is>
          <t>sarasotanewsleader.com</t>
        </is>
      </c>
      <c r="B40989" t="n">
        <v>976</v>
      </c>
    </row>
    <row r="40990">
      <c r="A40990" t="inlineStr">
        <is>
          <t>www.cpperformance.com</t>
        </is>
      </c>
      <c r="B40990" t="n">
        <v>976</v>
      </c>
    </row>
    <row r="40991">
      <c r="A40991" t="inlineStr">
        <is>
          <t>www.thesoccercorner.com</t>
        </is>
      </c>
      <c r="B40991" t="n">
        <v>976</v>
      </c>
    </row>
    <row r="40992">
      <c r="A40992" t="inlineStr">
        <is>
          <t>www.benel.eu</t>
        </is>
      </c>
      <c r="B40992" t="n">
        <v>976</v>
      </c>
    </row>
    <row r="40993">
      <c r="A40993" t="inlineStr">
        <is>
          <t>www.naeyc.org</t>
        </is>
      </c>
      <c r="B40993" t="n">
        <v>975</v>
      </c>
    </row>
    <row r="40994">
      <c r="A40994" t="inlineStr">
        <is>
          <t>mylifeandkids.com</t>
        </is>
      </c>
      <c r="B40994" t="n">
        <v>975</v>
      </c>
    </row>
    <row r="40995">
      <c r="A40995" t="inlineStr">
        <is>
          <t>stock.berrycom.com</t>
        </is>
      </c>
      <c r="B40995" t="n">
        <v>975</v>
      </c>
    </row>
    <row r="40996">
      <c r="A40996" t="inlineStr">
        <is>
          <t>aloeinformatica.es</t>
        </is>
      </c>
      <c r="B40996" t="n">
        <v>975</v>
      </c>
    </row>
    <row r="40997">
      <c r="A40997" t="inlineStr">
        <is>
          <t>www.igropoisk.com</t>
        </is>
      </c>
      <c r="B40997" t="n">
        <v>975</v>
      </c>
    </row>
    <row r="40998">
      <c r="A40998" t="inlineStr">
        <is>
          <t>rebelz.se</t>
        </is>
      </c>
      <c r="B40998" t="n">
        <v>975</v>
      </c>
    </row>
    <row r="40999">
      <c r="A40999" t="inlineStr">
        <is>
          <t>www.muziksepetim.com</t>
        </is>
      </c>
      <c r="B40999" t="n">
        <v>975</v>
      </c>
    </row>
    <row r="41000">
      <c r="A41000" t="inlineStr">
        <is>
          <t>www.magment.com</t>
        </is>
      </c>
      <c r="B41000" t="n">
        <v>975</v>
      </c>
    </row>
    <row r="41001">
      <c r="A41001" t="inlineStr">
        <is>
          <t>www.oilpaintingreproductions.biz</t>
        </is>
      </c>
      <c r="B41001" t="n">
        <v>975</v>
      </c>
    </row>
    <row r="41002">
      <c r="A41002" t="inlineStr">
        <is>
          <t>adventureswithdougandjackie.files.wordpress.com</t>
        </is>
      </c>
      <c r="B41002" t="n">
        <v>975</v>
      </c>
    </row>
    <row r="41003">
      <c r="A41003" t="inlineStr">
        <is>
          <t>shortbig.com</t>
        </is>
      </c>
      <c r="B41003" t="n">
        <v>975</v>
      </c>
    </row>
    <row r="41004">
      <c r="A41004" t="inlineStr">
        <is>
          <t>www.yujean.com</t>
        </is>
      </c>
      <c r="B41004" t="n">
        <v>975</v>
      </c>
    </row>
    <row r="41005">
      <c r="A41005" t="inlineStr">
        <is>
          <t>garth.typepad.com</t>
        </is>
      </c>
      <c r="B41005" t="n">
        <v>975</v>
      </c>
    </row>
    <row r="41006">
      <c r="A41006" t="inlineStr">
        <is>
          <t>secure-cdn.scdn6.secure.raxcdn.com</t>
        </is>
      </c>
      <c r="B41006" t="n">
        <v>975</v>
      </c>
    </row>
    <row r="41007">
      <c r="A41007" t="inlineStr">
        <is>
          <t>www.anodas.lt</t>
        </is>
      </c>
      <c r="B41007" t="n">
        <v>975</v>
      </c>
    </row>
    <row r="41008">
      <c r="A41008" t="inlineStr">
        <is>
          <t>icdn02.onlydudes.tv</t>
        </is>
      </c>
      <c r="B41008" t="n">
        <v>975</v>
      </c>
    </row>
    <row r="41009">
      <c r="A41009" t="inlineStr">
        <is>
          <t>www.chiefaircraft.com</t>
        </is>
      </c>
      <c r="B41009" t="n">
        <v>975</v>
      </c>
    </row>
    <row r="41010">
      <c r="A41010" t="inlineStr">
        <is>
          <t>ei-ph.rdtcdn.com</t>
        </is>
      </c>
      <c r="B41010" t="n">
        <v>975</v>
      </c>
    </row>
    <row r="41011">
      <c r="A41011" t="inlineStr">
        <is>
          <t>maryworksheets.com</t>
        </is>
      </c>
      <c r="B41011" t="n">
        <v>975</v>
      </c>
    </row>
    <row r="41012">
      <c r="A41012" t="inlineStr">
        <is>
          <t>ganka.ca</t>
        </is>
      </c>
      <c r="B41012" t="n">
        <v>975</v>
      </c>
    </row>
    <row r="41013">
      <c r="A41013" t="inlineStr">
        <is>
          <t>m.cityofalturas.org</t>
        </is>
      </c>
      <c r="B41013" t="n">
        <v>975</v>
      </c>
    </row>
    <row r="41014">
      <c r="A41014" t="inlineStr">
        <is>
          <t>www.popularlibros.com</t>
        </is>
      </c>
      <c r="B41014" t="n">
        <v>975</v>
      </c>
    </row>
    <row r="41015">
      <c r="A41015" t="inlineStr">
        <is>
          <t>www.aperfectstay.com.au</t>
        </is>
      </c>
      <c r="B41015" t="n">
        <v>975</v>
      </c>
    </row>
    <row r="41016">
      <c r="A41016" t="inlineStr">
        <is>
          <t>www.pobts.com</t>
        </is>
      </c>
      <c r="B41016" t="n">
        <v>975</v>
      </c>
    </row>
    <row r="41017">
      <c r="A41017" t="inlineStr">
        <is>
          <t>cdn05.nnnow.com</t>
        </is>
      </c>
      <c r="B41017" t="n">
        <v>975</v>
      </c>
    </row>
    <row r="41018">
      <c r="A41018" t="inlineStr">
        <is>
          <t>img0034.popscreencdn.com</t>
        </is>
      </c>
      <c r="B41018" t="n">
        <v>975</v>
      </c>
    </row>
    <row r="41019">
      <c r="A41019" t="inlineStr">
        <is>
          <t>img0068.popscreencdn.com</t>
        </is>
      </c>
      <c r="B41019" t="n">
        <v>975</v>
      </c>
    </row>
    <row r="41020">
      <c r="A41020" t="inlineStr">
        <is>
          <t>cdn.adiglobaldistribution.co.uk</t>
        </is>
      </c>
      <c r="B41020" t="n">
        <v>975</v>
      </c>
    </row>
    <row r="41021">
      <c r="A41021" t="inlineStr">
        <is>
          <t>6598-cdn.doitbest.com</t>
        </is>
      </c>
      <c r="B41021" t="n">
        <v>975</v>
      </c>
    </row>
    <row r="41022">
      <c r="A41022" t="inlineStr">
        <is>
          <t>westchesternyrugs.com</t>
        </is>
      </c>
      <c r="B41022" t="n">
        <v>975</v>
      </c>
    </row>
    <row r="41023">
      <c r="A41023" t="inlineStr">
        <is>
          <t>foto.whiteporntube.info</t>
        </is>
      </c>
      <c r="B41023" t="n">
        <v>975</v>
      </c>
    </row>
    <row r="41024">
      <c r="A41024" t="inlineStr">
        <is>
          <t>wevv-com-44a.s3.amazonaws.com</t>
        </is>
      </c>
      <c r="B41024" t="n">
        <v>975</v>
      </c>
    </row>
    <row r="41025">
      <c r="A41025" t="inlineStr">
        <is>
          <t>fenixbazaar.com</t>
        </is>
      </c>
      <c r="B41025" t="n">
        <v>975</v>
      </c>
    </row>
    <row r="41026">
      <c r="A41026" t="inlineStr">
        <is>
          <t>stockfresh.com</t>
        </is>
      </c>
      <c r="B41026" t="n">
        <v>975</v>
      </c>
    </row>
    <row r="41027">
      <c r="A41027" t="inlineStr">
        <is>
          <t>www.style-yourself-confident.com</t>
        </is>
      </c>
      <c r="B41027" t="n">
        <v>975</v>
      </c>
    </row>
    <row r="41028">
      <c r="A41028" t="inlineStr">
        <is>
          <t>www.lawsonair.com.au</t>
        </is>
      </c>
      <c r="B41028" t="n">
        <v>975</v>
      </c>
    </row>
    <row r="41029">
      <c r="A41029" t="inlineStr">
        <is>
          <t>cdn.vintageaerial.io</t>
        </is>
      </c>
      <c r="B41029" t="n">
        <v>975</v>
      </c>
    </row>
    <row r="41030">
      <c r="A41030" t="inlineStr">
        <is>
          <t>www.inflatables-toy.com</t>
        </is>
      </c>
      <c r="B41030" t="n">
        <v>975</v>
      </c>
    </row>
    <row r="41031">
      <c r="A41031" t="inlineStr">
        <is>
          <t>www.primrose-awnings.co.uk</t>
        </is>
      </c>
      <c r="B41031" t="n">
        <v>974</v>
      </c>
    </row>
    <row r="41032">
      <c r="A41032" t="inlineStr">
        <is>
          <t>www.joyeriapato.com</t>
        </is>
      </c>
      <c r="B41032" t="n">
        <v>974</v>
      </c>
    </row>
    <row r="41033">
      <c r="A41033" t="inlineStr">
        <is>
          <t>slice-menu-assets-prod.imgix.net</t>
        </is>
      </c>
      <c r="B41033" t="n">
        <v>974</v>
      </c>
    </row>
    <row r="41034">
      <c r="A41034" t="inlineStr">
        <is>
          <t>resources.nzft.co.nz</t>
        </is>
      </c>
      <c r="B41034" t="n">
        <v>974</v>
      </c>
    </row>
    <row r="41035">
      <c r="A41035" t="inlineStr">
        <is>
          <t>www.maxmaillots.eu</t>
        </is>
      </c>
      <c r="B41035" t="n">
        <v>974</v>
      </c>
    </row>
    <row r="41036">
      <c r="A41036" t="inlineStr">
        <is>
          <t>www.cielo.co.za</t>
        </is>
      </c>
      <c r="B41036" t="n">
        <v>974</v>
      </c>
    </row>
    <row r="41037">
      <c r="A41037" t="inlineStr">
        <is>
          <t>previews.thenewsmarket.com</t>
        </is>
      </c>
      <c r="B41037" t="n">
        <v>974</v>
      </c>
    </row>
    <row r="41038">
      <c r="A41038" t="inlineStr">
        <is>
          <t>29palms.ru</t>
        </is>
      </c>
      <c r="B41038" t="n">
        <v>974</v>
      </c>
    </row>
    <row r="41039">
      <c r="A41039" t="inlineStr">
        <is>
          <t>s1.eestatic.com</t>
        </is>
      </c>
      <c r="B41039" t="n">
        <v>974</v>
      </c>
    </row>
    <row r="41040">
      <c r="A41040" t="inlineStr">
        <is>
          <t>thelancerlink.com</t>
        </is>
      </c>
      <c r="B41040" t="n">
        <v>974</v>
      </c>
    </row>
    <row r="41041">
      <c r="A41041" t="inlineStr">
        <is>
          <t>www.zureli.com</t>
        </is>
      </c>
      <c r="B41041" t="n">
        <v>974</v>
      </c>
    </row>
    <row r="41042">
      <c r="A41042" t="inlineStr">
        <is>
          <t>scene7.lillypulitzer.com</t>
        </is>
      </c>
      <c r="B41042" t="n">
        <v>974</v>
      </c>
    </row>
    <row r="41043">
      <c r="A41043" t="inlineStr">
        <is>
          <t>gnomeplanet.com</t>
        </is>
      </c>
      <c r="B41043" t="n">
        <v>974</v>
      </c>
    </row>
    <row r="41044">
      <c r="A41044" t="inlineStr">
        <is>
          <t>cdn.bestsuppliers.com</t>
        </is>
      </c>
      <c r="B41044" t="n">
        <v>974</v>
      </c>
    </row>
    <row r="41045">
      <c r="A41045" t="inlineStr">
        <is>
          <t>shop.wessexcleaning.com</t>
        </is>
      </c>
      <c r="B41045" t="n">
        <v>974</v>
      </c>
    </row>
    <row r="41046">
      <c r="A41046" t="inlineStr">
        <is>
          <t>www.zeusplusonline.com</t>
        </is>
      </c>
      <c r="B41046" t="n">
        <v>974</v>
      </c>
    </row>
    <row r="41047">
      <c r="A41047" t="inlineStr">
        <is>
          <t>culturaurbanashop.es</t>
        </is>
      </c>
      <c r="B41047" t="n">
        <v>974</v>
      </c>
    </row>
    <row r="41048">
      <c r="A41048" t="inlineStr">
        <is>
          <t>cdn2.fatsoma.com</t>
        </is>
      </c>
      <c r="B41048" t="n">
        <v>974</v>
      </c>
    </row>
    <row r="41049">
      <c r="A41049" t="inlineStr">
        <is>
          <t>www.idofancy.com</t>
        </is>
      </c>
      <c r="B41049" t="n">
        <v>974</v>
      </c>
    </row>
    <row r="41050">
      <c r="A41050" t="inlineStr">
        <is>
          <t>www.crossed-flag-pins.com</t>
        </is>
      </c>
      <c r="B41050" t="n">
        <v>974</v>
      </c>
    </row>
    <row r="41051">
      <c r="A41051" t="inlineStr">
        <is>
          <t>www.walyou.com</t>
        </is>
      </c>
      <c r="B41051" t="n">
        <v>974</v>
      </c>
    </row>
    <row r="41052">
      <c r="A41052" t="inlineStr">
        <is>
          <t>thefixedgearshop.co.uk</t>
        </is>
      </c>
      <c r="B41052" t="n">
        <v>974</v>
      </c>
    </row>
    <row r="41053">
      <c r="A41053" t="inlineStr">
        <is>
          <t>visitindiana.com</t>
        </is>
      </c>
      <c r="B41053" t="n">
        <v>974</v>
      </c>
    </row>
    <row r="41054">
      <c r="A41054" t="inlineStr">
        <is>
          <t>www.alistgreek.com</t>
        </is>
      </c>
      <c r="B41054" t="n">
        <v>974</v>
      </c>
    </row>
    <row r="41055">
      <c r="A41055" t="inlineStr">
        <is>
          <t>d1n4l5ue04vu2w.cloudfront.net</t>
        </is>
      </c>
      <c r="B41055" t="n">
        <v>974</v>
      </c>
    </row>
    <row r="41056">
      <c r="A41056" t="inlineStr">
        <is>
          <t>www.capetownetc.com</t>
        </is>
      </c>
      <c r="B41056" t="n">
        <v>974</v>
      </c>
    </row>
    <row r="41057">
      <c r="A41057" t="inlineStr">
        <is>
          <t>www.merrickmint.com</t>
        </is>
      </c>
      <c r="B41057" t="n">
        <v>974</v>
      </c>
    </row>
    <row r="41058">
      <c r="A41058" t="inlineStr">
        <is>
          <t>lca.solutions</t>
        </is>
      </c>
      <c r="B41058" t="n">
        <v>974</v>
      </c>
    </row>
    <row r="41059">
      <c r="A41059" t="inlineStr">
        <is>
          <t>www.ronsmith.co.uk</t>
        </is>
      </c>
      <c r="B41059" t="n">
        <v>974</v>
      </c>
    </row>
    <row r="41060">
      <c r="A41060" t="inlineStr">
        <is>
          <t>assets.worldexpeditions.com</t>
        </is>
      </c>
      <c r="B41060" t="n">
        <v>974</v>
      </c>
    </row>
    <row r="41061">
      <c r="A41061" t="inlineStr">
        <is>
          <t>entertainmentasap.blob.core.windows.net</t>
        </is>
      </c>
      <c r="B41061" t="n">
        <v>973</v>
      </c>
    </row>
    <row r="41062">
      <c r="A41062" t="inlineStr">
        <is>
          <t>img.pikbest.com</t>
        </is>
      </c>
      <c r="B41062" t="n">
        <v>973</v>
      </c>
    </row>
    <row r="41063">
      <c r="A41063" t="inlineStr">
        <is>
          <t>ardhindie.com</t>
        </is>
      </c>
      <c r="B41063" t="n">
        <v>973</v>
      </c>
    </row>
    <row r="41064">
      <c r="A41064" t="inlineStr">
        <is>
          <t>pointmetotheplane.boardingarea.com</t>
        </is>
      </c>
      <c r="B41064" t="n">
        <v>973</v>
      </c>
    </row>
    <row r="41065">
      <c r="A41065" t="inlineStr">
        <is>
          <t>www.accommodationsearch.com.au</t>
        </is>
      </c>
      <c r="B41065" t="n">
        <v>973</v>
      </c>
    </row>
    <row r="41066">
      <c r="A41066" t="inlineStr">
        <is>
          <t>www.thatvideogameblog.com</t>
        </is>
      </c>
      <c r="B41066" t="n">
        <v>973</v>
      </c>
    </row>
    <row r="41067">
      <c r="A41067" t="inlineStr">
        <is>
          <t>stjohnsource.com</t>
        </is>
      </c>
      <c r="B41067" t="n">
        <v>973</v>
      </c>
    </row>
    <row r="41068">
      <c r="A41068" t="inlineStr">
        <is>
          <t>rusticartistry.com</t>
        </is>
      </c>
      <c r="B41068" t="n">
        <v>973</v>
      </c>
    </row>
    <row r="41069">
      <c r="A41069" t="inlineStr">
        <is>
          <t>img.Victoriaswing.com</t>
        </is>
      </c>
      <c r="B41069" t="n">
        <v>973</v>
      </c>
    </row>
    <row r="41070">
      <c r="A41070" t="inlineStr">
        <is>
          <t>stx.starterre.net</t>
        </is>
      </c>
      <c r="B41070" t="n">
        <v>973</v>
      </c>
    </row>
    <row r="41071">
      <c r="A41071" t="inlineStr">
        <is>
          <t>www.hgunified.com</t>
        </is>
      </c>
      <c r="B41071" t="n">
        <v>973</v>
      </c>
    </row>
    <row r="41072">
      <c r="A41072" t="inlineStr">
        <is>
          <t>www.nuskin.com</t>
        </is>
      </c>
      <c r="B41072" t="n">
        <v>973</v>
      </c>
    </row>
    <row r="41073">
      <c r="A41073" t="inlineStr">
        <is>
          <t>www.rcsvet.cz</t>
        </is>
      </c>
      <c r="B41073" t="n">
        <v>973</v>
      </c>
    </row>
    <row r="41074">
      <c r="A41074" t="inlineStr">
        <is>
          <t>img2121.weyesns.com</t>
        </is>
      </c>
      <c r="B41074" t="n">
        <v>973</v>
      </c>
    </row>
    <row r="41075">
      <c r="A41075" t="inlineStr">
        <is>
          <t>img0084.popscreencdn.com</t>
        </is>
      </c>
      <c r="B41075" t="n">
        <v>973</v>
      </c>
    </row>
    <row r="41076">
      <c r="A41076" t="inlineStr">
        <is>
          <t>www.rrctees.deco-apparel.com</t>
        </is>
      </c>
      <c r="B41076" t="n">
        <v>973</v>
      </c>
    </row>
    <row r="41077">
      <c r="A41077" t="inlineStr">
        <is>
          <t>giftjap.info</t>
        </is>
      </c>
      <c r="B41077" t="n">
        <v>973</v>
      </c>
    </row>
    <row r="41078">
      <c r="A41078" t="inlineStr">
        <is>
          <t>audiofilemagazine.com</t>
        </is>
      </c>
      <c r="B41078" t="n">
        <v>973</v>
      </c>
    </row>
    <row r="41079">
      <c r="A41079" t="inlineStr">
        <is>
          <t>storage.gra.cloud.ovh.net</t>
        </is>
      </c>
      <c r="B41079" t="n">
        <v>973</v>
      </c>
    </row>
    <row r="41080">
      <c r="A41080" t="inlineStr">
        <is>
          <t>www.celtic-weddingrings.com</t>
        </is>
      </c>
      <c r="B41080" t="n">
        <v>973</v>
      </c>
    </row>
    <row r="41081">
      <c r="A41081" t="inlineStr">
        <is>
          <t>sikumi.lv</t>
        </is>
      </c>
      <c r="B41081" t="n">
        <v>973</v>
      </c>
    </row>
    <row r="41082">
      <c r="A41082" t="inlineStr">
        <is>
          <t>www.highleytall.com</t>
        </is>
      </c>
      <c r="B41082" t="n">
        <v>973</v>
      </c>
    </row>
    <row r="41083">
      <c r="A41083" t="inlineStr">
        <is>
          <t>www.optics-trade-static.eu</t>
        </is>
      </c>
      <c r="B41083" t="n">
        <v>973</v>
      </c>
    </row>
    <row r="41084">
      <c r="A41084" t="inlineStr">
        <is>
          <t>www.safety-lifting.com</t>
        </is>
      </c>
      <c r="B41084" t="n">
        <v>973</v>
      </c>
    </row>
    <row r="41085">
      <c r="A41085" t="inlineStr">
        <is>
          <t>cdn06.nnnow.com</t>
        </is>
      </c>
      <c r="B41085" t="n">
        <v>973</v>
      </c>
    </row>
    <row r="41086">
      <c r="A41086" t="inlineStr">
        <is>
          <t>pennystocks.com</t>
        </is>
      </c>
      <c r="B41086" t="n">
        <v>973</v>
      </c>
    </row>
    <row r="41087">
      <c r="A41087" t="inlineStr">
        <is>
          <t>img0006.popscreencdn.com</t>
        </is>
      </c>
      <c r="B41087" t="n">
        <v>973</v>
      </c>
    </row>
    <row r="41088">
      <c r="A41088" t="inlineStr">
        <is>
          <t>s1.rockagogostatic.com</t>
        </is>
      </c>
      <c r="B41088" t="n">
        <v>973</v>
      </c>
    </row>
    <row r="41089">
      <c r="A41089" t="inlineStr">
        <is>
          <t>beingcovers.com</t>
        </is>
      </c>
      <c r="B41089" t="n">
        <v>973</v>
      </c>
    </row>
    <row r="41090">
      <c r="A41090" t="inlineStr">
        <is>
          <t>wboc-digital.s3.amazonaws.com</t>
        </is>
      </c>
      <c r="B41090" t="n">
        <v>973</v>
      </c>
    </row>
    <row r="41091">
      <c r="A41091" t="inlineStr">
        <is>
          <t>www.discountkitnamilega.com</t>
        </is>
      </c>
      <c r="B41091" t="n">
        <v>973</v>
      </c>
    </row>
    <row r="41092">
      <c r="A41092" t="inlineStr">
        <is>
          <t>www.motosgarrido.com</t>
        </is>
      </c>
      <c r="B41092" t="n">
        <v>973</v>
      </c>
    </row>
    <row r="41093">
      <c r="A41093" t="inlineStr">
        <is>
          <t>cdn.ambrosiaforheads.com</t>
        </is>
      </c>
      <c r="B41093" t="n">
        <v>973</v>
      </c>
    </row>
    <row r="41094">
      <c r="A41094" t="inlineStr">
        <is>
          <t>lp.monki.com</t>
        </is>
      </c>
      <c r="B41094" t="n">
        <v>973</v>
      </c>
    </row>
    <row r="41095">
      <c r="A41095" t="inlineStr">
        <is>
          <t>www.christeneholderhome.com</t>
        </is>
      </c>
      <c r="B41095" t="n">
        <v>972</v>
      </c>
    </row>
    <row r="41096">
      <c r="A41096" t="inlineStr">
        <is>
          <t>www.joyusgarden.com</t>
        </is>
      </c>
      <c r="B41096" t="n">
        <v>972</v>
      </c>
    </row>
    <row r="41097">
      <c r="A41097" t="inlineStr">
        <is>
          <t>www.treetopia.com</t>
        </is>
      </c>
      <c r="B41097" t="n">
        <v>972</v>
      </c>
    </row>
    <row r="41098">
      <c r="A41098" t="inlineStr">
        <is>
          <t>gekirock.com</t>
        </is>
      </c>
      <c r="B41098" t="n">
        <v>972</v>
      </c>
    </row>
    <row r="41099">
      <c r="A41099" t="inlineStr">
        <is>
          <t>www.caid.gr</t>
        </is>
      </c>
      <c r="B41099" t="n">
        <v>972</v>
      </c>
    </row>
    <row r="41100">
      <c r="A41100" t="inlineStr">
        <is>
          <t>www.houseofsound.ch</t>
        </is>
      </c>
      <c r="B41100" t="n">
        <v>972</v>
      </c>
    </row>
    <row r="41101">
      <c r="A41101" t="inlineStr">
        <is>
          <t>d166chel5lrjm5.cloudfront.net</t>
        </is>
      </c>
      <c r="B41101" t="n">
        <v>972</v>
      </c>
    </row>
    <row r="41102">
      <c r="A41102" t="inlineStr">
        <is>
          <t>www.cricketarchive.com</t>
        </is>
      </c>
      <c r="B41102" t="n">
        <v>972</v>
      </c>
    </row>
    <row r="41103">
      <c r="A41103" t="inlineStr">
        <is>
          <t>9ebad3e777564cbd4262-920c0fbd3e6c6e4642c2279eee61b34e.ssl.cf1.rackcdn.com</t>
        </is>
      </c>
      <c r="B41103" t="n">
        <v>972</v>
      </c>
    </row>
    <row r="41104">
      <c r="A41104" t="inlineStr">
        <is>
          <t>media.tatler.com</t>
        </is>
      </c>
      <c r="B41104" t="n">
        <v>972</v>
      </c>
    </row>
    <row r="41105">
      <c r="A41105" t="inlineStr">
        <is>
          <t>funender.com</t>
        </is>
      </c>
      <c r="B41105" t="n">
        <v>972</v>
      </c>
    </row>
    <row r="41106">
      <c r="A41106" t="inlineStr">
        <is>
          <t>d1mt9jmphk9kik.cloudfront.net</t>
        </is>
      </c>
      <c r="B41106" t="n">
        <v>972</v>
      </c>
    </row>
    <row r="41107">
      <c r="A41107" t="inlineStr">
        <is>
          <t>www.iphonote.com</t>
        </is>
      </c>
      <c r="B41107" t="n">
        <v>972</v>
      </c>
    </row>
    <row r="41108">
      <c r="A41108" t="inlineStr">
        <is>
          <t>www.ideandofca.com</t>
        </is>
      </c>
      <c r="B41108" t="n">
        <v>972</v>
      </c>
    </row>
    <row r="41109">
      <c r="A41109" t="inlineStr">
        <is>
          <t>pxlmag.com</t>
        </is>
      </c>
      <c r="B41109" t="n">
        <v>972</v>
      </c>
    </row>
    <row r="41110">
      <c r="A41110" t="inlineStr">
        <is>
          <t>s3.gomedia.us</t>
        </is>
      </c>
      <c r="B41110" t="n">
        <v>972</v>
      </c>
    </row>
    <row r="41111">
      <c r="A41111" t="inlineStr">
        <is>
          <t>www.i-love-tec.de</t>
        </is>
      </c>
      <c r="B41111" t="n">
        <v>972</v>
      </c>
    </row>
    <row r="41112">
      <c r="A41112" t="inlineStr">
        <is>
          <t>www.luxerwatches.ca</t>
        </is>
      </c>
      <c r="B41112" t="n">
        <v>972</v>
      </c>
    </row>
    <row r="41113">
      <c r="A41113" t="inlineStr">
        <is>
          <t>topverdict.com</t>
        </is>
      </c>
      <c r="B41113" t="n">
        <v>972</v>
      </c>
    </row>
    <row r="41114">
      <c r="A41114" t="inlineStr">
        <is>
          <t>photos.redpornvideos.mobi</t>
        </is>
      </c>
      <c r="B41114" t="n">
        <v>972</v>
      </c>
    </row>
    <row r="41115">
      <c r="A41115" t="inlineStr">
        <is>
          <t>hlstore.com</t>
        </is>
      </c>
      <c r="B41115" t="n">
        <v>972</v>
      </c>
    </row>
    <row r="41116">
      <c r="A41116" t="inlineStr">
        <is>
          <t>images.sahcdn.com</t>
        </is>
      </c>
      <c r="B41116" t="n">
        <v>972</v>
      </c>
    </row>
    <row r="41117">
      <c r="A41117" t="inlineStr">
        <is>
          <t>images8.cpcache.com</t>
        </is>
      </c>
      <c r="B41117" t="n">
        <v>972</v>
      </c>
    </row>
    <row r="41118">
      <c r="A41118" t="inlineStr">
        <is>
          <t>irinane.wpengine.netdna-cdn.com</t>
        </is>
      </c>
      <c r="B41118" t="n">
        <v>972</v>
      </c>
    </row>
    <row r="41119">
      <c r="A41119" t="inlineStr">
        <is>
          <t>mirroredglassdressing.com</t>
        </is>
      </c>
      <c r="B41119" t="n">
        <v>972</v>
      </c>
    </row>
    <row r="41120">
      <c r="A41120" t="inlineStr">
        <is>
          <t>cdn01.vulcanpost.com</t>
        </is>
      </c>
      <c r="B41120" t="n">
        <v>972</v>
      </c>
    </row>
    <row r="41121">
      <c r="A41121" t="inlineStr">
        <is>
          <t>theanimalfreechef.files.wordpress.com</t>
        </is>
      </c>
      <c r="B41121" t="n">
        <v>972</v>
      </c>
    </row>
    <row r="41122">
      <c r="A41122" t="inlineStr">
        <is>
          <t>img0087.popscreencdn.com</t>
        </is>
      </c>
      <c r="B41122" t="n">
        <v>972</v>
      </c>
    </row>
    <row r="41123">
      <c r="A41123" t="inlineStr">
        <is>
          <t>cms-content.goldsilver.com</t>
        </is>
      </c>
      <c r="B41123" t="n">
        <v>972</v>
      </c>
    </row>
    <row r="41124">
      <c r="A41124" t="inlineStr">
        <is>
          <t>p1.pornstarporntrends.com</t>
        </is>
      </c>
      <c r="B41124" t="n">
        <v>972</v>
      </c>
    </row>
    <row r="41125">
      <c r="A41125" t="inlineStr">
        <is>
          <t>www.alvr.com</t>
        </is>
      </c>
      <c r="B41125" t="n">
        <v>972</v>
      </c>
    </row>
    <row r="41126">
      <c r="A41126" t="inlineStr">
        <is>
          <t>cdn.msiapromos.com</t>
        </is>
      </c>
      <c r="B41126" t="n">
        <v>972</v>
      </c>
    </row>
    <row r="41127">
      <c r="A41127" t="inlineStr">
        <is>
          <t>fabricartdiy.com</t>
        </is>
      </c>
      <c r="B41127" t="n">
        <v>972</v>
      </c>
    </row>
    <row r="41128">
      <c r="A41128" t="inlineStr">
        <is>
          <t>uconn-today.universityofconn.netdna-cdn.com</t>
        </is>
      </c>
      <c r="B41128" t="n">
        <v>972</v>
      </c>
    </row>
    <row r="41129">
      <c r="A41129" t="inlineStr">
        <is>
          <t>www.shoeboxyarm.co.uk</t>
        </is>
      </c>
      <c r="B41129" t="n">
        <v>972</v>
      </c>
    </row>
    <row r="41130">
      <c r="A41130" t="inlineStr">
        <is>
          <t>wishesndishes.com</t>
        </is>
      </c>
      <c r="B41130" t="n">
        <v>972</v>
      </c>
    </row>
    <row r="41131">
      <c r="A41131" t="inlineStr">
        <is>
          <t>www.isleofman.com</t>
        </is>
      </c>
      <c r="B41131" t="n">
        <v>972</v>
      </c>
    </row>
    <row r="41132">
      <c r="A41132" t="inlineStr">
        <is>
          <t>www.jigsawsdelivered.com.au</t>
        </is>
      </c>
      <c r="B41132" t="n">
        <v>971</v>
      </c>
    </row>
    <row r="41133">
      <c r="A41133" t="inlineStr">
        <is>
          <t>www.deepspacesparkle.com</t>
        </is>
      </c>
      <c r="B41133" t="n">
        <v>971</v>
      </c>
    </row>
    <row r="41134">
      <c r="A41134" t="inlineStr">
        <is>
          <t>banzaihobby.com</t>
        </is>
      </c>
      <c r="B41134" t="n">
        <v>971</v>
      </c>
    </row>
    <row r="41135">
      <c r="A41135" t="inlineStr">
        <is>
          <t>media2.floorbuffers.com</t>
        </is>
      </c>
      <c r="B41135" t="n">
        <v>971</v>
      </c>
    </row>
    <row r="41136">
      <c r="A41136" t="inlineStr">
        <is>
          <t>www.vktoybuy.com</t>
        </is>
      </c>
      <c r="B41136" t="n">
        <v>971</v>
      </c>
    </row>
    <row r="41137">
      <c r="A41137" t="inlineStr">
        <is>
          <t>cdn.uniforms-4u.com</t>
        </is>
      </c>
      <c r="B41137" t="n">
        <v>971</v>
      </c>
    </row>
    <row r="41138">
      <c r="A41138" t="inlineStr">
        <is>
          <t>cdn-media.carrefour.ro</t>
        </is>
      </c>
      <c r="B41138" t="n">
        <v>971</v>
      </c>
    </row>
    <row r="41139">
      <c r="A41139" t="inlineStr">
        <is>
          <t>lookdavip.tgcom24.it</t>
        </is>
      </c>
      <c r="B41139" t="n">
        <v>971</v>
      </c>
    </row>
    <row r="41140">
      <c r="A41140" t="inlineStr">
        <is>
          <t>www.techenet.com</t>
        </is>
      </c>
      <c r="B41140" t="n">
        <v>971</v>
      </c>
    </row>
    <row r="41141">
      <c r="A41141" t="inlineStr">
        <is>
          <t>d144mzi0q5mijx.cloudfront.net</t>
        </is>
      </c>
      <c r="B41141" t="n">
        <v>971</v>
      </c>
    </row>
    <row r="41142">
      <c r="A41142" t="inlineStr">
        <is>
          <t>torrent-igruha.org</t>
        </is>
      </c>
      <c r="B41142" t="n">
        <v>971</v>
      </c>
    </row>
    <row r="41143">
      <c r="A41143" t="inlineStr">
        <is>
          <t>youngguitar.jp</t>
        </is>
      </c>
      <c r="B41143" t="n">
        <v>971</v>
      </c>
    </row>
    <row r="41144">
      <c r="A41144" t="inlineStr">
        <is>
          <t>8330b5e2910aa06ecb12-f4c51c056b0940e95f0098eed18ef033.ssl.cf3.rackcdn.com</t>
        </is>
      </c>
      <c r="B41144" t="n">
        <v>971</v>
      </c>
    </row>
    <row r="41145">
      <c r="A41145" t="inlineStr">
        <is>
          <t>www.celebrityborn.com</t>
        </is>
      </c>
      <c r="B41145" t="n">
        <v>971</v>
      </c>
    </row>
    <row r="41146">
      <c r="A41146" t="inlineStr">
        <is>
          <t>www.soundguys.com</t>
        </is>
      </c>
      <c r="B41146" t="n">
        <v>971</v>
      </c>
    </row>
    <row r="41147">
      <c r="A41147" t="inlineStr">
        <is>
          <t>judebautista.files.wordpress.com</t>
        </is>
      </c>
      <c r="B41147" t="n">
        <v>971</v>
      </c>
    </row>
    <row r="41148">
      <c r="A41148" t="inlineStr">
        <is>
          <t>ei3.t8cdn.com</t>
        </is>
      </c>
      <c r="B41148" t="n">
        <v>971</v>
      </c>
    </row>
    <row r="41149">
      <c r="A41149" t="inlineStr">
        <is>
          <t>www.rioxteir.com</t>
        </is>
      </c>
      <c r="B41149" t="n">
        <v>971</v>
      </c>
    </row>
    <row r="41150">
      <c r="A41150" t="inlineStr">
        <is>
          <t>www.enginelabs.com</t>
        </is>
      </c>
      <c r="B41150" t="n">
        <v>971</v>
      </c>
    </row>
    <row r="41151">
      <c r="A41151" t="inlineStr">
        <is>
          <t>makefuture.ua</t>
        </is>
      </c>
      <c r="B41151" t="n">
        <v>971</v>
      </c>
    </row>
    <row r="41152">
      <c r="A41152" t="inlineStr">
        <is>
          <t>simplecalendaryo.net</t>
        </is>
      </c>
      <c r="B41152" t="n">
        <v>971</v>
      </c>
    </row>
    <row r="41153">
      <c r="A41153" t="inlineStr">
        <is>
          <t>www.tuttu.pl</t>
        </is>
      </c>
      <c r="B41153" t="n">
        <v>971</v>
      </c>
    </row>
    <row r="41154">
      <c r="A41154" t="inlineStr">
        <is>
          <t>hobbycomponents.com</t>
        </is>
      </c>
      <c r="B41154" t="n">
        <v>971</v>
      </c>
    </row>
    <row r="41155">
      <c r="A41155" t="inlineStr">
        <is>
          <t>rugbyonslaught.com</t>
        </is>
      </c>
      <c r="B41155" t="n">
        <v>971</v>
      </c>
    </row>
    <row r="41156">
      <c r="A41156" t="inlineStr">
        <is>
          <t>www.kvc.com.my</t>
        </is>
      </c>
      <c r="B41156" t="n">
        <v>971</v>
      </c>
    </row>
    <row r="41157">
      <c r="A41157" t="inlineStr">
        <is>
          <t>www.hotroxuk.com</t>
        </is>
      </c>
      <c r="B41157" t="n">
        <v>971</v>
      </c>
    </row>
    <row r="41158">
      <c r="A41158" t="inlineStr">
        <is>
          <t>www.netxusa.com</t>
        </is>
      </c>
      <c r="B41158" t="n">
        <v>971</v>
      </c>
    </row>
    <row r="41159">
      <c r="A41159" t="inlineStr">
        <is>
          <t>chungliantrading.com</t>
        </is>
      </c>
      <c r="B41159" t="n">
        <v>971</v>
      </c>
    </row>
    <row r="41160">
      <c r="A41160" t="inlineStr">
        <is>
          <t>www.shineretrofits.com</t>
        </is>
      </c>
      <c r="B41160" t="n">
        <v>971</v>
      </c>
    </row>
    <row r="41161">
      <c r="A41161" t="inlineStr">
        <is>
          <t>testbank978.com</t>
        </is>
      </c>
      <c r="B41161" t="n">
        <v>971</v>
      </c>
    </row>
    <row r="41162">
      <c r="A41162" t="inlineStr">
        <is>
          <t>www.ukhotelsandguesthouses.com</t>
        </is>
      </c>
      <c r="B41162" t="n">
        <v>971</v>
      </c>
    </row>
    <row r="41163">
      <c r="A41163" t="inlineStr">
        <is>
          <t>examsdaily.in</t>
        </is>
      </c>
      <c r="B41163" t="n">
        <v>971</v>
      </c>
    </row>
    <row r="41164">
      <c r="A41164" t="inlineStr">
        <is>
          <t>rebornbabydolls.biz</t>
        </is>
      </c>
      <c r="B41164" t="n">
        <v>971</v>
      </c>
    </row>
    <row r="41165">
      <c r="A41165" t="inlineStr">
        <is>
          <t>elatlboy.files.wordpress.com</t>
        </is>
      </c>
      <c r="B41165" t="n">
        <v>971</v>
      </c>
    </row>
    <row r="41166">
      <c r="A41166" t="inlineStr">
        <is>
          <t>www.norwichcamping.co.uk</t>
        </is>
      </c>
      <c r="B41166" t="n">
        <v>971</v>
      </c>
    </row>
    <row r="41167">
      <c r="A41167" t="inlineStr">
        <is>
          <t>shop.vineyardworship.org.uk</t>
        </is>
      </c>
      <c r="B41167" t="n">
        <v>971</v>
      </c>
    </row>
    <row r="41168">
      <c r="A41168" t="inlineStr">
        <is>
          <t>img0028.popscreencdn.com</t>
        </is>
      </c>
      <c r="B41168" t="n">
        <v>971</v>
      </c>
    </row>
    <row r="41169">
      <c r="A41169" t="inlineStr">
        <is>
          <t>img0023.popscreencdn.com</t>
        </is>
      </c>
      <c r="B41169" t="n">
        <v>971</v>
      </c>
    </row>
    <row r="41170">
      <c r="A41170" t="inlineStr">
        <is>
          <t>gadgetswright.com</t>
        </is>
      </c>
      <c r="B41170" t="n">
        <v>971</v>
      </c>
    </row>
    <row r="41171">
      <c r="A41171" t="inlineStr">
        <is>
          <t>www.jupetitpop.com</t>
        </is>
      </c>
      <c r="B41171" t="n">
        <v>971</v>
      </c>
    </row>
    <row r="41172">
      <c r="A41172" t="inlineStr">
        <is>
          <t>www.powertransmission.com</t>
        </is>
      </c>
      <c r="B41172" t="n">
        <v>971</v>
      </c>
    </row>
    <row r="41173">
      <c r="A41173" t="inlineStr">
        <is>
          <t>www.nuigalway.ie</t>
        </is>
      </c>
      <c r="B41173" t="n">
        <v>971</v>
      </c>
    </row>
    <row r="41174">
      <c r="A41174" t="inlineStr">
        <is>
          <t>www.gosuperspecial.com.au</t>
        </is>
      </c>
      <c r="B41174" t="n">
        <v>971</v>
      </c>
    </row>
    <row r="41175">
      <c r="A41175" t="inlineStr">
        <is>
          <t>www.bromsgroveadvertiser.co.uk</t>
        </is>
      </c>
      <c r="B41175" t="n">
        <v>971</v>
      </c>
    </row>
    <row r="41176">
      <c r="A41176" t="inlineStr">
        <is>
          <t>www.callmepmc.com</t>
        </is>
      </c>
      <c r="B41176" t="n">
        <v>970</v>
      </c>
    </row>
    <row r="41177">
      <c r="A41177" t="inlineStr">
        <is>
          <t>www.bespoke-bride.com</t>
        </is>
      </c>
      <c r="B41177" t="n">
        <v>970</v>
      </c>
    </row>
    <row r="41178">
      <c r="A41178" t="inlineStr">
        <is>
          <t>chimesnewspaper.com</t>
        </is>
      </c>
      <c r="B41178" t="n">
        <v>970</v>
      </c>
    </row>
    <row r="41179">
      <c r="A41179" t="inlineStr">
        <is>
          <t>www.jh-profishop.de</t>
        </is>
      </c>
      <c r="B41179" t="n">
        <v>970</v>
      </c>
    </row>
    <row r="41180">
      <c r="A41180" t="inlineStr">
        <is>
          <t>cimg.gabangpop.co.kr</t>
        </is>
      </c>
      <c r="B41180" t="n">
        <v>970</v>
      </c>
    </row>
    <row r="41181">
      <c r="A41181" t="inlineStr">
        <is>
          <t>cdn.celcen.pl</t>
        </is>
      </c>
      <c r="B41181" t="n">
        <v>970</v>
      </c>
    </row>
    <row r="41182">
      <c r="A41182" t="inlineStr">
        <is>
          <t>www.openloadmovie.info</t>
        </is>
      </c>
      <c r="B41182" t="n">
        <v>970</v>
      </c>
    </row>
    <row r="41183">
      <c r="A41183" t="inlineStr">
        <is>
          <t>www.worldmags.net</t>
        </is>
      </c>
      <c r="B41183" t="n">
        <v>970</v>
      </c>
    </row>
    <row r="41184">
      <c r="A41184" t="inlineStr">
        <is>
          <t>5rrorwxhlqkqrik.ldycdn.com</t>
        </is>
      </c>
      <c r="B41184" t="n">
        <v>970</v>
      </c>
    </row>
    <row r="41185">
      <c r="A41185" t="inlineStr">
        <is>
          <t>www.consultancy.org</t>
        </is>
      </c>
      <c r="B41185" t="n">
        <v>970</v>
      </c>
    </row>
    <row r="41186">
      <c r="A41186" t="inlineStr">
        <is>
          <t>manga-center.fr</t>
        </is>
      </c>
      <c r="B41186" t="n">
        <v>970</v>
      </c>
    </row>
    <row r="41187">
      <c r="A41187" t="inlineStr">
        <is>
          <t>www.royalartpalace.com</t>
        </is>
      </c>
      <c r="B41187" t="n">
        <v>970</v>
      </c>
    </row>
    <row r="41188">
      <c r="A41188" t="inlineStr">
        <is>
          <t>s4.favim.com</t>
        </is>
      </c>
      <c r="B41188" t="n">
        <v>970</v>
      </c>
    </row>
    <row r="41189">
      <c r="A41189" t="inlineStr">
        <is>
          <t>media1.agfg.com.au</t>
        </is>
      </c>
      <c r="B41189" t="n">
        <v>970</v>
      </c>
    </row>
    <row r="41190">
      <c r="A41190" t="inlineStr">
        <is>
          <t>cloudblogs.microsoft.com</t>
        </is>
      </c>
      <c r="B41190" t="n">
        <v>970</v>
      </c>
    </row>
    <row r="41191">
      <c r="A41191" t="inlineStr">
        <is>
          <t>www.passportchop.com</t>
        </is>
      </c>
      <c r="B41191" t="n">
        <v>970</v>
      </c>
    </row>
    <row r="41192">
      <c r="A41192" t="inlineStr">
        <is>
          <t>file.publicflashing.me</t>
        </is>
      </c>
      <c r="B41192" t="n">
        <v>970</v>
      </c>
    </row>
    <row r="41193">
      <c r="A41193" t="inlineStr">
        <is>
          <t>socalfieldtrips.com</t>
        </is>
      </c>
      <c r="B41193" t="n">
        <v>970</v>
      </c>
    </row>
    <row r="41194">
      <c r="A41194" t="inlineStr">
        <is>
          <t>pikky.net</t>
        </is>
      </c>
      <c r="B41194" t="n">
        <v>970</v>
      </c>
    </row>
    <row r="41195">
      <c r="A41195" t="inlineStr">
        <is>
          <t>www.directgardening.com</t>
        </is>
      </c>
      <c r="B41195" t="n">
        <v>970</v>
      </c>
    </row>
    <row r="41196">
      <c r="A41196" t="inlineStr">
        <is>
          <t>completeoffroad.com</t>
        </is>
      </c>
      <c r="B41196" t="n">
        <v>970</v>
      </c>
    </row>
    <row r="41197">
      <c r="A41197" t="inlineStr">
        <is>
          <t>www.littlearrivals.com</t>
        </is>
      </c>
      <c r="B41197" t="n">
        <v>970</v>
      </c>
    </row>
    <row r="41198">
      <c r="A41198" t="inlineStr">
        <is>
          <t>img.e-trena.co.uk</t>
        </is>
      </c>
      <c r="B41198" t="n">
        <v>970</v>
      </c>
    </row>
    <row r="41199">
      <c r="A41199" t="inlineStr">
        <is>
          <t>www.netstoredirect.com</t>
        </is>
      </c>
      <c r="B41199" t="n">
        <v>970</v>
      </c>
    </row>
    <row r="41200">
      <c r="A41200" t="inlineStr">
        <is>
          <t>img.pog.com</t>
        </is>
      </c>
      <c r="B41200" t="n">
        <v>970</v>
      </c>
    </row>
    <row r="41201">
      <c r="A41201" t="inlineStr">
        <is>
          <t>d3qz1qhhp9wxfa.cloudfront.net</t>
        </is>
      </c>
      <c r="B41201" t="n">
        <v>970</v>
      </c>
    </row>
    <row r="41202">
      <c r="A41202" t="inlineStr">
        <is>
          <t>cdn16.nnnow.com</t>
        </is>
      </c>
      <c r="B41202" t="n">
        <v>970</v>
      </c>
    </row>
    <row r="41203">
      <c r="A41203" t="inlineStr">
        <is>
          <t>img0010.popscreencdn.com</t>
        </is>
      </c>
      <c r="B41203" t="n">
        <v>970</v>
      </c>
    </row>
    <row r="41204">
      <c r="A41204" t="inlineStr">
        <is>
          <t>c3.tgiblackfriday.com</t>
        </is>
      </c>
      <c r="B41204" t="n">
        <v>970</v>
      </c>
    </row>
    <row r="41205">
      <c r="A41205" t="inlineStr">
        <is>
          <t>www.lilyes.com</t>
        </is>
      </c>
      <c r="B41205" t="n">
        <v>970</v>
      </c>
    </row>
    <row r="41206">
      <c r="A41206" t="inlineStr">
        <is>
          <t>www.atlantamusicguide.com</t>
        </is>
      </c>
      <c r="B41206" t="n">
        <v>970</v>
      </c>
    </row>
    <row r="41207">
      <c r="A41207" t="inlineStr">
        <is>
          <t>www.dksoft.org</t>
        </is>
      </c>
      <c r="B41207" t="n">
        <v>970</v>
      </c>
    </row>
    <row r="41208">
      <c r="A41208" t="inlineStr">
        <is>
          <t>elegantlyglutenfree.com</t>
        </is>
      </c>
      <c r="B41208" t="n">
        <v>970</v>
      </c>
    </row>
    <row r="41209">
      <c r="A41209" t="inlineStr">
        <is>
          <t>nmnoticias.ca</t>
        </is>
      </c>
      <c r="B41209" t="n">
        <v>970</v>
      </c>
    </row>
    <row r="41210">
      <c r="A41210" t="inlineStr">
        <is>
          <t>mail.trendhair2019.com</t>
        </is>
      </c>
      <c r="B41210" t="n">
        <v>970</v>
      </c>
    </row>
    <row r="41211">
      <c r="A41211" t="inlineStr">
        <is>
          <t>tagcdn.s3.amazonaws.com</t>
        </is>
      </c>
      <c r="B41211" t="n">
        <v>970</v>
      </c>
    </row>
    <row r="41212">
      <c r="A41212" t="inlineStr">
        <is>
          <t>www.jungleecamp.com</t>
        </is>
      </c>
      <c r="B41212" t="n">
        <v>970</v>
      </c>
    </row>
    <row r="41213">
      <c r="A41213" t="inlineStr">
        <is>
          <t>bestfirepitideas.com</t>
        </is>
      </c>
      <c r="B41213" t="n">
        <v>970</v>
      </c>
    </row>
    <row r="41214">
      <c r="A41214" t="inlineStr">
        <is>
          <t>www.mysafetysign.com</t>
        </is>
      </c>
      <c r="B41214" t="n">
        <v>970</v>
      </c>
    </row>
    <row r="41215">
      <c r="A41215" t="inlineStr">
        <is>
          <t>www.thecatholickid.com</t>
        </is>
      </c>
      <c r="B41215" t="n">
        <v>969</v>
      </c>
    </row>
    <row r="41216">
      <c r="A41216" t="inlineStr">
        <is>
          <t>www.4ev.co.uk</t>
        </is>
      </c>
      <c r="B41216" t="n">
        <v>969</v>
      </c>
    </row>
    <row r="41217">
      <c r="A41217" t="inlineStr">
        <is>
          <t>www.shopgearpackers.com</t>
        </is>
      </c>
      <c r="B41217" t="n">
        <v>969</v>
      </c>
    </row>
    <row r="41218">
      <c r="A41218" t="inlineStr">
        <is>
          <t>object.pscloud.io</t>
        </is>
      </c>
      <c r="B41218" t="n">
        <v>969</v>
      </c>
    </row>
    <row r="41219">
      <c r="A41219" t="inlineStr">
        <is>
          <t>d1pyuz40362a9w.cloudfront.net</t>
        </is>
      </c>
      <c r="B41219" t="n">
        <v>969</v>
      </c>
    </row>
    <row r="41220">
      <c r="A41220" t="inlineStr">
        <is>
          <t>cdn.joinhoney.com</t>
        </is>
      </c>
      <c r="B41220" t="n">
        <v>969</v>
      </c>
    </row>
    <row r="41221">
      <c r="A41221" t="inlineStr">
        <is>
          <t>ae25a0a24e6985192502-3f4bd36f51530acd7e3d833f7064d691.ssl.cf3.rackcdn.com</t>
        </is>
      </c>
      <c r="B41221" t="n">
        <v>969</v>
      </c>
    </row>
    <row r="41222">
      <c r="A41222" t="inlineStr">
        <is>
          <t>www.casemecase.com</t>
        </is>
      </c>
      <c r="B41222" t="n">
        <v>969</v>
      </c>
    </row>
    <row r="41223">
      <c r="A41223" t="inlineStr">
        <is>
          <t>globalapk.com</t>
        </is>
      </c>
      <c r="B41223" t="n">
        <v>969</v>
      </c>
    </row>
    <row r="41224">
      <c r="A41224" t="inlineStr">
        <is>
          <t>au.res.keymedia.com</t>
        </is>
      </c>
      <c r="B41224" t="n">
        <v>969</v>
      </c>
    </row>
    <row r="41225">
      <c r="A41225" t="inlineStr">
        <is>
          <t>radiomd.com</t>
        </is>
      </c>
      <c r="B41225" t="n">
        <v>969</v>
      </c>
    </row>
    <row r="41226">
      <c r="A41226" t="inlineStr">
        <is>
          <t>www.magicalomaha.com</t>
        </is>
      </c>
      <c r="B41226" t="n">
        <v>969</v>
      </c>
    </row>
    <row r="41227">
      <c r="A41227" t="inlineStr">
        <is>
          <t>moddedpro.com</t>
        </is>
      </c>
      <c r="B41227" t="n">
        <v>969</v>
      </c>
    </row>
    <row r="41228">
      <c r="A41228" t="inlineStr">
        <is>
          <t>www.unf.edu</t>
        </is>
      </c>
      <c r="B41228" t="n">
        <v>969</v>
      </c>
    </row>
    <row r="41229">
      <c r="A41229" t="inlineStr">
        <is>
          <t>urbansapes.com</t>
        </is>
      </c>
      <c r="B41229" t="n">
        <v>969</v>
      </c>
    </row>
    <row r="41230">
      <c r="A41230" t="inlineStr">
        <is>
          <t>debz2653.files.wordpress.com</t>
        </is>
      </c>
      <c r="B41230" t="n">
        <v>969</v>
      </c>
    </row>
    <row r="41231">
      <c r="A41231" t="inlineStr">
        <is>
          <t>www.collectionscanada.gc.ca</t>
        </is>
      </c>
      <c r="B41231" t="n">
        <v>969</v>
      </c>
    </row>
    <row r="41232">
      <c r="A41232" t="inlineStr">
        <is>
          <t>www.wizards.com</t>
        </is>
      </c>
      <c r="B41232" t="n">
        <v>969</v>
      </c>
    </row>
    <row r="41233">
      <c r="A41233" t="inlineStr">
        <is>
          <t>www.boerandfitch.com</t>
        </is>
      </c>
      <c r="B41233" t="n">
        <v>969</v>
      </c>
    </row>
    <row r="41234">
      <c r="A41234" t="inlineStr">
        <is>
          <t>www.exellent.exellent.web-001.abo.prvw.eu</t>
        </is>
      </c>
      <c r="B41234" t="n">
        <v>969</v>
      </c>
    </row>
    <row r="41235">
      <c r="A41235" t="inlineStr">
        <is>
          <t>letscrochet.org</t>
        </is>
      </c>
      <c r="B41235" t="n">
        <v>969</v>
      </c>
    </row>
    <row r="41236">
      <c r="A41236" t="inlineStr">
        <is>
          <t>highdefdiscnews.com</t>
        </is>
      </c>
      <c r="B41236" t="n">
        <v>969</v>
      </c>
    </row>
    <row r="41237">
      <c r="A41237" t="inlineStr">
        <is>
          <t>www.tadibrothers.com</t>
        </is>
      </c>
      <c r="B41237" t="n">
        <v>969</v>
      </c>
    </row>
    <row r="41238">
      <c r="A41238" t="inlineStr">
        <is>
          <t>booknest.eu</t>
        </is>
      </c>
      <c r="B41238" t="n">
        <v>969</v>
      </c>
    </row>
    <row r="41239">
      <c r="A41239" t="inlineStr">
        <is>
          <t>womenlivingwell.org</t>
        </is>
      </c>
      <c r="B41239" t="n">
        <v>969</v>
      </c>
    </row>
    <row r="41240">
      <c r="A41240" t="inlineStr">
        <is>
          <t>jr-international.fr</t>
        </is>
      </c>
      <c r="B41240" t="n">
        <v>969</v>
      </c>
    </row>
    <row r="41241">
      <c r="A41241" t="inlineStr">
        <is>
          <t>www.redmoonrecords.com</t>
        </is>
      </c>
      <c r="B41241" t="n">
        <v>969</v>
      </c>
    </row>
    <row r="41242">
      <c r="A41242" t="inlineStr">
        <is>
          <t>garrattpublishing.com.au</t>
        </is>
      </c>
      <c r="B41242" t="n">
        <v>969</v>
      </c>
    </row>
    <row r="41243">
      <c r="A41243" t="inlineStr">
        <is>
          <t>imgs1cdn.empirestores.co</t>
        </is>
      </c>
      <c r="B41243" t="n">
        <v>969</v>
      </c>
    </row>
    <row r="41244">
      <c r="A41244" t="inlineStr">
        <is>
          <t>www.cosplay1.com</t>
        </is>
      </c>
      <c r="B41244" t="n">
        <v>969</v>
      </c>
    </row>
    <row r="41245">
      <c r="A41245" t="inlineStr">
        <is>
          <t>www.thislifeonline.co.za</t>
        </is>
      </c>
      <c r="B41245" t="n">
        <v>969</v>
      </c>
    </row>
    <row r="41246">
      <c r="A41246" t="inlineStr">
        <is>
          <t>www.iphonefaq.org</t>
        </is>
      </c>
      <c r="B41246" t="n">
        <v>969</v>
      </c>
    </row>
    <row r="41247">
      <c r="A41247" t="inlineStr">
        <is>
          <t>le-boxon-de-lex.fr</t>
        </is>
      </c>
      <c r="B41247" t="n">
        <v>969</v>
      </c>
    </row>
    <row r="41248">
      <c r="A41248" t="inlineStr">
        <is>
          <t>static-2.app4smart.me</t>
        </is>
      </c>
      <c r="B41248" t="n">
        <v>969</v>
      </c>
    </row>
    <row r="41249">
      <c r="A41249" t="inlineStr">
        <is>
          <t>vittasjewels.com</t>
        </is>
      </c>
      <c r="B41249" t="n">
        <v>969</v>
      </c>
    </row>
    <row r="41250">
      <c r="A41250" t="inlineStr">
        <is>
          <t>www.mtholyoke.edu</t>
        </is>
      </c>
      <c r="B41250" t="n">
        <v>969</v>
      </c>
    </row>
    <row r="41251">
      <c r="A41251" t="inlineStr">
        <is>
          <t>image.businessinsider.com</t>
        </is>
      </c>
      <c r="B41251" t="n">
        <v>969</v>
      </c>
    </row>
    <row r="41252">
      <c r="A41252" t="inlineStr">
        <is>
          <t>www.myassignmentservices.com</t>
        </is>
      </c>
      <c r="B41252" t="n">
        <v>969</v>
      </c>
    </row>
    <row r="41253">
      <c r="A41253" t="inlineStr">
        <is>
          <t>mls.topresults.ca</t>
        </is>
      </c>
      <c r="B41253" t="n">
        <v>969</v>
      </c>
    </row>
    <row r="41254">
      <c r="A41254" t="inlineStr">
        <is>
          <t>d372i0x0rvq68a.cloudfront.net</t>
        </is>
      </c>
      <c r="B41254" t="n">
        <v>969</v>
      </c>
    </row>
    <row r="41255">
      <c r="A41255" t="inlineStr">
        <is>
          <t>assets.rigidhitch.com</t>
        </is>
      </c>
      <c r="B41255" t="n">
        <v>969</v>
      </c>
    </row>
    <row r="41256">
      <c r="A41256" t="inlineStr">
        <is>
          <t>www.snickersuk.com</t>
        </is>
      </c>
      <c r="B41256" t="n">
        <v>969</v>
      </c>
    </row>
    <row r="41257">
      <c r="A41257" t="inlineStr">
        <is>
          <t>starcrossedreviews.co.uk</t>
        </is>
      </c>
      <c r="B41257" t="n">
        <v>969</v>
      </c>
    </row>
    <row r="41258">
      <c r="A41258" t="inlineStr">
        <is>
          <t>sekho.in</t>
        </is>
      </c>
      <c r="B41258" t="n">
        <v>969</v>
      </c>
    </row>
    <row r="41259">
      <c r="A41259" t="inlineStr">
        <is>
          <t>www.madisonseating.com</t>
        </is>
      </c>
      <c r="B41259" t="n">
        <v>969</v>
      </c>
    </row>
    <row r="41260">
      <c r="A41260" t="inlineStr">
        <is>
          <t>www.fishingtackleandbait.co.uk</t>
        </is>
      </c>
      <c r="B41260" t="n">
        <v>969</v>
      </c>
    </row>
    <row r="41261">
      <c r="A41261" t="inlineStr">
        <is>
          <t>www.warehousinglogisticsinternational.com</t>
        </is>
      </c>
      <c r="B41261" t="n">
        <v>969</v>
      </c>
    </row>
    <row r="41262">
      <c r="A41262" t="inlineStr">
        <is>
          <t>www.gourmandize.com</t>
        </is>
      </c>
      <c r="B41262" t="n">
        <v>969</v>
      </c>
    </row>
    <row r="41263">
      <c r="A41263" t="inlineStr">
        <is>
          <t>cdn1.zbporn.net</t>
        </is>
      </c>
      <c r="B41263" t="n">
        <v>969</v>
      </c>
    </row>
    <row r="41264">
      <c r="A41264" t="inlineStr">
        <is>
          <t>www.jump-pad.co.uk</t>
        </is>
      </c>
      <c r="B41264" t="n">
        <v>969</v>
      </c>
    </row>
    <row r="41265">
      <c r="A41265" t="inlineStr">
        <is>
          <t>www.escapistmagazine.com</t>
        </is>
      </c>
      <c r="B41265" t="n">
        <v>968</v>
      </c>
    </row>
    <row r="41266">
      <c r="A41266" t="inlineStr">
        <is>
          <t>ahsneedle.com</t>
        </is>
      </c>
      <c r="B41266" t="n">
        <v>968</v>
      </c>
    </row>
    <row r="41267">
      <c r="A41267" t="inlineStr">
        <is>
          <t>www.parktables.com</t>
        </is>
      </c>
      <c r="B41267" t="n">
        <v>968</v>
      </c>
    </row>
    <row r="41268">
      <c r="A41268" t="inlineStr">
        <is>
          <t>kcdn.christianquotes.info</t>
        </is>
      </c>
      <c r="B41268" t="n">
        <v>968</v>
      </c>
    </row>
    <row r="41269">
      <c r="A41269" t="inlineStr">
        <is>
          <t>cdn1.trictrac.net</t>
        </is>
      </c>
      <c r="B41269" t="n">
        <v>968</v>
      </c>
    </row>
    <row r="41270">
      <c r="A41270" t="inlineStr">
        <is>
          <t>www.themobilestore.se</t>
        </is>
      </c>
      <c r="B41270" t="n">
        <v>968</v>
      </c>
    </row>
    <row r="41271">
      <c r="A41271" t="inlineStr">
        <is>
          <t>www.casinobonusbeater.com</t>
        </is>
      </c>
      <c r="B41271" t="n">
        <v>968</v>
      </c>
    </row>
    <row r="41272">
      <c r="A41272" t="inlineStr">
        <is>
          <t>persephonemagazine.com</t>
        </is>
      </c>
      <c r="B41272" t="n">
        <v>968</v>
      </c>
    </row>
    <row r="41273">
      <c r="A41273" t="inlineStr">
        <is>
          <t>raycityhistory.files.wordpress.com</t>
        </is>
      </c>
      <c r="B41273" t="n">
        <v>968</v>
      </c>
    </row>
    <row r="41274">
      <c r="A41274" t="inlineStr">
        <is>
          <t>cdn-0.emojis.wiki</t>
        </is>
      </c>
      <c r="B41274" t="n">
        <v>968</v>
      </c>
    </row>
    <row r="41275">
      <c r="A41275" t="inlineStr">
        <is>
          <t>static.larue.com</t>
        </is>
      </c>
      <c r="B41275" t="n">
        <v>968</v>
      </c>
    </row>
    <row r="41276">
      <c r="A41276" t="inlineStr">
        <is>
          <t>www.saafifilms.com</t>
        </is>
      </c>
      <c r="B41276" t="n">
        <v>968</v>
      </c>
    </row>
    <row r="41277">
      <c r="A41277" t="inlineStr">
        <is>
          <t>rqrnrwxhqiko5q.ldycdn.com</t>
        </is>
      </c>
      <c r="B41277" t="n">
        <v>968</v>
      </c>
    </row>
    <row r="41278">
      <c r="A41278" t="inlineStr">
        <is>
          <t>www.iheartartsncrafts.com</t>
        </is>
      </c>
      <c r="B41278" t="n">
        <v>968</v>
      </c>
    </row>
    <row r="41279">
      <c r="A41279" t="inlineStr">
        <is>
          <t>elegantorientalrugs.com</t>
        </is>
      </c>
      <c r="B41279" t="n">
        <v>968</v>
      </c>
    </row>
    <row r="41280">
      <c r="A41280" t="inlineStr">
        <is>
          <t>img0060.popscreencdn.com</t>
        </is>
      </c>
      <c r="B41280" t="n">
        <v>968</v>
      </c>
    </row>
    <row r="41281">
      <c r="A41281" t="inlineStr">
        <is>
          <t>images.birthdayinvitations4u.com</t>
        </is>
      </c>
      <c r="B41281" t="n">
        <v>968</v>
      </c>
    </row>
    <row r="41282">
      <c r="A41282" t="inlineStr">
        <is>
          <t>d2y8auj4nzt9cn.cloudfront.net</t>
        </is>
      </c>
      <c r="B41282" t="n">
        <v>968</v>
      </c>
    </row>
    <row r="41283">
      <c r="A41283" t="inlineStr">
        <is>
          <t>www.wmf.org</t>
        </is>
      </c>
      <c r="B41283" t="n">
        <v>968</v>
      </c>
    </row>
    <row r="41284">
      <c r="A41284" t="inlineStr">
        <is>
          <t>photo.mybuilder.com</t>
        </is>
      </c>
      <c r="B41284" t="n">
        <v>968</v>
      </c>
    </row>
    <row r="41285">
      <c r="A41285" t="inlineStr">
        <is>
          <t>bl.aopcdn.com</t>
        </is>
      </c>
      <c r="B41285" t="n">
        <v>968</v>
      </c>
    </row>
    <row r="41286">
      <c r="A41286" t="inlineStr">
        <is>
          <t>www.jogging-point.co.uk</t>
        </is>
      </c>
      <c r="B41286" t="n">
        <v>968</v>
      </c>
    </row>
    <row r="41287">
      <c r="A41287" t="inlineStr">
        <is>
          <t>www.thisgrandmaisfun.com</t>
        </is>
      </c>
      <c r="B41287" t="n">
        <v>968</v>
      </c>
    </row>
    <row r="41288">
      <c r="A41288" t="inlineStr">
        <is>
          <t>www.dailyembroidery.com</t>
        </is>
      </c>
      <c r="B41288" t="n">
        <v>968</v>
      </c>
    </row>
    <row r="41289">
      <c r="A41289" t="inlineStr">
        <is>
          <t>netfurniture.co.uk</t>
        </is>
      </c>
      <c r="B41289" t="n">
        <v>968</v>
      </c>
    </row>
    <row r="41290">
      <c r="A41290" t="inlineStr">
        <is>
          <t>skynewsafrica.net</t>
        </is>
      </c>
      <c r="B41290" t="n">
        <v>968</v>
      </c>
    </row>
    <row r="41291">
      <c r="A41291" t="inlineStr">
        <is>
          <t>www.parknpool.com</t>
        </is>
      </c>
      <c r="B41291" t="n">
        <v>968</v>
      </c>
    </row>
    <row r="41292">
      <c r="A41292" t="inlineStr">
        <is>
          <t>foto.alfatube.mobi</t>
        </is>
      </c>
      <c r="B41292" t="n">
        <v>968</v>
      </c>
    </row>
    <row r="41293">
      <c r="A41293" t="inlineStr">
        <is>
          <t>www.xtremeinn.com</t>
        </is>
      </c>
      <c r="B41293" t="n">
        <v>968</v>
      </c>
    </row>
    <row r="41294">
      <c r="A41294" t="inlineStr">
        <is>
          <t>artpostergallery.ru</t>
        </is>
      </c>
      <c r="B41294" t="n">
        <v>968</v>
      </c>
    </row>
    <row r="41295">
      <c r="A41295" t="inlineStr">
        <is>
          <t>tiptopcleanteam.com.au</t>
        </is>
      </c>
      <c r="B41295" t="n">
        <v>968</v>
      </c>
    </row>
    <row r="41296">
      <c r="A41296" t="inlineStr">
        <is>
          <t>static.biano.cz</t>
        </is>
      </c>
      <c r="B41296" t="n">
        <v>967</v>
      </c>
    </row>
    <row r="41297">
      <c r="A41297" t="inlineStr">
        <is>
          <t>ch.gant.com</t>
        </is>
      </c>
      <c r="B41297" t="n">
        <v>967</v>
      </c>
    </row>
    <row r="41298">
      <c r="A41298" t="inlineStr">
        <is>
          <t>www.ryanfriedmanmotorcars.com</t>
        </is>
      </c>
      <c r="B41298" t="n">
        <v>967</v>
      </c>
    </row>
    <row r="41299">
      <c r="A41299" t="inlineStr">
        <is>
          <t>stylemann.com</t>
        </is>
      </c>
      <c r="B41299" t="n">
        <v>967</v>
      </c>
    </row>
    <row r="41300">
      <c r="A41300" t="inlineStr">
        <is>
          <t>www.moodntone.com</t>
        </is>
      </c>
      <c r="B41300" t="n">
        <v>967</v>
      </c>
    </row>
    <row r="41301">
      <c r="A41301" t="inlineStr">
        <is>
          <t>www.nsenergybusiness.com</t>
        </is>
      </c>
      <c r="B41301" t="n">
        <v>967</v>
      </c>
    </row>
    <row r="41302">
      <c r="A41302" t="inlineStr">
        <is>
          <t>www.accommodationburleigh.com</t>
        </is>
      </c>
      <c r="B41302" t="n">
        <v>967</v>
      </c>
    </row>
    <row r="41303">
      <c r="A41303" t="inlineStr">
        <is>
          <t>www.brasilienlager.de</t>
        </is>
      </c>
      <c r="B41303" t="n">
        <v>967</v>
      </c>
    </row>
    <row r="41304">
      <c r="A41304" t="inlineStr">
        <is>
          <t>www.zimmermann.com</t>
        </is>
      </c>
      <c r="B41304" t="n">
        <v>967</v>
      </c>
    </row>
    <row r="41305">
      <c r="A41305" t="inlineStr">
        <is>
          <t>www.all-about-doberman-dog-breed.com</t>
        </is>
      </c>
      <c r="B41305" t="n">
        <v>967</v>
      </c>
    </row>
    <row r="41306">
      <c r="A41306" t="inlineStr">
        <is>
          <t>handbagdb.com</t>
        </is>
      </c>
      <c r="B41306" t="n">
        <v>967</v>
      </c>
    </row>
    <row r="41307">
      <c r="A41307" t="inlineStr">
        <is>
          <t>connect4sale.com</t>
        </is>
      </c>
      <c r="B41307" t="n">
        <v>967</v>
      </c>
    </row>
    <row r="41308">
      <c r="A41308" t="inlineStr">
        <is>
          <t>cdn01.nnnow.com</t>
        </is>
      </c>
      <c r="B41308" t="n">
        <v>967</v>
      </c>
    </row>
    <row r="41309">
      <c r="A41309" t="inlineStr">
        <is>
          <t>johnbulljewellers.co.uk</t>
        </is>
      </c>
      <c r="B41309" t="n">
        <v>967</v>
      </c>
    </row>
    <row r="41310">
      <c r="A41310" t="inlineStr">
        <is>
          <t>www.telecomlead.com</t>
        </is>
      </c>
      <c r="B41310" t="n">
        <v>967</v>
      </c>
    </row>
    <row r="41311">
      <c r="A41311" t="inlineStr">
        <is>
          <t>taorith.com</t>
        </is>
      </c>
      <c r="B41311" t="n">
        <v>967</v>
      </c>
    </row>
    <row r="41312">
      <c r="A41312" t="inlineStr">
        <is>
          <t>pugs.blogly.net</t>
        </is>
      </c>
      <c r="B41312" t="n">
        <v>967</v>
      </c>
    </row>
    <row r="41313">
      <c r="A41313" t="inlineStr">
        <is>
          <t>www.nbmcw.com</t>
        </is>
      </c>
      <c r="B41313" t="n">
        <v>967</v>
      </c>
    </row>
    <row r="41314">
      <c r="A41314" t="inlineStr">
        <is>
          <t>www.brandedbiker.co.uk</t>
        </is>
      </c>
      <c r="B41314" t="n">
        <v>967</v>
      </c>
    </row>
    <row r="41315">
      <c r="A41315" t="inlineStr">
        <is>
          <t>dollhouseminiatureskits.com</t>
        </is>
      </c>
      <c r="B41315" t="n">
        <v>967</v>
      </c>
    </row>
    <row r="41316">
      <c r="A41316" t="inlineStr">
        <is>
          <t>collections.nmnh.si.edu</t>
        </is>
      </c>
      <c r="B41316" t="n">
        <v>967</v>
      </c>
    </row>
    <row r="41317">
      <c r="A41317" t="inlineStr">
        <is>
          <t>constructionlinks.ca</t>
        </is>
      </c>
      <c r="B41317" t="n">
        <v>967</v>
      </c>
    </row>
    <row r="41318">
      <c r="A41318" t="inlineStr">
        <is>
          <t>smt-screenshots.s3.eu-west-1.amazonaws.com</t>
        </is>
      </c>
      <c r="B41318" t="n">
        <v>967</v>
      </c>
    </row>
    <row r="41319">
      <c r="A41319" t="inlineStr">
        <is>
          <t>www.eredijovon.com</t>
        </is>
      </c>
      <c r="B41319" t="n">
        <v>967</v>
      </c>
    </row>
    <row r="41320">
      <c r="A41320" t="inlineStr">
        <is>
          <t>womansvibe.com</t>
        </is>
      </c>
      <c r="B41320" t="n">
        <v>967</v>
      </c>
    </row>
    <row r="41321">
      <c r="A41321" t="inlineStr">
        <is>
          <t>img0019.popscreencdn.com</t>
        </is>
      </c>
      <c r="B41321" t="n">
        <v>967</v>
      </c>
    </row>
    <row r="41322">
      <c r="A41322" t="inlineStr">
        <is>
          <t>www.loveandcraft.com</t>
        </is>
      </c>
      <c r="B41322" t="n">
        <v>967</v>
      </c>
    </row>
    <row r="41323">
      <c r="A41323" t="inlineStr">
        <is>
          <t>ptitlot.com</t>
        </is>
      </c>
      <c r="B41323" t="n">
        <v>967</v>
      </c>
    </row>
    <row r="41324">
      <c r="A41324" t="inlineStr">
        <is>
          <t>beverlyhillsvendome.com</t>
        </is>
      </c>
      <c r="B41324" t="n">
        <v>967</v>
      </c>
    </row>
    <row r="41325">
      <c r="A41325" t="inlineStr">
        <is>
          <t>www.animalvideos.club</t>
        </is>
      </c>
      <c r="B41325" t="n">
        <v>967</v>
      </c>
    </row>
    <row r="41326">
      <c r="A41326" t="inlineStr">
        <is>
          <t>www.theweekendleader.com</t>
        </is>
      </c>
      <c r="B41326" t="n">
        <v>967</v>
      </c>
    </row>
    <row r="41327">
      <c r="A41327" t="inlineStr">
        <is>
          <t>alwaystheholidays.com</t>
        </is>
      </c>
      <c r="B41327" t="n">
        <v>967</v>
      </c>
    </row>
    <row r="41328">
      <c r="A41328" t="inlineStr">
        <is>
          <t>virtualowl.com</t>
        </is>
      </c>
      <c r="B41328" t="n">
        <v>967</v>
      </c>
    </row>
    <row r="41329">
      <c r="A41329" t="inlineStr">
        <is>
          <t>cdn.ppcorn.com</t>
        </is>
      </c>
      <c r="B41329" t="n">
        <v>967</v>
      </c>
    </row>
    <row r="41330">
      <c r="A41330" t="inlineStr">
        <is>
          <t>www.wisebridal.com</t>
        </is>
      </c>
      <c r="B41330" t="n">
        <v>967</v>
      </c>
    </row>
    <row r="41331">
      <c r="A41331" t="inlineStr">
        <is>
          <t>www.forwest.me</t>
        </is>
      </c>
      <c r="B41331" t="n">
        <v>967</v>
      </c>
    </row>
    <row r="41332">
      <c r="A41332" t="inlineStr">
        <is>
          <t>SWXRN.images.worldnow.com</t>
        </is>
      </c>
      <c r="B41332" t="n">
        <v>967</v>
      </c>
    </row>
    <row r="41333">
      <c r="A41333" t="inlineStr">
        <is>
          <t>www.elisabethjamesantiques.co.uk</t>
        </is>
      </c>
      <c r="B41333" t="n">
        <v>967</v>
      </c>
    </row>
    <row r="41334">
      <c r="A41334" t="inlineStr">
        <is>
          <t>www.euansguide.com</t>
        </is>
      </c>
      <c r="B41334" t="n">
        <v>967</v>
      </c>
    </row>
    <row r="41335">
      <c r="A41335" t="inlineStr">
        <is>
          <t>d1aev0esfa35jt.cloudfront.net</t>
        </is>
      </c>
      <c r="B41335" t="n">
        <v>966</v>
      </c>
    </row>
    <row r="41336">
      <c r="A41336" t="inlineStr">
        <is>
          <t>fotos.subefotos.com</t>
        </is>
      </c>
      <c r="B41336" t="n">
        <v>966</v>
      </c>
    </row>
    <row r="41337">
      <c r="A41337" t="inlineStr">
        <is>
          <t>www.homerenoguru.sg</t>
        </is>
      </c>
      <c r="B41337" t="n">
        <v>966</v>
      </c>
    </row>
    <row r="41338">
      <c r="A41338" t="inlineStr">
        <is>
          <t>images.bandtoband.com</t>
        </is>
      </c>
      <c r="B41338" t="n">
        <v>966</v>
      </c>
    </row>
    <row r="41339">
      <c r="A41339" t="inlineStr">
        <is>
          <t>allusbdrivers.com</t>
        </is>
      </c>
      <c r="B41339" t="n">
        <v>966</v>
      </c>
    </row>
    <row r="41340">
      <c r="A41340" t="inlineStr">
        <is>
          <t>www.pleinoutlet.cn</t>
        </is>
      </c>
      <c r="B41340" t="n">
        <v>966</v>
      </c>
    </row>
    <row r="41341">
      <c r="A41341" t="inlineStr">
        <is>
          <t>www.alliphonewallpapers.com</t>
        </is>
      </c>
      <c r="B41341" t="n">
        <v>966</v>
      </c>
    </row>
    <row r="41342">
      <c r="A41342" t="inlineStr">
        <is>
          <t>indie.it</t>
        </is>
      </c>
      <c r="B41342" t="n">
        <v>966</v>
      </c>
    </row>
    <row r="41343">
      <c r="A41343" t="inlineStr">
        <is>
          <t>www.theplan.it</t>
        </is>
      </c>
      <c r="B41343" t="n">
        <v>966</v>
      </c>
    </row>
    <row r="41344">
      <c r="A41344" t="inlineStr">
        <is>
          <t>www.hisopartyofficial.com</t>
        </is>
      </c>
      <c r="B41344" t="n">
        <v>966</v>
      </c>
    </row>
    <row r="41345">
      <c r="A41345" t="inlineStr">
        <is>
          <t>34yswl46f2bur9wc83mxcqu1-wpengine.netdna-ssl.com</t>
        </is>
      </c>
      <c r="B41345" t="n">
        <v>966</v>
      </c>
    </row>
    <row r="41346">
      <c r="A41346" t="inlineStr">
        <is>
          <t>d36q6c69x3soxy.cloudfront.net</t>
        </is>
      </c>
      <c r="B41346" t="n">
        <v>966</v>
      </c>
    </row>
    <row r="41347">
      <c r="A41347" t="inlineStr">
        <is>
          <t>tuttojeans.com</t>
        </is>
      </c>
      <c r="B41347" t="n">
        <v>966</v>
      </c>
    </row>
    <row r="41348">
      <c r="A41348" t="inlineStr">
        <is>
          <t>media.trusper.net</t>
        </is>
      </c>
      <c r="B41348" t="n">
        <v>966</v>
      </c>
    </row>
    <row r="41349">
      <c r="A41349" t="inlineStr">
        <is>
          <t>www.tradingpaints.com</t>
        </is>
      </c>
      <c r="B41349" t="n">
        <v>966</v>
      </c>
    </row>
    <row r="41350">
      <c r="A41350" t="inlineStr">
        <is>
          <t>www.tc-v.com</t>
        </is>
      </c>
      <c r="B41350" t="n">
        <v>966</v>
      </c>
    </row>
    <row r="41351">
      <c r="A41351" t="inlineStr">
        <is>
          <t>cannabis.net</t>
        </is>
      </c>
      <c r="B41351" t="n">
        <v>966</v>
      </c>
    </row>
    <row r="41352">
      <c r="A41352" t="inlineStr">
        <is>
          <t>www.lisascreativedesigns.com</t>
        </is>
      </c>
      <c r="B41352" t="n">
        <v>966</v>
      </c>
    </row>
    <row r="41353">
      <c r="A41353" t="inlineStr">
        <is>
          <t>sewing4free.com</t>
        </is>
      </c>
      <c r="B41353" t="n">
        <v>966</v>
      </c>
    </row>
    <row r="41354">
      <c r="A41354" t="inlineStr">
        <is>
          <t>newskarnataka.com</t>
        </is>
      </c>
      <c r="B41354" t="n">
        <v>966</v>
      </c>
    </row>
    <row r="41355">
      <c r="A41355" t="inlineStr">
        <is>
          <t>www.maximus.ru</t>
        </is>
      </c>
      <c r="B41355" t="n">
        <v>966</v>
      </c>
    </row>
    <row r="41356">
      <c r="A41356" t="inlineStr">
        <is>
          <t>www.slotsmillion.com</t>
        </is>
      </c>
      <c r="B41356" t="n">
        <v>966</v>
      </c>
    </row>
    <row r="41357">
      <c r="A41357" t="inlineStr">
        <is>
          <t>www.kimook.com</t>
        </is>
      </c>
      <c r="B41357" t="n">
        <v>966</v>
      </c>
    </row>
    <row r="41358">
      <c r="A41358" t="inlineStr">
        <is>
          <t>img0062.popscreencdn.com</t>
        </is>
      </c>
      <c r="B41358" t="n">
        <v>966</v>
      </c>
    </row>
    <row r="41359">
      <c r="A41359" t="inlineStr">
        <is>
          <t>ucsandiegobookstore.com</t>
        </is>
      </c>
      <c r="B41359" t="n">
        <v>966</v>
      </c>
    </row>
    <row r="41360">
      <c r="A41360" t="inlineStr">
        <is>
          <t>turquoisevintagenavajo.com</t>
        </is>
      </c>
      <c r="B41360" t="n">
        <v>966</v>
      </c>
    </row>
    <row r="41361">
      <c r="A41361" t="inlineStr">
        <is>
          <t>images.fireworld.co.uk</t>
        </is>
      </c>
      <c r="B41361" t="n">
        <v>966</v>
      </c>
    </row>
    <row r="41362">
      <c r="A41362" t="inlineStr">
        <is>
          <t>www.edresstore.com</t>
        </is>
      </c>
      <c r="B41362" t="n">
        <v>966</v>
      </c>
    </row>
    <row r="41363">
      <c r="A41363" t="inlineStr">
        <is>
          <t>www.billionjerseys.cn</t>
        </is>
      </c>
      <c r="B41363" t="n">
        <v>966</v>
      </c>
    </row>
    <row r="41364">
      <c r="A41364" t="inlineStr">
        <is>
          <t>www.ppe-pressure-washer-parts.com</t>
        </is>
      </c>
      <c r="B41364" t="n">
        <v>966</v>
      </c>
    </row>
    <row r="41365">
      <c r="A41365" t="inlineStr">
        <is>
          <t>i.err.ee</t>
        </is>
      </c>
      <c r="B41365" t="n">
        <v>966</v>
      </c>
    </row>
    <row r="41366">
      <c r="A41366" t="inlineStr">
        <is>
          <t>economyclassandbeyond.boardingarea.com</t>
        </is>
      </c>
      <c r="B41366" t="n">
        <v>966</v>
      </c>
    </row>
    <row r="41367">
      <c r="A41367" t="inlineStr">
        <is>
          <t>img.bevedo.es</t>
        </is>
      </c>
      <c r="B41367" t="n">
        <v>966</v>
      </c>
    </row>
    <row r="41368">
      <c r="A41368" t="inlineStr">
        <is>
          <t>steelsport.de</t>
        </is>
      </c>
      <c r="B41368" t="n">
        <v>966</v>
      </c>
    </row>
    <row r="41369">
      <c r="A41369" t="inlineStr">
        <is>
          <t>img0018.popscreencdn.com</t>
        </is>
      </c>
      <c r="B41369" t="n">
        <v>966</v>
      </c>
    </row>
    <row r="41370">
      <c r="A41370" t="inlineStr">
        <is>
          <t>briggsauction.com</t>
        </is>
      </c>
      <c r="B41370" t="n">
        <v>966</v>
      </c>
    </row>
    <row r="41371">
      <c r="A41371" t="inlineStr">
        <is>
          <t>www.kungfudirect.com</t>
        </is>
      </c>
      <c r="B41371" t="n">
        <v>966</v>
      </c>
    </row>
    <row r="41372">
      <c r="A41372" t="inlineStr">
        <is>
          <t>www.london-man-van.com</t>
        </is>
      </c>
      <c r="B41372" t="n">
        <v>966</v>
      </c>
    </row>
    <row r="41373">
      <c r="A41373" t="inlineStr">
        <is>
          <t>www.absoluteapparel.com.au</t>
        </is>
      </c>
      <c r="B41373" t="n">
        <v>966</v>
      </c>
    </row>
    <row r="41374">
      <c r="A41374" t="inlineStr">
        <is>
          <t>assets.usesi.com</t>
        </is>
      </c>
      <c r="B41374" t="n">
        <v>966</v>
      </c>
    </row>
    <row r="41375">
      <c r="A41375" t="inlineStr">
        <is>
          <t>aximages.s3.amazonaws.com</t>
        </is>
      </c>
      <c r="B41375" t="n">
        <v>966</v>
      </c>
    </row>
    <row r="41376">
      <c r="A41376" t="inlineStr">
        <is>
          <t>img-ap-1.trovit.com</t>
        </is>
      </c>
      <c r="B41376" t="n">
        <v>966</v>
      </c>
    </row>
    <row r="41377">
      <c r="A41377" t="inlineStr">
        <is>
          <t>2sd5cgpzfci13pfqv41axon1-wpengine.netdna-ssl.com</t>
        </is>
      </c>
      <c r="B41377" t="n">
        <v>966</v>
      </c>
    </row>
    <row r="41378">
      <c r="A41378" t="inlineStr">
        <is>
          <t>www.elc.co.uk</t>
        </is>
      </c>
      <c r="B41378" t="n">
        <v>966</v>
      </c>
    </row>
    <row r="41379">
      <c r="A41379" t="inlineStr">
        <is>
          <t>www.hotmer.com</t>
        </is>
      </c>
      <c r="B41379" t="n">
        <v>966</v>
      </c>
    </row>
    <row r="41380">
      <c r="A41380" t="inlineStr">
        <is>
          <t>kosmetykomania.pl</t>
        </is>
      </c>
      <c r="B41380" t="n">
        <v>966</v>
      </c>
    </row>
    <row r="41381">
      <c r="A41381" t="inlineStr">
        <is>
          <t>cdn.topofart.com</t>
        </is>
      </c>
      <c r="B41381" t="n">
        <v>965</v>
      </c>
    </row>
    <row r="41382">
      <c r="A41382" t="inlineStr">
        <is>
          <t>washington-org.s3.amazonaws.com</t>
        </is>
      </c>
      <c r="B41382" t="n">
        <v>965</v>
      </c>
    </row>
    <row r="41383">
      <c r="A41383" t="inlineStr">
        <is>
          <t>costumerocket.com</t>
        </is>
      </c>
      <c r="B41383" t="n">
        <v>965</v>
      </c>
    </row>
    <row r="41384">
      <c r="A41384" t="inlineStr">
        <is>
          <t>www.hawaii247.com</t>
        </is>
      </c>
      <c r="B41384" t="n">
        <v>965</v>
      </c>
    </row>
    <row r="41385">
      <c r="A41385" t="inlineStr">
        <is>
          <t>mp3.tabasalulooduspark.ee</t>
        </is>
      </c>
      <c r="B41385" t="n">
        <v>965</v>
      </c>
    </row>
    <row r="41386">
      <c r="A41386" t="inlineStr">
        <is>
          <t>www.exportworldwide.com</t>
        </is>
      </c>
      <c r="B41386" t="n">
        <v>965</v>
      </c>
    </row>
    <row r="41387">
      <c r="A41387" t="inlineStr">
        <is>
          <t>images.medicaldaily.com</t>
        </is>
      </c>
      <c r="B41387" t="n">
        <v>965</v>
      </c>
    </row>
    <row r="41388">
      <c r="A41388" t="inlineStr">
        <is>
          <t>s3.sonicbids.com</t>
        </is>
      </c>
      <c r="B41388" t="n">
        <v>965</v>
      </c>
    </row>
    <row r="41389">
      <c r="A41389" t="inlineStr">
        <is>
          <t>old.4pm.ie</t>
        </is>
      </c>
      <c r="B41389" t="n">
        <v>965</v>
      </c>
    </row>
    <row r="41390">
      <c r="A41390" t="inlineStr">
        <is>
          <t>www.healthyoptions.com.ph</t>
        </is>
      </c>
      <c r="B41390" t="n">
        <v>965</v>
      </c>
    </row>
    <row r="41391">
      <c r="A41391" t="inlineStr">
        <is>
          <t>www.happymade.dk</t>
        </is>
      </c>
      <c r="B41391" t="n">
        <v>965</v>
      </c>
    </row>
    <row r="41392">
      <c r="A41392" t="inlineStr">
        <is>
          <t>www.burnhamandhighbridgeweeklynews.co.uk</t>
        </is>
      </c>
      <c r="B41392" t="n">
        <v>965</v>
      </c>
    </row>
    <row r="41393">
      <c r="A41393" t="inlineStr">
        <is>
          <t>shop.mynavyexchange.com</t>
        </is>
      </c>
      <c r="B41393" t="n">
        <v>965</v>
      </c>
    </row>
    <row r="41394">
      <c r="A41394" t="inlineStr">
        <is>
          <t>docs.rezi.cloud</t>
        </is>
      </c>
      <c r="B41394" t="n">
        <v>965</v>
      </c>
    </row>
    <row r="41395">
      <c r="A41395" t="inlineStr">
        <is>
          <t>1in22vyto5zubebghawvww0q-wpengine.netdna-ssl.com</t>
        </is>
      </c>
      <c r="B41395" t="n">
        <v>965</v>
      </c>
    </row>
    <row r="41396">
      <c r="A41396" t="inlineStr">
        <is>
          <t>www.the-arcade.ie</t>
        </is>
      </c>
      <c r="B41396" t="n">
        <v>965</v>
      </c>
    </row>
    <row r="41397">
      <c r="A41397" t="inlineStr">
        <is>
          <t>www.homifab.com</t>
        </is>
      </c>
      <c r="B41397" t="n">
        <v>965</v>
      </c>
    </row>
    <row r="41398">
      <c r="A41398" t="inlineStr">
        <is>
          <t>media4.speedcafe.com</t>
        </is>
      </c>
      <c r="B41398" t="n">
        <v>965</v>
      </c>
    </row>
    <row r="41399">
      <c r="A41399" t="inlineStr">
        <is>
          <t>www.eveshamjournal.co.uk</t>
        </is>
      </c>
      <c r="B41399" t="n">
        <v>965</v>
      </c>
    </row>
    <row r="41400">
      <c r="A41400" t="inlineStr">
        <is>
          <t>www.globalgilson.com</t>
        </is>
      </c>
      <c r="B41400" t="n">
        <v>965</v>
      </c>
    </row>
    <row r="41401">
      <c r="A41401" t="inlineStr">
        <is>
          <t>cravingson67.com</t>
        </is>
      </c>
      <c r="B41401" t="n">
        <v>965</v>
      </c>
    </row>
    <row r="41402">
      <c r="A41402" t="inlineStr">
        <is>
          <t>frisco.org</t>
        </is>
      </c>
      <c r="B41402" t="n">
        <v>965</v>
      </c>
    </row>
    <row r="41403">
      <c r="A41403" t="inlineStr">
        <is>
          <t>801498.smushcdn.com</t>
        </is>
      </c>
      <c r="B41403" t="n">
        <v>965</v>
      </c>
    </row>
    <row r="41404">
      <c r="A41404" t="inlineStr">
        <is>
          <t>www.cablechick.com.au</t>
        </is>
      </c>
      <c r="B41404" t="n">
        <v>965</v>
      </c>
    </row>
    <row r="41405">
      <c r="A41405" t="inlineStr">
        <is>
          <t>mogolftour.com</t>
        </is>
      </c>
      <c r="B41405" t="n">
        <v>965</v>
      </c>
    </row>
    <row r="41406">
      <c r="A41406" t="inlineStr">
        <is>
          <t>www.floraldaily.com</t>
        </is>
      </c>
      <c r="B41406" t="n">
        <v>965</v>
      </c>
    </row>
    <row r="41407">
      <c r="A41407" t="inlineStr">
        <is>
          <t>www.havefunteaching.com</t>
        </is>
      </c>
      <c r="B41407" t="n">
        <v>965</v>
      </c>
    </row>
    <row r="41408">
      <c r="A41408" t="inlineStr">
        <is>
          <t>www.fashionforfun.co.nz</t>
        </is>
      </c>
      <c r="B41408" t="n">
        <v>965</v>
      </c>
    </row>
    <row r="41409">
      <c r="A41409" t="inlineStr">
        <is>
          <t>cdn.autowise.com</t>
        </is>
      </c>
      <c r="B41409" t="n">
        <v>965</v>
      </c>
    </row>
    <row r="41410">
      <c r="A41410" t="inlineStr">
        <is>
          <t>www.webdesignerdepot.com</t>
        </is>
      </c>
      <c r="B41410" t="n">
        <v>965</v>
      </c>
    </row>
    <row r="41411">
      <c r="A41411" t="inlineStr">
        <is>
          <t>www.carsinmalaysia.com</t>
        </is>
      </c>
      <c r="B41411" t="n">
        <v>965</v>
      </c>
    </row>
    <row r="41412">
      <c r="A41412" t="inlineStr">
        <is>
          <t>www.ppchero.com</t>
        </is>
      </c>
      <c r="B41412" t="n">
        <v>965</v>
      </c>
    </row>
    <row r="41413">
      <c r="A41413" t="inlineStr">
        <is>
          <t>foundr.com</t>
        </is>
      </c>
      <c r="B41413" t="n">
        <v>965</v>
      </c>
    </row>
    <row r="41414">
      <c r="A41414" t="inlineStr">
        <is>
          <t>mmoatk.com</t>
        </is>
      </c>
      <c r="B41414" t="n">
        <v>965</v>
      </c>
    </row>
    <row r="41415">
      <c r="A41415" t="inlineStr">
        <is>
          <t>images.collegexpress.com</t>
        </is>
      </c>
      <c r="B41415" t="n">
        <v>965</v>
      </c>
    </row>
    <row r="41416">
      <c r="A41416" t="inlineStr">
        <is>
          <t>collagevintage.com</t>
        </is>
      </c>
      <c r="B41416" t="n">
        <v>965</v>
      </c>
    </row>
    <row r="41417">
      <c r="A41417" t="inlineStr">
        <is>
          <t>www.crushthestreet.com</t>
        </is>
      </c>
      <c r="B41417" t="n">
        <v>965</v>
      </c>
    </row>
    <row r="41418">
      <c r="A41418" t="inlineStr">
        <is>
          <t>www.plazajewellery.com</t>
        </is>
      </c>
      <c r="B41418" t="n">
        <v>965</v>
      </c>
    </row>
    <row r="41419">
      <c r="A41419" t="inlineStr">
        <is>
          <t>www.savvysurf.co.uk</t>
        </is>
      </c>
      <c r="B41419" t="n">
        <v>965</v>
      </c>
    </row>
    <row r="41420">
      <c r="A41420" t="inlineStr">
        <is>
          <t>nlmhmd.files.wordpress.com</t>
        </is>
      </c>
      <c r="B41420" t="n">
        <v>965</v>
      </c>
    </row>
    <row r="41421">
      <c r="A41421" t="inlineStr">
        <is>
          <t>www.gaelforcemarine.co.uk</t>
        </is>
      </c>
      <c r="B41421" t="n">
        <v>965</v>
      </c>
    </row>
    <row r="41422">
      <c r="A41422" t="inlineStr">
        <is>
          <t>www.foxpromdress.com</t>
        </is>
      </c>
      <c r="B41422" t="n">
        <v>965</v>
      </c>
    </row>
    <row r="41423">
      <c r="A41423" t="inlineStr">
        <is>
          <t>partysexs1.paulthomasporn.com</t>
        </is>
      </c>
      <c r="B41423" t="n">
        <v>965</v>
      </c>
    </row>
    <row r="41424">
      <c r="A41424" t="inlineStr">
        <is>
          <t>static.beijinghikers.com</t>
        </is>
      </c>
      <c r="B41424" t="n">
        <v>965</v>
      </c>
    </row>
    <row r="41425">
      <c r="A41425" t="inlineStr">
        <is>
          <t>blog-assets.thedyrt.com</t>
        </is>
      </c>
      <c r="B41425" t="n">
        <v>964</v>
      </c>
    </row>
    <row r="41426">
      <c r="A41426" t="inlineStr">
        <is>
          <t>cdn.gaystarnews.com</t>
        </is>
      </c>
      <c r="B41426" t="n">
        <v>964</v>
      </c>
    </row>
    <row r="41427">
      <c r="A41427" t="inlineStr">
        <is>
          <t>cdn.homeshopping.pk</t>
        </is>
      </c>
      <c r="B41427" t="n">
        <v>964</v>
      </c>
    </row>
    <row r="41428">
      <c r="A41428" t="inlineStr">
        <is>
          <t>static5.vitalimagery.com</t>
        </is>
      </c>
      <c r="B41428" t="n">
        <v>964</v>
      </c>
    </row>
    <row r="41429">
      <c r="A41429" t="inlineStr">
        <is>
          <t>hs30-2.cdnon.org</t>
        </is>
      </c>
      <c r="B41429" t="n">
        <v>964</v>
      </c>
    </row>
    <row r="41430">
      <c r="A41430" t="inlineStr">
        <is>
          <t>thumbs.oldmaturepussy.com</t>
        </is>
      </c>
      <c r="B41430" t="n">
        <v>964</v>
      </c>
    </row>
    <row r="41431">
      <c r="A41431" t="inlineStr">
        <is>
          <t>img5.utsavfashion.com</t>
        </is>
      </c>
      <c r="B41431" t="n">
        <v>964</v>
      </c>
    </row>
    <row r="41432">
      <c r="A41432" t="inlineStr">
        <is>
          <t>www.testsieger.de</t>
        </is>
      </c>
      <c r="B41432" t="n">
        <v>964</v>
      </c>
    </row>
    <row r="41433">
      <c r="A41433" t="inlineStr">
        <is>
          <t>www.sportfair.it</t>
        </is>
      </c>
      <c r="B41433" t="n">
        <v>964</v>
      </c>
    </row>
    <row r="41434">
      <c r="A41434" t="inlineStr">
        <is>
          <t>s.slideme.org</t>
        </is>
      </c>
      <c r="B41434" t="n">
        <v>964</v>
      </c>
    </row>
    <row r="41435">
      <c r="A41435" t="inlineStr">
        <is>
          <t>gadgetren.com</t>
        </is>
      </c>
      <c r="B41435" t="n">
        <v>964</v>
      </c>
    </row>
    <row r="41436">
      <c r="A41436" t="inlineStr">
        <is>
          <t>lows.radio-sauvagine.com</t>
        </is>
      </c>
      <c r="B41436" t="n">
        <v>964</v>
      </c>
    </row>
    <row r="41437">
      <c r="A41437" t="inlineStr">
        <is>
          <t>ilovemanchester.com</t>
        </is>
      </c>
      <c r="B41437" t="n">
        <v>964</v>
      </c>
    </row>
    <row r="41438">
      <c r="A41438" t="inlineStr">
        <is>
          <t>theworldonmynecklace.com</t>
        </is>
      </c>
      <c r="B41438" t="n">
        <v>964</v>
      </c>
    </row>
    <row r="41439">
      <c r="A41439" t="inlineStr">
        <is>
          <t>www.ducks.ca</t>
        </is>
      </c>
      <c r="B41439" t="n">
        <v>964</v>
      </c>
    </row>
    <row r="41440">
      <c r="A41440" t="inlineStr">
        <is>
          <t>cdn1.expertreviews.co.uk</t>
        </is>
      </c>
      <c r="B41440" t="n">
        <v>964</v>
      </c>
    </row>
    <row r="41441">
      <c r="A41441" t="inlineStr">
        <is>
          <t>auction.lelands.com</t>
        </is>
      </c>
      <c r="B41441" t="n">
        <v>964</v>
      </c>
    </row>
    <row r="41442">
      <c r="A41442" t="inlineStr">
        <is>
          <t>userscontent2.emaze.com</t>
        </is>
      </c>
      <c r="B41442" t="n">
        <v>964</v>
      </c>
    </row>
    <row r="41443">
      <c r="A41443" t="inlineStr">
        <is>
          <t>amomsimpression.com</t>
        </is>
      </c>
      <c r="B41443" t="n">
        <v>964</v>
      </c>
    </row>
    <row r="41444">
      <c r="A41444" t="inlineStr">
        <is>
          <t>dynamic.health4you.com.au</t>
        </is>
      </c>
      <c r="B41444" t="n">
        <v>964</v>
      </c>
    </row>
    <row r="41445">
      <c r="A41445" t="inlineStr">
        <is>
          <t>asset.travelfactory.fr</t>
        </is>
      </c>
      <c r="B41445" t="n">
        <v>964</v>
      </c>
    </row>
    <row r="41446">
      <c r="A41446" t="inlineStr">
        <is>
          <t>www.fxporn.net</t>
        </is>
      </c>
      <c r="B41446" t="n">
        <v>964</v>
      </c>
    </row>
    <row r="41447">
      <c r="A41447" t="inlineStr">
        <is>
          <t>onlinetoolsupplystore.com</t>
        </is>
      </c>
      <c r="B41447" t="n">
        <v>964</v>
      </c>
    </row>
    <row r="41448">
      <c r="A41448" t="inlineStr">
        <is>
          <t>c3.staticsfly.com</t>
        </is>
      </c>
      <c r="B41448" t="n">
        <v>964</v>
      </c>
    </row>
    <row r="41449">
      <c r="A41449" t="inlineStr">
        <is>
          <t>sonixgvn.net</t>
        </is>
      </c>
      <c r="B41449" t="n">
        <v>964</v>
      </c>
    </row>
    <row r="41450">
      <c r="A41450" t="inlineStr">
        <is>
          <t>bbsradio.com</t>
        </is>
      </c>
      <c r="B41450" t="n">
        <v>964</v>
      </c>
    </row>
    <row r="41451">
      <c r="A41451" t="inlineStr">
        <is>
          <t>bo.algarveeliteproperty.com</t>
        </is>
      </c>
      <c r="B41451" t="n">
        <v>964</v>
      </c>
    </row>
    <row r="41452">
      <c r="A41452" t="inlineStr">
        <is>
          <t>img0026.popscreencdn.com</t>
        </is>
      </c>
      <c r="B41452" t="n">
        <v>964</v>
      </c>
    </row>
    <row r="41453">
      <c r="A41453" t="inlineStr">
        <is>
          <t>images.tvsled.com</t>
        </is>
      </c>
      <c r="B41453" t="n">
        <v>964</v>
      </c>
    </row>
    <row r="41454">
      <c r="A41454" t="inlineStr">
        <is>
          <t>www.planetehockey.com</t>
        </is>
      </c>
      <c r="B41454" t="n">
        <v>964</v>
      </c>
    </row>
    <row r="41455">
      <c r="A41455" t="inlineStr">
        <is>
          <t>www.ezcosplay.com</t>
        </is>
      </c>
      <c r="B41455" t="n">
        <v>964</v>
      </c>
    </row>
    <row r="41456">
      <c r="A41456" t="inlineStr">
        <is>
          <t>www.thephrnetwork.com</t>
        </is>
      </c>
      <c r="B41456" t="n">
        <v>964</v>
      </c>
    </row>
    <row r="41457">
      <c r="A41457" t="inlineStr">
        <is>
          <t>imgs.gimmorchid.com</t>
        </is>
      </c>
      <c r="B41457" t="n">
        <v>964</v>
      </c>
    </row>
    <row r="41458">
      <c r="A41458" t="inlineStr">
        <is>
          <t>edicola.shop</t>
        </is>
      </c>
      <c r="B41458" t="n">
        <v>964</v>
      </c>
    </row>
    <row r="41459">
      <c r="A41459" t="inlineStr">
        <is>
          <t>quincy-network.s3.ca-central-1.amazonaws.com</t>
        </is>
      </c>
      <c r="B41459" t="n">
        <v>964</v>
      </c>
    </row>
    <row r="41460">
      <c r="A41460" t="inlineStr">
        <is>
          <t>www.stephensons.com</t>
        </is>
      </c>
      <c r="B41460" t="n">
        <v>964</v>
      </c>
    </row>
    <row r="41461">
      <c r="A41461" t="inlineStr">
        <is>
          <t>www.therugwarehouse.com</t>
        </is>
      </c>
      <c r="B41461" t="n">
        <v>964</v>
      </c>
    </row>
    <row r="41462">
      <c r="A41462" t="inlineStr">
        <is>
          <t>www.theemblemauthority.com</t>
        </is>
      </c>
      <c r="B41462" t="n">
        <v>964</v>
      </c>
    </row>
    <row r="41463">
      <c r="A41463" t="inlineStr">
        <is>
          <t>img0020.popscreencdn.com</t>
        </is>
      </c>
      <c r="B41463" t="n">
        <v>964</v>
      </c>
    </row>
    <row r="41464">
      <c r="A41464" t="inlineStr">
        <is>
          <t>www.errichiellogomme.it</t>
        </is>
      </c>
      <c r="B41464" t="n">
        <v>964</v>
      </c>
    </row>
    <row r="41465">
      <c r="A41465" t="inlineStr">
        <is>
          <t>tn.hornycase.com</t>
        </is>
      </c>
      <c r="B41465" t="n">
        <v>964</v>
      </c>
    </row>
    <row r="41466">
      <c r="A41466" t="inlineStr">
        <is>
          <t>www.cloumix.com</t>
        </is>
      </c>
      <c r="B41466" t="n">
        <v>964</v>
      </c>
    </row>
    <row r="41467">
      <c r="A41467" t="inlineStr">
        <is>
          <t>www.okjordans.com</t>
        </is>
      </c>
      <c r="B41467" t="n">
        <v>964</v>
      </c>
    </row>
    <row r="41468">
      <c r="A41468" t="inlineStr">
        <is>
          <t>heidiswapp.com</t>
        </is>
      </c>
      <c r="B41468" t="n">
        <v>964</v>
      </c>
    </row>
    <row r="41469">
      <c r="A41469" t="inlineStr">
        <is>
          <t>www.montgomerycountymd.gov</t>
        </is>
      </c>
      <c r="B41469" t="n">
        <v>964</v>
      </c>
    </row>
    <row r="41470">
      <c r="A41470" t="inlineStr">
        <is>
          <t>www.dqrtyn.com</t>
        </is>
      </c>
      <c r="B41470" t="n">
        <v>964</v>
      </c>
    </row>
    <row r="41471">
      <c r="A41471" t="inlineStr">
        <is>
          <t>cylindabphotography.files.wordpress.com</t>
        </is>
      </c>
      <c r="B41471" t="n">
        <v>964</v>
      </c>
    </row>
    <row r="41472">
      <c r="A41472" t="inlineStr">
        <is>
          <t>gray-kbtx-prod.cdn.arcpublishing.com</t>
        </is>
      </c>
      <c r="B41472" t="n">
        <v>964</v>
      </c>
    </row>
    <row r="41473">
      <c r="A41473" t="inlineStr">
        <is>
          <t>www.kitchensource.com</t>
        </is>
      </c>
      <c r="B41473" t="n">
        <v>964</v>
      </c>
    </row>
    <row r="41474">
      <c r="A41474" t="inlineStr">
        <is>
          <t>www.blacklibrary.com</t>
        </is>
      </c>
      <c r="B41474" t="n">
        <v>964</v>
      </c>
    </row>
    <row r="41475">
      <c r="A41475" t="inlineStr">
        <is>
          <t>static0.vitalimagery.com</t>
        </is>
      </c>
      <c r="B41475" t="n">
        <v>964</v>
      </c>
    </row>
    <row r="41476">
      <c r="A41476" t="inlineStr">
        <is>
          <t>rustic-touch.com</t>
        </is>
      </c>
      <c r="B41476" t="n">
        <v>964</v>
      </c>
    </row>
    <row r="41477">
      <c r="A41477" t="inlineStr">
        <is>
          <t>www.puplookup.com</t>
        </is>
      </c>
      <c r="B41477" t="n">
        <v>964</v>
      </c>
    </row>
    <row r="41478">
      <c r="A41478" t="inlineStr">
        <is>
          <t>gap-fe-prod-cdn-2.mnpcdn.ae</t>
        </is>
      </c>
      <c r="B41478" t="n">
        <v>964</v>
      </c>
    </row>
    <row r="41479">
      <c r="A41479" t="inlineStr">
        <is>
          <t>www.primenewsghana.com</t>
        </is>
      </c>
      <c r="B41479" t="n">
        <v>963</v>
      </c>
    </row>
    <row r="41480">
      <c r="A41480" t="inlineStr">
        <is>
          <t>www.hotprice.co.uk</t>
        </is>
      </c>
      <c r="B41480" t="n">
        <v>963</v>
      </c>
    </row>
    <row r="41481">
      <c r="A41481" t="inlineStr">
        <is>
          <t>crystalandcomp.com</t>
        </is>
      </c>
      <c r="B41481" t="n">
        <v>963</v>
      </c>
    </row>
    <row r="41482">
      <c r="A41482" t="inlineStr">
        <is>
          <t>img.intosmile.com</t>
        </is>
      </c>
      <c r="B41482" t="n">
        <v>963</v>
      </c>
    </row>
    <row r="41483">
      <c r="A41483" t="inlineStr">
        <is>
          <t>www.itkkit.com</t>
        </is>
      </c>
      <c r="B41483" t="n">
        <v>963</v>
      </c>
    </row>
    <row r="41484">
      <c r="A41484" t="inlineStr">
        <is>
          <t>static.mmzstatic.com</t>
        </is>
      </c>
      <c r="B41484" t="n">
        <v>963</v>
      </c>
    </row>
    <row r="41485">
      <c r="A41485" t="inlineStr">
        <is>
          <t>www.karkosik.pl</t>
        </is>
      </c>
      <c r="B41485" t="n">
        <v>963</v>
      </c>
    </row>
    <row r="41486">
      <c r="A41486" t="inlineStr">
        <is>
          <t>bigseventravel.com</t>
        </is>
      </c>
      <c r="B41486" t="n">
        <v>963</v>
      </c>
    </row>
    <row r="41487">
      <c r="A41487" t="inlineStr">
        <is>
          <t>cdn.redweek.com</t>
        </is>
      </c>
      <c r="B41487" t="n">
        <v>963</v>
      </c>
    </row>
    <row r="41488">
      <c r="A41488" t="inlineStr">
        <is>
          <t>gazette-eu-west2.azureedge.net</t>
        </is>
      </c>
      <c r="B41488" t="n">
        <v>963</v>
      </c>
    </row>
    <row r="41489">
      <c r="A41489" t="inlineStr">
        <is>
          <t>neighbourfoodproduction.blob.core.windows.net</t>
        </is>
      </c>
      <c r="B41489" t="n">
        <v>963</v>
      </c>
    </row>
    <row r="41490">
      <c r="A41490" t="inlineStr">
        <is>
          <t>9e59a6be9d5449310956-e1f1a2f001d94011e35e09c0b10e271b.ssl.cf1.rackcdn.com</t>
        </is>
      </c>
      <c r="B41490" t="n">
        <v>963</v>
      </c>
    </row>
    <row r="41491">
      <c r="A41491" t="inlineStr">
        <is>
          <t>a1b710440e69166edc62-77ebf4003d1d4bee12eca3de1568d997.ssl.cf1.rackcdn.com</t>
        </is>
      </c>
      <c r="B41491" t="n">
        <v>963</v>
      </c>
    </row>
    <row r="41492">
      <c r="A41492" t="inlineStr">
        <is>
          <t>939c9b01811224bb3dcf-d6f090436a6f3838a347f2f22505b78d.ssl.cf5.rackcdn.com</t>
        </is>
      </c>
      <c r="B41492" t="n">
        <v>963</v>
      </c>
    </row>
    <row r="41493">
      <c r="A41493" t="inlineStr">
        <is>
          <t>lac-cz.akinoncdn.com</t>
        </is>
      </c>
      <c r="B41493" t="n">
        <v>963</v>
      </c>
    </row>
    <row r="41494">
      <c r="A41494" t="inlineStr">
        <is>
          <t>bushwickdaily.com</t>
        </is>
      </c>
      <c r="B41494" t="n">
        <v>963</v>
      </c>
    </row>
    <row r="41495">
      <c r="A41495" t="inlineStr">
        <is>
          <t>r-ak.bstatic.com</t>
        </is>
      </c>
      <c r="B41495" t="n">
        <v>963</v>
      </c>
    </row>
    <row r="41496">
      <c r="A41496" t="inlineStr">
        <is>
          <t>allupdatehere.com</t>
        </is>
      </c>
      <c r="B41496" t="n">
        <v>963</v>
      </c>
    </row>
    <row r="41497">
      <c r="A41497" t="inlineStr">
        <is>
          <t>www.kclibrary.org</t>
        </is>
      </c>
      <c r="B41497" t="n">
        <v>963</v>
      </c>
    </row>
    <row r="41498">
      <c r="A41498" t="inlineStr">
        <is>
          <t>daezaxn4za7rq.cloudfront.net</t>
        </is>
      </c>
      <c r="B41498" t="n">
        <v>963</v>
      </c>
    </row>
    <row r="41499">
      <c r="A41499" t="inlineStr">
        <is>
          <t>mp.thcdn.com</t>
        </is>
      </c>
      <c r="B41499" t="n">
        <v>963</v>
      </c>
    </row>
    <row r="41500">
      <c r="A41500" t="inlineStr">
        <is>
          <t>www.expresswear.nl</t>
        </is>
      </c>
      <c r="B41500" t="n">
        <v>963</v>
      </c>
    </row>
    <row r="41501">
      <c r="A41501" t="inlineStr">
        <is>
          <t>us.tobbi.com</t>
        </is>
      </c>
      <c r="B41501" t="n">
        <v>963</v>
      </c>
    </row>
    <row r="41502">
      <c r="A41502" t="inlineStr">
        <is>
          <t>classroomessentials.scholastic.ca</t>
        </is>
      </c>
      <c r="B41502" t="n">
        <v>963</v>
      </c>
    </row>
    <row r="41503">
      <c r="A41503" t="inlineStr">
        <is>
          <t>kowze.cn</t>
        </is>
      </c>
      <c r="B41503" t="n">
        <v>963</v>
      </c>
    </row>
    <row r="41504">
      <c r="A41504" t="inlineStr">
        <is>
          <t>www.pavilionbroadway.co.uk</t>
        </is>
      </c>
      <c r="B41504" t="n">
        <v>963</v>
      </c>
    </row>
    <row r="41505">
      <c r="A41505" t="inlineStr">
        <is>
          <t>beautyisunique.de</t>
        </is>
      </c>
      <c r="B41505" t="n">
        <v>963</v>
      </c>
    </row>
    <row r="41506">
      <c r="A41506" t="inlineStr">
        <is>
          <t>aeaqubcueo.cloudimg.io</t>
        </is>
      </c>
      <c r="B41506" t="n">
        <v>963</v>
      </c>
    </row>
    <row r="41507">
      <c r="A41507" t="inlineStr">
        <is>
          <t>bootyc.com</t>
        </is>
      </c>
      <c r="B41507" t="n">
        <v>963</v>
      </c>
    </row>
    <row r="41508">
      <c r="A41508" t="inlineStr">
        <is>
          <t>img0061.popscreencdn.com</t>
        </is>
      </c>
      <c r="B41508" t="n">
        <v>963</v>
      </c>
    </row>
    <row r="41509">
      <c r="A41509" t="inlineStr">
        <is>
          <t>www.thelogocentre.co.uk</t>
        </is>
      </c>
      <c r="B41509" t="n">
        <v>963</v>
      </c>
    </row>
    <row r="41510">
      <c r="A41510" t="inlineStr">
        <is>
          <t>www.themiddlesizedgarden.co.uk</t>
        </is>
      </c>
      <c r="B41510" t="n">
        <v>963</v>
      </c>
    </row>
    <row r="41511">
      <c r="A41511" t="inlineStr">
        <is>
          <t>oriental-decor.com</t>
        </is>
      </c>
      <c r="B41511" t="n">
        <v>963</v>
      </c>
    </row>
    <row r="41512">
      <c r="A41512" t="inlineStr">
        <is>
          <t>foc.storis.com</t>
        </is>
      </c>
      <c r="B41512" t="n">
        <v>963</v>
      </c>
    </row>
    <row r="41513">
      <c r="A41513" t="inlineStr">
        <is>
          <t>www.beaglesandbargains.com</t>
        </is>
      </c>
      <c r="B41513" t="n">
        <v>963</v>
      </c>
    </row>
    <row r="41514">
      <c r="A41514" t="inlineStr">
        <is>
          <t>node2.sdccdn.com</t>
        </is>
      </c>
      <c r="B41514" t="n">
        <v>963</v>
      </c>
    </row>
    <row r="41515">
      <c r="A41515" t="inlineStr">
        <is>
          <t>blog.xyplanningnetwork.com</t>
        </is>
      </c>
      <c r="B41515" t="n">
        <v>963</v>
      </c>
    </row>
    <row r="41516">
      <c r="A41516" t="inlineStr">
        <is>
          <t>media.cavinessandcates.com</t>
        </is>
      </c>
      <c r="B41516" t="n">
        <v>963</v>
      </c>
    </row>
    <row r="41517">
      <c r="A41517" t="inlineStr">
        <is>
          <t>img.bnqt.com</t>
        </is>
      </c>
      <c r="B41517" t="n">
        <v>963</v>
      </c>
    </row>
    <row r="41518">
      <c r="A41518" t="inlineStr">
        <is>
          <t>styledarlingonline.files.wordpress.com</t>
        </is>
      </c>
      <c r="B41518" t="n">
        <v>962</v>
      </c>
    </row>
    <row r="41519">
      <c r="A41519" t="inlineStr">
        <is>
          <t>vipcleaningservicesmelbourne.com.au</t>
        </is>
      </c>
      <c r="B41519" t="n">
        <v>962</v>
      </c>
    </row>
    <row r="41520">
      <c r="A41520" t="inlineStr">
        <is>
          <t>www.segodnya.ua</t>
        </is>
      </c>
      <c r="B41520" t="n">
        <v>962</v>
      </c>
    </row>
    <row r="41521">
      <c r="A41521" t="inlineStr">
        <is>
          <t>www.muycomputerpro.com</t>
        </is>
      </c>
      <c r="B41521" t="n">
        <v>962</v>
      </c>
    </row>
    <row r="41522">
      <c r="A41522" t="inlineStr">
        <is>
          <t>www.revedepan.com</t>
        </is>
      </c>
      <c r="B41522" t="n">
        <v>962</v>
      </c>
    </row>
    <row r="41523">
      <c r="A41523" t="inlineStr">
        <is>
          <t>s1.vivre.eu</t>
        </is>
      </c>
      <c r="B41523" t="n">
        <v>962</v>
      </c>
    </row>
    <row r="41524">
      <c r="A41524" t="inlineStr">
        <is>
          <t>static.basket-infos.com</t>
        </is>
      </c>
      <c r="B41524" t="n">
        <v>962</v>
      </c>
    </row>
    <row r="41525">
      <c r="A41525" t="inlineStr">
        <is>
          <t>www.uaredesign.com</t>
        </is>
      </c>
      <c r="B41525" t="n">
        <v>962</v>
      </c>
    </row>
    <row r="41526">
      <c r="A41526" t="inlineStr">
        <is>
          <t>www.designer-damentaschen.de</t>
        </is>
      </c>
      <c r="B41526" t="n">
        <v>962</v>
      </c>
    </row>
    <row r="41527">
      <c r="A41527" t="inlineStr">
        <is>
          <t>www.giftsbasketsetc.com</t>
        </is>
      </c>
      <c r="B41527" t="n">
        <v>962</v>
      </c>
    </row>
    <row r="41528">
      <c r="A41528" t="inlineStr">
        <is>
          <t>www.sohomod.com</t>
        </is>
      </c>
      <c r="B41528" t="n">
        <v>962</v>
      </c>
    </row>
    <row r="41529">
      <c r="A41529" t="inlineStr">
        <is>
          <t>news.usc.edu</t>
        </is>
      </c>
      <c r="B41529" t="n">
        <v>962</v>
      </c>
    </row>
    <row r="41530">
      <c r="A41530" t="inlineStr">
        <is>
          <t>www.dailyencouragement.net</t>
        </is>
      </c>
      <c r="B41530" t="n">
        <v>962</v>
      </c>
    </row>
    <row r="41531">
      <c r="A41531" t="inlineStr">
        <is>
          <t>www.deluxora.com</t>
        </is>
      </c>
      <c r="B41531" t="n">
        <v>962</v>
      </c>
    </row>
    <row r="41532">
      <c r="A41532" t="inlineStr">
        <is>
          <t>www.autojantes.com</t>
        </is>
      </c>
      <c r="B41532" t="n">
        <v>962</v>
      </c>
    </row>
    <row r="41533">
      <c r="A41533" t="inlineStr">
        <is>
          <t>gc-yukizaki.jp</t>
        </is>
      </c>
      <c r="B41533" t="n">
        <v>962</v>
      </c>
    </row>
    <row r="41534">
      <c r="A41534" t="inlineStr">
        <is>
          <t>www.sono.ro</t>
        </is>
      </c>
      <c r="B41534" t="n">
        <v>962</v>
      </c>
    </row>
    <row r="41535">
      <c r="A41535" t="inlineStr">
        <is>
          <t>kdls.nl</t>
        </is>
      </c>
      <c r="B41535" t="n">
        <v>962</v>
      </c>
    </row>
    <row r="41536">
      <c r="A41536" t="inlineStr">
        <is>
          <t>www.emilundpaula.de</t>
        </is>
      </c>
      <c r="B41536" t="n">
        <v>962</v>
      </c>
    </row>
    <row r="41537">
      <c r="A41537" t="inlineStr">
        <is>
          <t>tiledaily.files.wordpress.com</t>
        </is>
      </c>
      <c r="B41537" t="n">
        <v>962</v>
      </c>
    </row>
    <row r="41538">
      <c r="A41538" t="inlineStr">
        <is>
          <t>img.static-thomann.de</t>
        </is>
      </c>
      <c r="B41538" t="n">
        <v>962</v>
      </c>
    </row>
    <row r="41539">
      <c r="A41539" t="inlineStr">
        <is>
          <t>mediaassets.kjrh.com</t>
        </is>
      </c>
      <c r="B41539" t="n">
        <v>962</v>
      </c>
    </row>
    <row r="41540">
      <c r="A41540" t="inlineStr">
        <is>
          <t>www.londonhouserugs.co.uk</t>
        </is>
      </c>
      <c r="B41540" t="n">
        <v>962</v>
      </c>
    </row>
    <row r="41541">
      <c r="A41541" t="inlineStr">
        <is>
          <t>freemiumdownload.com</t>
        </is>
      </c>
      <c r="B41541" t="n">
        <v>962</v>
      </c>
    </row>
    <row r="41542">
      <c r="A41542" t="inlineStr">
        <is>
          <t>img5068.weyesimg.com</t>
        </is>
      </c>
      <c r="B41542" t="n">
        <v>962</v>
      </c>
    </row>
    <row r="41543">
      <c r="A41543" t="inlineStr">
        <is>
          <t>www.lightningofficialshop.com</t>
        </is>
      </c>
      <c r="B41543" t="n">
        <v>962</v>
      </c>
    </row>
    <row r="41544">
      <c r="A41544" t="inlineStr">
        <is>
          <t>www.filterheads.com</t>
        </is>
      </c>
      <c r="B41544" t="n">
        <v>962</v>
      </c>
    </row>
    <row r="41545">
      <c r="A41545" t="inlineStr">
        <is>
          <t>du7x3ilkwd587.cloudfront.net</t>
        </is>
      </c>
      <c r="B41545" t="n">
        <v>962</v>
      </c>
    </row>
    <row r="41546">
      <c r="A41546" t="inlineStr">
        <is>
          <t>www.jameco.com</t>
        </is>
      </c>
      <c r="B41546" t="n">
        <v>962</v>
      </c>
    </row>
    <row r="41547">
      <c r="A41547" t="inlineStr">
        <is>
          <t>autos-markt.com</t>
        </is>
      </c>
      <c r="B41547" t="n">
        <v>962</v>
      </c>
    </row>
    <row r="41548">
      <c r="A41548" t="inlineStr">
        <is>
          <t>images7.cpcache.com</t>
        </is>
      </c>
      <c r="B41548" t="n">
        <v>962</v>
      </c>
    </row>
    <row r="41549">
      <c r="A41549" t="inlineStr">
        <is>
          <t>bharatjewel.com</t>
        </is>
      </c>
      <c r="B41549" t="n">
        <v>962</v>
      </c>
    </row>
    <row r="41550">
      <c r="A41550" t="inlineStr">
        <is>
          <t>cdn.wackydot.com</t>
        </is>
      </c>
      <c r="B41550" t="n">
        <v>962</v>
      </c>
    </row>
    <row r="41551">
      <c r="A41551" t="inlineStr">
        <is>
          <t>blog-imgs-47.fc2.com</t>
        </is>
      </c>
      <c r="B41551" t="n">
        <v>962</v>
      </c>
    </row>
    <row r="41552">
      <c r="A41552" t="inlineStr">
        <is>
          <t>www.armasdecoleccion.com</t>
        </is>
      </c>
      <c r="B41552" t="n">
        <v>962</v>
      </c>
    </row>
    <row r="41553">
      <c r="A41553" t="inlineStr">
        <is>
          <t>rideontoys.org</t>
        </is>
      </c>
      <c r="B41553" t="n">
        <v>962</v>
      </c>
    </row>
    <row r="41554">
      <c r="A41554" t="inlineStr">
        <is>
          <t>gardenequipmentreview.com</t>
        </is>
      </c>
      <c r="B41554" t="n">
        <v>962</v>
      </c>
    </row>
    <row r="41555">
      <c r="A41555" t="inlineStr">
        <is>
          <t>www.galknows.com</t>
        </is>
      </c>
      <c r="B41555" t="n">
        <v>962</v>
      </c>
    </row>
    <row r="41556">
      <c r="A41556" t="inlineStr">
        <is>
          <t>book-assets.openroadmedia.com</t>
        </is>
      </c>
      <c r="B41556" t="n">
        <v>962</v>
      </c>
    </row>
    <row r="41557">
      <c r="A41557" t="inlineStr">
        <is>
          <t>rockymountainhiker.files.wordpress.com</t>
        </is>
      </c>
      <c r="B41557" t="n">
        <v>962</v>
      </c>
    </row>
    <row r="41558">
      <c r="A41558" t="inlineStr">
        <is>
          <t>cdn.baptistmessenger.com</t>
        </is>
      </c>
      <c r="B41558" t="n">
        <v>962</v>
      </c>
    </row>
    <row r="41559">
      <c r="A41559" t="inlineStr">
        <is>
          <t>www.equalenergy.ca</t>
        </is>
      </c>
      <c r="B41559" t="n">
        <v>962</v>
      </c>
    </row>
    <row r="41560">
      <c r="A41560" t="inlineStr">
        <is>
          <t>images.turntableguide.biz</t>
        </is>
      </c>
      <c r="B41560" t="n">
        <v>962</v>
      </c>
    </row>
    <row r="41561">
      <c r="A41561" t="inlineStr">
        <is>
          <t>img.rightbiz.co.uk</t>
        </is>
      </c>
      <c r="B41561" t="n">
        <v>962</v>
      </c>
    </row>
    <row r="41562">
      <c r="A41562" t="inlineStr">
        <is>
          <t>www.theozmaterialgirls.com</t>
        </is>
      </c>
      <c r="B41562" t="n">
        <v>962</v>
      </c>
    </row>
    <row r="41563">
      <c r="A41563" t="inlineStr">
        <is>
          <t>homehealthbeauty.in</t>
        </is>
      </c>
      <c r="B41563" t="n">
        <v>961</v>
      </c>
    </row>
    <row r="41564">
      <c r="A41564" t="inlineStr">
        <is>
          <t>sneakerstudio.bg</t>
        </is>
      </c>
      <c r="B41564" t="n">
        <v>961</v>
      </c>
    </row>
    <row r="41565">
      <c r="A41565" t="inlineStr">
        <is>
          <t>www.windowsteca.net</t>
        </is>
      </c>
      <c r="B41565" t="n">
        <v>961</v>
      </c>
    </row>
    <row r="41566">
      <c r="A41566" t="inlineStr">
        <is>
          <t>assets-cdn.static-gm.com</t>
        </is>
      </c>
      <c r="B41566" t="n">
        <v>961</v>
      </c>
    </row>
    <row r="41567">
      <c r="A41567" t="inlineStr">
        <is>
          <t>z0.muscache.com</t>
        </is>
      </c>
      <c r="B41567" t="n">
        <v>961</v>
      </c>
    </row>
    <row r="41568">
      <c r="A41568" t="inlineStr">
        <is>
          <t>gamerboom.com</t>
        </is>
      </c>
      <c r="B41568" t="n">
        <v>961</v>
      </c>
    </row>
    <row r="41569">
      <c r="A41569" t="inlineStr">
        <is>
          <t>at.florisvanbommel.com</t>
        </is>
      </c>
      <c r="B41569" t="n">
        <v>961</v>
      </c>
    </row>
    <row r="41570">
      <c r="A41570" t="inlineStr">
        <is>
          <t>jmrnrwxhqiko5q.ldycdn.com</t>
        </is>
      </c>
      <c r="B41570" t="n">
        <v>961</v>
      </c>
    </row>
    <row r="41571">
      <c r="A41571" t="inlineStr">
        <is>
          <t>b64a38be2e5daeb31105-e4da4550802d31b7f79897840ae0e369.ssl.cf5.rackcdn.com</t>
        </is>
      </c>
      <c r="B41571" t="n">
        <v>961</v>
      </c>
    </row>
    <row r="41572">
      <c r="A41572" t="inlineStr">
        <is>
          <t>cdn.offshorewind.biz</t>
        </is>
      </c>
      <c r="B41572" t="n">
        <v>961</v>
      </c>
    </row>
    <row r="41573">
      <c r="A41573" t="inlineStr">
        <is>
          <t>www.lafuma.com</t>
        </is>
      </c>
      <c r="B41573" t="n">
        <v>961</v>
      </c>
    </row>
    <row r="41574">
      <c r="A41574" t="inlineStr">
        <is>
          <t>www.petfoodprocessing.net</t>
        </is>
      </c>
      <c r="B41574" t="n">
        <v>961</v>
      </c>
    </row>
    <row r="41575">
      <c r="A41575" t="inlineStr">
        <is>
          <t>www.kaizershop.gr</t>
        </is>
      </c>
      <c r="B41575" t="n">
        <v>961</v>
      </c>
    </row>
    <row r="41576">
      <c r="A41576" t="inlineStr">
        <is>
          <t>blogs.agu.org</t>
        </is>
      </c>
      <c r="B41576" t="n">
        <v>961</v>
      </c>
    </row>
    <row r="41577">
      <c r="A41577" t="inlineStr">
        <is>
          <t>www.meetrv.com</t>
        </is>
      </c>
      <c r="B41577" t="n">
        <v>961</v>
      </c>
    </row>
    <row r="41578">
      <c r="A41578" t="inlineStr">
        <is>
          <t>streetwear.gr</t>
        </is>
      </c>
      <c r="B41578" t="n">
        <v>961</v>
      </c>
    </row>
    <row r="41579">
      <c r="A41579" t="inlineStr">
        <is>
          <t>ju-sledovat.com</t>
        </is>
      </c>
      <c r="B41579" t="n">
        <v>961</v>
      </c>
    </row>
    <row r="41580">
      <c r="A41580" t="inlineStr">
        <is>
          <t>abedtahan.com</t>
        </is>
      </c>
      <c r="B41580" t="n">
        <v>961</v>
      </c>
    </row>
    <row r="41581">
      <c r="A41581" t="inlineStr">
        <is>
          <t>static1.wrs.it</t>
        </is>
      </c>
      <c r="B41581" t="n">
        <v>961</v>
      </c>
    </row>
    <row r="41582">
      <c r="A41582" t="inlineStr">
        <is>
          <t>www.be-ecocentric.com</t>
        </is>
      </c>
      <c r="B41582" t="n">
        <v>961</v>
      </c>
    </row>
    <row r="41583">
      <c r="A41583" t="inlineStr">
        <is>
          <t>webmedia.jbc.be</t>
        </is>
      </c>
      <c r="B41583" t="n">
        <v>961</v>
      </c>
    </row>
    <row r="41584">
      <c r="A41584" t="inlineStr">
        <is>
          <t>admin.sixersgroup.co.uk</t>
        </is>
      </c>
      <c r="B41584" t="n">
        <v>961</v>
      </c>
    </row>
    <row r="41585">
      <c r="A41585" t="inlineStr">
        <is>
          <t>tjslideways.com</t>
        </is>
      </c>
      <c r="B41585" t="n">
        <v>961</v>
      </c>
    </row>
    <row r="41586">
      <c r="A41586" t="inlineStr">
        <is>
          <t>voiceshop.pl</t>
        </is>
      </c>
      <c r="B41586" t="n">
        <v>961</v>
      </c>
    </row>
    <row r="41587">
      <c r="A41587" t="inlineStr">
        <is>
          <t>nanoteh.md</t>
        </is>
      </c>
      <c r="B41587" t="n">
        <v>961</v>
      </c>
    </row>
    <row r="41588">
      <c r="A41588" t="inlineStr">
        <is>
          <t>cdn.spincar.com</t>
        </is>
      </c>
      <c r="B41588" t="n">
        <v>961</v>
      </c>
    </row>
    <row r="41589">
      <c r="A41589" t="inlineStr">
        <is>
          <t>2699-cdn.doitbest.com</t>
        </is>
      </c>
      <c r="B41589" t="n">
        <v>961</v>
      </c>
    </row>
    <row r="41590">
      <c r="A41590" t="inlineStr">
        <is>
          <t>www.vintagecellars.com.au</t>
        </is>
      </c>
      <c r="B41590" t="n">
        <v>961</v>
      </c>
    </row>
    <row r="41591">
      <c r="A41591" t="inlineStr">
        <is>
          <t>trailer-wiring-diagram.com</t>
        </is>
      </c>
      <c r="B41591" t="n">
        <v>961</v>
      </c>
    </row>
    <row r="41592">
      <c r="A41592" t="inlineStr">
        <is>
          <t>d1hdvmbk3kpdg7.cloudfront.net</t>
        </is>
      </c>
      <c r="B41592" t="n">
        <v>961</v>
      </c>
    </row>
    <row r="41593">
      <c r="A41593" t="inlineStr">
        <is>
          <t>www.gizmobolt.com</t>
        </is>
      </c>
      <c r="B41593" t="n">
        <v>961</v>
      </c>
    </row>
    <row r="41594">
      <c r="A41594" t="inlineStr">
        <is>
          <t>img.mybest-gb.uk</t>
        </is>
      </c>
      <c r="B41594" t="n">
        <v>961</v>
      </c>
    </row>
    <row r="41595">
      <c r="A41595" t="inlineStr">
        <is>
          <t>www.mycraftivityshop.com</t>
        </is>
      </c>
      <c r="B41595" t="n">
        <v>961</v>
      </c>
    </row>
    <row r="41596">
      <c r="A41596" t="inlineStr">
        <is>
          <t>familyfoodandtravel.com</t>
        </is>
      </c>
      <c r="B41596" t="n">
        <v>961</v>
      </c>
    </row>
    <row r="41597">
      <c r="A41597" t="inlineStr">
        <is>
          <t>ashleyandemily.com</t>
        </is>
      </c>
      <c r="B41597" t="n">
        <v>961</v>
      </c>
    </row>
    <row r="41598">
      <c r="A41598" t="inlineStr">
        <is>
          <t>www.plugs.co.jp</t>
        </is>
      </c>
      <c r="B41598" t="n">
        <v>961</v>
      </c>
    </row>
    <row r="41599">
      <c r="A41599" t="inlineStr">
        <is>
          <t>sahsponyexpress.com</t>
        </is>
      </c>
      <c r="B41599" t="n">
        <v>960</v>
      </c>
    </row>
    <row r="41600">
      <c r="A41600" t="inlineStr">
        <is>
          <t>www.chaosisbliss.com</t>
        </is>
      </c>
      <c r="B41600" t="n">
        <v>960</v>
      </c>
    </row>
    <row r="41601">
      <c r="A41601" t="inlineStr">
        <is>
          <t>cdn-s-www.estrepublicain.fr</t>
        </is>
      </c>
      <c r="B41601" t="n">
        <v>960</v>
      </c>
    </row>
    <row r="41602">
      <c r="A41602" t="inlineStr">
        <is>
          <t>a2.soysuper.com</t>
        </is>
      </c>
      <c r="B41602" t="n">
        <v>960</v>
      </c>
    </row>
    <row r="41603">
      <c r="A41603" t="inlineStr">
        <is>
          <t>media.logitheque.com</t>
        </is>
      </c>
      <c r="B41603" t="n">
        <v>960</v>
      </c>
    </row>
    <row r="41604">
      <c r="A41604" t="inlineStr">
        <is>
          <t>www.usfunds.com</t>
        </is>
      </c>
      <c r="B41604" t="n">
        <v>960</v>
      </c>
    </row>
    <row r="41605">
      <c r="A41605" t="inlineStr">
        <is>
          <t>cdn.presstv.ir</t>
        </is>
      </c>
      <c r="B41605" t="n">
        <v>960</v>
      </c>
    </row>
    <row r="41606">
      <c r="A41606" t="inlineStr">
        <is>
          <t>ana-white.com</t>
        </is>
      </c>
      <c r="B41606" t="n">
        <v>960</v>
      </c>
    </row>
    <row r="41607">
      <c r="A41607" t="inlineStr">
        <is>
          <t>i.sportsbookreview.com</t>
        </is>
      </c>
      <c r="B41607" t="n">
        <v>960</v>
      </c>
    </row>
    <row r="41608">
      <c r="A41608" t="inlineStr">
        <is>
          <t>www.rentquebecapartments.com</t>
        </is>
      </c>
      <c r="B41608" t="n">
        <v>960</v>
      </c>
    </row>
    <row r="41609">
      <c r="A41609" t="inlineStr">
        <is>
          <t>repack-mechanics.com</t>
        </is>
      </c>
      <c r="B41609" t="n">
        <v>960</v>
      </c>
    </row>
    <row r="41610">
      <c r="A41610" t="inlineStr">
        <is>
          <t>cdn.animeonly.org</t>
        </is>
      </c>
      <c r="B41610" t="n">
        <v>960</v>
      </c>
    </row>
    <row r="41611">
      <c r="A41611" t="inlineStr">
        <is>
          <t>www.lamps.com</t>
        </is>
      </c>
      <c r="B41611" t="n">
        <v>960</v>
      </c>
    </row>
    <row r="41612">
      <c r="A41612" t="inlineStr">
        <is>
          <t>www.croydonguardian.co.uk</t>
        </is>
      </c>
      <c r="B41612" t="n">
        <v>960</v>
      </c>
    </row>
    <row r="41613">
      <c r="A41613" t="inlineStr">
        <is>
          <t>globalgeeknews.com</t>
        </is>
      </c>
      <c r="B41613" t="n">
        <v>960</v>
      </c>
    </row>
    <row r="41614">
      <c r="A41614" t="inlineStr">
        <is>
          <t>www.watchesonnet.com</t>
        </is>
      </c>
      <c r="B41614" t="n">
        <v>960</v>
      </c>
    </row>
    <row r="41615">
      <c r="A41615" t="inlineStr">
        <is>
          <t>d30gaxb68tytkb.cloudfront.net</t>
        </is>
      </c>
      <c r="B41615" t="n">
        <v>960</v>
      </c>
    </row>
    <row r="41616">
      <c r="A41616" t="inlineStr">
        <is>
          <t>www.ofertitas.es</t>
        </is>
      </c>
      <c r="B41616" t="n">
        <v>960</v>
      </c>
    </row>
    <row r="41617">
      <c r="A41617" t="inlineStr">
        <is>
          <t>hawkantiques.com</t>
        </is>
      </c>
      <c r="B41617" t="n">
        <v>960</v>
      </c>
    </row>
    <row r="41618">
      <c r="A41618" t="inlineStr">
        <is>
          <t>uenos-prod.store-image.jp</t>
        </is>
      </c>
      <c r="B41618" t="n">
        <v>960</v>
      </c>
    </row>
    <row r="41619">
      <c r="A41619" t="inlineStr">
        <is>
          <t>www.ckl.uk.com</t>
        </is>
      </c>
      <c r="B41619" t="n">
        <v>960</v>
      </c>
    </row>
    <row r="41620">
      <c r="A41620" t="inlineStr">
        <is>
          <t>www.energystar.gov</t>
        </is>
      </c>
      <c r="B41620" t="n">
        <v>960</v>
      </c>
    </row>
    <row r="41621">
      <c r="A41621" t="inlineStr">
        <is>
          <t>dealernet.s3.amazonaws.com</t>
        </is>
      </c>
      <c r="B41621" t="n">
        <v>960</v>
      </c>
    </row>
    <row r="41622">
      <c r="A41622" t="inlineStr">
        <is>
          <t>www.clipo.net</t>
        </is>
      </c>
      <c r="B41622" t="n">
        <v>960</v>
      </c>
    </row>
    <row r="41623">
      <c r="A41623" t="inlineStr">
        <is>
          <t>media.hotelscombined.com</t>
        </is>
      </c>
      <c r="B41623" t="n">
        <v>960</v>
      </c>
    </row>
    <row r="41624">
      <c r="A41624" t="inlineStr">
        <is>
          <t>www.bisinfotech.com</t>
        </is>
      </c>
      <c r="B41624" t="n">
        <v>960</v>
      </c>
    </row>
    <row r="41625">
      <c r="A41625" t="inlineStr">
        <is>
          <t>www.steam-time.de</t>
        </is>
      </c>
      <c r="B41625" t="n">
        <v>960</v>
      </c>
    </row>
    <row r="41626">
      <c r="A41626" t="inlineStr">
        <is>
          <t>www.huasengtex.com</t>
        </is>
      </c>
      <c r="B41626" t="n">
        <v>960</v>
      </c>
    </row>
    <row r="41627">
      <c r="A41627" t="inlineStr">
        <is>
          <t>shop.rukahore.sk</t>
        </is>
      </c>
      <c r="B41627" t="n">
        <v>960</v>
      </c>
    </row>
    <row r="41628">
      <c r="A41628" t="inlineStr">
        <is>
          <t>images.jimtrade.com</t>
        </is>
      </c>
      <c r="B41628" t="n">
        <v>960</v>
      </c>
    </row>
    <row r="41629">
      <c r="A41629" t="inlineStr">
        <is>
          <t>military-vehicles-for-sale.com</t>
        </is>
      </c>
      <c r="B41629" t="n">
        <v>960</v>
      </c>
    </row>
    <row r="41630">
      <c r="A41630" t="inlineStr">
        <is>
          <t>www.lynchburgtickets.com</t>
        </is>
      </c>
      <c r="B41630" t="n">
        <v>960</v>
      </c>
    </row>
    <row r="41631">
      <c r="A41631" t="inlineStr">
        <is>
          <t>girlt-shirt.com</t>
        </is>
      </c>
      <c r="B41631" t="n">
        <v>960</v>
      </c>
    </row>
    <row r="41632">
      <c r="A41632" t="inlineStr">
        <is>
          <t>kidsonlyfurniture.com</t>
        </is>
      </c>
      <c r="B41632" t="n">
        <v>960</v>
      </c>
    </row>
    <row r="41633">
      <c r="A41633" t="inlineStr">
        <is>
          <t>bsouthgate.co.uk</t>
        </is>
      </c>
      <c r="B41633" t="n">
        <v>960</v>
      </c>
    </row>
    <row r="41634">
      <c r="A41634" t="inlineStr">
        <is>
          <t>www.visionvideo.com</t>
        </is>
      </c>
      <c r="B41634" t="n">
        <v>960</v>
      </c>
    </row>
    <row r="41635">
      <c r="A41635" t="inlineStr">
        <is>
          <t>glass-table-lamp.net</t>
        </is>
      </c>
      <c r="B41635" t="n">
        <v>960</v>
      </c>
    </row>
    <row r="41636">
      <c r="A41636" t="inlineStr">
        <is>
          <t>blogs.chapman.edu</t>
        </is>
      </c>
      <c r="B41636" t="n">
        <v>960</v>
      </c>
    </row>
    <row r="41637">
      <c r="A41637" t="inlineStr">
        <is>
          <t>www.thebluebook.com</t>
        </is>
      </c>
      <c r="B41637" t="n">
        <v>960</v>
      </c>
    </row>
    <row r="41638">
      <c r="A41638" t="inlineStr">
        <is>
          <t>www.sneakernarcos.com</t>
        </is>
      </c>
      <c r="B41638" t="n">
        <v>960</v>
      </c>
    </row>
    <row r="41639">
      <c r="A41639" t="inlineStr">
        <is>
          <t>www.phonecaseseurope.com</t>
        </is>
      </c>
      <c r="B41639" t="n">
        <v>960</v>
      </c>
    </row>
    <row r="41640">
      <c r="A41640" t="inlineStr">
        <is>
          <t>www.toppakistan.com</t>
        </is>
      </c>
      <c r="B41640" t="n">
        <v>960</v>
      </c>
    </row>
    <row r="41641">
      <c r="A41641" t="inlineStr">
        <is>
          <t>www.cstown.com</t>
        </is>
      </c>
      <c r="B41641" t="n">
        <v>960</v>
      </c>
    </row>
    <row r="41642">
      <c r="A41642" t="inlineStr">
        <is>
          <t>www.zigzagonearth.com</t>
        </is>
      </c>
      <c r="B41642" t="n">
        <v>960</v>
      </c>
    </row>
    <row r="41643">
      <c r="A41643" t="inlineStr">
        <is>
          <t>static4.vitalimagery.com</t>
        </is>
      </c>
      <c r="B41643" t="n">
        <v>960</v>
      </c>
    </row>
    <row r="41644">
      <c r="A41644" t="inlineStr">
        <is>
          <t>licilasicdn.s3.amazonaws.com</t>
        </is>
      </c>
      <c r="B41644" t="n">
        <v>960</v>
      </c>
    </row>
    <row r="41645">
      <c r="A41645" t="inlineStr">
        <is>
          <t>www.rbnt.com.au</t>
        </is>
      </c>
      <c r="B41645" t="n">
        <v>960</v>
      </c>
    </row>
    <row r="41646">
      <c r="A41646" t="inlineStr">
        <is>
          <t>lifestylebybabettes.com</t>
        </is>
      </c>
      <c r="B41646" t="n">
        <v>959</v>
      </c>
    </row>
    <row r="41647">
      <c r="A41647" t="inlineStr">
        <is>
          <t>www.dressyin.com</t>
        </is>
      </c>
      <c r="B41647" t="n">
        <v>959</v>
      </c>
    </row>
    <row r="41648">
      <c r="A41648" t="inlineStr">
        <is>
          <t>whatshaute.com</t>
        </is>
      </c>
      <c r="B41648" t="n">
        <v>959</v>
      </c>
    </row>
    <row r="41649">
      <c r="A41649" t="inlineStr">
        <is>
          <t>www.saratoga.com</t>
        </is>
      </c>
      <c r="B41649" t="n">
        <v>959</v>
      </c>
    </row>
    <row r="41650">
      <c r="A41650" t="inlineStr">
        <is>
          <t>www.hantexonline.co.uk</t>
        </is>
      </c>
      <c r="B41650" t="n">
        <v>959</v>
      </c>
    </row>
    <row r="41651">
      <c r="A41651" t="inlineStr">
        <is>
          <t>yarfoto.ru</t>
        </is>
      </c>
      <c r="B41651" t="n">
        <v>959</v>
      </c>
    </row>
    <row r="41652">
      <c r="A41652" t="inlineStr">
        <is>
          <t>digitalmall.altmarkt-galerie-dresden.de</t>
        </is>
      </c>
      <c r="B41652" t="n">
        <v>959</v>
      </c>
    </row>
    <row r="41653">
      <c r="A41653" t="inlineStr">
        <is>
          <t>awa2018.concurrences.com</t>
        </is>
      </c>
      <c r="B41653" t="n">
        <v>959</v>
      </c>
    </row>
    <row r="41654">
      <c r="A41654" t="inlineStr">
        <is>
          <t>debutart-static-v1.s3.amazonaws.com</t>
        </is>
      </c>
      <c r="B41654" t="n">
        <v>959</v>
      </c>
    </row>
    <row r="41655">
      <c r="A41655" t="inlineStr">
        <is>
          <t>blogautomobile.fr</t>
        </is>
      </c>
      <c r="B41655" t="n">
        <v>959</v>
      </c>
    </row>
    <row r="41656">
      <c r="A41656" t="inlineStr">
        <is>
          <t>www.tg-m.ru</t>
        </is>
      </c>
      <c r="B41656" t="n">
        <v>959</v>
      </c>
    </row>
    <row r="41657">
      <c r="A41657" t="inlineStr">
        <is>
          <t>bikeraceinfo.com</t>
        </is>
      </c>
      <c r="B41657" t="n">
        <v>959</v>
      </c>
    </row>
    <row r="41658">
      <c r="A41658" t="inlineStr">
        <is>
          <t>realstore.com.ua</t>
        </is>
      </c>
      <c r="B41658" t="n">
        <v>959</v>
      </c>
    </row>
    <row r="41659">
      <c r="A41659" t="inlineStr">
        <is>
          <t>gearinstitute.com</t>
        </is>
      </c>
      <c r="B41659" t="n">
        <v>959</v>
      </c>
    </row>
    <row r="41660">
      <c r="A41660" t="inlineStr">
        <is>
          <t>cdn15.nnnow.com</t>
        </is>
      </c>
      <c r="B41660" t="n">
        <v>959</v>
      </c>
    </row>
    <row r="41661">
      <c r="A41661" t="inlineStr">
        <is>
          <t>www.belson.com</t>
        </is>
      </c>
      <c r="B41661" t="n">
        <v>959</v>
      </c>
    </row>
    <row r="41662">
      <c r="A41662" t="inlineStr">
        <is>
          <t>kcaw-org.s3.amazonaws.com</t>
        </is>
      </c>
      <c r="B41662" t="n">
        <v>959</v>
      </c>
    </row>
    <row r="41663">
      <c r="A41663" t="inlineStr">
        <is>
          <t>mobizon.com.ua</t>
        </is>
      </c>
      <c r="B41663" t="n">
        <v>959</v>
      </c>
    </row>
    <row r="41664">
      <c r="A41664" t="inlineStr">
        <is>
          <t>97a16b0000ad8bcf3f6c-9b7cbdf5523aff60a3b1189bc5da9070.ssl.cf1.rackcdn.com</t>
        </is>
      </c>
      <c r="B41664" t="n">
        <v>959</v>
      </c>
    </row>
    <row r="41665">
      <c r="A41665" t="inlineStr">
        <is>
          <t>w44.stream-complet.bz</t>
        </is>
      </c>
      <c r="B41665" t="n">
        <v>959</v>
      </c>
    </row>
    <row r="41666">
      <c r="A41666" t="inlineStr">
        <is>
          <t>liberi.lv</t>
        </is>
      </c>
      <c r="B41666" t="n">
        <v>959</v>
      </c>
    </row>
    <row r="41667">
      <c r="A41667" t="inlineStr">
        <is>
          <t>buyone.lk</t>
        </is>
      </c>
      <c r="B41667" t="n">
        <v>959</v>
      </c>
    </row>
    <row r="41668">
      <c r="A41668" t="inlineStr">
        <is>
          <t>www.ekidsbridal.com</t>
        </is>
      </c>
      <c r="B41668" t="n">
        <v>959</v>
      </c>
    </row>
    <row r="41669">
      <c r="A41669" t="inlineStr">
        <is>
          <t>assets.bluedogsupplies.com</t>
        </is>
      </c>
      <c r="B41669" t="n">
        <v>959</v>
      </c>
    </row>
    <row r="41670">
      <c r="A41670" t="inlineStr">
        <is>
          <t>insidepulse.com</t>
        </is>
      </c>
      <c r="B41670" t="n">
        <v>959</v>
      </c>
    </row>
    <row r="41671">
      <c r="A41671" t="inlineStr">
        <is>
          <t>2v9ljb1q29v32lhzl42l5g76-wpengine.netdna-ssl.com</t>
        </is>
      </c>
      <c r="B41671" t="n">
        <v>959</v>
      </c>
    </row>
    <row r="41672">
      <c r="A41672" t="inlineStr">
        <is>
          <t>cdn10.nnnow.com</t>
        </is>
      </c>
      <c r="B41672" t="n">
        <v>959</v>
      </c>
    </row>
    <row r="41673">
      <c r="A41673" t="inlineStr">
        <is>
          <t>giant.payyattention.com</t>
        </is>
      </c>
      <c r="B41673" t="n">
        <v>959</v>
      </c>
    </row>
    <row r="41674">
      <c r="A41674" t="inlineStr">
        <is>
          <t>justvintagehome.com</t>
        </is>
      </c>
      <c r="B41674" t="n">
        <v>959</v>
      </c>
    </row>
    <row r="41675">
      <c r="A41675" t="inlineStr">
        <is>
          <t>homedecomastery.com</t>
        </is>
      </c>
      <c r="B41675" t="n">
        <v>959</v>
      </c>
    </row>
    <row r="41676">
      <c r="A41676" t="inlineStr">
        <is>
          <t>www.queensu.ca</t>
        </is>
      </c>
      <c r="B41676" t="n">
        <v>959</v>
      </c>
    </row>
    <row r="41677">
      <c r="A41677" t="inlineStr">
        <is>
          <t>risingnepaldaily.com</t>
        </is>
      </c>
      <c r="B41677" t="n">
        <v>959</v>
      </c>
    </row>
    <row r="41678">
      <c r="A41678" t="inlineStr">
        <is>
          <t>fun-squared.com</t>
        </is>
      </c>
      <c r="B41678" t="n">
        <v>959</v>
      </c>
    </row>
    <row r="41679">
      <c r="A41679" t="inlineStr">
        <is>
          <t>www.bentleys-banchory.co.uk</t>
        </is>
      </c>
      <c r="B41679" t="n">
        <v>959</v>
      </c>
    </row>
    <row r="41680">
      <c r="A41680" t="inlineStr">
        <is>
          <t>erc.ua</t>
        </is>
      </c>
      <c r="B41680" t="n">
        <v>958</v>
      </c>
    </row>
    <row r="41681">
      <c r="A41681" t="inlineStr">
        <is>
          <t>www.detska-risa.sk</t>
        </is>
      </c>
      <c r="B41681" t="n">
        <v>958</v>
      </c>
    </row>
    <row r="41682">
      <c r="A41682" t="inlineStr">
        <is>
          <t>media.estatesit.uk</t>
        </is>
      </c>
      <c r="B41682" t="n">
        <v>958</v>
      </c>
    </row>
    <row r="41683">
      <c r="A41683" t="inlineStr">
        <is>
          <t>www.psicocine.com</t>
        </is>
      </c>
      <c r="B41683" t="n">
        <v>958</v>
      </c>
    </row>
    <row r="41684">
      <c r="A41684" t="inlineStr">
        <is>
          <t>flowers.ua</t>
        </is>
      </c>
      <c r="B41684" t="n">
        <v>958</v>
      </c>
    </row>
    <row r="41685">
      <c r="A41685" t="inlineStr">
        <is>
          <t>www.rc-diffusion.com</t>
        </is>
      </c>
      <c r="B41685" t="n">
        <v>958</v>
      </c>
    </row>
    <row r="41686">
      <c r="A41686" t="inlineStr">
        <is>
          <t>music.oilband.it</t>
        </is>
      </c>
      <c r="B41686" t="n">
        <v>958</v>
      </c>
    </row>
    <row r="41687">
      <c r="A41687" t="inlineStr">
        <is>
          <t>www.coachoutletonlinestore.ca</t>
        </is>
      </c>
      <c r="B41687" t="n">
        <v>958</v>
      </c>
    </row>
    <row r="41688">
      <c r="A41688" t="inlineStr">
        <is>
          <t>noguiltlife.com</t>
        </is>
      </c>
      <c r="B41688" t="n">
        <v>958</v>
      </c>
    </row>
    <row r="41689">
      <c r="A41689" t="inlineStr">
        <is>
          <t>couponcravings.com</t>
        </is>
      </c>
      <c r="B41689" t="n">
        <v>958</v>
      </c>
    </row>
    <row r="41690">
      <c r="A41690" t="inlineStr">
        <is>
          <t>fitzgeraldmuseum.net</t>
        </is>
      </c>
      <c r="B41690" t="n">
        <v>958</v>
      </c>
    </row>
    <row r="41691">
      <c r="A41691" t="inlineStr">
        <is>
          <t>www.gtamodding.fr</t>
        </is>
      </c>
      <c r="B41691" t="n">
        <v>958</v>
      </c>
    </row>
    <row r="41692">
      <c r="A41692" t="inlineStr">
        <is>
          <t>nicholeheady.typepad.com</t>
        </is>
      </c>
      <c r="B41692" t="n">
        <v>958</v>
      </c>
    </row>
    <row r="41693">
      <c r="A41693" t="inlineStr">
        <is>
          <t>blog.effortless-style.com</t>
        </is>
      </c>
      <c r="B41693" t="n">
        <v>958</v>
      </c>
    </row>
    <row r="41694">
      <c r="A41694" t="inlineStr">
        <is>
          <t>www.boardsportwinkel.com</t>
        </is>
      </c>
      <c r="B41694" t="n">
        <v>958</v>
      </c>
    </row>
    <row r="41695">
      <c r="A41695" t="inlineStr">
        <is>
          <t>idmmag.com</t>
        </is>
      </c>
      <c r="B41695" t="n">
        <v>958</v>
      </c>
    </row>
    <row r="41696">
      <c r="A41696" t="inlineStr">
        <is>
          <t>pimg-guru.com</t>
        </is>
      </c>
      <c r="B41696" t="n">
        <v>958</v>
      </c>
    </row>
    <row r="41697">
      <c r="A41697" t="inlineStr">
        <is>
          <t>images.pencil-case.org</t>
        </is>
      </c>
      <c r="B41697" t="n">
        <v>958</v>
      </c>
    </row>
    <row r="41698">
      <c r="A41698" t="inlineStr">
        <is>
          <t>www.endtimegaming.com</t>
        </is>
      </c>
      <c r="B41698" t="n">
        <v>958</v>
      </c>
    </row>
    <row r="41699">
      <c r="A41699" t="inlineStr">
        <is>
          <t>www.magpiegemstones.com</t>
        </is>
      </c>
      <c r="B41699" t="n">
        <v>958</v>
      </c>
    </row>
    <row r="41700">
      <c r="A41700" t="inlineStr">
        <is>
          <t>img0014.popscreencdn.com</t>
        </is>
      </c>
      <c r="B41700" t="n">
        <v>958</v>
      </c>
    </row>
    <row r="41701">
      <c r="A41701" t="inlineStr">
        <is>
          <t>iconsportsuk-static.myshopblocks.com</t>
        </is>
      </c>
      <c r="B41701" t="n">
        <v>958</v>
      </c>
    </row>
    <row r="41702">
      <c r="A41702" t="inlineStr">
        <is>
          <t>www.play-games.com</t>
        </is>
      </c>
      <c r="B41702" t="n">
        <v>958</v>
      </c>
    </row>
    <row r="41703">
      <c r="A41703" t="inlineStr">
        <is>
          <t>bpi.ebasicpower.com</t>
        </is>
      </c>
      <c r="B41703" t="n">
        <v>958</v>
      </c>
    </row>
    <row r="41704">
      <c r="A41704" t="inlineStr">
        <is>
          <t>dullesmoms.com</t>
        </is>
      </c>
      <c r="B41704" t="n">
        <v>958</v>
      </c>
    </row>
    <row r="41705">
      <c r="A41705" t="inlineStr">
        <is>
          <t>www.sextubeset.com</t>
        </is>
      </c>
      <c r="B41705" t="n">
        <v>958</v>
      </c>
    </row>
    <row r="41706">
      <c r="A41706" t="inlineStr">
        <is>
          <t>c1522152.r52.cf0.rackcdn.com</t>
        </is>
      </c>
      <c r="B41706" t="n">
        <v>958</v>
      </c>
    </row>
    <row r="41707">
      <c r="A41707" t="inlineStr">
        <is>
          <t>media3.marketwire.com</t>
        </is>
      </c>
      <c r="B41707" t="n">
        <v>958</v>
      </c>
    </row>
    <row r="41708">
      <c r="A41708" t="inlineStr">
        <is>
          <t>df.ua</t>
        </is>
      </c>
      <c r="B41708" t="n">
        <v>958</v>
      </c>
    </row>
    <row r="41709">
      <c r="A41709" t="inlineStr">
        <is>
          <t>wonderlamp.shop</t>
        </is>
      </c>
      <c r="B41709" t="n">
        <v>958</v>
      </c>
    </row>
    <row r="41710">
      <c r="A41710" t="inlineStr">
        <is>
          <t>wmgadm.warnerartists.net</t>
        </is>
      </c>
      <c r="B41710" t="n">
        <v>958</v>
      </c>
    </row>
    <row r="41711">
      <c r="A41711" t="inlineStr">
        <is>
          <t>adventsourceshop.blob.core.windows.net</t>
        </is>
      </c>
      <c r="B41711" t="n">
        <v>958</v>
      </c>
    </row>
    <row r="41712">
      <c r="A41712" t="inlineStr">
        <is>
          <t>www.smileexpo.eu</t>
        </is>
      </c>
      <c r="B41712" t="n">
        <v>958</v>
      </c>
    </row>
    <row r="41713">
      <c r="A41713" t="inlineStr">
        <is>
          <t>static.sneakerdistrict.com</t>
        </is>
      </c>
      <c r="B41713" t="n">
        <v>958</v>
      </c>
    </row>
    <row r="41714">
      <c r="A41714" t="inlineStr">
        <is>
          <t>3rl6883b15pn3lu5qr1bbnzv14uh-wpengine.netdna-ssl.com</t>
        </is>
      </c>
      <c r="B41714" t="n">
        <v>958</v>
      </c>
    </row>
    <row r="41715">
      <c r="A41715" t="inlineStr">
        <is>
          <t>img0012.popscreencdn.com</t>
        </is>
      </c>
      <c r="B41715" t="n">
        <v>958</v>
      </c>
    </row>
    <row r="41716">
      <c r="A41716" t="inlineStr">
        <is>
          <t>industrialsewingmachinereviews.biz</t>
        </is>
      </c>
      <c r="B41716" t="n">
        <v>958</v>
      </c>
    </row>
    <row r="41717">
      <c r="A41717" t="inlineStr">
        <is>
          <t>www.bazara2z.com</t>
        </is>
      </c>
      <c r="B41717" t="n">
        <v>958</v>
      </c>
    </row>
    <row r="41718">
      <c r="A41718" t="inlineStr">
        <is>
          <t>www.merricksart.com</t>
        </is>
      </c>
      <c r="B41718" t="n">
        <v>958</v>
      </c>
    </row>
    <row r="41719">
      <c r="A41719" t="inlineStr">
        <is>
          <t>imageproxy.youversionapi.com</t>
        </is>
      </c>
      <c r="B41719" t="n">
        <v>958</v>
      </c>
    </row>
    <row r="41720">
      <c r="A41720" t="inlineStr">
        <is>
          <t>www.southernmamas.com</t>
        </is>
      </c>
      <c r="B41720" t="n">
        <v>958</v>
      </c>
    </row>
    <row r="41721">
      <c r="A41721" t="inlineStr">
        <is>
          <t>dressedformyday.com</t>
        </is>
      </c>
      <c r="B41721" t="n">
        <v>958</v>
      </c>
    </row>
    <row r="41722">
      <c r="A41722" t="inlineStr">
        <is>
          <t>www.cakestandland.co.uk</t>
        </is>
      </c>
      <c r="B41722" t="n">
        <v>958</v>
      </c>
    </row>
    <row r="41723">
      <c r="A41723" t="inlineStr">
        <is>
          <t>newdigital-world.com</t>
        </is>
      </c>
      <c r="B41723" t="n">
        <v>958</v>
      </c>
    </row>
    <row r="41724">
      <c r="A41724" t="inlineStr">
        <is>
          <t>download.komputerswiat.pl</t>
        </is>
      </c>
      <c r="B41724" t="n">
        <v>958</v>
      </c>
    </row>
    <row r="41725">
      <c r="A41725" t="inlineStr">
        <is>
          <t>petphoto.1800petmeds.com</t>
        </is>
      </c>
      <c r="B41725" t="n">
        <v>958</v>
      </c>
    </row>
    <row r="41726">
      <c r="A41726" t="inlineStr">
        <is>
          <t>images.gas-grills.biz</t>
        </is>
      </c>
      <c r="B41726" t="n">
        <v>958</v>
      </c>
    </row>
    <row r="41727">
      <c r="A41727" t="inlineStr">
        <is>
          <t>simpleasthatblog.com</t>
        </is>
      </c>
      <c r="B41727" t="n">
        <v>958</v>
      </c>
    </row>
    <row r="41728">
      <c r="A41728" t="inlineStr">
        <is>
          <t>astampabove.typepad.com</t>
        </is>
      </c>
      <c r="B41728" t="n">
        <v>958</v>
      </c>
    </row>
    <row r="41729">
      <c r="A41729" t="inlineStr">
        <is>
          <t>www.ashdownhomestore.co.uk</t>
        </is>
      </c>
      <c r="B41729" t="n">
        <v>958</v>
      </c>
    </row>
    <row r="41730">
      <c r="A41730" t="inlineStr">
        <is>
          <t>imogensimagination.co.uk</t>
        </is>
      </c>
      <c r="B41730" t="n">
        <v>957</v>
      </c>
    </row>
    <row r="41731">
      <c r="A41731" t="inlineStr">
        <is>
          <t>www.dga.org</t>
        </is>
      </c>
      <c r="B41731" t="n">
        <v>957</v>
      </c>
    </row>
    <row r="41732">
      <c r="A41732" t="inlineStr">
        <is>
          <t>www.spamedica.com</t>
        </is>
      </c>
      <c r="B41732" t="n">
        <v>957</v>
      </c>
    </row>
    <row r="41733">
      <c r="A41733" t="inlineStr">
        <is>
          <t>file.unseencar.com</t>
        </is>
      </c>
      <c r="B41733" t="n">
        <v>957</v>
      </c>
    </row>
    <row r="41734">
      <c r="A41734" t="inlineStr">
        <is>
          <t>cdntravelplanet.pl</t>
        </is>
      </c>
      <c r="B41734" t="n">
        <v>957</v>
      </c>
    </row>
    <row r="41735">
      <c r="A41735" t="inlineStr">
        <is>
          <t>desktopcookbook.com</t>
        </is>
      </c>
      <c r="B41735" t="n">
        <v>957</v>
      </c>
    </row>
    <row r="41736">
      <c r="A41736" t="inlineStr">
        <is>
          <t>b6dea9590c0d989e9cb2-a0e101ef26a12754ba971117135ea600.ssl.cf1.rackcdn.com</t>
        </is>
      </c>
      <c r="B41736" t="n">
        <v>957</v>
      </c>
    </row>
    <row r="41737">
      <c r="A41737" t="inlineStr">
        <is>
          <t>www.connexionfrance.com</t>
        </is>
      </c>
      <c r="B41737" t="n">
        <v>957</v>
      </c>
    </row>
    <row r="41738">
      <c r="A41738" t="inlineStr">
        <is>
          <t>a2.images.reviewed.com</t>
        </is>
      </c>
      <c r="B41738" t="n">
        <v>957</v>
      </c>
    </row>
    <row r="41739">
      <c r="A41739" t="inlineStr">
        <is>
          <t>evoxtelevision.com</t>
        </is>
      </c>
      <c r="B41739" t="n">
        <v>957</v>
      </c>
    </row>
    <row r="41740">
      <c r="A41740" t="inlineStr">
        <is>
          <t>cdn.bushwickdaily.com</t>
        </is>
      </c>
      <c r="B41740" t="n">
        <v>957</v>
      </c>
    </row>
    <row r="41741">
      <c r="A41741" t="inlineStr">
        <is>
          <t>www.georges.com.au</t>
        </is>
      </c>
      <c r="B41741" t="n">
        <v>957</v>
      </c>
    </row>
    <row r="41742">
      <c r="A41742" t="inlineStr">
        <is>
          <t>www.hamilton.edu</t>
        </is>
      </c>
      <c r="B41742" t="n">
        <v>957</v>
      </c>
    </row>
    <row r="41743">
      <c r="A41743" t="inlineStr">
        <is>
          <t>www.jordan1best.com</t>
        </is>
      </c>
      <c r="B41743" t="n">
        <v>957</v>
      </c>
    </row>
    <row r="41744">
      <c r="A41744" t="inlineStr">
        <is>
          <t>oneredblossomfabrics.com</t>
        </is>
      </c>
      <c r="B41744" t="n">
        <v>957</v>
      </c>
    </row>
    <row r="41745">
      <c r="A41745" t="inlineStr">
        <is>
          <t>www.dso-daddler.de</t>
        </is>
      </c>
      <c r="B41745" t="n">
        <v>957</v>
      </c>
    </row>
    <row r="41746">
      <c r="A41746" t="inlineStr">
        <is>
          <t>wink24news.com</t>
        </is>
      </c>
      <c r="B41746" t="n">
        <v>957</v>
      </c>
    </row>
    <row r="41747">
      <c r="A41747" t="inlineStr">
        <is>
          <t>images.pillow-case.org</t>
        </is>
      </c>
      <c r="B41747" t="n">
        <v>957</v>
      </c>
    </row>
    <row r="41748">
      <c r="A41748" t="inlineStr">
        <is>
          <t>whon1.tmsimg.com</t>
        </is>
      </c>
      <c r="B41748" t="n">
        <v>957</v>
      </c>
    </row>
    <row r="41749">
      <c r="A41749" t="inlineStr">
        <is>
          <t>optyline.pl</t>
        </is>
      </c>
      <c r="B41749" t="n">
        <v>957</v>
      </c>
    </row>
    <row r="41750">
      <c r="A41750" t="inlineStr">
        <is>
          <t>www.asiaworldmusic.fr</t>
        </is>
      </c>
      <c r="B41750" t="n">
        <v>957</v>
      </c>
    </row>
    <row r="41751">
      <c r="A41751" t="inlineStr">
        <is>
          <t>img0071.popscreencdn.com</t>
        </is>
      </c>
      <c r="B41751" t="n">
        <v>957</v>
      </c>
    </row>
    <row r="41752">
      <c r="A41752" t="inlineStr">
        <is>
          <t>collectpeanuts.com</t>
        </is>
      </c>
      <c r="B41752" t="n">
        <v>957</v>
      </c>
    </row>
    <row r="41753">
      <c r="A41753" t="inlineStr">
        <is>
          <t>www.lagoonbaby.com</t>
        </is>
      </c>
      <c r="B41753" t="n">
        <v>957</v>
      </c>
    </row>
    <row r="41754">
      <c r="A41754" t="inlineStr">
        <is>
          <t>booksjar.com</t>
        </is>
      </c>
      <c r="B41754" t="n">
        <v>957</v>
      </c>
    </row>
    <row r="41755">
      <c r="A41755" t="inlineStr">
        <is>
          <t>cdn.freado.com</t>
        </is>
      </c>
      <c r="B41755" t="n">
        <v>957</v>
      </c>
    </row>
    <row r="41756">
      <c r="A41756" t="inlineStr">
        <is>
          <t>static.periplus.com</t>
        </is>
      </c>
      <c r="B41756" t="n">
        <v>957</v>
      </c>
    </row>
    <row r="41757">
      <c r="A41757" t="inlineStr">
        <is>
          <t>static-wix-blog.wix.com</t>
        </is>
      </c>
      <c r="B41757" t="n">
        <v>957</v>
      </c>
    </row>
    <row r="41758">
      <c r="A41758" t="inlineStr">
        <is>
          <t>api.lighttours.com</t>
        </is>
      </c>
      <c r="B41758" t="n">
        <v>957</v>
      </c>
    </row>
    <row r="41759">
      <c r="A41759" t="inlineStr">
        <is>
          <t>popularstockphotos.com</t>
        </is>
      </c>
      <c r="B41759" t="n">
        <v>957</v>
      </c>
    </row>
    <row r="41760">
      <c r="A41760" t="inlineStr">
        <is>
          <t>www.iconicauctions.com</t>
        </is>
      </c>
      <c r="B41760" t="n">
        <v>957</v>
      </c>
    </row>
    <row r="41761">
      <c r="A41761" t="inlineStr">
        <is>
          <t>www.postmagazine.com</t>
        </is>
      </c>
      <c r="B41761" t="n">
        <v>956</v>
      </c>
    </row>
    <row r="41762">
      <c r="A41762" t="inlineStr">
        <is>
          <t>soulsound.ru</t>
        </is>
      </c>
      <c r="B41762" t="n">
        <v>956</v>
      </c>
    </row>
    <row r="41763">
      <c r="A41763" t="inlineStr">
        <is>
          <t>cdn.lifepr.de</t>
        </is>
      </c>
      <c r="B41763" t="n">
        <v>956</v>
      </c>
    </row>
    <row r="41764">
      <c r="A41764" t="inlineStr">
        <is>
          <t>d6.cnnx.io</t>
        </is>
      </c>
      <c r="B41764" t="n">
        <v>956</v>
      </c>
    </row>
    <row r="41765">
      <c r="A41765" t="inlineStr">
        <is>
          <t>www.loco-diffusion.fr</t>
        </is>
      </c>
      <c r="B41765" t="n">
        <v>956</v>
      </c>
    </row>
    <row r="41766">
      <c r="A41766" t="inlineStr">
        <is>
          <t>www.smartmomstyle.com</t>
        </is>
      </c>
      <c r="B41766" t="n">
        <v>956</v>
      </c>
    </row>
    <row r="41767">
      <c r="A41767" t="inlineStr">
        <is>
          <t>mediacache.billig-arbejdstoj.dk</t>
        </is>
      </c>
      <c r="B41767" t="n">
        <v>956</v>
      </c>
    </row>
    <row r="41768">
      <c r="A41768" t="inlineStr">
        <is>
          <t>www.ams.gr</t>
        </is>
      </c>
      <c r="B41768" t="n">
        <v>956</v>
      </c>
    </row>
    <row r="41769">
      <c r="A41769" t="inlineStr">
        <is>
          <t>campingrocks.bg</t>
        </is>
      </c>
      <c r="B41769" t="n">
        <v>956</v>
      </c>
    </row>
    <row r="41770">
      <c r="A41770" t="inlineStr">
        <is>
          <t>hobbycenter.ru</t>
        </is>
      </c>
      <c r="B41770" t="n">
        <v>956</v>
      </c>
    </row>
    <row r="41771">
      <c r="A41771" t="inlineStr">
        <is>
          <t>d2j1wkp1bavyfs.cloudfront.net</t>
        </is>
      </c>
      <c r="B41771" t="n">
        <v>956</v>
      </c>
    </row>
    <row r="41772">
      <c r="A41772" t="inlineStr">
        <is>
          <t>static.ow.ly</t>
        </is>
      </c>
      <c r="B41772" t="n">
        <v>956</v>
      </c>
    </row>
    <row r="41773">
      <c r="A41773" t="inlineStr">
        <is>
          <t>www.maoritelevision.com</t>
        </is>
      </c>
      <c r="B41773" t="n">
        <v>956</v>
      </c>
    </row>
    <row r="41774">
      <c r="A41774" t="inlineStr">
        <is>
          <t>stat-a03.zadowolenie.pl</t>
        </is>
      </c>
      <c r="B41774" t="n">
        <v>956</v>
      </c>
    </row>
    <row r="41775">
      <c r="A41775" t="inlineStr">
        <is>
          <t>www.schmuck-perlen-grosshandel.de</t>
        </is>
      </c>
      <c r="B41775" t="n">
        <v>956</v>
      </c>
    </row>
    <row r="41776">
      <c r="A41776" t="inlineStr">
        <is>
          <t>cdn0.wideopencountry.com</t>
        </is>
      </c>
      <c r="B41776" t="n">
        <v>956</v>
      </c>
    </row>
    <row r="41777">
      <c r="A41777" t="inlineStr">
        <is>
          <t>www.plattertalk.com</t>
        </is>
      </c>
      <c r="B41777" t="n">
        <v>956</v>
      </c>
    </row>
    <row r="41778">
      <c r="A41778" t="inlineStr">
        <is>
          <t>citylocalpro.com</t>
        </is>
      </c>
      <c r="B41778" t="n">
        <v>956</v>
      </c>
    </row>
    <row r="41779">
      <c r="A41779" t="inlineStr">
        <is>
          <t>mtsunews.com</t>
        </is>
      </c>
      <c r="B41779" t="n">
        <v>956</v>
      </c>
    </row>
    <row r="41780">
      <c r="A41780" t="inlineStr">
        <is>
          <t>welovedoodles.com</t>
        </is>
      </c>
      <c r="B41780" t="n">
        <v>956</v>
      </c>
    </row>
    <row r="41781">
      <c r="A41781" t="inlineStr">
        <is>
          <t>egoshoes.com</t>
        </is>
      </c>
      <c r="B41781" t="n">
        <v>956</v>
      </c>
    </row>
    <row r="41782">
      <c r="A41782" t="inlineStr">
        <is>
          <t>russialist.org</t>
        </is>
      </c>
      <c r="B41782" t="n">
        <v>956</v>
      </c>
    </row>
    <row r="41783">
      <c r="A41783" t="inlineStr">
        <is>
          <t>www.OpticsFast.com</t>
        </is>
      </c>
      <c r="B41783" t="n">
        <v>956</v>
      </c>
    </row>
    <row r="41784">
      <c r="A41784" t="inlineStr">
        <is>
          <t>dduhxx0oznf63.cloudfront.net</t>
        </is>
      </c>
      <c r="B41784" t="n">
        <v>956</v>
      </c>
    </row>
    <row r="41785">
      <c r="A41785" t="inlineStr">
        <is>
          <t>data.ensaaf.org</t>
        </is>
      </c>
      <c r="B41785" t="n">
        <v>956</v>
      </c>
    </row>
    <row r="41786">
      <c r="A41786" t="inlineStr">
        <is>
          <t>thelootroom.com</t>
        </is>
      </c>
      <c r="B41786" t="n">
        <v>956</v>
      </c>
    </row>
    <row r="41787">
      <c r="A41787" t="inlineStr">
        <is>
          <t>www.motoworld.com.sg</t>
        </is>
      </c>
      <c r="B41787" t="n">
        <v>956</v>
      </c>
    </row>
    <row r="41788">
      <c r="A41788" t="inlineStr">
        <is>
          <t>img0044.popscreencdn.com</t>
        </is>
      </c>
      <c r="B41788" t="n">
        <v>956</v>
      </c>
    </row>
    <row r="41789">
      <c r="A41789" t="inlineStr">
        <is>
          <t>cdn.profumeriaweb.com</t>
        </is>
      </c>
      <c r="B41789" t="n">
        <v>956</v>
      </c>
    </row>
    <row r="41790">
      <c r="A41790" t="inlineStr">
        <is>
          <t>www.spares.se</t>
        </is>
      </c>
      <c r="B41790" t="n">
        <v>956</v>
      </c>
    </row>
    <row r="41791">
      <c r="A41791" t="inlineStr">
        <is>
          <t>uggavstralia.ru</t>
        </is>
      </c>
      <c r="B41791" t="n">
        <v>956</v>
      </c>
    </row>
    <row r="41792">
      <c r="A41792" t="inlineStr">
        <is>
          <t>cdn.sobazo.com</t>
        </is>
      </c>
      <c r="B41792" t="n">
        <v>956</v>
      </c>
    </row>
    <row r="41793">
      <c r="A41793" t="inlineStr">
        <is>
          <t>cdn.vogue.es</t>
        </is>
      </c>
      <c r="B41793" t="n">
        <v>956</v>
      </c>
    </row>
    <row r="41794">
      <c r="A41794" t="inlineStr">
        <is>
          <t>cb2.scene7.com</t>
        </is>
      </c>
      <c r="B41794" t="n">
        <v>956</v>
      </c>
    </row>
    <row r="41795">
      <c r="A41795" t="inlineStr">
        <is>
          <t>l.xd-cdn.com</t>
        </is>
      </c>
      <c r="B41795" t="n">
        <v>956</v>
      </c>
    </row>
    <row r="41796">
      <c r="A41796" t="inlineStr">
        <is>
          <t>cdn.replicaairguns.ca</t>
        </is>
      </c>
      <c r="B41796" t="n">
        <v>956</v>
      </c>
    </row>
    <row r="41797">
      <c r="A41797" t="inlineStr">
        <is>
          <t>www.companycartoday.co.uk</t>
        </is>
      </c>
      <c r="B41797" t="n">
        <v>956</v>
      </c>
    </row>
    <row r="41798">
      <c r="A41798" t="inlineStr">
        <is>
          <t>andark.co.uk</t>
        </is>
      </c>
      <c r="B41798" t="n">
        <v>956</v>
      </c>
    </row>
    <row r="41799">
      <c r="A41799" t="inlineStr">
        <is>
          <t>www.caymancompass.com</t>
        </is>
      </c>
      <c r="B41799" t="n">
        <v>956</v>
      </c>
    </row>
    <row r="41800">
      <c r="A41800" t="inlineStr">
        <is>
          <t>pagingfunmums.com</t>
        </is>
      </c>
      <c r="B41800" t="n">
        <v>956</v>
      </c>
    </row>
    <row r="41801">
      <c r="A41801" t="inlineStr">
        <is>
          <t>imgs.appealady.com</t>
        </is>
      </c>
      <c r="B41801" t="n">
        <v>956</v>
      </c>
    </row>
    <row r="41802">
      <c r="A41802" t="inlineStr">
        <is>
          <t>pa.cdn.appfolio.com</t>
        </is>
      </c>
      <c r="B41802" t="n">
        <v>956</v>
      </c>
    </row>
    <row r="41803">
      <c r="A41803" t="inlineStr">
        <is>
          <t>www.reviewcentralme.com</t>
        </is>
      </c>
      <c r="B41803" t="n">
        <v>956</v>
      </c>
    </row>
    <row r="41804">
      <c r="A41804" t="inlineStr">
        <is>
          <t>www.newarrivalsinc.com</t>
        </is>
      </c>
      <c r="B41804" t="n">
        <v>956</v>
      </c>
    </row>
    <row r="41805">
      <c r="A41805" t="inlineStr">
        <is>
          <t>tradek.co.kr</t>
        </is>
      </c>
      <c r="B41805" t="n">
        <v>956</v>
      </c>
    </row>
    <row r="41806">
      <c r="A41806" t="inlineStr">
        <is>
          <t>www.playbillstore.com</t>
        </is>
      </c>
      <c r="B41806" t="n">
        <v>956</v>
      </c>
    </row>
    <row r="41807">
      <c r="A41807" t="inlineStr">
        <is>
          <t>www.kitchentableclassroom.com</t>
        </is>
      </c>
      <c r="B41807" t="n">
        <v>955</v>
      </c>
    </row>
    <row r="41808">
      <c r="A41808" t="inlineStr">
        <is>
          <t>www.carepromotions.com</t>
        </is>
      </c>
      <c r="B41808" t="n">
        <v>955</v>
      </c>
    </row>
    <row r="41809">
      <c r="A41809" t="inlineStr">
        <is>
          <t>cdn.home24.net</t>
        </is>
      </c>
      <c r="B41809" t="n">
        <v>955</v>
      </c>
    </row>
    <row r="41810">
      <c r="A41810" t="inlineStr">
        <is>
          <t>images.trophyland.com.au</t>
        </is>
      </c>
      <c r="B41810" t="n">
        <v>955</v>
      </c>
    </row>
    <row r="41811">
      <c r="A41811" t="inlineStr">
        <is>
          <t>www.yarnplaza.com</t>
        </is>
      </c>
      <c r="B41811" t="n">
        <v>955</v>
      </c>
    </row>
    <row r="41812">
      <c r="A41812" t="inlineStr">
        <is>
          <t>www.highheelsonline.ch</t>
        </is>
      </c>
      <c r="B41812" t="n">
        <v>955</v>
      </c>
    </row>
    <row r="41813">
      <c r="A41813" t="inlineStr">
        <is>
          <t>hauteliving.imgix.net</t>
        </is>
      </c>
      <c r="B41813" t="n">
        <v>955</v>
      </c>
    </row>
    <row r="41814">
      <c r="A41814" t="inlineStr">
        <is>
          <t>cfd84b34cf9dfc880d71-bd309e0dbcabe608601fc9c9c352796e.ssl.cf1.rackcdn.com</t>
        </is>
      </c>
      <c r="B41814" t="n">
        <v>955</v>
      </c>
    </row>
    <row r="41815">
      <c r="A41815" t="inlineStr">
        <is>
          <t>ad19f3f32c8ffcbb36a3-900e03d2c940cd7044aba7e8955d765a.ssl.cf2.rackcdn.com</t>
        </is>
      </c>
      <c r="B41815" t="n">
        <v>955</v>
      </c>
    </row>
    <row r="41816">
      <c r="A41816" t="inlineStr">
        <is>
          <t>images.wisconsinhistory.org</t>
        </is>
      </c>
      <c r="B41816" t="n">
        <v>955</v>
      </c>
    </row>
    <row r="41817">
      <c r="A41817" t="inlineStr">
        <is>
          <t>showbams.files.wordpress.com</t>
        </is>
      </c>
      <c r="B41817" t="n">
        <v>955</v>
      </c>
    </row>
    <row r="41818">
      <c r="A41818" t="inlineStr">
        <is>
          <t>imgs.sector.sk</t>
        </is>
      </c>
      <c r="B41818" t="n">
        <v>955</v>
      </c>
    </row>
    <row r="41819">
      <c r="A41819" t="inlineStr">
        <is>
          <t>eatmovemake.com</t>
        </is>
      </c>
      <c r="B41819" t="n">
        <v>955</v>
      </c>
    </row>
    <row r="41820">
      <c r="A41820" t="inlineStr">
        <is>
          <t>www.skveleceny.cz</t>
        </is>
      </c>
      <c r="B41820" t="n">
        <v>955</v>
      </c>
    </row>
    <row r="41821">
      <c r="A41821" t="inlineStr">
        <is>
          <t>5jrorwxhlqkqjik.ldycdn.com</t>
        </is>
      </c>
      <c r="B41821" t="n">
        <v>955</v>
      </c>
    </row>
    <row r="41822">
      <c r="A41822" t="inlineStr">
        <is>
          <t>www.cinemacats.com</t>
        </is>
      </c>
      <c r="B41822" t="n">
        <v>955</v>
      </c>
    </row>
    <row r="41823">
      <c r="A41823" t="inlineStr">
        <is>
          <t>empr.media</t>
        </is>
      </c>
      <c r="B41823" t="n">
        <v>955</v>
      </c>
    </row>
    <row r="41824">
      <c r="A41824" t="inlineStr">
        <is>
          <t>www.auctionflip.com</t>
        </is>
      </c>
      <c r="B41824" t="n">
        <v>955</v>
      </c>
    </row>
    <row r="41825">
      <c r="A41825" t="inlineStr">
        <is>
          <t>www.subiedepot.ca</t>
        </is>
      </c>
      <c r="B41825" t="n">
        <v>955</v>
      </c>
    </row>
    <row r="41826">
      <c r="A41826" t="inlineStr">
        <is>
          <t>digital.lib.utk.edu</t>
        </is>
      </c>
      <c r="B41826" t="n">
        <v>955</v>
      </c>
    </row>
    <row r="41827">
      <c r="A41827" t="inlineStr">
        <is>
          <t>www.paperglitz.com.au</t>
        </is>
      </c>
      <c r="B41827" t="n">
        <v>955</v>
      </c>
    </row>
    <row r="41828">
      <c r="A41828" t="inlineStr">
        <is>
          <t>en.annarich.co.kr</t>
        </is>
      </c>
      <c r="B41828" t="n">
        <v>955</v>
      </c>
    </row>
    <row r="41829">
      <c r="A41829" t="inlineStr">
        <is>
          <t>pix1.interracialporntrends.com</t>
        </is>
      </c>
      <c r="B41829" t="n">
        <v>955</v>
      </c>
    </row>
    <row r="41830">
      <c r="A41830" t="inlineStr">
        <is>
          <t>shop.hallmarkbusinessconnections.com</t>
        </is>
      </c>
      <c r="B41830" t="n">
        <v>955</v>
      </c>
    </row>
    <row r="41831">
      <c r="A41831" t="inlineStr">
        <is>
          <t>www.pittman.ie</t>
        </is>
      </c>
      <c r="B41831" t="n">
        <v>955</v>
      </c>
    </row>
    <row r="41832">
      <c r="A41832" t="inlineStr">
        <is>
          <t>static-cdn-1.loyrewards.com</t>
        </is>
      </c>
      <c r="B41832" t="n">
        <v>955</v>
      </c>
    </row>
    <row r="41833">
      <c r="A41833" t="inlineStr">
        <is>
          <t>d288tngog90ix0.cloudfront.net</t>
        </is>
      </c>
      <c r="B41833" t="n">
        <v>955</v>
      </c>
    </row>
    <row r="41834">
      <c r="A41834" t="inlineStr">
        <is>
          <t>hobgoblin.com</t>
        </is>
      </c>
      <c r="B41834" t="n">
        <v>955</v>
      </c>
    </row>
    <row r="41835">
      <c r="A41835" t="inlineStr">
        <is>
          <t>les2c.com</t>
        </is>
      </c>
      <c r="B41835" t="n">
        <v>955</v>
      </c>
    </row>
    <row r="41836">
      <c r="A41836" t="inlineStr">
        <is>
          <t>www.marxist.com</t>
        </is>
      </c>
      <c r="B41836" t="n">
        <v>955</v>
      </c>
    </row>
    <row r="41837">
      <c r="A41837" t="inlineStr">
        <is>
          <t>timbridgewater.com</t>
        </is>
      </c>
      <c r="B41837" t="n">
        <v>955</v>
      </c>
    </row>
    <row r="41838">
      <c r="A41838" t="inlineStr">
        <is>
          <t>www.theasian.asia</t>
        </is>
      </c>
      <c r="B41838" t="n">
        <v>955</v>
      </c>
    </row>
    <row r="41839">
      <c r="A41839" t="inlineStr">
        <is>
          <t>image1-bucket.oss-cn-qingdao.aliyuncs.com</t>
        </is>
      </c>
      <c r="B41839" t="n">
        <v>955</v>
      </c>
    </row>
    <row r="41840">
      <c r="A41840" t="inlineStr">
        <is>
          <t>www.fisherpaykel.com</t>
        </is>
      </c>
      <c r="B41840" t="n">
        <v>955</v>
      </c>
    </row>
    <row r="41841">
      <c r="A41841" t="inlineStr">
        <is>
          <t>www.tooltique.co.uk</t>
        </is>
      </c>
      <c r="B41841" t="n">
        <v>955</v>
      </c>
    </row>
    <row r="41842">
      <c r="A41842" t="inlineStr">
        <is>
          <t>www.q-depot.com</t>
        </is>
      </c>
      <c r="B41842" t="n">
        <v>955</v>
      </c>
    </row>
    <row r="41843">
      <c r="A41843" t="inlineStr">
        <is>
          <t>medusamagazine.com</t>
        </is>
      </c>
      <c r="B41843" t="n">
        <v>955</v>
      </c>
    </row>
    <row r="41844">
      <c r="A41844" t="inlineStr">
        <is>
          <t>welikedthis.co.uk</t>
        </is>
      </c>
      <c r="B41844" t="n">
        <v>955</v>
      </c>
    </row>
    <row r="41845">
      <c r="A41845" t="inlineStr">
        <is>
          <t>www.astemplates.com</t>
        </is>
      </c>
      <c r="B41845" t="n">
        <v>955</v>
      </c>
    </row>
    <row r="41846">
      <c r="A41846" t="inlineStr">
        <is>
          <t>wandrlymagazine.com</t>
        </is>
      </c>
      <c r="B41846" t="n">
        <v>955</v>
      </c>
    </row>
    <row r="41847">
      <c r="A41847" t="inlineStr">
        <is>
          <t>nails4.com</t>
        </is>
      </c>
      <c r="B41847" t="n">
        <v>955</v>
      </c>
    </row>
    <row r="41848">
      <c r="A41848" t="inlineStr">
        <is>
          <t>news.trust.org</t>
        </is>
      </c>
      <c r="B41848" t="n">
        <v>955</v>
      </c>
    </row>
    <row r="41849">
      <c r="A41849" t="inlineStr">
        <is>
          <t>www.ciaranbrown.com</t>
        </is>
      </c>
      <c r="B41849" t="n">
        <v>955</v>
      </c>
    </row>
    <row r="41850">
      <c r="A41850" t="inlineStr">
        <is>
          <t>5lrorwxhiojorij.leadongcdn.com</t>
        </is>
      </c>
      <c r="B41850" t="n">
        <v>955</v>
      </c>
    </row>
    <row r="41851">
      <c r="A41851" t="inlineStr">
        <is>
          <t>taketohome.com</t>
        </is>
      </c>
      <c r="B41851" t="n">
        <v>954</v>
      </c>
    </row>
    <row r="41852">
      <c r="A41852" t="inlineStr">
        <is>
          <t>www.writenamepics.com</t>
        </is>
      </c>
      <c r="B41852" t="n">
        <v>954</v>
      </c>
    </row>
    <row r="41853">
      <c r="A41853" t="inlineStr">
        <is>
          <t>images.poms.omroep.nl</t>
        </is>
      </c>
      <c r="B41853" t="n">
        <v>954</v>
      </c>
    </row>
    <row r="41854">
      <c r="A41854" t="inlineStr">
        <is>
          <t>www.xiaomitoday.it</t>
        </is>
      </c>
      <c r="B41854" t="n">
        <v>954</v>
      </c>
    </row>
    <row r="41855">
      <c r="A41855" t="inlineStr">
        <is>
          <t>dxnews.com</t>
        </is>
      </c>
      <c r="B41855" t="n">
        <v>954</v>
      </c>
    </row>
    <row r="41856">
      <c r="A41856" t="inlineStr">
        <is>
          <t>rei.animecharactersdatabase.com</t>
        </is>
      </c>
      <c r="B41856" t="n">
        <v>954</v>
      </c>
    </row>
    <row r="41857">
      <c r="A41857" t="inlineStr">
        <is>
          <t>horrornews.net</t>
        </is>
      </c>
      <c r="B41857" t="n">
        <v>954</v>
      </c>
    </row>
    <row r="41858">
      <c r="A41858" t="inlineStr">
        <is>
          <t>cdn.caravanstuff4u.co.uk</t>
        </is>
      </c>
      <c r="B41858" t="n">
        <v>954</v>
      </c>
    </row>
    <row r="41859">
      <c r="A41859" t="inlineStr">
        <is>
          <t>www.media.volvocars.com</t>
        </is>
      </c>
      <c r="B41859" t="n">
        <v>954</v>
      </c>
    </row>
    <row r="41860">
      <c r="A41860" t="inlineStr">
        <is>
          <t>amazingcrypto.com</t>
        </is>
      </c>
      <c r="B41860" t="n">
        <v>954</v>
      </c>
    </row>
    <row r="41861">
      <c r="A41861" t="inlineStr">
        <is>
          <t>pmrpressrelease.com</t>
        </is>
      </c>
      <c r="B41861" t="n">
        <v>954</v>
      </c>
    </row>
    <row r="41862">
      <c r="A41862" t="inlineStr">
        <is>
          <t>www.mif-design.com</t>
        </is>
      </c>
      <c r="B41862" t="n">
        <v>954</v>
      </c>
    </row>
    <row r="41863">
      <c r="A41863" t="inlineStr">
        <is>
          <t>www.mdcu-comics.fr</t>
        </is>
      </c>
      <c r="B41863" t="n">
        <v>954</v>
      </c>
    </row>
    <row r="41864">
      <c r="A41864" t="inlineStr">
        <is>
          <t>www.arlingtoncardinal.com</t>
        </is>
      </c>
      <c r="B41864" t="n">
        <v>954</v>
      </c>
    </row>
    <row r="41865">
      <c r="A41865" t="inlineStr">
        <is>
          <t>www.notebookcheck.org</t>
        </is>
      </c>
      <c r="B41865" t="n">
        <v>954</v>
      </c>
    </row>
    <row r="41866">
      <c r="A41866" t="inlineStr">
        <is>
          <t>www.greenwoodprod.com</t>
        </is>
      </c>
      <c r="B41866" t="n">
        <v>954</v>
      </c>
    </row>
    <row r="41867">
      <c r="A41867" t="inlineStr">
        <is>
          <t>www.madewithloveandsparkle.co.uk</t>
        </is>
      </c>
      <c r="B41867" t="n">
        <v>954</v>
      </c>
    </row>
    <row r="41868">
      <c r="A41868" t="inlineStr">
        <is>
          <t>hobby.uk.com</t>
        </is>
      </c>
      <c r="B41868" t="n">
        <v>954</v>
      </c>
    </row>
    <row r="41869">
      <c r="A41869" t="inlineStr">
        <is>
          <t>www.gezginler.net</t>
        </is>
      </c>
      <c r="B41869" t="n">
        <v>954</v>
      </c>
    </row>
    <row r="41870">
      <c r="A41870" t="inlineStr">
        <is>
          <t>newspaperads.ads2publish.com</t>
        </is>
      </c>
      <c r="B41870" t="n">
        <v>954</v>
      </c>
    </row>
    <row r="41871">
      <c r="A41871" t="inlineStr">
        <is>
          <t>static.mygames4girls.com</t>
        </is>
      </c>
      <c r="B41871" t="n">
        <v>954</v>
      </c>
    </row>
    <row r="41872">
      <c r="A41872" t="inlineStr">
        <is>
          <t>jewelsmart.in</t>
        </is>
      </c>
      <c r="B41872" t="n">
        <v>954</v>
      </c>
    </row>
    <row r="41873">
      <c r="A41873" t="inlineStr">
        <is>
          <t>tony.cz</t>
        </is>
      </c>
      <c r="B41873" t="n">
        <v>954</v>
      </c>
    </row>
    <row r="41874">
      <c r="A41874" t="inlineStr">
        <is>
          <t>hscdn.ru</t>
        </is>
      </c>
      <c r="B41874" t="n">
        <v>954</v>
      </c>
    </row>
    <row r="41875">
      <c r="A41875" t="inlineStr">
        <is>
          <t>www.purpleculture.net</t>
        </is>
      </c>
      <c r="B41875" t="n">
        <v>954</v>
      </c>
    </row>
    <row r="41876">
      <c r="A41876" t="inlineStr">
        <is>
          <t>az439100.vo.msecnd.net</t>
        </is>
      </c>
      <c r="B41876" t="n">
        <v>954</v>
      </c>
    </row>
    <row r="41877">
      <c r="A41877" t="inlineStr">
        <is>
          <t>antiquechinesedragon.xyz</t>
        </is>
      </c>
      <c r="B41877" t="n">
        <v>954</v>
      </c>
    </row>
    <row r="41878">
      <c r="A41878" t="inlineStr">
        <is>
          <t>www.retailpharmaindia.com</t>
        </is>
      </c>
      <c r="B41878" t="n">
        <v>954</v>
      </c>
    </row>
    <row r="41879">
      <c r="A41879" t="inlineStr">
        <is>
          <t>www.new-facts.eu</t>
        </is>
      </c>
      <c r="B41879" t="n">
        <v>954</v>
      </c>
    </row>
    <row r="41880">
      <c r="A41880" t="inlineStr">
        <is>
          <t>www.notizie.it</t>
        </is>
      </c>
      <c r="B41880" t="n">
        <v>954</v>
      </c>
    </row>
    <row r="41881">
      <c r="A41881" t="inlineStr">
        <is>
          <t>static.fishingbooker.com</t>
        </is>
      </c>
      <c r="B41881" t="n">
        <v>954</v>
      </c>
    </row>
    <row r="41882">
      <c r="A41882" t="inlineStr">
        <is>
          <t>cdn19.nnnow.com</t>
        </is>
      </c>
      <c r="B41882" t="n">
        <v>954</v>
      </c>
    </row>
    <row r="41883">
      <c r="A41883" t="inlineStr">
        <is>
          <t>www.karipearls.com</t>
        </is>
      </c>
      <c r="B41883" t="n">
        <v>954</v>
      </c>
    </row>
    <row r="41884">
      <c r="A41884" t="inlineStr">
        <is>
          <t>www.kaleidoscopephotoart.com</t>
        </is>
      </c>
      <c r="B41884" t="n">
        <v>954</v>
      </c>
    </row>
    <row r="41885">
      <c r="A41885" t="inlineStr">
        <is>
          <t>www.commonsense.org</t>
        </is>
      </c>
      <c r="B41885" t="n">
        <v>954</v>
      </c>
    </row>
    <row r="41886">
      <c r="A41886" t="inlineStr">
        <is>
          <t>bibelot.co.uk</t>
        </is>
      </c>
      <c r="B41886" t="n">
        <v>954</v>
      </c>
    </row>
    <row r="41887">
      <c r="A41887" t="inlineStr">
        <is>
          <t>backpackfam.com</t>
        </is>
      </c>
      <c r="B41887" t="n">
        <v>954</v>
      </c>
    </row>
    <row r="41888">
      <c r="A41888" t="inlineStr">
        <is>
          <t>bakeplaysmile.com</t>
        </is>
      </c>
      <c r="B41888" t="n">
        <v>954</v>
      </c>
    </row>
    <row r="41889">
      <c r="A41889" t="inlineStr">
        <is>
          <t>tarateaspoon.com</t>
        </is>
      </c>
      <c r="B41889" t="n">
        <v>954</v>
      </c>
    </row>
    <row r="41890">
      <c r="A41890" t="inlineStr">
        <is>
          <t>indiecart.com</t>
        </is>
      </c>
      <c r="B41890" t="n">
        <v>954</v>
      </c>
    </row>
    <row r="41891">
      <c r="A41891" t="inlineStr">
        <is>
          <t>super-warez.net</t>
        </is>
      </c>
      <c r="B41891" t="n">
        <v>954</v>
      </c>
    </row>
    <row r="41892">
      <c r="A41892" t="inlineStr">
        <is>
          <t>www.crossdressboutique.com</t>
        </is>
      </c>
      <c r="B41892" t="n">
        <v>954</v>
      </c>
    </row>
    <row r="41893">
      <c r="A41893" t="inlineStr">
        <is>
          <t>pcz.pornlake.mobi</t>
        </is>
      </c>
      <c r="B41893" t="n">
        <v>954</v>
      </c>
    </row>
    <row r="41894">
      <c r="A41894" t="inlineStr">
        <is>
          <t>cdn.insurancejournal.com</t>
        </is>
      </c>
      <c r="B41894" t="n">
        <v>954</v>
      </c>
    </row>
    <row r="41895">
      <c r="A41895" t="inlineStr">
        <is>
          <t>www.rawchili.com</t>
        </is>
      </c>
      <c r="B41895" t="n">
        <v>954</v>
      </c>
    </row>
    <row r="41896">
      <c r="A41896" t="inlineStr">
        <is>
          <t>www.bethcato.com</t>
        </is>
      </c>
      <c r="B41896" t="n">
        <v>954</v>
      </c>
    </row>
    <row r="41897">
      <c r="A41897" t="inlineStr">
        <is>
          <t>www.autonetlocator.com</t>
        </is>
      </c>
      <c r="B41897" t="n">
        <v>954</v>
      </c>
    </row>
    <row r="41898">
      <c r="A41898" t="inlineStr">
        <is>
          <t>mcfaddens.com</t>
        </is>
      </c>
      <c r="B41898" t="n">
        <v>954</v>
      </c>
    </row>
    <row r="41899">
      <c r="A41899" t="inlineStr">
        <is>
          <t>www.compressionstockings.co.uk</t>
        </is>
      </c>
      <c r="B41899" t="n">
        <v>954</v>
      </c>
    </row>
    <row r="41900">
      <c r="A41900" t="inlineStr">
        <is>
          <t>mid-usa.com</t>
        </is>
      </c>
      <c r="B41900" t="n">
        <v>953</v>
      </c>
    </row>
    <row r="41901">
      <c r="A41901" t="inlineStr">
        <is>
          <t>www.safetecdirect.co.uk</t>
        </is>
      </c>
      <c r="B41901" t="n">
        <v>953</v>
      </c>
    </row>
    <row r="41902">
      <c r="A41902" t="inlineStr">
        <is>
          <t>www.omegacenter.es</t>
        </is>
      </c>
      <c r="B41902" t="n">
        <v>953</v>
      </c>
    </row>
    <row r="41903">
      <c r="A41903" t="inlineStr">
        <is>
          <t>egg-shells.org</t>
        </is>
      </c>
      <c r="B41903" t="n">
        <v>953</v>
      </c>
    </row>
    <row r="41904">
      <c r="A41904" t="inlineStr">
        <is>
          <t>www.corso101.com</t>
        </is>
      </c>
      <c r="B41904" t="n">
        <v>953</v>
      </c>
    </row>
    <row r="41905">
      <c r="A41905" t="inlineStr">
        <is>
          <t>www.romeing.it</t>
        </is>
      </c>
      <c r="B41905" t="n">
        <v>953</v>
      </c>
    </row>
    <row r="41906">
      <c r="A41906" t="inlineStr">
        <is>
          <t>ecofriend.com</t>
        </is>
      </c>
      <c r="B41906" t="n">
        <v>953</v>
      </c>
    </row>
    <row r="41907">
      <c r="A41907" t="inlineStr">
        <is>
          <t>www.foodiewithfamily.com</t>
        </is>
      </c>
      <c r="B41907" t="n">
        <v>953</v>
      </c>
    </row>
    <row r="41908">
      <c r="A41908" t="inlineStr">
        <is>
          <t>www.cartoondistrict.com</t>
        </is>
      </c>
      <c r="B41908" t="n">
        <v>953</v>
      </c>
    </row>
    <row r="41909">
      <c r="A41909" t="inlineStr">
        <is>
          <t>www.cpp-luxury.com</t>
        </is>
      </c>
      <c r="B41909" t="n">
        <v>953</v>
      </c>
    </row>
    <row r="41910">
      <c r="A41910" t="inlineStr">
        <is>
          <t>www.generation.co.nz</t>
        </is>
      </c>
      <c r="B41910" t="n">
        <v>953</v>
      </c>
    </row>
    <row r="41911">
      <c r="A41911" t="inlineStr">
        <is>
          <t>onthegoinmco.com</t>
        </is>
      </c>
      <c r="B41911" t="n">
        <v>953</v>
      </c>
    </row>
    <row r="41912">
      <c r="A41912" t="inlineStr">
        <is>
          <t>static.kareuae.ae</t>
        </is>
      </c>
      <c r="B41912" t="n">
        <v>953</v>
      </c>
    </row>
    <row r="41913">
      <c r="A41913" t="inlineStr">
        <is>
          <t>www.birmingham.ac.uk</t>
        </is>
      </c>
      <c r="B41913" t="n">
        <v>953</v>
      </c>
    </row>
    <row r="41914">
      <c r="A41914" t="inlineStr">
        <is>
          <t>christiannews.net</t>
        </is>
      </c>
      <c r="B41914" t="n">
        <v>953</v>
      </c>
    </row>
    <row r="41915">
      <c r="A41915" t="inlineStr">
        <is>
          <t>secure.aatravel.co.nz</t>
        </is>
      </c>
      <c r="B41915" t="n">
        <v>953</v>
      </c>
    </row>
    <row r="41916">
      <c r="A41916" t="inlineStr">
        <is>
          <t>dbrp9vhpyulbv.cloudfront.net</t>
        </is>
      </c>
      <c r="B41916" t="n">
        <v>953</v>
      </c>
    </row>
    <row r="41917">
      <c r="A41917" t="inlineStr">
        <is>
          <t>media.wbng.com</t>
        </is>
      </c>
      <c r="B41917" t="n">
        <v>953</v>
      </c>
    </row>
    <row r="41918">
      <c r="A41918" t="inlineStr">
        <is>
          <t>mainecooncats.blogly.net</t>
        </is>
      </c>
      <c r="B41918" t="n">
        <v>953</v>
      </c>
    </row>
    <row r="41919">
      <c r="A41919" t="inlineStr">
        <is>
          <t>www.gizdev.com</t>
        </is>
      </c>
      <c r="B41919" t="n">
        <v>953</v>
      </c>
    </row>
    <row r="41920">
      <c r="A41920" t="inlineStr">
        <is>
          <t>stilingi.com</t>
        </is>
      </c>
      <c r="B41920" t="n">
        <v>953</v>
      </c>
    </row>
    <row r="41921">
      <c r="A41921" t="inlineStr">
        <is>
          <t>pic.eropornstars.info</t>
        </is>
      </c>
      <c r="B41921" t="n">
        <v>953</v>
      </c>
    </row>
    <row r="41922">
      <c r="A41922" t="inlineStr">
        <is>
          <t>purrfectopener.com</t>
        </is>
      </c>
      <c r="B41922" t="n">
        <v>953</v>
      </c>
    </row>
    <row r="41923">
      <c r="A41923" t="inlineStr">
        <is>
          <t>img.e-trena.fr</t>
        </is>
      </c>
      <c r="B41923" t="n">
        <v>953</v>
      </c>
    </row>
    <row r="41924">
      <c r="A41924" t="inlineStr">
        <is>
          <t>nativeamericanpin.info</t>
        </is>
      </c>
      <c r="B41924" t="n">
        <v>953</v>
      </c>
    </row>
    <row r="41925">
      <c r="A41925" t="inlineStr">
        <is>
          <t>www.tennispro.it</t>
        </is>
      </c>
      <c r="B41925" t="n">
        <v>953</v>
      </c>
    </row>
    <row r="41926">
      <c r="A41926" t="inlineStr">
        <is>
          <t>howdoyousaythatword.com</t>
        </is>
      </c>
      <c r="B41926" t="n">
        <v>953</v>
      </c>
    </row>
    <row r="41927">
      <c r="A41927" t="inlineStr">
        <is>
          <t>newshirtonline.com</t>
        </is>
      </c>
      <c r="B41927" t="n">
        <v>953</v>
      </c>
    </row>
    <row r="41928">
      <c r="A41928" t="inlineStr">
        <is>
          <t>www.cultureindoor.ie</t>
        </is>
      </c>
      <c r="B41928" t="n">
        <v>953</v>
      </c>
    </row>
    <row r="41929">
      <c r="A41929" t="inlineStr">
        <is>
          <t>suv.reviewitonline.net</t>
        </is>
      </c>
      <c r="B41929" t="n">
        <v>953</v>
      </c>
    </row>
    <row r="41930">
      <c r="A41930" t="inlineStr">
        <is>
          <t>merchantview360.com</t>
        </is>
      </c>
      <c r="B41930" t="n">
        <v>953</v>
      </c>
    </row>
    <row r="41931">
      <c r="A41931" t="inlineStr">
        <is>
          <t>www.wholesalewelike.com</t>
        </is>
      </c>
      <c r="B41931" t="n">
        <v>953</v>
      </c>
    </row>
    <row r="41932">
      <c r="A41932" t="inlineStr">
        <is>
          <t>firstaidmart.com</t>
        </is>
      </c>
      <c r="B41932" t="n">
        <v>953</v>
      </c>
    </row>
    <row r="41933">
      <c r="A41933" t="inlineStr">
        <is>
          <t>cdn.edmondsjewellers.com</t>
        </is>
      </c>
      <c r="B41933" t="n">
        <v>953</v>
      </c>
    </row>
    <row r="41934">
      <c r="A41934" t="inlineStr">
        <is>
          <t>www.chateaudesable.com</t>
        </is>
      </c>
      <c r="B41934" t="n">
        <v>953</v>
      </c>
    </row>
    <row r="41935">
      <c r="A41935" t="inlineStr">
        <is>
          <t>www.carleasingmadesimple.com</t>
        </is>
      </c>
      <c r="B41935" t="n">
        <v>953</v>
      </c>
    </row>
    <row r="41936">
      <c r="A41936" t="inlineStr">
        <is>
          <t>www.thecustomdroid.com</t>
        </is>
      </c>
      <c r="B41936" t="n">
        <v>953</v>
      </c>
    </row>
    <row r="41937">
      <c r="A41937" t="inlineStr">
        <is>
          <t>media.kagstv.com</t>
        </is>
      </c>
      <c r="B41937" t="n">
        <v>953</v>
      </c>
    </row>
    <row r="41938">
      <c r="A41938" t="inlineStr">
        <is>
          <t>www.christmascompany.co.uk</t>
        </is>
      </c>
      <c r="B41938" t="n">
        <v>953</v>
      </c>
    </row>
    <row r="41939">
      <c r="A41939" t="inlineStr">
        <is>
          <t>collections.lib.utah.edu</t>
        </is>
      </c>
      <c r="B41939" t="n">
        <v>953</v>
      </c>
    </row>
    <row r="41940">
      <c r="A41940" t="inlineStr">
        <is>
          <t>www.bestofbigred.com</t>
        </is>
      </c>
      <c r="B41940" t="n">
        <v>953</v>
      </c>
    </row>
    <row r="41941">
      <c r="A41941" t="inlineStr">
        <is>
          <t>www.ozstock.com.au</t>
        </is>
      </c>
      <c r="B41941" t="n">
        <v>953</v>
      </c>
    </row>
    <row r="41942">
      <c r="A41942" t="inlineStr">
        <is>
          <t>grandorder.wiki</t>
        </is>
      </c>
      <c r="B41942" t="n">
        <v>953</v>
      </c>
    </row>
    <row r="41943">
      <c r="A41943" t="inlineStr">
        <is>
          <t>s3.thejournal.ie</t>
        </is>
      </c>
      <c r="B41943" t="n">
        <v>953</v>
      </c>
    </row>
    <row r="41944">
      <c r="A41944" t="inlineStr">
        <is>
          <t>tubepornvista.com</t>
        </is>
      </c>
      <c r="B41944" t="n">
        <v>953</v>
      </c>
    </row>
    <row r="41945">
      <c r="A41945" t="inlineStr">
        <is>
          <t>www.bankchecksplus.com</t>
        </is>
      </c>
      <c r="B41945" t="n">
        <v>952</v>
      </c>
    </row>
    <row r="41946">
      <c r="A41946" t="inlineStr">
        <is>
          <t>www.elegantfindingsantiques.com</t>
        </is>
      </c>
      <c r="B41946" t="n">
        <v>952</v>
      </c>
    </row>
    <row r="41947">
      <c r="A41947" t="inlineStr">
        <is>
          <t>cloudphoto.io</t>
        </is>
      </c>
      <c r="B41947" t="n">
        <v>952</v>
      </c>
    </row>
    <row r="41948">
      <c r="A41948" t="inlineStr">
        <is>
          <t>cdn1.yumping.it</t>
        </is>
      </c>
      <c r="B41948" t="n">
        <v>952</v>
      </c>
    </row>
    <row r="41949">
      <c r="A41949" t="inlineStr">
        <is>
          <t>derivativo-3.library.columbia.edu</t>
        </is>
      </c>
      <c r="B41949" t="n">
        <v>952</v>
      </c>
    </row>
    <row r="41950">
      <c r="A41950" t="inlineStr">
        <is>
          <t>www.magazinfotbal.ro</t>
        </is>
      </c>
      <c r="B41950" t="n">
        <v>952</v>
      </c>
    </row>
    <row r="41951">
      <c r="A41951" t="inlineStr">
        <is>
          <t>b4051664-be9e-4979-89c4-770444c116cd.selcdn.net</t>
        </is>
      </c>
      <c r="B41951" t="n">
        <v>952</v>
      </c>
    </row>
    <row r="41952">
      <c r="A41952" t="inlineStr">
        <is>
          <t>www.reservacostanera.com.ar</t>
        </is>
      </c>
      <c r="B41952" t="n">
        <v>952</v>
      </c>
    </row>
    <row r="41953">
      <c r="A41953" t="inlineStr">
        <is>
          <t>www1.big5sportinggoods.com</t>
        </is>
      </c>
      <c r="B41953" t="n">
        <v>952</v>
      </c>
    </row>
    <row r="41954">
      <c r="A41954" t="inlineStr">
        <is>
          <t>product_images_y.s3.amazonaws.com</t>
        </is>
      </c>
      <c r="B41954" t="n">
        <v>952</v>
      </c>
    </row>
    <row r="41955">
      <c r="A41955" t="inlineStr">
        <is>
          <t>6147cf85dcccef718870-3e4e950544e80a91611e74809a1fa14e.ssl.cf2.rackcdn.com</t>
        </is>
      </c>
      <c r="B41955" t="n">
        <v>952</v>
      </c>
    </row>
    <row r="41956">
      <c r="A41956" t="inlineStr">
        <is>
          <t>www.marinoperformancemotors.com</t>
        </is>
      </c>
      <c r="B41956" t="n">
        <v>952</v>
      </c>
    </row>
    <row r="41957">
      <c r="A41957" t="inlineStr">
        <is>
          <t>www.sulzer.com</t>
        </is>
      </c>
      <c r="B41957" t="n">
        <v>952</v>
      </c>
    </row>
    <row r="41958">
      <c r="A41958" t="inlineStr">
        <is>
          <t>www.greenvacationdeals.com</t>
        </is>
      </c>
      <c r="B41958" t="n">
        <v>952</v>
      </c>
    </row>
    <row r="41959">
      <c r="A41959" t="inlineStr">
        <is>
          <t>www.vintageguitar.com</t>
        </is>
      </c>
      <c r="B41959" t="n">
        <v>952</v>
      </c>
    </row>
    <row r="41960">
      <c r="A41960" t="inlineStr">
        <is>
          <t>www.ice.gov</t>
        </is>
      </c>
      <c r="B41960" t="n">
        <v>952</v>
      </c>
    </row>
    <row r="41961">
      <c r="A41961" t="inlineStr">
        <is>
          <t>cdn.krbo.eu</t>
        </is>
      </c>
      <c r="B41961" t="n">
        <v>952</v>
      </c>
    </row>
    <row r="41962">
      <c r="A41962" t="inlineStr">
        <is>
          <t>www.fda.gov</t>
        </is>
      </c>
      <c r="B41962" t="n">
        <v>952</v>
      </c>
    </row>
    <row r="41963">
      <c r="A41963" t="inlineStr">
        <is>
          <t>media.scotchwhisky.com</t>
        </is>
      </c>
      <c r="B41963" t="n">
        <v>952</v>
      </c>
    </row>
    <row r="41964">
      <c r="A41964" t="inlineStr">
        <is>
          <t>img80002657.weyesimg.com</t>
        </is>
      </c>
      <c r="B41964" t="n">
        <v>952</v>
      </c>
    </row>
    <row r="41965">
      <c r="A41965" t="inlineStr">
        <is>
          <t>images.tabletsi.com</t>
        </is>
      </c>
      <c r="B41965" t="n">
        <v>952</v>
      </c>
    </row>
    <row r="41966">
      <c r="A41966" t="inlineStr">
        <is>
          <t>icdn02.machogaytube.com</t>
        </is>
      </c>
      <c r="B41966" t="n">
        <v>952</v>
      </c>
    </row>
    <row r="41967">
      <c r="A41967" t="inlineStr">
        <is>
          <t>www.silversuperstore.com</t>
        </is>
      </c>
      <c r="B41967" t="n">
        <v>952</v>
      </c>
    </row>
    <row r="41968">
      <c r="A41968" t="inlineStr">
        <is>
          <t>www.australiaswimwear.com</t>
        </is>
      </c>
      <c r="B41968" t="n">
        <v>952</v>
      </c>
    </row>
    <row r="41969">
      <c r="A41969" t="inlineStr">
        <is>
          <t>www.handhcelebrations.co.uk</t>
        </is>
      </c>
      <c r="B41969" t="n">
        <v>952</v>
      </c>
    </row>
    <row r="41970">
      <c r="A41970" t="inlineStr">
        <is>
          <t>images.mensjacket.org</t>
        </is>
      </c>
      <c r="B41970" t="n">
        <v>952</v>
      </c>
    </row>
    <row r="41971">
      <c r="A41971" t="inlineStr">
        <is>
          <t>miowholesale.com</t>
        </is>
      </c>
      <c r="B41971" t="n">
        <v>952</v>
      </c>
    </row>
    <row r="41972">
      <c r="A41972" t="inlineStr">
        <is>
          <t>www.lillacompany.fi</t>
        </is>
      </c>
      <c r="B41972" t="n">
        <v>952</v>
      </c>
    </row>
    <row r="41973">
      <c r="A41973" t="inlineStr">
        <is>
          <t>tvhub.org</t>
        </is>
      </c>
      <c r="B41973" t="n">
        <v>952</v>
      </c>
    </row>
    <row r="41974">
      <c r="A41974" t="inlineStr">
        <is>
          <t>fleurdille.com</t>
        </is>
      </c>
      <c r="B41974" t="n">
        <v>952</v>
      </c>
    </row>
    <row r="41975">
      <c r="A41975" t="inlineStr">
        <is>
          <t>whereismap.net</t>
        </is>
      </c>
      <c r="B41975" t="n">
        <v>952</v>
      </c>
    </row>
    <row r="41976">
      <c r="A41976" t="inlineStr">
        <is>
          <t>www.sunwardhobbies.ca</t>
        </is>
      </c>
      <c r="B41976" t="n">
        <v>952</v>
      </c>
    </row>
    <row r="41977">
      <c r="A41977" t="inlineStr">
        <is>
          <t>api.emdmusic.com</t>
        </is>
      </c>
      <c r="B41977" t="n">
        <v>952</v>
      </c>
    </row>
    <row r="41978">
      <c r="A41978" t="inlineStr">
        <is>
          <t>doublered.eu</t>
        </is>
      </c>
      <c r="B41978" t="n">
        <v>952</v>
      </c>
    </row>
    <row r="41979">
      <c r="A41979" t="inlineStr">
        <is>
          <t>www.designerappliances.com</t>
        </is>
      </c>
      <c r="B41979" t="n">
        <v>952</v>
      </c>
    </row>
    <row r="41980">
      <c r="A41980" t="inlineStr">
        <is>
          <t>myfreshperspective.com</t>
        </is>
      </c>
      <c r="B41980" t="n">
        <v>952</v>
      </c>
    </row>
    <row r="41981">
      <c r="A41981" t="inlineStr">
        <is>
          <t>inspiredbycharm.com</t>
        </is>
      </c>
      <c r="B41981" t="n">
        <v>952</v>
      </c>
    </row>
    <row r="41982">
      <c r="A41982" t="inlineStr">
        <is>
          <t>www.foodengineeringmag.com</t>
        </is>
      </c>
      <c r="B41982" t="n">
        <v>952</v>
      </c>
    </row>
    <row r="41983">
      <c r="A41983" t="inlineStr">
        <is>
          <t>42e7xc172a051i7v1iyv99nn-wpengine.netdna-ssl.com</t>
        </is>
      </c>
      <c r="B41983" t="n">
        <v>952</v>
      </c>
    </row>
    <row r="41984">
      <c r="A41984" t="inlineStr">
        <is>
          <t>assetblast.b-cdn.net</t>
        </is>
      </c>
      <c r="B41984" t="n">
        <v>952</v>
      </c>
    </row>
    <row r="41985">
      <c r="A41985" t="inlineStr">
        <is>
          <t>horchow.scene7.com</t>
        </is>
      </c>
      <c r="B41985" t="n">
        <v>952</v>
      </c>
    </row>
    <row r="41986">
      <c r="A41986" t="inlineStr">
        <is>
          <t>www.cybermarket.co.uk</t>
        </is>
      </c>
      <c r="B41986" t="n">
        <v>952</v>
      </c>
    </row>
    <row r="41987">
      <c r="A41987" t="inlineStr">
        <is>
          <t>ab83a306dc89de0e34da-6b5a0151f8e8f909573dc8b3f9f63e75.ssl.cf2.rackcdn.com</t>
        </is>
      </c>
      <c r="B41987" t="n">
        <v>952</v>
      </c>
    </row>
    <row r="41988">
      <c r="A41988" t="inlineStr">
        <is>
          <t>www.sc.edu</t>
        </is>
      </c>
      <c r="B41988" t="n">
        <v>951</v>
      </c>
    </row>
    <row r="41989">
      <c r="A41989" t="inlineStr">
        <is>
          <t>www.royaltygist.com</t>
        </is>
      </c>
      <c r="B41989" t="n">
        <v>951</v>
      </c>
    </row>
    <row r="41990">
      <c r="A41990" t="inlineStr">
        <is>
          <t>normalizer01.liveclicker.com</t>
        </is>
      </c>
      <c r="B41990" t="n">
        <v>951</v>
      </c>
    </row>
    <row r="41991">
      <c r="A41991" t="inlineStr">
        <is>
          <t>merrypad.com</t>
        </is>
      </c>
      <c r="B41991" t="n">
        <v>951</v>
      </c>
    </row>
    <row r="41992">
      <c r="A41992" t="inlineStr">
        <is>
          <t>koalacleaning.com.au</t>
        </is>
      </c>
      <c r="B41992" t="n">
        <v>951</v>
      </c>
    </row>
    <row r="41993">
      <c r="A41993" t="inlineStr">
        <is>
          <t>cdn.autos.goo.ne.jp</t>
        </is>
      </c>
      <c r="B41993" t="n">
        <v>951</v>
      </c>
    </row>
    <row r="41994">
      <c r="A41994" t="inlineStr">
        <is>
          <t>cdn.mycrafts.fr</t>
        </is>
      </c>
      <c r="B41994" t="n">
        <v>951</v>
      </c>
    </row>
    <row r="41995">
      <c r="A41995" t="inlineStr">
        <is>
          <t>www.modwedding.com</t>
        </is>
      </c>
      <c r="B41995" t="n">
        <v>951</v>
      </c>
    </row>
    <row r="41996">
      <c r="A41996" t="inlineStr">
        <is>
          <t>cdn.bloggersdelight.dk</t>
        </is>
      </c>
      <c r="B41996" t="n">
        <v>951</v>
      </c>
    </row>
    <row r="41997">
      <c r="A41997" t="inlineStr">
        <is>
          <t>www.musou.gr</t>
        </is>
      </c>
      <c r="B41997" t="n">
        <v>951</v>
      </c>
    </row>
    <row r="41998">
      <c r="A41998" t="inlineStr">
        <is>
          <t>www.mildot.es</t>
        </is>
      </c>
      <c r="B41998" t="n">
        <v>951</v>
      </c>
    </row>
    <row r="41999">
      <c r="A41999" t="inlineStr">
        <is>
          <t>cbsdistributing.com</t>
        </is>
      </c>
      <c r="B41999" t="n">
        <v>951</v>
      </c>
    </row>
    <row r="42000">
      <c r="A42000" t="inlineStr">
        <is>
          <t>marcorubinophoto.com</t>
        </is>
      </c>
      <c r="B42000" t="n">
        <v>951</v>
      </c>
    </row>
    <row r="42001">
      <c r="A42001" t="inlineStr">
        <is>
          <t>gallery.imagicity.com</t>
        </is>
      </c>
      <c r="B42001" t="n">
        <v>951</v>
      </c>
    </row>
    <row r="42002">
      <c r="A42002" t="inlineStr">
        <is>
          <t>cdn6.3dtuning.com</t>
        </is>
      </c>
      <c r="B42002" t="n">
        <v>951</v>
      </c>
    </row>
    <row r="42003">
      <c r="A42003" t="inlineStr">
        <is>
          <t>www.knupsports.com</t>
        </is>
      </c>
      <c r="B42003" t="n">
        <v>951</v>
      </c>
    </row>
    <row r="42004">
      <c r="A42004" t="inlineStr">
        <is>
          <t>www.mikerussellfoto.com</t>
        </is>
      </c>
      <c r="B42004" t="n">
        <v>951</v>
      </c>
    </row>
    <row r="42005">
      <c r="A42005" t="inlineStr">
        <is>
          <t>dumonds.com</t>
        </is>
      </c>
      <c r="B42005" t="n">
        <v>951</v>
      </c>
    </row>
    <row r="42006">
      <c r="A42006" t="inlineStr">
        <is>
          <t>d327xrgm8jsojx.cloudfront.net</t>
        </is>
      </c>
      <c r="B42006" t="n">
        <v>951</v>
      </c>
    </row>
    <row r="42007">
      <c r="A42007" t="inlineStr">
        <is>
          <t>cdn.dxomark.com</t>
        </is>
      </c>
      <c r="B42007" t="n">
        <v>951</v>
      </c>
    </row>
    <row r="42008">
      <c r="A42008" t="inlineStr">
        <is>
          <t>stor.co</t>
        </is>
      </c>
      <c r="B42008" t="n">
        <v>951</v>
      </c>
    </row>
    <row r="42009">
      <c r="A42009" t="inlineStr">
        <is>
          <t>www.portlandoregon.gov</t>
        </is>
      </c>
      <c r="B42009" t="n">
        <v>951</v>
      </c>
    </row>
    <row r="42010">
      <c r="A42010" t="inlineStr">
        <is>
          <t>www.hopesgrovenurseries.co.uk</t>
        </is>
      </c>
      <c r="B42010" t="n">
        <v>951</v>
      </c>
    </row>
    <row r="42011">
      <c r="A42011" t="inlineStr">
        <is>
          <t>occ-0-2568-2567.1.nflxso.net</t>
        </is>
      </c>
      <c r="B42011" t="n">
        <v>951</v>
      </c>
    </row>
    <row r="42012">
      <c r="A42012" t="inlineStr">
        <is>
          <t>static.okini.land</t>
        </is>
      </c>
      <c r="B42012" t="n">
        <v>951</v>
      </c>
    </row>
    <row r="42013">
      <c r="A42013" t="inlineStr">
        <is>
          <t>pornforrelax.com</t>
        </is>
      </c>
      <c r="B42013" t="n">
        <v>951</v>
      </c>
    </row>
    <row r="42014">
      <c r="A42014" t="inlineStr">
        <is>
          <t>www.bowhunting.com</t>
        </is>
      </c>
      <c r="B42014" t="n">
        <v>951</v>
      </c>
    </row>
    <row r="42015">
      <c r="A42015" t="inlineStr">
        <is>
          <t>zerimarleather.com</t>
        </is>
      </c>
      <c r="B42015" t="n">
        <v>951</v>
      </c>
    </row>
    <row r="42016">
      <c r="A42016" t="inlineStr">
        <is>
          <t>toloka.to</t>
        </is>
      </c>
      <c r="B42016" t="n">
        <v>951</v>
      </c>
    </row>
    <row r="42017">
      <c r="A42017" t="inlineStr">
        <is>
          <t>www.plat.co.jp</t>
        </is>
      </c>
      <c r="B42017" t="n">
        <v>951</v>
      </c>
    </row>
    <row r="42018">
      <c r="A42018" t="inlineStr">
        <is>
          <t>images.vests.biz</t>
        </is>
      </c>
      <c r="B42018" t="n">
        <v>951</v>
      </c>
    </row>
    <row r="42019">
      <c r="A42019" t="inlineStr">
        <is>
          <t>cdn.100gbtube.com</t>
        </is>
      </c>
      <c r="B42019" t="n">
        <v>951</v>
      </c>
    </row>
    <row r="42020">
      <c r="A42020" t="inlineStr">
        <is>
          <t>lakeimagesweb.artic.edu</t>
        </is>
      </c>
      <c r="B42020" t="n">
        <v>951</v>
      </c>
    </row>
    <row r="42021">
      <c r="A42021" t="inlineStr">
        <is>
          <t>gamingway.fr</t>
        </is>
      </c>
      <c r="B42021" t="n">
        <v>951</v>
      </c>
    </row>
    <row r="42022">
      <c r="A42022" t="inlineStr">
        <is>
          <t>static.acne.org</t>
        </is>
      </c>
      <c r="B42022" t="n">
        <v>951</v>
      </c>
    </row>
    <row r="42023">
      <c r="A42023" t="inlineStr">
        <is>
          <t>nautilus.ro</t>
        </is>
      </c>
      <c r="B42023" t="n">
        <v>951</v>
      </c>
    </row>
    <row r="42024">
      <c r="A42024" t="inlineStr">
        <is>
          <t>www.framesdirect.com</t>
        </is>
      </c>
      <c r="B42024" t="n">
        <v>951</v>
      </c>
    </row>
    <row r="42025">
      <c r="A42025" t="inlineStr">
        <is>
          <t>ya-webdesign.com</t>
        </is>
      </c>
      <c r="B42025" t="n">
        <v>951</v>
      </c>
    </row>
    <row r="42026">
      <c r="A42026" t="inlineStr">
        <is>
          <t>www.theautomotiveindia.com</t>
        </is>
      </c>
      <c r="B42026" t="n">
        <v>951</v>
      </c>
    </row>
    <row r="42027">
      <c r="A42027" t="inlineStr">
        <is>
          <t>laistassets.scprdev.org</t>
        </is>
      </c>
      <c r="B42027" t="n">
        <v>951</v>
      </c>
    </row>
    <row r="42028">
      <c r="A42028" t="inlineStr">
        <is>
          <t>www.ricedigital.co.uk</t>
        </is>
      </c>
      <c r="B42028" t="n">
        <v>951</v>
      </c>
    </row>
    <row r="42029">
      <c r="A42029" t="inlineStr">
        <is>
          <t>mariobarteldotcom.files.wordpress.com</t>
        </is>
      </c>
      <c r="B42029" t="n">
        <v>951</v>
      </c>
    </row>
    <row r="42030">
      <c r="A42030" t="inlineStr">
        <is>
          <t>sogoodbuynow.com</t>
        </is>
      </c>
      <c r="B42030" t="n">
        <v>951</v>
      </c>
    </row>
    <row r="42031">
      <c r="A42031" t="inlineStr">
        <is>
          <t>46yxb83hlyy77jig73dh02ok-wpengine.netdna-ssl.com</t>
        </is>
      </c>
      <c r="B42031" t="n">
        <v>951</v>
      </c>
    </row>
    <row r="42032">
      <c r="A42032" t="inlineStr">
        <is>
          <t>theseahawk.org</t>
        </is>
      </c>
      <c r="B42032" t="n">
        <v>951</v>
      </c>
    </row>
    <row r="42033">
      <c r="A42033" t="inlineStr">
        <is>
          <t>wholesalemegamart.com</t>
        </is>
      </c>
      <c r="B42033" t="n">
        <v>951</v>
      </c>
    </row>
    <row r="42034">
      <c r="A42034" t="inlineStr">
        <is>
          <t>shop.jjcards.com</t>
        </is>
      </c>
      <c r="B42034" t="n">
        <v>951</v>
      </c>
    </row>
    <row r="42035">
      <c r="A42035" t="inlineStr">
        <is>
          <t>howelljonesphotography.co.uk</t>
        </is>
      </c>
      <c r="B42035" t="n">
        <v>950</v>
      </c>
    </row>
    <row r="42036">
      <c r="A42036" t="inlineStr">
        <is>
          <t>dyn.media.titan-comics.com</t>
        </is>
      </c>
      <c r="B42036" t="n">
        <v>950</v>
      </c>
    </row>
    <row r="42037">
      <c r="A42037" t="inlineStr">
        <is>
          <t>www.utf8icons.com</t>
        </is>
      </c>
      <c r="B42037" t="n">
        <v>950</v>
      </c>
    </row>
    <row r="42038">
      <c r="A42038" t="inlineStr">
        <is>
          <t>dsc.invia.cz</t>
        </is>
      </c>
      <c r="B42038" t="n">
        <v>950</v>
      </c>
    </row>
    <row r="42039">
      <c r="A42039" t="inlineStr">
        <is>
          <t>actu.meilleurmobile.com</t>
        </is>
      </c>
      <c r="B42039" t="n">
        <v>950</v>
      </c>
    </row>
    <row r="42040">
      <c r="A42040" t="inlineStr">
        <is>
          <t>gap-fe-prod-cdn-3.mnpcdn.ae</t>
        </is>
      </c>
      <c r="B42040" t="n">
        <v>950</v>
      </c>
    </row>
    <row r="42041">
      <c r="A42041" t="inlineStr">
        <is>
          <t>imagesprod.3.dickssportinggoods.com</t>
        </is>
      </c>
      <c r="B42041" t="n">
        <v>950</v>
      </c>
    </row>
    <row r="42042">
      <c r="A42042" t="inlineStr">
        <is>
          <t>media2.s-nbcnews.com</t>
        </is>
      </c>
      <c r="B42042" t="n">
        <v>950</v>
      </c>
    </row>
    <row r="42043">
      <c r="A42043" t="inlineStr">
        <is>
          <t>www.belletag.com</t>
        </is>
      </c>
      <c r="B42043" t="n">
        <v>950</v>
      </c>
    </row>
    <row r="42044">
      <c r="A42044" t="inlineStr">
        <is>
          <t>furtherglory.files.wordpress.com</t>
        </is>
      </c>
      <c r="B42044" t="n">
        <v>950</v>
      </c>
    </row>
    <row r="42045">
      <c r="A42045" t="inlineStr">
        <is>
          <t>super-news.info</t>
        </is>
      </c>
      <c r="B42045" t="n">
        <v>950</v>
      </c>
    </row>
    <row r="42046">
      <c r="A42046" t="inlineStr">
        <is>
          <t>www.bellavista-villas.com</t>
        </is>
      </c>
      <c r="B42046" t="n">
        <v>950</v>
      </c>
    </row>
    <row r="42047">
      <c r="A42047" t="inlineStr">
        <is>
          <t>beautycutieblog.com</t>
        </is>
      </c>
      <c r="B42047" t="n">
        <v>950</v>
      </c>
    </row>
    <row r="42048">
      <c r="A42048" t="inlineStr">
        <is>
          <t>softsurroundings.scene7.com</t>
        </is>
      </c>
      <c r="B42048" t="n">
        <v>950</v>
      </c>
    </row>
    <row r="42049">
      <c r="A42049" t="inlineStr">
        <is>
          <t>www.greatrex.com.au</t>
        </is>
      </c>
      <c r="B42049" t="n">
        <v>950</v>
      </c>
    </row>
    <row r="42050">
      <c r="A42050" t="inlineStr">
        <is>
          <t>cpnonline.co.uk</t>
        </is>
      </c>
      <c r="B42050" t="n">
        <v>950</v>
      </c>
    </row>
    <row r="42051">
      <c r="A42051" t="inlineStr">
        <is>
          <t>extension.umn.edu</t>
        </is>
      </c>
      <c r="B42051" t="n">
        <v>950</v>
      </c>
    </row>
    <row r="42052">
      <c r="A42052" t="inlineStr">
        <is>
          <t>www.triathlonaccessoires.nl</t>
        </is>
      </c>
      <c r="B42052" t="n">
        <v>950</v>
      </c>
    </row>
    <row r="42053">
      <c r="A42053" t="inlineStr">
        <is>
          <t>www.wallpapernation.com</t>
        </is>
      </c>
      <c r="B42053" t="n">
        <v>950</v>
      </c>
    </row>
    <row r="42054">
      <c r="A42054" t="inlineStr">
        <is>
          <t>www.hometowndebate.com</t>
        </is>
      </c>
      <c r="B42054" t="n">
        <v>950</v>
      </c>
    </row>
    <row r="42055">
      <c r="A42055" t="inlineStr">
        <is>
          <t>img.onfancy.de</t>
        </is>
      </c>
      <c r="B42055" t="n">
        <v>950</v>
      </c>
    </row>
    <row r="42056">
      <c r="A42056" t="inlineStr">
        <is>
          <t>www.double-project.com</t>
        </is>
      </c>
      <c r="B42056" t="n">
        <v>950</v>
      </c>
    </row>
    <row r="42057">
      <c r="A42057" t="inlineStr">
        <is>
          <t>esquilo.io</t>
        </is>
      </c>
      <c r="B42057" t="n">
        <v>950</v>
      </c>
    </row>
    <row r="42058">
      <c r="A42058" t="inlineStr">
        <is>
          <t>exoticleather.biz</t>
        </is>
      </c>
      <c r="B42058" t="n">
        <v>950</v>
      </c>
    </row>
    <row r="42059">
      <c r="A42059" t="inlineStr">
        <is>
          <t>www.obd2tool.com</t>
        </is>
      </c>
      <c r="B42059" t="n">
        <v>950</v>
      </c>
    </row>
    <row r="42060">
      <c r="A42060" t="inlineStr">
        <is>
          <t>v7q6u5x8.rocketcdn.me</t>
        </is>
      </c>
      <c r="B42060" t="n">
        <v>950</v>
      </c>
    </row>
    <row r="42061">
      <c r="A42061" t="inlineStr">
        <is>
          <t>www.verifiedmarketresearch.com</t>
        </is>
      </c>
      <c r="B42061" t="n">
        <v>950</v>
      </c>
    </row>
    <row r="42062">
      <c r="A42062" t="inlineStr">
        <is>
          <t>us.dotwconnect.com</t>
        </is>
      </c>
      <c r="B42062" t="n">
        <v>950</v>
      </c>
    </row>
    <row r="42063">
      <c r="A42063" t="inlineStr">
        <is>
          <t>www.feedthelion.co.uk</t>
        </is>
      </c>
      <c r="B42063" t="n">
        <v>950</v>
      </c>
    </row>
    <row r="42064">
      <c r="A42064" t="inlineStr">
        <is>
          <t>www.britishfoodwholesalers.com</t>
        </is>
      </c>
      <c r="B42064" t="n">
        <v>950</v>
      </c>
    </row>
    <row r="42065">
      <c r="A42065" t="inlineStr">
        <is>
          <t>recipereminiscing.files.wordpress.com</t>
        </is>
      </c>
      <c r="B42065" t="n">
        <v>950</v>
      </c>
    </row>
    <row r="42066">
      <c r="A42066" t="inlineStr">
        <is>
          <t>laurajaneatelier.com</t>
        </is>
      </c>
      <c r="B42066" t="n">
        <v>950</v>
      </c>
    </row>
    <row r="42067">
      <c r="A42067" t="inlineStr">
        <is>
          <t>www.jamesbondlifestyle.com</t>
        </is>
      </c>
      <c r="B42067" t="n">
        <v>950</v>
      </c>
    </row>
    <row r="42068">
      <c r="A42068" t="inlineStr">
        <is>
          <t>movieburnerentertainmentsite.files.wordpress.com</t>
        </is>
      </c>
      <c r="B42068" t="n">
        <v>950</v>
      </c>
    </row>
    <row r="42069">
      <c r="A42069" t="inlineStr">
        <is>
          <t>org-dcmp-staticassets.s3.us-east-1.amazonaws.com</t>
        </is>
      </c>
      <c r="B42069" t="n">
        <v>950</v>
      </c>
    </row>
    <row r="42070">
      <c r="A42070" t="inlineStr">
        <is>
          <t>makingmemorieswithyourkids.com</t>
        </is>
      </c>
      <c r="B42070" t="n">
        <v>950</v>
      </c>
    </row>
    <row r="42071">
      <c r="A42071" t="inlineStr">
        <is>
          <t>powell-peralta.com</t>
        </is>
      </c>
      <c r="B42071" t="n">
        <v>950</v>
      </c>
    </row>
    <row r="42072">
      <c r="A42072" t="inlineStr">
        <is>
          <t>www.sceneario.com</t>
        </is>
      </c>
      <c r="B42072" t="n">
        <v>950</v>
      </c>
    </row>
    <row r="42073">
      <c r="A42073" t="inlineStr">
        <is>
          <t>www.wesellrestaurants.com</t>
        </is>
      </c>
      <c r="B42073" t="n">
        <v>950</v>
      </c>
    </row>
    <row r="42074">
      <c r="A42074" t="inlineStr">
        <is>
          <t>www.bmxmagazin.ro</t>
        </is>
      </c>
      <c r="B42074" t="n">
        <v>950</v>
      </c>
    </row>
    <row r="42075">
      <c r="A42075" t="inlineStr">
        <is>
          <t>albums.olicoop.it</t>
        </is>
      </c>
      <c r="B42075" t="n">
        <v>950</v>
      </c>
    </row>
    <row r="42076">
      <c r="A42076" t="inlineStr">
        <is>
          <t>naturalpath.net</t>
        </is>
      </c>
      <c r="B42076" t="n">
        <v>949</v>
      </c>
    </row>
    <row r="42077">
      <c r="A42077" t="inlineStr">
        <is>
          <t>cdn.comparison.services</t>
        </is>
      </c>
      <c r="B42077" t="n">
        <v>949</v>
      </c>
    </row>
    <row r="42078">
      <c r="A42078" t="inlineStr">
        <is>
          <t>www.collezioni.info</t>
        </is>
      </c>
      <c r="B42078" t="n">
        <v>949</v>
      </c>
    </row>
    <row r="42079">
      <c r="A42079" t="inlineStr">
        <is>
          <t>z1.muscache.com</t>
        </is>
      </c>
      <c r="B42079" t="n">
        <v>949</v>
      </c>
    </row>
    <row r="42080">
      <c r="A42080" t="inlineStr">
        <is>
          <t>assets.uuworld.org</t>
        </is>
      </c>
      <c r="B42080" t="n">
        <v>949</v>
      </c>
    </row>
    <row r="42081">
      <c r="A42081" t="inlineStr">
        <is>
          <t>timebusinessnews.com</t>
        </is>
      </c>
      <c r="B42081" t="n">
        <v>949</v>
      </c>
    </row>
    <row r="42082">
      <c r="A42082" t="inlineStr">
        <is>
          <t>saharareporters.com</t>
        </is>
      </c>
      <c r="B42082" t="n">
        <v>949</v>
      </c>
    </row>
    <row r="42083">
      <c r="A42083" t="inlineStr">
        <is>
          <t>hardairmagazine.com</t>
        </is>
      </c>
      <c r="B42083" t="n">
        <v>949</v>
      </c>
    </row>
    <row r="42084">
      <c r="A42084" t="inlineStr">
        <is>
          <t>www.fordesigner.com</t>
        </is>
      </c>
      <c r="B42084" t="n">
        <v>949</v>
      </c>
    </row>
    <row r="42085">
      <c r="A42085" t="inlineStr">
        <is>
          <t>iheartlbi.com</t>
        </is>
      </c>
      <c r="B42085" t="n">
        <v>949</v>
      </c>
    </row>
    <row r="42086">
      <c r="A42086" t="inlineStr">
        <is>
          <t>www.tunecore.co.jp</t>
        </is>
      </c>
      <c r="B42086" t="n">
        <v>949</v>
      </c>
    </row>
    <row r="42087">
      <c r="A42087" t="inlineStr">
        <is>
          <t>www.theworkathomewoman.com</t>
        </is>
      </c>
      <c r="B42087" t="n">
        <v>949</v>
      </c>
    </row>
    <row r="42088">
      <c r="A42088" t="inlineStr">
        <is>
          <t>image.zmenu.com</t>
        </is>
      </c>
      <c r="B42088" t="n">
        <v>949</v>
      </c>
    </row>
    <row r="42089">
      <c r="A42089" t="inlineStr">
        <is>
          <t>cdn.lawyerlegion.com</t>
        </is>
      </c>
      <c r="B42089" t="n">
        <v>949</v>
      </c>
    </row>
    <row r="42090">
      <c r="A42090" t="inlineStr">
        <is>
          <t>www.thekeeperofthememories.com</t>
        </is>
      </c>
      <c r="B42090" t="n">
        <v>949</v>
      </c>
    </row>
    <row r="42091">
      <c r="A42091" t="inlineStr">
        <is>
          <t>exceljet.net</t>
        </is>
      </c>
      <c r="B42091" t="n">
        <v>949</v>
      </c>
    </row>
    <row r="42092">
      <c r="A42092" t="inlineStr">
        <is>
          <t>thumbs.darkcategories.com</t>
        </is>
      </c>
      <c r="B42092" t="n">
        <v>949</v>
      </c>
    </row>
    <row r="42093">
      <c r="A42093" t="inlineStr">
        <is>
          <t>69xxxtube.com</t>
        </is>
      </c>
      <c r="B42093" t="n">
        <v>949</v>
      </c>
    </row>
    <row r="42094">
      <c r="A42094" t="inlineStr">
        <is>
          <t>www.morganchaney.com</t>
        </is>
      </c>
      <c r="B42094" t="n">
        <v>949</v>
      </c>
    </row>
    <row r="42095">
      <c r="A42095" t="inlineStr">
        <is>
          <t>haywebattachments.blob.core.windows.net</t>
        </is>
      </c>
      <c r="B42095" t="n">
        <v>949</v>
      </c>
    </row>
    <row r="42096">
      <c r="A42096" t="inlineStr">
        <is>
          <t>dailyhotcelebs.com</t>
        </is>
      </c>
      <c r="B42096" t="n">
        <v>949</v>
      </c>
    </row>
    <row r="42097">
      <c r="A42097" t="inlineStr">
        <is>
          <t>mlguuhquxecy.i.optimole.com</t>
        </is>
      </c>
      <c r="B42097" t="n">
        <v>949</v>
      </c>
    </row>
    <row r="42098">
      <c r="A42098" t="inlineStr">
        <is>
          <t>www.4wdingaustralia.com</t>
        </is>
      </c>
      <c r="B42098" t="n">
        <v>949</v>
      </c>
    </row>
    <row r="42099">
      <c r="A42099" t="inlineStr">
        <is>
          <t>ro.harmanaudio.com</t>
        </is>
      </c>
      <c r="B42099" t="n">
        <v>949</v>
      </c>
    </row>
    <row r="42100">
      <c r="A42100" t="inlineStr">
        <is>
          <t>images.life-jacket.org</t>
        </is>
      </c>
      <c r="B42100" t="n">
        <v>949</v>
      </c>
    </row>
    <row r="42101">
      <c r="A42101" t="inlineStr">
        <is>
          <t>www.fromvalskitchen.com</t>
        </is>
      </c>
      <c r="B42101" t="n">
        <v>949</v>
      </c>
    </row>
    <row r="42102">
      <c r="A42102" t="inlineStr">
        <is>
          <t>www.intelligenttransport.com</t>
        </is>
      </c>
      <c r="B42102" t="n">
        <v>949</v>
      </c>
    </row>
    <row r="42103">
      <c r="A42103" t="inlineStr">
        <is>
          <t>photo.pornohata.com</t>
        </is>
      </c>
      <c r="B42103" t="n">
        <v>949</v>
      </c>
    </row>
    <row r="42104">
      <c r="A42104" t="inlineStr">
        <is>
          <t>www.chipquik.com</t>
        </is>
      </c>
      <c r="B42104" t="n">
        <v>949</v>
      </c>
    </row>
    <row r="42105">
      <c r="A42105" t="inlineStr">
        <is>
          <t>www.worktop-express.co.uk</t>
        </is>
      </c>
      <c r="B42105" t="n">
        <v>949</v>
      </c>
    </row>
    <row r="42106">
      <c r="A42106" t="inlineStr">
        <is>
          <t>www.golfboo.com</t>
        </is>
      </c>
      <c r="B42106" t="n">
        <v>949</v>
      </c>
    </row>
    <row r="42107">
      <c r="A42107" t="inlineStr">
        <is>
          <t>www.amoderm.com</t>
        </is>
      </c>
      <c r="B42107" t="n">
        <v>949</v>
      </c>
    </row>
    <row r="42108">
      <c r="A42108" t="inlineStr">
        <is>
          <t>cdn.sofasandsectionals.com</t>
        </is>
      </c>
      <c r="B42108" t="n">
        <v>949</v>
      </c>
    </row>
    <row r="42109">
      <c r="A42109" t="inlineStr">
        <is>
          <t>www.desgphoto.com</t>
        </is>
      </c>
      <c r="B42109" t="n">
        <v>949</v>
      </c>
    </row>
    <row r="42110">
      <c r="A42110" t="inlineStr">
        <is>
          <t>www.cavendishjewellers.co.uk</t>
        </is>
      </c>
      <c r="B42110" t="n">
        <v>949</v>
      </c>
    </row>
    <row r="42111">
      <c r="A42111" t="inlineStr">
        <is>
          <t>www.all-about-mastiff-dog-breed.com</t>
        </is>
      </c>
      <c r="B42111" t="n">
        <v>949</v>
      </c>
    </row>
    <row r="42112">
      <c r="A42112" t="inlineStr">
        <is>
          <t>www.stworkipotworki.pl</t>
        </is>
      </c>
      <c r="B42112" t="n">
        <v>949</v>
      </c>
    </row>
    <row r="42113">
      <c r="A42113" t="inlineStr">
        <is>
          <t>www.silvercity.com</t>
        </is>
      </c>
      <c r="B42113" t="n">
        <v>948</v>
      </c>
    </row>
    <row r="42114">
      <c r="A42114" t="inlineStr">
        <is>
          <t>lifeonsummerhill.com</t>
        </is>
      </c>
      <c r="B42114" t="n">
        <v>948</v>
      </c>
    </row>
    <row r="42115">
      <c r="A42115" t="inlineStr">
        <is>
          <t>www.yeint.ee</t>
        </is>
      </c>
      <c r="B42115" t="n">
        <v>948</v>
      </c>
    </row>
    <row r="42116">
      <c r="A42116" t="inlineStr">
        <is>
          <t>svg-clipart.com</t>
        </is>
      </c>
      <c r="B42116" t="n">
        <v>948</v>
      </c>
    </row>
    <row r="42117">
      <c r="A42117" t="inlineStr">
        <is>
          <t>cdn.localdatacdn.com</t>
        </is>
      </c>
      <c r="B42117" t="n">
        <v>948</v>
      </c>
    </row>
    <row r="42118">
      <c r="A42118" t="inlineStr">
        <is>
          <t>www.thehallofeinar.com</t>
        </is>
      </c>
      <c r="B42118" t="n">
        <v>948</v>
      </c>
    </row>
    <row r="42119">
      <c r="A42119" t="inlineStr">
        <is>
          <t>i.gardenoholic.com</t>
        </is>
      </c>
      <c r="B42119" t="n">
        <v>948</v>
      </c>
    </row>
    <row r="42120">
      <c r="A42120" t="inlineStr">
        <is>
          <t>colorgirlquilts.com</t>
        </is>
      </c>
      <c r="B42120" t="n">
        <v>948</v>
      </c>
    </row>
    <row r="42121">
      <c r="A42121" t="inlineStr">
        <is>
          <t>www.yugatech.com</t>
        </is>
      </c>
      <c r="B42121" t="n">
        <v>948</v>
      </c>
    </row>
    <row r="42122">
      <c r="A42122" t="inlineStr">
        <is>
          <t>opsm.scene7.com</t>
        </is>
      </c>
      <c r="B42122" t="n">
        <v>948</v>
      </c>
    </row>
    <row r="42123">
      <c r="A42123" t="inlineStr">
        <is>
          <t>www.prudentpennypincher.com</t>
        </is>
      </c>
      <c r="B42123" t="n">
        <v>948</v>
      </c>
    </row>
    <row r="42124">
      <c r="A42124" t="inlineStr">
        <is>
          <t>www.safeshoes.com</t>
        </is>
      </c>
      <c r="B42124" t="n">
        <v>948</v>
      </c>
    </row>
    <row r="42125">
      <c r="A42125" t="inlineStr">
        <is>
          <t>isubscribeuk.s3.amazonaws.com</t>
        </is>
      </c>
      <c r="B42125" t="n">
        <v>948</v>
      </c>
    </row>
    <row r="42126">
      <c r="A42126" t="inlineStr">
        <is>
          <t>imuperku.lt</t>
        </is>
      </c>
      <c r="B42126" t="n">
        <v>948</v>
      </c>
    </row>
    <row r="42127">
      <c r="A42127" t="inlineStr">
        <is>
          <t>thedukeofcircle.com</t>
        </is>
      </c>
      <c r="B42127" t="n">
        <v>948</v>
      </c>
    </row>
    <row r="42128">
      <c r="A42128" t="inlineStr">
        <is>
          <t>www.angelibebe.com</t>
        </is>
      </c>
      <c r="B42128" t="n">
        <v>948</v>
      </c>
    </row>
    <row r="42129">
      <c r="A42129" t="inlineStr">
        <is>
          <t>img.ebonylesbianslove.com</t>
        </is>
      </c>
      <c r="B42129" t="n">
        <v>948</v>
      </c>
    </row>
    <row r="42130">
      <c r="A42130" t="inlineStr">
        <is>
          <t>www.agentprint.com</t>
        </is>
      </c>
      <c r="B42130" t="n">
        <v>948</v>
      </c>
    </row>
    <row r="42131">
      <c r="A42131" t="inlineStr">
        <is>
          <t>exceltemplates.net</t>
        </is>
      </c>
      <c r="B42131" t="n">
        <v>948</v>
      </c>
    </row>
    <row r="42132">
      <c r="A42132" t="inlineStr">
        <is>
          <t>www.gadgetspeak.com</t>
        </is>
      </c>
      <c r="B42132" t="n">
        <v>948</v>
      </c>
    </row>
    <row r="42133">
      <c r="A42133" t="inlineStr">
        <is>
          <t>i.net.au</t>
        </is>
      </c>
      <c r="B42133" t="n">
        <v>948</v>
      </c>
    </row>
    <row r="42134">
      <c r="A42134" t="inlineStr">
        <is>
          <t>www.osufootballstore.com</t>
        </is>
      </c>
      <c r="B42134" t="n">
        <v>948</v>
      </c>
    </row>
    <row r="42135">
      <c r="A42135" t="inlineStr">
        <is>
          <t>fra1.digitaloceanspaces.com</t>
        </is>
      </c>
      <c r="B42135" t="n">
        <v>948</v>
      </c>
    </row>
    <row r="42136">
      <c r="A42136" t="inlineStr">
        <is>
          <t>az343058.vo.msecnd.net</t>
        </is>
      </c>
      <c r="B42136" t="n">
        <v>948</v>
      </c>
    </row>
    <row r="42137">
      <c r="A42137" t="inlineStr">
        <is>
          <t>wow.zamimg.com</t>
        </is>
      </c>
      <c r="B42137" t="n">
        <v>948</v>
      </c>
    </row>
    <row r="42138">
      <c r="A42138" t="inlineStr">
        <is>
          <t>www.whiskaffair.com</t>
        </is>
      </c>
      <c r="B42138" t="n">
        <v>948</v>
      </c>
    </row>
    <row r="42139">
      <c r="A42139" t="inlineStr">
        <is>
          <t>www.southcolors.in</t>
        </is>
      </c>
      <c r="B42139" t="n">
        <v>948</v>
      </c>
    </row>
    <row r="42140">
      <c r="A42140" t="inlineStr">
        <is>
          <t>www.juicyquotes.com</t>
        </is>
      </c>
      <c r="B42140" t="n">
        <v>948</v>
      </c>
    </row>
    <row r="42141">
      <c r="A42141" t="inlineStr">
        <is>
          <t>www.thehealthyhomeeconomist.com</t>
        </is>
      </c>
      <c r="B42141" t="n">
        <v>948</v>
      </c>
    </row>
    <row r="42142">
      <c r="A42142" t="inlineStr">
        <is>
          <t>news.wagertalk.com</t>
        </is>
      </c>
      <c r="B42142" t="n">
        <v>948</v>
      </c>
    </row>
    <row r="42143">
      <c r="A42143" t="inlineStr">
        <is>
          <t>www.fuhua-wire.com</t>
        </is>
      </c>
      <c r="B42143" t="n">
        <v>948</v>
      </c>
    </row>
    <row r="42144">
      <c r="A42144" t="inlineStr">
        <is>
          <t>brooklynstore.com.ua</t>
        </is>
      </c>
      <c r="B42144" t="n">
        <v>948</v>
      </c>
    </row>
    <row r="42145">
      <c r="A42145" t="inlineStr">
        <is>
          <t>www.mvpsports.tv</t>
        </is>
      </c>
      <c r="B42145" t="n">
        <v>948</v>
      </c>
    </row>
    <row r="42146">
      <c r="A42146" t="inlineStr">
        <is>
          <t>gray-witn-prod.cdn.arcpublishing.com</t>
        </is>
      </c>
      <c r="B42146" t="n">
        <v>948</v>
      </c>
    </row>
    <row r="42147">
      <c r="A42147" t="inlineStr">
        <is>
          <t>www.usairnet.com</t>
        </is>
      </c>
      <c r="B42147" t="n">
        <v>948</v>
      </c>
    </row>
    <row r="42148">
      <c r="A42148" t="inlineStr">
        <is>
          <t>fragrancecart.com</t>
        </is>
      </c>
      <c r="B42148" t="n">
        <v>948</v>
      </c>
    </row>
    <row r="42149">
      <c r="A42149" t="inlineStr">
        <is>
          <t>mlblogstheballparkguide.files.wordpress.com</t>
        </is>
      </c>
      <c r="B42149" t="n">
        <v>948</v>
      </c>
    </row>
    <row r="42150">
      <c r="A42150" t="inlineStr">
        <is>
          <t>cdn-59bd6cf5f911c923e82ee0ee.closte.com</t>
        </is>
      </c>
      <c r="B42150" t="n">
        <v>948</v>
      </c>
    </row>
    <row r="42151">
      <c r="A42151" t="inlineStr">
        <is>
          <t>aonejewelry.com</t>
        </is>
      </c>
      <c r="B42151" t="n">
        <v>948</v>
      </c>
    </row>
    <row r="42152">
      <c r="A42152" t="inlineStr">
        <is>
          <t>www.westminstercollection.com</t>
        </is>
      </c>
      <c r="B42152" t="n">
        <v>948</v>
      </c>
    </row>
    <row r="42153">
      <c r="A42153" t="inlineStr">
        <is>
          <t>cdn.gamer-network.net:443</t>
        </is>
      </c>
      <c r="B42153" t="n">
        <v>948</v>
      </c>
    </row>
    <row r="42154">
      <c r="A42154" t="inlineStr">
        <is>
          <t>informedpixel.com</t>
        </is>
      </c>
      <c r="B42154" t="n">
        <v>947</v>
      </c>
    </row>
    <row r="42155">
      <c r="A42155" t="inlineStr">
        <is>
          <t>ocean.si.edu</t>
        </is>
      </c>
      <c r="B42155" t="n">
        <v>947</v>
      </c>
    </row>
    <row r="42156">
      <c r="A42156" t="inlineStr">
        <is>
          <t>mowgli-adventures.com</t>
        </is>
      </c>
      <c r="B42156" t="n">
        <v>947</v>
      </c>
    </row>
    <row r="42157">
      <c r="A42157" t="inlineStr">
        <is>
          <t>supertiresonline.com</t>
        </is>
      </c>
      <c r="B42157" t="n">
        <v>947</v>
      </c>
    </row>
    <row r="42158">
      <c r="A42158" t="inlineStr">
        <is>
          <t>www.veriame.lt</t>
        </is>
      </c>
      <c r="B42158" t="n">
        <v>947</v>
      </c>
    </row>
    <row r="42159">
      <c r="A42159" t="inlineStr">
        <is>
          <t>www.housepcshop.com</t>
        </is>
      </c>
      <c r="B42159" t="n">
        <v>947</v>
      </c>
    </row>
    <row r="42160">
      <c r="A42160" t="inlineStr">
        <is>
          <t>www.motorverso.com</t>
        </is>
      </c>
      <c r="B42160" t="n">
        <v>947</v>
      </c>
    </row>
    <row r="42161">
      <c r="A42161" t="inlineStr">
        <is>
          <t>brainandmouth.com</t>
        </is>
      </c>
      <c r="B42161" t="n">
        <v>947</v>
      </c>
    </row>
    <row r="42162">
      <c r="A42162" t="inlineStr">
        <is>
          <t>i1.fnp.qa</t>
        </is>
      </c>
      <c r="B42162" t="n">
        <v>947</v>
      </c>
    </row>
    <row r="42163">
      <c r="A42163" t="inlineStr">
        <is>
          <t>www.kosovoforum.net</t>
        </is>
      </c>
      <c r="B42163" t="n">
        <v>947</v>
      </c>
    </row>
    <row r="42164">
      <c r="A42164" t="inlineStr">
        <is>
          <t>www.thedailyrecords.com</t>
        </is>
      </c>
      <c r="B42164" t="n">
        <v>947</v>
      </c>
    </row>
    <row r="42165">
      <c r="A42165" t="inlineStr">
        <is>
          <t>www.mediamikes.com</t>
        </is>
      </c>
      <c r="B42165" t="n">
        <v>947</v>
      </c>
    </row>
    <row r="42166">
      <c r="A42166" t="inlineStr">
        <is>
          <t>freemockup.net</t>
        </is>
      </c>
      <c r="B42166" t="n">
        <v>947</v>
      </c>
    </row>
    <row r="42167">
      <c r="A42167" t="inlineStr">
        <is>
          <t>www.stylevp.com</t>
        </is>
      </c>
      <c r="B42167" t="n">
        <v>947</v>
      </c>
    </row>
    <row r="42168">
      <c r="A42168" t="inlineStr">
        <is>
          <t>bestrecipetips.com</t>
        </is>
      </c>
      <c r="B42168" t="n">
        <v>947</v>
      </c>
    </row>
    <row r="42169">
      <c r="A42169" t="inlineStr">
        <is>
          <t>tipjunkie.com</t>
        </is>
      </c>
      <c r="B42169" t="n">
        <v>947</v>
      </c>
    </row>
    <row r="42170">
      <c r="A42170" t="inlineStr">
        <is>
          <t>patternshub.com</t>
        </is>
      </c>
      <c r="B42170" t="n">
        <v>947</v>
      </c>
    </row>
    <row r="42171">
      <c r="A42171" t="inlineStr">
        <is>
          <t>kolorowekable.pl</t>
        </is>
      </c>
      <c r="B42171" t="n">
        <v>947</v>
      </c>
    </row>
    <row r="42172">
      <c r="A42172" t="inlineStr">
        <is>
          <t>outgrow.co</t>
        </is>
      </c>
      <c r="B42172" t="n">
        <v>947</v>
      </c>
    </row>
    <row r="42173">
      <c r="A42173" t="inlineStr">
        <is>
          <t>www.mydunia.com.my</t>
        </is>
      </c>
      <c r="B42173" t="n">
        <v>947</v>
      </c>
    </row>
    <row r="42174">
      <c r="A42174" t="inlineStr">
        <is>
          <t>img80002820.weyesimg.com</t>
        </is>
      </c>
      <c r="B42174" t="n">
        <v>947</v>
      </c>
    </row>
    <row r="42175">
      <c r="A42175" t="inlineStr">
        <is>
          <t>www.burkesbooks.com</t>
        </is>
      </c>
      <c r="B42175" t="n">
        <v>947</v>
      </c>
    </row>
    <row r="42176">
      <c r="A42176" t="inlineStr">
        <is>
          <t>5ororwxhiojojij.leadongcdn.com</t>
        </is>
      </c>
      <c r="B42176" t="n">
        <v>947</v>
      </c>
    </row>
    <row r="42177">
      <c r="A42177" t="inlineStr">
        <is>
          <t>vinylminerecords.com</t>
        </is>
      </c>
      <c r="B42177" t="n">
        <v>947</v>
      </c>
    </row>
    <row r="42178">
      <c r="A42178" t="inlineStr">
        <is>
          <t>pdamerica.hipcast.com</t>
        </is>
      </c>
      <c r="B42178" t="n">
        <v>947</v>
      </c>
    </row>
    <row r="42179">
      <c r="A42179" t="inlineStr">
        <is>
          <t>cache.bestmvno.com</t>
        </is>
      </c>
      <c r="B42179" t="n">
        <v>947</v>
      </c>
    </row>
    <row r="42180">
      <c r="A42180" t="inlineStr">
        <is>
          <t>www.pictofigo.com</t>
        </is>
      </c>
      <c r="B42180" t="n">
        <v>947</v>
      </c>
    </row>
    <row r="42181">
      <c r="A42181" t="inlineStr">
        <is>
          <t>dykewriter.files.wordpress.com</t>
        </is>
      </c>
      <c r="B42181" t="n">
        <v>947</v>
      </c>
    </row>
    <row r="42182">
      <c r="A42182" t="inlineStr">
        <is>
          <t>www.rtvonline.com</t>
        </is>
      </c>
      <c r="B42182" t="n">
        <v>947</v>
      </c>
    </row>
    <row r="42183">
      <c r="A42183" t="inlineStr">
        <is>
          <t>www.hwhome.com</t>
        </is>
      </c>
      <c r="B42183" t="n">
        <v>947</v>
      </c>
    </row>
    <row r="42184">
      <c r="A42184" t="inlineStr">
        <is>
          <t>cdn.static-economist.com</t>
        </is>
      </c>
      <c r="B42184" t="n">
        <v>947</v>
      </c>
    </row>
    <row r="42185">
      <c r="A42185" t="inlineStr">
        <is>
          <t>nashvillebrideguide.com</t>
        </is>
      </c>
      <c r="B42185" t="n">
        <v>947</v>
      </c>
    </row>
    <row r="42186">
      <c r="A42186" t="inlineStr">
        <is>
          <t>www.siriusarcadegames.com</t>
        </is>
      </c>
      <c r="B42186" t="n">
        <v>947</v>
      </c>
    </row>
    <row r="42187">
      <c r="A42187" t="inlineStr">
        <is>
          <t>embroideryhanan.com</t>
        </is>
      </c>
      <c r="B42187" t="n">
        <v>947</v>
      </c>
    </row>
    <row r="42188">
      <c r="A42188" t="inlineStr">
        <is>
          <t>lemonlimeadventures.com</t>
        </is>
      </c>
      <c r="B42188" t="n">
        <v>947</v>
      </c>
    </row>
    <row r="42189">
      <c r="A42189" t="inlineStr">
        <is>
          <t>tapestry-art.com</t>
        </is>
      </c>
      <c r="B42189" t="n">
        <v>947</v>
      </c>
    </row>
    <row r="42190">
      <c r="A42190" t="inlineStr">
        <is>
          <t>blog.suny.edu</t>
        </is>
      </c>
      <c r="B42190" t="n">
        <v>947</v>
      </c>
    </row>
    <row r="42191">
      <c r="A42191" t="inlineStr">
        <is>
          <t>www.icefestivalharbin.com</t>
        </is>
      </c>
      <c r="B42191" t="n">
        <v>947</v>
      </c>
    </row>
    <row r="42192">
      <c r="A42192" t="inlineStr">
        <is>
          <t>www.logotech.co.nz</t>
        </is>
      </c>
      <c r="B42192" t="n">
        <v>947</v>
      </c>
    </row>
    <row r="42193">
      <c r="A42193" t="inlineStr">
        <is>
          <t>3da30457a7e95da54ff9-84b6bd1e1712bdcf747873e8c0a941f9.r73.cf1.rackcdn.com</t>
        </is>
      </c>
      <c r="B42193" t="n">
        <v>947</v>
      </c>
    </row>
    <row r="42194">
      <c r="A42194" t="inlineStr">
        <is>
          <t>i.tm-cdn.com</t>
        </is>
      </c>
      <c r="B42194" t="n">
        <v>946</v>
      </c>
    </row>
    <row r="42195">
      <c r="A42195" t="inlineStr">
        <is>
          <t>sravastiabbey.org</t>
        </is>
      </c>
      <c r="B42195" t="n">
        <v>946</v>
      </c>
    </row>
    <row r="42196">
      <c r="A42196" t="inlineStr">
        <is>
          <t>www.pondok.com.au</t>
        </is>
      </c>
      <c r="B42196" t="n">
        <v>946</v>
      </c>
    </row>
    <row r="42197">
      <c r="A42197" t="inlineStr">
        <is>
          <t>stat-a02.zadowolenie.pl</t>
        </is>
      </c>
      <c r="B42197" t="n">
        <v>946</v>
      </c>
    </row>
    <row r="42198">
      <c r="A42198" t="inlineStr">
        <is>
          <t>www.krasotkapro.ru</t>
        </is>
      </c>
      <c r="B42198" t="n">
        <v>946</v>
      </c>
    </row>
    <row r="42199">
      <c r="A42199" t="inlineStr">
        <is>
          <t>dkpo4ygqb6rh6.cloudfront.net</t>
        </is>
      </c>
      <c r="B42199" t="n">
        <v>946</v>
      </c>
    </row>
    <row r="42200">
      <c r="A42200" t="inlineStr">
        <is>
          <t>detodoexpres.com</t>
        </is>
      </c>
      <c r="B42200" t="n">
        <v>946</v>
      </c>
    </row>
    <row r="42201">
      <c r="A42201" t="inlineStr">
        <is>
          <t>torrentcity.pl</t>
        </is>
      </c>
      <c r="B42201" t="n">
        <v>946</v>
      </c>
    </row>
    <row r="42202">
      <c r="A42202" t="inlineStr">
        <is>
          <t>www.racingmodelismo.com</t>
        </is>
      </c>
      <c r="B42202" t="n">
        <v>946</v>
      </c>
    </row>
    <row r="42203">
      <c r="A42203" t="inlineStr">
        <is>
          <t>laguestlist.com</t>
        </is>
      </c>
      <c r="B42203" t="n">
        <v>946</v>
      </c>
    </row>
    <row r="42204">
      <c r="A42204" t="inlineStr">
        <is>
          <t>apumpkinandaprincess.com</t>
        </is>
      </c>
      <c r="B42204" t="n">
        <v>946</v>
      </c>
    </row>
    <row r="42205">
      <c r="A42205" t="inlineStr">
        <is>
          <t>sniz.porn</t>
        </is>
      </c>
      <c r="B42205" t="n">
        <v>946</v>
      </c>
    </row>
    <row r="42206">
      <c r="A42206" t="inlineStr">
        <is>
          <t>britasia.tv</t>
        </is>
      </c>
      <c r="B42206" t="n">
        <v>946</v>
      </c>
    </row>
    <row r="42207">
      <c r="A42207" t="inlineStr">
        <is>
          <t>gardlandscape.com</t>
        </is>
      </c>
      <c r="B42207" t="n">
        <v>946</v>
      </c>
    </row>
    <row r="42208">
      <c r="A42208" t="inlineStr">
        <is>
          <t>world-of-gamers.net</t>
        </is>
      </c>
      <c r="B42208" t="n">
        <v>946</v>
      </c>
    </row>
    <row r="42209">
      <c r="A42209" t="inlineStr">
        <is>
          <t>149359435.v2.pressablecdn.com</t>
        </is>
      </c>
      <c r="B42209" t="n">
        <v>946</v>
      </c>
    </row>
    <row r="42210">
      <c r="A42210" t="inlineStr">
        <is>
          <t>www.svetpocitacu.cz</t>
        </is>
      </c>
      <c r="B42210" t="n">
        <v>946</v>
      </c>
    </row>
    <row r="42211">
      <c r="A42211" t="inlineStr">
        <is>
          <t>cupscene.com</t>
        </is>
      </c>
      <c r="B42211" t="n">
        <v>946</v>
      </c>
    </row>
    <row r="42212">
      <c r="A42212" t="inlineStr">
        <is>
          <t>www.cpuhunter.com</t>
        </is>
      </c>
      <c r="B42212" t="n">
        <v>946</v>
      </c>
    </row>
    <row r="42213">
      <c r="A42213" t="inlineStr">
        <is>
          <t>www.baileyandbailey.com</t>
        </is>
      </c>
      <c r="B42213" t="n">
        <v>946</v>
      </c>
    </row>
    <row r="42214">
      <c r="A42214" t="inlineStr">
        <is>
          <t>www.ritiriwaz.com</t>
        </is>
      </c>
      <c r="B42214" t="n">
        <v>946</v>
      </c>
    </row>
    <row r="42215">
      <c r="A42215" t="inlineStr">
        <is>
          <t>www.madhurashcards.com</t>
        </is>
      </c>
      <c r="B42215" t="n">
        <v>946</v>
      </c>
    </row>
    <row r="42216">
      <c r="A42216" t="inlineStr">
        <is>
          <t>frontofthehouse.com</t>
        </is>
      </c>
      <c r="B42216" t="n">
        <v>946</v>
      </c>
    </row>
    <row r="42217">
      <c r="A42217" t="inlineStr">
        <is>
          <t>melovaz.ir</t>
        </is>
      </c>
      <c r="B42217" t="n">
        <v>946</v>
      </c>
    </row>
    <row r="42218">
      <c r="A42218" t="inlineStr">
        <is>
          <t>www.piyushsteelroundbars.com</t>
        </is>
      </c>
      <c r="B42218" t="n">
        <v>946</v>
      </c>
    </row>
    <row r="42219">
      <c r="A42219" t="inlineStr">
        <is>
          <t>www.allindiajobs.in</t>
        </is>
      </c>
      <c r="B42219" t="n">
        <v>946</v>
      </c>
    </row>
    <row r="42220">
      <c r="A42220" t="inlineStr">
        <is>
          <t>images1.calcalist.co.il</t>
        </is>
      </c>
      <c r="B42220" t="n">
        <v>946</v>
      </c>
    </row>
    <row r="42221">
      <c r="A42221" t="inlineStr">
        <is>
          <t>cdn.arena.pl</t>
        </is>
      </c>
      <c r="B42221" t="n">
        <v>946</v>
      </c>
    </row>
    <row r="42222">
      <c r="A42222" t="inlineStr">
        <is>
          <t>www.installitdirect.com</t>
        </is>
      </c>
      <c r="B42222" t="n">
        <v>946</v>
      </c>
    </row>
    <row r="42223">
      <c r="A42223" t="inlineStr">
        <is>
          <t>cdn2.astleyclarke.com</t>
        </is>
      </c>
      <c r="B42223" t="n">
        <v>946</v>
      </c>
    </row>
    <row r="42224">
      <c r="A42224" t="inlineStr">
        <is>
          <t>musiccritic.com</t>
        </is>
      </c>
      <c r="B42224" t="n">
        <v>946</v>
      </c>
    </row>
    <row r="42225">
      <c r="A42225" t="inlineStr">
        <is>
          <t>www.inmotionhosting.com</t>
        </is>
      </c>
      <c r="B42225" t="n">
        <v>946</v>
      </c>
    </row>
    <row r="42226">
      <c r="A42226" t="inlineStr">
        <is>
          <t>www.scentsworld.com</t>
        </is>
      </c>
      <c r="B42226" t="n">
        <v>946</v>
      </c>
    </row>
    <row r="42227">
      <c r="A42227" t="inlineStr">
        <is>
          <t>pimage.mascotworkwear.ie</t>
        </is>
      </c>
      <c r="B42227" t="n">
        <v>946</v>
      </c>
    </row>
    <row r="42228">
      <c r="A42228" t="inlineStr">
        <is>
          <t>sw001.hstatic.net</t>
        </is>
      </c>
      <c r="B42228" t="n">
        <v>946</v>
      </c>
    </row>
    <row r="42229">
      <c r="A42229" t="inlineStr">
        <is>
          <t>owtk.com</t>
        </is>
      </c>
      <c r="B42229" t="n">
        <v>946</v>
      </c>
    </row>
    <row r="42230">
      <c r="A42230" t="inlineStr">
        <is>
          <t>img.asianpornpussy.xxx</t>
        </is>
      </c>
      <c r="B42230" t="n">
        <v>946</v>
      </c>
    </row>
    <row r="42231">
      <c r="A42231" t="inlineStr">
        <is>
          <t>hawaii247.com</t>
        </is>
      </c>
      <c r="B42231" t="n">
        <v>946</v>
      </c>
    </row>
    <row r="42232">
      <c r="A42232" t="inlineStr">
        <is>
          <t>deliciouslittlebites.com</t>
        </is>
      </c>
      <c r="B42232" t="n">
        <v>946</v>
      </c>
    </row>
    <row r="42233">
      <c r="A42233" t="inlineStr">
        <is>
          <t>www.calunea.fr</t>
        </is>
      </c>
      <c r="B42233" t="n">
        <v>946</v>
      </c>
    </row>
    <row r="42234">
      <c r="A42234" t="inlineStr">
        <is>
          <t>goodmorningimageshddownload.com</t>
        </is>
      </c>
      <c r="B42234" t="n">
        <v>946</v>
      </c>
    </row>
    <row r="42235">
      <c r="A42235" t="inlineStr">
        <is>
          <t>www.commercial-inflatable.com</t>
        </is>
      </c>
      <c r="B42235" t="n">
        <v>946</v>
      </c>
    </row>
    <row r="42236">
      <c r="A42236" t="inlineStr">
        <is>
          <t>www.eebriatrade.com</t>
        </is>
      </c>
      <c r="B42236" t="n">
        <v>946</v>
      </c>
    </row>
    <row r="42237">
      <c r="A42237" t="inlineStr">
        <is>
          <t>www.cgw.com</t>
        </is>
      </c>
      <c r="B42237" t="n">
        <v>946</v>
      </c>
    </row>
    <row r="42238">
      <c r="A42238" t="inlineStr">
        <is>
          <t>60milfs.com</t>
        </is>
      </c>
      <c r="B42238" t="n">
        <v>945</v>
      </c>
    </row>
    <row r="42239">
      <c r="A42239" t="inlineStr">
        <is>
          <t>www.metalsignbarn.com</t>
        </is>
      </c>
      <c r="B42239" t="n">
        <v>945</v>
      </c>
    </row>
    <row r="42240">
      <c r="A42240" t="inlineStr">
        <is>
          <t>d3epdvpm6m1atm.cloudfront.net</t>
        </is>
      </c>
      <c r="B42240" t="n">
        <v>945</v>
      </c>
    </row>
    <row r="42241">
      <c r="A42241" t="inlineStr">
        <is>
          <t>kidsandcowholesale.co.uk</t>
        </is>
      </c>
      <c r="B42241" t="n">
        <v>945</v>
      </c>
    </row>
    <row r="42242">
      <c r="A42242" t="inlineStr">
        <is>
          <t>www.linformatique.org</t>
        </is>
      </c>
      <c r="B42242" t="n">
        <v>945</v>
      </c>
    </row>
    <row r="42243">
      <c r="A42243" t="inlineStr">
        <is>
          <t>files.merca20.com</t>
        </is>
      </c>
      <c r="B42243" t="n">
        <v>945</v>
      </c>
    </row>
    <row r="42244">
      <c r="A42244" t="inlineStr">
        <is>
          <t>www.joaoleitao.com</t>
        </is>
      </c>
      <c r="B42244" t="n">
        <v>945</v>
      </c>
    </row>
    <row r="42245">
      <c r="A42245" t="inlineStr">
        <is>
          <t>img.breslev.co.il</t>
        </is>
      </c>
      <c r="B42245" t="n">
        <v>945</v>
      </c>
    </row>
    <row r="42246">
      <c r="A42246" t="inlineStr">
        <is>
          <t>cdn1.apk4free.mobi</t>
        </is>
      </c>
      <c r="B42246" t="n">
        <v>945</v>
      </c>
    </row>
    <row r="42247">
      <c r="A42247" t="inlineStr">
        <is>
          <t>www.ticketstubcollection.com</t>
        </is>
      </c>
      <c r="B42247" t="n">
        <v>945</v>
      </c>
    </row>
    <row r="42248">
      <c r="A42248" t="inlineStr">
        <is>
          <t>www.chowhound.com</t>
        </is>
      </c>
      <c r="B42248" t="n">
        <v>945</v>
      </c>
    </row>
    <row r="42249">
      <c r="A42249" t="inlineStr">
        <is>
          <t>applications.arborday.org</t>
        </is>
      </c>
      <c r="B42249" t="n">
        <v>945</v>
      </c>
    </row>
    <row r="42250">
      <c r="A42250" t="inlineStr">
        <is>
          <t>www.thinkersnewsng.com</t>
        </is>
      </c>
      <c r="B42250" t="n">
        <v>945</v>
      </c>
    </row>
    <row r="42251">
      <c r="A42251" t="inlineStr">
        <is>
          <t>www.caribbean-beat.com</t>
        </is>
      </c>
      <c r="B42251" t="n">
        <v>945</v>
      </c>
    </row>
    <row r="42252">
      <c r="A42252" t="inlineStr">
        <is>
          <t>thelongnwindingroad.files.wordpress.com</t>
        </is>
      </c>
      <c r="B42252" t="n">
        <v>945</v>
      </c>
    </row>
    <row r="42253">
      <c r="A42253" t="inlineStr">
        <is>
          <t>gameplay.tips</t>
        </is>
      </c>
      <c r="B42253" t="n">
        <v>945</v>
      </c>
    </row>
    <row r="42254">
      <c r="A42254" t="inlineStr">
        <is>
          <t>s15753.pcdn.co</t>
        </is>
      </c>
      <c r="B42254" t="n">
        <v>945</v>
      </c>
    </row>
    <row r="42255">
      <c r="A42255" t="inlineStr">
        <is>
          <t>img.goingm.com</t>
        </is>
      </c>
      <c r="B42255" t="n">
        <v>945</v>
      </c>
    </row>
    <row r="42256">
      <c r="A42256" t="inlineStr">
        <is>
          <t>www.theshabbycreekcottage.com</t>
        </is>
      </c>
      <c r="B42256" t="n">
        <v>945</v>
      </c>
    </row>
    <row r="42257">
      <c r="A42257" t="inlineStr">
        <is>
          <t>whoneedsacape.com</t>
        </is>
      </c>
      <c r="B42257" t="n">
        <v>945</v>
      </c>
    </row>
    <row r="42258">
      <c r="A42258" t="inlineStr">
        <is>
          <t>kcdn-dfbd.kxcdn.com</t>
        </is>
      </c>
      <c r="B42258" t="n">
        <v>945</v>
      </c>
    </row>
    <row r="42259">
      <c r="A42259" t="inlineStr">
        <is>
          <t>www.theboondocksblog.com</t>
        </is>
      </c>
      <c r="B42259" t="n">
        <v>945</v>
      </c>
    </row>
    <row r="42260">
      <c r="A42260" t="inlineStr">
        <is>
          <t>dragzone.bg</t>
        </is>
      </c>
      <c r="B42260" t="n">
        <v>945</v>
      </c>
    </row>
    <row r="42261">
      <c r="A42261" t="inlineStr">
        <is>
          <t>s5.mzstatic.com</t>
        </is>
      </c>
      <c r="B42261" t="n">
        <v>945</v>
      </c>
    </row>
    <row r="42262">
      <c r="A42262" t="inlineStr">
        <is>
          <t>www.mainevalleypost.com</t>
        </is>
      </c>
      <c r="B42262" t="n">
        <v>945</v>
      </c>
    </row>
    <row r="42263">
      <c r="A42263" t="inlineStr">
        <is>
          <t>cached.tptools.com</t>
        </is>
      </c>
      <c r="B42263" t="n">
        <v>945</v>
      </c>
    </row>
    <row r="42264">
      <c r="A42264" t="inlineStr">
        <is>
          <t>m2.jeansindustrymedias.com</t>
        </is>
      </c>
      <c r="B42264" t="n">
        <v>945</v>
      </c>
    </row>
    <row r="42265">
      <c r="A42265" t="inlineStr">
        <is>
          <t>newsreleases.submitpressrelease123.com</t>
        </is>
      </c>
      <c r="B42265" t="n">
        <v>945</v>
      </c>
    </row>
    <row r="42266">
      <c r="A42266" t="inlineStr">
        <is>
          <t>fernerjacobsen.no</t>
        </is>
      </c>
      <c r="B42266" t="n">
        <v>945</v>
      </c>
    </row>
    <row r="42267">
      <c r="A42267" t="inlineStr">
        <is>
          <t>dynamic.homeimprovement4u.co.za</t>
        </is>
      </c>
      <c r="B42267" t="n">
        <v>945</v>
      </c>
    </row>
    <row r="42268">
      <c r="A42268" t="inlineStr">
        <is>
          <t>www.merchfox.at</t>
        </is>
      </c>
      <c r="B42268" t="n">
        <v>945</v>
      </c>
    </row>
    <row r="42269">
      <c r="A42269" t="inlineStr">
        <is>
          <t>www.manx.net</t>
        </is>
      </c>
      <c r="B42269" t="n">
        <v>945</v>
      </c>
    </row>
    <row r="42270">
      <c r="A42270" t="inlineStr">
        <is>
          <t>cdn.mscdirect.com</t>
        </is>
      </c>
      <c r="B42270" t="n">
        <v>945</v>
      </c>
    </row>
    <row r="42271">
      <c r="A42271" t="inlineStr">
        <is>
          <t>comics.kissashop.it</t>
        </is>
      </c>
      <c r="B42271" t="n">
        <v>945</v>
      </c>
    </row>
    <row r="42272">
      <c r="A42272" t="inlineStr">
        <is>
          <t>www.slotozilla.com</t>
        </is>
      </c>
      <c r="B42272" t="n">
        <v>945</v>
      </c>
    </row>
    <row r="42273">
      <c r="A42273" t="inlineStr">
        <is>
          <t>www.plushpuppytogo.com</t>
        </is>
      </c>
      <c r="B42273" t="n">
        <v>945</v>
      </c>
    </row>
    <row r="42274">
      <c r="A42274" t="inlineStr">
        <is>
          <t>www.gerriets.com</t>
        </is>
      </c>
      <c r="B42274" t="n">
        <v>945</v>
      </c>
    </row>
    <row r="42275">
      <c r="A42275" t="inlineStr">
        <is>
          <t>cdn.bigislandnow.com</t>
        </is>
      </c>
      <c r="B42275" t="n">
        <v>945</v>
      </c>
    </row>
    <row r="42276">
      <c r="A42276" t="inlineStr">
        <is>
          <t>weddingjournalonline.com</t>
        </is>
      </c>
      <c r="B42276" t="n">
        <v>945</v>
      </c>
    </row>
    <row r="42277">
      <c r="A42277" t="inlineStr">
        <is>
          <t>www.valmg.com</t>
        </is>
      </c>
      <c r="B42277" t="n">
        <v>945</v>
      </c>
    </row>
    <row r="42278">
      <c r="A42278" t="inlineStr">
        <is>
          <t>www.pilgrimsonlineshop.com</t>
        </is>
      </c>
      <c r="B42278" t="n">
        <v>945</v>
      </c>
    </row>
    <row r="42279">
      <c r="A42279" t="inlineStr">
        <is>
          <t>www.bpsd.org</t>
        </is>
      </c>
      <c r="B42279" t="n">
        <v>945</v>
      </c>
    </row>
    <row r="42280">
      <c r="A42280" t="inlineStr">
        <is>
          <t>4c113pgsn9-flywheel.netdna-ssl.com</t>
        </is>
      </c>
      <c r="B42280" t="n">
        <v>945</v>
      </c>
    </row>
    <row r="42281">
      <c r="A42281" t="inlineStr">
        <is>
          <t>supernflshop.com</t>
        </is>
      </c>
      <c r="B42281" t="n">
        <v>945</v>
      </c>
    </row>
    <row r="42282">
      <c r="A42282" t="inlineStr">
        <is>
          <t>myluso.com</t>
        </is>
      </c>
      <c r="B42282" t="n">
        <v>945</v>
      </c>
    </row>
    <row r="42283">
      <c r="A42283" t="inlineStr">
        <is>
          <t>www.comegetfashion.com</t>
        </is>
      </c>
      <c r="B42283" t="n">
        <v>945</v>
      </c>
    </row>
    <row r="42284">
      <c r="A42284" t="inlineStr">
        <is>
          <t>www.gmc.com</t>
        </is>
      </c>
      <c r="B42284" t="n">
        <v>945</v>
      </c>
    </row>
    <row r="42285">
      <c r="A42285" t="inlineStr">
        <is>
          <t>www.naturalpetwarehouse.com</t>
        </is>
      </c>
      <c r="B42285" t="n">
        <v>945</v>
      </c>
    </row>
    <row r="42286">
      <c r="A42286" t="inlineStr">
        <is>
          <t>www.cakecraftcompany.com</t>
        </is>
      </c>
      <c r="B42286" t="n">
        <v>945</v>
      </c>
    </row>
    <row r="42287">
      <c r="A42287" t="inlineStr">
        <is>
          <t>www.pubhist.com</t>
        </is>
      </c>
      <c r="B42287" t="n">
        <v>945</v>
      </c>
    </row>
    <row r="42288">
      <c r="A42288" t="inlineStr">
        <is>
          <t>simplysimplestamping.com</t>
        </is>
      </c>
      <c r="B42288" t="n">
        <v>944</v>
      </c>
    </row>
    <row r="42289">
      <c r="A42289" t="inlineStr">
        <is>
          <t>sweetcrudereports.com</t>
        </is>
      </c>
      <c r="B42289" t="n">
        <v>944</v>
      </c>
    </row>
    <row r="42290">
      <c r="A42290" t="inlineStr">
        <is>
          <t>topcollects.com</t>
        </is>
      </c>
      <c r="B42290" t="n">
        <v>944</v>
      </c>
    </row>
    <row r="42291">
      <c r="A42291" t="inlineStr">
        <is>
          <t>img.canuckaudiomart.com</t>
        </is>
      </c>
      <c r="B42291" t="n">
        <v>944</v>
      </c>
    </row>
    <row r="42292">
      <c r="A42292" t="inlineStr">
        <is>
          <t>musicsheetcovers.s3.eu-west-3.amazonaws.com</t>
        </is>
      </c>
      <c r="B42292" t="n">
        <v>944</v>
      </c>
    </row>
    <row r="42293">
      <c r="A42293" t="inlineStr">
        <is>
          <t>tnm.scene7.com</t>
        </is>
      </c>
      <c r="B42293" t="n">
        <v>944</v>
      </c>
    </row>
    <row r="42294">
      <c r="A42294" t="inlineStr">
        <is>
          <t>eventernote.s3.amazonaws.com</t>
        </is>
      </c>
      <c r="B42294" t="n">
        <v>944</v>
      </c>
    </row>
    <row r="42295">
      <c r="A42295" t="inlineStr">
        <is>
          <t>cg.lnwfile.com</t>
        </is>
      </c>
      <c r="B42295" t="n">
        <v>944</v>
      </c>
    </row>
    <row r="42296">
      <c r="A42296" t="inlineStr">
        <is>
          <t>cdnarchiveaws.oneclub.org</t>
        </is>
      </c>
      <c r="B42296" t="n">
        <v>944</v>
      </c>
    </row>
    <row r="42297">
      <c r="A42297" t="inlineStr">
        <is>
          <t>imagesprod.2.dickssportinggoods.com</t>
        </is>
      </c>
      <c r="B42297" t="n">
        <v>944</v>
      </c>
    </row>
    <row r="42298">
      <c r="A42298" t="inlineStr">
        <is>
          <t>www.bosukjewelry.com</t>
        </is>
      </c>
      <c r="B42298" t="n">
        <v>944</v>
      </c>
    </row>
    <row r="42299">
      <c r="A42299" t="inlineStr">
        <is>
          <t>58e3c3ae605852afd498-8e5fe425c1f48de81a6fb73768794a81.ssl.cf2.rackcdn.com</t>
        </is>
      </c>
      <c r="B42299" t="n">
        <v>944</v>
      </c>
    </row>
    <row r="42300">
      <c r="A42300" t="inlineStr">
        <is>
          <t>images5.alphacoders.com</t>
        </is>
      </c>
      <c r="B42300" t="n">
        <v>944</v>
      </c>
    </row>
    <row r="42301">
      <c r="A42301" t="inlineStr">
        <is>
          <t>travelphotodiscovery.com</t>
        </is>
      </c>
      <c r="B42301" t="n">
        <v>944</v>
      </c>
    </row>
    <row r="42302">
      <c r="A42302" t="inlineStr">
        <is>
          <t>www.belgraviacentre.com</t>
        </is>
      </c>
      <c r="B42302" t="n">
        <v>944</v>
      </c>
    </row>
    <row r="42303">
      <c r="A42303" t="inlineStr">
        <is>
          <t>dontfeedthegamers.com</t>
        </is>
      </c>
      <c r="B42303" t="n">
        <v>944</v>
      </c>
    </row>
    <row r="42304">
      <c r="A42304" t="inlineStr">
        <is>
          <t>cdn2.3dtuning.com</t>
        </is>
      </c>
      <c r="B42304" t="n">
        <v>944</v>
      </c>
    </row>
    <row r="42305">
      <c r="A42305" t="inlineStr">
        <is>
          <t>www.mole.my</t>
        </is>
      </c>
      <c r="B42305" t="n">
        <v>944</v>
      </c>
    </row>
    <row r="42306">
      <c r="A42306" t="inlineStr">
        <is>
          <t>www.dreamlovephotography.com</t>
        </is>
      </c>
      <c r="B42306" t="n">
        <v>944</v>
      </c>
    </row>
    <row r="42307">
      <c r="A42307" t="inlineStr">
        <is>
          <t>www.travelgay.com</t>
        </is>
      </c>
      <c r="B42307" t="n">
        <v>944</v>
      </c>
    </row>
    <row r="42308">
      <c r="A42308" t="inlineStr">
        <is>
          <t>iranbriefing.net</t>
        </is>
      </c>
      <c r="B42308" t="n">
        <v>944</v>
      </c>
    </row>
    <row r="42309">
      <c r="A42309" t="inlineStr">
        <is>
          <t>starwarscollector.de</t>
        </is>
      </c>
      <c r="B42309" t="n">
        <v>944</v>
      </c>
    </row>
    <row r="42310">
      <c r="A42310" t="inlineStr">
        <is>
          <t>www.shoutlo.com</t>
        </is>
      </c>
      <c r="B42310" t="n">
        <v>944</v>
      </c>
    </row>
    <row r="42311">
      <c r="A42311" t="inlineStr">
        <is>
          <t>www.fantasymo.com</t>
        </is>
      </c>
      <c r="B42311" t="n">
        <v>944</v>
      </c>
    </row>
    <row r="42312">
      <c r="A42312" t="inlineStr">
        <is>
          <t>www.pixauto.net</t>
        </is>
      </c>
      <c r="B42312" t="n">
        <v>944</v>
      </c>
    </row>
    <row r="42313">
      <c r="A42313" t="inlineStr">
        <is>
          <t>pix.bustyporntube.net</t>
        </is>
      </c>
      <c r="B42313" t="n">
        <v>944</v>
      </c>
    </row>
    <row r="42314">
      <c r="A42314" t="inlineStr">
        <is>
          <t>sinemasmart.net</t>
        </is>
      </c>
      <c r="B42314" t="n">
        <v>944</v>
      </c>
    </row>
    <row r="42315">
      <c r="A42315" t="inlineStr">
        <is>
          <t>www.highheels-dk.com</t>
        </is>
      </c>
      <c r="B42315" t="n">
        <v>944</v>
      </c>
    </row>
    <row r="42316">
      <c r="A42316" t="inlineStr">
        <is>
          <t>www.hammockforums.net</t>
        </is>
      </c>
      <c r="B42316" t="n">
        <v>944</v>
      </c>
    </row>
    <row r="42317">
      <c r="A42317" t="inlineStr">
        <is>
          <t>www.mikrora.com</t>
        </is>
      </c>
      <c r="B42317" t="n">
        <v>944</v>
      </c>
    </row>
    <row r="42318">
      <c r="A42318" t="inlineStr">
        <is>
          <t>www.sharepicvideo.com</t>
        </is>
      </c>
      <c r="B42318" t="n">
        <v>944</v>
      </c>
    </row>
    <row r="42319">
      <c r="A42319" t="inlineStr">
        <is>
          <t>bokborsenlive.objects.dc-sto1.glesys.net</t>
        </is>
      </c>
      <c r="B42319" t="n">
        <v>944</v>
      </c>
    </row>
    <row r="42320">
      <c r="A42320" t="inlineStr">
        <is>
          <t>www.machinefinder.com</t>
        </is>
      </c>
      <c r="B42320" t="n">
        <v>944</v>
      </c>
    </row>
    <row r="42321">
      <c r="A42321" t="inlineStr">
        <is>
          <t>cqprodstorage.blob.core.windows.net</t>
        </is>
      </c>
      <c r="B42321" t="n">
        <v>944</v>
      </c>
    </row>
    <row r="42322">
      <c r="A42322" t="inlineStr">
        <is>
          <t>assetshare.basspro.com</t>
        </is>
      </c>
      <c r="B42322" t="n">
        <v>944</v>
      </c>
    </row>
    <row r="42323">
      <c r="A42323" t="inlineStr">
        <is>
          <t>images.bod.com</t>
        </is>
      </c>
      <c r="B42323" t="n">
        <v>944</v>
      </c>
    </row>
    <row r="42324">
      <c r="A42324" t="inlineStr">
        <is>
          <t>img-0.journaldunet.com</t>
        </is>
      </c>
      <c r="B42324" t="n">
        <v>944</v>
      </c>
    </row>
    <row r="42325">
      <c r="A42325" t="inlineStr">
        <is>
          <t>dtz3um9jw7ngl.cloudfront.net</t>
        </is>
      </c>
      <c r="B42325" t="n">
        <v>944</v>
      </c>
    </row>
    <row r="42326">
      <c r="A42326" t="inlineStr">
        <is>
          <t>no.harmanaudio.com</t>
        </is>
      </c>
      <c r="B42326" t="n">
        <v>944</v>
      </c>
    </row>
    <row r="42327">
      <c r="A42327" t="inlineStr">
        <is>
          <t>updateodisha.com</t>
        </is>
      </c>
      <c r="B42327" t="n">
        <v>944</v>
      </c>
    </row>
    <row r="42328">
      <c r="A42328" t="inlineStr">
        <is>
          <t>images.throwblanket.org</t>
        </is>
      </c>
      <c r="B42328" t="n">
        <v>944</v>
      </c>
    </row>
    <row r="42329">
      <c r="A42329" t="inlineStr">
        <is>
          <t>premiereeventsonline.com</t>
        </is>
      </c>
      <c r="B42329" t="n">
        <v>944</v>
      </c>
    </row>
    <row r="42330">
      <c r="A42330" t="inlineStr">
        <is>
          <t>www.avril-paradise.com</t>
        </is>
      </c>
      <c r="B42330" t="n">
        <v>944</v>
      </c>
    </row>
    <row r="42331">
      <c r="A42331" t="inlineStr">
        <is>
          <t>romancecompass.com</t>
        </is>
      </c>
      <c r="B42331" t="n">
        <v>944</v>
      </c>
    </row>
    <row r="42332">
      <c r="A42332" t="inlineStr">
        <is>
          <t>content.internetretailing.net</t>
        </is>
      </c>
      <c r="B42332" t="n">
        <v>944</v>
      </c>
    </row>
    <row r="42333">
      <c r="A42333" t="inlineStr">
        <is>
          <t>tuebii.b-cdn.net</t>
        </is>
      </c>
      <c r="B42333" t="n">
        <v>944</v>
      </c>
    </row>
    <row r="42334">
      <c r="A42334" t="inlineStr">
        <is>
          <t>files.replicawatchreport.co</t>
        </is>
      </c>
      <c r="B42334" t="n">
        <v>944</v>
      </c>
    </row>
    <row r="42335">
      <c r="A42335" t="inlineStr">
        <is>
          <t>xplorenollywood.com</t>
        </is>
      </c>
      <c r="B42335" t="n">
        <v>944</v>
      </c>
    </row>
    <row r="42336">
      <c r="A42336" t="inlineStr">
        <is>
          <t>rachelsruminations.com</t>
        </is>
      </c>
      <c r="B42336" t="n">
        <v>943</v>
      </c>
    </row>
    <row r="42337">
      <c r="A42337" t="inlineStr">
        <is>
          <t>d3eizkexujvlb4.cloudfront.net</t>
        </is>
      </c>
      <c r="B42337" t="n">
        <v>943</v>
      </c>
    </row>
    <row r="42338">
      <c r="A42338" t="inlineStr">
        <is>
          <t>airsoftpro.hu</t>
        </is>
      </c>
      <c r="B42338" t="n">
        <v>943</v>
      </c>
    </row>
    <row r="42339">
      <c r="A42339" t="inlineStr">
        <is>
          <t>static.eldiario.es</t>
        </is>
      </c>
      <c r="B42339" t="n">
        <v>943</v>
      </c>
    </row>
    <row r="42340">
      <c r="A42340" t="inlineStr">
        <is>
          <t>derivativo-1.library.columbia.edu</t>
        </is>
      </c>
      <c r="B42340" t="n">
        <v>943</v>
      </c>
    </row>
    <row r="42341">
      <c r="A42341" t="inlineStr">
        <is>
          <t>www.glenmarch.com</t>
        </is>
      </c>
      <c r="B42341" t="n">
        <v>943</v>
      </c>
    </row>
    <row r="42342">
      <c r="A42342" t="inlineStr">
        <is>
          <t>cdn.geogebra.org</t>
        </is>
      </c>
      <c r="B42342" t="n">
        <v>943</v>
      </c>
    </row>
    <row r="42343">
      <c r="A42343" t="inlineStr">
        <is>
          <t>kiddy123.com</t>
        </is>
      </c>
      <c r="B42343" t="n">
        <v>943</v>
      </c>
    </row>
    <row r="42344">
      <c r="A42344" t="inlineStr">
        <is>
          <t>assets-notonthehighstreet-com.s3.amazonaws.com</t>
        </is>
      </c>
      <c r="B42344" t="n">
        <v>943</v>
      </c>
    </row>
    <row r="42345">
      <c r="A42345" t="inlineStr">
        <is>
          <t>www.bjupresshomeschool.com</t>
        </is>
      </c>
      <c r="B42345" t="n">
        <v>943</v>
      </c>
    </row>
    <row r="42346">
      <c r="A42346" t="inlineStr">
        <is>
          <t>www.freepressseries.co.uk</t>
        </is>
      </c>
      <c r="B42346" t="n">
        <v>943</v>
      </c>
    </row>
    <row r="42347">
      <c r="A42347" t="inlineStr">
        <is>
          <t>e625367ab81a0beb7f8e-c4e3c997710046a758cb8fbae3c02561.ssl.cf1.rackcdn.com</t>
        </is>
      </c>
      <c r="B42347" t="n">
        <v>943</v>
      </c>
    </row>
    <row r="42348">
      <c r="A42348" t="inlineStr">
        <is>
          <t>www.mickeynews.com</t>
        </is>
      </c>
      <c r="B42348" t="n">
        <v>943</v>
      </c>
    </row>
    <row r="42349">
      <c r="A42349" t="inlineStr">
        <is>
          <t>www.shutterstock.com</t>
        </is>
      </c>
      <c r="B42349" t="n">
        <v>943</v>
      </c>
    </row>
    <row r="42350">
      <c r="A42350" t="inlineStr">
        <is>
          <t>thetheatretimes.com</t>
        </is>
      </c>
      <c r="B42350" t="n">
        <v>943</v>
      </c>
    </row>
    <row r="42351">
      <c r="A42351" t="inlineStr">
        <is>
          <t>www.beijinghikers.com</t>
        </is>
      </c>
      <c r="B42351" t="n">
        <v>943</v>
      </c>
    </row>
    <row r="42352">
      <c r="A42352" t="inlineStr">
        <is>
          <t>www.zenra.net</t>
        </is>
      </c>
      <c r="B42352" t="n">
        <v>943</v>
      </c>
    </row>
    <row r="42353">
      <c r="A42353" t="inlineStr">
        <is>
          <t>kaida-fish.net</t>
        </is>
      </c>
      <c r="B42353" t="n">
        <v>943</v>
      </c>
    </row>
    <row r="42354">
      <c r="A42354" t="inlineStr">
        <is>
          <t>www.google.com</t>
        </is>
      </c>
      <c r="B42354" t="n">
        <v>943</v>
      </c>
    </row>
    <row r="42355">
      <c r="A42355" t="inlineStr">
        <is>
          <t>www.southhams.com</t>
        </is>
      </c>
      <c r="B42355" t="n">
        <v>943</v>
      </c>
    </row>
    <row r="42356">
      <c r="A42356" t="inlineStr">
        <is>
          <t>static.filmfare.com</t>
        </is>
      </c>
      <c r="B42356" t="n">
        <v>943</v>
      </c>
    </row>
    <row r="42357">
      <c r="A42357" t="inlineStr">
        <is>
          <t>saveuniversalenterprise.com</t>
        </is>
      </c>
      <c r="B42357" t="n">
        <v>943</v>
      </c>
    </row>
    <row r="42358">
      <c r="A42358" t="inlineStr">
        <is>
          <t>www.schoolmykids.com</t>
        </is>
      </c>
      <c r="B42358" t="n">
        <v>943</v>
      </c>
    </row>
    <row r="42359">
      <c r="A42359" t="inlineStr">
        <is>
          <t>cdn.productreview.com.au</t>
        </is>
      </c>
      <c r="B42359" t="n">
        <v>943</v>
      </c>
    </row>
    <row r="42360">
      <c r="A42360" t="inlineStr">
        <is>
          <t>www.monumentaustralia.org.au</t>
        </is>
      </c>
      <c r="B42360" t="n">
        <v>943</v>
      </c>
    </row>
    <row r="42361">
      <c r="A42361" t="inlineStr">
        <is>
          <t>dianaprintablecards.com</t>
        </is>
      </c>
      <c r="B42361" t="n">
        <v>943</v>
      </c>
    </row>
    <row r="42362">
      <c r="A42362" t="inlineStr">
        <is>
          <t>hdfilmeonline.ro</t>
        </is>
      </c>
      <c r="B42362" t="n">
        <v>943</v>
      </c>
    </row>
    <row r="42363">
      <c r="A42363" t="inlineStr">
        <is>
          <t>album.cite-orientee.fr</t>
        </is>
      </c>
      <c r="B42363" t="n">
        <v>943</v>
      </c>
    </row>
    <row r="42364">
      <c r="A42364" t="inlineStr">
        <is>
          <t>sdcats.org</t>
        </is>
      </c>
      <c r="B42364" t="n">
        <v>943</v>
      </c>
    </row>
    <row r="42365">
      <c r="A42365" t="inlineStr">
        <is>
          <t>img4017.weyesimg.com</t>
        </is>
      </c>
      <c r="B42365" t="n">
        <v>943</v>
      </c>
    </row>
    <row r="42366">
      <c r="A42366" t="inlineStr">
        <is>
          <t>goimprints.s3.amazonaws.com</t>
        </is>
      </c>
      <c r="B42366" t="n">
        <v>943</v>
      </c>
    </row>
    <row r="42367">
      <c r="A42367" t="inlineStr">
        <is>
          <t>americanindependent.com</t>
        </is>
      </c>
      <c r="B42367" t="n">
        <v>943</v>
      </c>
    </row>
    <row r="42368">
      <c r="A42368" t="inlineStr">
        <is>
          <t>www.vuelf.com</t>
        </is>
      </c>
      <c r="B42368" t="n">
        <v>943</v>
      </c>
    </row>
    <row r="42369">
      <c r="A42369" t="inlineStr">
        <is>
          <t>images.cargopants.org</t>
        </is>
      </c>
      <c r="B42369" t="n">
        <v>943</v>
      </c>
    </row>
    <row r="42370">
      <c r="A42370" t="inlineStr">
        <is>
          <t>www.wellplated.com</t>
        </is>
      </c>
      <c r="B42370" t="n">
        <v>943</v>
      </c>
    </row>
    <row r="42371">
      <c r="A42371" t="inlineStr">
        <is>
          <t>mlzomgkawpan.i.optimole.com</t>
        </is>
      </c>
      <c r="B42371" t="n">
        <v>943</v>
      </c>
    </row>
    <row r="42372">
      <c r="A42372" t="inlineStr">
        <is>
          <t>www.jordanay.net</t>
        </is>
      </c>
      <c r="B42372" t="n">
        <v>943</v>
      </c>
    </row>
    <row r="42373">
      <c r="A42373" t="inlineStr">
        <is>
          <t>www.rarebookcellar.com</t>
        </is>
      </c>
      <c r="B42373" t="n">
        <v>943</v>
      </c>
    </row>
    <row r="42374">
      <c r="A42374" t="inlineStr">
        <is>
          <t>worldwarwings.com</t>
        </is>
      </c>
      <c r="B42374" t="n">
        <v>943</v>
      </c>
    </row>
    <row r="42375">
      <c r="A42375" t="inlineStr">
        <is>
          <t>scottsdalegolfernews.files.wordpress.com</t>
        </is>
      </c>
      <c r="B42375" t="n">
        <v>943</v>
      </c>
    </row>
    <row r="42376">
      <c r="A42376" t="inlineStr">
        <is>
          <t>timesofcbd.com</t>
        </is>
      </c>
      <c r="B42376" t="n">
        <v>942</v>
      </c>
    </row>
    <row r="42377">
      <c r="A42377" t="inlineStr">
        <is>
          <t>saleofcar.com</t>
        </is>
      </c>
      <c r="B42377" t="n">
        <v>942</v>
      </c>
    </row>
    <row r="42378">
      <c r="A42378" t="inlineStr">
        <is>
          <t>s1056.lnwfile.com</t>
        </is>
      </c>
      <c r="B42378" t="n">
        <v>942</v>
      </c>
    </row>
    <row r="42379">
      <c r="A42379" t="inlineStr">
        <is>
          <t>images.photocase.com</t>
        </is>
      </c>
      <c r="B42379" t="n">
        <v>942</v>
      </c>
    </row>
    <row r="42380">
      <c r="A42380" t="inlineStr">
        <is>
          <t>braavo-cache.nyc3.cdn.digitaloceanspaces.com</t>
        </is>
      </c>
      <c r="B42380" t="n">
        <v>942</v>
      </c>
    </row>
    <row r="42381">
      <c r="A42381" t="inlineStr">
        <is>
          <t>bluray-disc.de</t>
        </is>
      </c>
      <c r="B42381" t="n">
        <v>942</v>
      </c>
    </row>
    <row r="42382">
      <c r="A42382" t="inlineStr">
        <is>
          <t>ollami.com</t>
        </is>
      </c>
      <c r="B42382" t="n">
        <v>942</v>
      </c>
    </row>
    <row r="42383">
      <c r="A42383" t="inlineStr">
        <is>
          <t>ilovevg.it</t>
        </is>
      </c>
      <c r="B42383" t="n">
        <v>942</v>
      </c>
    </row>
    <row r="42384">
      <c r="A42384" t="inlineStr">
        <is>
          <t>resize.img.allw.mn</t>
        </is>
      </c>
      <c r="B42384" t="n">
        <v>942</v>
      </c>
    </row>
    <row r="42385">
      <c r="A42385" t="inlineStr">
        <is>
          <t>www.motherjones.com</t>
        </is>
      </c>
      <c r="B42385" t="n">
        <v>942</v>
      </c>
    </row>
    <row r="42386">
      <c r="A42386" t="inlineStr">
        <is>
          <t>wallpaperose.com</t>
        </is>
      </c>
      <c r="B42386" t="n">
        <v>942</v>
      </c>
    </row>
    <row r="42387">
      <c r="A42387" t="inlineStr">
        <is>
          <t>utility.webware.io</t>
        </is>
      </c>
      <c r="B42387" t="n">
        <v>942</v>
      </c>
    </row>
    <row r="42388">
      <c r="A42388" t="inlineStr">
        <is>
          <t>www.brooksidenursery.co.uk</t>
        </is>
      </c>
      <c r="B42388" t="n">
        <v>942</v>
      </c>
    </row>
    <row r="42389">
      <c r="A42389" t="inlineStr">
        <is>
          <t>www.theartofdoingstuff.com</t>
        </is>
      </c>
      <c r="B42389" t="n">
        <v>942</v>
      </c>
    </row>
    <row r="42390">
      <c r="A42390" t="inlineStr">
        <is>
          <t>www.cifrus.ru</t>
        </is>
      </c>
      <c r="B42390" t="n">
        <v>942</v>
      </c>
    </row>
    <row r="42391">
      <c r="A42391" t="inlineStr">
        <is>
          <t>www.artsdupage.org</t>
        </is>
      </c>
      <c r="B42391" t="n">
        <v>942</v>
      </c>
    </row>
    <row r="42392">
      <c r="A42392" t="inlineStr">
        <is>
          <t>www.coloring-page.net</t>
        </is>
      </c>
      <c r="B42392" t="n">
        <v>942</v>
      </c>
    </row>
    <row r="42393">
      <c r="A42393" t="inlineStr">
        <is>
          <t>www.dealmazing.com</t>
        </is>
      </c>
      <c r="B42393" t="n">
        <v>942</v>
      </c>
    </row>
    <row r="42394">
      <c r="A42394" t="inlineStr">
        <is>
          <t>unseenlibrarycom.files.wordpress.com</t>
        </is>
      </c>
      <c r="B42394" t="n">
        <v>942</v>
      </c>
    </row>
    <row r="42395">
      <c r="A42395" t="inlineStr">
        <is>
          <t>blog.tmcnet.com</t>
        </is>
      </c>
      <c r="B42395" t="n">
        <v>942</v>
      </c>
    </row>
    <row r="42396">
      <c r="A42396" t="inlineStr">
        <is>
          <t>img.listemoji.com</t>
        </is>
      </c>
      <c r="B42396" t="n">
        <v>942</v>
      </c>
    </row>
    <row r="42397">
      <c r="A42397" t="inlineStr">
        <is>
          <t>www.ezb2b.com</t>
        </is>
      </c>
      <c r="B42397" t="n">
        <v>942</v>
      </c>
    </row>
    <row r="42398">
      <c r="A42398" t="inlineStr">
        <is>
          <t>bagr.religis.cz</t>
        </is>
      </c>
      <c r="B42398" t="n">
        <v>942</v>
      </c>
    </row>
    <row r="42399">
      <c r="A42399" t="inlineStr">
        <is>
          <t>webshop.ber-net.jp</t>
        </is>
      </c>
      <c r="B42399" t="n">
        <v>942</v>
      </c>
    </row>
    <row r="42400">
      <c r="A42400" t="inlineStr">
        <is>
          <t>www.handytick.de</t>
        </is>
      </c>
      <c r="B42400" t="n">
        <v>942</v>
      </c>
    </row>
    <row r="42401">
      <c r="A42401" t="inlineStr">
        <is>
          <t>5c8cc92b9e5e010dd7a7-cb8f28b3ffed4ff24879b14a37f9a854.ssl.cf3.rackcdn.com</t>
        </is>
      </c>
      <c r="B42401" t="n">
        <v>942</v>
      </c>
    </row>
    <row r="42402">
      <c r="A42402" t="inlineStr">
        <is>
          <t>images.thebouncetees.com</t>
        </is>
      </c>
      <c r="B42402" t="n">
        <v>942</v>
      </c>
    </row>
    <row r="42403">
      <c r="A42403" t="inlineStr">
        <is>
          <t>bugunderglass.com</t>
        </is>
      </c>
      <c r="B42403" t="n">
        <v>942</v>
      </c>
    </row>
    <row r="42404">
      <c r="A42404" t="inlineStr">
        <is>
          <t>www.diamondsaw-blade.com</t>
        </is>
      </c>
      <c r="B42404" t="n">
        <v>942</v>
      </c>
    </row>
    <row r="42405">
      <c r="A42405" t="inlineStr">
        <is>
          <t>brand.assets.adidas.com</t>
        </is>
      </c>
      <c r="B42405" t="n">
        <v>942</v>
      </c>
    </row>
    <row r="42406">
      <c r="A42406" t="inlineStr">
        <is>
          <t>www.foro3d.com</t>
        </is>
      </c>
      <c r="B42406" t="n">
        <v>942</v>
      </c>
    </row>
    <row r="42407">
      <c r="A42407" t="inlineStr">
        <is>
          <t>www.mrgesa.com</t>
        </is>
      </c>
      <c r="B42407" t="n">
        <v>942</v>
      </c>
    </row>
    <row r="42408">
      <c r="A42408" t="inlineStr">
        <is>
          <t>www.catster.com</t>
        </is>
      </c>
      <c r="B42408" t="n">
        <v>942</v>
      </c>
    </row>
    <row r="42409">
      <c r="A42409" t="inlineStr">
        <is>
          <t>images.shirtnation.net</t>
        </is>
      </c>
      <c r="B42409" t="n">
        <v>942</v>
      </c>
    </row>
    <row r="42410">
      <c r="A42410" t="inlineStr">
        <is>
          <t>p7014794.vo.llnwd.net</t>
        </is>
      </c>
      <c r="B42410" t="n">
        <v>942</v>
      </c>
    </row>
    <row r="42411">
      <c r="A42411" t="inlineStr">
        <is>
          <t>www.neoadviser.com</t>
        </is>
      </c>
      <c r="B42411" t="n">
        <v>942</v>
      </c>
    </row>
    <row r="42412">
      <c r="A42412" t="inlineStr">
        <is>
          <t>icdn02.gaymenring.com</t>
        </is>
      </c>
      <c r="B42412" t="n">
        <v>942</v>
      </c>
    </row>
    <row r="42413">
      <c r="A42413" t="inlineStr">
        <is>
          <t>www.securedgenetworks.com</t>
        </is>
      </c>
      <c r="B42413" t="n">
        <v>942</v>
      </c>
    </row>
    <row r="42414">
      <c r="A42414" t="inlineStr">
        <is>
          <t>files.fynsy.com</t>
        </is>
      </c>
      <c r="B42414" t="n">
        <v>942</v>
      </c>
    </row>
    <row r="42415">
      <c r="A42415" t="inlineStr">
        <is>
          <t>cdn4.3dtuning.com</t>
        </is>
      </c>
      <c r="B42415" t="n">
        <v>942</v>
      </c>
    </row>
    <row r="42416">
      <c r="A42416" t="inlineStr">
        <is>
          <t>d1rb57ot337c31.cloudfront.net</t>
        </is>
      </c>
      <c r="B42416" t="n">
        <v>942</v>
      </c>
    </row>
    <row r="42417">
      <c r="A42417" t="inlineStr">
        <is>
          <t>cdn.chiroeco.com</t>
        </is>
      </c>
      <c r="B42417" t="n">
        <v>942</v>
      </c>
    </row>
    <row r="42418">
      <c r="A42418" t="inlineStr">
        <is>
          <t>static05.cminds.com</t>
        </is>
      </c>
      <c r="B42418" t="n">
        <v>942</v>
      </c>
    </row>
    <row r="42419">
      <c r="A42419" t="inlineStr">
        <is>
          <t>racingnewsworldwide.com</t>
        </is>
      </c>
      <c r="B42419" t="n">
        <v>941</v>
      </c>
    </row>
    <row r="42420">
      <c r="A42420" t="inlineStr">
        <is>
          <t>parties365.com</t>
        </is>
      </c>
      <c r="B42420" t="n">
        <v>941</v>
      </c>
    </row>
    <row r="42421">
      <c r="A42421" t="inlineStr">
        <is>
          <t>t.aimg.sk</t>
        </is>
      </c>
      <c r="B42421" t="n">
        <v>941</v>
      </c>
    </row>
    <row r="42422">
      <c r="A42422" t="inlineStr">
        <is>
          <t>televisa.brightspotcdn.com</t>
        </is>
      </c>
      <c r="B42422" t="n">
        <v>941</v>
      </c>
    </row>
    <row r="42423">
      <c r="A42423" t="inlineStr">
        <is>
          <t>acszigalen.cloudimg.io</t>
        </is>
      </c>
      <c r="B42423" t="n">
        <v>941</v>
      </c>
    </row>
    <row r="42424">
      <c r="A42424" t="inlineStr">
        <is>
          <t>imagesprod.1.dickssportinggoods.com</t>
        </is>
      </c>
      <c r="B42424" t="n">
        <v>941</v>
      </c>
    </row>
    <row r="42425">
      <c r="A42425" t="inlineStr">
        <is>
          <t>www.centralyachtagent.com</t>
        </is>
      </c>
      <c r="B42425" t="n">
        <v>941</v>
      </c>
    </row>
    <row r="42426">
      <c r="A42426" t="inlineStr">
        <is>
          <t>www.thechunkychef.com</t>
        </is>
      </c>
      <c r="B42426" t="n">
        <v>941</v>
      </c>
    </row>
    <row r="42427">
      <c r="A42427" t="inlineStr">
        <is>
          <t>www.wefashion.com</t>
        </is>
      </c>
      <c r="B42427" t="n">
        <v>941</v>
      </c>
    </row>
    <row r="42428">
      <c r="A42428" t="inlineStr">
        <is>
          <t>musicofmymind14.files.wordpress.com</t>
        </is>
      </c>
      <c r="B42428" t="n">
        <v>941</v>
      </c>
    </row>
    <row r="42429">
      <c r="A42429" t="inlineStr">
        <is>
          <t>static.tappedout.net</t>
        </is>
      </c>
      <c r="B42429" t="n">
        <v>941</v>
      </c>
    </row>
    <row r="42430">
      <c r="A42430" t="inlineStr">
        <is>
          <t>www.make4fun.com</t>
        </is>
      </c>
      <c r="B42430" t="n">
        <v>941</v>
      </c>
    </row>
    <row r="42431">
      <c r="A42431" t="inlineStr">
        <is>
          <t>www.itto.org</t>
        </is>
      </c>
      <c r="B42431" t="n">
        <v>941</v>
      </c>
    </row>
    <row r="42432">
      <c r="A42432" t="inlineStr">
        <is>
          <t>www.gailspatchwork.com.au</t>
        </is>
      </c>
      <c r="B42432" t="n">
        <v>941</v>
      </c>
    </row>
    <row r="42433">
      <c r="A42433" t="inlineStr">
        <is>
          <t>sculpstore.com</t>
        </is>
      </c>
      <c r="B42433" t="n">
        <v>941</v>
      </c>
    </row>
    <row r="42434">
      <c r="A42434" t="inlineStr">
        <is>
          <t>kaufersonline.r.worldssl.net</t>
        </is>
      </c>
      <c r="B42434" t="n">
        <v>941</v>
      </c>
    </row>
    <row r="42435">
      <c r="A42435" t="inlineStr">
        <is>
          <t>baytree-gardencentre.com</t>
        </is>
      </c>
      <c r="B42435" t="n">
        <v>941</v>
      </c>
    </row>
    <row r="42436">
      <c r="A42436" t="inlineStr">
        <is>
          <t>www.viviennewestwood.com</t>
        </is>
      </c>
      <c r="B42436" t="n">
        <v>941</v>
      </c>
    </row>
    <row r="42437">
      <c r="A42437" t="inlineStr">
        <is>
          <t>img.zumpercdn.com</t>
        </is>
      </c>
      <c r="B42437" t="n">
        <v>941</v>
      </c>
    </row>
    <row r="42438">
      <c r="A42438" t="inlineStr">
        <is>
          <t>rjstreets.com</t>
        </is>
      </c>
      <c r="B42438" t="n">
        <v>941</v>
      </c>
    </row>
    <row r="42439">
      <c r="A42439" t="inlineStr">
        <is>
          <t>www.magicalrecipesonline.com</t>
        </is>
      </c>
      <c r="B42439" t="n">
        <v>941</v>
      </c>
    </row>
    <row r="42440">
      <c r="A42440" t="inlineStr">
        <is>
          <t>cdn.ipscstore.com</t>
        </is>
      </c>
      <c r="B42440" t="n">
        <v>941</v>
      </c>
    </row>
    <row r="42441">
      <c r="A42441" t="inlineStr">
        <is>
          <t>www.electronicscomp.com</t>
        </is>
      </c>
      <c r="B42441" t="n">
        <v>941</v>
      </c>
    </row>
    <row r="42442">
      <c r="A42442" t="inlineStr">
        <is>
          <t>cafe4racer.eu</t>
        </is>
      </c>
      <c r="B42442" t="n">
        <v>941</v>
      </c>
    </row>
    <row r="42443">
      <c r="A42443" t="inlineStr">
        <is>
          <t>www.scootertuning.ca</t>
        </is>
      </c>
      <c r="B42443" t="n">
        <v>941</v>
      </c>
    </row>
    <row r="42444">
      <c r="A42444" t="inlineStr">
        <is>
          <t>www.motorsport-total.com</t>
        </is>
      </c>
      <c r="B42444" t="n">
        <v>941</v>
      </c>
    </row>
    <row r="42445">
      <c r="A42445" t="inlineStr">
        <is>
          <t>castillofab.com</t>
        </is>
      </c>
      <c r="B42445" t="n">
        <v>941</v>
      </c>
    </row>
    <row r="42446">
      <c r="A42446" t="inlineStr">
        <is>
          <t>gromofon.com</t>
        </is>
      </c>
      <c r="B42446" t="n">
        <v>941</v>
      </c>
    </row>
    <row r="42447">
      <c r="A42447" t="inlineStr">
        <is>
          <t>www.bonjourlife.com</t>
        </is>
      </c>
      <c r="B42447" t="n">
        <v>941</v>
      </c>
    </row>
    <row r="42448">
      <c r="A42448" t="inlineStr">
        <is>
          <t>www2.hws.edu</t>
        </is>
      </c>
      <c r="B42448" t="n">
        <v>941</v>
      </c>
    </row>
    <row r="42449">
      <c r="A42449" t="inlineStr">
        <is>
          <t>imgph.waa2.com</t>
        </is>
      </c>
      <c r="B42449" t="n">
        <v>941</v>
      </c>
    </row>
    <row r="42450">
      <c r="A42450" t="inlineStr">
        <is>
          <t>img0086.popscreencdn.com</t>
        </is>
      </c>
      <c r="B42450" t="n">
        <v>941</v>
      </c>
    </row>
    <row r="42451">
      <c r="A42451" t="inlineStr">
        <is>
          <t>supermarket.co.ug</t>
        </is>
      </c>
      <c r="B42451" t="n">
        <v>941</v>
      </c>
    </row>
    <row r="42452">
      <c r="A42452" t="inlineStr">
        <is>
          <t>www.dmfashionbook.com</t>
        </is>
      </c>
      <c r="B42452" t="n">
        <v>941</v>
      </c>
    </row>
    <row r="42453">
      <c r="A42453" t="inlineStr">
        <is>
          <t>celebrityinside.com</t>
        </is>
      </c>
      <c r="B42453" t="n">
        <v>941</v>
      </c>
    </row>
    <row r="42454">
      <c r="A42454" t="inlineStr">
        <is>
          <t>www.findingsilverpennies.com</t>
        </is>
      </c>
      <c r="B42454" t="n">
        <v>941</v>
      </c>
    </row>
    <row r="42455">
      <c r="A42455" t="inlineStr">
        <is>
          <t>graphicpanda.net</t>
        </is>
      </c>
      <c r="B42455" t="n">
        <v>941</v>
      </c>
    </row>
    <row r="42456">
      <c r="A42456" t="inlineStr">
        <is>
          <t>umeandthekids.com</t>
        </is>
      </c>
      <c r="B42456" t="n">
        <v>941</v>
      </c>
    </row>
    <row r="42457">
      <c r="A42457" t="inlineStr">
        <is>
          <t>eu.egoshoes.com</t>
        </is>
      </c>
      <c r="B42457" t="n">
        <v>941</v>
      </c>
    </row>
    <row r="42458">
      <c r="A42458" t="inlineStr">
        <is>
          <t>www.flowtech.co.uk</t>
        </is>
      </c>
      <c r="B42458" t="n">
        <v>941</v>
      </c>
    </row>
    <row r="42459">
      <c r="A42459" t="inlineStr">
        <is>
          <t>www.jms-books.com</t>
        </is>
      </c>
      <c r="B42459" t="n">
        <v>941</v>
      </c>
    </row>
    <row r="42460">
      <c r="A42460" t="inlineStr">
        <is>
          <t>www.golausa.com</t>
        </is>
      </c>
      <c r="B42460" t="n">
        <v>941</v>
      </c>
    </row>
    <row r="42461">
      <c r="A42461" t="inlineStr">
        <is>
          <t>img.floweradvisor.com</t>
        </is>
      </c>
      <c r="B42461" t="n">
        <v>941</v>
      </c>
    </row>
    <row r="42462">
      <c r="A42462" t="inlineStr">
        <is>
          <t>d.fastcompany.net</t>
        </is>
      </c>
      <c r="B42462" t="n">
        <v>940</v>
      </c>
    </row>
    <row r="42463">
      <c r="A42463" t="inlineStr">
        <is>
          <t>stat-a01.zadowolenie.pl</t>
        </is>
      </c>
      <c r="B42463" t="n">
        <v>940</v>
      </c>
    </row>
    <row r="42464">
      <c r="A42464" t="inlineStr">
        <is>
          <t>blog.esslinger.com</t>
        </is>
      </c>
      <c r="B42464" t="n">
        <v>940</v>
      </c>
    </row>
    <row r="42465">
      <c r="A42465" t="inlineStr">
        <is>
          <t>cdn.toxel.ro</t>
        </is>
      </c>
      <c r="B42465" t="n">
        <v>940</v>
      </c>
    </row>
    <row r="42466">
      <c r="A42466" t="inlineStr">
        <is>
          <t>img.film7.hu</t>
        </is>
      </c>
      <c r="B42466" t="n">
        <v>940</v>
      </c>
    </row>
    <row r="42467">
      <c r="A42467" t="inlineStr">
        <is>
          <t>www.popwebdesign.net</t>
        </is>
      </c>
      <c r="B42467" t="n">
        <v>940</v>
      </c>
    </row>
    <row r="42468">
      <c r="A42468" t="inlineStr">
        <is>
          <t>www.campoluzenoteca.com</t>
        </is>
      </c>
      <c r="B42468" t="n">
        <v>940</v>
      </c>
    </row>
    <row r="42469">
      <c r="A42469" t="inlineStr">
        <is>
          <t>myannoyingopinions.files.wordpress.com</t>
        </is>
      </c>
      <c r="B42469" t="n">
        <v>940</v>
      </c>
    </row>
    <row r="42470">
      <c r="A42470" t="inlineStr">
        <is>
          <t>www.prerakinfotech.com</t>
        </is>
      </c>
      <c r="B42470" t="n">
        <v>940</v>
      </c>
    </row>
    <row r="42471">
      <c r="A42471" t="inlineStr">
        <is>
          <t>www.cookersandovens.co.uk</t>
        </is>
      </c>
      <c r="B42471" t="n">
        <v>940</v>
      </c>
    </row>
    <row r="42472">
      <c r="A42472" t="inlineStr">
        <is>
          <t>www.gentlemansgazette.com</t>
        </is>
      </c>
      <c r="B42472" t="n">
        <v>940</v>
      </c>
    </row>
    <row r="42473">
      <c r="A42473" t="inlineStr">
        <is>
          <t>southsouthcases.info</t>
        </is>
      </c>
      <c r="B42473" t="n">
        <v>940</v>
      </c>
    </row>
    <row r="42474">
      <c r="A42474" t="inlineStr">
        <is>
          <t>thedailybanter.com</t>
        </is>
      </c>
      <c r="B42474" t="n">
        <v>940</v>
      </c>
    </row>
    <row r="42475">
      <c r="A42475" t="inlineStr">
        <is>
          <t>hearthstonehungary.hu</t>
        </is>
      </c>
      <c r="B42475" t="n">
        <v>940</v>
      </c>
    </row>
    <row r="42476">
      <c r="A42476" t="inlineStr">
        <is>
          <t>sneakerwiki.ru</t>
        </is>
      </c>
      <c r="B42476" t="n">
        <v>940</v>
      </c>
    </row>
    <row r="42477">
      <c r="A42477" t="inlineStr">
        <is>
          <t>www.scholastic.com</t>
        </is>
      </c>
      <c r="B42477" t="n">
        <v>940</v>
      </c>
    </row>
    <row r="42478">
      <c r="A42478" t="inlineStr">
        <is>
          <t>discoclub.myblog.it</t>
        </is>
      </c>
      <c r="B42478" t="n">
        <v>940</v>
      </c>
    </row>
    <row r="42479">
      <c r="A42479" t="inlineStr">
        <is>
          <t>img.qatarliving.com</t>
        </is>
      </c>
      <c r="B42479" t="n">
        <v>940</v>
      </c>
    </row>
    <row r="42480">
      <c r="A42480" t="inlineStr">
        <is>
          <t>magentoexpertforum.com</t>
        </is>
      </c>
      <c r="B42480" t="n">
        <v>940</v>
      </c>
    </row>
    <row r="42481">
      <c r="A42481" t="inlineStr">
        <is>
          <t>i48.fastpic.ru</t>
        </is>
      </c>
      <c r="B42481" t="n">
        <v>940</v>
      </c>
    </row>
    <row r="42482">
      <c r="A42482" t="inlineStr">
        <is>
          <t>www.0515skjc.com</t>
        </is>
      </c>
      <c r="B42482" t="n">
        <v>940</v>
      </c>
    </row>
    <row r="42483">
      <c r="A42483" t="inlineStr">
        <is>
          <t>www.pathstoliteracy.org</t>
        </is>
      </c>
      <c r="B42483" t="n">
        <v>940</v>
      </c>
    </row>
    <row r="42484">
      <c r="A42484" t="inlineStr">
        <is>
          <t>d16klsh1z1xre7.cloudfront.net</t>
        </is>
      </c>
      <c r="B42484" t="n">
        <v>940</v>
      </c>
    </row>
    <row r="42485">
      <c r="A42485" t="inlineStr">
        <is>
          <t>www.eaieducation.com</t>
        </is>
      </c>
      <c r="B42485" t="n">
        <v>940</v>
      </c>
    </row>
    <row r="42486">
      <c r="A42486" t="inlineStr">
        <is>
          <t>www.mascotsmall.com</t>
        </is>
      </c>
      <c r="B42486" t="n">
        <v>940</v>
      </c>
    </row>
    <row r="42487">
      <c r="A42487" t="inlineStr">
        <is>
          <t>www.politicoscope.com</t>
        </is>
      </c>
      <c r="B42487" t="n">
        <v>940</v>
      </c>
    </row>
    <row r="42488">
      <c r="A42488" t="inlineStr">
        <is>
          <t>www.universalhub.com</t>
        </is>
      </c>
      <c r="B42488" t="n">
        <v>940</v>
      </c>
    </row>
    <row r="42489">
      <c r="A42489" t="inlineStr">
        <is>
          <t>www.axparisusa.com</t>
        </is>
      </c>
      <c r="B42489" t="n">
        <v>940</v>
      </c>
    </row>
    <row r="42490">
      <c r="A42490" t="inlineStr">
        <is>
          <t>www.autowares.com</t>
        </is>
      </c>
      <c r="B42490" t="n">
        <v>940</v>
      </c>
    </row>
    <row r="42491">
      <c r="A42491" t="inlineStr">
        <is>
          <t>optimizedimages.wildtangent.com</t>
        </is>
      </c>
      <c r="B42491" t="n">
        <v>940</v>
      </c>
    </row>
    <row r="42492">
      <c r="A42492" t="inlineStr">
        <is>
          <t>th.thgim.com</t>
        </is>
      </c>
      <c r="B42492" t="n">
        <v>940</v>
      </c>
    </row>
    <row r="42493">
      <c r="A42493" t="inlineStr">
        <is>
          <t>www.dreamqueen.co.za</t>
        </is>
      </c>
      <c r="B42493" t="n">
        <v>940</v>
      </c>
    </row>
    <row r="42494">
      <c r="A42494" t="inlineStr">
        <is>
          <t>static.frequent-ads.com</t>
        </is>
      </c>
      <c r="B42494" t="n">
        <v>940</v>
      </c>
    </row>
    <row r="42495">
      <c r="A42495" t="inlineStr">
        <is>
          <t>www.bianco.com</t>
        </is>
      </c>
      <c r="B42495" t="n">
        <v>940</v>
      </c>
    </row>
    <row r="42496">
      <c r="A42496" t="inlineStr">
        <is>
          <t>www.teamstores.com</t>
        </is>
      </c>
      <c r="B42496" t="n">
        <v>940</v>
      </c>
    </row>
    <row r="42497">
      <c r="A42497" t="inlineStr">
        <is>
          <t>www.sport-outdoor.sk</t>
        </is>
      </c>
      <c r="B42497" t="n">
        <v>940</v>
      </c>
    </row>
    <row r="42498">
      <c r="A42498" t="inlineStr">
        <is>
          <t>dci832c741skk.cloudfront.net</t>
        </is>
      </c>
      <c r="B42498" t="n">
        <v>940</v>
      </c>
    </row>
    <row r="42499">
      <c r="A42499" t="inlineStr">
        <is>
          <t>assets.inarkansas.com</t>
        </is>
      </c>
      <c r="B42499" t="n">
        <v>939</v>
      </c>
    </row>
    <row r="42500">
      <c r="A42500" t="inlineStr">
        <is>
          <t>www.wilderutopia.com</t>
        </is>
      </c>
      <c r="B42500" t="n">
        <v>939</v>
      </c>
    </row>
    <row r="42501">
      <c r="A42501" t="inlineStr">
        <is>
          <t>d1owd8p94ro90t.cloudfront.net</t>
        </is>
      </c>
      <c r="B42501" t="n">
        <v>939</v>
      </c>
    </row>
    <row r="42502">
      <c r="A42502" t="inlineStr">
        <is>
          <t>ia800601.us.archive.org</t>
        </is>
      </c>
      <c r="B42502" t="n">
        <v>939</v>
      </c>
    </row>
    <row r="42503">
      <c r="A42503" t="inlineStr">
        <is>
          <t>static-de.gamestop.de</t>
        </is>
      </c>
      <c r="B42503" t="n">
        <v>939</v>
      </c>
    </row>
    <row r="42504">
      <c r="A42504" t="inlineStr">
        <is>
          <t>5nrorwxhiojoiij.leadongcdn.com</t>
        </is>
      </c>
      <c r="B42504" t="n">
        <v>939</v>
      </c>
    </row>
    <row r="42505">
      <c r="A42505" t="inlineStr">
        <is>
          <t>www.basketballcourtsma.com</t>
        </is>
      </c>
      <c r="B42505" t="n">
        <v>939</v>
      </c>
    </row>
    <row r="42506">
      <c r="A42506" t="inlineStr">
        <is>
          <t>sports.coral.co.uk</t>
        </is>
      </c>
      <c r="B42506" t="n">
        <v>939</v>
      </c>
    </row>
    <row r="42507">
      <c r="A42507" t="inlineStr">
        <is>
          <t>www.alufelge.hr</t>
        </is>
      </c>
      <c r="B42507" t="n">
        <v>939</v>
      </c>
    </row>
    <row r="42508">
      <c r="A42508" t="inlineStr">
        <is>
          <t>drtvfwsrsuzyb.cloudfront.net</t>
        </is>
      </c>
      <c r="B42508" t="n">
        <v>939</v>
      </c>
    </row>
    <row r="42509">
      <c r="A42509" t="inlineStr">
        <is>
          <t>www.onlanka.com</t>
        </is>
      </c>
      <c r="B42509" t="n">
        <v>939</v>
      </c>
    </row>
    <row r="42510">
      <c r="A42510" t="inlineStr">
        <is>
          <t>www.vectorfree.com</t>
        </is>
      </c>
      <c r="B42510" t="n">
        <v>939</v>
      </c>
    </row>
    <row r="42511">
      <c r="A42511" t="inlineStr">
        <is>
          <t>www.letsrun.com</t>
        </is>
      </c>
      <c r="B42511" t="n">
        <v>939</v>
      </c>
    </row>
    <row r="42512">
      <c r="A42512" t="inlineStr">
        <is>
          <t>www.watourism.com.au</t>
        </is>
      </c>
      <c r="B42512" t="n">
        <v>939</v>
      </c>
    </row>
    <row r="42513">
      <c r="A42513" t="inlineStr">
        <is>
          <t>edata.ndtv.com</t>
        </is>
      </c>
      <c r="B42513" t="n">
        <v>939</v>
      </c>
    </row>
    <row r="42514">
      <c r="A42514" t="inlineStr">
        <is>
          <t>www.active.sklep.pl</t>
        </is>
      </c>
      <c r="B42514" t="n">
        <v>939</v>
      </c>
    </row>
    <row r="42515">
      <c r="A42515" t="inlineStr">
        <is>
          <t>bowhunting.net</t>
        </is>
      </c>
      <c r="B42515" t="n">
        <v>939</v>
      </c>
    </row>
    <row r="42516">
      <c r="A42516" t="inlineStr">
        <is>
          <t>pezzi.com</t>
        </is>
      </c>
      <c r="B42516" t="n">
        <v>939</v>
      </c>
    </row>
    <row r="42517">
      <c r="A42517" t="inlineStr">
        <is>
          <t>dy5bctajj6i3s.cloudfront.net</t>
        </is>
      </c>
      <c r="B42517" t="n">
        <v>939</v>
      </c>
    </row>
    <row r="42518">
      <c r="A42518" t="inlineStr">
        <is>
          <t>images.basketballshoesi.com</t>
        </is>
      </c>
      <c r="B42518" t="n">
        <v>939</v>
      </c>
    </row>
    <row r="42519">
      <c r="A42519" t="inlineStr">
        <is>
          <t>inkteeshop.b-cdn.net</t>
        </is>
      </c>
      <c r="B42519" t="n">
        <v>939</v>
      </c>
    </row>
    <row r="42520">
      <c r="A42520" t="inlineStr">
        <is>
          <t>images.phonesmobile.net</t>
        </is>
      </c>
      <c r="B42520" t="n">
        <v>939</v>
      </c>
    </row>
    <row r="42521">
      <c r="A42521" t="inlineStr">
        <is>
          <t>images.child.boutique</t>
        </is>
      </c>
      <c r="B42521" t="n">
        <v>939</v>
      </c>
    </row>
    <row r="42522">
      <c r="A42522" t="inlineStr">
        <is>
          <t>www.partystop.ie</t>
        </is>
      </c>
      <c r="B42522" t="n">
        <v>939</v>
      </c>
    </row>
    <row r="42523">
      <c r="A42523" t="inlineStr">
        <is>
          <t>www.topgunsupply.com</t>
        </is>
      </c>
      <c r="B42523" t="n">
        <v>939</v>
      </c>
    </row>
    <row r="42524">
      <c r="A42524" t="inlineStr">
        <is>
          <t>royalaquaticexpress.com</t>
        </is>
      </c>
      <c r="B42524" t="n">
        <v>939</v>
      </c>
    </row>
    <row r="42525">
      <c r="A42525" t="inlineStr">
        <is>
          <t>cdn-payscale.com</t>
        </is>
      </c>
      <c r="B42525" t="n">
        <v>939</v>
      </c>
    </row>
    <row r="42526">
      <c r="A42526" t="inlineStr">
        <is>
          <t>tasteforlife.com</t>
        </is>
      </c>
      <c r="B42526" t="n">
        <v>939</v>
      </c>
    </row>
    <row r="42527">
      <c r="A42527" t="inlineStr">
        <is>
          <t>media1.shmoop.com</t>
        </is>
      </c>
      <c r="B42527" t="n">
        <v>939</v>
      </c>
    </row>
    <row r="42528">
      <c r="A42528" t="inlineStr">
        <is>
          <t>wpchats.com</t>
        </is>
      </c>
      <c r="B42528" t="n">
        <v>939</v>
      </c>
    </row>
    <row r="42529">
      <c r="A42529" t="inlineStr">
        <is>
          <t>thenesthousing.com</t>
        </is>
      </c>
      <c r="B42529" t="n">
        <v>939</v>
      </c>
    </row>
    <row r="42530">
      <c r="A42530" t="inlineStr">
        <is>
          <t>gray-kltv-prod.cdn.arcpublishing.com</t>
        </is>
      </c>
      <c r="B42530" t="n">
        <v>939</v>
      </c>
    </row>
    <row r="42531">
      <c r="A42531" t="inlineStr">
        <is>
          <t>saveoncannabis.com</t>
        </is>
      </c>
      <c r="B42531" t="n">
        <v>939</v>
      </c>
    </row>
    <row r="42532">
      <c r="A42532" t="inlineStr">
        <is>
          <t>www.800florals.com</t>
        </is>
      </c>
      <c r="B42532" t="n">
        <v>939</v>
      </c>
    </row>
    <row r="42533">
      <c r="A42533" t="inlineStr">
        <is>
          <t>d29jd5m3t61t9.cloudfront.net</t>
        </is>
      </c>
      <c r="B42533" t="n">
        <v>939</v>
      </c>
    </row>
    <row r="42534">
      <c r="A42534" t="inlineStr">
        <is>
          <t>www.palmharbor.com</t>
        </is>
      </c>
      <c r="B42534" t="n">
        <v>939</v>
      </c>
    </row>
    <row r="42535">
      <c r="A42535" t="inlineStr">
        <is>
          <t>cdn.americanprogress.org</t>
        </is>
      </c>
      <c r="B42535" t="n">
        <v>938</v>
      </c>
    </row>
    <row r="42536">
      <c r="A42536" t="inlineStr">
        <is>
          <t>www.leathercult.com</t>
        </is>
      </c>
      <c r="B42536" t="n">
        <v>938</v>
      </c>
    </row>
    <row r="42537">
      <c r="A42537" t="inlineStr">
        <is>
          <t>www.spirulina-china.com</t>
        </is>
      </c>
      <c r="B42537" t="n">
        <v>938</v>
      </c>
    </row>
    <row r="42538">
      <c r="A42538" t="inlineStr">
        <is>
          <t>shop3-makeshop.akamaized.net</t>
        </is>
      </c>
      <c r="B42538" t="n">
        <v>938</v>
      </c>
    </row>
    <row r="42539">
      <c r="A42539" t="inlineStr">
        <is>
          <t>www.musikexpress.de</t>
        </is>
      </c>
      <c r="B42539" t="n">
        <v>938</v>
      </c>
    </row>
    <row r="42540">
      <c r="A42540" t="inlineStr">
        <is>
          <t>imagini2.metalhead.ro</t>
        </is>
      </c>
      <c r="B42540" t="n">
        <v>938</v>
      </c>
    </row>
    <row r="42541">
      <c r="A42541" t="inlineStr">
        <is>
          <t>bluesky-cogcms.cdn.imgeng.in</t>
        </is>
      </c>
      <c r="B42541" t="n">
        <v>938</v>
      </c>
    </row>
    <row r="42542">
      <c r="A42542" t="inlineStr">
        <is>
          <t>gap-fe-prod-cdn-4.mnpcdn.ae</t>
        </is>
      </c>
      <c r="B42542" t="n">
        <v>938</v>
      </c>
    </row>
    <row r="42543">
      <c r="A42543" t="inlineStr">
        <is>
          <t>foreveramber.co.uk</t>
        </is>
      </c>
      <c r="B42543" t="n">
        <v>938</v>
      </c>
    </row>
    <row r="42544">
      <c r="A42544" t="inlineStr">
        <is>
          <t>images3.persgroep.net</t>
        </is>
      </c>
      <c r="B42544" t="n">
        <v>938</v>
      </c>
    </row>
    <row r="42545">
      <c r="A42545" t="inlineStr">
        <is>
          <t>www.swissinfo.ch</t>
        </is>
      </c>
      <c r="B42545" t="n">
        <v>938</v>
      </c>
    </row>
    <row r="42546">
      <c r="A42546" t="inlineStr">
        <is>
          <t>www.wigsen.com</t>
        </is>
      </c>
      <c r="B42546" t="n">
        <v>938</v>
      </c>
    </row>
    <row r="42547">
      <c r="A42547" t="inlineStr">
        <is>
          <t>www.mockupworldhq.com</t>
        </is>
      </c>
      <c r="B42547" t="n">
        <v>938</v>
      </c>
    </row>
    <row r="42548">
      <c r="A42548" t="inlineStr">
        <is>
          <t>operationrainfall.com</t>
        </is>
      </c>
      <c r="B42548" t="n">
        <v>938</v>
      </c>
    </row>
    <row r="42549">
      <c r="A42549" t="inlineStr">
        <is>
          <t>images.dress-shoes.org</t>
        </is>
      </c>
      <c r="B42549" t="n">
        <v>938</v>
      </c>
    </row>
    <row r="42550">
      <c r="A42550" t="inlineStr">
        <is>
          <t>tcromania.com</t>
        </is>
      </c>
      <c r="B42550" t="n">
        <v>938</v>
      </c>
    </row>
    <row r="42551">
      <c r="A42551" t="inlineStr">
        <is>
          <t>s26162.pcdn.co</t>
        </is>
      </c>
      <c r="B42551" t="n">
        <v>938</v>
      </c>
    </row>
    <row r="42552">
      <c r="A42552" t="inlineStr">
        <is>
          <t>davidwadesalon.com</t>
        </is>
      </c>
      <c r="B42552" t="n">
        <v>938</v>
      </c>
    </row>
    <row r="42553">
      <c r="A42553" t="inlineStr">
        <is>
          <t>www.lifeextension.com</t>
        </is>
      </c>
      <c r="B42553" t="n">
        <v>938</v>
      </c>
    </row>
    <row r="42554">
      <c r="A42554" t="inlineStr">
        <is>
          <t>greenrealtynews.com</t>
        </is>
      </c>
      <c r="B42554" t="n">
        <v>938</v>
      </c>
    </row>
    <row r="42555">
      <c r="A42555" t="inlineStr">
        <is>
          <t>www.simplyhindu.com</t>
        </is>
      </c>
      <c r="B42555" t="n">
        <v>938</v>
      </c>
    </row>
    <row r="42556">
      <c r="A42556" t="inlineStr">
        <is>
          <t>antiquechineseceramic.com</t>
        </is>
      </c>
      <c r="B42556" t="n">
        <v>938</v>
      </c>
    </row>
    <row r="42557">
      <c r="A42557" t="inlineStr">
        <is>
          <t>toysatfoys.com</t>
        </is>
      </c>
      <c r="B42557" t="n">
        <v>938</v>
      </c>
    </row>
    <row r="42558">
      <c r="A42558" t="inlineStr">
        <is>
          <t>img0098.popscreencdn.com</t>
        </is>
      </c>
      <c r="B42558" t="n">
        <v>938</v>
      </c>
    </row>
    <row r="42559">
      <c r="A42559" t="inlineStr">
        <is>
          <t>www.giveasyoulive.com</t>
        </is>
      </c>
      <c r="B42559" t="n">
        <v>938</v>
      </c>
    </row>
    <row r="42560">
      <c r="A42560" t="inlineStr">
        <is>
          <t>cdn.houseflags.com</t>
        </is>
      </c>
      <c r="B42560" t="n">
        <v>938</v>
      </c>
    </row>
    <row r="42561">
      <c r="A42561" t="inlineStr">
        <is>
          <t>www.dennis-williams.co.uk</t>
        </is>
      </c>
      <c r="B42561" t="n">
        <v>938</v>
      </c>
    </row>
    <row r="42562">
      <c r="A42562" t="inlineStr">
        <is>
          <t>recordsmerchant.com</t>
        </is>
      </c>
      <c r="B42562" t="n">
        <v>938</v>
      </c>
    </row>
    <row r="42563">
      <c r="A42563" t="inlineStr">
        <is>
          <t>imagesprod.5.dickssportinggoods.com</t>
        </is>
      </c>
      <c r="B42563" t="n">
        <v>938</v>
      </c>
    </row>
    <row r="42564">
      <c r="A42564" t="inlineStr">
        <is>
          <t>fr.tennis-point.be</t>
        </is>
      </c>
      <c r="B42564" t="n">
        <v>938</v>
      </c>
    </row>
    <row r="42565">
      <c r="A42565" t="inlineStr">
        <is>
          <t>images1.allboatlistings.com</t>
        </is>
      </c>
      <c r="B42565" t="n">
        <v>938</v>
      </c>
    </row>
    <row r="42566">
      <c r="A42566" t="inlineStr">
        <is>
          <t>azbigmedia.com</t>
        </is>
      </c>
      <c r="B42566" t="n">
        <v>938</v>
      </c>
    </row>
    <row r="42567">
      <c r="A42567" t="inlineStr">
        <is>
          <t>printable-worksheet.com</t>
        </is>
      </c>
      <c r="B42567" t="n">
        <v>938</v>
      </c>
    </row>
    <row r="42568">
      <c r="A42568" t="inlineStr">
        <is>
          <t>www.sydneyprops.com.au</t>
        </is>
      </c>
      <c r="B42568" t="n">
        <v>938</v>
      </c>
    </row>
    <row r="42569">
      <c r="A42569" t="inlineStr">
        <is>
          <t>growingupgabel.com</t>
        </is>
      </c>
      <c r="B42569" t="n">
        <v>938</v>
      </c>
    </row>
    <row r="42570">
      <c r="A42570" t="inlineStr">
        <is>
          <t>www.spearswms.com</t>
        </is>
      </c>
      <c r="B42570" t="n">
        <v>938</v>
      </c>
    </row>
    <row r="42571">
      <c r="A42571" t="inlineStr">
        <is>
          <t>cdn.performancebodies.com</t>
        </is>
      </c>
      <c r="B42571" t="n">
        <v>938</v>
      </c>
    </row>
    <row r="42572">
      <c r="A42572" t="inlineStr">
        <is>
          <t>www.champagneking.co.uk</t>
        </is>
      </c>
      <c r="B42572" t="n">
        <v>938</v>
      </c>
    </row>
    <row r="42573">
      <c r="A42573" t="inlineStr">
        <is>
          <t>americancpr.com</t>
        </is>
      </c>
      <c r="B42573" t="n">
        <v>938</v>
      </c>
    </row>
    <row r="42574">
      <c r="A42574" t="inlineStr">
        <is>
          <t>tattoosat.com</t>
        </is>
      </c>
      <c r="B42574" t="n">
        <v>938</v>
      </c>
    </row>
    <row r="42575">
      <c r="A42575" t="inlineStr">
        <is>
          <t>www.alanwadkinstoolstore.co.uk</t>
        </is>
      </c>
      <c r="B42575" t="n">
        <v>938</v>
      </c>
    </row>
    <row r="42576">
      <c r="A42576" t="inlineStr">
        <is>
          <t>www.temporarytattoos.com</t>
        </is>
      </c>
      <c r="B42576" t="n">
        <v>938</v>
      </c>
    </row>
    <row r="42577">
      <c r="A42577" t="inlineStr">
        <is>
          <t>www.ultimaterugby.com</t>
        </is>
      </c>
      <c r="B42577" t="n">
        <v>938</v>
      </c>
    </row>
    <row r="42578">
      <c r="A42578" t="inlineStr">
        <is>
          <t>www.hiseamarine.com</t>
        </is>
      </c>
      <c r="B42578" t="n">
        <v>938</v>
      </c>
    </row>
    <row r="42579">
      <c r="A42579" t="inlineStr">
        <is>
          <t>long-sleeve-top.com</t>
        </is>
      </c>
      <c r="B42579" t="n">
        <v>937</v>
      </c>
    </row>
    <row r="42580">
      <c r="A42580" t="inlineStr">
        <is>
          <t>d1d7kfcb5oumx0.cloudfront.net</t>
        </is>
      </c>
      <c r="B42580" t="n">
        <v>937</v>
      </c>
    </row>
    <row r="42581">
      <c r="A42581" t="inlineStr">
        <is>
          <t>www.oldtimerfarm.be</t>
        </is>
      </c>
      <c r="B42581" t="n">
        <v>937</v>
      </c>
    </row>
    <row r="42582">
      <c r="A42582" t="inlineStr">
        <is>
          <t>cdn.originalky.cz</t>
        </is>
      </c>
      <c r="B42582" t="n">
        <v>937</v>
      </c>
    </row>
    <row r="42583">
      <c r="A42583" t="inlineStr">
        <is>
          <t>www.dirtyrock.info</t>
        </is>
      </c>
      <c r="B42583" t="n">
        <v>937</v>
      </c>
    </row>
    <row r="42584">
      <c r="A42584" t="inlineStr">
        <is>
          <t>static.profumo-clic.it</t>
        </is>
      </c>
      <c r="B42584" t="n">
        <v>937</v>
      </c>
    </row>
    <row r="42585">
      <c r="A42585" t="inlineStr">
        <is>
          <t>www.shoppingstockinc.com</t>
        </is>
      </c>
      <c r="B42585" t="n">
        <v>937</v>
      </c>
    </row>
    <row r="42586">
      <c r="A42586" t="inlineStr">
        <is>
          <t>findtattoodesign.net</t>
        </is>
      </c>
      <c r="B42586" t="n">
        <v>937</v>
      </c>
    </row>
    <row r="42587">
      <c r="A42587" t="inlineStr">
        <is>
          <t>www.placenorthwest.co.uk</t>
        </is>
      </c>
      <c r="B42587" t="n">
        <v>937</v>
      </c>
    </row>
    <row r="42588">
      <c r="A42588" t="inlineStr">
        <is>
          <t>www.shop2rock.de</t>
        </is>
      </c>
      <c r="B42588" t="n">
        <v>937</v>
      </c>
    </row>
    <row r="42589">
      <c r="A42589" t="inlineStr">
        <is>
          <t>www.heavenlygreens.com</t>
        </is>
      </c>
      <c r="B42589" t="n">
        <v>937</v>
      </c>
    </row>
    <row r="42590">
      <c r="A42590" t="inlineStr">
        <is>
          <t>cdn.indiamarks.com</t>
        </is>
      </c>
      <c r="B42590" t="n">
        <v>937</v>
      </c>
    </row>
    <row r="42591">
      <c r="A42591" t="inlineStr">
        <is>
          <t>www.onlineraeder.de</t>
        </is>
      </c>
      <c r="B42591" t="n">
        <v>937</v>
      </c>
    </row>
    <row r="42592">
      <c r="A42592" t="inlineStr">
        <is>
          <t>desertgardencare.com</t>
        </is>
      </c>
      <c r="B42592" t="n">
        <v>937</v>
      </c>
    </row>
    <row r="42593">
      <c r="A42593" t="inlineStr">
        <is>
          <t>images.rose-gold.org</t>
        </is>
      </c>
      <c r="B42593" t="n">
        <v>937</v>
      </c>
    </row>
    <row r="42594">
      <c r="A42594" t="inlineStr">
        <is>
          <t>www.tennis-point.it</t>
        </is>
      </c>
      <c r="B42594" t="n">
        <v>937</v>
      </c>
    </row>
    <row r="42595">
      <c r="A42595" t="inlineStr">
        <is>
          <t>catrionajeffries.com</t>
        </is>
      </c>
      <c r="B42595" t="n">
        <v>937</v>
      </c>
    </row>
    <row r="42596">
      <c r="A42596" t="inlineStr">
        <is>
          <t>d2074lugj8w6nr.cloudfront.net</t>
        </is>
      </c>
      <c r="B42596" t="n">
        <v>937</v>
      </c>
    </row>
    <row r="42597">
      <c r="A42597" t="inlineStr">
        <is>
          <t>nurturestore.co.uk</t>
        </is>
      </c>
      <c r="B42597" t="n">
        <v>937</v>
      </c>
    </row>
    <row r="42598">
      <c r="A42598" t="inlineStr">
        <is>
          <t>cdn.8407kb.com</t>
        </is>
      </c>
      <c r="B42598" t="n">
        <v>937</v>
      </c>
    </row>
    <row r="42599">
      <c r="A42599" t="inlineStr">
        <is>
          <t>www.moviesq8.net</t>
        </is>
      </c>
      <c r="B42599" t="n">
        <v>937</v>
      </c>
    </row>
    <row r="42600">
      <c r="A42600" t="inlineStr">
        <is>
          <t>mommyuniversitynj.com</t>
        </is>
      </c>
      <c r="B42600" t="n">
        <v>937</v>
      </c>
    </row>
    <row r="42601">
      <c r="A42601" t="inlineStr">
        <is>
          <t>www.jinghan51.com</t>
        </is>
      </c>
      <c r="B42601" t="n">
        <v>937</v>
      </c>
    </row>
    <row r="42602">
      <c r="A42602" t="inlineStr">
        <is>
          <t>akvasport.com</t>
        </is>
      </c>
      <c r="B42602" t="n">
        <v>937</v>
      </c>
    </row>
    <row r="42603">
      <c r="A42603" t="inlineStr">
        <is>
          <t>casinosanalyzer.co.ke</t>
        </is>
      </c>
      <c r="B42603" t="n">
        <v>937</v>
      </c>
    </row>
    <row r="42604">
      <c r="A42604" t="inlineStr">
        <is>
          <t>img.xxxmilfpics.com</t>
        </is>
      </c>
      <c r="B42604" t="n">
        <v>937</v>
      </c>
    </row>
    <row r="42605">
      <c r="A42605" t="inlineStr">
        <is>
          <t>arloasutter.hipcast.com</t>
        </is>
      </c>
      <c r="B42605" t="n">
        <v>937</v>
      </c>
    </row>
    <row r="42606">
      <c r="A42606" t="inlineStr">
        <is>
          <t>images-chambre-immo.monte-carlo.mc</t>
        </is>
      </c>
      <c r="B42606" t="n">
        <v>937</v>
      </c>
    </row>
    <row r="42607">
      <c r="A42607" t="inlineStr">
        <is>
          <t>www.newyorkupstate.com</t>
        </is>
      </c>
      <c r="B42607" t="n">
        <v>937</v>
      </c>
    </row>
    <row r="42608">
      <c r="A42608" t="inlineStr">
        <is>
          <t>i2.createsend1.com</t>
        </is>
      </c>
      <c r="B42608" t="n">
        <v>937</v>
      </c>
    </row>
    <row r="42609">
      <c r="A42609" t="inlineStr">
        <is>
          <t>www.sadanduseless.com</t>
        </is>
      </c>
      <c r="B42609" t="n">
        <v>937</v>
      </c>
    </row>
    <row r="42610">
      <c r="A42610" t="inlineStr">
        <is>
          <t>klasresearch.com</t>
        </is>
      </c>
      <c r="B42610" t="n">
        <v>937</v>
      </c>
    </row>
    <row r="42611">
      <c r="A42611" t="inlineStr">
        <is>
          <t>cdn3.tropicalsky.co.uk</t>
        </is>
      </c>
      <c r="B42611" t="n">
        <v>937</v>
      </c>
    </row>
    <row r="42612">
      <c r="A42612" t="inlineStr">
        <is>
          <t>www.polkupyoratulkomailta.com</t>
        </is>
      </c>
      <c r="B42612" t="n">
        <v>937</v>
      </c>
    </row>
    <row r="42613">
      <c r="A42613" t="inlineStr">
        <is>
          <t>www.babiesrus.com.sg</t>
        </is>
      </c>
      <c r="B42613" t="n">
        <v>937</v>
      </c>
    </row>
    <row r="42614">
      <c r="A42614" t="inlineStr">
        <is>
          <t>pinchofyum.com</t>
        </is>
      </c>
      <c r="B42614" t="n">
        <v>937</v>
      </c>
    </row>
    <row r="42615">
      <c r="A42615" t="inlineStr">
        <is>
          <t>www.roboticsbusinessreview.com</t>
        </is>
      </c>
      <c r="B42615" t="n">
        <v>937</v>
      </c>
    </row>
    <row r="42616">
      <c r="A42616" t="inlineStr">
        <is>
          <t>static.journeyed.com</t>
        </is>
      </c>
      <c r="B42616" t="n">
        <v>937</v>
      </c>
    </row>
    <row r="42617">
      <c r="A42617" t="inlineStr">
        <is>
          <t>www.bestproductguider.com</t>
        </is>
      </c>
      <c r="B42617" t="n">
        <v>937</v>
      </c>
    </row>
    <row r="42618">
      <c r="A42618" t="inlineStr">
        <is>
          <t>ohmy.disney.com</t>
        </is>
      </c>
      <c r="B42618" t="n">
        <v>937</v>
      </c>
    </row>
    <row r="42619">
      <c r="A42619" t="inlineStr">
        <is>
          <t>www.golfclubguru.com</t>
        </is>
      </c>
      <c r="B42619" t="n">
        <v>937</v>
      </c>
    </row>
    <row r="42620">
      <c r="A42620" t="inlineStr">
        <is>
          <t>images.mypoolsigns.com</t>
        </is>
      </c>
      <c r="B42620" t="n">
        <v>937</v>
      </c>
    </row>
    <row r="42621">
      <c r="A42621" t="inlineStr">
        <is>
          <t>cdn.footballtransfertavern.com</t>
        </is>
      </c>
      <c r="B42621" t="n">
        <v>937</v>
      </c>
    </row>
    <row r="42622">
      <c r="A42622" t="inlineStr">
        <is>
          <t>www.cheapsnapbacks.us.org</t>
        </is>
      </c>
      <c r="B42622" t="n">
        <v>937</v>
      </c>
    </row>
    <row r="42623">
      <c r="A42623" t="inlineStr">
        <is>
          <t>www.ebeez.co.uk</t>
        </is>
      </c>
      <c r="B42623" t="n">
        <v>937</v>
      </c>
    </row>
    <row r="42624">
      <c r="A42624" t="inlineStr">
        <is>
          <t>firekicks.ru</t>
        </is>
      </c>
      <c r="B42624" t="n">
        <v>937</v>
      </c>
    </row>
    <row r="42625">
      <c r="A42625" t="inlineStr">
        <is>
          <t>www.mountainhardwearoutlet.cc</t>
        </is>
      </c>
      <c r="B42625" t="n">
        <v>937</v>
      </c>
    </row>
    <row r="42626">
      <c r="A42626" t="inlineStr">
        <is>
          <t>www.missysin.co.za</t>
        </is>
      </c>
      <c r="B42626" t="n">
        <v>936</v>
      </c>
    </row>
    <row r="42627">
      <c r="A42627" t="inlineStr">
        <is>
          <t>www.beddingsuperstore.com</t>
        </is>
      </c>
      <c r="B42627" t="n">
        <v>936</v>
      </c>
    </row>
    <row r="42628">
      <c r="A42628" t="inlineStr">
        <is>
          <t>www.solidsmack.com</t>
        </is>
      </c>
      <c r="B42628" t="n">
        <v>936</v>
      </c>
    </row>
    <row r="42629">
      <c r="A42629" t="inlineStr">
        <is>
          <t>kingcounty.gov</t>
        </is>
      </c>
      <c r="B42629" t="n">
        <v>936</v>
      </c>
    </row>
    <row r="42630">
      <c r="A42630" t="inlineStr">
        <is>
          <t>pocketofpreschool.com</t>
        </is>
      </c>
      <c r="B42630" t="n">
        <v>936</v>
      </c>
    </row>
    <row r="42631">
      <c r="A42631" t="inlineStr">
        <is>
          <t>static.bagsales.cn</t>
        </is>
      </c>
      <c r="B42631" t="n">
        <v>936</v>
      </c>
    </row>
    <row r="42632">
      <c r="A42632" t="inlineStr">
        <is>
          <t>newinzurich.com</t>
        </is>
      </c>
      <c r="B42632" t="n">
        <v>936</v>
      </c>
    </row>
    <row r="42633">
      <c r="A42633" t="inlineStr">
        <is>
          <t>www.filmsjackets.com</t>
        </is>
      </c>
      <c r="B42633" t="n">
        <v>936</v>
      </c>
    </row>
    <row r="42634">
      <c r="A42634" t="inlineStr">
        <is>
          <t>brushlovers.s3.amazonaws.com</t>
        </is>
      </c>
      <c r="B42634" t="n">
        <v>936</v>
      </c>
    </row>
    <row r="42635">
      <c r="A42635" t="inlineStr">
        <is>
          <t>www.rockettstgeorge.co.uk</t>
        </is>
      </c>
      <c r="B42635" t="n">
        <v>936</v>
      </c>
    </row>
    <row r="42636">
      <c r="A42636" t="inlineStr">
        <is>
          <t>virtualspaghetti.com</t>
        </is>
      </c>
      <c r="B42636" t="n">
        <v>936</v>
      </c>
    </row>
    <row r="42637">
      <c r="A42637" t="inlineStr">
        <is>
          <t>freshmommyblog.com</t>
        </is>
      </c>
      <c r="B42637" t="n">
        <v>936</v>
      </c>
    </row>
    <row r="42638">
      <c r="A42638" t="inlineStr">
        <is>
          <t>www.kellogggarden.com</t>
        </is>
      </c>
      <c r="B42638" t="n">
        <v>936</v>
      </c>
    </row>
    <row r="42639">
      <c r="A42639" t="inlineStr">
        <is>
          <t>techengage.com</t>
        </is>
      </c>
      <c r="B42639" t="n">
        <v>936</v>
      </c>
    </row>
    <row r="42640">
      <c r="A42640" t="inlineStr">
        <is>
          <t>walzcraft.com</t>
        </is>
      </c>
      <c r="B42640" t="n">
        <v>936</v>
      </c>
    </row>
    <row r="42641">
      <c r="A42641" t="inlineStr">
        <is>
          <t>www.calstatela.edu</t>
        </is>
      </c>
      <c r="B42641" t="n">
        <v>936</v>
      </c>
    </row>
    <row r="42642">
      <c r="A42642" t="inlineStr">
        <is>
          <t>images.tech.co</t>
        </is>
      </c>
      <c r="B42642" t="n">
        <v>936</v>
      </c>
    </row>
    <row r="42643">
      <c r="A42643" t="inlineStr">
        <is>
          <t>www.amazingcakeideas.com</t>
        </is>
      </c>
      <c r="B42643" t="n">
        <v>936</v>
      </c>
    </row>
    <row r="42644">
      <c r="A42644" t="inlineStr">
        <is>
          <t>www.blogauto.com.br</t>
        </is>
      </c>
      <c r="B42644" t="n">
        <v>936</v>
      </c>
    </row>
    <row r="42645">
      <c r="A42645" t="inlineStr">
        <is>
          <t>talkavino.files.wordpress.com</t>
        </is>
      </c>
      <c r="B42645" t="n">
        <v>936</v>
      </c>
    </row>
    <row r="42646">
      <c r="A42646" t="inlineStr">
        <is>
          <t>www.georgeharrison.co.nz</t>
        </is>
      </c>
      <c r="B42646" t="n">
        <v>936</v>
      </c>
    </row>
    <row r="42647">
      <c r="A42647" t="inlineStr">
        <is>
          <t>www.hardloopaanbiedingen.nl</t>
        </is>
      </c>
      <c r="B42647" t="n">
        <v>936</v>
      </c>
    </row>
    <row r="42648">
      <c r="A42648" t="inlineStr">
        <is>
          <t>www.explore-oban.com</t>
        </is>
      </c>
      <c r="B42648" t="n">
        <v>936</v>
      </c>
    </row>
    <row r="42649">
      <c r="A42649" t="inlineStr">
        <is>
          <t>www.allsmart.gr</t>
        </is>
      </c>
      <c r="B42649" t="n">
        <v>936</v>
      </c>
    </row>
    <row r="42650">
      <c r="A42650" t="inlineStr">
        <is>
          <t>www.sh-taxing.com</t>
        </is>
      </c>
      <c r="B42650" t="n">
        <v>936</v>
      </c>
    </row>
    <row r="42651">
      <c r="A42651" t="inlineStr">
        <is>
          <t>ecolandscapes.ie</t>
        </is>
      </c>
      <c r="B42651" t="n">
        <v>936</v>
      </c>
    </row>
    <row r="42652">
      <c r="A42652" t="inlineStr">
        <is>
          <t>www.starkbros.com</t>
        </is>
      </c>
      <c r="B42652" t="n">
        <v>936</v>
      </c>
    </row>
    <row r="42653">
      <c r="A42653" t="inlineStr">
        <is>
          <t>www.coverbrands.no</t>
        </is>
      </c>
      <c r="B42653" t="n">
        <v>936</v>
      </c>
    </row>
    <row r="42654">
      <c r="A42654" t="inlineStr">
        <is>
          <t>bluegrasstoday.com</t>
        </is>
      </c>
      <c r="B42654" t="n">
        <v>936</v>
      </c>
    </row>
    <row r="42655">
      <c r="A42655" t="inlineStr">
        <is>
          <t>pslides.com</t>
        </is>
      </c>
      <c r="B42655" t="n">
        <v>936</v>
      </c>
    </row>
    <row r="42656">
      <c r="A42656" t="inlineStr">
        <is>
          <t>www.usfoodz-france.fr</t>
        </is>
      </c>
      <c r="B42656" t="n">
        <v>936</v>
      </c>
    </row>
    <row r="42657">
      <c r="A42657" t="inlineStr">
        <is>
          <t>ds1.static.rtbf.be</t>
        </is>
      </c>
      <c r="B42657" t="n">
        <v>936</v>
      </c>
    </row>
    <row r="42658">
      <c r="A42658" t="inlineStr">
        <is>
          <t>prabook.com</t>
        </is>
      </c>
      <c r="B42658" t="n">
        <v>936</v>
      </c>
    </row>
    <row r="42659">
      <c r="A42659" t="inlineStr">
        <is>
          <t>antichecuriosita.co.uk</t>
        </is>
      </c>
      <c r="B42659" t="n">
        <v>936</v>
      </c>
    </row>
    <row r="42660">
      <c r="A42660" t="inlineStr">
        <is>
          <t>cdn.mmsports.se</t>
        </is>
      </c>
      <c r="B42660" t="n">
        <v>936</v>
      </c>
    </row>
    <row r="42661">
      <c r="A42661" t="inlineStr">
        <is>
          <t>roza.od.ua</t>
        </is>
      </c>
      <c r="B42661" t="n">
        <v>936</v>
      </c>
    </row>
    <row r="42662">
      <c r="A42662" t="inlineStr">
        <is>
          <t>freezermealfrenzy.com</t>
        </is>
      </c>
      <c r="B42662" t="n">
        <v>936</v>
      </c>
    </row>
    <row r="42663">
      <c r="A42663" t="inlineStr">
        <is>
          <t>121061-857915-raikfcquaxqncofqfm.stackpathdns.com</t>
        </is>
      </c>
      <c r="B42663" t="n">
        <v>936</v>
      </c>
    </row>
    <row r="42664">
      <c r="A42664" t="inlineStr">
        <is>
          <t>www.hikespeak.com</t>
        </is>
      </c>
      <c r="B42664" t="n">
        <v>936</v>
      </c>
    </row>
    <row r="42665">
      <c r="A42665" t="inlineStr">
        <is>
          <t>pic1.anybunny.tv</t>
        </is>
      </c>
      <c r="B42665" t="n">
        <v>936</v>
      </c>
    </row>
    <row r="42666">
      <c r="A42666" t="inlineStr">
        <is>
          <t>vaccineshirts.com</t>
        </is>
      </c>
      <c r="B42666" t="n">
        <v>936</v>
      </c>
    </row>
    <row r="42667">
      <c r="A42667" t="inlineStr">
        <is>
          <t>threadcurve.com</t>
        </is>
      </c>
      <c r="B42667" t="n">
        <v>936</v>
      </c>
    </row>
    <row r="42668">
      <c r="A42668" t="inlineStr">
        <is>
          <t>www.hcbrands.com</t>
        </is>
      </c>
      <c r="B42668" t="n">
        <v>936</v>
      </c>
    </row>
    <row r="42669">
      <c r="A42669" t="inlineStr">
        <is>
          <t>7p3nq48zas72j674m34vzol1-wpengine.netdna-ssl.com</t>
        </is>
      </c>
      <c r="B42669" t="n">
        <v>936</v>
      </c>
    </row>
    <row r="42670">
      <c r="A42670" t="inlineStr">
        <is>
          <t>img5586.weyesimg.com</t>
        </is>
      </c>
      <c r="B42670" t="n">
        <v>936</v>
      </c>
    </row>
    <row r="42671">
      <c r="A42671" t="inlineStr">
        <is>
          <t>www.indiameetsindia.org</t>
        </is>
      </c>
      <c r="B42671" t="n">
        <v>936</v>
      </c>
    </row>
    <row r="42672">
      <c r="A42672" t="inlineStr">
        <is>
          <t>www.musiconvinyl.com</t>
        </is>
      </c>
      <c r="B42672" t="n">
        <v>936</v>
      </c>
    </row>
    <row r="42673">
      <c r="A42673" t="inlineStr">
        <is>
          <t>www.driven.co.nz</t>
        </is>
      </c>
      <c r="B42673" t="n">
        <v>936</v>
      </c>
    </row>
    <row r="42674">
      <c r="A42674" t="inlineStr">
        <is>
          <t>www.graciousrose.com</t>
        </is>
      </c>
      <c r="B42674" t="n">
        <v>936</v>
      </c>
    </row>
    <row r="42675">
      <c r="A42675" t="inlineStr">
        <is>
          <t>www.dollshouseboutique.com.au</t>
        </is>
      </c>
      <c r="B42675" t="n">
        <v>936</v>
      </c>
    </row>
    <row r="42676">
      <c r="A42676" t="inlineStr">
        <is>
          <t>ef2a5a53b98055d22ce3-7a5c64ec0d36aa3941021bc0fe9ef43f.ssl.cf1.rackcdn.com</t>
        </is>
      </c>
      <c r="B42676" t="n">
        <v>936</v>
      </c>
    </row>
    <row r="42677">
      <c r="A42677" t="inlineStr">
        <is>
          <t>blog-imgs-43.fc2.com</t>
        </is>
      </c>
      <c r="B42677" t="n">
        <v>935</v>
      </c>
    </row>
    <row r="42678">
      <c r="A42678" t="inlineStr">
        <is>
          <t>www.breal.net</t>
        </is>
      </c>
      <c r="B42678" t="n">
        <v>935</v>
      </c>
    </row>
    <row r="42679">
      <c r="A42679" t="inlineStr">
        <is>
          <t>www.anticoantico.com</t>
        </is>
      </c>
      <c r="B42679" t="n">
        <v>935</v>
      </c>
    </row>
    <row r="42680">
      <c r="A42680" t="inlineStr">
        <is>
          <t>mirclipov.com</t>
        </is>
      </c>
      <c r="B42680" t="n">
        <v>935</v>
      </c>
    </row>
    <row r="42681">
      <c r="A42681" t="inlineStr">
        <is>
          <t>www.dhoumm.club</t>
        </is>
      </c>
      <c r="B42681" t="n">
        <v>935</v>
      </c>
    </row>
    <row r="42682">
      <c r="A42682" t="inlineStr">
        <is>
          <t>www.knutsfordguardian.co.uk</t>
        </is>
      </c>
      <c r="B42682" t="n">
        <v>935</v>
      </c>
    </row>
    <row r="42683">
      <c r="A42683" t="inlineStr">
        <is>
          <t>www.spoonforkbacon.com</t>
        </is>
      </c>
      <c r="B42683" t="n">
        <v>935</v>
      </c>
    </row>
    <row r="42684">
      <c r="A42684" t="inlineStr">
        <is>
          <t>www.hexapolis.com</t>
        </is>
      </c>
      <c r="B42684" t="n">
        <v>935</v>
      </c>
    </row>
    <row r="42685">
      <c r="A42685" t="inlineStr">
        <is>
          <t>cdn.kayra.com</t>
        </is>
      </c>
      <c r="B42685" t="n">
        <v>935</v>
      </c>
    </row>
    <row r="42686">
      <c r="A42686" t="inlineStr">
        <is>
          <t>www.fabnews.live</t>
        </is>
      </c>
      <c r="B42686" t="n">
        <v>935</v>
      </c>
    </row>
    <row r="42687">
      <c r="A42687" t="inlineStr">
        <is>
          <t>www.chessdom.com</t>
        </is>
      </c>
      <c r="B42687" t="n">
        <v>935</v>
      </c>
    </row>
    <row r="42688">
      <c r="A42688" t="inlineStr">
        <is>
          <t>www.yourharlow.com</t>
        </is>
      </c>
      <c r="B42688" t="n">
        <v>935</v>
      </c>
    </row>
    <row r="42689">
      <c r="A42689" t="inlineStr">
        <is>
          <t>www.hwupgrade.it</t>
        </is>
      </c>
      <c r="B42689" t="n">
        <v>935</v>
      </c>
    </row>
    <row r="42690">
      <c r="A42690" t="inlineStr">
        <is>
          <t>getinthemix.2dimg.com</t>
        </is>
      </c>
      <c r="B42690" t="n">
        <v>935</v>
      </c>
    </row>
    <row r="42691">
      <c r="A42691" t="inlineStr">
        <is>
          <t>theshopyohjiyamamoto.com</t>
        </is>
      </c>
      <c r="B42691" t="n">
        <v>935</v>
      </c>
    </row>
    <row r="42692">
      <c r="A42692" t="inlineStr">
        <is>
          <t>adultsmart.com.au</t>
        </is>
      </c>
      <c r="B42692" t="n">
        <v>935</v>
      </c>
    </row>
    <row r="42693">
      <c r="A42693" t="inlineStr">
        <is>
          <t>homeonthecornerdotcom.files.wordpress.com</t>
        </is>
      </c>
      <c r="B42693" t="n">
        <v>935</v>
      </c>
    </row>
    <row r="42694">
      <c r="A42694" t="inlineStr">
        <is>
          <t>www.yundle.com</t>
        </is>
      </c>
      <c r="B42694" t="n">
        <v>935</v>
      </c>
    </row>
    <row r="42695">
      <c r="A42695" t="inlineStr">
        <is>
          <t>www.equissentials.com.au</t>
        </is>
      </c>
      <c r="B42695" t="n">
        <v>935</v>
      </c>
    </row>
    <row r="42696">
      <c r="A42696" t="inlineStr">
        <is>
          <t>static.rhap.com</t>
        </is>
      </c>
      <c r="B42696" t="n">
        <v>935</v>
      </c>
    </row>
    <row r="42697">
      <c r="A42697" t="inlineStr">
        <is>
          <t>images.safety-glasses.org</t>
        </is>
      </c>
      <c r="B42697" t="n">
        <v>935</v>
      </c>
    </row>
    <row r="42698">
      <c r="A42698" t="inlineStr">
        <is>
          <t>www.sulisfineart.com</t>
        </is>
      </c>
      <c r="B42698" t="n">
        <v>935</v>
      </c>
    </row>
    <row r="42699">
      <c r="A42699" t="inlineStr">
        <is>
          <t>www.afgdistribution.com</t>
        </is>
      </c>
      <c r="B42699" t="n">
        <v>935</v>
      </c>
    </row>
    <row r="42700">
      <c r="A42700" t="inlineStr">
        <is>
          <t>www.switsport.com</t>
        </is>
      </c>
      <c r="B42700" t="n">
        <v>935</v>
      </c>
    </row>
    <row r="42701">
      <c r="A42701" t="inlineStr">
        <is>
          <t>www.bellybuttonrings.co</t>
        </is>
      </c>
      <c r="B42701" t="n">
        <v>935</v>
      </c>
    </row>
    <row r="42702">
      <c r="A42702" t="inlineStr">
        <is>
          <t>kidy.eu</t>
        </is>
      </c>
      <c r="B42702" t="n">
        <v>935</v>
      </c>
    </row>
    <row r="42703">
      <c r="A42703" t="inlineStr">
        <is>
          <t>images.travel-kit.org</t>
        </is>
      </c>
      <c r="B42703" t="n">
        <v>935</v>
      </c>
    </row>
    <row r="42704">
      <c r="A42704" t="inlineStr">
        <is>
          <t>albums-music.uk</t>
        </is>
      </c>
      <c r="B42704" t="n">
        <v>935</v>
      </c>
    </row>
    <row r="42705">
      <c r="A42705" t="inlineStr">
        <is>
          <t>www.doktortusz.pl</t>
        </is>
      </c>
      <c r="B42705" t="n">
        <v>935</v>
      </c>
    </row>
    <row r="42706">
      <c r="A42706" t="inlineStr">
        <is>
          <t>martingsm.pl</t>
        </is>
      </c>
      <c r="B42706" t="n">
        <v>935</v>
      </c>
    </row>
    <row r="42707">
      <c r="A42707" t="inlineStr">
        <is>
          <t>travelsmaps.com</t>
        </is>
      </c>
      <c r="B42707" t="n">
        <v>935</v>
      </c>
    </row>
    <row r="42708">
      <c r="A42708" t="inlineStr">
        <is>
          <t>media.escentual.com</t>
        </is>
      </c>
      <c r="B42708" t="n">
        <v>935</v>
      </c>
    </row>
    <row r="42709">
      <c r="A42709" t="inlineStr">
        <is>
          <t>iiif.digitalcommonwealth.org</t>
        </is>
      </c>
      <c r="B42709" t="n">
        <v>935</v>
      </c>
    </row>
    <row r="42710">
      <c r="A42710" t="inlineStr">
        <is>
          <t>www.archpaper.com</t>
        </is>
      </c>
      <c r="B42710" t="n">
        <v>935</v>
      </c>
    </row>
    <row r="42711">
      <c r="A42711" t="inlineStr">
        <is>
          <t>50campfires.com</t>
        </is>
      </c>
      <c r="B42711" t="n">
        <v>935</v>
      </c>
    </row>
    <row r="42712">
      <c r="A42712" t="inlineStr">
        <is>
          <t>5184-cdn.doitbest.com</t>
        </is>
      </c>
      <c r="B42712" t="n">
        <v>935</v>
      </c>
    </row>
    <row r="42713">
      <c r="A42713" t="inlineStr">
        <is>
          <t>rvpartshop.com</t>
        </is>
      </c>
      <c r="B42713" t="n">
        <v>935</v>
      </c>
    </row>
    <row r="42714">
      <c r="A42714" t="inlineStr">
        <is>
          <t>www.plumdeluxe.com</t>
        </is>
      </c>
      <c r="B42714" t="n">
        <v>935</v>
      </c>
    </row>
    <row r="42715">
      <c r="A42715" t="inlineStr">
        <is>
          <t>a3.c.dlnws.com</t>
        </is>
      </c>
      <c r="B42715" t="n">
        <v>935</v>
      </c>
    </row>
    <row r="42716">
      <c r="A42716" t="inlineStr">
        <is>
          <t>thecraftedlife.com</t>
        </is>
      </c>
      <c r="B42716" t="n">
        <v>935</v>
      </c>
    </row>
    <row r="42717">
      <c r="A42717" t="inlineStr">
        <is>
          <t>cheapskateprincess.com</t>
        </is>
      </c>
      <c r="B42717" t="n">
        <v>935</v>
      </c>
    </row>
    <row r="42718">
      <c r="A42718" t="inlineStr">
        <is>
          <t>www.iranhumanrights.org</t>
        </is>
      </c>
      <c r="B42718" t="n">
        <v>935</v>
      </c>
    </row>
    <row r="42719">
      <c r="A42719" t="inlineStr">
        <is>
          <t>www.harwoodaccounts.com</t>
        </is>
      </c>
      <c r="B42719" t="n">
        <v>935</v>
      </c>
    </row>
    <row r="42720">
      <c r="A42720" t="inlineStr">
        <is>
          <t>affordableschools.net</t>
        </is>
      </c>
      <c r="B42720" t="n">
        <v>935</v>
      </c>
    </row>
    <row r="42721">
      <c r="A42721" t="inlineStr">
        <is>
          <t>comerandco.com</t>
        </is>
      </c>
      <c r="B42721" t="n">
        <v>935</v>
      </c>
    </row>
    <row r="42722">
      <c r="A42722" t="inlineStr">
        <is>
          <t>www.kfdirect.co.uk</t>
        </is>
      </c>
      <c r="B42722" t="n">
        <v>935</v>
      </c>
    </row>
    <row r="42723">
      <c r="A42723" t="inlineStr">
        <is>
          <t>shop.razzo.cz</t>
        </is>
      </c>
      <c r="B42723" t="n">
        <v>935</v>
      </c>
    </row>
    <row r="42724">
      <c r="A42724" t="inlineStr">
        <is>
          <t>www.canvasdropr.com</t>
        </is>
      </c>
      <c r="B42724" t="n">
        <v>934</v>
      </c>
    </row>
    <row r="42725">
      <c r="A42725" t="inlineStr">
        <is>
          <t>www.avivaly.com</t>
        </is>
      </c>
      <c r="B42725" t="n">
        <v>934</v>
      </c>
    </row>
    <row r="42726">
      <c r="A42726" t="inlineStr">
        <is>
          <t>www.budgecovers.com</t>
        </is>
      </c>
      <c r="B42726" t="n">
        <v>934</v>
      </c>
    </row>
    <row r="42727">
      <c r="A42727" t="inlineStr">
        <is>
          <t>www.aartech.ca</t>
        </is>
      </c>
      <c r="B42727" t="n">
        <v>934</v>
      </c>
    </row>
    <row r="42728">
      <c r="A42728" t="inlineStr">
        <is>
          <t>www.zatrolene-hry.cz</t>
        </is>
      </c>
      <c r="B42728" t="n">
        <v>934</v>
      </c>
    </row>
    <row r="42729">
      <c r="A42729" t="inlineStr">
        <is>
          <t>www.motusport.it</t>
        </is>
      </c>
      <c r="B42729" t="n">
        <v>934</v>
      </c>
    </row>
    <row r="42730">
      <c r="A42730" t="inlineStr">
        <is>
          <t>bilder.ackermann.ch</t>
        </is>
      </c>
      <c r="B42730" t="n">
        <v>934</v>
      </c>
    </row>
    <row r="42731">
      <c r="A42731" t="inlineStr">
        <is>
          <t>www.lapbuy.com</t>
        </is>
      </c>
      <c r="B42731" t="n">
        <v>934</v>
      </c>
    </row>
    <row r="42732">
      <c r="A42732" t="inlineStr">
        <is>
          <t>cdn.cardsrealm.com</t>
        </is>
      </c>
      <c r="B42732" t="n">
        <v>934</v>
      </c>
    </row>
    <row r="42733">
      <c r="A42733" t="inlineStr">
        <is>
          <t>www.glenmoreparkflorist.com.au</t>
        </is>
      </c>
      <c r="B42733" t="n">
        <v>934</v>
      </c>
    </row>
    <row r="42734">
      <c r="A42734" t="inlineStr">
        <is>
          <t>d3u63wyfuci0ch.cloudfront.net</t>
        </is>
      </c>
      <c r="B42734" t="n">
        <v>934</v>
      </c>
    </row>
    <row r="42735">
      <c r="A42735" t="inlineStr">
        <is>
          <t>www.stylerave.com</t>
        </is>
      </c>
      <c r="B42735" t="n">
        <v>934</v>
      </c>
    </row>
    <row r="42736">
      <c r="A42736" t="inlineStr">
        <is>
          <t>www.foroes.net</t>
        </is>
      </c>
      <c r="B42736" t="n">
        <v>934</v>
      </c>
    </row>
    <row r="42737">
      <c r="A42737" t="inlineStr">
        <is>
          <t>www.bedeckhome.com</t>
        </is>
      </c>
      <c r="B42737" t="n">
        <v>934</v>
      </c>
    </row>
    <row r="42738">
      <c r="A42738" t="inlineStr">
        <is>
          <t>www.thegardenglove.com</t>
        </is>
      </c>
      <c r="B42738" t="n">
        <v>934</v>
      </c>
    </row>
    <row r="42739">
      <c r="A42739" t="inlineStr">
        <is>
          <t>cdn5.3dtuning.com</t>
        </is>
      </c>
      <c r="B42739" t="n">
        <v>934</v>
      </c>
    </row>
    <row r="42740">
      <c r="A42740" t="inlineStr">
        <is>
          <t>www.beauchampantiques.com</t>
        </is>
      </c>
      <c r="B42740" t="n">
        <v>934</v>
      </c>
    </row>
    <row r="42741">
      <c r="A42741" t="inlineStr">
        <is>
          <t>carindustryanalysis.files.wordpress.com</t>
        </is>
      </c>
      <c r="B42741" t="n">
        <v>934</v>
      </c>
    </row>
    <row r="42742">
      <c r="A42742" t="inlineStr">
        <is>
          <t>i10.behindwoods.com</t>
        </is>
      </c>
      <c r="B42742" t="n">
        <v>934</v>
      </c>
    </row>
    <row r="42743">
      <c r="A42743" t="inlineStr">
        <is>
          <t>www.ramascreen.com</t>
        </is>
      </c>
      <c r="B42743" t="n">
        <v>934</v>
      </c>
    </row>
    <row r="42744">
      <c r="A42744" t="inlineStr">
        <is>
          <t>verifiedmovers.com</t>
        </is>
      </c>
      <c r="B42744" t="n">
        <v>934</v>
      </c>
    </row>
    <row r="42745">
      <c r="A42745" t="inlineStr">
        <is>
          <t>www.vintagespecs.com.au</t>
        </is>
      </c>
      <c r="B42745" t="n">
        <v>934</v>
      </c>
    </row>
    <row r="42746">
      <c r="A42746" t="inlineStr">
        <is>
          <t>lemax.imgix.net</t>
        </is>
      </c>
      <c r="B42746" t="n">
        <v>934</v>
      </c>
    </row>
    <row r="42747">
      <c r="A42747" t="inlineStr">
        <is>
          <t>cathkidstonkorea.co.kr</t>
        </is>
      </c>
      <c r="B42747" t="n">
        <v>934</v>
      </c>
    </row>
    <row r="42748">
      <c r="A42748" t="inlineStr">
        <is>
          <t>lboffice.my</t>
        </is>
      </c>
      <c r="B42748" t="n">
        <v>934</v>
      </c>
    </row>
    <row r="42749">
      <c r="A42749" t="inlineStr">
        <is>
          <t>filateliadelahabana.com</t>
        </is>
      </c>
      <c r="B42749" t="n">
        <v>934</v>
      </c>
    </row>
    <row r="42750">
      <c r="A42750" t="inlineStr">
        <is>
          <t>www.keepitpromo.com</t>
        </is>
      </c>
      <c r="B42750" t="n">
        <v>934</v>
      </c>
    </row>
    <row r="42751">
      <c r="A42751" t="inlineStr">
        <is>
          <t>fastmusclecar.com</t>
        </is>
      </c>
      <c r="B42751" t="n">
        <v>934</v>
      </c>
    </row>
    <row r="42752">
      <c r="A42752" t="inlineStr">
        <is>
          <t>www.numberoneshoes.co.nz</t>
        </is>
      </c>
      <c r="B42752" t="n">
        <v>934</v>
      </c>
    </row>
    <row r="42753">
      <c r="A42753" t="inlineStr">
        <is>
          <t>uploads.medicaljane.com</t>
        </is>
      </c>
      <c r="B42753" t="n">
        <v>934</v>
      </c>
    </row>
    <row r="42754">
      <c r="A42754" t="inlineStr">
        <is>
          <t>memesbams.com</t>
        </is>
      </c>
      <c r="B42754" t="n">
        <v>934</v>
      </c>
    </row>
    <row r="42755">
      <c r="A42755" t="inlineStr">
        <is>
          <t>news.lalate.com</t>
        </is>
      </c>
      <c r="B42755" t="n">
        <v>934</v>
      </c>
    </row>
    <row r="42756">
      <c r="A42756" t="inlineStr">
        <is>
          <t>www.crownsupplies.co.uk</t>
        </is>
      </c>
      <c r="B42756" t="n">
        <v>934</v>
      </c>
    </row>
    <row r="42757">
      <c r="A42757" t="inlineStr">
        <is>
          <t>sharvielectronics.com</t>
        </is>
      </c>
      <c r="B42757" t="n">
        <v>934</v>
      </c>
    </row>
    <row r="42758">
      <c r="A42758" t="inlineStr">
        <is>
          <t>www.toronto.ca</t>
        </is>
      </c>
      <c r="B42758" t="n">
        <v>934</v>
      </c>
    </row>
    <row r="42759">
      <c r="A42759" t="inlineStr">
        <is>
          <t>www.kenyatronics.com</t>
        </is>
      </c>
      <c r="B42759" t="n">
        <v>934</v>
      </c>
    </row>
    <row r="42760">
      <c r="A42760" t="inlineStr">
        <is>
          <t>www.shoshofashion.com</t>
        </is>
      </c>
      <c r="B42760" t="n">
        <v>934</v>
      </c>
    </row>
    <row r="42761">
      <c r="A42761" t="inlineStr">
        <is>
          <t>tracks.content.hardstyle.com</t>
        </is>
      </c>
      <c r="B42761" t="n">
        <v>934</v>
      </c>
    </row>
    <row r="42762">
      <c r="A42762" t="inlineStr">
        <is>
          <t>filetracker.pl</t>
        </is>
      </c>
      <c r="B42762" t="n">
        <v>934</v>
      </c>
    </row>
    <row r="42763">
      <c r="A42763" t="inlineStr">
        <is>
          <t>goodmorningland.com</t>
        </is>
      </c>
      <c r="B42763" t="n">
        <v>934</v>
      </c>
    </row>
    <row r="42764">
      <c r="A42764" t="inlineStr">
        <is>
          <t>media.stylecraft.com</t>
        </is>
      </c>
      <c r="B42764" t="n">
        <v>933</v>
      </c>
    </row>
    <row r="42765">
      <c r="A42765" t="inlineStr">
        <is>
          <t>knobs-etc.com</t>
        </is>
      </c>
      <c r="B42765" t="n">
        <v>933</v>
      </c>
    </row>
    <row r="42766">
      <c r="A42766" t="inlineStr">
        <is>
          <t>www.liberotech.it</t>
        </is>
      </c>
      <c r="B42766" t="n">
        <v>933</v>
      </c>
    </row>
    <row r="42767">
      <c r="A42767" t="inlineStr">
        <is>
          <t>www.sugarcayne.com</t>
        </is>
      </c>
      <c r="B42767" t="n">
        <v>933</v>
      </c>
    </row>
    <row r="42768">
      <c r="A42768" t="inlineStr">
        <is>
          <t>d2ivd06bibjkw9.cloudfront.net</t>
        </is>
      </c>
      <c r="B42768" t="n">
        <v>933</v>
      </c>
    </row>
    <row r="42769">
      <c r="A42769" t="inlineStr">
        <is>
          <t>www.sportsupplements.com</t>
        </is>
      </c>
      <c r="B42769" t="n">
        <v>933</v>
      </c>
    </row>
    <row r="42770">
      <c r="A42770" t="inlineStr">
        <is>
          <t>ghar360.com</t>
        </is>
      </c>
      <c r="B42770" t="n">
        <v>933</v>
      </c>
    </row>
    <row r="42771">
      <c r="A42771" t="inlineStr">
        <is>
          <t>magarticles.magzter.com</t>
        </is>
      </c>
      <c r="B42771" t="n">
        <v>933</v>
      </c>
    </row>
    <row r="42772">
      <c r="A42772" t="inlineStr">
        <is>
          <t>www.mensfitclub.com</t>
        </is>
      </c>
      <c r="B42772" t="n">
        <v>933</v>
      </c>
    </row>
    <row r="42773">
      <c r="A42773" t="inlineStr">
        <is>
          <t>www.shamrockcottages.co.uk</t>
        </is>
      </c>
      <c r="B42773" t="n">
        <v>933</v>
      </c>
    </row>
    <row r="42774">
      <c r="A42774" t="inlineStr">
        <is>
          <t>www.tvnewsroom.org</t>
        </is>
      </c>
      <c r="B42774" t="n">
        <v>933</v>
      </c>
    </row>
    <row r="42775">
      <c r="A42775" t="inlineStr">
        <is>
          <t>www.rjrfabrics.com</t>
        </is>
      </c>
      <c r="B42775" t="n">
        <v>933</v>
      </c>
    </row>
    <row r="42776">
      <c r="A42776" t="inlineStr">
        <is>
          <t>cdn.doityourselfrv.com</t>
        </is>
      </c>
      <c r="B42776" t="n">
        <v>933</v>
      </c>
    </row>
    <row r="42777">
      <c r="A42777" t="inlineStr">
        <is>
          <t>grouphe.ru</t>
        </is>
      </c>
      <c r="B42777" t="n">
        <v>933</v>
      </c>
    </row>
    <row r="42778">
      <c r="A42778" t="inlineStr">
        <is>
          <t>cdn.alexandar-cosmetics.com</t>
        </is>
      </c>
      <c r="B42778" t="n">
        <v>933</v>
      </c>
    </row>
    <row r="42779">
      <c r="A42779" t="inlineStr">
        <is>
          <t>www.glenat.com</t>
        </is>
      </c>
      <c r="B42779" t="n">
        <v>933</v>
      </c>
    </row>
    <row r="42780">
      <c r="A42780" t="inlineStr">
        <is>
          <t>2littlerosebuds.com</t>
        </is>
      </c>
      <c r="B42780" t="n">
        <v>933</v>
      </c>
    </row>
    <row r="42781">
      <c r="A42781" t="inlineStr">
        <is>
          <t>rpcache.rpcache.com</t>
        </is>
      </c>
      <c r="B42781" t="n">
        <v>933</v>
      </c>
    </row>
    <row r="42782">
      <c r="A42782" t="inlineStr">
        <is>
          <t>celebs.infoseemedia.com</t>
        </is>
      </c>
      <c r="B42782" t="n">
        <v>933</v>
      </c>
    </row>
    <row r="42783">
      <c r="A42783" t="inlineStr">
        <is>
          <t>www.shopping4net.de</t>
        </is>
      </c>
      <c r="B42783" t="n">
        <v>933</v>
      </c>
    </row>
    <row r="42784">
      <c r="A42784" t="inlineStr">
        <is>
          <t>www.discountfilterstore.com:443</t>
        </is>
      </c>
      <c r="B42784" t="n">
        <v>933</v>
      </c>
    </row>
    <row r="42785">
      <c r="A42785" t="inlineStr">
        <is>
          <t>www.daydreameducation.co.uk</t>
        </is>
      </c>
      <c r="B42785" t="n">
        <v>933</v>
      </c>
    </row>
    <row r="42786">
      <c r="A42786" t="inlineStr">
        <is>
          <t>intl.heights-store.com</t>
        </is>
      </c>
      <c r="B42786" t="n">
        <v>933</v>
      </c>
    </row>
    <row r="42787">
      <c r="A42787" t="inlineStr">
        <is>
          <t>elisadecaria.it</t>
        </is>
      </c>
      <c r="B42787" t="n">
        <v>933</v>
      </c>
    </row>
    <row r="42788">
      <c r="A42788" t="inlineStr">
        <is>
          <t>cdn05.yarn.com</t>
        </is>
      </c>
      <c r="B42788" t="n">
        <v>933</v>
      </c>
    </row>
    <row r="42789">
      <c r="A42789" t="inlineStr">
        <is>
          <t>www.zentaitights.com</t>
        </is>
      </c>
      <c r="B42789" t="n">
        <v>933</v>
      </c>
    </row>
    <row r="42790">
      <c r="A42790" t="inlineStr">
        <is>
          <t>www.maletastony.com</t>
        </is>
      </c>
      <c r="B42790" t="n">
        <v>933</v>
      </c>
    </row>
    <row r="42791">
      <c r="A42791" t="inlineStr">
        <is>
          <t>file.bldpharm.com</t>
        </is>
      </c>
      <c r="B42791" t="n">
        <v>933</v>
      </c>
    </row>
    <row r="42792">
      <c r="A42792" t="inlineStr">
        <is>
          <t>www.gameszap.com</t>
        </is>
      </c>
      <c r="B42792" t="n">
        <v>933</v>
      </c>
    </row>
    <row r="42793">
      <c r="A42793" t="inlineStr">
        <is>
          <t>mijnbedels.com</t>
        </is>
      </c>
      <c r="B42793" t="n">
        <v>933</v>
      </c>
    </row>
    <row r="42794">
      <c r="A42794" t="inlineStr">
        <is>
          <t>static.buy.ua</t>
        </is>
      </c>
      <c r="B42794" t="n">
        <v>933</v>
      </c>
    </row>
    <row r="42795">
      <c r="A42795" t="inlineStr">
        <is>
          <t>www.mobile-phone.pk</t>
        </is>
      </c>
      <c r="B42795" t="n">
        <v>933</v>
      </c>
    </row>
    <row r="42796">
      <c r="A42796" t="inlineStr">
        <is>
          <t>www.lalique.com</t>
        </is>
      </c>
      <c r="B42796" t="n">
        <v>933</v>
      </c>
    </row>
    <row r="42797">
      <c r="A42797" t="inlineStr">
        <is>
          <t>d10lvax23vl53t.cloudfront.net</t>
        </is>
      </c>
      <c r="B42797" t="n">
        <v>933</v>
      </c>
    </row>
    <row r="42798">
      <c r="A42798" t="inlineStr">
        <is>
          <t>blog.nwf.org</t>
        </is>
      </c>
      <c r="B42798" t="n">
        <v>933</v>
      </c>
    </row>
    <row r="42799">
      <c r="A42799" t="inlineStr">
        <is>
          <t>hobbyleisuremall.com</t>
        </is>
      </c>
      <c r="B42799" t="n">
        <v>933</v>
      </c>
    </row>
    <row r="42800">
      <c r="A42800" t="inlineStr">
        <is>
          <t>www.pelicanshops.com</t>
        </is>
      </c>
      <c r="B42800" t="n">
        <v>933</v>
      </c>
    </row>
    <row r="42801">
      <c r="A42801" t="inlineStr">
        <is>
          <t>www.foumovies.se</t>
        </is>
      </c>
      <c r="B42801" t="n">
        <v>933</v>
      </c>
    </row>
    <row r="42802">
      <c r="A42802" t="inlineStr">
        <is>
          <t>www.amymyersmd.com</t>
        </is>
      </c>
      <c r="B42802" t="n">
        <v>933</v>
      </c>
    </row>
    <row r="42803">
      <c r="A42803" t="inlineStr">
        <is>
          <t>mosautoshina.ru</t>
        </is>
      </c>
      <c r="B42803" t="n">
        <v>933</v>
      </c>
    </row>
    <row r="42804">
      <c r="A42804" t="inlineStr">
        <is>
          <t>www.goauto.com.au</t>
        </is>
      </c>
      <c r="B42804" t="n">
        <v>933</v>
      </c>
    </row>
    <row r="42805">
      <c r="A42805" t="inlineStr">
        <is>
          <t>img5370.weyesimg.com</t>
        </is>
      </c>
      <c r="B42805" t="n">
        <v>933</v>
      </c>
    </row>
    <row r="42806">
      <c r="A42806" t="inlineStr">
        <is>
          <t>weblog.wpengine.com</t>
        </is>
      </c>
      <c r="B42806" t="n">
        <v>933</v>
      </c>
    </row>
    <row r="42807">
      <c r="A42807" t="inlineStr">
        <is>
          <t>independentaustralia.net</t>
        </is>
      </c>
      <c r="B42807" t="n">
        <v>933</v>
      </c>
    </row>
    <row r="42808">
      <c r="A42808" t="inlineStr">
        <is>
          <t>img.reality.news</t>
        </is>
      </c>
      <c r="B42808" t="n">
        <v>933</v>
      </c>
    </row>
    <row r="42809">
      <c r="A42809" t="inlineStr">
        <is>
          <t>www.OBDII365.com</t>
        </is>
      </c>
      <c r="B42809" t="n">
        <v>933</v>
      </c>
    </row>
    <row r="42810">
      <c r="A42810" t="inlineStr">
        <is>
          <t>www.pehnavafashionmart.com</t>
        </is>
      </c>
      <c r="B42810" t="n">
        <v>933</v>
      </c>
    </row>
    <row r="42811">
      <c r="A42811" t="inlineStr">
        <is>
          <t>www.diocese.cc</t>
        </is>
      </c>
      <c r="B42811" t="n">
        <v>933</v>
      </c>
    </row>
    <row r="42812">
      <c r="A42812" t="inlineStr">
        <is>
          <t>www.everythingbutwater.com</t>
        </is>
      </c>
      <c r="B42812" t="n">
        <v>933</v>
      </c>
    </row>
    <row r="42813">
      <c r="A42813" t="inlineStr">
        <is>
          <t>www.girljustdiy.com</t>
        </is>
      </c>
      <c r="B42813" t="n">
        <v>932</v>
      </c>
    </row>
    <row r="42814">
      <c r="A42814" t="inlineStr">
        <is>
          <t>www.tsum.ru</t>
        </is>
      </c>
      <c r="B42814" t="n">
        <v>932</v>
      </c>
    </row>
    <row r="42815">
      <c r="A42815" t="inlineStr">
        <is>
          <t>cloudfront.alterego-design.com</t>
        </is>
      </c>
      <c r="B42815" t="n">
        <v>932</v>
      </c>
    </row>
    <row r="42816">
      <c r="A42816" t="inlineStr">
        <is>
          <t>www.diffusioneshop.com</t>
        </is>
      </c>
      <c r="B42816" t="n">
        <v>932</v>
      </c>
    </row>
    <row r="42817">
      <c r="A42817" t="inlineStr">
        <is>
          <t>cinergetica.com.mx</t>
        </is>
      </c>
      <c r="B42817" t="n">
        <v>932</v>
      </c>
    </row>
    <row r="42818">
      <c r="A42818" t="inlineStr">
        <is>
          <t>bsrabbit.com</t>
        </is>
      </c>
      <c r="B42818" t="n">
        <v>932</v>
      </c>
    </row>
    <row r="42819">
      <c r="A42819" t="inlineStr">
        <is>
          <t>www.switchbacktravel.com</t>
        </is>
      </c>
      <c r="B42819" t="n">
        <v>932</v>
      </c>
    </row>
    <row r="42820">
      <c r="A42820" t="inlineStr">
        <is>
          <t>news.yale.edu</t>
        </is>
      </c>
      <c r="B42820" t="n">
        <v>932</v>
      </c>
    </row>
    <row r="42821">
      <c r="A42821" t="inlineStr">
        <is>
          <t>ohiopix.org</t>
        </is>
      </c>
      <c r="B42821" t="n">
        <v>932</v>
      </c>
    </row>
    <row r="42822">
      <c r="A42822" t="inlineStr">
        <is>
          <t>img5659.weyesimg.com</t>
        </is>
      </c>
      <c r="B42822" t="n">
        <v>932</v>
      </c>
    </row>
    <row r="42823">
      <c r="A42823" t="inlineStr">
        <is>
          <t>www.foreverfurnishings.co.uk</t>
        </is>
      </c>
      <c r="B42823" t="n">
        <v>932</v>
      </c>
    </row>
    <row r="42824">
      <c r="A42824" t="inlineStr">
        <is>
          <t>colgadosporelfutbol.com</t>
        </is>
      </c>
      <c r="B42824" t="n">
        <v>932</v>
      </c>
    </row>
    <row r="42825">
      <c r="A42825" t="inlineStr">
        <is>
          <t>www.starjournalnow.com</t>
        </is>
      </c>
      <c r="B42825" t="n">
        <v>932</v>
      </c>
    </row>
    <row r="42826">
      <c r="A42826" t="inlineStr">
        <is>
          <t>image.cannabis.wiki</t>
        </is>
      </c>
      <c r="B42826" t="n">
        <v>932</v>
      </c>
    </row>
    <row r="42827">
      <c r="A42827" t="inlineStr">
        <is>
          <t>www.zonnebrillen.com</t>
        </is>
      </c>
      <c r="B42827" t="n">
        <v>932</v>
      </c>
    </row>
    <row r="42828">
      <c r="A42828" t="inlineStr">
        <is>
          <t>www.nice.com.sa</t>
        </is>
      </c>
      <c r="B42828" t="n">
        <v>932</v>
      </c>
    </row>
    <row r="42829">
      <c r="A42829" t="inlineStr">
        <is>
          <t>stmatthewfestival.org</t>
        </is>
      </c>
      <c r="B42829" t="n">
        <v>932</v>
      </c>
    </row>
    <row r="42830">
      <c r="A42830" t="inlineStr">
        <is>
          <t>thrivecuisine.com</t>
        </is>
      </c>
      <c r="B42830" t="n">
        <v>932</v>
      </c>
    </row>
    <row r="42831">
      <c r="A42831" t="inlineStr">
        <is>
          <t>jororwxhkioilk5q.ldycdn.com</t>
        </is>
      </c>
      <c r="B42831" t="n">
        <v>932</v>
      </c>
    </row>
    <row r="42832">
      <c r="A42832" t="inlineStr">
        <is>
          <t>coatsapparel.com</t>
        </is>
      </c>
      <c r="B42832" t="n">
        <v>932</v>
      </c>
    </row>
    <row r="42833">
      <c r="A42833" t="inlineStr">
        <is>
          <t>authority.nzetc.org</t>
        </is>
      </c>
      <c r="B42833" t="n">
        <v>932</v>
      </c>
    </row>
    <row r="42834">
      <c r="A42834" t="inlineStr">
        <is>
          <t>static.roofingsuperstore.co.uk</t>
        </is>
      </c>
      <c r="B42834" t="n">
        <v>932</v>
      </c>
    </row>
    <row r="42835">
      <c r="A42835" t="inlineStr">
        <is>
          <t>www.pornfxx.me</t>
        </is>
      </c>
      <c r="B42835" t="n">
        <v>932</v>
      </c>
    </row>
    <row r="42836">
      <c r="A42836" t="inlineStr">
        <is>
          <t>www.barberdts.com</t>
        </is>
      </c>
      <c r="B42836" t="n">
        <v>932</v>
      </c>
    </row>
    <row r="42837">
      <c r="A42837" t="inlineStr">
        <is>
          <t>pro-interactive.eu</t>
        </is>
      </c>
      <c r="B42837" t="n">
        <v>932</v>
      </c>
    </row>
    <row r="42838">
      <c r="A42838" t="inlineStr">
        <is>
          <t>cdn.stylevana.com</t>
        </is>
      </c>
      <c r="B42838" t="n">
        <v>932</v>
      </c>
    </row>
    <row r="42839">
      <c r="A42839" t="inlineStr">
        <is>
          <t>www.pirages.com</t>
        </is>
      </c>
      <c r="B42839" t="n">
        <v>932</v>
      </c>
    </row>
    <row r="42840">
      <c r="A42840" t="inlineStr">
        <is>
          <t>www.rrarms.com</t>
        </is>
      </c>
      <c r="B42840" t="n">
        <v>932</v>
      </c>
    </row>
    <row r="42841">
      <c r="A42841" t="inlineStr">
        <is>
          <t>www.purelypetsupplies.com</t>
        </is>
      </c>
      <c r="B42841" t="n">
        <v>932</v>
      </c>
    </row>
    <row r="42842">
      <c r="A42842" t="inlineStr">
        <is>
          <t>www.OBDExpress.co.uk</t>
        </is>
      </c>
      <c r="B42842" t="n">
        <v>932</v>
      </c>
    </row>
    <row r="42843">
      <c r="A42843" t="inlineStr">
        <is>
          <t>www.deleks.eu</t>
        </is>
      </c>
      <c r="B42843" t="n">
        <v>932</v>
      </c>
    </row>
    <row r="42844">
      <c r="A42844" t="inlineStr">
        <is>
          <t>images.awsmanimaging.manheim.com</t>
        </is>
      </c>
      <c r="B42844" t="n">
        <v>932</v>
      </c>
    </row>
    <row r="42845">
      <c r="A42845" t="inlineStr">
        <is>
          <t>www.seminolesfansshop.com</t>
        </is>
      </c>
      <c r="B42845" t="n">
        <v>932</v>
      </c>
    </row>
    <row r="42846">
      <c r="A42846" t="inlineStr">
        <is>
          <t>images.binocularsi.com</t>
        </is>
      </c>
      <c r="B42846" t="n">
        <v>932</v>
      </c>
    </row>
    <row r="42847">
      <c r="A42847" t="inlineStr">
        <is>
          <t>wedding-pictures-01.onewed.com</t>
        </is>
      </c>
      <c r="B42847" t="n">
        <v>932</v>
      </c>
    </row>
    <row r="42848">
      <c r="A42848" t="inlineStr">
        <is>
          <t>filipinojournal.com</t>
        </is>
      </c>
      <c r="B42848" t="n">
        <v>932</v>
      </c>
    </row>
    <row r="42849">
      <c r="A42849" t="inlineStr">
        <is>
          <t>img2.cdn.dressafford.com</t>
        </is>
      </c>
      <c r="B42849" t="n">
        <v>932</v>
      </c>
    </row>
    <row r="42850">
      <c r="A42850" t="inlineStr">
        <is>
          <t>www.etchey.com</t>
        </is>
      </c>
      <c r="B42850" t="n">
        <v>932</v>
      </c>
    </row>
    <row r="42851">
      <c r="A42851" t="inlineStr">
        <is>
          <t>dawm7kda6y2v0.cloudfront.net</t>
        </is>
      </c>
      <c r="B42851" t="n">
        <v>932</v>
      </c>
    </row>
    <row r="42852">
      <c r="A42852" t="inlineStr">
        <is>
          <t>courseprobe.com</t>
        </is>
      </c>
      <c r="B42852" t="n">
        <v>932</v>
      </c>
    </row>
    <row r="42853">
      <c r="A42853" t="inlineStr">
        <is>
          <t>d68b3152cf5d08c2f050-97c828cc9502c69ac5af7576c62d48d6.ssl.cf3.rackcdn.com</t>
        </is>
      </c>
      <c r="B42853" t="n">
        <v>932</v>
      </c>
    </row>
    <row r="42854">
      <c r="A42854" t="inlineStr">
        <is>
          <t>www.phocuswire.com</t>
        </is>
      </c>
      <c r="B42854" t="n">
        <v>931</v>
      </c>
    </row>
    <row r="42855">
      <c r="A42855" t="inlineStr">
        <is>
          <t>www.studiosheetal.com</t>
        </is>
      </c>
      <c r="B42855" t="n">
        <v>931</v>
      </c>
    </row>
    <row r="42856">
      <c r="A42856" t="inlineStr">
        <is>
          <t>static1.ozap.com</t>
        </is>
      </c>
      <c r="B42856" t="n">
        <v>931</v>
      </c>
    </row>
    <row r="42857">
      <c r="A42857" t="inlineStr">
        <is>
          <t>derivativo-2.library.columbia.edu</t>
        </is>
      </c>
      <c r="B42857" t="n">
        <v>931</v>
      </c>
    </row>
    <row r="42858">
      <c r="A42858" t="inlineStr">
        <is>
          <t>designerpages.s3.amazonaws.com</t>
        </is>
      </c>
      <c r="B42858" t="n">
        <v>931</v>
      </c>
    </row>
    <row r="42859">
      <c r="A42859" t="inlineStr">
        <is>
          <t>www.myboutiquehotel.com</t>
        </is>
      </c>
      <c r="B42859" t="n">
        <v>931</v>
      </c>
    </row>
    <row r="42860">
      <c r="A42860" t="inlineStr">
        <is>
          <t>khusoko.com</t>
        </is>
      </c>
      <c r="B42860" t="n">
        <v>931</v>
      </c>
    </row>
    <row r="42861">
      <c r="A42861" t="inlineStr">
        <is>
          <t>thefitcookie.com</t>
        </is>
      </c>
      <c r="B42861" t="n">
        <v>931</v>
      </c>
    </row>
    <row r="42862">
      <c r="A42862" t="inlineStr">
        <is>
          <t>yimages360.s3-eu-west-1.amazonaws.com</t>
        </is>
      </c>
      <c r="B42862" t="n">
        <v>931</v>
      </c>
    </row>
    <row r="42863">
      <c r="A42863" t="inlineStr">
        <is>
          <t>f00ij2o5t0w3uu7f93ropi5q-wpengine.netdna-ssl.com</t>
        </is>
      </c>
      <c r="B42863" t="n">
        <v>931</v>
      </c>
    </row>
    <row r="42864">
      <c r="A42864" t="inlineStr">
        <is>
          <t>static.cyca.com.au</t>
        </is>
      </c>
      <c r="B42864" t="n">
        <v>931</v>
      </c>
    </row>
    <row r="42865">
      <c r="A42865" t="inlineStr">
        <is>
          <t>www.orientexpress.com</t>
        </is>
      </c>
      <c r="B42865" t="n">
        <v>931</v>
      </c>
    </row>
    <row r="42866">
      <c r="A42866" t="inlineStr">
        <is>
          <t>www.eliveshop.de</t>
        </is>
      </c>
      <c r="B42866" t="n">
        <v>931</v>
      </c>
    </row>
    <row r="42867">
      <c r="A42867" t="inlineStr">
        <is>
          <t>fotos1.hairyporntrends.com</t>
        </is>
      </c>
      <c r="B42867" t="n">
        <v>931</v>
      </c>
    </row>
    <row r="42868">
      <c r="A42868" t="inlineStr">
        <is>
          <t>www.genuinekentucky.com</t>
        </is>
      </c>
      <c r="B42868" t="n">
        <v>931</v>
      </c>
    </row>
    <row r="42869">
      <c r="A42869" t="inlineStr">
        <is>
          <t>japancraft.co.uk</t>
        </is>
      </c>
      <c r="B42869" t="n">
        <v>931</v>
      </c>
    </row>
    <row r="42870">
      <c r="A42870" t="inlineStr">
        <is>
          <t>www.wardsauto.com</t>
        </is>
      </c>
      <c r="B42870" t="n">
        <v>931</v>
      </c>
    </row>
    <row r="42871">
      <c r="A42871" t="inlineStr">
        <is>
          <t>housershoes.com</t>
        </is>
      </c>
      <c r="B42871" t="n">
        <v>931</v>
      </c>
    </row>
    <row r="42872">
      <c r="A42872" t="inlineStr">
        <is>
          <t>onettechnologiesindia.com</t>
        </is>
      </c>
      <c r="B42872" t="n">
        <v>931</v>
      </c>
    </row>
    <row r="42873">
      <c r="A42873" t="inlineStr">
        <is>
          <t>www.math-only-math.com</t>
        </is>
      </c>
      <c r="B42873" t="n">
        <v>931</v>
      </c>
    </row>
    <row r="42874">
      <c r="A42874" t="inlineStr">
        <is>
          <t>nofspodcast.com</t>
        </is>
      </c>
      <c r="B42874" t="n">
        <v>931</v>
      </c>
    </row>
    <row r="42875">
      <c r="A42875" t="inlineStr">
        <is>
          <t>p.img.nct.nixcdn.com</t>
        </is>
      </c>
      <c r="B42875" t="n">
        <v>931</v>
      </c>
    </row>
    <row r="42876">
      <c r="A42876" t="inlineStr">
        <is>
          <t>affiliates.mature.eu</t>
        </is>
      </c>
      <c r="B42876" t="n">
        <v>931</v>
      </c>
    </row>
    <row r="42877">
      <c r="A42877" t="inlineStr">
        <is>
          <t>www.greatbrandsoutlet.com</t>
        </is>
      </c>
      <c r="B42877" t="n">
        <v>931</v>
      </c>
    </row>
    <row r="42878">
      <c r="A42878" t="inlineStr">
        <is>
          <t>hazeshop.pl</t>
        </is>
      </c>
      <c r="B42878" t="n">
        <v>931</v>
      </c>
    </row>
    <row r="42879">
      <c r="A42879" t="inlineStr">
        <is>
          <t>static.caremag.top</t>
        </is>
      </c>
      <c r="B42879" t="n">
        <v>930</v>
      </c>
    </row>
    <row r="42880">
      <c r="A42880" t="inlineStr">
        <is>
          <t>pic4.mypursevalley.cn</t>
        </is>
      </c>
      <c r="B42880" t="n">
        <v>930</v>
      </c>
    </row>
    <row r="42881">
      <c r="A42881" t="inlineStr">
        <is>
          <t>www.mountaindesigns.com</t>
        </is>
      </c>
      <c r="B42881" t="n">
        <v>930</v>
      </c>
    </row>
    <row r="42882">
      <c r="A42882" t="inlineStr">
        <is>
          <t>images.thermometer.biz</t>
        </is>
      </c>
      <c r="B42882" t="n">
        <v>930</v>
      </c>
    </row>
    <row r="42883">
      <c r="A42883" t="inlineStr">
        <is>
          <t>www.coop.ch</t>
        </is>
      </c>
      <c r="B42883" t="n">
        <v>930</v>
      </c>
    </row>
    <row r="42884">
      <c r="A42884" t="inlineStr">
        <is>
          <t>images.centprod.com</t>
        </is>
      </c>
      <c r="B42884" t="n">
        <v>930</v>
      </c>
    </row>
    <row r="42885">
      <c r="A42885" t="inlineStr">
        <is>
          <t>www.stirimeteo.com</t>
        </is>
      </c>
      <c r="B42885" t="n">
        <v>930</v>
      </c>
    </row>
    <row r="42886">
      <c r="A42886" t="inlineStr">
        <is>
          <t>m.digit-life.com</t>
        </is>
      </c>
      <c r="B42886" t="n">
        <v>930</v>
      </c>
    </row>
    <row r="42887">
      <c r="A42887" t="inlineStr">
        <is>
          <t>static.whtop.com</t>
        </is>
      </c>
      <c r="B42887" t="n">
        <v>930</v>
      </c>
    </row>
    <row r="42888">
      <c r="A42888" t="inlineStr">
        <is>
          <t>forsythesauctions.com</t>
        </is>
      </c>
      <c r="B42888" t="n">
        <v>930</v>
      </c>
    </row>
    <row r="42889">
      <c r="A42889" t="inlineStr">
        <is>
          <t>www.technochef.eu</t>
        </is>
      </c>
      <c r="B42889" t="n">
        <v>930</v>
      </c>
    </row>
    <row r="42890">
      <c r="A42890" t="inlineStr">
        <is>
          <t>ww1.solarmovie.cr</t>
        </is>
      </c>
      <c r="B42890" t="n">
        <v>930</v>
      </c>
    </row>
    <row r="42891">
      <c r="A42891" t="inlineStr">
        <is>
          <t>cdn.media.abc.go.com</t>
        </is>
      </c>
      <c r="B42891" t="n">
        <v>930</v>
      </c>
    </row>
    <row r="42892">
      <c r="A42892" t="inlineStr">
        <is>
          <t>www.gameprotv.com</t>
        </is>
      </c>
      <c r="B42892" t="n">
        <v>930</v>
      </c>
    </row>
    <row r="42893">
      <c r="A42893" t="inlineStr">
        <is>
          <t>www.roarlionsroar.com</t>
        </is>
      </c>
      <c r="B42893" t="n">
        <v>930</v>
      </c>
    </row>
    <row r="42894">
      <c r="A42894" t="inlineStr">
        <is>
          <t>media.malaysianfoodie.com</t>
        </is>
      </c>
      <c r="B42894" t="n">
        <v>930</v>
      </c>
    </row>
    <row r="42895">
      <c r="A42895" t="inlineStr">
        <is>
          <t>obsoletegamer.com</t>
        </is>
      </c>
      <c r="B42895" t="n">
        <v>930</v>
      </c>
    </row>
    <row r="42896">
      <c r="A42896" t="inlineStr">
        <is>
          <t>d2jx5uqn2uuxu4.cloudfront.net</t>
        </is>
      </c>
      <c r="B42896" t="n">
        <v>930</v>
      </c>
    </row>
    <row r="42897">
      <c r="A42897" t="inlineStr">
        <is>
          <t>zadig-et-voltaire.imgix.net</t>
        </is>
      </c>
      <c r="B42897" t="n">
        <v>930</v>
      </c>
    </row>
    <row r="42898">
      <c r="A42898" t="inlineStr">
        <is>
          <t>img.dailynews24.it</t>
        </is>
      </c>
      <c r="B42898" t="n">
        <v>930</v>
      </c>
    </row>
    <row r="42899">
      <c r="A42899" t="inlineStr">
        <is>
          <t>lladrofigurines.net</t>
        </is>
      </c>
      <c r="B42899" t="n">
        <v>930</v>
      </c>
    </row>
    <row r="42900">
      <c r="A42900" t="inlineStr">
        <is>
          <t>thebbqshop.co.uk</t>
        </is>
      </c>
      <c r="B42900" t="n">
        <v>930</v>
      </c>
    </row>
    <row r="42901">
      <c r="A42901" t="inlineStr">
        <is>
          <t>divaofdiy.com</t>
        </is>
      </c>
      <c r="B42901" t="n">
        <v>930</v>
      </c>
    </row>
    <row r="42902">
      <c r="A42902" t="inlineStr">
        <is>
          <t>www.meanwell-web.com</t>
        </is>
      </c>
      <c r="B42902" t="n">
        <v>930</v>
      </c>
    </row>
    <row r="42903">
      <c r="A42903" t="inlineStr">
        <is>
          <t>webthemez.com</t>
        </is>
      </c>
      <c r="B42903" t="n">
        <v>930</v>
      </c>
    </row>
    <row r="42904">
      <c r="A42904" t="inlineStr">
        <is>
          <t>www.windows8facile.fr</t>
        </is>
      </c>
      <c r="B42904" t="n">
        <v>930</v>
      </c>
    </row>
    <row r="42905">
      <c r="A42905" t="inlineStr">
        <is>
          <t>moomoopets.sg</t>
        </is>
      </c>
      <c r="B42905" t="n">
        <v>930</v>
      </c>
    </row>
    <row r="42906">
      <c r="A42906" t="inlineStr">
        <is>
          <t>prohairstore.com</t>
        </is>
      </c>
      <c r="B42906" t="n">
        <v>930</v>
      </c>
    </row>
    <row r="42907">
      <c r="A42907" t="inlineStr">
        <is>
          <t>agendaculturel.emstorage.fr</t>
        </is>
      </c>
      <c r="B42907" t="n">
        <v>930</v>
      </c>
    </row>
    <row r="42908">
      <c r="A42908" t="inlineStr">
        <is>
          <t>dw1ixebl10gex.cloudfront.net</t>
        </is>
      </c>
      <c r="B42908" t="n">
        <v>930</v>
      </c>
    </row>
    <row r="42909">
      <c r="A42909" t="inlineStr">
        <is>
          <t>www.sandrascloset.com</t>
        </is>
      </c>
      <c r="B42909" t="n">
        <v>930</v>
      </c>
    </row>
    <row r="42910">
      <c r="A42910" t="inlineStr">
        <is>
          <t>www.zutita.com</t>
        </is>
      </c>
      <c r="B42910" t="n">
        <v>930</v>
      </c>
    </row>
    <row r="42911">
      <c r="A42911" t="inlineStr">
        <is>
          <t>assets.indiexpo.net</t>
        </is>
      </c>
      <c r="B42911" t="n">
        <v>930</v>
      </c>
    </row>
    <row r="42912">
      <c r="A42912" t="inlineStr">
        <is>
          <t>www.zifff.com</t>
        </is>
      </c>
      <c r="B42912" t="n">
        <v>930</v>
      </c>
    </row>
    <row r="42913">
      <c r="A42913" t="inlineStr">
        <is>
          <t>1abxf1rh6g01lhm2riyrt55k-wpengine.netdna-ssl.com</t>
        </is>
      </c>
      <c r="B42913" t="n">
        <v>930</v>
      </c>
    </row>
    <row r="42914">
      <c r="A42914" t="inlineStr">
        <is>
          <t>danavento.com</t>
        </is>
      </c>
      <c r="B42914" t="n">
        <v>930</v>
      </c>
    </row>
    <row r="42915">
      <c r="A42915" t="inlineStr">
        <is>
          <t>images.winterbootsi.com</t>
        </is>
      </c>
      <c r="B42915" t="n">
        <v>930</v>
      </c>
    </row>
    <row r="42916">
      <c r="A42916" t="inlineStr">
        <is>
          <t>www.dessertnowdinnerlater.com</t>
        </is>
      </c>
      <c r="B42916" t="n">
        <v>930</v>
      </c>
    </row>
    <row r="42917">
      <c r="A42917" t="inlineStr">
        <is>
          <t>www.athensauctions.gr</t>
        </is>
      </c>
      <c r="B42917" t="n">
        <v>930</v>
      </c>
    </row>
    <row r="42918">
      <c r="A42918" t="inlineStr">
        <is>
          <t>www.alanyaproperties.com</t>
        </is>
      </c>
      <c r="B42918" t="n">
        <v>930</v>
      </c>
    </row>
    <row r="42919">
      <c r="A42919" t="inlineStr">
        <is>
          <t>petlovesbest.com</t>
        </is>
      </c>
      <c r="B42919" t="n">
        <v>930</v>
      </c>
    </row>
    <row r="42920">
      <c r="A42920" t="inlineStr">
        <is>
          <t>news.ok.ubc.ca</t>
        </is>
      </c>
      <c r="B42920" t="n">
        <v>930</v>
      </c>
    </row>
    <row r="42921">
      <c r="A42921" t="inlineStr">
        <is>
          <t>twimom227.com</t>
        </is>
      </c>
      <c r="B42921" t="n">
        <v>930</v>
      </c>
    </row>
    <row r="42922">
      <c r="A42922" t="inlineStr">
        <is>
          <t>www.wiltsglosstandard.co.uk</t>
        </is>
      </c>
      <c r="B42922" t="n">
        <v>930</v>
      </c>
    </row>
    <row r="42923">
      <c r="A42923" t="inlineStr">
        <is>
          <t>wedding-pictures-05.onewed.com</t>
        </is>
      </c>
      <c r="B42923" t="n">
        <v>929</v>
      </c>
    </row>
    <row r="42924">
      <c r="A42924" t="inlineStr">
        <is>
          <t>www.stylecraze.com</t>
        </is>
      </c>
      <c r="B42924" t="n">
        <v>929</v>
      </c>
    </row>
    <row r="42925">
      <c r="A42925" t="inlineStr">
        <is>
          <t>www.gamesaktuell.de</t>
        </is>
      </c>
      <c r="B42925" t="n">
        <v>929</v>
      </c>
    </row>
    <row r="42926">
      <c r="A42926" t="inlineStr">
        <is>
          <t>www.fillmoregazette.com</t>
        </is>
      </c>
      <c r="B42926" t="n">
        <v>929</v>
      </c>
    </row>
    <row r="42927">
      <c r="A42927" t="inlineStr">
        <is>
          <t>www.cavendishfrench.com</t>
        </is>
      </c>
      <c r="B42927" t="n">
        <v>929</v>
      </c>
    </row>
    <row r="42928">
      <c r="A42928" t="inlineStr">
        <is>
          <t>www.collection-jfm.fr</t>
        </is>
      </c>
      <c r="B42928" t="n">
        <v>929</v>
      </c>
    </row>
    <row r="42929">
      <c r="A42929" t="inlineStr">
        <is>
          <t>free-makeshop.akamaized.net</t>
        </is>
      </c>
      <c r="B42929" t="n">
        <v>929</v>
      </c>
    </row>
    <row r="42930">
      <c r="A42930" t="inlineStr">
        <is>
          <t>derivativo-4.library.columbia.edu</t>
        </is>
      </c>
      <c r="B42930" t="n">
        <v>929</v>
      </c>
    </row>
    <row r="42931">
      <c r="A42931" t="inlineStr">
        <is>
          <t>static.zerochan.net</t>
        </is>
      </c>
      <c r="B42931" t="n">
        <v>929</v>
      </c>
    </row>
    <row r="42932">
      <c r="A42932" t="inlineStr">
        <is>
          <t>www.orange151.com</t>
        </is>
      </c>
      <c r="B42932" t="n">
        <v>929</v>
      </c>
    </row>
    <row r="42933">
      <c r="A42933" t="inlineStr">
        <is>
          <t>applech2.com</t>
        </is>
      </c>
      <c r="B42933" t="n">
        <v>929</v>
      </c>
    </row>
    <row r="42934">
      <c r="A42934" t="inlineStr">
        <is>
          <t>m1.jeansindustrymedias.com</t>
        </is>
      </c>
      <c r="B42934" t="n">
        <v>929</v>
      </c>
    </row>
    <row r="42935">
      <c r="A42935" t="inlineStr">
        <is>
          <t>rccl-h.assetsadobe.com</t>
        </is>
      </c>
      <c r="B42935" t="n">
        <v>929</v>
      </c>
    </row>
    <row r="42936">
      <c r="A42936" t="inlineStr">
        <is>
          <t>api.img.nlm.io</t>
        </is>
      </c>
      <c r="B42936" t="n">
        <v>929</v>
      </c>
    </row>
    <row r="42937">
      <c r="A42937" t="inlineStr">
        <is>
          <t>www.uniondresses.com</t>
        </is>
      </c>
      <c r="B42937" t="n">
        <v>929</v>
      </c>
    </row>
    <row r="42938">
      <c r="A42938" t="inlineStr">
        <is>
          <t>antiquefurnituredirect.co.uk</t>
        </is>
      </c>
      <c r="B42938" t="n">
        <v>929</v>
      </c>
    </row>
    <row r="42939">
      <c r="A42939" t="inlineStr">
        <is>
          <t>www.ttnews.com</t>
        </is>
      </c>
      <c r="B42939" t="n">
        <v>929</v>
      </c>
    </row>
    <row r="42940">
      <c r="A42940" t="inlineStr">
        <is>
          <t>www.arnnet.com.au</t>
        </is>
      </c>
      <c r="B42940" t="n">
        <v>929</v>
      </c>
    </row>
    <row r="42941">
      <c r="A42941" t="inlineStr">
        <is>
          <t>thumb.tubegoal.mobi</t>
        </is>
      </c>
      <c r="B42941" t="n">
        <v>929</v>
      </c>
    </row>
    <row r="42942">
      <c r="A42942" t="inlineStr">
        <is>
          <t>www.flashfly.net</t>
        </is>
      </c>
      <c r="B42942" t="n">
        <v>929</v>
      </c>
    </row>
    <row r="42943">
      <c r="A42943" t="inlineStr">
        <is>
          <t>www.tinkeringmonkey.com</t>
        </is>
      </c>
      <c r="B42943" t="n">
        <v>929</v>
      </c>
    </row>
    <row r="42944">
      <c r="A42944" t="inlineStr">
        <is>
          <t>www.ezistock.com</t>
        </is>
      </c>
      <c r="B42944" t="n">
        <v>929</v>
      </c>
    </row>
    <row r="42945">
      <c r="A42945" t="inlineStr">
        <is>
          <t>ic1.maxabout.us</t>
        </is>
      </c>
      <c r="B42945" t="n">
        <v>929</v>
      </c>
    </row>
    <row r="42946">
      <c r="A42946" t="inlineStr">
        <is>
          <t>agrilife.org</t>
        </is>
      </c>
      <c r="B42946" t="n">
        <v>929</v>
      </c>
    </row>
    <row r="42947">
      <c r="A42947" t="inlineStr">
        <is>
          <t>mommysnippets.com</t>
        </is>
      </c>
      <c r="B42947" t="n">
        <v>929</v>
      </c>
    </row>
    <row r="42948">
      <c r="A42948" t="inlineStr">
        <is>
          <t>www.car-model-kit.com</t>
        </is>
      </c>
      <c r="B42948" t="n">
        <v>929</v>
      </c>
    </row>
    <row r="42949">
      <c r="A42949" t="inlineStr">
        <is>
          <t>cdn.sexytuber.com</t>
        </is>
      </c>
      <c r="B42949" t="n">
        <v>929</v>
      </c>
    </row>
    <row r="42950">
      <c r="A42950" t="inlineStr">
        <is>
          <t>nysportsshop.com</t>
        </is>
      </c>
      <c r="B42950" t="n">
        <v>929</v>
      </c>
    </row>
    <row r="42951">
      <c r="A42951" t="inlineStr">
        <is>
          <t>car-us.com</t>
        </is>
      </c>
      <c r="B42951" t="n">
        <v>929</v>
      </c>
    </row>
    <row r="42952">
      <c r="A42952" t="inlineStr">
        <is>
          <t>img.clasf.pk</t>
        </is>
      </c>
      <c r="B42952" t="n">
        <v>929</v>
      </c>
    </row>
    <row r="42953">
      <c r="A42953" t="inlineStr">
        <is>
          <t>www.uprintinvitations.com</t>
        </is>
      </c>
      <c r="B42953" t="n">
        <v>929</v>
      </c>
    </row>
    <row r="42954">
      <c r="A42954" t="inlineStr">
        <is>
          <t>www.topspeedautomotive.com</t>
        </is>
      </c>
      <c r="B42954" t="n">
        <v>929</v>
      </c>
    </row>
    <row r="42955">
      <c r="A42955" t="inlineStr">
        <is>
          <t>www.batteries.gr</t>
        </is>
      </c>
      <c r="B42955" t="n">
        <v>929</v>
      </c>
    </row>
    <row r="42956">
      <c r="A42956" t="inlineStr">
        <is>
          <t>www.techpowerup.com</t>
        </is>
      </c>
      <c r="B42956" t="n">
        <v>929</v>
      </c>
    </row>
    <row r="42957">
      <c r="A42957" t="inlineStr">
        <is>
          <t>nataliastyle.imgix.net</t>
        </is>
      </c>
      <c r="B42957" t="n">
        <v>929</v>
      </c>
    </row>
    <row r="42958">
      <c r="A42958" t="inlineStr">
        <is>
          <t>cdn.givecloud.co</t>
        </is>
      </c>
      <c r="B42958" t="n">
        <v>929</v>
      </c>
    </row>
    <row r="42959">
      <c r="A42959" t="inlineStr">
        <is>
          <t>cdn2.tropicalsky.co.uk</t>
        </is>
      </c>
      <c r="B42959" t="n">
        <v>929</v>
      </c>
    </row>
    <row r="42960">
      <c r="A42960" t="inlineStr">
        <is>
          <t>toydirty.com</t>
        </is>
      </c>
      <c r="B42960" t="n">
        <v>929</v>
      </c>
    </row>
    <row r="42961">
      <c r="A42961" t="inlineStr">
        <is>
          <t>effectivefoodwarmer.com</t>
        </is>
      </c>
      <c r="B42961" t="n">
        <v>929</v>
      </c>
    </row>
    <row r="42962">
      <c r="A42962" t="inlineStr">
        <is>
          <t>thumbs.yellowpron.com</t>
        </is>
      </c>
      <c r="B42962" t="n">
        <v>929</v>
      </c>
    </row>
    <row r="42963">
      <c r="A42963" t="inlineStr">
        <is>
          <t>www.kt-water.com</t>
        </is>
      </c>
      <c r="B42963" t="n">
        <v>929</v>
      </c>
    </row>
    <row r="42964">
      <c r="A42964" t="inlineStr">
        <is>
          <t>photos.ultraporn.mobi</t>
        </is>
      </c>
      <c r="B42964" t="n">
        <v>929</v>
      </c>
    </row>
    <row r="42965">
      <c r="A42965" t="inlineStr">
        <is>
          <t>thebizex.com</t>
        </is>
      </c>
      <c r="B42965" t="n">
        <v>929</v>
      </c>
    </row>
    <row r="42966">
      <c r="A42966" t="inlineStr">
        <is>
          <t>www.innovateistore.com</t>
        </is>
      </c>
      <c r="B42966" t="n">
        <v>929</v>
      </c>
    </row>
    <row r="42967">
      <c r="A42967" t="inlineStr">
        <is>
          <t>www.larcheontario.org</t>
        </is>
      </c>
      <c r="B42967" t="n">
        <v>929</v>
      </c>
    </row>
    <row r="42968">
      <c r="A42968" t="inlineStr">
        <is>
          <t>www.luscangroup.com</t>
        </is>
      </c>
      <c r="B42968" t="n">
        <v>929</v>
      </c>
    </row>
    <row r="42969">
      <c r="A42969" t="inlineStr">
        <is>
          <t>www.kidsplaygroundset.com</t>
        </is>
      </c>
      <c r="B42969" t="n">
        <v>928</v>
      </c>
    </row>
    <row r="42970">
      <c r="A42970" t="inlineStr">
        <is>
          <t>www.tagltd.com</t>
        </is>
      </c>
      <c r="B42970" t="n">
        <v>928</v>
      </c>
    </row>
    <row r="42971">
      <c r="A42971" t="inlineStr">
        <is>
          <t>www.fujikon-fas.com</t>
        </is>
      </c>
      <c r="B42971" t="n">
        <v>928</v>
      </c>
    </row>
    <row r="42972">
      <c r="A42972" t="inlineStr">
        <is>
          <t>cache.ymall.jp</t>
        </is>
      </c>
      <c r="B42972" t="n">
        <v>928</v>
      </c>
    </row>
    <row r="42973">
      <c r="A42973" t="inlineStr">
        <is>
          <t>huis-kopen-costa-blanca.com</t>
        </is>
      </c>
      <c r="B42973" t="n">
        <v>928</v>
      </c>
    </row>
    <row r="42974">
      <c r="A42974" t="inlineStr">
        <is>
          <t>leganerd.com</t>
        </is>
      </c>
      <c r="B42974" t="n">
        <v>928</v>
      </c>
    </row>
    <row r="42975">
      <c r="A42975" t="inlineStr">
        <is>
          <t>www.bizzbee.com</t>
        </is>
      </c>
      <c r="B42975" t="n">
        <v>928</v>
      </c>
    </row>
    <row r="42976">
      <c r="A42976" t="inlineStr">
        <is>
          <t>metalshopsk.vshcdn.net</t>
        </is>
      </c>
      <c r="B42976" t="n">
        <v>928</v>
      </c>
    </row>
    <row r="42977">
      <c r="A42977" t="inlineStr">
        <is>
          <t>data2.manualslib.com</t>
        </is>
      </c>
      <c r="B42977" t="n">
        <v>928</v>
      </c>
    </row>
    <row r="42978">
      <c r="A42978" t="inlineStr">
        <is>
          <t>i.hmstore.com.ua</t>
        </is>
      </c>
      <c r="B42978" t="n">
        <v>928</v>
      </c>
    </row>
    <row r="42979">
      <c r="A42979" t="inlineStr">
        <is>
          <t>www.johnstonmurphy.com</t>
        </is>
      </c>
      <c r="B42979" t="n">
        <v>928</v>
      </c>
    </row>
    <row r="42980">
      <c r="A42980" t="inlineStr">
        <is>
          <t>d1ko0pwnacxm9.cloudfront.net</t>
        </is>
      </c>
      <c r="B42980" t="n">
        <v>928</v>
      </c>
    </row>
    <row r="42981">
      <c r="A42981" t="inlineStr">
        <is>
          <t>static.4camping.cz</t>
        </is>
      </c>
      <c r="B42981" t="n">
        <v>928</v>
      </c>
    </row>
    <row r="42982">
      <c r="A42982" t="inlineStr">
        <is>
          <t>www.nike-store.us.com</t>
        </is>
      </c>
      <c r="B42982" t="n">
        <v>928</v>
      </c>
    </row>
    <row r="42983">
      <c r="A42983" t="inlineStr">
        <is>
          <t>thedropnycvideo.files.wordpress.com</t>
        </is>
      </c>
      <c r="B42983" t="n">
        <v>928</v>
      </c>
    </row>
    <row r="42984">
      <c r="A42984" t="inlineStr">
        <is>
          <t>lilysilk.s3.amazonaws.com</t>
        </is>
      </c>
      <c r="B42984" t="n">
        <v>928</v>
      </c>
    </row>
    <row r="42985">
      <c r="A42985" t="inlineStr">
        <is>
          <t>www.funchap.net</t>
        </is>
      </c>
      <c r="B42985" t="n">
        <v>928</v>
      </c>
    </row>
    <row r="42986">
      <c r="A42986" t="inlineStr">
        <is>
          <t>theglitterguide.com</t>
        </is>
      </c>
      <c r="B42986" t="n">
        <v>928</v>
      </c>
    </row>
    <row r="42987">
      <c r="A42987" t="inlineStr">
        <is>
          <t>www.paulstuart.com</t>
        </is>
      </c>
      <c r="B42987" t="n">
        <v>928</v>
      </c>
    </row>
    <row r="42988">
      <c r="A42988" t="inlineStr">
        <is>
          <t>s0.thejournal.ie</t>
        </is>
      </c>
      <c r="B42988" t="n">
        <v>928</v>
      </c>
    </row>
    <row r="42989">
      <c r="A42989" t="inlineStr">
        <is>
          <t>keple.com</t>
        </is>
      </c>
      <c r="B42989" t="n">
        <v>928</v>
      </c>
    </row>
    <row r="42990">
      <c r="A42990" t="inlineStr">
        <is>
          <t>www.hipaajournal.com</t>
        </is>
      </c>
      <c r="B42990" t="n">
        <v>928</v>
      </c>
    </row>
    <row r="42991">
      <c r="A42991" t="inlineStr">
        <is>
          <t>www.powercore.gr</t>
        </is>
      </c>
      <c r="B42991" t="n">
        <v>928</v>
      </c>
    </row>
    <row r="42992">
      <c r="A42992" t="inlineStr">
        <is>
          <t>www.bhubaneswarbuzz.com</t>
        </is>
      </c>
      <c r="B42992" t="n">
        <v>928</v>
      </c>
    </row>
    <row r="42993">
      <c r="A42993" t="inlineStr">
        <is>
          <t>steam.cryotank.net</t>
        </is>
      </c>
      <c r="B42993" t="n">
        <v>928</v>
      </c>
    </row>
    <row r="42994">
      <c r="A42994" t="inlineStr">
        <is>
          <t>theninesfashion.com</t>
        </is>
      </c>
      <c r="B42994" t="n">
        <v>928</v>
      </c>
    </row>
    <row r="42995">
      <c r="A42995" t="inlineStr">
        <is>
          <t>static.pointculture.be</t>
        </is>
      </c>
      <c r="B42995" t="n">
        <v>928</v>
      </c>
    </row>
    <row r="42996">
      <c r="A42996" t="inlineStr">
        <is>
          <t>www.satnam.de</t>
        </is>
      </c>
      <c r="B42996" t="n">
        <v>928</v>
      </c>
    </row>
    <row r="42997">
      <c r="A42997" t="inlineStr">
        <is>
          <t>print-and-color.com</t>
        </is>
      </c>
      <c r="B42997" t="n">
        <v>928</v>
      </c>
    </row>
    <row r="42998">
      <c r="A42998" t="inlineStr">
        <is>
          <t>www.crystalfindings.com</t>
        </is>
      </c>
      <c r="B42998" t="n">
        <v>928</v>
      </c>
    </row>
    <row r="42999">
      <c r="A42999" t="inlineStr">
        <is>
          <t>www.carryonchem.com</t>
        </is>
      </c>
      <c r="B42999" t="n">
        <v>928</v>
      </c>
    </row>
    <row r="43000">
      <c r="A43000" t="inlineStr">
        <is>
          <t>www.emka.si</t>
        </is>
      </c>
      <c r="B43000" t="n">
        <v>928</v>
      </c>
    </row>
    <row r="43001">
      <c r="A43001" t="inlineStr">
        <is>
          <t>www.garvigurjari.in</t>
        </is>
      </c>
      <c r="B43001" t="n">
        <v>928</v>
      </c>
    </row>
    <row r="43002">
      <c r="A43002" t="inlineStr">
        <is>
          <t>media.medipim.be</t>
        </is>
      </c>
      <c r="B43002" t="n">
        <v>928</v>
      </c>
    </row>
    <row r="43003">
      <c r="A43003" t="inlineStr">
        <is>
          <t>www.aurajavafurniture.com</t>
        </is>
      </c>
      <c r="B43003" t="n">
        <v>928</v>
      </c>
    </row>
    <row r="43004">
      <c r="A43004" t="inlineStr">
        <is>
          <t>wideworldoflights.com.au</t>
        </is>
      </c>
      <c r="B43004" t="n">
        <v>928</v>
      </c>
    </row>
    <row r="43005">
      <c r="A43005" t="inlineStr">
        <is>
          <t>files.kevineats.com</t>
        </is>
      </c>
      <c r="B43005" t="n">
        <v>928</v>
      </c>
    </row>
    <row r="43006">
      <c r="A43006" t="inlineStr">
        <is>
          <t>images.bookfever.com</t>
        </is>
      </c>
      <c r="B43006" t="n">
        <v>928</v>
      </c>
    </row>
    <row r="43007">
      <c r="A43007" t="inlineStr">
        <is>
          <t>www.designerbox.com</t>
        </is>
      </c>
      <c r="B43007" t="n">
        <v>928</v>
      </c>
    </row>
    <row r="43008">
      <c r="A43008" t="inlineStr">
        <is>
          <t>campadremedianew-9966.kxcdn.com</t>
        </is>
      </c>
      <c r="B43008" t="n">
        <v>928</v>
      </c>
    </row>
    <row r="43009">
      <c r="A43009" t="inlineStr">
        <is>
          <t>wheelspin.s3.eu-west-2.amazonaws.com</t>
        </is>
      </c>
      <c r="B43009" t="n">
        <v>928</v>
      </c>
    </row>
    <row r="43010">
      <c r="A43010" t="inlineStr">
        <is>
          <t>www.gokarli.de</t>
        </is>
      </c>
      <c r="B43010" t="n">
        <v>928</v>
      </c>
    </row>
    <row r="43011">
      <c r="A43011" t="inlineStr">
        <is>
          <t>www.fite.tv</t>
        </is>
      </c>
      <c r="B43011" t="n">
        <v>928</v>
      </c>
    </row>
    <row r="43012">
      <c r="A43012" t="inlineStr">
        <is>
          <t>www.ohio-forum.com</t>
        </is>
      </c>
      <c r="B43012" t="n">
        <v>928</v>
      </c>
    </row>
    <row r="43013">
      <c r="A43013" t="inlineStr">
        <is>
          <t>gamesmods.net</t>
        </is>
      </c>
      <c r="B43013" t="n">
        <v>928</v>
      </c>
    </row>
    <row r="43014">
      <c r="A43014" t="inlineStr">
        <is>
          <t>img.overdriveonline.com</t>
        </is>
      </c>
      <c r="B43014" t="n">
        <v>928</v>
      </c>
    </row>
    <row r="43015">
      <c r="A43015" t="inlineStr">
        <is>
          <t>gamedayconnexion.com</t>
        </is>
      </c>
      <c r="B43015" t="n">
        <v>928</v>
      </c>
    </row>
    <row r="43016">
      <c r="A43016" t="inlineStr">
        <is>
          <t>uploads.venuebook.com</t>
        </is>
      </c>
      <c r="B43016" t="n">
        <v>928</v>
      </c>
    </row>
    <row r="43017">
      <c r="A43017" t="inlineStr">
        <is>
          <t>www.poly-lumber-furniture.com</t>
        </is>
      </c>
      <c r="B43017" t="n">
        <v>928</v>
      </c>
    </row>
    <row r="43018">
      <c r="A43018" t="inlineStr">
        <is>
          <t>universalpondsupply.com</t>
        </is>
      </c>
      <c r="B43018" t="n">
        <v>928</v>
      </c>
    </row>
    <row r="43019">
      <c r="A43019" t="inlineStr">
        <is>
          <t>connachttribune.ie</t>
        </is>
      </c>
      <c r="B43019" t="n">
        <v>928</v>
      </c>
    </row>
    <row r="43020">
      <c r="A43020" t="inlineStr">
        <is>
          <t>cdn.proteinforpets.com</t>
        </is>
      </c>
      <c r="B43020" t="n">
        <v>928</v>
      </c>
    </row>
    <row r="43021">
      <c r="A43021" t="inlineStr">
        <is>
          <t>www.ferrarisboutique.com</t>
        </is>
      </c>
      <c r="B43021" t="n">
        <v>928</v>
      </c>
    </row>
    <row r="43022">
      <c r="A43022" t="inlineStr">
        <is>
          <t>greenthings.b-cdn.net</t>
        </is>
      </c>
      <c r="B43022" t="n">
        <v>928</v>
      </c>
    </row>
    <row r="43023">
      <c r="A43023" t="inlineStr">
        <is>
          <t>www.backcountryskiingcanada.com</t>
        </is>
      </c>
      <c r="B43023" t="n">
        <v>928</v>
      </c>
    </row>
    <row r="43024">
      <c r="A43024" t="inlineStr">
        <is>
          <t>media.credoreference.com</t>
        </is>
      </c>
      <c r="B43024" t="n">
        <v>927</v>
      </c>
    </row>
    <row r="43025">
      <c r="A43025" t="inlineStr">
        <is>
          <t>www.kramer.co.uk</t>
        </is>
      </c>
      <c r="B43025" t="n">
        <v>927</v>
      </c>
    </row>
    <row r="43026">
      <c r="A43026" t="inlineStr">
        <is>
          <t>www.bermudareal.com</t>
        </is>
      </c>
      <c r="B43026" t="n">
        <v>927</v>
      </c>
    </row>
    <row r="43027">
      <c r="A43027" t="inlineStr">
        <is>
          <t>www.duracelldirect.ie</t>
        </is>
      </c>
      <c r="B43027" t="n">
        <v>927</v>
      </c>
    </row>
    <row r="43028">
      <c r="A43028" t="inlineStr">
        <is>
          <t>cdn-otf-cas.prfct.cc</t>
        </is>
      </c>
      <c r="B43028" t="n">
        <v>927</v>
      </c>
    </row>
    <row r="43029">
      <c r="A43029" t="inlineStr">
        <is>
          <t>www.clipartsfree.de</t>
        </is>
      </c>
      <c r="B43029" t="n">
        <v>927</v>
      </c>
    </row>
    <row r="43030">
      <c r="A43030" t="inlineStr">
        <is>
          <t>www.exasoft.cz</t>
        </is>
      </c>
      <c r="B43030" t="n">
        <v>927</v>
      </c>
    </row>
    <row r="43031">
      <c r="A43031" t="inlineStr">
        <is>
          <t>www.collect4all.com</t>
        </is>
      </c>
      <c r="B43031" t="n">
        <v>927</v>
      </c>
    </row>
    <row r="43032">
      <c r="A43032" t="inlineStr">
        <is>
          <t>www.redamateurtube.com</t>
        </is>
      </c>
      <c r="B43032" t="n">
        <v>927</v>
      </c>
    </row>
    <row r="43033">
      <c r="A43033" t="inlineStr">
        <is>
          <t>imagesprod.4.dickssportinggoods.com</t>
        </is>
      </c>
      <c r="B43033" t="n">
        <v>927</v>
      </c>
    </row>
    <row r="43034">
      <c r="A43034" t="inlineStr">
        <is>
          <t>www.dollhouseminiatures.net</t>
        </is>
      </c>
      <c r="B43034" t="n">
        <v>927</v>
      </c>
    </row>
    <row r="43035">
      <c r="A43035" t="inlineStr">
        <is>
          <t>d319i1jp2i9xq6.cloudfront.net</t>
        </is>
      </c>
      <c r="B43035" t="n">
        <v>927</v>
      </c>
    </row>
    <row r="43036">
      <c r="A43036" t="inlineStr">
        <is>
          <t>www.mtp18.com</t>
        </is>
      </c>
      <c r="B43036" t="n">
        <v>927</v>
      </c>
    </row>
    <row r="43037">
      <c r="A43037" t="inlineStr">
        <is>
          <t>bestdecorthings.com</t>
        </is>
      </c>
      <c r="B43037" t="n">
        <v>927</v>
      </c>
    </row>
    <row r="43038">
      <c r="A43038" t="inlineStr">
        <is>
          <t>www.skapunkphotos.com</t>
        </is>
      </c>
      <c r="B43038" t="n">
        <v>927</v>
      </c>
    </row>
    <row r="43039">
      <c r="A43039" t="inlineStr">
        <is>
          <t>www.notos.gr</t>
        </is>
      </c>
      <c r="B43039" t="n">
        <v>927</v>
      </c>
    </row>
    <row r="43040">
      <c r="A43040" t="inlineStr">
        <is>
          <t>www.ruralnewsgroup.co.nz</t>
        </is>
      </c>
      <c r="B43040" t="n">
        <v>927</v>
      </c>
    </row>
    <row r="43041">
      <c r="A43041" t="inlineStr">
        <is>
          <t>www.shorepublishing.com</t>
        </is>
      </c>
      <c r="B43041" t="n">
        <v>927</v>
      </c>
    </row>
    <row r="43042">
      <c r="A43042" t="inlineStr">
        <is>
          <t>smallstuffcounts.com</t>
        </is>
      </c>
      <c r="B43042" t="n">
        <v>927</v>
      </c>
    </row>
    <row r="43043">
      <c r="A43043" t="inlineStr">
        <is>
          <t>www.enfantstylediapers.com</t>
        </is>
      </c>
      <c r="B43043" t="n">
        <v>927</v>
      </c>
    </row>
    <row r="43044">
      <c r="A43044" t="inlineStr">
        <is>
          <t>thumbs.pornvideotop.com</t>
        </is>
      </c>
      <c r="B43044" t="n">
        <v>927</v>
      </c>
    </row>
    <row r="43045">
      <c r="A43045" t="inlineStr">
        <is>
          <t>culturalethnicclothing.com</t>
        </is>
      </c>
      <c r="B43045" t="n">
        <v>927</v>
      </c>
    </row>
    <row r="43046">
      <c r="A43046" t="inlineStr">
        <is>
          <t>forums.sailinganarchy.com</t>
        </is>
      </c>
      <c r="B43046" t="n">
        <v>927</v>
      </c>
    </row>
    <row r="43047">
      <c r="A43047" t="inlineStr">
        <is>
          <t>mk0naturalgroce9ia6d.kinstacdn.com</t>
        </is>
      </c>
      <c r="B43047" t="n">
        <v>927</v>
      </c>
    </row>
    <row r="43048">
      <c r="A43048" t="inlineStr">
        <is>
          <t>produkty.lionsport.cz</t>
        </is>
      </c>
      <c r="B43048" t="n">
        <v>927</v>
      </c>
    </row>
    <row r="43049">
      <c r="A43049" t="inlineStr">
        <is>
          <t>www.direct-lighting.com</t>
        </is>
      </c>
      <c r="B43049" t="n">
        <v>927</v>
      </c>
    </row>
    <row r="43050">
      <c r="A43050" t="inlineStr">
        <is>
          <t>auto8.imgs.sapo.pt</t>
        </is>
      </c>
      <c r="B43050" t="n">
        <v>927</v>
      </c>
    </row>
    <row r="43051">
      <c r="A43051" t="inlineStr">
        <is>
          <t>media.singlemalt.pl</t>
        </is>
      </c>
      <c r="B43051" t="n">
        <v>927</v>
      </c>
    </row>
    <row r="43052">
      <c r="A43052" t="inlineStr">
        <is>
          <t>store.mapsofindia.com</t>
        </is>
      </c>
      <c r="B43052" t="n">
        <v>927</v>
      </c>
    </row>
    <row r="43053">
      <c r="A43053" t="inlineStr">
        <is>
          <t>thefashiontag.com</t>
        </is>
      </c>
      <c r="B43053" t="n">
        <v>927</v>
      </c>
    </row>
    <row r="43054">
      <c r="A43054" t="inlineStr">
        <is>
          <t>www.superjerseyscheap.ru</t>
        </is>
      </c>
      <c r="B43054" t="n">
        <v>927</v>
      </c>
    </row>
    <row r="43055">
      <c r="A43055" t="inlineStr">
        <is>
          <t>cdn5.snobessentials.com</t>
        </is>
      </c>
      <c r="B43055" t="n">
        <v>927</v>
      </c>
    </row>
    <row r="43056">
      <c r="A43056" t="inlineStr">
        <is>
          <t>www.piworld.com</t>
        </is>
      </c>
      <c r="B43056" t="n">
        <v>927</v>
      </c>
    </row>
    <row r="43057">
      <c r="A43057" t="inlineStr">
        <is>
          <t>rugbywrapup.com</t>
        </is>
      </c>
      <c r="B43057" t="n">
        <v>927</v>
      </c>
    </row>
    <row r="43058">
      <c r="A43058" t="inlineStr">
        <is>
          <t>www.girlmeetsbox.com</t>
        </is>
      </c>
      <c r="B43058" t="n">
        <v>927</v>
      </c>
    </row>
    <row r="43059">
      <c r="A43059" t="inlineStr">
        <is>
          <t>www.beesdiy.com</t>
        </is>
      </c>
      <c r="B43059" t="n">
        <v>927</v>
      </c>
    </row>
    <row r="43060">
      <c r="A43060" t="inlineStr">
        <is>
          <t>www.power987.co.za</t>
        </is>
      </c>
      <c r="B43060" t="n">
        <v>927</v>
      </c>
    </row>
    <row r="43061">
      <c r="A43061" t="inlineStr">
        <is>
          <t>img5651.weyesimg.com</t>
        </is>
      </c>
      <c r="B43061" t="n">
        <v>927</v>
      </c>
    </row>
    <row r="43062">
      <c r="A43062" t="inlineStr">
        <is>
          <t>r8p6s3g5.stackpathcdn.com</t>
        </is>
      </c>
      <c r="B43062" t="n">
        <v>927</v>
      </c>
    </row>
    <row r="43063">
      <c r="A43063" t="inlineStr">
        <is>
          <t>www.placeinprint.com</t>
        </is>
      </c>
      <c r="B43063" t="n">
        <v>927</v>
      </c>
    </row>
    <row r="43064">
      <c r="A43064" t="inlineStr">
        <is>
          <t>www.feather-craft.com</t>
        </is>
      </c>
      <c r="B43064" t="n">
        <v>927</v>
      </c>
    </row>
    <row r="43065">
      <c r="A43065" t="inlineStr">
        <is>
          <t>www.soultsretailview.co.uk</t>
        </is>
      </c>
      <c r="B43065" t="n">
        <v>927</v>
      </c>
    </row>
    <row r="43066">
      <c r="A43066" t="inlineStr">
        <is>
          <t>www.waldmanplasticsurgery.com</t>
        </is>
      </c>
      <c r="B43066" t="n">
        <v>927</v>
      </c>
    </row>
    <row r="43067">
      <c r="A43067" t="inlineStr">
        <is>
          <t>www.uggsoutlet.ca</t>
        </is>
      </c>
      <c r="B43067" t="n">
        <v>927</v>
      </c>
    </row>
    <row r="43068">
      <c r="A43068" t="inlineStr">
        <is>
          <t>www.hotcandlestick.com</t>
        </is>
      </c>
      <c r="B43068" t="n">
        <v>927</v>
      </c>
    </row>
    <row r="43069">
      <c r="A43069" t="inlineStr">
        <is>
          <t>api.hub.jhu.edu</t>
        </is>
      </c>
      <c r="B43069" t="n">
        <v>926</v>
      </c>
    </row>
    <row r="43070">
      <c r="A43070" t="inlineStr">
        <is>
          <t>www.fabulousevents.com</t>
        </is>
      </c>
      <c r="B43070" t="n">
        <v>926</v>
      </c>
    </row>
    <row r="43071">
      <c r="A43071" t="inlineStr">
        <is>
          <t>www.goldengoosebrand.com</t>
        </is>
      </c>
      <c r="B43071" t="n">
        <v>926</v>
      </c>
    </row>
    <row r="43072">
      <c r="A43072" t="inlineStr">
        <is>
          <t>armchairarcade.com</t>
        </is>
      </c>
      <c r="B43072" t="n">
        <v>926</v>
      </c>
    </row>
    <row r="43073">
      <c r="A43073" t="inlineStr">
        <is>
          <t>emmamcintyrephotography.com</t>
        </is>
      </c>
      <c r="B43073" t="n">
        <v>926</v>
      </c>
    </row>
    <row r="43074">
      <c r="A43074" t="inlineStr">
        <is>
          <t>f-origin.hypotheses.org</t>
        </is>
      </c>
      <c r="B43074" t="n">
        <v>926</v>
      </c>
    </row>
    <row r="43075">
      <c r="A43075" t="inlineStr">
        <is>
          <t>www.euroking.cz</t>
        </is>
      </c>
      <c r="B43075" t="n">
        <v>926</v>
      </c>
    </row>
    <row r="43076">
      <c r="A43076" t="inlineStr">
        <is>
          <t>watches83.com</t>
        </is>
      </c>
      <c r="B43076" t="n">
        <v>926</v>
      </c>
    </row>
    <row r="43077">
      <c r="A43077" t="inlineStr">
        <is>
          <t>www.gitarhuset.no</t>
        </is>
      </c>
      <c r="B43077" t="n">
        <v>926</v>
      </c>
    </row>
    <row r="43078">
      <c r="A43078" t="inlineStr">
        <is>
          <t>www.super-resume.com</t>
        </is>
      </c>
      <c r="B43078" t="n">
        <v>926</v>
      </c>
    </row>
    <row r="43079">
      <c r="A43079" t="inlineStr">
        <is>
          <t>cdn3.1800flowers.com</t>
        </is>
      </c>
      <c r="B43079" t="n">
        <v>926</v>
      </c>
    </row>
    <row r="43080">
      <c r="A43080" t="inlineStr">
        <is>
          <t>wtxnews.com</t>
        </is>
      </c>
      <c r="B43080" t="n">
        <v>926</v>
      </c>
    </row>
    <row r="43081">
      <c r="A43081" t="inlineStr">
        <is>
          <t>worldairlinenews.files.wordpress.com</t>
        </is>
      </c>
      <c r="B43081" t="n">
        <v>926</v>
      </c>
    </row>
    <row r="43082">
      <c r="A43082" t="inlineStr">
        <is>
          <t>anh.24h.com.vn</t>
        </is>
      </c>
      <c r="B43082" t="n">
        <v>926</v>
      </c>
    </row>
    <row r="43083">
      <c r="A43083" t="inlineStr">
        <is>
          <t>www.slamdunk.gr</t>
        </is>
      </c>
      <c r="B43083" t="n">
        <v>926</v>
      </c>
    </row>
    <row r="43084">
      <c r="A43084" t="inlineStr">
        <is>
          <t>dih7d64txoyuh.cloudfront.net</t>
        </is>
      </c>
      <c r="B43084" t="n">
        <v>926</v>
      </c>
    </row>
    <row r="43085">
      <c r="A43085" t="inlineStr">
        <is>
          <t>www.babyecotrends.com</t>
        </is>
      </c>
      <c r="B43085" t="n">
        <v>926</v>
      </c>
    </row>
    <row r="43086">
      <c r="A43086" t="inlineStr">
        <is>
          <t>funcraftskids.com</t>
        </is>
      </c>
      <c r="B43086" t="n">
        <v>926</v>
      </c>
    </row>
    <row r="43087">
      <c r="A43087" t="inlineStr">
        <is>
          <t>ehairdepot.com</t>
        </is>
      </c>
      <c r="B43087" t="n">
        <v>926</v>
      </c>
    </row>
    <row r="43088">
      <c r="A43088" t="inlineStr">
        <is>
          <t>i4.s3stores.com</t>
        </is>
      </c>
      <c r="B43088" t="n">
        <v>926</v>
      </c>
    </row>
    <row r="43089">
      <c r="A43089" t="inlineStr">
        <is>
          <t>www.elizabetharden.co.uk</t>
        </is>
      </c>
      <c r="B43089" t="n">
        <v>926</v>
      </c>
    </row>
    <row r="43090">
      <c r="A43090" t="inlineStr">
        <is>
          <t>cdn.connectec.uk</t>
        </is>
      </c>
      <c r="B43090" t="n">
        <v>926</v>
      </c>
    </row>
    <row r="43091">
      <c r="A43091" t="inlineStr">
        <is>
          <t>cdn.ghanafa.org</t>
        </is>
      </c>
      <c r="B43091" t="n">
        <v>926</v>
      </c>
    </row>
    <row r="43092">
      <c r="A43092" t="inlineStr">
        <is>
          <t>www.malinelle.com</t>
        </is>
      </c>
      <c r="B43092" t="n">
        <v>926</v>
      </c>
    </row>
    <row r="43093">
      <c r="A43093" t="inlineStr">
        <is>
          <t>asapp-web.s3.ap-south-1.amazonaws.com</t>
        </is>
      </c>
      <c r="B43093" t="n">
        <v>926</v>
      </c>
    </row>
    <row r="43094">
      <c r="A43094" t="inlineStr">
        <is>
          <t>stampingimperfection.com</t>
        </is>
      </c>
      <c r="B43094" t="n">
        <v>926</v>
      </c>
    </row>
    <row r="43095">
      <c r="A43095" t="inlineStr">
        <is>
          <t>italygoldcoin.net</t>
        </is>
      </c>
      <c r="B43095" t="n">
        <v>926</v>
      </c>
    </row>
    <row r="43096">
      <c r="A43096" t="inlineStr">
        <is>
          <t>assets.cosmeticplasticspa.com</t>
        </is>
      </c>
      <c r="B43096" t="n">
        <v>926</v>
      </c>
    </row>
    <row r="43097">
      <c r="A43097" t="inlineStr">
        <is>
          <t>zubaz.com</t>
        </is>
      </c>
      <c r="B43097" t="n">
        <v>926</v>
      </c>
    </row>
    <row r="43098">
      <c r="A43098" t="inlineStr">
        <is>
          <t>images.folders.eu</t>
        </is>
      </c>
      <c r="B43098" t="n">
        <v>926</v>
      </c>
    </row>
    <row r="43099">
      <c r="A43099" t="inlineStr">
        <is>
          <t>ronetheboxhouston.files.wordpress.com</t>
        </is>
      </c>
      <c r="B43099" t="n">
        <v>926</v>
      </c>
    </row>
    <row r="43100">
      <c r="A43100" t="inlineStr">
        <is>
          <t>outerzone.co.uk</t>
        </is>
      </c>
      <c r="B43100" t="n">
        <v>926</v>
      </c>
    </row>
    <row r="43101">
      <c r="A43101" t="inlineStr">
        <is>
          <t>www.modernbeauty.com</t>
        </is>
      </c>
      <c r="B43101" t="n">
        <v>926</v>
      </c>
    </row>
    <row r="43102">
      <c r="A43102" t="inlineStr">
        <is>
          <t>www.hand-tools.com</t>
        </is>
      </c>
      <c r="B43102" t="n">
        <v>926</v>
      </c>
    </row>
    <row r="43103">
      <c r="A43103" t="inlineStr">
        <is>
          <t>doveprints.com</t>
        </is>
      </c>
      <c r="B43103" t="n">
        <v>926</v>
      </c>
    </row>
    <row r="43104">
      <c r="A43104" t="inlineStr">
        <is>
          <t>6581-cdn.doitbest.com</t>
        </is>
      </c>
      <c r="B43104" t="n">
        <v>926</v>
      </c>
    </row>
    <row r="43105">
      <c r="A43105" t="inlineStr">
        <is>
          <t>diana-cdn.naturallycurly.com</t>
        </is>
      </c>
      <c r="B43105" t="n">
        <v>926</v>
      </c>
    </row>
    <row r="43106">
      <c r="A43106" t="inlineStr">
        <is>
          <t>www.cioapplications.com</t>
        </is>
      </c>
      <c r="B43106" t="n">
        <v>926</v>
      </c>
    </row>
    <row r="43107">
      <c r="A43107" t="inlineStr">
        <is>
          <t>favors-decorations.partysuppliesdelivered.com</t>
        </is>
      </c>
      <c r="B43107" t="n">
        <v>926</v>
      </c>
    </row>
    <row r="43108">
      <c r="A43108" t="inlineStr">
        <is>
          <t>www.postcardmania.com</t>
        </is>
      </c>
      <c r="B43108" t="n">
        <v>926</v>
      </c>
    </row>
    <row r="43109">
      <c r="A43109" t="inlineStr">
        <is>
          <t>cdn.wionews.com</t>
        </is>
      </c>
      <c r="B43109" t="n">
        <v>926</v>
      </c>
    </row>
    <row r="43110">
      <c r="A43110" t="inlineStr">
        <is>
          <t>newsarchives.fiu.edu</t>
        </is>
      </c>
      <c r="B43110" t="n">
        <v>926</v>
      </c>
    </row>
    <row r="43111">
      <c r="A43111" t="inlineStr">
        <is>
          <t>swtorista.com</t>
        </is>
      </c>
      <c r="B43111" t="n">
        <v>926</v>
      </c>
    </row>
    <row r="43112">
      <c r="A43112" t="inlineStr">
        <is>
          <t>themeowpost.com</t>
        </is>
      </c>
      <c r="B43112" t="n">
        <v>926</v>
      </c>
    </row>
    <row r="43113">
      <c r="A43113" t="inlineStr">
        <is>
          <t>www.easydrawingtutorials.com</t>
        </is>
      </c>
      <c r="B43113" t="n">
        <v>926</v>
      </c>
    </row>
    <row r="43114">
      <c r="A43114" t="inlineStr">
        <is>
          <t>cdn.scales-chords.com</t>
        </is>
      </c>
      <c r="B43114" t="n">
        <v>926</v>
      </c>
    </row>
    <row r="43115">
      <c r="A43115" t="inlineStr">
        <is>
          <t>shabbychicboho.com</t>
        </is>
      </c>
      <c r="B43115" t="n">
        <v>925</v>
      </c>
    </row>
    <row r="43116">
      <c r="A43116" t="inlineStr">
        <is>
          <t>brick.shorebeat.com</t>
        </is>
      </c>
      <c r="B43116" t="n">
        <v>925</v>
      </c>
    </row>
    <row r="43117">
      <c r="A43117" t="inlineStr">
        <is>
          <t>mtic.us</t>
        </is>
      </c>
      <c r="B43117" t="n">
        <v>925</v>
      </c>
    </row>
    <row r="43118">
      <c r="A43118" t="inlineStr">
        <is>
          <t>www.collegeservite.ca</t>
        </is>
      </c>
      <c r="B43118" t="n">
        <v>925</v>
      </c>
    </row>
    <row r="43119">
      <c r="A43119" t="inlineStr">
        <is>
          <t>marketingartfully.com</t>
        </is>
      </c>
      <c r="B43119" t="n">
        <v>925</v>
      </c>
    </row>
    <row r="43120">
      <c r="A43120" t="inlineStr">
        <is>
          <t>static.vwcable.com</t>
        </is>
      </c>
      <c r="B43120" t="n">
        <v>925</v>
      </c>
    </row>
    <row r="43121">
      <c r="A43121" t="inlineStr">
        <is>
          <t>static.payneglasses.com</t>
        </is>
      </c>
      <c r="B43121" t="n">
        <v>925</v>
      </c>
    </row>
    <row r="43122">
      <c r="A43122" t="inlineStr">
        <is>
          <t>photos.laineygossip.com</t>
        </is>
      </c>
      <c r="B43122" t="n">
        <v>925</v>
      </c>
    </row>
    <row r="43123">
      <c r="A43123" t="inlineStr">
        <is>
          <t>f66293c142b18952c4ea-0b0568bb640093044e95aa7761f88dea.ssl.cf1.rackcdn.com</t>
        </is>
      </c>
      <c r="B43123" t="n">
        <v>925</v>
      </c>
    </row>
    <row r="43124">
      <c r="A43124" t="inlineStr">
        <is>
          <t>www.bikeexif.com</t>
        </is>
      </c>
      <c r="B43124" t="n">
        <v>925</v>
      </c>
    </row>
    <row r="43125">
      <c r="A43125" t="inlineStr">
        <is>
          <t>www.talkingwithtami.com</t>
        </is>
      </c>
      <c r="B43125" t="n">
        <v>925</v>
      </c>
    </row>
    <row r="43126">
      <c r="A43126" t="inlineStr">
        <is>
          <t>www.superprof.co.za</t>
        </is>
      </c>
      <c r="B43126" t="n">
        <v>925</v>
      </c>
    </row>
    <row r="43127">
      <c r="A43127" t="inlineStr">
        <is>
          <t>www.gamingscan.com</t>
        </is>
      </c>
      <c r="B43127" t="n">
        <v>925</v>
      </c>
    </row>
    <row r="43128">
      <c r="A43128" t="inlineStr">
        <is>
          <t>cdn3.3dtuning.com</t>
        </is>
      </c>
      <c r="B43128" t="n">
        <v>925</v>
      </c>
    </row>
    <row r="43129">
      <c r="A43129" t="inlineStr">
        <is>
          <t>thedisneydrivenlife.com</t>
        </is>
      </c>
      <c r="B43129" t="n">
        <v>925</v>
      </c>
    </row>
    <row r="43130">
      <c r="A43130" t="inlineStr">
        <is>
          <t>star-power.com</t>
        </is>
      </c>
      <c r="B43130" t="n">
        <v>925</v>
      </c>
    </row>
    <row r="43131">
      <c r="A43131" t="inlineStr">
        <is>
          <t>aweddingcakeblog.com</t>
        </is>
      </c>
      <c r="B43131" t="n">
        <v>925</v>
      </c>
    </row>
    <row r="43132">
      <c r="A43132" t="inlineStr">
        <is>
          <t>www.outofeden.co.uk</t>
        </is>
      </c>
      <c r="B43132" t="n">
        <v>925</v>
      </c>
    </row>
    <row r="43133">
      <c r="A43133" t="inlineStr">
        <is>
          <t>stampforgeries.com</t>
        </is>
      </c>
      <c r="B43133" t="n">
        <v>925</v>
      </c>
    </row>
    <row r="43134">
      <c r="A43134" t="inlineStr">
        <is>
          <t>d3lr3kqh2aemhg.cloudfront.net</t>
        </is>
      </c>
      <c r="B43134" t="n">
        <v>925</v>
      </c>
    </row>
    <row r="43135">
      <c r="A43135" t="inlineStr">
        <is>
          <t>www.ollieshop.sk</t>
        </is>
      </c>
      <c r="B43135" t="n">
        <v>925</v>
      </c>
    </row>
    <row r="43136">
      <c r="A43136" t="inlineStr">
        <is>
          <t>www.elegantpark.com</t>
        </is>
      </c>
      <c r="B43136" t="n">
        <v>925</v>
      </c>
    </row>
    <row r="43137">
      <c r="A43137" t="inlineStr">
        <is>
          <t>media.sportisgood.com</t>
        </is>
      </c>
      <c r="B43137" t="n">
        <v>925</v>
      </c>
    </row>
    <row r="43138">
      <c r="A43138" t="inlineStr">
        <is>
          <t>www.squirrelstore.com</t>
        </is>
      </c>
      <c r="B43138" t="n">
        <v>925</v>
      </c>
    </row>
    <row r="43139">
      <c r="A43139" t="inlineStr">
        <is>
          <t>www.jtatkinson.co.uk</t>
        </is>
      </c>
      <c r="B43139" t="n">
        <v>925</v>
      </c>
    </row>
    <row r="43140">
      <c r="A43140" t="inlineStr">
        <is>
          <t>starwarscustom.net</t>
        </is>
      </c>
      <c r="B43140" t="n">
        <v>925</v>
      </c>
    </row>
    <row r="43141">
      <c r="A43141" t="inlineStr">
        <is>
          <t>2i09973u37m82f2dvca9yklg-wpengine.netdna-ssl.com</t>
        </is>
      </c>
      <c r="B43141" t="n">
        <v>925</v>
      </c>
    </row>
    <row r="43142">
      <c r="A43142" t="inlineStr">
        <is>
          <t>3825-cdn.doitbest.com</t>
        </is>
      </c>
      <c r="B43142" t="n">
        <v>925</v>
      </c>
    </row>
    <row r="43143">
      <c r="A43143" t="inlineStr">
        <is>
          <t>halloweenhotdecorations.info</t>
        </is>
      </c>
      <c r="B43143" t="n">
        <v>925</v>
      </c>
    </row>
    <row r="43144">
      <c r="A43144" t="inlineStr">
        <is>
          <t>www.stinea.dk</t>
        </is>
      </c>
      <c r="B43144" t="n">
        <v>925</v>
      </c>
    </row>
    <row r="43145">
      <c r="A43145" t="inlineStr">
        <is>
          <t>www.ceilingme.com</t>
        </is>
      </c>
      <c r="B43145" t="n">
        <v>925</v>
      </c>
    </row>
    <row r="43146">
      <c r="A43146" t="inlineStr">
        <is>
          <t>renovationdesigngroup.com</t>
        </is>
      </c>
      <c r="B43146" t="n">
        <v>925</v>
      </c>
    </row>
    <row r="43147">
      <c r="A43147" t="inlineStr">
        <is>
          <t>cdn.skatepro.com</t>
        </is>
      </c>
      <c r="B43147" t="n">
        <v>925</v>
      </c>
    </row>
    <row r="43148">
      <c r="A43148" t="inlineStr">
        <is>
          <t>www.ukpets.com</t>
        </is>
      </c>
      <c r="B43148" t="n">
        <v>925</v>
      </c>
    </row>
    <row r="43149">
      <c r="A43149" t="inlineStr">
        <is>
          <t>www.homepro.com.my</t>
        </is>
      </c>
      <c r="B43149" t="n">
        <v>925</v>
      </c>
    </row>
    <row r="43150">
      <c r="A43150" t="inlineStr">
        <is>
          <t>www.ottawalife.com</t>
        </is>
      </c>
      <c r="B43150" t="n">
        <v>925</v>
      </c>
    </row>
    <row r="43151">
      <c r="A43151" t="inlineStr">
        <is>
          <t>28zsm21esa5t3fuvrf32xlse-wpengine.netdna-ssl.com</t>
        </is>
      </c>
      <c r="B43151" t="n">
        <v>925</v>
      </c>
    </row>
    <row r="43152">
      <c r="A43152" t="inlineStr">
        <is>
          <t>www.stargems.com</t>
        </is>
      </c>
      <c r="B43152" t="n">
        <v>925</v>
      </c>
    </row>
    <row r="43153">
      <c r="A43153" t="inlineStr">
        <is>
          <t>kreationnext.com</t>
        </is>
      </c>
      <c r="B43153" t="n">
        <v>925</v>
      </c>
    </row>
    <row r="43154">
      <c r="A43154" t="inlineStr">
        <is>
          <t>www.gracefantasy.com</t>
        </is>
      </c>
      <c r="B43154" t="n">
        <v>925</v>
      </c>
    </row>
    <row r="43155">
      <c r="A43155" t="inlineStr">
        <is>
          <t>www.goldengoosesuperstarsale.com</t>
        </is>
      </c>
      <c r="B43155" t="n">
        <v>925</v>
      </c>
    </row>
    <row r="43156">
      <c r="A43156" t="inlineStr">
        <is>
          <t>statics.foxsports.com</t>
        </is>
      </c>
      <c r="B43156" t="n">
        <v>924</v>
      </c>
    </row>
    <row r="43157">
      <c r="A43157" t="inlineStr">
        <is>
          <t>www.artigifts.com</t>
        </is>
      </c>
      <c r="B43157" t="n">
        <v>924</v>
      </c>
    </row>
    <row r="43158">
      <c r="A43158" t="inlineStr">
        <is>
          <t>www.bambinogoodies.co.uk</t>
        </is>
      </c>
      <c r="B43158" t="n">
        <v>924</v>
      </c>
    </row>
    <row r="43159">
      <c r="A43159" t="inlineStr">
        <is>
          <t>whiskynet.cdn.shoprenter.hu</t>
        </is>
      </c>
      <c r="B43159" t="n">
        <v>924</v>
      </c>
    </row>
    <row r="43160">
      <c r="A43160" t="inlineStr">
        <is>
          <t>cdn.vidsrc.me</t>
        </is>
      </c>
      <c r="B43160" t="n">
        <v>924</v>
      </c>
    </row>
    <row r="43161">
      <c r="A43161" t="inlineStr">
        <is>
          <t>static.carfromjapan.com</t>
        </is>
      </c>
      <c r="B43161" t="n">
        <v>924</v>
      </c>
    </row>
    <row r="43162">
      <c r="A43162" t="inlineStr">
        <is>
          <t>anyparts.eu</t>
        </is>
      </c>
      <c r="B43162" t="n">
        <v>924</v>
      </c>
    </row>
    <row r="43163">
      <c r="A43163" t="inlineStr">
        <is>
          <t>www.ihavenet.com</t>
        </is>
      </c>
      <c r="B43163" t="n">
        <v>924</v>
      </c>
    </row>
    <row r="43164">
      <c r="A43164" t="inlineStr">
        <is>
          <t>d4ov6iqsvotvt.cloudfront.net</t>
        </is>
      </c>
      <c r="B43164" t="n">
        <v>924</v>
      </c>
    </row>
    <row r="43165">
      <c r="A43165" t="inlineStr">
        <is>
          <t>www.kreedon.com</t>
        </is>
      </c>
      <c r="B43165" t="n">
        <v>924</v>
      </c>
    </row>
    <row r="43166">
      <c r="A43166" t="inlineStr">
        <is>
          <t>valvekings.com</t>
        </is>
      </c>
      <c r="B43166" t="n">
        <v>924</v>
      </c>
    </row>
    <row r="43167">
      <c r="A43167" t="inlineStr">
        <is>
          <t>the-maac.com</t>
        </is>
      </c>
      <c r="B43167" t="n">
        <v>924</v>
      </c>
    </row>
    <row r="43168">
      <c r="A43168" t="inlineStr">
        <is>
          <t>www.ls2015.com</t>
        </is>
      </c>
      <c r="B43168" t="n">
        <v>924</v>
      </c>
    </row>
    <row r="43169">
      <c r="A43169" t="inlineStr">
        <is>
          <t>1005844981.rsc.cdn77.org</t>
        </is>
      </c>
      <c r="B43169" t="n">
        <v>924</v>
      </c>
    </row>
    <row r="43170">
      <c r="A43170" t="inlineStr">
        <is>
          <t>images.auction123.com</t>
        </is>
      </c>
      <c r="B43170" t="n">
        <v>924</v>
      </c>
    </row>
    <row r="43171">
      <c r="A43171" t="inlineStr">
        <is>
          <t>www.shopping4net.com</t>
        </is>
      </c>
      <c r="B43171" t="n">
        <v>924</v>
      </c>
    </row>
    <row r="43172">
      <c r="A43172" t="inlineStr">
        <is>
          <t>cdn.practicelink.com</t>
        </is>
      </c>
      <c r="B43172" t="n">
        <v>924</v>
      </c>
    </row>
    <row r="43173">
      <c r="A43173" t="inlineStr">
        <is>
          <t>daiily.com</t>
        </is>
      </c>
      <c r="B43173" t="n">
        <v>924</v>
      </c>
    </row>
    <row r="43174">
      <c r="A43174" t="inlineStr">
        <is>
          <t>www.footoprint.com</t>
        </is>
      </c>
      <c r="B43174" t="n">
        <v>924</v>
      </c>
    </row>
    <row r="43175">
      <c r="A43175" t="inlineStr">
        <is>
          <t>www.scalemodelshop.co.uk</t>
        </is>
      </c>
      <c r="B43175" t="n">
        <v>924</v>
      </c>
    </row>
    <row r="43176">
      <c r="A43176" t="inlineStr">
        <is>
          <t>www.raviday-piscine.com</t>
        </is>
      </c>
      <c r="B43176" t="n">
        <v>924</v>
      </c>
    </row>
    <row r="43177">
      <c r="A43177" t="inlineStr">
        <is>
          <t>en.lillacompany.fi</t>
        </is>
      </c>
      <c r="B43177" t="n">
        <v>924</v>
      </c>
    </row>
    <row r="43178">
      <c r="A43178" t="inlineStr">
        <is>
          <t>www.myloops.net</t>
        </is>
      </c>
      <c r="B43178" t="n">
        <v>924</v>
      </c>
    </row>
    <row r="43179">
      <c r="A43179" t="inlineStr">
        <is>
          <t>www.homedesignideas.eu</t>
        </is>
      </c>
      <c r="B43179" t="n">
        <v>924</v>
      </c>
    </row>
    <row r="43180">
      <c r="A43180" t="inlineStr">
        <is>
          <t>flirtyfleurs.com</t>
        </is>
      </c>
      <c r="B43180" t="n">
        <v>924</v>
      </c>
    </row>
    <row r="43181">
      <c r="A43181" t="inlineStr">
        <is>
          <t>www.kspiercing.com</t>
        </is>
      </c>
      <c r="B43181" t="n">
        <v>924</v>
      </c>
    </row>
    <row r="43182">
      <c r="A43182" t="inlineStr">
        <is>
          <t>www.jewelsing.com</t>
        </is>
      </c>
      <c r="B43182" t="n">
        <v>924</v>
      </c>
    </row>
    <row r="43183">
      <c r="A43183" t="inlineStr">
        <is>
          <t>www.everyonepiano.com</t>
        </is>
      </c>
      <c r="B43183" t="n">
        <v>924</v>
      </c>
    </row>
    <row r="43184">
      <c r="A43184" t="inlineStr">
        <is>
          <t>280living.com</t>
        </is>
      </c>
      <c r="B43184" t="n">
        <v>924</v>
      </c>
    </row>
    <row r="43185">
      <c r="A43185" t="inlineStr">
        <is>
          <t>www.swarovski.ae</t>
        </is>
      </c>
      <c r="B43185" t="n">
        <v>924</v>
      </c>
    </row>
    <row r="43186">
      <c r="A43186" t="inlineStr">
        <is>
          <t>coloradotravelingducks.files.wordpress.com</t>
        </is>
      </c>
      <c r="B43186" t="n">
        <v>924</v>
      </c>
    </row>
    <row r="43187">
      <c r="A43187" t="inlineStr">
        <is>
          <t>2727-cdn.doitbest.com</t>
        </is>
      </c>
      <c r="B43187" t="n">
        <v>924</v>
      </c>
    </row>
    <row r="43188">
      <c r="A43188" t="inlineStr">
        <is>
          <t>softgirloutfits.com</t>
        </is>
      </c>
      <c r="B43188" t="n">
        <v>924</v>
      </c>
    </row>
    <row r="43189">
      <c r="A43189" t="inlineStr">
        <is>
          <t>cdn.route-fifty.com</t>
        </is>
      </c>
      <c r="B43189" t="n">
        <v>924</v>
      </c>
    </row>
    <row r="43190">
      <c r="A43190" t="inlineStr">
        <is>
          <t>www.ruidishen.com</t>
        </is>
      </c>
      <c r="B43190" t="n">
        <v>924</v>
      </c>
    </row>
    <row r="43191">
      <c r="A43191" t="inlineStr">
        <is>
          <t>taternik-sklep.pl</t>
        </is>
      </c>
      <c r="B43191" t="n">
        <v>924</v>
      </c>
    </row>
    <row r="43192">
      <c r="A43192" t="inlineStr">
        <is>
          <t>www.crazyforcostumes.com</t>
        </is>
      </c>
      <c r="B43192" t="n">
        <v>924</v>
      </c>
    </row>
    <row r="43193">
      <c r="A43193" t="inlineStr">
        <is>
          <t>photy.org</t>
        </is>
      </c>
      <c r="B43193" t="n">
        <v>924</v>
      </c>
    </row>
    <row r="43194">
      <c r="A43194" t="inlineStr">
        <is>
          <t>www.viviennewestwoodoutlet.cc</t>
        </is>
      </c>
      <c r="B43194" t="n">
        <v>924</v>
      </c>
    </row>
    <row r="43195">
      <c r="A43195" t="inlineStr">
        <is>
          <t>www.houseplanshelper.com</t>
        </is>
      </c>
      <c r="B43195" t="n">
        <v>923</v>
      </c>
    </row>
    <row r="43196">
      <c r="A43196" t="inlineStr">
        <is>
          <t>www.timex.it</t>
        </is>
      </c>
      <c r="B43196" t="n">
        <v>923</v>
      </c>
    </row>
    <row r="43197">
      <c r="A43197" t="inlineStr">
        <is>
          <t>images.alko.fi</t>
        </is>
      </c>
      <c r="B43197" t="n">
        <v>923</v>
      </c>
    </row>
    <row r="43198">
      <c r="A43198" t="inlineStr">
        <is>
          <t>ets2.lt</t>
        </is>
      </c>
      <c r="B43198" t="n">
        <v>923</v>
      </c>
    </row>
    <row r="43199">
      <c r="A43199" t="inlineStr">
        <is>
          <t>www.mobilissimo.ro</t>
        </is>
      </c>
      <c r="B43199" t="n">
        <v>923</v>
      </c>
    </row>
    <row r="43200">
      <c r="A43200" t="inlineStr">
        <is>
          <t>www.casalsport.com</t>
        </is>
      </c>
      <c r="B43200" t="n">
        <v>923</v>
      </c>
    </row>
    <row r="43201">
      <c r="A43201" t="inlineStr">
        <is>
          <t>jbuyj.com</t>
        </is>
      </c>
      <c r="B43201" t="n">
        <v>923</v>
      </c>
    </row>
    <row r="43202">
      <c r="A43202" t="inlineStr">
        <is>
          <t>antiquesandartireland.com</t>
        </is>
      </c>
      <c r="B43202" t="n">
        <v>923</v>
      </c>
    </row>
    <row r="43203">
      <c r="A43203" t="inlineStr">
        <is>
          <t>www.aces.edu</t>
        </is>
      </c>
      <c r="B43203" t="n">
        <v>923</v>
      </c>
    </row>
    <row r="43204">
      <c r="A43204" t="inlineStr">
        <is>
          <t>datafile6.arkadia.com</t>
        </is>
      </c>
      <c r="B43204" t="n">
        <v>923</v>
      </c>
    </row>
    <row r="43205">
      <c r="A43205" t="inlineStr">
        <is>
          <t>www.plein.cn</t>
        </is>
      </c>
      <c r="B43205" t="n">
        <v>923</v>
      </c>
    </row>
    <row r="43206">
      <c r="A43206" t="inlineStr">
        <is>
          <t>free.bridal-shower-themes.com</t>
        </is>
      </c>
      <c r="B43206" t="n">
        <v>923</v>
      </c>
    </row>
    <row r="43207">
      <c r="A43207" t="inlineStr">
        <is>
          <t>www.anchorpumps.com</t>
        </is>
      </c>
      <c r="B43207" t="n">
        <v>923</v>
      </c>
    </row>
    <row r="43208">
      <c r="A43208" t="inlineStr">
        <is>
          <t>www.radley.co.uk</t>
        </is>
      </c>
      <c r="B43208" t="n">
        <v>923</v>
      </c>
    </row>
    <row r="43209">
      <c r="A43209" t="inlineStr">
        <is>
          <t>miajewelshop.com</t>
        </is>
      </c>
      <c r="B43209" t="n">
        <v>923</v>
      </c>
    </row>
    <row r="43210">
      <c r="A43210" t="inlineStr">
        <is>
          <t>static-it.gamestop.it</t>
        </is>
      </c>
      <c r="B43210" t="n">
        <v>923</v>
      </c>
    </row>
    <row r="43211">
      <c r="A43211" t="inlineStr">
        <is>
          <t>methowvalleynews.com</t>
        </is>
      </c>
      <c r="B43211" t="n">
        <v>923</v>
      </c>
    </row>
    <row r="43212">
      <c r="A43212" t="inlineStr">
        <is>
          <t>www.clarkscondensed.com</t>
        </is>
      </c>
      <c r="B43212" t="n">
        <v>923</v>
      </c>
    </row>
    <row r="43213">
      <c r="A43213" t="inlineStr">
        <is>
          <t>us-wd.gr-cdn.com</t>
        </is>
      </c>
      <c r="B43213" t="n">
        <v>923</v>
      </c>
    </row>
    <row r="43214">
      <c r="A43214" t="inlineStr">
        <is>
          <t>www.maps-of-the-world.net</t>
        </is>
      </c>
      <c r="B43214" t="n">
        <v>923</v>
      </c>
    </row>
    <row r="43215">
      <c r="A43215" t="inlineStr">
        <is>
          <t>www.stylemodish.com</t>
        </is>
      </c>
      <c r="B43215" t="n">
        <v>923</v>
      </c>
    </row>
    <row r="43216">
      <c r="A43216" t="inlineStr">
        <is>
          <t>www.stagedrop.com</t>
        </is>
      </c>
      <c r="B43216" t="n">
        <v>923</v>
      </c>
    </row>
    <row r="43217">
      <c r="A43217" t="inlineStr">
        <is>
          <t>theclemsoninsider.com</t>
        </is>
      </c>
      <c r="B43217" t="n">
        <v>923</v>
      </c>
    </row>
    <row r="43218">
      <c r="A43218" t="inlineStr">
        <is>
          <t>www.rgruiying.com</t>
        </is>
      </c>
      <c r="B43218" t="n">
        <v>923</v>
      </c>
    </row>
    <row r="43219">
      <c r="A43219" t="inlineStr">
        <is>
          <t>www.dukecompany.com</t>
        </is>
      </c>
      <c r="B43219" t="n">
        <v>923</v>
      </c>
    </row>
    <row r="43220">
      <c r="A43220" t="inlineStr">
        <is>
          <t>www.choimodern.com</t>
        </is>
      </c>
      <c r="B43220" t="n">
        <v>923</v>
      </c>
    </row>
    <row r="43221">
      <c r="A43221" t="inlineStr">
        <is>
          <t>www.mil-bar.com</t>
        </is>
      </c>
      <c r="B43221" t="n">
        <v>923</v>
      </c>
    </row>
    <row r="43222">
      <c r="A43222" t="inlineStr">
        <is>
          <t>static.fuckhardclips.com</t>
        </is>
      </c>
      <c r="B43222" t="n">
        <v>923</v>
      </c>
    </row>
    <row r="43223">
      <c r="A43223" t="inlineStr">
        <is>
          <t>saportakinsta.s3.amazonaws.com</t>
        </is>
      </c>
      <c r="B43223" t="n">
        <v>923</v>
      </c>
    </row>
    <row r="43224">
      <c r="A43224" t="inlineStr">
        <is>
          <t>1994991615.rsc.cdn77.org</t>
        </is>
      </c>
      <c r="B43224" t="n">
        <v>923</v>
      </c>
    </row>
    <row r="43225">
      <c r="A43225" t="inlineStr">
        <is>
          <t>www.toolandfix.com</t>
        </is>
      </c>
      <c r="B43225" t="n">
        <v>923</v>
      </c>
    </row>
    <row r="43226">
      <c r="A43226" t="inlineStr">
        <is>
          <t>www.safercar.gov</t>
        </is>
      </c>
      <c r="B43226" t="n">
        <v>923</v>
      </c>
    </row>
    <row r="43227">
      <c r="A43227" t="inlineStr">
        <is>
          <t>www.thedailygardener.com</t>
        </is>
      </c>
      <c r="B43227" t="n">
        <v>923</v>
      </c>
    </row>
    <row r="43228">
      <c r="A43228" t="inlineStr">
        <is>
          <t>www.uglyducklinghouse.com</t>
        </is>
      </c>
      <c r="B43228" t="n">
        <v>923</v>
      </c>
    </row>
    <row r="43229">
      <c r="A43229" t="inlineStr">
        <is>
          <t>www.wigleydiy.co.uk</t>
        </is>
      </c>
      <c r="B43229" t="n">
        <v>923</v>
      </c>
    </row>
    <row r="43230">
      <c r="A43230" t="inlineStr">
        <is>
          <t>www.8womendream.com</t>
        </is>
      </c>
      <c r="B43230" t="n">
        <v>923</v>
      </c>
    </row>
    <row r="43231">
      <c r="A43231" t="inlineStr">
        <is>
          <t>freelancelogodesign.com</t>
        </is>
      </c>
      <c r="B43231" t="n">
        <v>923</v>
      </c>
    </row>
    <row r="43232">
      <c r="A43232" t="inlineStr">
        <is>
          <t>ordernfljerseys.club</t>
        </is>
      </c>
      <c r="B43232" t="n">
        <v>923</v>
      </c>
    </row>
    <row r="43233">
      <c r="A43233" t="inlineStr">
        <is>
          <t>tone-and-tighten.com</t>
        </is>
      </c>
      <c r="B43233" t="n">
        <v>923</v>
      </c>
    </row>
    <row r="43234">
      <c r="A43234" t="inlineStr">
        <is>
          <t>whatsnewinfarming.co.uk</t>
        </is>
      </c>
      <c r="B43234" t="n">
        <v>923</v>
      </c>
    </row>
    <row r="43235">
      <c r="A43235" t="inlineStr">
        <is>
          <t>d12edgf4lwbh8j.cloudfront.net</t>
        </is>
      </c>
      <c r="B43235" t="n">
        <v>923</v>
      </c>
    </row>
    <row r="43236">
      <c r="A43236" t="inlineStr">
        <is>
          <t>www.peanutblossom.com</t>
        </is>
      </c>
      <c r="B43236" t="n">
        <v>923</v>
      </c>
    </row>
    <row r="43237">
      <c r="A43237" t="inlineStr">
        <is>
          <t>dailypet.buzz</t>
        </is>
      </c>
      <c r="B43237" t="n">
        <v>923</v>
      </c>
    </row>
    <row r="43238">
      <c r="A43238" t="inlineStr">
        <is>
          <t>www.howarth-timber.co.uk</t>
        </is>
      </c>
      <c r="B43238" t="n">
        <v>923</v>
      </c>
    </row>
    <row r="43239">
      <c r="A43239" t="inlineStr">
        <is>
          <t>www.CarTool.co.uk</t>
        </is>
      </c>
      <c r="B43239" t="n">
        <v>923</v>
      </c>
    </row>
    <row r="43240">
      <c r="A43240" t="inlineStr">
        <is>
          <t>promidatabase.s3.eu-central-1.amazonaws.com</t>
        </is>
      </c>
      <c r="B43240" t="n">
        <v>922</v>
      </c>
    </row>
    <row r="43241">
      <c r="A43241" t="inlineStr">
        <is>
          <t>monovisions.com</t>
        </is>
      </c>
      <c r="B43241" t="n">
        <v>922</v>
      </c>
    </row>
    <row r="43242">
      <c r="A43242" t="inlineStr">
        <is>
          <t>media.curofy.com</t>
        </is>
      </c>
      <c r="B43242" t="n">
        <v>922</v>
      </c>
    </row>
    <row r="43243">
      <c r="A43243" t="inlineStr">
        <is>
          <t>d3avf09moqeia3.cloudfront.net</t>
        </is>
      </c>
      <c r="B43243" t="n">
        <v>922</v>
      </c>
    </row>
    <row r="43244">
      <c r="A43244" t="inlineStr">
        <is>
          <t>3b3832722e63ef13df5f-655e11a96f14b2c941c4bc34ef58f583.r35.cf2.rackcdn.com</t>
        </is>
      </c>
      <c r="B43244" t="n">
        <v>922</v>
      </c>
    </row>
    <row r="43245">
      <c r="A43245" t="inlineStr">
        <is>
          <t>d2z0k43lzfi12d.cloudfront.net</t>
        </is>
      </c>
      <c r="B43245" t="n">
        <v>922</v>
      </c>
    </row>
    <row r="43246">
      <c r="A43246" t="inlineStr">
        <is>
          <t>static.thehoneycombers.com</t>
        </is>
      </c>
      <c r="B43246" t="n">
        <v>922</v>
      </c>
    </row>
    <row r="43247">
      <c r="A43247" t="inlineStr">
        <is>
          <t>eatliver.b-cdn.net</t>
        </is>
      </c>
      <c r="B43247" t="n">
        <v>922</v>
      </c>
    </row>
    <row r="43248">
      <c r="A43248" t="inlineStr">
        <is>
          <t>www.natureconservancy.ca</t>
        </is>
      </c>
      <c r="B43248" t="n">
        <v>922</v>
      </c>
    </row>
    <row r="43249">
      <c r="A43249" t="inlineStr">
        <is>
          <t>a1.images.reviewed.com</t>
        </is>
      </c>
      <c r="B43249" t="n">
        <v>922</v>
      </c>
    </row>
    <row r="43250">
      <c r="A43250" t="inlineStr">
        <is>
          <t>www.gooyait.com</t>
        </is>
      </c>
      <c r="B43250" t="n">
        <v>922</v>
      </c>
    </row>
    <row r="43251">
      <c r="A43251" t="inlineStr">
        <is>
          <t>ontheflix.com</t>
        </is>
      </c>
      <c r="B43251" t="n">
        <v>922</v>
      </c>
    </row>
    <row r="43252">
      <c r="A43252" t="inlineStr">
        <is>
          <t>alaska-native-news.com</t>
        </is>
      </c>
      <c r="B43252" t="n">
        <v>922</v>
      </c>
    </row>
    <row r="43253">
      <c r="A43253" t="inlineStr">
        <is>
          <t>caribbeanbusiness.com</t>
        </is>
      </c>
      <c r="B43253" t="n">
        <v>922</v>
      </c>
    </row>
    <row r="43254">
      <c r="A43254" t="inlineStr">
        <is>
          <t>www.rugsgalore.com</t>
        </is>
      </c>
      <c r="B43254" t="n">
        <v>922</v>
      </c>
    </row>
    <row r="43255">
      <c r="A43255" t="inlineStr">
        <is>
          <t>i1.s3stores.com</t>
        </is>
      </c>
      <c r="B43255" t="n">
        <v>922</v>
      </c>
    </row>
    <row r="43256">
      <c r="A43256" t="inlineStr">
        <is>
          <t>cdn.yamaha-motor.eu</t>
        </is>
      </c>
      <c r="B43256" t="n">
        <v>922</v>
      </c>
    </row>
    <row r="43257">
      <c r="A43257" t="inlineStr">
        <is>
          <t>www.sunshinejoy.com</t>
        </is>
      </c>
      <c r="B43257" t="n">
        <v>922</v>
      </c>
    </row>
    <row r="43258">
      <c r="A43258" t="inlineStr">
        <is>
          <t>www.diyhomeworld.com</t>
        </is>
      </c>
      <c r="B43258" t="n">
        <v>922</v>
      </c>
    </row>
    <row r="43259">
      <c r="A43259" t="inlineStr">
        <is>
          <t>www.pulsemotor.net</t>
        </is>
      </c>
      <c r="B43259" t="n">
        <v>922</v>
      </c>
    </row>
    <row r="43260">
      <c r="A43260" t="inlineStr">
        <is>
          <t>teamc.com</t>
        </is>
      </c>
      <c r="B43260" t="n">
        <v>922</v>
      </c>
    </row>
    <row r="43261">
      <c r="A43261" t="inlineStr">
        <is>
          <t>birrapedia.com</t>
        </is>
      </c>
      <c r="B43261" t="n">
        <v>922</v>
      </c>
    </row>
    <row r="43262">
      <c r="A43262" t="inlineStr">
        <is>
          <t>www.theoempartsstore.com</t>
        </is>
      </c>
      <c r="B43262" t="n">
        <v>922</v>
      </c>
    </row>
    <row r="43263">
      <c r="A43263" t="inlineStr">
        <is>
          <t>darksound.ru</t>
        </is>
      </c>
      <c r="B43263" t="n">
        <v>922</v>
      </c>
    </row>
    <row r="43264">
      <c r="A43264" t="inlineStr">
        <is>
          <t>cdn02.yarn.com</t>
        </is>
      </c>
      <c r="B43264" t="n">
        <v>922</v>
      </c>
    </row>
    <row r="43265">
      <c r="A43265" t="inlineStr">
        <is>
          <t>lcdpartner.com</t>
        </is>
      </c>
      <c r="B43265" t="n">
        <v>922</v>
      </c>
    </row>
    <row r="43266">
      <c r="A43266" t="inlineStr">
        <is>
          <t>fashion-bag.com</t>
        </is>
      </c>
      <c r="B43266" t="n">
        <v>922</v>
      </c>
    </row>
    <row r="43267">
      <c r="A43267" t="inlineStr">
        <is>
          <t>embkhazana.com</t>
        </is>
      </c>
      <c r="B43267" t="n">
        <v>922</v>
      </c>
    </row>
    <row r="43268">
      <c r="A43268" t="inlineStr">
        <is>
          <t>www.festivalclothinguk.co.uk</t>
        </is>
      </c>
      <c r="B43268" t="n">
        <v>922</v>
      </c>
    </row>
    <row r="43269">
      <c r="A43269" t="inlineStr">
        <is>
          <t>musingsfromus.com</t>
        </is>
      </c>
      <c r="B43269" t="n">
        <v>922</v>
      </c>
    </row>
    <row r="43270">
      <c r="A43270" t="inlineStr">
        <is>
          <t>amazingproperties.org</t>
        </is>
      </c>
      <c r="B43270" t="n">
        <v>922</v>
      </c>
    </row>
    <row r="43271">
      <c r="A43271" t="inlineStr">
        <is>
          <t>cdn.public.steam-time.de</t>
        </is>
      </c>
      <c r="B43271" t="n">
        <v>922</v>
      </c>
    </row>
    <row r="43272">
      <c r="A43272" t="inlineStr">
        <is>
          <t>www.lojashampoo.pt</t>
        </is>
      </c>
      <c r="B43272" t="n">
        <v>922</v>
      </c>
    </row>
    <row r="43273">
      <c r="A43273" t="inlineStr">
        <is>
          <t>imgs.roodirect.com</t>
        </is>
      </c>
      <c r="B43273" t="n">
        <v>922</v>
      </c>
    </row>
    <row r="43274">
      <c r="A43274" t="inlineStr">
        <is>
          <t>5991-cdn.doitbest.com</t>
        </is>
      </c>
      <c r="B43274" t="n">
        <v>922</v>
      </c>
    </row>
    <row r="43275">
      <c r="A43275" t="inlineStr">
        <is>
          <t>wedding-pictures-04.onewed.com</t>
        </is>
      </c>
      <c r="B43275" t="n">
        <v>922</v>
      </c>
    </row>
    <row r="43276">
      <c r="A43276" t="inlineStr">
        <is>
          <t>www.teamstee.com</t>
        </is>
      </c>
      <c r="B43276" t="n">
        <v>922</v>
      </c>
    </row>
    <row r="43277">
      <c r="A43277" t="inlineStr">
        <is>
          <t>goalwa.files.wordpress.com</t>
        </is>
      </c>
      <c r="B43277" t="n">
        <v>922</v>
      </c>
    </row>
    <row r="43278">
      <c r="A43278" t="inlineStr">
        <is>
          <t>jerusalemworldnews.com</t>
        </is>
      </c>
      <c r="B43278" t="n">
        <v>922</v>
      </c>
    </row>
    <row r="43279">
      <c r="A43279" t="inlineStr">
        <is>
          <t>gray-kwqc-prod.cdn.arcpublishing.com</t>
        </is>
      </c>
      <c r="B43279" t="n">
        <v>922</v>
      </c>
    </row>
    <row r="43280">
      <c r="A43280" t="inlineStr">
        <is>
          <t>iam-indeed.com</t>
        </is>
      </c>
      <c r="B43280" t="n">
        <v>922</v>
      </c>
    </row>
    <row r="43281">
      <c r="A43281" t="inlineStr">
        <is>
          <t>nowgrenada.com</t>
        </is>
      </c>
      <c r="B43281" t="n">
        <v>922</v>
      </c>
    </row>
    <row r="43282">
      <c r="A43282" t="inlineStr">
        <is>
          <t>ll-media.extratv.com</t>
        </is>
      </c>
      <c r="B43282" t="n">
        <v>921</v>
      </c>
    </row>
    <row r="43283">
      <c r="A43283" t="inlineStr">
        <is>
          <t>bissellmedia.azureedge.net</t>
        </is>
      </c>
      <c r="B43283" t="n">
        <v>921</v>
      </c>
    </row>
    <row r="43284">
      <c r="A43284" t="inlineStr">
        <is>
          <t>nerdbacon.com</t>
        </is>
      </c>
      <c r="B43284" t="n">
        <v>921</v>
      </c>
    </row>
    <row r="43285">
      <c r="A43285" t="inlineStr">
        <is>
          <t>www.thegothiccatwalk.co.uk</t>
        </is>
      </c>
      <c r="B43285" t="n">
        <v>921</v>
      </c>
    </row>
    <row r="43286">
      <c r="A43286" t="inlineStr">
        <is>
          <t>newgamesbox.com</t>
        </is>
      </c>
      <c r="B43286" t="n">
        <v>921</v>
      </c>
    </row>
    <row r="43287">
      <c r="A43287" t="inlineStr">
        <is>
          <t>m2.mbl.is</t>
        </is>
      </c>
      <c r="B43287" t="n">
        <v>921</v>
      </c>
    </row>
    <row r="43288">
      <c r="A43288" t="inlineStr">
        <is>
          <t>euporie.carmetrika.ru</t>
        </is>
      </c>
      <c r="B43288" t="n">
        <v>921</v>
      </c>
    </row>
    <row r="43289">
      <c r="A43289" t="inlineStr">
        <is>
          <t>static.mixupload.com</t>
        </is>
      </c>
      <c r="B43289" t="n">
        <v>921</v>
      </c>
    </row>
    <row r="43290">
      <c r="A43290" t="inlineStr">
        <is>
          <t>www.fujiarts.com</t>
        </is>
      </c>
      <c r="B43290" t="n">
        <v>921</v>
      </c>
    </row>
    <row r="43291">
      <c r="A43291" t="inlineStr">
        <is>
          <t>enportadacomics.com</t>
        </is>
      </c>
      <c r="B43291" t="n">
        <v>921</v>
      </c>
    </row>
    <row r="43292">
      <c r="A43292" t="inlineStr">
        <is>
          <t>newesc.com</t>
        </is>
      </c>
      <c r="B43292" t="n">
        <v>921</v>
      </c>
    </row>
    <row r="43293">
      <c r="A43293" t="inlineStr">
        <is>
          <t>wegotit.smugmug.com</t>
        </is>
      </c>
      <c r="B43293" t="n">
        <v>921</v>
      </c>
    </row>
    <row r="43294">
      <c r="A43294" t="inlineStr">
        <is>
          <t>michaelkors.kiev.ua</t>
        </is>
      </c>
      <c r="B43294" t="n">
        <v>921</v>
      </c>
    </row>
    <row r="43295">
      <c r="A43295" t="inlineStr">
        <is>
          <t>sasyimages.com</t>
        </is>
      </c>
      <c r="B43295" t="n">
        <v>921</v>
      </c>
    </row>
    <row r="43296">
      <c r="A43296" t="inlineStr">
        <is>
          <t>movieshotnews.com</t>
        </is>
      </c>
      <c r="B43296" t="n">
        <v>921</v>
      </c>
    </row>
    <row r="43297">
      <c r="A43297" t="inlineStr">
        <is>
          <t>realestatescorecard.com</t>
        </is>
      </c>
      <c r="B43297" t="n">
        <v>921</v>
      </c>
    </row>
    <row r="43298">
      <c r="A43298" t="inlineStr">
        <is>
          <t>www.glotech.co.uk</t>
        </is>
      </c>
      <c r="B43298" t="n">
        <v>921</v>
      </c>
    </row>
    <row r="43299">
      <c r="A43299" t="inlineStr">
        <is>
          <t>mindfultravelexperiences.com</t>
        </is>
      </c>
      <c r="B43299" t="n">
        <v>921</v>
      </c>
    </row>
    <row r="43300">
      <c r="A43300" t="inlineStr">
        <is>
          <t>orientalarts.com.au</t>
        </is>
      </c>
      <c r="B43300" t="n">
        <v>921</v>
      </c>
    </row>
    <row r="43301">
      <c r="A43301" t="inlineStr">
        <is>
          <t>toskanaumbrienimmobilien.de</t>
        </is>
      </c>
      <c r="B43301" t="n">
        <v>921</v>
      </c>
    </row>
    <row r="43302">
      <c r="A43302" t="inlineStr">
        <is>
          <t>evessio.s3.amazonaws.com</t>
        </is>
      </c>
      <c r="B43302" t="n">
        <v>921</v>
      </c>
    </row>
    <row r="43303">
      <c r="A43303" t="inlineStr">
        <is>
          <t>dancehallreggae.com.au</t>
        </is>
      </c>
      <c r="B43303" t="n">
        <v>921</v>
      </c>
    </row>
    <row r="43304">
      <c r="A43304" t="inlineStr">
        <is>
          <t>www.thebrandstore.gr</t>
        </is>
      </c>
      <c r="B43304" t="n">
        <v>921</v>
      </c>
    </row>
    <row r="43305">
      <c r="A43305" t="inlineStr">
        <is>
          <t>softsolder.files.wordpress.com</t>
        </is>
      </c>
      <c r="B43305" t="n">
        <v>921</v>
      </c>
    </row>
    <row r="43306">
      <c r="A43306" t="inlineStr">
        <is>
          <t>simplyextinguishers.co.uk</t>
        </is>
      </c>
      <c r="B43306" t="n">
        <v>921</v>
      </c>
    </row>
    <row r="43307">
      <c r="A43307" t="inlineStr">
        <is>
          <t>savelagame.ru</t>
        </is>
      </c>
      <c r="B43307" t="n">
        <v>921</v>
      </c>
    </row>
    <row r="43308">
      <c r="A43308" t="inlineStr">
        <is>
          <t>www.equip2go.com.au</t>
        </is>
      </c>
      <c r="B43308" t="n">
        <v>921</v>
      </c>
    </row>
    <row r="43309">
      <c r="A43309" t="inlineStr">
        <is>
          <t>forum.pjrc.com</t>
        </is>
      </c>
      <c r="B43309" t="n">
        <v>921</v>
      </c>
    </row>
    <row r="43310">
      <c r="A43310" t="inlineStr">
        <is>
          <t>www.licensedtocreate.com</t>
        </is>
      </c>
      <c r="B43310" t="n">
        <v>921</v>
      </c>
    </row>
    <row r="43311">
      <c r="A43311" t="inlineStr">
        <is>
          <t>zanoza.biz</t>
        </is>
      </c>
      <c r="B43311" t="n">
        <v>921</v>
      </c>
    </row>
    <row r="43312">
      <c r="A43312" t="inlineStr">
        <is>
          <t>pic2.nesaporn.com</t>
        </is>
      </c>
      <c r="B43312" t="n">
        <v>921</v>
      </c>
    </row>
    <row r="43313">
      <c r="A43313" t="inlineStr">
        <is>
          <t>literary-agents.com</t>
        </is>
      </c>
      <c r="B43313" t="n">
        <v>921</v>
      </c>
    </row>
    <row r="43314">
      <c r="A43314" t="inlineStr">
        <is>
          <t>www.gameshop.ro</t>
        </is>
      </c>
      <c r="B43314" t="n">
        <v>921</v>
      </c>
    </row>
    <row r="43315">
      <c r="A43315" t="inlineStr">
        <is>
          <t>cardepotflorida.com</t>
        </is>
      </c>
      <c r="B43315" t="n">
        <v>921</v>
      </c>
    </row>
    <row r="43316">
      <c r="A43316" t="inlineStr">
        <is>
          <t>www.cherishedgifts.co.uk</t>
        </is>
      </c>
      <c r="B43316" t="n">
        <v>921</v>
      </c>
    </row>
    <row r="43317">
      <c r="A43317" t="inlineStr">
        <is>
          <t>www.amgsquare.com</t>
        </is>
      </c>
      <c r="B43317" t="n">
        <v>921</v>
      </c>
    </row>
    <row r="43318">
      <c r="A43318" t="inlineStr">
        <is>
          <t>alextrendpainters.ie</t>
        </is>
      </c>
      <c r="B43318" t="n">
        <v>921</v>
      </c>
    </row>
    <row r="43319">
      <c r="A43319" t="inlineStr">
        <is>
          <t>waterdamagecleanuppros.com</t>
        </is>
      </c>
      <c r="B43319" t="n">
        <v>921</v>
      </c>
    </row>
    <row r="43320">
      <c r="A43320" t="inlineStr">
        <is>
          <t>trophycenterfwb.com</t>
        </is>
      </c>
      <c r="B43320" t="n">
        <v>921</v>
      </c>
    </row>
    <row r="43321">
      <c r="A43321" t="inlineStr">
        <is>
          <t>vintageposterblog.com</t>
        </is>
      </c>
      <c r="B43321" t="n">
        <v>921</v>
      </c>
    </row>
    <row r="43322">
      <c r="A43322" t="inlineStr">
        <is>
          <t>cdn.motorpage.ru</t>
        </is>
      </c>
      <c r="B43322" t="n">
        <v>921</v>
      </c>
    </row>
    <row r="43323">
      <c r="A43323" t="inlineStr">
        <is>
          <t>www.fabricparadise.com</t>
        </is>
      </c>
      <c r="B43323" t="n">
        <v>921</v>
      </c>
    </row>
    <row r="43324">
      <c r="A43324" t="inlineStr">
        <is>
          <t>www.armed.eu</t>
        </is>
      </c>
      <c r="B43324" t="n">
        <v>921</v>
      </c>
    </row>
    <row r="43325">
      <c r="A43325" t="inlineStr">
        <is>
          <t>www.look4ward.co.uk</t>
        </is>
      </c>
      <c r="B43325" t="n">
        <v>921</v>
      </c>
    </row>
    <row r="43326">
      <c r="A43326" t="inlineStr">
        <is>
          <t>mfg.regionaldirectory.us</t>
        </is>
      </c>
      <c r="B43326" t="n">
        <v>921</v>
      </c>
    </row>
    <row r="43327">
      <c r="A43327" t="inlineStr">
        <is>
          <t>theforceawakenstoys.com</t>
        </is>
      </c>
      <c r="B43327" t="n">
        <v>921</v>
      </c>
    </row>
    <row r="43328">
      <c r="A43328" t="inlineStr">
        <is>
          <t>momspotted.com</t>
        </is>
      </c>
      <c r="B43328" t="n">
        <v>921</v>
      </c>
    </row>
    <row r="43329">
      <c r="A43329" t="inlineStr">
        <is>
          <t>c2.staticsfly.com</t>
        </is>
      </c>
      <c r="B43329" t="n">
        <v>921</v>
      </c>
    </row>
    <row r="43330">
      <c r="A43330" t="inlineStr">
        <is>
          <t>gray-wbrc-prod.cdn.arcpublishing.com</t>
        </is>
      </c>
      <c r="B43330" t="n">
        <v>921</v>
      </c>
    </row>
    <row r="43331">
      <c r="A43331" t="inlineStr">
        <is>
          <t>media.improvenet.craftjack.io</t>
        </is>
      </c>
      <c r="B43331" t="n">
        <v>921</v>
      </c>
    </row>
    <row r="43332">
      <c r="A43332" t="inlineStr">
        <is>
          <t>www.ukconstructionmedia.co.uk</t>
        </is>
      </c>
      <c r="B43332" t="n">
        <v>921</v>
      </c>
    </row>
    <row r="43333">
      <c r="A43333" t="inlineStr">
        <is>
          <t>www.strangebeaver.com</t>
        </is>
      </c>
      <c r="B43333" t="n">
        <v>921</v>
      </c>
    </row>
    <row r="43334">
      <c r="A43334" t="inlineStr">
        <is>
          <t>passivehouseplus.ie</t>
        </is>
      </c>
      <c r="B43334" t="n">
        <v>921</v>
      </c>
    </row>
    <row r="43335">
      <c r="A43335" t="inlineStr">
        <is>
          <t>www.idcte.cn</t>
        </is>
      </c>
      <c r="B43335" t="n">
        <v>921</v>
      </c>
    </row>
    <row r="43336">
      <c r="A43336" t="inlineStr">
        <is>
          <t>wupimages.blob.core.windows.net</t>
        </is>
      </c>
      <c r="B43336" t="n">
        <v>921</v>
      </c>
    </row>
    <row r="43337">
      <c r="A43337" t="inlineStr">
        <is>
          <t>ba0882a7b6055504b72e-44b500374dd55e23736ba75e2219da2b.ssl.cf1.rackcdn.com</t>
        </is>
      </c>
      <c r="B43337" t="n">
        <v>921</v>
      </c>
    </row>
    <row r="43338">
      <c r="A43338" t="inlineStr">
        <is>
          <t>hbtvghana.com</t>
        </is>
      </c>
      <c r="B43338" t="n">
        <v>920</v>
      </c>
    </row>
    <row r="43339">
      <c r="A43339" t="inlineStr">
        <is>
          <t>lowres.cartoonstock.com</t>
        </is>
      </c>
      <c r="B43339" t="n">
        <v>920</v>
      </c>
    </row>
    <row r="43340">
      <c r="A43340" t="inlineStr">
        <is>
          <t>assetsnffrgf-a.akamaihd.net</t>
        </is>
      </c>
      <c r="B43340" t="n">
        <v>920</v>
      </c>
    </row>
    <row r="43341">
      <c r="A43341" t="inlineStr">
        <is>
          <t>www.automotivpress.fr</t>
        </is>
      </c>
      <c r="B43341" t="n">
        <v>920</v>
      </c>
    </row>
    <row r="43342">
      <c r="A43342" t="inlineStr">
        <is>
          <t>www.weblife.fr</t>
        </is>
      </c>
      <c r="B43342" t="n">
        <v>920</v>
      </c>
    </row>
    <row r="43343">
      <c r="A43343" t="inlineStr">
        <is>
          <t>static.bulgarianproperties.com</t>
        </is>
      </c>
      <c r="B43343" t="n">
        <v>920</v>
      </c>
    </row>
    <row r="43344">
      <c r="A43344" t="inlineStr">
        <is>
          <t>www.foliecosmetic.com</t>
        </is>
      </c>
      <c r="B43344" t="n">
        <v>920</v>
      </c>
    </row>
    <row r="43345">
      <c r="A43345" t="inlineStr">
        <is>
          <t>p1.cineserie.com</t>
        </is>
      </c>
      <c r="B43345" t="n">
        <v>920</v>
      </c>
    </row>
    <row r="43346">
      <c r="A43346" t="inlineStr">
        <is>
          <t>elasticbeanstalk-us-west-2-942416701833.s3.amazonaws.com</t>
        </is>
      </c>
      <c r="B43346" t="n">
        <v>920</v>
      </c>
    </row>
    <row r="43347">
      <c r="A43347" t="inlineStr">
        <is>
          <t>b240a32d78cfc33c4255-d1c119050e5fbaa420ee5f9ae562b207.ssl.cf1.rackcdn.com</t>
        </is>
      </c>
      <c r="B43347" t="n">
        <v>920</v>
      </c>
    </row>
    <row r="43348">
      <c r="A43348" t="inlineStr">
        <is>
          <t>mamiverse.com</t>
        </is>
      </c>
      <c r="B43348" t="n">
        <v>920</v>
      </c>
    </row>
    <row r="43349">
      <c r="A43349" t="inlineStr">
        <is>
          <t>www.capitolromance.com</t>
        </is>
      </c>
      <c r="B43349" t="n">
        <v>920</v>
      </c>
    </row>
    <row r="43350">
      <c r="A43350" t="inlineStr">
        <is>
          <t>www.sportplushealth.com</t>
        </is>
      </c>
      <c r="B43350" t="n">
        <v>920</v>
      </c>
    </row>
    <row r="43351">
      <c r="A43351" t="inlineStr">
        <is>
          <t>globalgistng.com</t>
        </is>
      </c>
      <c r="B43351" t="n">
        <v>920</v>
      </c>
    </row>
    <row r="43352">
      <c r="A43352" t="inlineStr">
        <is>
          <t>www.4kq.com.au</t>
        </is>
      </c>
      <c r="B43352" t="n">
        <v>920</v>
      </c>
    </row>
    <row r="43353">
      <c r="A43353" t="inlineStr">
        <is>
          <t>www.options-greathire.co.uk</t>
        </is>
      </c>
      <c r="B43353" t="n">
        <v>920</v>
      </c>
    </row>
    <row r="43354">
      <c r="A43354" t="inlineStr">
        <is>
          <t>internetofbusiness.com</t>
        </is>
      </c>
      <c r="B43354" t="n">
        <v>920</v>
      </c>
    </row>
    <row r="43355">
      <c r="A43355" t="inlineStr">
        <is>
          <t>www.stemjar.com</t>
        </is>
      </c>
      <c r="B43355" t="n">
        <v>920</v>
      </c>
    </row>
    <row r="43356">
      <c r="A43356" t="inlineStr">
        <is>
          <t>www.shoesvalley.cn</t>
        </is>
      </c>
      <c r="B43356" t="n">
        <v>920</v>
      </c>
    </row>
    <row r="43357">
      <c r="A43357" t="inlineStr">
        <is>
          <t>digipood.eu</t>
        </is>
      </c>
      <c r="B43357" t="n">
        <v>920</v>
      </c>
    </row>
    <row r="43358">
      <c r="A43358" t="inlineStr">
        <is>
          <t>speciallimit.com</t>
        </is>
      </c>
      <c r="B43358" t="n">
        <v>920</v>
      </c>
    </row>
    <row r="43359">
      <c r="A43359" t="inlineStr">
        <is>
          <t>theprojectcottage.com</t>
        </is>
      </c>
      <c r="B43359" t="n">
        <v>920</v>
      </c>
    </row>
    <row r="43360">
      <c r="A43360" t="inlineStr">
        <is>
          <t>d2o50i5c2dr30a.cloudfront.net</t>
        </is>
      </c>
      <c r="B43360" t="n">
        <v>920</v>
      </c>
    </row>
    <row r="43361">
      <c r="A43361" t="inlineStr">
        <is>
          <t>www.balticlakes.lt</t>
        </is>
      </c>
      <c r="B43361" t="n">
        <v>920</v>
      </c>
    </row>
    <row r="43362">
      <c r="A43362" t="inlineStr">
        <is>
          <t>newsismybusiness.com</t>
        </is>
      </c>
      <c r="B43362" t="n">
        <v>920</v>
      </c>
    </row>
    <row r="43363">
      <c r="A43363" t="inlineStr">
        <is>
          <t>video.digi-me.com</t>
        </is>
      </c>
      <c r="B43363" t="n">
        <v>920</v>
      </c>
    </row>
    <row r="43364">
      <c r="A43364" t="inlineStr">
        <is>
          <t>www.fineryes.com</t>
        </is>
      </c>
      <c r="B43364" t="n">
        <v>920</v>
      </c>
    </row>
    <row r="43365">
      <c r="A43365" t="inlineStr">
        <is>
          <t>dq-services.co.uk</t>
        </is>
      </c>
      <c r="B43365" t="n">
        <v>920</v>
      </c>
    </row>
    <row r="43366">
      <c r="A43366" t="inlineStr">
        <is>
          <t>d2zf46hdfbx9e5.cloudfront.net</t>
        </is>
      </c>
      <c r="B43366" t="n">
        <v>920</v>
      </c>
    </row>
    <row r="43367">
      <c r="A43367" t="inlineStr">
        <is>
          <t>s9.joomag.com</t>
        </is>
      </c>
      <c r="B43367" t="n">
        <v>920</v>
      </c>
    </row>
    <row r="43368">
      <c r="A43368" t="inlineStr">
        <is>
          <t>www.quoteschristian.com</t>
        </is>
      </c>
      <c r="B43368" t="n">
        <v>920</v>
      </c>
    </row>
    <row r="43369">
      <c r="A43369" t="inlineStr">
        <is>
          <t>www.sissicore.ch</t>
        </is>
      </c>
      <c r="B43369" t="n">
        <v>920</v>
      </c>
    </row>
    <row r="43370">
      <c r="A43370" t="inlineStr">
        <is>
          <t>ps3-img.gamergen.com</t>
        </is>
      </c>
      <c r="B43370" t="n">
        <v>920</v>
      </c>
    </row>
    <row r="43371">
      <c r="A43371" t="inlineStr">
        <is>
          <t>tigerlilyprints.co.uk</t>
        </is>
      </c>
      <c r="B43371" t="n">
        <v>920</v>
      </c>
    </row>
    <row r="43372">
      <c r="A43372" t="inlineStr">
        <is>
          <t>2xwmgj15t83n2p853n2ukrck-wpengine.netdna-ssl.com</t>
        </is>
      </c>
      <c r="B43372" t="n">
        <v>920</v>
      </c>
    </row>
    <row r="43373">
      <c r="A43373" t="inlineStr">
        <is>
          <t>media.images.yourquote.in</t>
        </is>
      </c>
      <c r="B43373" t="n">
        <v>920</v>
      </c>
    </row>
    <row r="43374">
      <c r="A43374" t="inlineStr">
        <is>
          <t>nson.org</t>
        </is>
      </c>
      <c r="B43374" t="n">
        <v>920</v>
      </c>
    </row>
    <row r="43375">
      <c r="A43375" t="inlineStr">
        <is>
          <t>images.12-months.org</t>
        </is>
      </c>
      <c r="B43375" t="n">
        <v>920</v>
      </c>
    </row>
    <row r="43376">
      <c r="A43376" t="inlineStr">
        <is>
          <t>www.presentermedia.com</t>
        </is>
      </c>
      <c r="B43376" t="n">
        <v>920</v>
      </c>
    </row>
    <row r="43377">
      <c r="A43377" t="inlineStr">
        <is>
          <t>www.ranchotrading.com</t>
        </is>
      </c>
      <c r="B43377" t="n">
        <v>920</v>
      </c>
    </row>
    <row r="43378">
      <c r="A43378" t="inlineStr">
        <is>
          <t>images7.alphacoders.com</t>
        </is>
      </c>
      <c r="B43378" t="n">
        <v>920</v>
      </c>
    </row>
    <row r="43379">
      <c r="A43379" t="inlineStr">
        <is>
          <t>usedwesternsaddles.org</t>
        </is>
      </c>
      <c r="B43379" t="n">
        <v>920</v>
      </c>
    </row>
    <row r="43380">
      <c r="A43380" t="inlineStr">
        <is>
          <t>video.foxnews.com</t>
        </is>
      </c>
      <c r="B43380" t="n">
        <v>920</v>
      </c>
    </row>
    <row r="43381">
      <c r="A43381" t="inlineStr">
        <is>
          <t>femalefigurechina.com</t>
        </is>
      </c>
      <c r="B43381" t="n">
        <v>920</v>
      </c>
    </row>
    <row r="43382">
      <c r="A43382" t="inlineStr">
        <is>
          <t>www.essexfieldclub.org.uk</t>
        </is>
      </c>
      <c r="B43382" t="n">
        <v>920</v>
      </c>
    </row>
    <row r="43383">
      <c r="A43383" t="inlineStr">
        <is>
          <t>redstartracing.com</t>
        </is>
      </c>
      <c r="B43383" t="n">
        <v>920</v>
      </c>
    </row>
    <row r="43384">
      <c r="A43384" t="inlineStr">
        <is>
          <t>pics.xxxmaturevideos.com</t>
        </is>
      </c>
      <c r="B43384" t="n">
        <v>920</v>
      </c>
    </row>
    <row r="43385">
      <c r="A43385" t="inlineStr">
        <is>
          <t>outdoorsportsusa.com</t>
        </is>
      </c>
      <c r="B43385" t="n">
        <v>920</v>
      </c>
    </row>
    <row r="43386">
      <c r="A43386" t="inlineStr">
        <is>
          <t>www.laceys.co.za</t>
        </is>
      </c>
      <c r="B43386" t="n">
        <v>920</v>
      </c>
    </row>
    <row r="43387">
      <c r="A43387" t="inlineStr">
        <is>
          <t>tnuqq21kt870t8n1egkbrmbr-wpengine.netdna-ssl.com</t>
        </is>
      </c>
      <c r="B43387" t="n">
        <v>920</v>
      </c>
    </row>
    <row r="43388">
      <c r="A43388" t="inlineStr">
        <is>
          <t>www.amatterofstyle.eu</t>
        </is>
      </c>
      <c r="B43388" t="n">
        <v>920</v>
      </c>
    </row>
    <row r="43389">
      <c r="A43389" t="inlineStr">
        <is>
          <t>www.silvercrowcreations.com</t>
        </is>
      </c>
      <c r="B43389" t="n">
        <v>920</v>
      </c>
    </row>
    <row r="43390">
      <c r="A43390" t="inlineStr">
        <is>
          <t>cinexcellence.com</t>
        </is>
      </c>
      <c r="B43390" t="n">
        <v>919</v>
      </c>
    </row>
    <row r="43391">
      <c r="A43391" t="inlineStr">
        <is>
          <t>www.lajerrio.com</t>
        </is>
      </c>
      <c r="B43391" t="n">
        <v>919</v>
      </c>
    </row>
    <row r="43392">
      <c r="A43392" t="inlineStr">
        <is>
          <t>www.donsofdunmow.com</t>
        </is>
      </c>
      <c r="B43392" t="n">
        <v>919</v>
      </c>
    </row>
    <row r="43393">
      <c r="A43393" t="inlineStr">
        <is>
          <t>touchcoins.moneymuseum.com</t>
        </is>
      </c>
      <c r="B43393" t="n">
        <v>919</v>
      </c>
    </row>
    <row r="43394">
      <c r="A43394" t="inlineStr">
        <is>
          <t>static.joomlart.com</t>
        </is>
      </c>
      <c r="B43394" t="n">
        <v>919</v>
      </c>
    </row>
    <row r="43395">
      <c r="A43395" t="inlineStr">
        <is>
          <t>www.hepcat.se</t>
        </is>
      </c>
      <c r="B43395" t="n">
        <v>919</v>
      </c>
    </row>
    <row r="43396">
      <c r="A43396" t="inlineStr">
        <is>
          <t>www.thehardwarehut.com</t>
        </is>
      </c>
      <c r="B43396" t="n">
        <v>919</v>
      </c>
    </row>
    <row r="43397">
      <c r="A43397" t="inlineStr">
        <is>
          <t>dvirgallery.com</t>
        </is>
      </c>
      <c r="B43397" t="n">
        <v>919</v>
      </c>
    </row>
    <row r="43398">
      <c r="A43398" t="inlineStr">
        <is>
          <t>www.drawer.fr</t>
        </is>
      </c>
      <c r="B43398" t="n">
        <v>919</v>
      </c>
    </row>
    <row r="43399">
      <c r="A43399" t="inlineStr">
        <is>
          <t>workstory.s3.amazonaws.com</t>
        </is>
      </c>
      <c r="B43399" t="n">
        <v>919</v>
      </c>
    </row>
    <row r="43400">
      <c r="A43400" t="inlineStr">
        <is>
          <t>www.spaziogames.it</t>
        </is>
      </c>
      <c r="B43400" t="n">
        <v>919</v>
      </c>
    </row>
    <row r="43401">
      <c r="A43401" t="inlineStr">
        <is>
          <t>www.swaen.com</t>
        </is>
      </c>
      <c r="B43401" t="n">
        <v>919</v>
      </c>
    </row>
    <row r="43402">
      <c r="A43402" t="inlineStr">
        <is>
          <t>targs.com.br</t>
        </is>
      </c>
      <c r="B43402" t="n">
        <v>919</v>
      </c>
    </row>
    <row r="43403">
      <c r="A43403" t="inlineStr">
        <is>
          <t>www.brekz.nl</t>
        </is>
      </c>
      <c r="B43403" t="n">
        <v>919</v>
      </c>
    </row>
    <row r="43404">
      <c r="A43404" t="inlineStr">
        <is>
          <t>bingeddata.s3.amazonaws.com</t>
        </is>
      </c>
      <c r="B43404" t="n">
        <v>919</v>
      </c>
    </row>
    <row r="43405">
      <c r="A43405" t="inlineStr">
        <is>
          <t>cityofwaverly.org</t>
        </is>
      </c>
      <c r="B43405" t="n">
        <v>919</v>
      </c>
    </row>
    <row r="43406">
      <c r="A43406" t="inlineStr">
        <is>
          <t>apkrado.com</t>
        </is>
      </c>
      <c r="B43406" t="n">
        <v>919</v>
      </c>
    </row>
    <row r="43407">
      <c r="A43407" t="inlineStr">
        <is>
          <t>www.pngpix.com</t>
        </is>
      </c>
      <c r="B43407" t="n">
        <v>919</v>
      </c>
    </row>
    <row r="43408">
      <c r="A43408" t="inlineStr">
        <is>
          <t>sciencebulletin.org</t>
        </is>
      </c>
      <c r="B43408" t="n">
        <v>919</v>
      </c>
    </row>
    <row r="43409">
      <c r="A43409" t="inlineStr">
        <is>
          <t>www.planetjune.com</t>
        </is>
      </c>
      <c r="B43409" t="n">
        <v>919</v>
      </c>
    </row>
    <row r="43410">
      <c r="A43410" t="inlineStr">
        <is>
          <t>www.ssmedyam.com</t>
        </is>
      </c>
      <c r="B43410" t="n">
        <v>919</v>
      </c>
    </row>
    <row r="43411">
      <c r="A43411" t="inlineStr">
        <is>
          <t>www.davidstea.com</t>
        </is>
      </c>
      <c r="B43411" t="n">
        <v>919</v>
      </c>
    </row>
    <row r="43412">
      <c r="A43412" t="inlineStr">
        <is>
          <t>torrent3.ru</t>
        </is>
      </c>
      <c r="B43412" t="n">
        <v>919</v>
      </c>
    </row>
    <row r="43413">
      <c r="A43413" t="inlineStr">
        <is>
          <t>www.ameripack.com</t>
        </is>
      </c>
      <c r="B43413" t="n">
        <v>919</v>
      </c>
    </row>
    <row r="43414">
      <c r="A43414" t="inlineStr">
        <is>
          <t>prosoccer.co.za</t>
        </is>
      </c>
      <c r="B43414" t="n">
        <v>919</v>
      </c>
    </row>
    <row r="43415">
      <c r="A43415" t="inlineStr">
        <is>
          <t>yourfirstvisit.net</t>
        </is>
      </c>
      <c r="B43415" t="n">
        <v>919</v>
      </c>
    </row>
    <row r="43416">
      <c r="A43416" t="inlineStr">
        <is>
          <t>conservamome.com</t>
        </is>
      </c>
      <c r="B43416" t="n">
        <v>919</v>
      </c>
    </row>
    <row r="43417">
      <c r="A43417" t="inlineStr">
        <is>
          <t>thecraftshop.in</t>
        </is>
      </c>
      <c r="B43417" t="n">
        <v>919</v>
      </c>
    </row>
    <row r="43418">
      <c r="A43418" t="inlineStr">
        <is>
          <t>www.statewidefood.com.au</t>
        </is>
      </c>
      <c r="B43418" t="n">
        <v>919</v>
      </c>
    </row>
    <row r="43419">
      <c r="A43419" t="inlineStr">
        <is>
          <t>p.greenporntube.info</t>
        </is>
      </c>
      <c r="B43419" t="n">
        <v>919</v>
      </c>
    </row>
    <row r="43420">
      <c r="A43420" t="inlineStr">
        <is>
          <t>www.greatescapecamping.com.au</t>
        </is>
      </c>
      <c r="B43420" t="n">
        <v>919</v>
      </c>
    </row>
    <row r="43421">
      <c r="A43421" t="inlineStr">
        <is>
          <t>images.wedgeguide.biz</t>
        </is>
      </c>
      <c r="B43421" t="n">
        <v>919</v>
      </c>
    </row>
    <row r="43422">
      <c r="A43422" t="inlineStr">
        <is>
          <t>www.apeaksoft.com</t>
        </is>
      </c>
      <c r="B43422" t="n">
        <v>919</v>
      </c>
    </row>
    <row r="43423">
      <c r="A43423" t="inlineStr">
        <is>
          <t>www.annualreports.co.uk</t>
        </is>
      </c>
      <c r="B43423" t="n">
        <v>919</v>
      </c>
    </row>
    <row r="43424">
      <c r="A43424" t="inlineStr">
        <is>
          <t>adventuresandplay.com</t>
        </is>
      </c>
      <c r="B43424" t="n">
        <v>919</v>
      </c>
    </row>
    <row r="43425">
      <c r="A43425" t="inlineStr">
        <is>
          <t>www.grooming.se</t>
        </is>
      </c>
      <c r="B43425" t="n">
        <v>919</v>
      </c>
    </row>
    <row r="43426">
      <c r="A43426" t="inlineStr">
        <is>
          <t>worldbranddesign.com</t>
        </is>
      </c>
      <c r="B43426" t="n">
        <v>919</v>
      </c>
    </row>
    <row r="43427">
      <c r="A43427" t="inlineStr">
        <is>
          <t>nasniconsultants.com</t>
        </is>
      </c>
      <c r="B43427" t="n">
        <v>919</v>
      </c>
    </row>
    <row r="43428">
      <c r="A43428" t="inlineStr">
        <is>
          <t>shopsinsg.com</t>
        </is>
      </c>
      <c r="B43428" t="n">
        <v>919</v>
      </c>
    </row>
    <row r="43429">
      <c r="A43429" t="inlineStr">
        <is>
          <t>www.housingcamera.com</t>
        </is>
      </c>
      <c r="B43429" t="n">
        <v>919</v>
      </c>
    </row>
    <row r="43430">
      <c r="A43430" t="inlineStr">
        <is>
          <t>makhsoom.com</t>
        </is>
      </c>
      <c r="B43430" t="n">
        <v>919</v>
      </c>
    </row>
    <row r="43431">
      <c r="A43431" t="inlineStr">
        <is>
          <t>ayearofbirding.files.wordpress.com</t>
        </is>
      </c>
      <c r="B43431" t="n">
        <v>919</v>
      </c>
    </row>
    <row r="43432">
      <c r="A43432" t="inlineStr">
        <is>
          <t>blog.bravewriter.com</t>
        </is>
      </c>
      <c r="B43432" t="n">
        <v>919</v>
      </c>
    </row>
    <row r="43433">
      <c r="A43433" t="inlineStr">
        <is>
          <t>www.avasflowers.net</t>
        </is>
      </c>
      <c r="B43433" t="n">
        <v>919</v>
      </c>
    </row>
    <row r="43434">
      <c r="A43434" t="inlineStr">
        <is>
          <t>crayonsandcravings.com</t>
        </is>
      </c>
      <c r="B43434" t="n">
        <v>919</v>
      </c>
    </row>
    <row r="43435">
      <c r="A43435" t="inlineStr">
        <is>
          <t>www.aeroweb-fr.net</t>
        </is>
      </c>
      <c r="B43435" t="n">
        <v>919</v>
      </c>
    </row>
    <row r="43436">
      <c r="A43436" t="inlineStr">
        <is>
          <t>24z6gu488g2e14nygp30d0jy-wpengine.netdna-ssl.com</t>
        </is>
      </c>
      <c r="B43436" t="n">
        <v>919</v>
      </c>
    </row>
    <row r="43437">
      <c r="A43437" t="inlineStr">
        <is>
          <t>ladyfashioniser.com</t>
        </is>
      </c>
      <c r="B43437" t="n">
        <v>919</v>
      </c>
    </row>
    <row r="43438">
      <c r="A43438" t="inlineStr">
        <is>
          <t>www.wellworking.co.uk</t>
        </is>
      </c>
      <c r="B43438" t="n">
        <v>919</v>
      </c>
    </row>
    <row r="43439">
      <c r="A43439" t="inlineStr">
        <is>
          <t>www.invitationcrush.com</t>
        </is>
      </c>
      <c r="B43439" t="n">
        <v>919</v>
      </c>
    </row>
    <row r="43440">
      <c r="A43440" t="inlineStr">
        <is>
          <t>MEREDITH.images.worldnow.com</t>
        </is>
      </c>
      <c r="B43440" t="n">
        <v>919</v>
      </c>
    </row>
    <row r="43441">
      <c r="A43441" t="inlineStr">
        <is>
          <t>www.planetkey.de</t>
        </is>
      </c>
      <c r="B43441" t="n">
        <v>919</v>
      </c>
    </row>
    <row r="43442">
      <c r="A43442" t="inlineStr">
        <is>
          <t>www.bullshirt.com</t>
        </is>
      </c>
      <c r="B43442" t="n">
        <v>919</v>
      </c>
    </row>
    <row r="43443">
      <c r="A43443" t="inlineStr">
        <is>
          <t>thistlewoodfarms.com</t>
        </is>
      </c>
      <c r="B43443" t="n">
        <v>918</v>
      </c>
    </row>
    <row r="43444">
      <c r="A43444" t="inlineStr">
        <is>
          <t>www.lynnnews.co.uk</t>
        </is>
      </c>
      <c r="B43444" t="n">
        <v>918</v>
      </c>
    </row>
    <row r="43445">
      <c r="A43445" t="inlineStr">
        <is>
          <t>static-4.app4smart.me</t>
        </is>
      </c>
      <c r="B43445" t="n">
        <v>918</v>
      </c>
    </row>
    <row r="43446">
      <c r="A43446" t="inlineStr">
        <is>
          <t>rieger-tuning.es</t>
        </is>
      </c>
      <c r="B43446" t="n">
        <v>918</v>
      </c>
    </row>
    <row r="43447">
      <c r="A43447" t="inlineStr">
        <is>
          <t>s8.pik.ba</t>
        </is>
      </c>
      <c r="B43447" t="n">
        <v>918</v>
      </c>
    </row>
    <row r="43448">
      <c r="A43448" t="inlineStr">
        <is>
          <t>media.vertbaudet.fr</t>
        </is>
      </c>
      <c r="B43448" t="n">
        <v>918</v>
      </c>
    </row>
    <row r="43449">
      <c r="A43449" t="inlineStr">
        <is>
          <t>cdn.drogeriedepot.de</t>
        </is>
      </c>
      <c r="B43449" t="n">
        <v>918</v>
      </c>
    </row>
    <row r="43450">
      <c r="A43450" t="inlineStr">
        <is>
          <t>www2.clustrmaps.com</t>
        </is>
      </c>
      <c r="B43450" t="n">
        <v>918</v>
      </c>
    </row>
    <row r="43451">
      <c r="A43451" t="inlineStr">
        <is>
          <t>cdn.australian.com</t>
        </is>
      </c>
      <c r="B43451" t="n">
        <v>918</v>
      </c>
    </row>
    <row r="43452">
      <c r="A43452" t="inlineStr">
        <is>
          <t>www.dreamingofmaldives.com</t>
        </is>
      </c>
      <c r="B43452" t="n">
        <v>918</v>
      </c>
    </row>
    <row r="43453">
      <c r="A43453" t="inlineStr">
        <is>
          <t>www.ethnictrendz.com</t>
        </is>
      </c>
      <c r="B43453" t="n">
        <v>918</v>
      </c>
    </row>
    <row r="43454">
      <c r="A43454" t="inlineStr">
        <is>
          <t>worldinsidepictures.com</t>
        </is>
      </c>
      <c r="B43454" t="n">
        <v>918</v>
      </c>
    </row>
    <row r="43455">
      <c r="A43455" t="inlineStr">
        <is>
          <t>www.currencyfair.com</t>
        </is>
      </c>
      <c r="B43455" t="n">
        <v>918</v>
      </c>
    </row>
    <row r="43456">
      <c r="A43456" t="inlineStr">
        <is>
          <t>www.larsonjewelers.com</t>
        </is>
      </c>
      <c r="B43456" t="n">
        <v>918</v>
      </c>
    </row>
    <row r="43457">
      <c r="A43457" t="inlineStr">
        <is>
          <t>www.wandsworthguardian.co.uk</t>
        </is>
      </c>
      <c r="B43457" t="n">
        <v>918</v>
      </c>
    </row>
    <row r="43458">
      <c r="A43458" t="inlineStr">
        <is>
          <t>www.styleepidemic.com</t>
        </is>
      </c>
      <c r="B43458" t="n">
        <v>918</v>
      </c>
    </row>
    <row r="43459">
      <c r="A43459" t="inlineStr">
        <is>
          <t>www.4sound.no</t>
        </is>
      </c>
      <c r="B43459" t="n">
        <v>918</v>
      </c>
    </row>
    <row r="43460">
      <c r="A43460" t="inlineStr">
        <is>
          <t>i2.behindwoods.com</t>
        </is>
      </c>
      <c r="B43460" t="n">
        <v>918</v>
      </c>
    </row>
    <row r="43461">
      <c r="A43461" t="inlineStr">
        <is>
          <t>www.foslighting.in</t>
        </is>
      </c>
      <c r="B43461" t="n">
        <v>918</v>
      </c>
    </row>
    <row r="43462">
      <c r="A43462" t="inlineStr">
        <is>
          <t>images.gadoury.com</t>
        </is>
      </c>
      <c r="B43462" t="n">
        <v>918</v>
      </c>
    </row>
    <row r="43463">
      <c r="A43463" t="inlineStr">
        <is>
          <t>www.factmr.com</t>
        </is>
      </c>
      <c r="B43463" t="n">
        <v>918</v>
      </c>
    </row>
    <row r="43464">
      <c r="A43464" t="inlineStr">
        <is>
          <t>newstimenow.com</t>
        </is>
      </c>
      <c r="B43464" t="n">
        <v>918</v>
      </c>
    </row>
    <row r="43465">
      <c r="A43465" t="inlineStr">
        <is>
          <t>mediacloud.saffronart.com</t>
        </is>
      </c>
      <c r="B43465" t="n">
        <v>918</v>
      </c>
    </row>
    <row r="43466">
      <c r="A43466" t="inlineStr">
        <is>
          <t>www.philipwatch.net</t>
        </is>
      </c>
      <c r="B43466" t="n">
        <v>918</v>
      </c>
    </row>
    <row r="43467">
      <c r="A43467" t="inlineStr">
        <is>
          <t>www.sportmarkt.hu</t>
        </is>
      </c>
      <c r="B43467" t="n">
        <v>918</v>
      </c>
    </row>
    <row r="43468">
      <c r="A43468" t="inlineStr">
        <is>
          <t>www.purplepeach.com.au</t>
        </is>
      </c>
      <c r="B43468" t="n">
        <v>918</v>
      </c>
    </row>
    <row r="43469">
      <c r="A43469" t="inlineStr">
        <is>
          <t>www.labeshops.com</t>
        </is>
      </c>
      <c r="B43469" t="n">
        <v>918</v>
      </c>
    </row>
    <row r="43470">
      <c r="A43470" t="inlineStr">
        <is>
          <t>mrc-tv.s3.amazonaws.com</t>
        </is>
      </c>
      <c r="B43470" t="n">
        <v>918</v>
      </c>
    </row>
    <row r="43471">
      <c r="A43471" t="inlineStr">
        <is>
          <t>newbum.net</t>
        </is>
      </c>
      <c r="B43471" t="n">
        <v>918</v>
      </c>
    </row>
    <row r="43472">
      <c r="A43472" t="inlineStr">
        <is>
          <t>jdgoshop.com</t>
        </is>
      </c>
      <c r="B43472" t="n">
        <v>918</v>
      </c>
    </row>
    <row r="43473">
      <c r="A43473" t="inlineStr">
        <is>
          <t>cartoonistgroup.com</t>
        </is>
      </c>
      <c r="B43473" t="n">
        <v>918</v>
      </c>
    </row>
    <row r="43474">
      <c r="A43474" t="inlineStr">
        <is>
          <t>www.alkohol.cz</t>
        </is>
      </c>
      <c r="B43474" t="n">
        <v>918</v>
      </c>
    </row>
    <row r="43475">
      <c r="A43475" t="inlineStr">
        <is>
          <t>www.raajkart.com</t>
        </is>
      </c>
      <c r="B43475" t="n">
        <v>918</v>
      </c>
    </row>
    <row r="43476">
      <c r="A43476" t="inlineStr">
        <is>
          <t>coupon-multisite-production.s3.amazonaws.com</t>
        </is>
      </c>
      <c r="B43476" t="n">
        <v>918</v>
      </c>
    </row>
    <row r="43477">
      <c r="A43477" t="inlineStr">
        <is>
          <t>lordoftee.com</t>
        </is>
      </c>
      <c r="B43477" t="n">
        <v>918</v>
      </c>
    </row>
    <row r="43478">
      <c r="A43478" t="inlineStr">
        <is>
          <t>www.2-remove-virus.com</t>
        </is>
      </c>
      <c r="B43478" t="n">
        <v>918</v>
      </c>
    </row>
    <row r="43479">
      <c r="A43479" t="inlineStr">
        <is>
          <t>unrinconenmivitrina.files.wordpress.com</t>
        </is>
      </c>
      <c r="B43479" t="n">
        <v>918</v>
      </c>
    </row>
    <row r="43480">
      <c r="A43480" t="inlineStr">
        <is>
          <t>img.oola.com</t>
        </is>
      </c>
      <c r="B43480" t="n">
        <v>918</v>
      </c>
    </row>
    <row r="43481">
      <c r="A43481" t="inlineStr">
        <is>
          <t>images.dimensidata.com</t>
        </is>
      </c>
      <c r="B43481" t="n">
        <v>918</v>
      </c>
    </row>
    <row r="43482">
      <c r="A43482" t="inlineStr">
        <is>
          <t>nordlingsantik.se</t>
        </is>
      </c>
      <c r="B43482" t="n">
        <v>918</v>
      </c>
    </row>
    <row r="43483">
      <c r="A43483" t="inlineStr">
        <is>
          <t>www.rswebsols.com</t>
        </is>
      </c>
      <c r="B43483" t="n">
        <v>918</v>
      </c>
    </row>
    <row r="43484">
      <c r="A43484" t="inlineStr">
        <is>
          <t>brutalgamer.com</t>
        </is>
      </c>
      <c r="B43484" t="n">
        <v>918</v>
      </c>
    </row>
    <row r="43485">
      <c r="A43485" t="inlineStr">
        <is>
          <t>cdn.onlinesports.com</t>
        </is>
      </c>
      <c r="B43485" t="n">
        <v>918</v>
      </c>
    </row>
    <row r="43486">
      <c r="A43486" t="inlineStr">
        <is>
          <t>www.avantgardenguernsey.com</t>
        </is>
      </c>
      <c r="B43486" t="n">
        <v>918</v>
      </c>
    </row>
    <row r="43487">
      <c r="A43487" t="inlineStr">
        <is>
          <t>www.dogwallpapers.net</t>
        </is>
      </c>
      <c r="B43487" t="n">
        <v>918</v>
      </c>
    </row>
    <row r="43488">
      <c r="A43488" t="inlineStr">
        <is>
          <t>www.bitrefill.com</t>
        </is>
      </c>
      <c r="B43488" t="n">
        <v>918</v>
      </c>
    </row>
    <row r="43489">
      <c r="A43489" t="inlineStr">
        <is>
          <t>tippystockton.com</t>
        </is>
      </c>
      <c r="B43489" t="n">
        <v>918</v>
      </c>
    </row>
    <row r="43490">
      <c r="A43490" t="inlineStr">
        <is>
          <t>cdn.historycommons.org</t>
        </is>
      </c>
      <c r="B43490" t="n">
        <v>918</v>
      </c>
    </row>
    <row r="43491">
      <c r="A43491" t="inlineStr">
        <is>
          <t>www.chaseavdirect.co.uk</t>
        </is>
      </c>
      <c r="B43491" t="n">
        <v>918</v>
      </c>
    </row>
    <row r="43492">
      <c r="A43492" t="inlineStr">
        <is>
          <t>www.concordextra.com</t>
        </is>
      </c>
      <c r="B43492" t="n">
        <v>918</v>
      </c>
    </row>
    <row r="43493">
      <c r="A43493" t="inlineStr">
        <is>
          <t>luxah.com.au</t>
        </is>
      </c>
      <c r="B43493" t="n">
        <v>918</v>
      </c>
    </row>
    <row r="43494">
      <c r="A43494" t="inlineStr">
        <is>
          <t>paleoparents.com</t>
        </is>
      </c>
      <c r="B43494" t="n">
        <v>918</v>
      </c>
    </row>
    <row r="43495">
      <c r="A43495" t="inlineStr">
        <is>
          <t>www.Hyderabadonlineflorists.com</t>
        </is>
      </c>
      <c r="B43495" t="n">
        <v>918</v>
      </c>
    </row>
    <row r="43496">
      <c r="A43496" t="inlineStr">
        <is>
          <t>www.mujajuma.com</t>
        </is>
      </c>
      <c r="B43496" t="n">
        <v>918</v>
      </c>
    </row>
    <row r="43497">
      <c r="A43497" t="inlineStr">
        <is>
          <t>www.slate.com</t>
        </is>
      </c>
      <c r="B43497" t="n">
        <v>918</v>
      </c>
    </row>
    <row r="43498">
      <c r="A43498" t="inlineStr">
        <is>
          <t>www.1stohiobattery.com</t>
        </is>
      </c>
      <c r="B43498" t="n">
        <v>918</v>
      </c>
    </row>
    <row r="43499">
      <c r="A43499" t="inlineStr">
        <is>
          <t>www.luxurytravelmagazine.com</t>
        </is>
      </c>
      <c r="B43499" t="n">
        <v>917</v>
      </c>
    </row>
    <row r="43500">
      <c r="A43500" t="inlineStr">
        <is>
          <t>cdn-static.frysk-andaluz.com</t>
        </is>
      </c>
      <c r="B43500" t="n">
        <v>917</v>
      </c>
    </row>
    <row r="43501">
      <c r="A43501" t="inlineStr">
        <is>
          <t>geniuscook.com</t>
        </is>
      </c>
      <c r="B43501" t="n">
        <v>917</v>
      </c>
    </row>
    <row r="43502">
      <c r="A43502" t="inlineStr">
        <is>
          <t>album.mediaset.es</t>
        </is>
      </c>
      <c r="B43502" t="n">
        <v>917</v>
      </c>
    </row>
    <row r="43503">
      <c r="A43503" t="inlineStr">
        <is>
          <t>japanesestation.com</t>
        </is>
      </c>
      <c r="B43503" t="n">
        <v>917</v>
      </c>
    </row>
    <row r="43504">
      <c r="A43504" t="inlineStr">
        <is>
          <t>www.tz.de</t>
        </is>
      </c>
      <c r="B43504" t="n">
        <v>917</v>
      </c>
    </row>
    <row r="43505">
      <c r="A43505" t="inlineStr">
        <is>
          <t>portal.waynereaves.net</t>
        </is>
      </c>
      <c r="B43505" t="n">
        <v>917</v>
      </c>
    </row>
    <row r="43506">
      <c r="A43506" t="inlineStr">
        <is>
          <t>images.bubbleroom.dk</t>
        </is>
      </c>
      <c r="B43506" t="n">
        <v>917</v>
      </c>
    </row>
    <row r="43507">
      <c r="A43507" t="inlineStr">
        <is>
          <t>www.willflyforfood.net</t>
        </is>
      </c>
      <c r="B43507" t="n">
        <v>917</v>
      </c>
    </row>
    <row r="43508">
      <c r="A43508" t="inlineStr">
        <is>
          <t>mk0jerseysportsoy9rn.kinstacdn.com</t>
        </is>
      </c>
      <c r="B43508" t="n">
        <v>917</v>
      </c>
    </row>
    <row r="43509">
      <c r="A43509" t="inlineStr">
        <is>
          <t>southfloridagaynews.com</t>
        </is>
      </c>
      <c r="B43509" t="n">
        <v>917</v>
      </c>
    </row>
    <row r="43510">
      <c r="A43510" t="inlineStr">
        <is>
          <t>ronemycolumbusmagic.files.wordpress.com</t>
        </is>
      </c>
      <c r="B43510" t="n">
        <v>917</v>
      </c>
    </row>
    <row r="43511">
      <c r="A43511" t="inlineStr">
        <is>
          <t>www.myweddingaway.co.uk</t>
        </is>
      </c>
      <c r="B43511" t="n">
        <v>917</v>
      </c>
    </row>
    <row r="43512">
      <c r="A43512" t="inlineStr">
        <is>
          <t>www.villeroy-boch.no</t>
        </is>
      </c>
      <c r="B43512" t="n">
        <v>917</v>
      </c>
    </row>
    <row r="43513">
      <c r="A43513" t="inlineStr">
        <is>
          <t>exclusivefurnitureworld.com</t>
        </is>
      </c>
      <c r="B43513" t="n">
        <v>917</v>
      </c>
    </row>
    <row r="43514">
      <c r="A43514" t="inlineStr">
        <is>
          <t>sierranewsonline.com</t>
        </is>
      </c>
      <c r="B43514" t="n">
        <v>917</v>
      </c>
    </row>
    <row r="43515">
      <c r="A43515" t="inlineStr">
        <is>
          <t>www.packagingstrategies.com</t>
        </is>
      </c>
      <c r="B43515" t="n">
        <v>917</v>
      </c>
    </row>
    <row r="43516">
      <c r="A43516" t="inlineStr">
        <is>
          <t>www.worldhab.com</t>
        </is>
      </c>
      <c r="B43516" t="n">
        <v>917</v>
      </c>
    </row>
    <row r="43517">
      <c r="A43517" t="inlineStr">
        <is>
          <t>mobyfy.co.za</t>
        </is>
      </c>
      <c r="B43517" t="n">
        <v>917</v>
      </c>
    </row>
    <row r="43518">
      <c r="A43518" t="inlineStr">
        <is>
          <t>www.exp-tech.de</t>
        </is>
      </c>
      <c r="B43518" t="n">
        <v>917</v>
      </c>
    </row>
    <row r="43519">
      <c r="A43519" t="inlineStr">
        <is>
          <t>knowledgebase.com.ng</t>
        </is>
      </c>
      <c r="B43519" t="n">
        <v>917</v>
      </c>
    </row>
    <row r="43520">
      <c r="A43520" t="inlineStr">
        <is>
          <t>assets.pets4homes.co.uk</t>
        </is>
      </c>
      <c r="B43520" t="n">
        <v>917</v>
      </c>
    </row>
    <row r="43521">
      <c r="A43521" t="inlineStr">
        <is>
          <t>www.commercialmotor.com</t>
        </is>
      </c>
      <c r="B43521" t="n">
        <v>917</v>
      </c>
    </row>
    <row r="43522">
      <c r="A43522" t="inlineStr">
        <is>
          <t>usm-feed-nc-canopymls.s3.amazonaws.com</t>
        </is>
      </c>
      <c r="B43522" t="n">
        <v>917</v>
      </c>
    </row>
    <row r="43523">
      <c r="A43523" t="inlineStr">
        <is>
          <t>www.pas-bud.pl</t>
        </is>
      </c>
      <c r="B43523" t="n">
        <v>917</v>
      </c>
    </row>
    <row r="43524">
      <c r="A43524" t="inlineStr">
        <is>
          <t>pcz.tubozavr.com</t>
        </is>
      </c>
      <c r="B43524" t="n">
        <v>917</v>
      </c>
    </row>
    <row r="43525">
      <c r="A43525" t="inlineStr">
        <is>
          <t>pagecdn.io</t>
        </is>
      </c>
      <c r="B43525" t="n">
        <v>917</v>
      </c>
    </row>
    <row r="43526">
      <c r="A43526" t="inlineStr">
        <is>
          <t>www.slotorama.com</t>
        </is>
      </c>
      <c r="B43526" t="n">
        <v>917</v>
      </c>
    </row>
    <row r="43527">
      <c r="A43527" t="inlineStr">
        <is>
          <t>www.eurorc.fi</t>
        </is>
      </c>
      <c r="B43527" t="n">
        <v>917</v>
      </c>
    </row>
    <row r="43528">
      <c r="A43528" t="inlineStr">
        <is>
          <t>kurtnphoto.zenfolio.com</t>
        </is>
      </c>
      <c r="B43528" t="n">
        <v>917</v>
      </c>
    </row>
    <row r="43529">
      <c r="A43529" t="inlineStr">
        <is>
          <t>blog.hollywoodbets.net</t>
        </is>
      </c>
      <c r="B43529" t="n">
        <v>917</v>
      </c>
    </row>
    <row r="43530">
      <c r="A43530" t="inlineStr">
        <is>
          <t>quotescage.com</t>
        </is>
      </c>
      <c r="B43530" t="n">
        <v>917</v>
      </c>
    </row>
    <row r="43531">
      <c r="A43531" t="inlineStr">
        <is>
          <t>images.javfindx.com</t>
        </is>
      </c>
      <c r="B43531" t="n">
        <v>917</v>
      </c>
    </row>
    <row r="43532">
      <c r="A43532" t="inlineStr">
        <is>
          <t>williamsonsource.com</t>
        </is>
      </c>
      <c r="B43532" t="n">
        <v>917</v>
      </c>
    </row>
    <row r="43533">
      <c r="A43533" t="inlineStr">
        <is>
          <t>www.fd-bijoux.fr</t>
        </is>
      </c>
      <c r="B43533" t="n">
        <v>917</v>
      </c>
    </row>
    <row r="43534">
      <c r="A43534" t="inlineStr">
        <is>
          <t>assets.discountqueens.com</t>
        </is>
      </c>
      <c r="B43534" t="n">
        <v>917</v>
      </c>
    </row>
    <row r="43535">
      <c r="A43535" t="inlineStr">
        <is>
          <t>www.insplay.eu</t>
        </is>
      </c>
      <c r="B43535" t="n">
        <v>917</v>
      </c>
    </row>
    <row r="43536">
      <c r="A43536" t="inlineStr">
        <is>
          <t>momblogsociety.com</t>
        </is>
      </c>
      <c r="B43536" t="n">
        <v>917</v>
      </c>
    </row>
    <row r="43537">
      <c r="A43537" t="inlineStr">
        <is>
          <t>deasilex.com</t>
        </is>
      </c>
      <c r="B43537" t="n">
        <v>917</v>
      </c>
    </row>
    <row r="43538">
      <c r="A43538" t="inlineStr">
        <is>
          <t>images.baby-toys.biz</t>
        </is>
      </c>
      <c r="B43538" t="n">
        <v>917</v>
      </c>
    </row>
    <row r="43539">
      <c r="A43539" t="inlineStr">
        <is>
          <t>www.ovhr.com</t>
        </is>
      </c>
      <c r="B43539" t="n">
        <v>917</v>
      </c>
    </row>
    <row r="43540">
      <c r="A43540" t="inlineStr">
        <is>
          <t>www.eseller365.com</t>
        </is>
      </c>
      <c r="B43540" t="n">
        <v>917</v>
      </c>
    </row>
    <row r="43541">
      <c r="A43541" t="inlineStr">
        <is>
          <t>michiganweddinghalls.com</t>
        </is>
      </c>
      <c r="B43541" t="n">
        <v>917</v>
      </c>
    </row>
    <row r="43542">
      <c r="A43542" t="inlineStr">
        <is>
          <t>www.ringtv.com</t>
        </is>
      </c>
      <c r="B43542" t="n">
        <v>917</v>
      </c>
    </row>
    <row r="43543">
      <c r="A43543" t="inlineStr">
        <is>
          <t>media.cheriefm.fr</t>
        </is>
      </c>
      <c r="B43543" t="n">
        <v>917</v>
      </c>
    </row>
    <row r="43544">
      <c r="A43544" t="inlineStr">
        <is>
          <t>dicecollector.com</t>
        </is>
      </c>
      <c r="B43544" t="n">
        <v>917</v>
      </c>
    </row>
    <row r="43545">
      <c r="A43545" t="inlineStr">
        <is>
          <t>onlineappliancecenter.com</t>
        </is>
      </c>
      <c r="B43545" t="n">
        <v>917</v>
      </c>
    </row>
    <row r="43546">
      <c r="A43546" t="inlineStr">
        <is>
          <t>bhdlpartnership.org</t>
        </is>
      </c>
      <c r="B43546" t="n">
        <v>917</v>
      </c>
    </row>
    <row r="43547">
      <c r="A43547" t="inlineStr">
        <is>
          <t>stylescribe.s3.amazonaws.com</t>
        </is>
      </c>
      <c r="B43547" t="n">
        <v>917</v>
      </c>
    </row>
    <row r="43548">
      <c r="A43548" t="inlineStr">
        <is>
          <t>www.foodformzansi.co.za</t>
        </is>
      </c>
      <c r="B43548" t="n">
        <v>917</v>
      </c>
    </row>
    <row r="43549">
      <c r="A43549" t="inlineStr">
        <is>
          <t>executivedistributors.com.au</t>
        </is>
      </c>
      <c r="B43549" t="n">
        <v>917</v>
      </c>
    </row>
    <row r="43550">
      <c r="A43550" t="inlineStr">
        <is>
          <t>www.magicbridesmaiddresses.com</t>
        </is>
      </c>
      <c r="B43550" t="n">
        <v>917</v>
      </c>
    </row>
    <row r="43551">
      <c r="A43551" t="inlineStr">
        <is>
          <t>wpmayor.com</t>
        </is>
      </c>
      <c r="B43551" t="n">
        <v>917</v>
      </c>
    </row>
    <row r="43552">
      <c r="A43552" t="inlineStr">
        <is>
          <t>www.thefrogandtheprincess.com</t>
        </is>
      </c>
      <c r="B43552" t="n">
        <v>917</v>
      </c>
    </row>
    <row r="43553">
      <c r="A43553" t="inlineStr">
        <is>
          <t>www.poppopofficemachines.com</t>
        </is>
      </c>
      <c r="B43553" t="n">
        <v>917</v>
      </c>
    </row>
    <row r="43554">
      <c r="A43554" t="inlineStr">
        <is>
          <t>96bda424cfcc34d9dd1a-0a7f10f87519dba22d2dbc6233a731e5.r41.cf2.rackcdn.com</t>
        </is>
      </c>
      <c r="B43554" t="n">
        <v>917</v>
      </c>
    </row>
    <row r="43555">
      <c r="A43555" t="inlineStr">
        <is>
          <t>qa.murdochs.com</t>
        </is>
      </c>
      <c r="B43555" t="n">
        <v>917</v>
      </c>
    </row>
    <row r="43556">
      <c r="A43556" t="inlineStr">
        <is>
          <t>www.juwelierhausabt.de</t>
        </is>
      </c>
      <c r="B43556" t="n">
        <v>916</v>
      </c>
    </row>
    <row r="43557">
      <c r="A43557" t="inlineStr">
        <is>
          <t>content.gnoss.ws</t>
        </is>
      </c>
      <c r="B43557" t="n">
        <v>916</v>
      </c>
    </row>
    <row r="43558">
      <c r="A43558" t="inlineStr">
        <is>
          <t>img5.nokaut.pl</t>
        </is>
      </c>
      <c r="B43558" t="n">
        <v>916</v>
      </c>
    </row>
    <row r="43559">
      <c r="A43559" t="inlineStr">
        <is>
          <t>www.mychicagoathlete.com</t>
        </is>
      </c>
      <c r="B43559" t="n">
        <v>916</v>
      </c>
    </row>
    <row r="43560">
      <c r="A43560" t="inlineStr">
        <is>
          <t>www.aversashoes.com</t>
        </is>
      </c>
      <c r="B43560" t="n">
        <v>916</v>
      </c>
    </row>
    <row r="43561">
      <c r="A43561" t="inlineStr">
        <is>
          <t>moby-disc.dk</t>
        </is>
      </c>
      <c r="B43561" t="n">
        <v>916</v>
      </c>
    </row>
    <row r="43562">
      <c r="A43562" t="inlineStr">
        <is>
          <t>gmedia.playstation.com</t>
        </is>
      </c>
      <c r="B43562" t="n">
        <v>916</v>
      </c>
    </row>
    <row r="43563">
      <c r="A43563" t="inlineStr">
        <is>
          <t>5106c3b7413dc57adcce-b326a4c8b2fee6e19fbd5b77ebbe10a4.ssl.cf1.rackcdn.com</t>
        </is>
      </c>
      <c r="B43563" t="n">
        <v>916</v>
      </c>
    </row>
    <row r="43564">
      <c r="A43564" t="inlineStr">
        <is>
          <t>www.newyorkfamily.com</t>
        </is>
      </c>
      <c r="B43564" t="n">
        <v>916</v>
      </c>
    </row>
    <row r="43565">
      <c r="A43565" t="inlineStr">
        <is>
          <t>i2-prod.belfastlive.co.uk</t>
        </is>
      </c>
      <c r="B43565" t="n">
        <v>916</v>
      </c>
    </row>
    <row r="43566">
      <c r="A43566" t="inlineStr">
        <is>
          <t>zfy0g2xin19g4hlh4avdgc38-wpengine.netdna-ssl.com</t>
        </is>
      </c>
      <c r="B43566" t="n">
        <v>916</v>
      </c>
    </row>
    <row r="43567">
      <c r="A43567" t="inlineStr">
        <is>
          <t>cdn1.3dtuning.com</t>
        </is>
      </c>
      <c r="B43567" t="n">
        <v>916</v>
      </c>
    </row>
    <row r="43568">
      <c r="A43568" t="inlineStr">
        <is>
          <t>www.claxy.com</t>
        </is>
      </c>
      <c r="B43568" t="n">
        <v>916</v>
      </c>
    </row>
    <row r="43569">
      <c r="A43569" t="inlineStr">
        <is>
          <t>cdn.techjuice.pk</t>
        </is>
      </c>
      <c r="B43569" t="n">
        <v>916</v>
      </c>
    </row>
    <row r="43570">
      <c r="A43570" t="inlineStr">
        <is>
          <t>www.jeulia.com.au</t>
        </is>
      </c>
      <c r="B43570" t="n">
        <v>916</v>
      </c>
    </row>
    <row r="43571">
      <c r="A43571" t="inlineStr">
        <is>
          <t>static1.s123-cdn-static-a.com</t>
        </is>
      </c>
      <c r="B43571" t="n">
        <v>916</v>
      </c>
    </row>
    <row r="43572">
      <c r="A43572" t="inlineStr">
        <is>
          <t>marketsanity.com</t>
        </is>
      </c>
      <c r="B43572" t="n">
        <v>916</v>
      </c>
    </row>
    <row r="43573">
      <c r="A43573" t="inlineStr">
        <is>
          <t>26bikes.interbikes.eu</t>
        </is>
      </c>
      <c r="B43573" t="n">
        <v>916</v>
      </c>
    </row>
    <row r="43574">
      <c r="A43574" t="inlineStr">
        <is>
          <t>directfloral.com</t>
        </is>
      </c>
      <c r="B43574" t="n">
        <v>916</v>
      </c>
    </row>
    <row r="43575">
      <c r="A43575" t="inlineStr">
        <is>
          <t>fashion.exodia.org</t>
        </is>
      </c>
      <c r="B43575" t="n">
        <v>916</v>
      </c>
    </row>
    <row r="43576">
      <c r="A43576" t="inlineStr">
        <is>
          <t>boontoon.b-cdn.net</t>
        </is>
      </c>
      <c r="B43576" t="n">
        <v>916</v>
      </c>
    </row>
    <row r="43577">
      <c r="A43577" t="inlineStr">
        <is>
          <t>www.chocokick.com</t>
        </is>
      </c>
      <c r="B43577" t="n">
        <v>916</v>
      </c>
    </row>
    <row r="43578">
      <c r="A43578" t="inlineStr">
        <is>
          <t>cdn.hrdirect.com</t>
        </is>
      </c>
      <c r="B43578" t="n">
        <v>916</v>
      </c>
    </row>
    <row r="43579">
      <c r="A43579" t="inlineStr">
        <is>
          <t>www.catalogsportswear.com</t>
        </is>
      </c>
      <c r="B43579" t="n">
        <v>916</v>
      </c>
    </row>
    <row r="43580">
      <c r="A43580" t="inlineStr">
        <is>
          <t>www.dylanqueen.co.uk</t>
        </is>
      </c>
      <c r="B43580" t="n">
        <v>916</v>
      </c>
    </row>
    <row r="43581">
      <c r="A43581" t="inlineStr">
        <is>
          <t>iotgadgets.com</t>
        </is>
      </c>
      <c r="B43581" t="n">
        <v>916</v>
      </c>
    </row>
    <row r="43582">
      <c r="A43582" t="inlineStr">
        <is>
          <t>www.carpetvista.com</t>
        </is>
      </c>
      <c r="B43582" t="n">
        <v>916</v>
      </c>
    </row>
    <row r="43583">
      <c r="A43583" t="inlineStr">
        <is>
          <t>www.yatzer.com</t>
        </is>
      </c>
      <c r="B43583" t="n">
        <v>916</v>
      </c>
    </row>
    <row r="43584">
      <c r="A43584" t="inlineStr">
        <is>
          <t>www.foodsafetynews.com</t>
        </is>
      </c>
      <c r="B43584" t="n">
        <v>916</v>
      </c>
    </row>
    <row r="43585">
      <c r="A43585" t="inlineStr">
        <is>
          <t>musicbirdblog.files.wordpress.com</t>
        </is>
      </c>
      <c r="B43585" t="n">
        <v>916</v>
      </c>
    </row>
    <row r="43586">
      <c r="A43586" t="inlineStr">
        <is>
          <t>politicsuk.designs.brafton.com</t>
        </is>
      </c>
      <c r="B43586" t="n">
        <v>916</v>
      </c>
    </row>
    <row r="43587">
      <c r="A43587" t="inlineStr">
        <is>
          <t>edtechmagazine.com</t>
        </is>
      </c>
      <c r="B43587" t="n">
        <v>916</v>
      </c>
    </row>
    <row r="43588">
      <c r="A43588" t="inlineStr">
        <is>
          <t>hkele.com.hk</t>
        </is>
      </c>
      <c r="B43588" t="n">
        <v>916</v>
      </c>
    </row>
    <row r="43589">
      <c r="A43589" t="inlineStr">
        <is>
          <t>images.bidorbuy.co.za</t>
        </is>
      </c>
      <c r="B43589" t="n">
        <v>916</v>
      </c>
    </row>
    <row r="43590">
      <c r="A43590" t="inlineStr">
        <is>
          <t>3kpnuxym9k04c8ilz2quku1czd-wpengine.netdna-ssl.com</t>
        </is>
      </c>
      <c r="B43590" t="n">
        <v>916</v>
      </c>
    </row>
    <row r="43591">
      <c r="A43591" t="inlineStr">
        <is>
          <t>www.jeep.com</t>
        </is>
      </c>
      <c r="B43591" t="n">
        <v>916</v>
      </c>
    </row>
    <row r="43592">
      <c r="A43592" t="inlineStr">
        <is>
          <t>static1.car.gr</t>
        </is>
      </c>
      <c r="B43592" t="n">
        <v>916</v>
      </c>
    </row>
    <row r="43593">
      <c r="A43593" t="inlineStr">
        <is>
          <t>www.thepackagingpro.com</t>
        </is>
      </c>
      <c r="B43593" t="n">
        <v>916</v>
      </c>
    </row>
    <row r="43594">
      <c r="A43594" t="inlineStr">
        <is>
          <t>www.angel-domaene.de</t>
        </is>
      </c>
      <c r="B43594" t="n">
        <v>916</v>
      </c>
    </row>
    <row r="43595">
      <c r="A43595" t="inlineStr">
        <is>
          <t>www.ifurniture.co.nz</t>
        </is>
      </c>
      <c r="B43595" t="n">
        <v>916</v>
      </c>
    </row>
    <row r="43596">
      <c r="A43596" t="inlineStr">
        <is>
          <t>impecca.com</t>
        </is>
      </c>
      <c r="B43596" t="n">
        <v>916</v>
      </c>
    </row>
    <row r="43597">
      <c r="A43597" t="inlineStr">
        <is>
          <t>www.markanthonyproperties.co.za</t>
        </is>
      </c>
      <c r="B43597" t="n">
        <v>916</v>
      </c>
    </row>
    <row r="43598">
      <c r="A43598" t="inlineStr">
        <is>
          <t>decentralization.gov.ua</t>
        </is>
      </c>
      <c r="B43598" t="n">
        <v>916</v>
      </c>
    </row>
    <row r="43599">
      <c r="A43599" t="inlineStr">
        <is>
          <t>www.chaussuresonline.com</t>
        </is>
      </c>
      <c r="B43599" t="n">
        <v>916</v>
      </c>
    </row>
    <row r="43600">
      <c r="A43600" t="inlineStr">
        <is>
          <t>www.nostalgicimpressions.com</t>
        </is>
      </c>
      <c r="B43600" t="n">
        <v>916</v>
      </c>
    </row>
    <row r="43601">
      <c r="A43601" t="inlineStr">
        <is>
          <t>www.headcurve.com</t>
        </is>
      </c>
      <c r="B43601" t="n">
        <v>915</v>
      </c>
    </row>
    <row r="43602">
      <c r="A43602" t="inlineStr">
        <is>
          <t>steelbookpro.fr</t>
        </is>
      </c>
      <c r="B43602" t="n">
        <v>915</v>
      </c>
    </row>
    <row r="43603">
      <c r="A43603" t="inlineStr">
        <is>
          <t>contests.gdusa.com</t>
        </is>
      </c>
      <c r="B43603" t="n">
        <v>915</v>
      </c>
    </row>
    <row r="43604">
      <c r="A43604" t="inlineStr">
        <is>
          <t>static.trouwen.nl</t>
        </is>
      </c>
      <c r="B43604" t="n">
        <v>915</v>
      </c>
    </row>
    <row r="43605">
      <c r="A43605" t="inlineStr">
        <is>
          <t>buvu.co.uk</t>
        </is>
      </c>
      <c r="B43605" t="n">
        <v>915</v>
      </c>
    </row>
    <row r="43606">
      <c r="A43606" t="inlineStr">
        <is>
          <t>www.iotagarden.com</t>
        </is>
      </c>
      <c r="B43606" t="n">
        <v>915</v>
      </c>
    </row>
    <row r="43607">
      <c r="A43607" t="inlineStr">
        <is>
          <t>uk-rugby-shop.co.uk</t>
        </is>
      </c>
      <c r="B43607" t="n">
        <v>915</v>
      </c>
    </row>
    <row r="43608">
      <c r="A43608" t="inlineStr">
        <is>
          <t>www.environment.nsw.gov.au</t>
        </is>
      </c>
      <c r="B43608" t="n">
        <v>915</v>
      </c>
    </row>
    <row r="43609">
      <c r="A43609" t="inlineStr">
        <is>
          <t>www.perlyikamienie.pl</t>
        </is>
      </c>
      <c r="B43609" t="n">
        <v>915</v>
      </c>
    </row>
    <row r="43610">
      <c r="A43610" t="inlineStr">
        <is>
          <t>www.beautyill.nl</t>
        </is>
      </c>
      <c r="B43610" t="n">
        <v>915</v>
      </c>
    </row>
    <row r="43611">
      <c r="A43611" t="inlineStr">
        <is>
          <t>themidgetgem.co.uk</t>
        </is>
      </c>
      <c r="B43611" t="n">
        <v>915</v>
      </c>
    </row>
    <row r="43612">
      <c r="A43612" t="inlineStr">
        <is>
          <t>www.draftingsuppliesdew.com</t>
        </is>
      </c>
      <c r="B43612" t="n">
        <v>915</v>
      </c>
    </row>
    <row r="43613">
      <c r="A43613" t="inlineStr">
        <is>
          <t>static.panda-ticket.com</t>
        </is>
      </c>
      <c r="B43613" t="n">
        <v>915</v>
      </c>
    </row>
    <row r="43614">
      <c r="A43614" t="inlineStr">
        <is>
          <t>photos.pornborn.mobi</t>
        </is>
      </c>
      <c r="B43614" t="n">
        <v>915</v>
      </c>
    </row>
    <row r="43615">
      <c r="A43615" t="inlineStr">
        <is>
          <t>thumbs.sextubeclip.com</t>
        </is>
      </c>
      <c r="B43615" t="n">
        <v>915</v>
      </c>
    </row>
    <row r="43616">
      <c r="A43616" t="inlineStr">
        <is>
          <t>www.motherearthnews.com</t>
        </is>
      </c>
      <c r="B43616" t="n">
        <v>915</v>
      </c>
    </row>
    <row r="43617">
      <c r="A43617" t="inlineStr">
        <is>
          <t>www.eenaduclassifieds.com</t>
        </is>
      </c>
      <c r="B43617" t="n">
        <v>915</v>
      </c>
    </row>
    <row r="43618">
      <c r="A43618" t="inlineStr">
        <is>
          <t>hlh3qyhf52-flywheel.netdna-ssl.com</t>
        </is>
      </c>
      <c r="B43618" t="n">
        <v>915</v>
      </c>
    </row>
    <row r="43619">
      <c r="A43619" t="inlineStr">
        <is>
          <t>www.designfreelogoonline.com</t>
        </is>
      </c>
      <c r="B43619" t="n">
        <v>915</v>
      </c>
    </row>
    <row r="43620">
      <c r="A43620" t="inlineStr">
        <is>
          <t>www.hobbydelinge.nl</t>
        </is>
      </c>
      <c r="B43620" t="n">
        <v>915</v>
      </c>
    </row>
    <row r="43621">
      <c r="A43621" t="inlineStr">
        <is>
          <t>www.andyhugfoundation.com</t>
        </is>
      </c>
      <c r="B43621" t="n">
        <v>915</v>
      </c>
    </row>
    <row r="43622">
      <c r="A43622" t="inlineStr">
        <is>
          <t>outfitshirt.com</t>
        </is>
      </c>
      <c r="B43622" t="n">
        <v>915</v>
      </c>
    </row>
    <row r="43623">
      <c r="A43623" t="inlineStr">
        <is>
          <t>www.almasam.ae</t>
        </is>
      </c>
      <c r="B43623" t="n">
        <v>915</v>
      </c>
    </row>
    <row r="43624">
      <c r="A43624" t="inlineStr">
        <is>
          <t>www.actablet.com</t>
        </is>
      </c>
      <c r="B43624" t="n">
        <v>915</v>
      </c>
    </row>
    <row r="43625">
      <c r="A43625" t="inlineStr">
        <is>
          <t>www.westcomotors.com.au</t>
        </is>
      </c>
      <c r="B43625" t="n">
        <v>915</v>
      </c>
    </row>
    <row r="43626">
      <c r="A43626" t="inlineStr">
        <is>
          <t>www.deshvidesh.com</t>
        </is>
      </c>
      <c r="B43626" t="n">
        <v>915</v>
      </c>
    </row>
    <row r="43627">
      <c r="A43627" t="inlineStr">
        <is>
          <t>www.sakurajav.com</t>
        </is>
      </c>
      <c r="B43627" t="n">
        <v>915</v>
      </c>
    </row>
    <row r="43628">
      <c r="A43628" t="inlineStr">
        <is>
          <t>www.celebritynetworth123.com</t>
        </is>
      </c>
      <c r="B43628" t="n">
        <v>915</v>
      </c>
    </row>
    <row r="43629">
      <c r="A43629" t="inlineStr">
        <is>
          <t>marketplace.net.au</t>
        </is>
      </c>
      <c r="B43629" t="n">
        <v>915</v>
      </c>
    </row>
    <row r="43630">
      <c r="A43630" t="inlineStr">
        <is>
          <t>www.machineskingdom.com</t>
        </is>
      </c>
      <c r="B43630" t="n">
        <v>915</v>
      </c>
    </row>
    <row r="43631">
      <c r="A43631" t="inlineStr">
        <is>
          <t>cdn.oakandluna.com</t>
        </is>
      </c>
      <c r="B43631" t="n">
        <v>915</v>
      </c>
    </row>
    <row r="43632">
      <c r="A43632" t="inlineStr">
        <is>
          <t>handbagwear.com</t>
        </is>
      </c>
      <c r="B43632" t="n">
        <v>915</v>
      </c>
    </row>
    <row r="43633">
      <c r="A43633" t="inlineStr">
        <is>
          <t>www.mcclurgteam.com</t>
        </is>
      </c>
      <c r="B43633" t="n">
        <v>915</v>
      </c>
    </row>
    <row r="43634">
      <c r="A43634" t="inlineStr">
        <is>
          <t>cdn.macpartsonline.com</t>
        </is>
      </c>
      <c r="B43634" t="n">
        <v>915</v>
      </c>
    </row>
    <row r="43635">
      <c r="A43635" t="inlineStr">
        <is>
          <t>midtennop.digitolstore.com</t>
        </is>
      </c>
      <c r="B43635" t="n">
        <v>915</v>
      </c>
    </row>
    <row r="43636">
      <c r="A43636" t="inlineStr">
        <is>
          <t>www.sustainablelogisticsinternational.com</t>
        </is>
      </c>
      <c r="B43636" t="n">
        <v>915</v>
      </c>
    </row>
    <row r="43637">
      <c r="A43637" t="inlineStr">
        <is>
          <t>site.gomadic.com</t>
        </is>
      </c>
      <c r="B43637" t="n">
        <v>915</v>
      </c>
    </row>
    <row r="43638">
      <c r="A43638" t="inlineStr">
        <is>
          <t>www.painted-bird.com</t>
        </is>
      </c>
      <c r="B43638" t="n">
        <v>915</v>
      </c>
    </row>
    <row r="43639">
      <c r="A43639" t="inlineStr">
        <is>
          <t>82a93239ca42a9bcfb37-83bb0f1cdb0ed77e55778e253614288f.ssl.cf1.rackcdn.com</t>
        </is>
      </c>
      <c r="B43639" t="n">
        <v>915</v>
      </c>
    </row>
    <row r="43640">
      <c r="A43640" t="inlineStr">
        <is>
          <t>www.globeslcc.com</t>
        </is>
      </c>
      <c r="B43640" t="n">
        <v>914</v>
      </c>
    </row>
    <row r="43641">
      <c r="A43641" t="inlineStr">
        <is>
          <t>www.biddingforgood.com</t>
        </is>
      </c>
      <c r="B43641" t="n">
        <v>914</v>
      </c>
    </row>
    <row r="43642">
      <c r="A43642" t="inlineStr">
        <is>
          <t>d3gr7hv60ouvr1.cloudfront.net</t>
        </is>
      </c>
      <c r="B43642" t="n">
        <v>914</v>
      </c>
    </row>
    <row r="43643">
      <c r="A43643" t="inlineStr">
        <is>
          <t>www.feeder.ro</t>
        </is>
      </c>
      <c r="B43643" t="n">
        <v>914</v>
      </c>
    </row>
    <row r="43644">
      <c r="A43644" t="inlineStr">
        <is>
          <t>b2b.elkotex.si</t>
        </is>
      </c>
      <c r="B43644" t="n">
        <v>914</v>
      </c>
    </row>
    <row r="43645">
      <c r="A43645" t="inlineStr">
        <is>
          <t>www.marclauvergeat-ecrivainpublic.com</t>
        </is>
      </c>
      <c r="B43645" t="n">
        <v>914</v>
      </c>
    </row>
    <row r="43646">
      <c r="A43646" t="inlineStr">
        <is>
          <t>malvorlagen-seite.de</t>
        </is>
      </c>
      <c r="B43646" t="n">
        <v>914</v>
      </c>
    </row>
    <row r="43647">
      <c r="A43647" t="inlineStr">
        <is>
          <t>s.afosto.com</t>
        </is>
      </c>
      <c r="B43647" t="n">
        <v>914</v>
      </c>
    </row>
    <row r="43648">
      <c r="A43648" t="inlineStr">
        <is>
          <t>reviews.carreview.com</t>
        </is>
      </c>
      <c r="B43648" t="n">
        <v>914</v>
      </c>
    </row>
    <row r="43649">
      <c r="A43649" t="inlineStr">
        <is>
          <t>www.worldsrc.net</t>
        </is>
      </c>
      <c r="B43649" t="n">
        <v>914</v>
      </c>
    </row>
    <row r="43650">
      <c r="A43650" t="inlineStr">
        <is>
          <t>cdn-w.lucasentertainment.com</t>
        </is>
      </c>
      <c r="B43650" t="n">
        <v>914</v>
      </c>
    </row>
    <row r="43651">
      <c r="A43651" t="inlineStr">
        <is>
          <t>wallpaperset.com</t>
        </is>
      </c>
      <c r="B43651" t="n">
        <v>914</v>
      </c>
    </row>
    <row r="43652">
      <c r="A43652" t="inlineStr">
        <is>
          <t>www.budgetbytes.com</t>
        </is>
      </c>
      <c r="B43652" t="n">
        <v>914</v>
      </c>
    </row>
    <row r="43653">
      <c r="A43653" t="inlineStr">
        <is>
          <t>professionalathletehomes.files.wordpress.com</t>
        </is>
      </c>
      <c r="B43653" t="n">
        <v>914</v>
      </c>
    </row>
    <row r="43654">
      <c r="A43654" t="inlineStr">
        <is>
          <t>www.jacketscreator.com</t>
        </is>
      </c>
      <c r="B43654" t="n">
        <v>914</v>
      </c>
    </row>
    <row r="43655">
      <c r="A43655" t="inlineStr">
        <is>
          <t>www.hotbeautyhealth.com</t>
        </is>
      </c>
      <c r="B43655" t="n">
        <v>914</v>
      </c>
    </row>
    <row r="43656">
      <c r="A43656" t="inlineStr">
        <is>
          <t>www.manchesterdirect.com.au</t>
        </is>
      </c>
      <c r="B43656" t="n">
        <v>914</v>
      </c>
    </row>
    <row r="43657">
      <c r="A43657" t="inlineStr">
        <is>
          <t>www.highwaysindustry.com</t>
        </is>
      </c>
      <c r="B43657" t="n">
        <v>914</v>
      </c>
    </row>
    <row r="43658">
      <c r="A43658" t="inlineStr">
        <is>
          <t>followmestore.de</t>
        </is>
      </c>
      <c r="B43658" t="n">
        <v>914</v>
      </c>
    </row>
    <row r="43659">
      <c r="A43659" t="inlineStr">
        <is>
          <t>www.ahappyhippymom.com</t>
        </is>
      </c>
      <c r="B43659" t="n">
        <v>914</v>
      </c>
    </row>
    <row r="43660">
      <c r="A43660" t="inlineStr">
        <is>
          <t>www.asabbatical.com</t>
        </is>
      </c>
      <c r="B43660" t="n">
        <v>914</v>
      </c>
    </row>
    <row r="43661">
      <c r="A43661" t="inlineStr">
        <is>
          <t>babyroad.com.au</t>
        </is>
      </c>
      <c r="B43661" t="n">
        <v>914</v>
      </c>
    </row>
    <row r="43662">
      <c r="A43662" t="inlineStr">
        <is>
          <t>d2zdpiztbgorvt.cloudfront.net</t>
        </is>
      </c>
      <c r="B43662" t="n">
        <v>914</v>
      </c>
    </row>
    <row r="43663">
      <c r="A43663" t="inlineStr">
        <is>
          <t>www.nowplayingaustin.com</t>
        </is>
      </c>
      <c r="B43663" t="n">
        <v>914</v>
      </c>
    </row>
    <row r="43664">
      <c r="A43664" t="inlineStr">
        <is>
          <t>voody.online</t>
        </is>
      </c>
      <c r="B43664" t="n">
        <v>914</v>
      </c>
    </row>
    <row r="43665">
      <c r="A43665" t="inlineStr">
        <is>
          <t>www.speakon.no</t>
        </is>
      </c>
      <c r="B43665" t="n">
        <v>914</v>
      </c>
    </row>
    <row r="43666">
      <c r="A43666" t="inlineStr">
        <is>
          <t>media2.artoyz.net</t>
        </is>
      </c>
      <c r="B43666" t="n">
        <v>914</v>
      </c>
    </row>
    <row r="43667">
      <c r="A43667" t="inlineStr">
        <is>
          <t>www.smartkidplays.com</t>
        </is>
      </c>
      <c r="B43667" t="n">
        <v>914</v>
      </c>
    </row>
    <row r="43668">
      <c r="A43668" t="inlineStr">
        <is>
          <t>naildesigns.com</t>
        </is>
      </c>
      <c r="B43668" t="n">
        <v>914</v>
      </c>
    </row>
    <row r="43669">
      <c r="A43669" t="inlineStr">
        <is>
          <t>eurocall2015.it</t>
        </is>
      </c>
      <c r="B43669" t="n">
        <v>914</v>
      </c>
    </row>
    <row r="43670">
      <c r="A43670" t="inlineStr">
        <is>
          <t>www.dewalt.ca</t>
        </is>
      </c>
      <c r="B43670" t="n">
        <v>914</v>
      </c>
    </row>
    <row r="43671">
      <c r="A43671" t="inlineStr">
        <is>
          <t>andreassonmusik.se</t>
        </is>
      </c>
      <c r="B43671" t="n">
        <v>914</v>
      </c>
    </row>
    <row r="43672">
      <c r="A43672" t="inlineStr">
        <is>
          <t>fitnessclone.com</t>
        </is>
      </c>
      <c r="B43672" t="n">
        <v>914</v>
      </c>
    </row>
    <row r="43673">
      <c r="A43673" t="inlineStr">
        <is>
          <t>www.svcustoms.com</t>
        </is>
      </c>
      <c r="B43673" t="n">
        <v>914</v>
      </c>
    </row>
    <row r="43674">
      <c r="A43674" t="inlineStr">
        <is>
          <t>torontoist.com</t>
        </is>
      </c>
      <c r="B43674" t="n">
        <v>914</v>
      </c>
    </row>
    <row r="43675">
      <c r="A43675" t="inlineStr">
        <is>
          <t>www.blueribbontrophies.com</t>
        </is>
      </c>
      <c r="B43675" t="n">
        <v>914</v>
      </c>
    </row>
    <row r="43676">
      <c r="A43676" t="inlineStr">
        <is>
          <t>www.victoriagowns.co.za</t>
        </is>
      </c>
      <c r="B43676" t="n">
        <v>914</v>
      </c>
    </row>
    <row r="43677">
      <c r="A43677" t="inlineStr">
        <is>
          <t>m.sbcchurchfamily.org</t>
        </is>
      </c>
      <c r="B43677" t="n">
        <v>914</v>
      </c>
    </row>
    <row r="43678">
      <c r="A43678" t="inlineStr">
        <is>
          <t>justinpluslauren.com</t>
        </is>
      </c>
      <c r="B43678" t="n">
        <v>914</v>
      </c>
    </row>
    <row r="43679">
      <c r="A43679" t="inlineStr">
        <is>
          <t>thumb.ganstagirls.com</t>
        </is>
      </c>
      <c r="B43679" t="n">
        <v>914</v>
      </c>
    </row>
    <row r="43680">
      <c r="A43680" t="inlineStr">
        <is>
          <t>www.jeulia.co.uk</t>
        </is>
      </c>
      <c r="B43680" t="n">
        <v>914</v>
      </c>
    </row>
    <row r="43681">
      <c r="A43681" t="inlineStr">
        <is>
          <t>gothamist.com</t>
        </is>
      </c>
      <c r="B43681" t="n">
        <v>914</v>
      </c>
    </row>
    <row r="43682">
      <c r="A43682" t="inlineStr">
        <is>
          <t>servantsofgrace.org</t>
        </is>
      </c>
      <c r="B43682" t="n">
        <v>914</v>
      </c>
    </row>
    <row r="43683">
      <c r="A43683" t="inlineStr">
        <is>
          <t>fab40s.co.uk</t>
        </is>
      </c>
      <c r="B43683" t="n">
        <v>914</v>
      </c>
    </row>
    <row r="43684">
      <c r="A43684" t="inlineStr">
        <is>
          <t>www.buyitdirect.ie</t>
        </is>
      </c>
      <c r="B43684" t="n">
        <v>914</v>
      </c>
    </row>
    <row r="43685">
      <c r="A43685" t="inlineStr">
        <is>
          <t>shop.racewaymotorcycles.com.au</t>
        </is>
      </c>
      <c r="B43685" t="n">
        <v>914</v>
      </c>
    </row>
    <row r="43686">
      <c r="A43686" t="inlineStr">
        <is>
          <t>wdwprepschool.com</t>
        </is>
      </c>
      <c r="B43686" t="n">
        <v>913</v>
      </c>
    </row>
    <row r="43687">
      <c r="A43687" t="inlineStr">
        <is>
          <t>thegracefulchapter.com</t>
        </is>
      </c>
      <c r="B43687" t="n">
        <v>913</v>
      </c>
    </row>
    <row r="43688">
      <c r="A43688" t="inlineStr">
        <is>
          <t>static.shop-apotheke.com</t>
        </is>
      </c>
      <c r="B43688" t="n">
        <v>913</v>
      </c>
    </row>
    <row r="43689">
      <c r="A43689" t="inlineStr">
        <is>
          <t>media.fashionchick.nl</t>
        </is>
      </c>
      <c r="B43689" t="n">
        <v>913</v>
      </c>
    </row>
    <row r="43690">
      <c r="A43690" t="inlineStr">
        <is>
          <t>s2.vagalume.com</t>
        </is>
      </c>
      <c r="B43690" t="n">
        <v>913</v>
      </c>
    </row>
    <row r="43691">
      <c r="A43691" t="inlineStr">
        <is>
          <t>www.studioflash.be</t>
        </is>
      </c>
      <c r="B43691" t="n">
        <v>913</v>
      </c>
    </row>
    <row r="43692">
      <c r="A43692" t="inlineStr">
        <is>
          <t>www.ejuice.cz</t>
        </is>
      </c>
      <c r="B43692" t="n">
        <v>913</v>
      </c>
    </row>
    <row r="43693">
      <c r="A43693" t="inlineStr">
        <is>
          <t>www.nam.ac.uk</t>
        </is>
      </c>
      <c r="B43693" t="n">
        <v>913</v>
      </c>
    </row>
    <row r="43694">
      <c r="A43694" t="inlineStr">
        <is>
          <t>www.thegate.ca</t>
        </is>
      </c>
      <c r="B43694" t="n">
        <v>913</v>
      </c>
    </row>
    <row r="43695">
      <c r="A43695" t="inlineStr">
        <is>
          <t>woodenbridge.biz</t>
        </is>
      </c>
      <c r="B43695" t="n">
        <v>913</v>
      </c>
    </row>
    <row r="43696">
      <c r="A43696" t="inlineStr">
        <is>
          <t>cilisos.my</t>
        </is>
      </c>
      <c r="B43696" t="n">
        <v>913</v>
      </c>
    </row>
    <row r="43697">
      <c r="A43697" t="inlineStr">
        <is>
          <t>www.indiaart.com</t>
        </is>
      </c>
      <c r="B43697" t="n">
        <v>913</v>
      </c>
    </row>
    <row r="43698">
      <c r="A43698" t="inlineStr">
        <is>
          <t>www.thepalmbeaches.com</t>
        </is>
      </c>
      <c r="B43698" t="n">
        <v>913</v>
      </c>
    </row>
    <row r="43699">
      <c r="A43699" t="inlineStr">
        <is>
          <t>cdn3.designbyhumans.com</t>
        </is>
      </c>
      <c r="B43699" t="n">
        <v>913</v>
      </c>
    </row>
    <row r="43700">
      <c r="A43700" t="inlineStr">
        <is>
          <t>pickinsplinters.com</t>
        </is>
      </c>
      <c r="B43700" t="n">
        <v>913</v>
      </c>
    </row>
    <row r="43701">
      <c r="A43701" t="inlineStr">
        <is>
          <t>imgcloud.pw</t>
        </is>
      </c>
      <c r="B43701" t="n">
        <v>913</v>
      </c>
    </row>
    <row r="43702">
      <c r="A43702" t="inlineStr">
        <is>
          <t>katherinescorner.com</t>
        </is>
      </c>
      <c r="B43702" t="n">
        <v>913</v>
      </c>
    </row>
    <row r="43703">
      <c r="A43703" t="inlineStr">
        <is>
          <t>st-reebok-isr.mncdn.com</t>
        </is>
      </c>
      <c r="B43703" t="n">
        <v>913</v>
      </c>
    </row>
    <row r="43704">
      <c r="A43704" t="inlineStr">
        <is>
          <t>grownfolksmusic.com</t>
        </is>
      </c>
      <c r="B43704" t="n">
        <v>913</v>
      </c>
    </row>
    <row r="43705">
      <c r="A43705" t="inlineStr">
        <is>
          <t>pmmonline.co.uk</t>
        </is>
      </c>
      <c r="B43705" t="n">
        <v>913</v>
      </c>
    </row>
    <row r="43706">
      <c r="A43706" t="inlineStr">
        <is>
          <t>emis-aws-static.emis.com</t>
        </is>
      </c>
      <c r="B43706" t="n">
        <v>913</v>
      </c>
    </row>
    <row r="43707">
      <c r="A43707" t="inlineStr">
        <is>
          <t>auksosala.lt</t>
        </is>
      </c>
      <c r="B43707" t="n">
        <v>913</v>
      </c>
    </row>
    <row r="43708">
      <c r="A43708" t="inlineStr">
        <is>
          <t>www.autominiature01.com</t>
        </is>
      </c>
      <c r="B43708" t="n">
        <v>913</v>
      </c>
    </row>
    <row r="43709">
      <c r="A43709" t="inlineStr">
        <is>
          <t>www.aplustopper.com</t>
        </is>
      </c>
      <c r="B43709" t="n">
        <v>913</v>
      </c>
    </row>
    <row r="43710">
      <c r="A43710" t="inlineStr">
        <is>
          <t>d2rdhxfof4qmbb.cloudfront.net</t>
        </is>
      </c>
      <c r="B43710" t="n">
        <v>913</v>
      </c>
    </row>
    <row r="43711">
      <c r="A43711" t="inlineStr">
        <is>
          <t>www.longislandpress.com</t>
        </is>
      </c>
      <c r="B43711" t="n">
        <v>913</v>
      </c>
    </row>
    <row r="43712">
      <c r="A43712" t="inlineStr">
        <is>
          <t>www.attractionticketsdirect.ie</t>
        </is>
      </c>
      <c r="B43712" t="n">
        <v>913</v>
      </c>
    </row>
    <row r="43713">
      <c r="A43713" t="inlineStr">
        <is>
          <t>healthylife.werindia.com</t>
        </is>
      </c>
      <c r="B43713" t="n">
        <v>913</v>
      </c>
    </row>
    <row r="43714">
      <c r="A43714" t="inlineStr">
        <is>
          <t>www.frequentbusinesstraveler.com</t>
        </is>
      </c>
      <c r="B43714" t="n">
        <v>913</v>
      </c>
    </row>
    <row r="43715">
      <c r="A43715" t="inlineStr">
        <is>
          <t>melbourne.freeadsaustralia.com</t>
        </is>
      </c>
      <c r="B43715" t="n">
        <v>913</v>
      </c>
    </row>
    <row r="43716">
      <c r="A43716" t="inlineStr">
        <is>
          <t>media.pvcfittingsonline.com</t>
        </is>
      </c>
      <c r="B43716" t="n">
        <v>913</v>
      </c>
    </row>
    <row r="43717">
      <c r="A43717" t="inlineStr">
        <is>
          <t>cdna.4imprint.ca</t>
        </is>
      </c>
      <c r="B43717" t="n">
        <v>913</v>
      </c>
    </row>
    <row r="43718">
      <c r="A43718" t="inlineStr">
        <is>
          <t>jungledealsandsteals.com</t>
        </is>
      </c>
      <c r="B43718" t="n">
        <v>913</v>
      </c>
    </row>
    <row r="43719">
      <c r="A43719" t="inlineStr">
        <is>
          <t>paymentsafrika.com</t>
        </is>
      </c>
      <c r="B43719" t="n">
        <v>913</v>
      </c>
    </row>
    <row r="43720">
      <c r="A43720" t="inlineStr">
        <is>
          <t>lisadonaldcreative.co.uk</t>
        </is>
      </c>
      <c r="B43720" t="n">
        <v>913</v>
      </c>
    </row>
    <row r="43721">
      <c r="A43721" t="inlineStr">
        <is>
          <t>www.nflprojerseys.com</t>
        </is>
      </c>
      <c r="B43721" t="n">
        <v>913</v>
      </c>
    </row>
    <row r="43722">
      <c r="A43722" t="inlineStr">
        <is>
          <t>euro-t-guide.com</t>
        </is>
      </c>
      <c r="B43722" t="n">
        <v>913</v>
      </c>
    </row>
    <row r="43723">
      <c r="A43723" t="inlineStr">
        <is>
          <t>www.poker-king.com</t>
        </is>
      </c>
      <c r="B43723" t="n">
        <v>912</v>
      </c>
    </row>
    <row r="43724">
      <c r="A43724" t="inlineStr">
        <is>
          <t>lovemp3s.com</t>
        </is>
      </c>
      <c r="B43724" t="n">
        <v>912</v>
      </c>
    </row>
    <row r="43725">
      <c r="A43725" t="inlineStr">
        <is>
          <t>media-01.imu.nl</t>
        </is>
      </c>
      <c r="B43725" t="n">
        <v>912</v>
      </c>
    </row>
    <row r="43726">
      <c r="A43726" t="inlineStr">
        <is>
          <t>shop13-makeshop.akamaized.net</t>
        </is>
      </c>
      <c r="B43726" t="n">
        <v>912</v>
      </c>
    </row>
    <row r="43727">
      <c r="A43727" t="inlineStr">
        <is>
          <t>images.obi.de</t>
        </is>
      </c>
      <c r="B43727" t="n">
        <v>912</v>
      </c>
    </row>
    <row r="43728">
      <c r="A43728" t="inlineStr">
        <is>
          <t>cdn.algam.net</t>
        </is>
      </c>
      <c r="B43728" t="n">
        <v>912</v>
      </c>
    </row>
    <row r="43729">
      <c r="A43729" t="inlineStr">
        <is>
          <t>www.giannilupo.com</t>
        </is>
      </c>
      <c r="B43729" t="n">
        <v>912</v>
      </c>
    </row>
    <row r="43730">
      <c r="A43730" t="inlineStr">
        <is>
          <t>2c2f06a14a9ade4267e6-fb8aac3b3bf42afe824f73b606f0aa4c.r92.cf1.rackcdn.com</t>
        </is>
      </c>
      <c r="B43730" t="n">
        <v>912</v>
      </c>
    </row>
    <row r="43731">
      <c r="A43731" t="inlineStr">
        <is>
          <t>danrouthphotography.files.wordpress.com</t>
        </is>
      </c>
      <c r="B43731" t="n">
        <v>912</v>
      </c>
    </row>
    <row r="43732">
      <c r="A43732" t="inlineStr">
        <is>
          <t>www.shanethegamer.com</t>
        </is>
      </c>
      <c r="B43732" t="n">
        <v>912</v>
      </c>
    </row>
    <row r="43733">
      <c r="A43733" t="inlineStr">
        <is>
          <t>www.eatlivetravelwrite.com</t>
        </is>
      </c>
      <c r="B43733" t="n">
        <v>912</v>
      </c>
    </row>
    <row r="43734">
      <c r="A43734" t="inlineStr">
        <is>
          <t>secureimages.teach12.com</t>
        </is>
      </c>
      <c r="B43734" t="n">
        <v>912</v>
      </c>
    </row>
    <row r="43735">
      <c r="A43735" t="inlineStr">
        <is>
          <t>www.dzstatue.com</t>
        </is>
      </c>
      <c r="B43735" t="n">
        <v>912</v>
      </c>
    </row>
    <row r="43736">
      <c r="A43736" t="inlineStr">
        <is>
          <t>www.petfoodindustry.com</t>
        </is>
      </c>
      <c r="B43736" t="n">
        <v>912</v>
      </c>
    </row>
    <row r="43737">
      <c r="A43737" t="inlineStr">
        <is>
          <t>alsoneng.com</t>
        </is>
      </c>
      <c r="B43737" t="n">
        <v>912</v>
      </c>
    </row>
    <row r="43738">
      <c r="A43738" t="inlineStr">
        <is>
          <t>www.oldwillknottscales.com</t>
        </is>
      </c>
      <c r="B43738" t="n">
        <v>912</v>
      </c>
    </row>
    <row r="43739">
      <c r="A43739" t="inlineStr">
        <is>
          <t>www.chinacoalintl.com</t>
        </is>
      </c>
      <c r="B43739" t="n">
        <v>912</v>
      </c>
    </row>
    <row r="43740">
      <c r="A43740" t="inlineStr">
        <is>
          <t>www.casesme.com</t>
        </is>
      </c>
      <c r="B43740" t="n">
        <v>912</v>
      </c>
    </row>
    <row r="43741">
      <c r="A43741" t="inlineStr">
        <is>
          <t>www.avrmagazine.com</t>
        </is>
      </c>
      <c r="B43741" t="n">
        <v>912</v>
      </c>
    </row>
    <row r="43742">
      <c r="A43742" t="inlineStr">
        <is>
          <t>blackhillsgold.direct</t>
        </is>
      </c>
      <c r="B43742" t="n">
        <v>912</v>
      </c>
    </row>
    <row r="43743">
      <c r="A43743" t="inlineStr">
        <is>
          <t>casio-c00.kxcdn.com</t>
        </is>
      </c>
      <c r="B43743" t="n">
        <v>912</v>
      </c>
    </row>
    <row r="43744">
      <c r="A43744" t="inlineStr">
        <is>
          <t>www.mylifewellloved.com</t>
        </is>
      </c>
      <c r="B43744" t="n">
        <v>912</v>
      </c>
    </row>
    <row r="43745">
      <c r="A43745" t="inlineStr">
        <is>
          <t>image.prettyguide.com</t>
        </is>
      </c>
      <c r="B43745" t="n">
        <v>912</v>
      </c>
    </row>
    <row r="43746">
      <c r="A43746" t="inlineStr">
        <is>
          <t>www.gihosoft.com</t>
        </is>
      </c>
      <c r="B43746" t="n">
        <v>912</v>
      </c>
    </row>
    <row r="43747">
      <c r="A43747" t="inlineStr">
        <is>
          <t>images.scalesguide.biz</t>
        </is>
      </c>
      <c r="B43747" t="n">
        <v>912</v>
      </c>
    </row>
    <row r="43748">
      <c r="A43748" t="inlineStr">
        <is>
          <t>mdajf.com</t>
        </is>
      </c>
      <c r="B43748" t="n">
        <v>912</v>
      </c>
    </row>
    <row r="43749">
      <c r="A43749" t="inlineStr">
        <is>
          <t>d1ca4yhhe0xc0x.cloudfront.net</t>
        </is>
      </c>
      <c r="B43749" t="n">
        <v>912</v>
      </c>
    </row>
    <row r="43750">
      <c r="A43750" t="inlineStr">
        <is>
          <t>www.hummel.fr</t>
        </is>
      </c>
      <c r="B43750" t="n">
        <v>912</v>
      </c>
    </row>
    <row r="43751">
      <c r="A43751" t="inlineStr">
        <is>
          <t>white-tuxedo-jacket.com</t>
        </is>
      </c>
      <c r="B43751" t="n">
        <v>912</v>
      </c>
    </row>
    <row r="43752">
      <c r="A43752" t="inlineStr">
        <is>
          <t>creativebeautyconcepts.com</t>
        </is>
      </c>
      <c r="B43752" t="n">
        <v>912</v>
      </c>
    </row>
    <row r="43753">
      <c r="A43753" t="inlineStr">
        <is>
          <t>www.regimentalbadges.com</t>
        </is>
      </c>
      <c r="B43753" t="n">
        <v>912</v>
      </c>
    </row>
    <row r="43754">
      <c r="A43754" t="inlineStr">
        <is>
          <t>www.rufflebutts.com</t>
        </is>
      </c>
      <c r="B43754" t="n">
        <v>912</v>
      </c>
    </row>
    <row r="43755">
      <c r="A43755" t="inlineStr">
        <is>
          <t>www.couponsforyourfamily.com</t>
        </is>
      </c>
      <c r="B43755" t="n">
        <v>912</v>
      </c>
    </row>
    <row r="43756">
      <c r="A43756" t="inlineStr">
        <is>
          <t>www.voytube.com</t>
        </is>
      </c>
      <c r="B43756" t="n">
        <v>912</v>
      </c>
    </row>
    <row r="43757">
      <c r="A43757" t="inlineStr">
        <is>
          <t>img.visionspictures.sodatech.com</t>
        </is>
      </c>
      <c r="B43757" t="n">
        <v>912</v>
      </c>
    </row>
    <row r="43758">
      <c r="A43758" t="inlineStr">
        <is>
          <t>happymag.tv</t>
        </is>
      </c>
      <c r="B43758" t="n">
        <v>912</v>
      </c>
    </row>
    <row r="43759">
      <c r="A43759" t="inlineStr">
        <is>
          <t>images.handshake.co.nz</t>
        </is>
      </c>
      <c r="B43759" t="n">
        <v>912</v>
      </c>
    </row>
    <row r="43760">
      <c r="A43760" t="inlineStr">
        <is>
          <t>www.oshkosh.com</t>
        </is>
      </c>
      <c r="B43760" t="n">
        <v>912</v>
      </c>
    </row>
    <row r="43761">
      <c r="A43761" t="inlineStr">
        <is>
          <t>www.woodenboat.com</t>
        </is>
      </c>
      <c r="B43761" t="n">
        <v>912</v>
      </c>
    </row>
    <row r="43762">
      <c r="A43762" t="inlineStr">
        <is>
          <t>cdn.televisioncatchup.co.uk</t>
        </is>
      </c>
      <c r="B43762" t="n">
        <v>912</v>
      </c>
    </row>
    <row r="43763">
      <c r="A43763" t="inlineStr">
        <is>
          <t>www.cottercrunch.com</t>
        </is>
      </c>
      <c r="B43763" t="n">
        <v>912</v>
      </c>
    </row>
    <row r="43764">
      <c r="A43764" t="inlineStr">
        <is>
          <t>www.news-people.fr</t>
        </is>
      </c>
      <c r="B43764" t="n">
        <v>912</v>
      </c>
    </row>
    <row r="43765">
      <c r="A43765" t="inlineStr">
        <is>
          <t>qualitywatchesformen.com</t>
        </is>
      </c>
      <c r="B43765" t="n">
        <v>912</v>
      </c>
    </row>
    <row r="43766">
      <c r="A43766" t="inlineStr">
        <is>
          <t>www.tsqpmp.com</t>
        </is>
      </c>
      <c r="B43766" t="n">
        <v>912</v>
      </c>
    </row>
    <row r="43767">
      <c r="A43767" t="inlineStr">
        <is>
          <t>wallpaperthehome.com</t>
        </is>
      </c>
      <c r="B43767" t="n">
        <v>912</v>
      </c>
    </row>
    <row r="43768">
      <c r="A43768" t="inlineStr">
        <is>
          <t>www.torchstar.us</t>
        </is>
      </c>
      <c r="B43768" t="n">
        <v>912</v>
      </c>
    </row>
    <row r="43769">
      <c r="A43769" t="inlineStr">
        <is>
          <t>www.ukpos.com</t>
        </is>
      </c>
      <c r="B43769" t="n">
        <v>912</v>
      </c>
    </row>
    <row r="43770">
      <c r="A43770" t="inlineStr">
        <is>
          <t>bluestreak.moxleycarmichael.com</t>
        </is>
      </c>
      <c r="B43770" t="n">
        <v>912</v>
      </c>
    </row>
    <row r="43771">
      <c r="A43771" t="inlineStr">
        <is>
          <t>www.bargains-zone.co.uk</t>
        </is>
      </c>
      <c r="B43771" t="n">
        <v>912</v>
      </c>
    </row>
    <row r="43772">
      <c r="A43772" t="inlineStr">
        <is>
          <t>jennysun2010.com</t>
        </is>
      </c>
      <c r="B43772" t="n">
        <v>912</v>
      </c>
    </row>
    <row r="43773">
      <c r="A43773" t="inlineStr">
        <is>
          <t>centraldigest.com</t>
        </is>
      </c>
      <c r="B43773" t="n">
        <v>912</v>
      </c>
    </row>
    <row r="43774">
      <c r="A43774" t="inlineStr">
        <is>
          <t>www.poolandspa.com</t>
        </is>
      </c>
      <c r="B43774" t="n">
        <v>912</v>
      </c>
    </row>
    <row r="43775">
      <c r="A43775" t="inlineStr">
        <is>
          <t>mtg.wtf</t>
        </is>
      </c>
      <c r="B43775" t="n">
        <v>912</v>
      </c>
    </row>
    <row r="43776">
      <c r="A43776" t="inlineStr">
        <is>
          <t>invoicetemplates.com</t>
        </is>
      </c>
      <c r="B43776" t="n">
        <v>912</v>
      </c>
    </row>
    <row r="43777">
      <c r="A43777" t="inlineStr">
        <is>
          <t>cdn.jewishboston.com</t>
        </is>
      </c>
      <c r="B43777" t="n">
        <v>911</v>
      </c>
    </row>
    <row r="43778">
      <c r="A43778" t="inlineStr">
        <is>
          <t>nationnext.in</t>
        </is>
      </c>
      <c r="B43778" t="n">
        <v>911</v>
      </c>
    </row>
    <row r="43779">
      <c r="A43779" t="inlineStr">
        <is>
          <t>republicjewelry.com</t>
        </is>
      </c>
      <c r="B43779" t="n">
        <v>911</v>
      </c>
    </row>
    <row r="43780">
      <c r="A43780" t="inlineStr">
        <is>
          <t>media.suara.com</t>
        </is>
      </c>
      <c r="B43780" t="n">
        <v>911</v>
      </c>
    </row>
    <row r="43781">
      <c r="A43781" t="inlineStr">
        <is>
          <t>wagendass.com</t>
        </is>
      </c>
      <c r="B43781" t="n">
        <v>911</v>
      </c>
    </row>
    <row r="43782">
      <c r="A43782" t="inlineStr">
        <is>
          <t>img.teamhelps.pp.ua</t>
        </is>
      </c>
      <c r="B43782" t="n">
        <v>911</v>
      </c>
    </row>
    <row r="43783">
      <c r="A43783" t="inlineStr">
        <is>
          <t>static.mlb-korea.com</t>
        </is>
      </c>
      <c r="B43783" t="n">
        <v>911</v>
      </c>
    </row>
    <row r="43784">
      <c r="A43784" t="inlineStr">
        <is>
          <t>www.lieblingsdings.com</t>
        </is>
      </c>
      <c r="B43784" t="n">
        <v>911</v>
      </c>
    </row>
    <row r="43785">
      <c r="A43785" t="inlineStr">
        <is>
          <t>www.internationalaffairs.org.au</t>
        </is>
      </c>
      <c r="B43785" t="n">
        <v>911</v>
      </c>
    </row>
    <row r="43786">
      <c r="A43786" t="inlineStr">
        <is>
          <t>www.fannetasticfood.com</t>
        </is>
      </c>
      <c r="B43786" t="n">
        <v>911</v>
      </c>
    </row>
    <row r="43787">
      <c r="A43787" t="inlineStr">
        <is>
          <t>bestcoffeetableideas.com</t>
        </is>
      </c>
      <c r="B43787" t="n">
        <v>911</v>
      </c>
    </row>
    <row r="43788">
      <c r="A43788" t="inlineStr">
        <is>
          <t>withberlinlove.com</t>
        </is>
      </c>
      <c r="B43788" t="n">
        <v>911</v>
      </c>
    </row>
    <row r="43789">
      <c r="A43789" t="inlineStr">
        <is>
          <t>media-cdn.ribblecycles.co.uk</t>
        </is>
      </c>
      <c r="B43789" t="n">
        <v>911</v>
      </c>
    </row>
    <row r="43790">
      <c r="A43790" t="inlineStr">
        <is>
          <t>marvel-b1-cdn.bc0a.com</t>
        </is>
      </c>
      <c r="B43790" t="n">
        <v>911</v>
      </c>
    </row>
    <row r="43791">
      <c r="A43791" t="inlineStr">
        <is>
          <t>blissfullydomestic.com</t>
        </is>
      </c>
      <c r="B43791" t="n">
        <v>911</v>
      </c>
    </row>
    <row r="43792">
      <c r="A43792" t="inlineStr">
        <is>
          <t>www.travel-in-portugal.com</t>
        </is>
      </c>
      <c r="B43792" t="n">
        <v>911</v>
      </c>
    </row>
    <row r="43793">
      <c r="A43793" t="inlineStr">
        <is>
          <t>www1.wdr.de</t>
        </is>
      </c>
      <c r="B43793" t="n">
        <v>911</v>
      </c>
    </row>
    <row r="43794">
      <c r="A43794" t="inlineStr">
        <is>
          <t>www.mivo.pl</t>
        </is>
      </c>
      <c r="B43794" t="n">
        <v>911</v>
      </c>
    </row>
    <row r="43795">
      <c r="A43795" t="inlineStr">
        <is>
          <t>i2-prod.southportvisiter.co.uk</t>
        </is>
      </c>
      <c r="B43795" t="n">
        <v>911</v>
      </c>
    </row>
    <row r="43796">
      <c r="A43796" t="inlineStr">
        <is>
          <t>dommuzyki.ua</t>
        </is>
      </c>
      <c r="B43796" t="n">
        <v>911</v>
      </c>
    </row>
    <row r="43797">
      <c r="A43797" t="inlineStr">
        <is>
          <t>blog.hootsuite.com</t>
        </is>
      </c>
      <c r="B43797" t="n">
        <v>911</v>
      </c>
    </row>
    <row r="43798">
      <c r="A43798" t="inlineStr">
        <is>
          <t>www.intechnic.com</t>
        </is>
      </c>
      <c r="B43798" t="n">
        <v>911</v>
      </c>
    </row>
    <row r="43799">
      <c r="A43799" t="inlineStr">
        <is>
          <t>www.busiboutique.com</t>
        </is>
      </c>
      <c r="B43799" t="n">
        <v>911</v>
      </c>
    </row>
    <row r="43800">
      <c r="A43800" t="inlineStr">
        <is>
          <t>fishingnews.co.uk</t>
        </is>
      </c>
      <c r="B43800" t="n">
        <v>911</v>
      </c>
    </row>
    <row r="43801">
      <c r="A43801" t="inlineStr">
        <is>
          <t>www.simplycushions.com.au</t>
        </is>
      </c>
      <c r="B43801" t="n">
        <v>911</v>
      </c>
    </row>
    <row r="43802">
      <c r="A43802" t="inlineStr">
        <is>
          <t>www.przygodazfotografia.pl</t>
        </is>
      </c>
      <c r="B43802" t="n">
        <v>911</v>
      </c>
    </row>
    <row r="43803">
      <c r="A43803" t="inlineStr">
        <is>
          <t>www.thomassci.com</t>
        </is>
      </c>
      <c r="B43803" t="n">
        <v>911</v>
      </c>
    </row>
    <row r="43804">
      <c r="A43804" t="inlineStr">
        <is>
          <t>lexuscarumors.com</t>
        </is>
      </c>
      <c r="B43804" t="n">
        <v>911</v>
      </c>
    </row>
    <row r="43805">
      <c r="A43805" t="inlineStr">
        <is>
          <t>jerseyssite.net</t>
        </is>
      </c>
      <c r="B43805" t="n">
        <v>911</v>
      </c>
    </row>
    <row r="43806">
      <c r="A43806" t="inlineStr">
        <is>
          <t>shop.iowaabd.com</t>
        </is>
      </c>
      <c r="B43806" t="n">
        <v>911</v>
      </c>
    </row>
    <row r="43807">
      <c r="A43807" t="inlineStr">
        <is>
          <t>product-image0.mintedcdn.net</t>
        </is>
      </c>
      <c r="B43807" t="n">
        <v>911</v>
      </c>
    </row>
    <row r="43808">
      <c r="A43808" t="inlineStr">
        <is>
          <t>referentiel.nouvelobs.com</t>
        </is>
      </c>
      <c r="B43808" t="n">
        <v>911</v>
      </c>
    </row>
    <row r="43809">
      <c r="A43809" t="inlineStr">
        <is>
          <t>underabuck.s3.amazonaws.com</t>
        </is>
      </c>
      <c r="B43809" t="n">
        <v>911</v>
      </c>
    </row>
    <row r="43810">
      <c r="A43810" t="inlineStr">
        <is>
          <t>covers.elsevier.com</t>
        </is>
      </c>
      <c r="B43810" t="n">
        <v>911</v>
      </c>
    </row>
    <row r="43811">
      <c r="A43811" t="inlineStr">
        <is>
          <t>ejectable.net</t>
        </is>
      </c>
      <c r="B43811" t="n">
        <v>911</v>
      </c>
    </row>
    <row r="43812">
      <c r="A43812" t="inlineStr">
        <is>
          <t>pizu-prod-cdn-medias.s3.amazonaws.com</t>
        </is>
      </c>
      <c r="B43812" t="n">
        <v>911</v>
      </c>
    </row>
    <row r="43813">
      <c r="A43813" t="inlineStr">
        <is>
          <t>ca-en.hagen.com</t>
        </is>
      </c>
      <c r="B43813" t="n">
        <v>911</v>
      </c>
    </row>
    <row r="43814">
      <c r="A43814" t="inlineStr">
        <is>
          <t>decorifusta.com</t>
        </is>
      </c>
      <c r="B43814" t="n">
        <v>911</v>
      </c>
    </row>
    <row r="43815">
      <c r="A43815" t="inlineStr">
        <is>
          <t>icdn02.goldgay.tv</t>
        </is>
      </c>
      <c r="B43815" t="n">
        <v>911</v>
      </c>
    </row>
    <row r="43816">
      <c r="A43816" t="inlineStr">
        <is>
          <t>www.onlinefurniturestore.co.uk</t>
        </is>
      </c>
      <c r="B43816" t="n">
        <v>911</v>
      </c>
    </row>
    <row r="43817">
      <c r="A43817" t="inlineStr">
        <is>
          <t>www.revu.com.ph</t>
        </is>
      </c>
      <c r="B43817" t="n">
        <v>911</v>
      </c>
    </row>
    <row r="43818">
      <c r="A43818" t="inlineStr">
        <is>
          <t>www.altershops.gr</t>
        </is>
      </c>
      <c r="B43818" t="n">
        <v>911</v>
      </c>
    </row>
    <row r="43819">
      <c r="A43819" t="inlineStr">
        <is>
          <t>thumb.kamporn.mobi</t>
        </is>
      </c>
      <c r="B43819" t="n">
        <v>911</v>
      </c>
    </row>
    <row r="43820">
      <c r="A43820" t="inlineStr">
        <is>
          <t>1bxqip36sc4m3f4wbi2m3axr-wpengine.netdna-ssl.com</t>
        </is>
      </c>
      <c r="B43820" t="n">
        <v>911</v>
      </c>
    </row>
    <row r="43821">
      <c r="A43821" t="inlineStr">
        <is>
          <t>cdn.sportrebel.pl</t>
        </is>
      </c>
      <c r="B43821" t="n">
        <v>911</v>
      </c>
    </row>
    <row r="43822">
      <c r="A43822" t="inlineStr">
        <is>
          <t>ca.egoshoes.com</t>
        </is>
      </c>
      <c r="B43822" t="n">
        <v>911</v>
      </c>
    </row>
    <row r="43823">
      <c r="A43823" t="inlineStr">
        <is>
          <t>waylandstudentpress.com</t>
        </is>
      </c>
      <c r="B43823" t="n">
        <v>911</v>
      </c>
    </row>
    <row r="43824">
      <c r="A43824" t="inlineStr">
        <is>
          <t>www.bigtimegamingfreeplay.com</t>
        </is>
      </c>
      <c r="B43824" t="n">
        <v>911</v>
      </c>
    </row>
    <row r="43825">
      <c r="A43825" t="inlineStr">
        <is>
          <t>community.tm</t>
        </is>
      </c>
      <c r="B43825" t="n">
        <v>911</v>
      </c>
    </row>
    <row r="43826">
      <c r="A43826" t="inlineStr">
        <is>
          <t>www.osograndeknives.com</t>
        </is>
      </c>
      <c r="B43826" t="n">
        <v>911</v>
      </c>
    </row>
    <row r="43827">
      <c r="A43827" t="inlineStr">
        <is>
          <t>www.crafties.com.au</t>
        </is>
      </c>
      <c r="B43827" t="n">
        <v>911</v>
      </c>
    </row>
    <row r="43828">
      <c r="A43828" t="inlineStr">
        <is>
          <t>www.ilkleygazette.co.uk</t>
        </is>
      </c>
      <c r="B43828" t="n">
        <v>911</v>
      </c>
    </row>
    <row r="43829">
      <c r="A43829" t="inlineStr">
        <is>
          <t>sportsmax.tv</t>
        </is>
      </c>
      <c r="B43829" t="n">
        <v>911</v>
      </c>
    </row>
    <row r="43830">
      <c r="A43830" t="inlineStr">
        <is>
          <t>www.punishercomics.com</t>
        </is>
      </c>
      <c r="B43830" t="n">
        <v>910</v>
      </c>
    </row>
    <row r="43831">
      <c r="A43831" t="inlineStr">
        <is>
          <t>www.jbcbeads.com</t>
        </is>
      </c>
      <c r="B43831" t="n">
        <v>910</v>
      </c>
    </row>
    <row r="43832">
      <c r="A43832" t="inlineStr">
        <is>
          <t>tmbr.rmcl.cz</t>
        </is>
      </c>
      <c r="B43832" t="n">
        <v>910</v>
      </c>
    </row>
    <row r="43833">
      <c r="A43833" t="inlineStr">
        <is>
          <t>inicop.org</t>
        </is>
      </c>
      <c r="B43833" t="n">
        <v>910</v>
      </c>
    </row>
    <row r="43834">
      <c r="A43834" t="inlineStr">
        <is>
          <t>www.justpercussion.com.au</t>
        </is>
      </c>
      <c r="B43834" t="n">
        <v>910</v>
      </c>
    </row>
    <row r="43835">
      <c r="A43835" t="inlineStr">
        <is>
          <t>album.greencoffeeplus.fr</t>
        </is>
      </c>
      <c r="B43835" t="n">
        <v>910</v>
      </c>
    </row>
    <row r="43836">
      <c r="A43836" t="inlineStr">
        <is>
          <t>wzakcleveland.com</t>
        </is>
      </c>
      <c r="B43836" t="n">
        <v>910</v>
      </c>
    </row>
    <row r="43837">
      <c r="A43837" t="inlineStr">
        <is>
          <t>shuttersandsunflowers.com</t>
        </is>
      </c>
      <c r="B43837" t="n">
        <v>910</v>
      </c>
    </row>
    <row r="43838">
      <c r="A43838" t="inlineStr">
        <is>
          <t>cdn.xsd.cz</t>
        </is>
      </c>
      <c r="B43838" t="n">
        <v>910</v>
      </c>
    </row>
    <row r="43839">
      <c r="A43839" t="inlineStr">
        <is>
          <t>www.milwaukeetool.com.au</t>
        </is>
      </c>
      <c r="B43839" t="n">
        <v>910</v>
      </c>
    </row>
    <row r="43840">
      <c r="A43840" t="inlineStr">
        <is>
          <t>negosentro.com</t>
        </is>
      </c>
      <c r="B43840" t="n">
        <v>910</v>
      </c>
    </row>
    <row r="43841">
      <c r="A43841" t="inlineStr">
        <is>
          <t>www.budgetdumpster.com</t>
        </is>
      </c>
      <c r="B43841" t="n">
        <v>910</v>
      </c>
    </row>
    <row r="43842">
      <c r="A43842" t="inlineStr">
        <is>
          <t>holaespania.casa</t>
        </is>
      </c>
      <c r="B43842" t="n">
        <v>910</v>
      </c>
    </row>
    <row r="43843">
      <c r="A43843" t="inlineStr">
        <is>
          <t>www.wackyy.org</t>
        </is>
      </c>
      <c r="B43843" t="n">
        <v>910</v>
      </c>
    </row>
    <row r="43844">
      <c r="A43844" t="inlineStr">
        <is>
          <t>c2.gasgoo.com</t>
        </is>
      </c>
      <c r="B43844" t="n">
        <v>910</v>
      </c>
    </row>
    <row r="43845">
      <c r="A43845" t="inlineStr">
        <is>
          <t>1roldg4zx741zx1p32khn801.wpengine.netdna-cdn.com</t>
        </is>
      </c>
      <c r="B43845" t="n">
        <v>910</v>
      </c>
    </row>
    <row r="43846">
      <c r="A43846" t="inlineStr">
        <is>
          <t>www.letswatchstartrek.com</t>
        </is>
      </c>
      <c r="B43846" t="n">
        <v>910</v>
      </c>
    </row>
    <row r="43847">
      <c r="A43847" t="inlineStr">
        <is>
          <t>www.dhakabaazar.com</t>
        </is>
      </c>
      <c r="B43847" t="n">
        <v>910</v>
      </c>
    </row>
    <row r="43848">
      <c r="A43848" t="inlineStr">
        <is>
          <t>reviews.everycarlisted.com</t>
        </is>
      </c>
      <c r="B43848" t="n">
        <v>910</v>
      </c>
    </row>
    <row r="43849">
      <c r="A43849" t="inlineStr">
        <is>
          <t>reviewingplus.com</t>
        </is>
      </c>
      <c r="B43849" t="n">
        <v>910</v>
      </c>
    </row>
    <row r="43850">
      <c r="A43850" t="inlineStr">
        <is>
          <t>www.stellarinfo.com</t>
        </is>
      </c>
      <c r="B43850" t="n">
        <v>910</v>
      </c>
    </row>
    <row r="43851">
      <c r="A43851" t="inlineStr">
        <is>
          <t>tbb.vteximg.com.br</t>
        </is>
      </c>
      <c r="B43851" t="n">
        <v>910</v>
      </c>
    </row>
    <row r="43852">
      <c r="A43852" t="inlineStr">
        <is>
          <t>www.nurseoclock.ie</t>
        </is>
      </c>
      <c r="B43852" t="n">
        <v>910</v>
      </c>
    </row>
    <row r="43853">
      <c r="A43853" t="inlineStr">
        <is>
          <t>soccerstore.azureedge.net</t>
        </is>
      </c>
      <c r="B43853" t="n">
        <v>910</v>
      </c>
    </row>
    <row r="43854">
      <c r="A43854" t="inlineStr">
        <is>
          <t>frenchtrendz.com</t>
        </is>
      </c>
      <c r="B43854" t="n">
        <v>910</v>
      </c>
    </row>
    <row r="43855">
      <c r="A43855" t="inlineStr">
        <is>
          <t>www.soymotero.net</t>
        </is>
      </c>
      <c r="B43855" t="n">
        <v>910</v>
      </c>
    </row>
    <row r="43856">
      <c r="A43856" t="inlineStr">
        <is>
          <t>www.vanditmar.nl</t>
        </is>
      </c>
      <c r="B43856" t="n">
        <v>910</v>
      </c>
    </row>
    <row r="43857">
      <c r="A43857" t="inlineStr">
        <is>
          <t>cdn1-www.mandatory.com</t>
        </is>
      </c>
      <c r="B43857" t="n">
        <v>910</v>
      </c>
    </row>
    <row r="43858">
      <c r="A43858" t="inlineStr">
        <is>
          <t>luxseeker.com</t>
        </is>
      </c>
      <c r="B43858" t="n">
        <v>910</v>
      </c>
    </row>
    <row r="43859">
      <c r="A43859" t="inlineStr">
        <is>
          <t>bbcwatchdot.files.wordpress.com</t>
        </is>
      </c>
      <c r="B43859" t="n">
        <v>910</v>
      </c>
    </row>
    <row r="43860">
      <c r="A43860" t="inlineStr">
        <is>
          <t>assets.21stcenturyvitamins.com</t>
        </is>
      </c>
      <c r="B43860" t="n">
        <v>910</v>
      </c>
    </row>
    <row r="43861">
      <c r="A43861" t="inlineStr">
        <is>
          <t>www.elizabethskitchendiary.co.uk</t>
        </is>
      </c>
      <c r="B43861" t="n">
        <v>910</v>
      </c>
    </row>
    <row r="43862">
      <c r="A43862" t="inlineStr">
        <is>
          <t>gvimages.azureedge.net</t>
        </is>
      </c>
      <c r="B43862" t="n">
        <v>910</v>
      </c>
    </row>
    <row r="43863">
      <c r="A43863" t="inlineStr">
        <is>
          <t>cdn4.wheelbasealloys.com</t>
        </is>
      </c>
      <c r="B43863" t="n">
        <v>910</v>
      </c>
    </row>
    <row r="43864">
      <c r="A43864" t="inlineStr">
        <is>
          <t>www.missinfo.tv</t>
        </is>
      </c>
      <c r="B43864" t="n">
        <v>910</v>
      </c>
    </row>
    <row r="43865">
      <c r="A43865" t="inlineStr">
        <is>
          <t>3yq5q42rw3z48qnbj46yehrx-wpengine.netdna-ssl.com</t>
        </is>
      </c>
      <c r="B43865" t="n">
        <v>910</v>
      </c>
    </row>
    <row r="43866">
      <c r="A43866" t="inlineStr">
        <is>
          <t>www.topsdecor.com</t>
        </is>
      </c>
      <c r="B43866" t="n">
        <v>910</v>
      </c>
    </row>
    <row r="43867">
      <c r="A43867" t="inlineStr">
        <is>
          <t>i.duvarenglish.com</t>
        </is>
      </c>
      <c r="B43867" t="n">
        <v>910</v>
      </c>
    </row>
    <row r="43868">
      <c r="A43868" t="inlineStr">
        <is>
          <t>fakefoodjapan.net</t>
        </is>
      </c>
      <c r="B43868" t="n">
        <v>910</v>
      </c>
    </row>
    <row r="43869">
      <c r="A43869" t="inlineStr">
        <is>
          <t>rs.projects-abroad.ie</t>
        </is>
      </c>
      <c r="B43869" t="n">
        <v>910</v>
      </c>
    </row>
    <row r="43870">
      <c r="A43870" t="inlineStr">
        <is>
          <t>stickyj-medical-id-bracelets.azureedge.net</t>
        </is>
      </c>
      <c r="B43870" t="n">
        <v>910</v>
      </c>
    </row>
    <row r="43871">
      <c r="A43871" t="inlineStr">
        <is>
          <t>images.getlocalrealestate.com</t>
        </is>
      </c>
      <c r="B43871" t="n">
        <v>910</v>
      </c>
    </row>
    <row r="43872">
      <c r="A43872" t="inlineStr">
        <is>
          <t>scholarshipscorner.website</t>
        </is>
      </c>
      <c r="B43872" t="n">
        <v>910</v>
      </c>
    </row>
    <row r="43873">
      <c r="A43873" t="inlineStr">
        <is>
          <t>images.grillguide.biz</t>
        </is>
      </c>
      <c r="B43873" t="n">
        <v>910</v>
      </c>
    </row>
    <row r="43874">
      <c r="A43874" t="inlineStr">
        <is>
          <t>www.inspirational-quotes-short-funny-stuff.com</t>
        </is>
      </c>
      <c r="B43874" t="n">
        <v>910</v>
      </c>
    </row>
    <row r="43875">
      <c r="A43875" t="inlineStr">
        <is>
          <t>www.newshoes2019.us</t>
        </is>
      </c>
      <c r="B43875" t="n">
        <v>910</v>
      </c>
    </row>
    <row r="43876">
      <c r="A43876" t="inlineStr">
        <is>
          <t>formfonts.com</t>
        </is>
      </c>
      <c r="B43876" t="n">
        <v>910</v>
      </c>
    </row>
    <row r="43877">
      <c r="A43877" t="inlineStr">
        <is>
          <t>swisstimex.com</t>
        </is>
      </c>
      <c r="B43877" t="n">
        <v>910</v>
      </c>
    </row>
    <row r="43878">
      <c r="A43878" t="inlineStr">
        <is>
          <t>www.plushpaws.co.uk</t>
        </is>
      </c>
      <c r="B43878" t="n">
        <v>910</v>
      </c>
    </row>
    <row r="43879">
      <c r="A43879" t="inlineStr">
        <is>
          <t>lyriquediscorde.files.wordpress.com</t>
        </is>
      </c>
      <c r="B43879" t="n">
        <v>909</v>
      </c>
    </row>
    <row r="43880">
      <c r="A43880" t="inlineStr">
        <is>
          <t>www.thecoolist.com</t>
        </is>
      </c>
      <c r="B43880" t="n">
        <v>909</v>
      </c>
    </row>
    <row r="43881">
      <c r="A43881" t="inlineStr">
        <is>
          <t>www.snapeplus.com</t>
        </is>
      </c>
      <c r="B43881" t="n">
        <v>909</v>
      </c>
    </row>
    <row r="43882">
      <c r="A43882" t="inlineStr">
        <is>
          <t>www.greenpeace.org</t>
        </is>
      </c>
      <c r="B43882" t="n">
        <v>909</v>
      </c>
    </row>
    <row r="43883">
      <c r="A43883" t="inlineStr">
        <is>
          <t>skachat-kartinki.ru</t>
        </is>
      </c>
      <c r="B43883" t="n">
        <v>909</v>
      </c>
    </row>
    <row r="43884">
      <c r="A43884" t="inlineStr">
        <is>
          <t>babybjorn.imgix.net</t>
        </is>
      </c>
      <c r="B43884" t="n">
        <v>909</v>
      </c>
    </row>
    <row r="43885">
      <c r="A43885" t="inlineStr">
        <is>
          <t>www.kamehashop.fr</t>
        </is>
      </c>
      <c r="B43885" t="n">
        <v>909</v>
      </c>
    </row>
    <row r="43886">
      <c r="A43886" t="inlineStr">
        <is>
          <t>img4827.weyesimg.com</t>
        </is>
      </c>
      <c r="B43886" t="n">
        <v>909</v>
      </c>
    </row>
    <row r="43887">
      <c r="A43887" t="inlineStr">
        <is>
          <t>www.sierraesl.com</t>
        </is>
      </c>
      <c r="B43887" t="n">
        <v>909</v>
      </c>
    </row>
    <row r="43888">
      <c r="A43888" t="inlineStr">
        <is>
          <t>www.a777aa77.ru</t>
        </is>
      </c>
      <c r="B43888" t="n">
        <v>909</v>
      </c>
    </row>
    <row r="43889">
      <c r="A43889" t="inlineStr">
        <is>
          <t>carsalesbase.com</t>
        </is>
      </c>
      <c r="B43889" t="n">
        <v>909</v>
      </c>
    </row>
    <row r="43890">
      <c r="A43890" t="inlineStr">
        <is>
          <t>www.metalhammer.it</t>
        </is>
      </c>
      <c r="B43890" t="n">
        <v>909</v>
      </c>
    </row>
    <row r="43891">
      <c r="A43891" t="inlineStr">
        <is>
          <t>www.woodtv.com</t>
        </is>
      </c>
      <c r="B43891" t="n">
        <v>909</v>
      </c>
    </row>
    <row r="43892">
      <c r="A43892" t="inlineStr">
        <is>
          <t>www.antiqueprintclub.com</t>
        </is>
      </c>
      <c r="B43892" t="n">
        <v>909</v>
      </c>
    </row>
    <row r="43893">
      <c r="A43893" t="inlineStr">
        <is>
          <t>printsonlinen.com</t>
        </is>
      </c>
      <c r="B43893" t="n">
        <v>909</v>
      </c>
    </row>
    <row r="43894">
      <c r="A43894" t="inlineStr">
        <is>
          <t>m.jaygarfurniture.com</t>
        </is>
      </c>
      <c r="B43894" t="n">
        <v>909</v>
      </c>
    </row>
    <row r="43895">
      <c r="A43895" t="inlineStr">
        <is>
          <t>chuyentactical.com</t>
        </is>
      </c>
      <c r="B43895" t="n">
        <v>909</v>
      </c>
    </row>
    <row r="43896">
      <c r="A43896" t="inlineStr">
        <is>
          <t>www.servermonkey.com</t>
        </is>
      </c>
      <c r="B43896" t="n">
        <v>909</v>
      </c>
    </row>
    <row r="43897">
      <c r="A43897" t="inlineStr">
        <is>
          <t>www.refrigeratedfrozenfood.com</t>
        </is>
      </c>
      <c r="B43897" t="n">
        <v>909</v>
      </c>
    </row>
    <row r="43898">
      <c r="A43898" t="inlineStr">
        <is>
          <t>news.topwirenews.com</t>
        </is>
      </c>
      <c r="B43898" t="n">
        <v>909</v>
      </c>
    </row>
    <row r="43899">
      <c r="A43899" t="inlineStr">
        <is>
          <t>katieloxton.com</t>
        </is>
      </c>
      <c r="B43899" t="n">
        <v>909</v>
      </c>
    </row>
    <row r="43900">
      <c r="A43900" t="inlineStr">
        <is>
          <t>images.extralong.org</t>
        </is>
      </c>
      <c r="B43900" t="n">
        <v>909</v>
      </c>
    </row>
    <row r="43901">
      <c r="A43901" t="inlineStr">
        <is>
          <t>www.theharlemvalleynews.net</t>
        </is>
      </c>
      <c r="B43901" t="n">
        <v>909</v>
      </c>
    </row>
    <row r="43902">
      <c r="A43902" t="inlineStr">
        <is>
          <t>tricksupply.com</t>
        </is>
      </c>
      <c r="B43902" t="n">
        <v>909</v>
      </c>
    </row>
    <row r="43903">
      <c r="A43903" t="inlineStr">
        <is>
          <t>www.magnetexpert.com</t>
        </is>
      </c>
      <c r="B43903" t="n">
        <v>909</v>
      </c>
    </row>
    <row r="43904">
      <c r="A43904" t="inlineStr">
        <is>
          <t>www.shoppeone.com.au</t>
        </is>
      </c>
      <c r="B43904" t="n">
        <v>909</v>
      </c>
    </row>
    <row r="43905">
      <c r="A43905" t="inlineStr">
        <is>
          <t>c1.ppassets.com</t>
        </is>
      </c>
      <c r="B43905" t="n">
        <v>909</v>
      </c>
    </row>
    <row r="43906">
      <c r="A43906" t="inlineStr">
        <is>
          <t>frogsandsnailsandpuppydogtail.com</t>
        </is>
      </c>
      <c r="B43906" t="n">
        <v>909</v>
      </c>
    </row>
    <row r="43907">
      <c r="A43907" t="inlineStr">
        <is>
          <t>qiita-user-contents.imgix.net</t>
        </is>
      </c>
      <c r="B43907" t="n">
        <v>909</v>
      </c>
    </row>
    <row r="43908">
      <c r="A43908" t="inlineStr">
        <is>
          <t>pcm.com.au</t>
        </is>
      </c>
      <c r="B43908" t="n">
        <v>909</v>
      </c>
    </row>
    <row r="43909">
      <c r="A43909" t="inlineStr">
        <is>
          <t>hokeypokeyballoons.ca</t>
        </is>
      </c>
      <c r="B43909" t="n">
        <v>909</v>
      </c>
    </row>
    <row r="43910">
      <c r="A43910" t="inlineStr">
        <is>
          <t>8b5a0220d49b5c006932-430f7d7e84b41d824f63bc2be2724663.ssl.cf1.rackcdn.com</t>
        </is>
      </c>
      <c r="B43910" t="n">
        <v>909</v>
      </c>
    </row>
    <row r="43911">
      <c r="A43911" t="inlineStr">
        <is>
          <t>mqworld.com</t>
        </is>
      </c>
      <c r="B43911" t="n">
        <v>909</v>
      </c>
    </row>
    <row r="43912">
      <c r="A43912" t="inlineStr">
        <is>
          <t>www.britishonlinesupermarket.com</t>
        </is>
      </c>
      <c r="B43912" t="n">
        <v>909</v>
      </c>
    </row>
    <row r="43913">
      <c r="A43913" t="inlineStr">
        <is>
          <t>images.graduation-invites.com</t>
        </is>
      </c>
      <c r="B43913" t="n">
        <v>909</v>
      </c>
    </row>
    <row r="43914">
      <c r="A43914" t="inlineStr">
        <is>
          <t>spanishsabores.com</t>
        </is>
      </c>
      <c r="B43914" t="n">
        <v>909</v>
      </c>
    </row>
    <row r="43915">
      <c r="A43915" t="inlineStr">
        <is>
          <t>playstationclan.be</t>
        </is>
      </c>
      <c r="B43915" t="n">
        <v>909</v>
      </c>
    </row>
    <row r="43916">
      <c r="A43916" t="inlineStr">
        <is>
          <t>d2hj1hh0fn56bc.cloudfront.net</t>
        </is>
      </c>
      <c r="B43916" t="n">
        <v>909</v>
      </c>
    </row>
    <row r="43917">
      <c r="A43917" t="inlineStr">
        <is>
          <t>kyspeaks.com</t>
        </is>
      </c>
      <c r="B43917" t="n">
        <v>909</v>
      </c>
    </row>
    <row r="43918">
      <c r="A43918" t="inlineStr">
        <is>
          <t>images.baby-girl.org</t>
        </is>
      </c>
      <c r="B43918" t="n">
        <v>909</v>
      </c>
    </row>
    <row r="43919">
      <c r="A43919" t="inlineStr">
        <is>
          <t>fastsigns-assets.azureedge.net</t>
        </is>
      </c>
      <c r="B43919" t="n">
        <v>909</v>
      </c>
    </row>
    <row r="43920">
      <c r="A43920" t="inlineStr">
        <is>
          <t>am-ebay-images-items.s3.amazonaws.com</t>
        </is>
      </c>
      <c r="B43920" t="n">
        <v>909</v>
      </c>
    </row>
    <row r="43921">
      <c r="A43921" t="inlineStr">
        <is>
          <t>images.canopyguide.biz</t>
        </is>
      </c>
      <c r="B43921" t="n">
        <v>909</v>
      </c>
    </row>
    <row r="43922">
      <c r="A43922" t="inlineStr">
        <is>
          <t>www.cyclemiles.co.uk</t>
        </is>
      </c>
      <c r="B43922" t="n">
        <v>909</v>
      </c>
    </row>
    <row r="43923">
      <c r="A43923" t="inlineStr">
        <is>
          <t>khelopcgames.com</t>
        </is>
      </c>
      <c r="B43923" t="n">
        <v>909</v>
      </c>
    </row>
    <row r="43924">
      <c r="A43924" t="inlineStr">
        <is>
          <t>www.coloringlibrary.com</t>
        </is>
      </c>
      <c r="B43924" t="n">
        <v>909</v>
      </c>
    </row>
    <row r="43925">
      <c r="A43925" t="inlineStr">
        <is>
          <t>asrvcenter.viaretailparts.com</t>
        </is>
      </c>
      <c r="B43925" t="n">
        <v>909</v>
      </c>
    </row>
    <row r="43926">
      <c r="A43926" t="inlineStr">
        <is>
          <t>www.shopsugarbabies.com</t>
        </is>
      </c>
      <c r="B43926" t="n">
        <v>909</v>
      </c>
    </row>
    <row r="43927">
      <c r="A43927" t="inlineStr">
        <is>
          <t>www.iheartoswego.com</t>
        </is>
      </c>
      <c r="B43927" t="n">
        <v>909</v>
      </c>
    </row>
    <row r="43928">
      <c r="A43928" t="inlineStr">
        <is>
          <t>naturshop.cz</t>
        </is>
      </c>
      <c r="B43928" t="n">
        <v>909</v>
      </c>
    </row>
    <row r="43929">
      <c r="A43929" t="inlineStr">
        <is>
          <t>ashvegas.com</t>
        </is>
      </c>
      <c r="B43929" t="n">
        <v>908</v>
      </c>
    </row>
    <row r="43930">
      <c r="A43930" t="inlineStr">
        <is>
          <t>static.service-voyages.com</t>
        </is>
      </c>
      <c r="B43930" t="n">
        <v>908</v>
      </c>
    </row>
    <row r="43931">
      <c r="A43931" t="inlineStr">
        <is>
          <t>img.expert-technomarkt.de</t>
        </is>
      </c>
      <c r="B43931" t="n">
        <v>908</v>
      </c>
    </row>
    <row r="43932">
      <c r="A43932" t="inlineStr">
        <is>
          <t>www.roger-viollet.fr</t>
        </is>
      </c>
      <c r="B43932" t="n">
        <v>908</v>
      </c>
    </row>
    <row r="43933">
      <c r="A43933" t="inlineStr">
        <is>
          <t>s3.storage.2banh.vn</t>
        </is>
      </c>
      <c r="B43933" t="n">
        <v>908</v>
      </c>
    </row>
    <row r="43934">
      <c r="A43934" t="inlineStr">
        <is>
          <t>i1.pickpik.com</t>
        </is>
      </c>
      <c r="B43934" t="n">
        <v>908</v>
      </c>
    </row>
    <row r="43935">
      <c r="A43935" t="inlineStr">
        <is>
          <t>homyshirt.com</t>
        </is>
      </c>
      <c r="B43935" t="n">
        <v>908</v>
      </c>
    </row>
    <row r="43936">
      <c r="A43936" t="inlineStr">
        <is>
          <t>www.imprintablefashion.com</t>
        </is>
      </c>
      <c r="B43936" t="n">
        <v>908</v>
      </c>
    </row>
    <row r="43937">
      <c r="A43937" t="inlineStr">
        <is>
          <t>bargainplace.co.uk</t>
        </is>
      </c>
      <c r="B43937" t="n">
        <v>908</v>
      </c>
    </row>
    <row r="43938">
      <c r="A43938" t="inlineStr">
        <is>
          <t>www.thenewpotato.com</t>
        </is>
      </c>
      <c r="B43938" t="n">
        <v>908</v>
      </c>
    </row>
    <row r="43939">
      <c r="A43939" t="inlineStr">
        <is>
          <t>www.newearthcinema.com</t>
        </is>
      </c>
      <c r="B43939" t="n">
        <v>908</v>
      </c>
    </row>
    <row r="43940">
      <c r="A43940" t="inlineStr">
        <is>
          <t>authenticfeet.vteximg.com.br</t>
        </is>
      </c>
      <c r="B43940" t="n">
        <v>908</v>
      </c>
    </row>
    <row r="43941">
      <c r="A43941" t="inlineStr">
        <is>
          <t>newsmobile.in</t>
        </is>
      </c>
      <c r="B43941" t="n">
        <v>908</v>
      </c>
    </row>
    <row r="43942">
      <c r="A43942" t="inlineStr">
        <is>
          <t>www.peopletree.co.uk</t>
        </is>
      </c>
      <c r="B43942" t="n">
        <v>908</v>
      </c>
    </row>
    <row r="43943">
      <c r="A43943" t="inlineStr">
        <is>
          <t>www.atthepicketfence.com</t>
        </is>
      </c>
      <c r="B43943" t="n">
        <v>908</v>
      </c>
    </row>
    <row r="43944">
      <c r="A43944" t="inlineStr">
        <is>
          <t>moneywisemoms.com</t>
        </is>
      </c>
      <c r="B43944" t="n">
        <v>908</v>
      </c>
    </row>
    <row r="43945">
      <c r="A43945" t="inlineStr">
        <is>
          <t>www.mydresshut.com</t>
        </is>
      </c>
      <c r="B43945" t="n">
        <v>908</v>
      </c>
    </row>
    <row r="43946">
      <c r="A43946" t="inlineStr">
        <is>
          <t>www.trivantage.com</t>
        </is>
      </c>
      <c r="B43946" t="n">
        <v>908</v>
      </c>
    </row>
    <row r="43947">
      <c r="A43947" t="inlineStr">
        <is>
          <t>bookriot.com</t>
        </is>
      </c>
      <c r="B43947" t="n">
        <v>908</v>
      </c>
    </row>
    <row r="43948">
      <c r="A43948" t="inlineStr">
        <is>
          <t>numisdoc.org</t>
        </is>
      </c>
      <c r="B43948" t="n">
        <v>908</v>
      </c>
    </row>
    <row r="43949">
      <c r="A43949" t="inlineStr">
        <is>
          <t>www.alle-lkw.de</t>
        </is>
      </c>
      <c r="B43949" t="n">
        <v>908</v>
      </c>
    </row>
    <row r="43950">
      <c r="A43950" t="inlineStr">
        <is>
          <t>timelineauctions.com</t>
        </is>
      </c>
      <c r="B43950" t="n">
        <v>908</v>
      </c>
    </row>
    <row r="43951">
      <c r="A43951" t="inlineStr">
        <is>
          <t>mybakers.in</t>
        </is>
      </c>
      <c r="B43951" t="n">
        <v>908</v>
      </c>
    </row>
    <row r="43952">
      <c r="A43952" t="inlineStr">
        <is>
          <t>www.getgeared.co.uk</t>
        </is>
      </c>
      <c r="B43952" t="n">
        <v>908</v>
      </c>
    </row>
    <row r="43953">
      <c r="A43953" t="inlineStr">
        <is>
          <t>www.perfumesparis.com</t>
        </is>
      </c>
      <c r="B43953" t="n">
        <v>908</v>
      </c>
    </row>
    <row r="43954">
      <c r="A43954" t="inlineStr">
        <is>
          <t>www.gebrueder-goetz.de</t>
        </is>
      </c>
      <c r="B43954" t="n">
        <v>908</v>
      </c>
    </row>
    <row r="43955">
      <c r="A43955" t="inlineStr">
        <is>
          <t>www.china-jinquan.com</t>
        </is>
      </c>
      <c r="B43955" t="n">
        <v>908</v>
      </c>
    </row>
    <row r="43956">
      <c r="A43956" t="inlineStr">
        <is>
          <t>chinesesilverbox.org</t>
        </is>
      </c>
      <c r="B43956" t="n">
        <v>908</v>
      </c>
    </row>
    <row r="43957">
      <c r="A43957" t="inlineStr">
        <is>
          <t>www.shirtsleeves.net</t>
        </is>
      </c>
      <c r="B43957" t="n">
        <v>908</v>
      </c>
    </row>
    <row r="43958">
      <c r="A43958" t="inlineStr">
        <is>
          <t>d29xw9s9x32j3w.cloudfront.net</t>
        </is>
      </c>
      <c r="B43958" t="n">
        <v>908</v>
      </c>
    </row>
    <row r="43959">
      <c r="A43959" t="inlineStr">
        <is>
          <t>europeupclose.com</t>
        </is>
      </c>
      <c r="B43959" t="n">
        <v>908</v>
      </c>
    </row>
    <row r="43960">
      <c r="A43960" t="inlineStr">
        <is>
          <t>images.iskysoft.com</t>
        </is>
      </c>
      <c r="B43960" t="n">
        <v>908</v>
      </c>
    </row>
    <row r="43961">
      <c r="A43961" t="inlineStr">
        <is>
          <t>dcra0ufl8cr9z.cloudfront.net</t>
        </is>
      </c>
      <c r="B43961" t="n">
        <v>908</v>
      </c>
    </row>
    <row r="43962">
      <c r="A43962" t="inlineStr">
        <is>
          <t>recherches-et-evolution.com</t>
        </is>
      </c>
      <c r="B43962" t="n">
        <v>908</v>
      </c>
    </row>
    <row r="43963">
      <c r="A43963" t="inlineStr">
        <is>
          <t>www.lazaara.com</t>
        </is>
      </c>
      <c r="B43963" t="n">
        <v>908</v>
      </c>
    </row>
    <row r="43964">
      <c r="A43964" t="inlineStr">
        <is>
          <t>insidehpc.com</t>
        </is>
      </c>
      <c r="B43964" t="n">
        <v>908</v>
      </c>
    </row>
    <row r="43965">
      <c r="A43965" t="inlineStr">
        <is>
          <t>images.pistonheads.com</t>
        </is>
      </c>
      <c r="B43965" t="n">
        <v>908</v>
      </c>
    </row>
    <row r="43966">
      <c r="A43966" t="inlineStr">
        <is>
          <t>www.comixininos.com</t>
        </is>
      </c>
      <c r="B43966" t="n">
        <v>908</v>
      </c>
    </row>
    <row r="43967">
      <c r="A43967" t="inlineStr">
        <is>
          <t>gadkit.com</t>
        </is>
      </c>
      <c r="B43967" t="n">
        <v>908</v>
      </c>
    </row>
    <row r="43968">
      <c r="A43968" t="inlineStr">
        <is>
          <t>cdn.saleminteractivemedia.com</t>
        </is>
      </c>
      <c r="B43968" t="n">
        <v>908</v>
      </c>
    </row>
    <row r="43969">
      <c r="A43969" t="inlineStr">
        <is>
          <t>cdn.freeporncave.com</t>
        </is>
      </c>
      <c r="B43969" t="n">
        <v>908</v>
      </c>
    </row>
    <row r="43970">
      <c r="A43970" t="inlineStr">
        <is>
          <t>wheelsca.s3.amazonaws.com</t>
        </is>
      </c>
      <c r="B43970" t="n">
        <v>908</v>
      </c>
    </row>
    <row r="43971">
      <c r="A43971" t="inlineStr">
        <is>
          <t>www.historicroyalpalaces.com</t>
        </is>
      </c>
      <c r="B43971" t="n">
        <v>908</v>
      </c>
    </row>
    <row r="43972">
      <c r="A43972" t="inlineStr">
        <is>
          <t>mycitizensnews.com</t>
        </is>
      </c>
      <c r="B43972" t="n">
        <v>908</v>
      </c>
    </row>
    <row r="43973">
      <c r="A43973" t="inlineStr">
        <is>
          <t>fotos.tubeglory.net</t>
        </is>
      </c>
      <c r="B43973" t="n">
        <v>908</v>
      </c>
    </row>
    <row r="43974">
      <c r="A43974" t="inlineStr">
        <is>
          <t>photo1.hardcoreporntrends.com</t>
        </is>
      </c>
      <c r="B43974" t="n">
        <v>908</v>
      </c>
    </row>
    <row r="43975">
      <c r="A43975" t="inlineStr">
        <is>
          <t>www.how2drawanimals.com</t>
        </is>
      </c>
      <c r="B43975" t="n">
        <v>908</v>
      </c>
    </row>
    <row r="43976">
      <c r="A43976" t="inlineStr">
        <is>
          <t>0815ce027def48ade991-62066ded5c963976c1002ab6b1b55a0c.ssl.cf3.rackcdn.com</t>
        </is>
      </c>
      <c r="B43976" t="n">
        <v>908</v>
      </c>
    </row>
    <row r="43977">
      <c r="A43977" t="inlineStr">
        <is>
          <t>steamah.com</t>
        </is>
      </c>
      <c r="B43977" t="n">
        <v>907</v>
      </c>
    </row>
    <row r="43978">
      <c r="A43978" t="inlineStr">
        <is>
          <t>images.artland.com</t>
        </is>
      </c>
      <c r="B43978" t="n">
        <v>907</v>
      </c>
    </row>
    <row r="43979">
      <c r="A43979" t="inlineStr">
        <is>
          <t>t1.collegeporntrends.com</t>
        </is>
      </c>
      <c r="B43979" t="n">
        <v>907</v>
      </c>
    </row>
    <row r="43980">
      <c r="A43980" t="inlineStr">
        <is>
          <t>ceylon-gemstones.com</t>
        </is>
      </c>
      <c r="B43980" t="n">
        <v>907</v>
      </c>
    </row>
    <row r="43981">
      <c r="A43981" t="inlineStr">
        <is>
          <t>vedes-15178.kxcdn.com</t>
        </is>
      </c>
      <c r="B43981" t="n">
        <v>907</v>
      </c>
    </row>
    <row r="43982">
      <c r="A43982" t="inlineStr">
        <is>
          <t>cdn3.epey.com</t>
        </is>
      </c>
      <c r="B43982" t="n">
        <v>907</v>
      </c>
    </row>
    <row r="43983">
      <c r="A43983" t="inlineStr">
        <is>
          <t>loaded.co.uk</t>
        </is>
      </c>
      <c r="B43983" t="n">
        <v>907</v>
      </c>
    </row>
    <row r="43984">
      <c r="A43984" t="inlineStr">
        <is>
          <t>loveincmag.com</t>
        </is>
      </c>
      <c r="B43984" t="n">
        <v>907</v>
      </c>
    </row>
    <row r="43985">
      <c r="A43985" t="inlineStr">
        <is>
          <t>voyapon.com</t>
        </is>
      </c>
      <c r="B43985" t="n">
        <v>907</v>
      </c>
    </row>
    <row r="43986">
      <c r="A43986" t="inlineStr">
        <is>
          <t>comiconverse.com</t>
        </is>
      </c>
      <c r="B43986" t="n">
        <v>907</v>
      </c>
    </row>
    <row r="43987">
      <c r="A43987" t="inlineStr">
        <is>
          <t>www.hookedgamers.com</t>
        </is>
      </c>
      <c r="B43987" t="n">
        <v>907</v>
      </c>
    </row>
    <row r="43988">
      <c r="A43988" t="inlineStr">
        <is>
          <t>www.abandonedspaces.com</t>
        </is>
      </c>
      <c r="B43988" t="n">
        <v>907</v>
      </c>
    </row>
    <row r="43989">
      <c r="A43989" t="inlineStr">
        <is>
          <t>archive.qatarday.com</t>
        </is>
      </c>
      <c r="B43989" t="n">
        <v>907</v>
      </c>
    </row>
    <row r="43990">
      <c r="A43990" t="inlineStr">
        <is>
          <t>2dopeboyz.com</t>
        </is>
      </c>
      <c r="B43990" t="n">
        <v>907</v>
      </c>
    </row>
    <row r="43991">
      <c r="A43991" t="inlineStr">
        <is>
          <t>www.trcellular.com</t>
        </is>
      </c>
      <c r="B43991" t="n">
        <v>907</v>
      </c>
    </row>
    <row r="43992">
      <c r="A43992" t="inlineStr">
        <is>
          <t>assets.liveracemedia.com</t>
        </is>
      </c>
      <c r="B43992" t="n">
        <v>907</v>
      </c>
    </row>
    <row r="43993">
      <c r="A43993" t="inlineStr">
        <is>
          <t>whatnextweb.com</t>
        </is>
      </c>
      <c r="B43993" t="n">
        <v>907</v>
      </c>
    </row>
    <row r="43994">
      <c r="A43994" t="inlineStr">
        <is>
          <t>ctssystems.eu</t>
        </is>
      </c>
      <c r="B43994" t="n">
        <v>907</v>
      </c>
    </row>
    <row r="43995">
      <c r="A43995" t="inlineStr">
        <is>
          <t>virsotne.lv</t>
        </is>
      </c>
      <c r="B43995" t="n">
        <v>907</v>
      </c>
    </row>
    <row r="43996">
      <c r="A43996" t="inlineStr">
        <is>
          <t>photos.sexofvideo.info</t>
        </is>
      </c>
      <c r="B43996" t="n">
        <v>907</v>
      </c>
    </row>
    <row r="43997">
      <c r="A43997" t="inlineStr">
        <is>
          <t>www.acess.co.uk</t>
        </is>
      </c>
      <c r="B43997" t="n">
        <v>907</v>
      </c>
    </row>
    <row r="43998">
      <c r="A43998" t="inlineStr">
        <is>
          <t>www.pinkmelon.de</t>
        </is>
      </c>
      <c r="B43998" t="n">
        <v>907</v>
      </c>
    </row>
    <row r="43999">
      <c r="A43999" t="inlineStr">
        <is>
          <t>ddpmotorsports.com</t>
        </is>
      </c>
      <c r="B43999" t="n">
        <v>907</v>
      </c>
    </row>
    <row r="44000">
      <c r="A44000" t="inlineStr">
        <is>
          <t>www.itkkit.ru</t>
        </is>
      </c>
      <c r="B44000" t="n">
        <v>907</v>
      </c>
    </row>
    <row r="44001">
      <c r="A44001" t="inlineStr">
        <is>
          <t>rental.geo-online.co.jp</t>
        </is>
      </c>
      <c r="B44001" t="n">
        <v>907</v>
      </c>
    </row>
    <row r="44002">
      <c r="A44002" t="inlineStr">
        <is>
          <t>www.justkindlebooks.com</t>
        </is>
      </c>
      <c r="B44002" t="n">
        <v>907</v>
      </c>
    </row>
    <row r="44003">
      <c r="A44003" t="inlineStr">
        <is>
          <t>cdn.entries.clios.com</t>
        </is>
      </c>
      <c r="B44003" t="n">
        <v>907</v>
      </c>
    </row>
    <row r="44004">
      <c r="A44004" t="inlineStr">
        <is>
          <t>image.rvinyl.com</t>
        </is>
      </c>
      <c r="B44004" t="n">
        <v>907</v>
      </c>
    </row>
    <row r="44005">
      <c r="A44005" t="inlineStr">
        <is>
          <t>e5v8x4i7.stackpathcdn.com</t>
        </is>
      </c>
      <c r="B44005" t="n">
        <v>907</v>
      </c>
    </row>
    <row r="44006">
      <c r="A44006" t="inlineStr">
        <is>
          <t>www.oldhouseonline.com</t>
        </is>
      </c>
      <c r="B44006" t="n">
        <v>907</v>
      </c>
    </row>
    <row r="44007">
      <c r="A44007" t="inlineStr">
        <is>
          <t>gritdaily.com</t>
        </is>
      </c>
      <c r="B44007" t="n">
        <v>907</v>
      </c>
    </row>
    <row r="44008">
      <c r="A44008" t="inlineStr">
        <is>
          <t>www.plioz.com</t>
        </is>
      </c>
      <c r="B44008" t="n">
        <v>907</v>
      </c>
    </row>
    <row r="44009">
      <c r="A44009" t="inlineStr">
        <is>
          <t>www.rightlights.co.uk</t>
        </is>
      </c>
      <c r="B44009" t="n">
        <v>907</v>
      </c>
    </row>
    <row r="44010">
      <c r="A44010" t="inlineStr">
        <is>
          <t>th1.groupsexporntrends.com</t>
        </is>
      </c>
      <c r="B44010" t="n">
        <v>907</v>
      </c>
    </row>
    <row r="44011">
      <c r="A44011" t="inlineStr">
        <is>
          <t>www.myerastyle.com</t>
        </is>
      </c>
      <c r="B44011" t="n">
        <v>907</v>
      </c>
    </row>
    <row r="44012">
      <c r="A44012" t="inlineStr">
        <is>
          <t>4hatsandfrugal.com</t>
        </is>
      </c>
      <c r="B44012" t="n">
        <v>907</v>
      </c>
    </row>
    <row r="44013">
      <c r="A44013" t="inlineStr">
        <is>
          <t>www.tww-uk.com</t>
        </is>
      </c>
      <c r="B44013" t="n">
        <v>907</v>
      </c>
    </row>
    <row r="44014">
      <c r="A44014" t="inlineStr">
        <is>
          <t>anyandallauctions.com</t>
        </is>
      </c>
      <c r="B44014" t="n">
        <v>907</v>
      </c>
    </row>
    <row r="44015">
      <c r="A44015" t="inlineStr">
        <is>
          <t>keyofgames.com</t>
        </is>
      </c>
      <c r="B44015" t="n">
        <v>907</v>
      </c>
    </row>
    <row r="44016">
      <c r="A44016" t="inlineStr">
        <is>
          <t>www.betterhealthinternational.com</t>
        </is>
      </c>
      <c r="B44016" t="n">
        <v>907</v>
      </c>
    </row>
    <row r="44017">
      <c r="A44017" t="inlineStr">
        <is>
          <t>www.dragontoys.co.uk</t>
        </is>
      </c>
      <c r="B44017" t="n">
        <v>907</v>
      </c>
    </row>
    <row r="44018">
      <c r="A44018" t="inlineStr">
        <is>
          <t>onlinesextube.com</t>
        </is>
      </c>
      <c r="B44018" t="n">
        <v>907</v>
      </c>
    </row>
    <row r="44019">
      <c r="A44019" t="inlineStr">
        <is>
          <t>gray-kfvs12-prod.cdn.arcpublishing.com</t>
        </is>
      </c>
      <c r="B44019" t="n">
        <v>906</v>
      </c>
    </row>
    <row r="44020">
      <c r="A44020" t="inlineStr">
        <is>
          <t>crazytogether.com</t>
        </is>
      </c>
      <c r="B44020" t="n">
        <v>906</v>
      </c>
    </row>
    <row r="44021">
      <c r="A44021" t="inlineStr">
        <is>
          <t>images.gourmet-cookie-bouquets.com</t>
        </is>
      </c>
      <c r="B44021" t="n">
        <v>906</v>
      </c>
    </row>
    <row r="44022">
      <c r="A44022" t="inlineStr">
        <is>
          <t>images.messenger-bag.org</t>
        </is>
      </c>
      <c r="B44022" t="n">
        <v>906</v>
      </c>
    </row>
    <row r="44023">
      <c r="A44023" t="inlineStr">
        <is>
          <t>www.postycards.com</t>
        </is>
      </c>
      <c r="B44023" t="n">
        <v>906</v>
      </c>
    </row>
    <row r="44024">
      <c r="A44024" t="inlineStr">
        <is>
          <t>www.hnjlfs.com</t>
        </is>
      </c>
      <c r="B44024" t="n">
        <v>906</v>
      </c>
    </row>
    <row r="44025">
      <c r="A44025" t="inlineStr">
        <is>
          <t>hokeypokeyballoons.com</t>
        </is>
      </c>
      <c r="B44025" t="n">
        <v>906</v>
      </c>
    </row>
    <row r="44026">
      <c r="A44026" t="inlineStr">
        <is>
          <t>dostochka.com</t>
        </is>
      </c>
      <c r="B44026" t="n">
        <v>906</v>
      </c>
    </row>
    <row r="44027">
      <c r="A44027" t="inlineStr">
        <is>
          <t>dukewayne.com</t>
        </is>
      </c>
      <c r="B44027" t="n">
        <v>906</v>
      </c>
    </row>
    <row r="44028">
      <c r="A44028" t="inlineStr">
        <is>
          <t>cdn.werkenmetmerken.nl</t>
        </is>
      </c>
      <c r="B44028" t="n">
        <v>906</v>
      </c>
    </row>
    <row r="44029">
      <c r="A44029" t="inlineStr">
        <is>
          <t>freeglisse.com</t>
        </is>
      </c>
      <c r="B44029" t="n">
        <v>906</v>
      </c>
    </row>
    <row r="44030">
      <c r="A44030" t="inlineStr">
        <is>
          <t>lecafedugeek.fr</t>
        </is>
      </c>
      <c r="B44030" t="n">
        <v>906</v>
      </c>
    </row>
    <row r="44031">
      <c r="A44031" t="inlineStr">
        <is>
          <t>bilder.afterbuy.de</t>
        </is>
      </c>
      <c r="B44031" t="n">
        <v>906</v>
      </c>
    </row>
    <row r="44032">
      <c r="A44032" t="inlineStr">
        <is>
          <t>www.deculture.es</t>
        </is>
      </c>
      <c r="B44032" t="n">
        <v>906</v>
      </c>
    </row>
    <row r="44033">
      <c r="A44033" t="inlineStr">
        <is>
          <t>dluxeinternacional.com</t>
        </is>
      </c>
      <c r="B44033" t="n">
        <v>906</v>
      </c>
    </row>
    <row r="44034">
      <c r="A44034" t="inlineStr">
        <is>
          <t>guernseybirds.org.gg</t>
        </is>
      </c>
      <c r="B44034" t="n">
        <v>906</v>
      </c>
    </row>
    <row r="44035">
      <c r="A44035" t="inlineStr">
        <is>
          <t>foreverunique.imgix.net</t>
        </is>
      </c>
      <c r="B44035" t="n">
        <v>906</v>
      </c>
    </row>
    <row r="44036">
      <c r="A44036" t="inlineStr">
        <is>
          <t>geeksofdoom.com</t>
        </is>
      </c>
      <c r="B44036" t="n">
        <v>906</v>
      </c>
    </row>
    <row r="44037">
      <c r="A44037" t="inlineStr">
        <is>
          <t>www.connectedcollector.com</t>
        </is>
      </c>
      <c r="B44037" t="n">
        <v>906</v>
      </c>
    </row>
    <row r="44038">
      <c r="A44038" t="inlineStr">
        <is>
          <t>www.steelbirdhelmet.com</t>
        </is>
      </c>
      <c r="B44038" t="n">
        <v>906</v>
      </c>
    </row>
    <row r="44039">
      <c r="A44039" t="inlineStr">
        <is>
          <t>hobbyjunglen.dk</t>
        </is>
      </c>
      <c r="B44039" t="n">
        <v>906</v>
      </c>
    </row>
    <row r="44040">
      <c r="A44040" t="inlineStr">
        <is>
          <t>wwv.vinza.fr</t>
        </is>
      </c>
      <c r="B44040" t="n">
        <v>906</v>
      </c>
    </row>
    <row r="44041">
      <c r="A44041" t="inlineStr">
        <is>
          <t>media.happy-trail.com</t>
        </is>
      </c>
      <c r="B44041" t="n">
        <v>906</v>
      </c>
    </row>
    <row r="44042">
      <c r="A44042" t="inlineStr">
        <is>
          <t>www.couponcloset.net</t>
        </is>
      </c>
      <c r="B44042" t="n">
        <v>906</v>
      </c>
    </row>
    <row r="44043">
      <c r="A44043" t="inlineStr">
        <is>
          <t>fr-images.tuto.net</t>
        </is>
      </c>
      <c r="B44043" t="n">
        <v>906</v>
      </c>
    </row>
    <row r="44044">
      <c r="A44044" t="inlineStr">
        <is>
          <t>travelwithgrant.boardingarea.com</t>
        </is>
      </c>
      <c r="B44044" t="n">
        <v>906</v>
      </c>
    </row>
    <row r="44045">
      <c r="A44045" t="inlineStr">
        <is>
          <t>www.cars-wallpapers.net</t>
        </is>
      </c>
      <c r="B44045" t="n">
        <v>906</v>
      </c>
    </row>
    <row r="44046">
      <c r="A44046" t="inlineStr">
        <is>
          <t>s4.megabrandsmedia.com</t>
        </is>
      </c>
      <c r="B44046" t="n">
        <v>906</v>
      </c>
    </row>
    <row r="44047">
      <c r="A44047" t="inlineStr">
        <is>
          <t>www.celticwhiskeyshop.com</t>
        </is>
      </c>
      <c r="B44047" t="n">
        <v>906</v>
      </c>
    </row>
    <row r="44048">
      <c r="A44048" t="inlineStr">
        <is>
          <t>www.image360.com</t>
        </is>
      </c>
      <c r="B44048" t="n">
        <v>906</v>
      </c>
    </row>
    <row r="44049">
      <c r="A44049" t="inlineStr">
        <is>
          <t>www.copquest.com</t>
        </is>
      </c>
      <c r="B44049" t="n">
        <v>906</v>
      </c>
    </row>
    <row r="44050">
      <c r="A44050" t="inlineStr">
        <is>
          <t>cps.e2ecdn.co.uk</t>
        </is>
      </c>
      <c r="B44050" t="n">
        <v>906</v>
      </c>
    </row>
    <row r="44051">
      <c r="A44051" t="inlineStr">
        <is>
          <t>workwearoutlet.co.uk</t>
        </is>
      </c>
      <c r="B44051" t="n">
        <v>906</v>
      </c>
    </row>
    <row r="44052">
      <c r="A44052" t="inlineStr">
        <is>
          <t>0101-cdn.doitbest.com</t>
        </is>
      </c>
      <c r="B44052" t="n">
        <v>906</v>
      </c>
    </row>
    <row r="44053">
      <c r="A44053" t="inlineStr">
        <is>
          <t>hmcvy.com</t>
        </is>
      </c>
      <c r="B44053" t="n">
        <v>906</v>
      </c>
    </row>
    <row r="44054">
      <c r="A44054" t="inlineStr">
        <is>
          <t>modernize.com</t>
        </is>
      </c>
      <c r="B44054" t="n">
        <v>906</v>
      </c>
    </row>
    <row r="44055">
      <c r="A44055" t="inlineStr">
        <is>
          <t>www.idesignarch.com</t>
        </is>
      </c>
      <c r="B44055" t="n">
        <v>906</v>
      </c>
    </row>
    <row r="44056">
      <c r="A44056" t="inlineStr">
        <is>
          <t>www.madgamer.sk</t>
        </is>
      </c>
      <c r="B44056" t="n">
        <v>906</v>
      </c>
    </row>
    <row r="44057">
      <c r="A44057" t="inlineStr">
        <is>
          <t>assets.shortpedia.com</t>
        </is>
      </c>
      <c r="B44057" t="n">
        <v>906</v>
      </c>
    </row>
    <row r="44058">
      <c r="A44058" t="inlineStr">
        <is>
          <t>dontmesswithtaxes.typepad.com</t>
        </is>
      </c>
      <c r="B44058" t="n">
        <v>906</v>
      </c>
    </row>
    <row r="44059">
      <c r="A44059" t="inlineStr">
        <is>
          <t>swedishface.co.uk</t>
        </is>
      </c>
      <c r="B44059" t="n">
        <v>906</v>
      </c>
    </row>
    <row r="44060">
      <c r="A44060" t="inlineStr">
        <is>
          <t>bestfitbybrazil.com</t>
        </is>
      </c>
      <c r="B44060" t="n">
        <v>906</v>
      </c>
    </row>
    <row r="44061">
      <c r="A44061" t="inlineStr">
        <is>
          <t>www.perchandparrow.com</t>
        </is>
      </c>
      <c r="B44061" t="n">
        <v>906</v>
      </c>
    </row>
    <row r="44062">
      <c r="A44062" t="inlineStr">
        <is>
          <t>2523-cdn.doitbest.com</t>
        </is>
      </c>
      <c r="B44062" t="n">
        <v>906</v>
      </c>
    </row>
    <row r="44063">
      <c r="A44063" t="inlineStr">
        <is>
          <t>static.foremostgolf.com</t>
        </is>
      </c>
      <c r="B44063" t="n">
        <v>906</v>
      </c>
    </row>
    <row r="44064">
      <c r="A44064" t="inlineStr">
        <is>
          <t>virtualteatowelmuseum.files.wordpress.com</t>
        </is>
      </c>
      <c r="B44064" t="n">
        <v>906</v>
      </c>
    </row>
    <row r="44065">
      <c r="A44065" t="inlineStr">
        <is>
          <t>www.csstimes.pk</t>
        </is>
      </c>
      <c r="B44065" t="n">
        <v>906</v>
      </c>
    </row>
    <row r="44066">
      <c r="A44066" t="inlineStr">
        <is>
          <t>whimsycookieco.com</t>
        </is>
      </c>
      <c r="B44066" t="n">
        <v>906</v>
      </c>
    </row>
    <row r="44067">
      <c r="A44067" t="inlineStr">
        <is>
          <t>www.avishagarbel.com</t>
        </is>
      </c>
      <c r="B44067" t="n">
        <v>906</v>
      </c>
    </row>
    <row r="44068">
      <c r="A44068" t="inlineStr">
        <is>
          <t>www.florbal4u.com</t>
        </is>
      </c>
      <c r="B44068" t="n">
        <v>906</v>
      </c>
    </row>
    <row r="44069">
      <c r="A44069" t="inlineStr">
        <is>
          <t>www.nobullart.com</t>
        </is>
      </c>
      <c r="B44069" t="n">
        <v>906</v>
      </c>
    </row>
    <row r="44070">
      <c r="A44070" t="inlineStr">
        <is>
          <t>www.nzcommercial.co.nz</t>
        </is>
      </c>
      <c r="B44070" t="n">
        <v>905</v>
      </c>
    </row>
    <row r="44071">
      <c r="A44071" t="inlineStr">
        <is>
          <t>cdn-rifton.azureedge.net</t>
        </is>
      </c>
      <c r="B44071" t="n">
        <v>905</v>
      </c>
    </row>
    <row r="44072">
      <c r="A44072" t="inlineStr">
        <is>
          <t>simplybeingmommy.com</t>
        </is>
      </c>
      <c r="B44072" t="n">
        <v>905</v>
      </c>
    </row>
    <row r="44073">
      <c r="A44073" t="inlineStr">
        <is>
          <t>www.adayinmotherhood.com</t>
        </is>
      </c>
      <c r="B44073" t="n">
        <v>905</v>
      </c>
    </row>
    <row r="44074">
      <c r="A44074" t="inlineStr">
        <is>
          <t>www.decalserpent.com</t>
        </is>
      </c>
      <c r="B44074" t="n">
        <v>905</v>
      </c>
    </row>
    <row r="44075">
      <c r="A44075" t="inlineStr">
        <is>
          <t>www.circuitbasics.com</t>
        </is>
      </c>
      <c r="B44075" t="n">
        <v>905</v>
      </c>
    </row>
    <row r="44076">
      <c r="A44076" t="inlineStr">
        <is>
          <t>s.hs-data.com</t>
        </is>
      </c>
      <c r="B44076" t="n">
        <v>905</v>
      </c>
    </row>
    <row r="44077">
      <c r="A44077" t="inlineStr">
        <is>
          <t>azalak.elkar.eus</t>
        </is>
      </c>
      <c r="B44077" t="n">
        <v>905</v>
      </c>
    </row>
    <row r="44078">
      <c r="A44078" t="inlineStr">
        <is>
          <t>public.keskofiles.com</t>
        </is>
      </c>
      <c r="B44078" t="n">
        <v>905</v>
      </c>
    </row>
    <row r="44079">
      <c r="A44079" t="inlineStr">
        <is>
          <t>fotos.socarrao.com.br</t>
        </is>
      </c>
      <c r="B44079" t="n">
        <v>905</v>
      </c>
    </row>
    <row r="44080">
      <c r="A44080" t="inlineStr">
        <is>
          <t>ia800805.us.archive.org</t>
        </is>
      </c>
      <c r="B44080" t="n">
        <v>905</v>
      </c>
    </row>
    <row r="44081">
      <c r="A44081" t="inlineStr">
        <is>
          <t>hobbysector.com</t>
        </is>
      </c>
      <c r="B44081" t="n">
        <v>905</v>
      </c>
    </row>
    <row r="44082">
      <c r="A44082" t="inlineStr">
        <is>
          <t>cdn.logot.org</t>
        </is>
      </c>
      <c r="B44082" t="n">
        <v>905</v>
      </c>
    </row>
    <row r="44083">
      <c r="A44083" t="inlineStr">
        <is>
          <t>www.auto-medienportal.net</t>
        </is>
      </c>
      <c r="B44083" t="n">
        <v>905</v>
      </c>
    </row>
    <row r="44084">
      <c r="A44084" t="inlineStr">
        <is>
          <t>legionathletics.com</t>
        </is>
      </c>
      <c r="B44084" t="n">
        <v>905</v>
      </c>
    </row>
    <row r="44085">
      <c r="A44085" t="inlineStr">
        <is>
          <t>www.thewallstickercompany.com.au</t>
        </is>
      </c>
      <c r="B44085" t="n">
        <v>905</v>
      </c>
    </row>
    <row r="44086">
      <c r="A44086" t="inlineStr">
        <is>
          <t>www1.pictures.gi.zimbio.com</t>
        </is>
      </c>
      <c r="B44086" t="n">
        <v>905</v>
      </c>
    </row>
    <row r="44087">
      <c r="A44087" t="inlineStr">
        <is>
          <t>joyfilledeats.com</t>
        </is>
      </c>
      <c r="B44087" t="n">
        <v>905</v>
      </c>
    </row>
    <row r="44088">
      <c r="A44088" t="inlineStr">
        <is>
          <t>www.bar-fridges-australia.com.au</t>
        </is>
      </c>
      <c r="B44088" t="n">
        <v>905</v>
      </c>
    </row>
    <row r="44089">
      <c r="A44089" t="inlineStr">
        <is>
          <t>www.everplans.com</t>
        </is>
      </c>
      <c r="B44089" t="n">
        <v>905</v>
      </c>
    </row>
    <row r="44090">
      <c r="A44090" t="inlineStr">
        <is>
          <t>cdn2.dizkover.com</t>
        </is>
      </c>
      <c r="B44090" t="n">
        <v>905</v>
      </c>
    </row>
    <row r="44091">
      <c r="A44091" t="inlineStr">
        <is>
          <t>cdn.gdn.ng</t>
        </is>
      </c>
      <c r="B44091" t="n">
        <v>905</v>
      </c>
    </row>
    <row r="44092">
      <c r="A44092" t="inlineStr">
        <is>
          <t>d4cl2soome8.cloudfront.net</t>
        </is>
      </c>
      <c r="B44092" t="n">
        <v>905</v>
      </c>
    </row>
    <row r="44093">
      <c r="A44093" t="inlineStr">
        <is>
          <t>dzv9cgq735oi4.cloudfront.net</t>
        </is>
      </c>
      <c r="B44093" t="n">
        <v>905</v>
      </c>
    </row>
    <row r="44094">
      <c r="A44094" t="inlineStr">
        <is>
          <t>www.escentual.com</t>
        </is>
      </c>
      <c r="B44094" t="n">
        <v>905</v>
      </c>
    </row>
    <row r="44095">
      <c r="A44095" t="inlineStr">
        <is>
          <t>img.nerdburglars.net</t>
        </is>
      </c>
      <c r="B44095" t="n">
        <v>905</v>
      </c>
    </row>
    <row r="44096">
      <c r="A44096" t="inlineStr">
        <is>
          <t>www.elfboutique.com</t>
        </is>
      </c>
      <c r="B44096" t="n">
        <v>905</v>
      </c>
    </row>
    <row r="44097">
      <c r="A44097" t="inlineStr">
        <is>
          <t>scrufts.co.uk</t>
        </is>
      </c>
      <c r="B44097" t="n">
        <v>905</v>
      </c>
    </row>
    <row r="44098">
      <c r="A44098" t="inlineStr">
        <is>
          <t>www.rightmove.co.uk</t>
        </is>
      </c>
      <c r="B44098" t="n">
        <v>905</v>
      </c>
    </row>
    <row r="44099">
      <c r="A44099" t="inlineStr">
        <is>
          <t>www.greetingseveryday.com</t>
        </is>
      </c>
      <c r="B44099" t="n">
        <v>905</v>
      </c>
    </row>
    <row r="44100">
      <c r="A44100" t="inlineStr">
        <is>
          <t>johawkthewriter.files.wordpress.com</t>
        </is>
      </c>
      <c r="B44100" t="n">
        <v>905</v>
      </c>
    </row>
    <row r="44101">
      <c r="A44101" t="inlineStr">
        <is>
          <t>www.siam-naliga.com</t>
        </is>
      </c>
      <c r="B44101" t="n">
        <v>905</v>
      </c>
    </row>
    <row r="44102">
      <c r="A44102" t="inlineStr">
        <is>
          <t>scrapbruket.com</t>
        </is>
      </c>
      <c r="B44102" t="n">
        <v>905</v>
      </c>
    </row>
    <row r="44103">
      <c r="A44103" t="inlineStr">
        <is>
          <t>secure.sayal.com</t>
        </is>
      </c>
      <c r="B44103" t="n">
        <v>905</v>
      </c>
    </row>
    <row r="44104">
      <c r="A44104" t="inlineStr">
        <is>
          <t>storefront.brackemfg.com</t>
        </is>
      </c>
      <c r="B44104" t="n">
        <v>905</v>
      </c>
    </row>
    <row r="44105">
      <c r="A44105" t="inlineStr">
        <is>
          <t>www.superette.com.au</t>
        </is>
      </c>
      <c r="B44105" t="n">
        <v>905</v>
      </c>
    </row>
    <row r="44106">
      <c r="A44106" t="inlineStr">
        <is>
          <t>www.spiceupthecurry.com</t>
        </is>
      </c>
      <c r="B44106" t="n">
        <v>905</v>
      </c>
    </row>
    <row r="44107">
      <c r="A44107" t="inlineStr">
        <is>
          <t>www.myadsclassified.com</t>
        </is>
      </c>
      <c r="B44107" t="n">
        <v>905</v>
      </c>
    </row>
    <row r="44108">
      <c r="A44108" t="inlineStr">
        <is>
          <t>mycruisestories.files.wordpress.com</t>
        </is>
      </c>
      <c r="B44108" t="n">
        <v>905</v>
      </c>
    </row>
    <row r="44109">
      <c r="A44109" t="inlineStr">
        <is>
          <t>assets.sheetmusicplus.com</t>
        </is>
      </c>
      <c r="B44109" t="n">
        <v>905</v>
      </c>
    </row>
    <row r="44110">
      <c r="A44110" t="inlineStr">
        <is>
          <t>myhero.com</t>
        </is>
      </c>
      <c r="B44110" t="n">
        <v>905</v>
      </c>
    </row>
    <row r="44111">
      <c r="A44111" t="inlineStr">
        <is>
          <t>beta.edmarshalljewelers.com</t>
        </is>
      </c>
      <c r="B44111" t="n">
        <v>905</v>
      </c>
    </row>
    <row r="44112">
      <c r="A44112" t="inlineStr">
        <is>
          <t>www.onapk.com</t>
        </is>
      </c>
      <c r="B44112" t="n">
        <v>905</v>
      </c>
    </row>
    <row r="44113">
      <c r="A44113" t="inlineStr">
        <is>
          <t>myyorkshiredales.co.uk</t>
        </is>
      </c>
      <c r="B44113" t="n">
        <v>905</v>
      </c>
    </row>
    <row r="44114">
      <c r="A44114" t="inlineStr">
        <is>
          <t>img4850.weyesimg.com</t>
        </is>
      </c>
      <c r="B44114" t="n">
        <v>905</v>
      </c>
    </row>
    <row r="44115">
      <c r="A44115" t="inlineStr">
        <is>
          <t>matshop.pl</t>
        </is>
      </c>
      <c r="B44115" t="n">
        <v>905</v>
      </c>
    </row>
    <row r="44116">
      <c r="A44116" t="inlineStr">
        <is>
          <t>www.naijaexpress.com</t>
        </is>
      </c>
      <c r="B44116" t="n">
        <v>905</v>
      </c>
    </row>
    <row r="44117">
      <c r="A44117" t="inlineStr">
        <is>
          <t>twopurplecouches.com</t>
        </is>
      </c>
      <c r="B44117" t="n">
        <v>905</v>
      </c>
    </row>
    <row r="44118">
      <c r="A44118" t="inlineStr">
        <is>
          <t>www.gene-watson.com</t>
        </is>
      </c>
      <c r="B44118" t="n">
        <v>905</v>
      </c>
    </row>
    <row r="44119">
      <c r="A44119" t="inlineStr">
        <is>
          <t>flac.vodila.net</t>
        </is>
      </c>
      <c r="B44119" t="n">
        <v>905</v>
      </c>
    </row>
    <row r="44120">
      <c r="A44120" t="inlineStr">
        <is>
          <t>www.hurwitzmintz.com</t>
        </is>
      </c>
      <c r="B44120" t="n">
        <v>904</v>
      </c>
    </row>
    <row r="44121">
      <c r="A44121" t="inlineStr">
        <is>
          <t>media.winefolly.com</t>
        </is>
      </c>
      <c r="B44121" t="n">
        <v>904</v>
      </c>
    </row>
    <row r="44122">
      <c r="A44122" t="inlineStr">
        <is>
          <t>christaquilts.files.wordpress.com</t>
        </is>
      </c>
      <c r="B44122" t="n">
        <v>904</v>
      </c>
    </row>
    <row r="44123">
      <c r="A44123" t="inlineStr">
        <is>
          <t>www.alinksoft.com</t>
        </is>
      </c>
      <c r="B44123" t="n">
        <v>904</v>
      </c>
    </row>
    <row r="44124">
      <c r="A44124" t="inlineStr">
        <is>
          <t>slashedbeauty.com</t>
        </is>
      </c>
      <c r="B44124" t="n">
        <v>904</v>
      </c>
    </row>
    <row r="44125">
      <c r="A44125" t="inlineStr">
        <is>
          <t>www.freeonlinegames.com</t>
        </is>
      </c>
      <c r="B44125" t="n">
        <v>904</v>
      </c>
    </row>
    <row r="44126">
      <c r="A44126" t="inlineStr">
        <is>
          <t>4735-cdn.doitbest.com</t>
        </is>
      </c>
      <c r="B44126" t="n">
        <v>904</v>
      </c>
    </row>
    <row r="44127">
      <c r="A44127" t="inlineStr">
        <is>
          <t>p.pptfans.cn</t>
        </is>
      </c>
      <c r="B44127" t="n">
        <v>904</v>
      </c>
    </row>
    <row r="44128">
      <c r="A44128" t="inlineStr">
        <is>
          <t>assets.sport.francetvinfo.fr</t>
        </is>
      </c>
      <c r="B44128" t="n">
        <v>904</v>
      </c>
    </row>
    <row r="44129">
      <c r="A44129" t="inlineStr">
        <is>
          <t>www.elle.be</t>
        </is>
      </c>
      <c r="B44129" t="n">
        <v>904</v>
      </c>
    </row>
    <row r="44130">
      <c r="A44130" t="inlineStr">
        <is>
          <t>static.displate.com</t>
        </is>
      </c>
      <c r="B44130" t="n">
        <v>904</v>
      </c>
    </row>
    <row r="44131">
      <c r="A44131" t="inlineStr">
        <is>
          <t>www.thefamousbirthdays.com</t>
        </is>
      </c>
      <c r="B44131" t="n">
        <v>904</v>
      </c>
    </row>
    <row r="44132">
      <c r="A44132" t="inlineStr">
        <is>
          <t>www.hunkemoller.nl</t>
        </is>
      </c>
      <c r="B44132" t="n">
        <v>904</v>
      </c>
    </row>
    <row r="44133">
      <c r="A44133" t="inlineStr">
        <is>
          <t>www.s2i33.com</t>
        </is>
      </c>
      <c r="B44133" t="n">
        <v>904</v>
      </c>
    </row>
    <row r="44134">
      <c r="A44134" t="inlineStr">
        <is>
          <t>5irorwxhlqkqiik.ldycdn.com</t>
        </is>
      </c>
      <c r="B44134" t="n">
        <v>904</v>
      </c>
    </row>
    <row r="44135">
      <c r="A44135" t="inlineStr">
        <is>
          <t>www.comfortfurniture.com.sg</t>
        </is>
      </c>
      <c r="B44135" t="n">
        <v>904</v>
      </c>
    </row>
    <row r="44136">
      <c r="A44136" t="inlineStr">
        <is>
          <t>www.luxuryabode.com</t>
        </is>
      </c>
      <c r="B44136" t="n">
        <v>904</v>
      </c>
    </row>
    <row r="44137">
      <c r="A44137" t="inlineStr">
        <is>
          <t>www.honeyandlime.co</t>
        </is>
      </c>
      <c r="B44137" t="n">
        <v>904</v>
      </c>
    </row>
    <row r="44138">
      <c r="A44138" t="inlineStr">
        <is>
          <t>images4.naughtycdn.com</t>
        </is>
      </c>
      <c r="B44138" t="n">
        <v>904</v>
      </c>
    </row>
    <row r="44139">
      <c r="A44139" t="inlineStr">
        <is>
          <t>www.pastrychefsboutique.com</t>
        </is>
      </c>
      <c r="B44139" t="n">
        <v>904</v>
      </c>
    </row>
    <row r="44140">
      <c r="A44140" t="inlineStr">
        <is>
          <t>www.cdrmedios.com</t>
        </is>
      </c>
      <c r="B44140" t="n">
        <v>904</v>
      </c>
    </row>
    <row r="44141">
      <c r="A44141" t="inlineStr">
        <is>
          <t>images.baby-walz.ch</t>
        </is>
      </c>
      <c r="B44141" t="n">
        <v>904</v>
      </c>
    </row>
    <row r="44142">
      <c r="A44142" t="inlineStr">
        <is>
          <t>www.orangejuiceblog.com</t>
        </is>
      </c>
      <c r="B44142" t="n">
        <v>904</v>
      </c>
    </row>
    <row r="44143">
      <c r="A44143" t="inlineStr">
        <is>
          <t>abc-machine-embroidery.com</t>
        </is>
      </c>
      <c r="B44143" t="n">
        <v>904</v>
      </c>
    </row>
    <row r="44144">
      <c r="A44144" t="inlineStr">
        <is>
          <t>mucuruzi.com</t>
        </is>
      </c>
      <c r="B44144" t="n">
        <v>904</v>
      </c>
    </row>
    <row r="44145">
      <c r="A44145" t="inlineStr">
        <is>
          <t>www.tablettotaal.nl</t>
        </is>
      </c>
      <c r="B44145" t="n">
        <v>904</v>
      </c>
    </row>
    <row r="44146">
      <c r="A44146" t="inlineStr">
        <is>
          <t>www.castlecases.co.uk</t>
        </is>
      </c>
      <c r="B44146" t="n">
        <v>904</v>
      </c>
    </row>
    <row r="44147">
      <c r="A44147" t="inlineStr">
        <is>
          <t>img.ecobd2.com</t>
        </is>
      </c>
      <c r="B44147" t="n">
        <v>904</v>
      </c>
    </row>
    <row r="44148">
      <c r="A44148" t="inlineStr">
        <is>
          <t>d3av9ig1kyyfjr.cloudfront.net</t>
        </is>
      </c>
      <c r="B44148" t="n">
        <v>904</v>
      </c>
    </row>
    <row r="44149">
      <c r="A44149" t="inlineStr">
        <is>
          <t>www.leemarpet.com</t>
        </is>
      </c>
      <c r="B44149" t="n">
        <v>904</v>
      </c>
    </row>
    <row r="44150">
      <c r="A44150" t="inlineStr">
        <is>
          <t>www.popsfl.com</t>
        </is>
      </c>
      <c r="B44150" t="n">
        <v>904</v>
      </c>
    </row>
    <row r="44151">
      <c r="A44151" t="inlineStr">
        <is>
          <t>fashiontribes.typepad.com</t>
        </is>
      </c>
      <c r="B44151" t="n">
        <v>904</v>
      </c>
    </row>
    <row r="44152">
      <c r="A44152" t="inlineStr">
        <is>
          <t>www.vinylrevolution.co.uk</t>
        </is>
      </c>
      <c r="B44152" t="n">
        <v>904</v>
      </c>
    </row>
    <row r="44153">
      <c r="A44153" t="inlineStr">
        <is>
          <t>f000.backblazeb2.com</t>
        </is>
      </c>
      <c r="B44153" t="n">
        <v>904</v>
      </c>
    </row>
    <row r="44154">
      <c r="A44154" t="inlineStr">
        <is>
          <t>rosemarythomasblog.files.wordpress.com</t>
        </is>
      </c>
      <c r="B44154" t="n">
        <v>904</v>
      </c>
    </row>
    <row r="44155">
      <c r="A44155" t="inlineStr">
        <is>
          <t>www.ssbcrack.com</t>
        </is>
      </c>
      <c r="B44155" t="n">
        <v>904</v>
      </c>
    </row>
    <row r="44156">
      <c r="A44156" t="inlineStr">
        <is>
          <t>www.thebrandstore.co.za</t>
        </is>
      </c>
      <c r="B44156" t="n">
        <v>904</v>
      </c>
    </row>
    <row r="44157">
      <c r="A44157" t="inlineStr">
        <is>
          <t>www.bcswebshop.nl</t>
        </is>
      </c>
      <c r="B44157" t="n">
        <v>904</v>
      </c>
    </row>
    <row r="44158">
      <c r="A44158" t="inlineStr">
        <is>
          <t>www.createdby-diane.com</t>
        </is>
      </c>
      <c r="B44158" t="n">
        <v>904</v>
      </c>
    </row>
    <row r="44159">
      <c r="A44159" t="inlineStr">
        <is>
          <t>www.swisco.com</t>
        </is>
      </c>
      <c r="B44159" t="n">
        <v>904</v>
      </c>
    </row>
    <row r="44160">
      <c r="A44160" t="inlineStr">
        <is>
          <t>t1.threesomeporntrends.com</t>
        </is>
      </c>
      <c r="B44160" t="n">
        <v>904</v>
      </c>
    </row>
    <row r="44161">
      <c r="A44161" t="inlineStr">
        <is>
          <t>handoff-cdn.appadvice.com</t>
        </is>
      </c>
      <c r="B44161" t="n">
        <v>904</v>
      </c>
    </row>
    <row r="44162">
      <c r="A44162" t="inlineStr">
        <is>
          <t>buildipedia.com</t>
        </is>
      </c>
      <c r="B44162" t="n">
        <v>904</v>
      </c>
    </row>
    <row r="44163">
      <c r="A44163" t="inlineStr">
        <is>
          <t>cdn.uniquevanities.com</t>
        </is>
      </c>
      <c r="B44163" t="n">
        <v>904</v>
      </c>
    </row>
    <row r="44164">
      <c r="A44164" t="inlineStr">
        <is>
          <t>newgersy.com</t>
        </is>
      </c>
      <c r="B44164" t="n">
        <v>904</v>
      </c>
    </row>
    <row r="44165">
      <c r="A44165" t="inlineStr">
        <is>
          <t>whitneymedia.org</t>
        </is>
      </c>
      <c r="B44165" t="n">
        <v>904</v>
      </c>
    </row>
    <row r="44166">
      <c r="A44166" t="inlineStr">
        <is>
          <t>content.ngv.vic.gov.au</t>
        </is>
      </c>
      <c r="B44166" t="n">
        <v>904</v>
      </c>
    </row>
    <row r="44167">
      <c r="A44167" t="inlineStr">
        <is>
          <t>gonershop.s3.amazonaws.com</t>
        </is>
      </c>
      <c r="B44167" t="n">
        <v>904</v>
      </c>
    </row>
    <row r="44168">
      <c r="A44168" t="inlineStr">
        <is>
          <t>www.pascoewoodart.com</t>
        </is>
      </c>
      <c r="B44168" t="n">
        <v>904</v>
      </c>
    </row>
    <row r="44169">
      <c r="A44169" t="inlineStr">
        <is>
          <t>wetcarpetcleanteam.com.au</t>
        </is>
      </c>
      <c r="B44169" t="n">
        <v>904</v>
      </c>
    </row>
    <row r="44170">
      <c r="A44170" t="inlineStr">
        <is>
          <t>www.unisdr.org</t>
        </is>
      </c>
      <c r="B44170" t="n">
        <v>904</v>
      </c>
    </row>
    <row r="44171">
      <c r="A44171" t="inlineStr">
        <is>
          <t>biggerthanthethreeofus.com</t>
        </is>
      </c>
      <c r="B44171" t="n">
        <v>903</v>
      </c>
    </row>
    <row r="44172">
      <c r="A44172" t="inlineStr">
        <is>
          <t>www.rapidracking.com</t>
        </is>
      </c>
      <c r="B44172" t="n">
        <v>903</v>
      </c>
    </row>
    <row r="44173">
      <c r="A44173" t="inlineStr">
        <is>
          <t>partysexs1.ninahartleymovies.com</t>
        </is>
      </c>
      <c r="B44173" t="n">
        <v>903</v>
      </c>
    </row>
    <row r="44174">
      <c r="A44174" t="inlineStr">
        <is>
          <t>img.modisimo.de</t>
        </is>
      </c>
      <c r="B44174" t="n">
        <v>903</v>
      </c>
    </row>
    <row r="44175">
      <c r="A44175" t="inlineStr">
        <is>
          <t>www.unlimit-tech.com</t>
        </is>
      </c>
      <c r="B44175" t="n">
        <v>903</v>
      </c>
    </row>
    <row r="44176">
      <c r="A44176" t="inlineStr">
        <is>
          <t>static.pneu360.cz</t>
        </is>
      </c>
      <c r="B44176" t="n">
        <v>903</v>
      </c>
    </row>
    <row r="44177">
      <c r="A44177" t="inlineStr">
        <is>
          <t>www.daktak.es</t>
        </is>
      </c>
      <c r="B44177" t="n">
        <v>903</v>
      </c>
    </row>
    <row r="44178">
      <c r="A44178" t="inlineStr">
        <is>
          <t>www.accommodationz.com</t>
        </is>
      </c>
      <c r="B44178" t="n">
        <v>903</v>
      </c>
    </row>
    <row r="44179">
      <c r="A44179" t="inlineStr">
        <is>
          <t>adorable-home.com</t>
        </is>
      </c>
      <c r="B44179" t="n">
        <v>903</v>
      </c>
    </row>
    <row r="44180">
      <c r="A44180" t="inlineStr">
        <is>
          <t>visitgreenland.com</t>
        </is>
      </c>
      <c r="B44180" t="n">
        <v>903</v>
      </c>
    </row>
    <row r="44181">
      <c r="A44181" t="inlineStr">
        <is>
          <t>images.wrangler.com</t>
        </is>
      </c>
      <c r="B44181" t="n">
        <v>903</v>
      </c>
    </row>
    <row r="44182">
      <c r="A44182" t="inlineStr">
        <is>
          <t>images.latinpost.com</t>
        </is>
      </c>
      <c r="B44182" t="n">
        <v>903</v>
      </c>
    </row>
    <row r="44183">
      <c r="A44183" t="inlineStr">
        <is>
          <t>5rc2p30bcfo2jn4j03o4nhl1-wpengine.netdna-ssl.com</t>
        </is>
      </c>
      <c r="B44183" t="n">
        <v>903</v>
      </c>
    </row>
    <row r="44184">
      <c r="A44184" t="inlineStr">
        <is>
          <t>www.pewinternet.org</t>
        </is>
      </c>
      <c r="B44184" t="n">
        <v>903</v>
      </c>
    </row>
    <row r="44185">
      <c r="A44185" t="inlineStr">
        <is>
          <t>www.uts.edu.au</t>
        </is>
      </c>
      <c r="B44185" t="n">
        <v>903</v>
      </c>
    </row>
    <row r="44186">
      <c r="A44186" t="inlineStr">
        <is>
          <t>pic.firetube.mobi</t>
        </is>
      </c>
      <c r="B44186" t="n">
        <v>903</v>
      </c>
    </row>
    <row r="44187">
      <c r="A44187" t="inlineStr">
        <is>
          <t>www.inspiredbride.net</t>
        </is>
      </c>
      <c r="B44187" t="n">
        <v>903</v>
      </c>
    </row>
    <row r="44188">
      <c r="A44188" t="inlineStr">
        <is>
          <t>img5.nbeads.com</t>
        </is>
      </c>
      <c r="B44188" t="n">
        <v>903</v>
      </c>
    </row>
    <row r="44189">
      <c r="A44189" t="inlineStr">
        <is>
          <t>mominthegarden.files.wordpress.com</t>
        </is>
      </c>
      <c r="B44189" t="n">
        <v>903</v>
      </c>
    </row>
    <row r="44190">
      <c r="A44190" t="inlineStr">
        <is>
          <t>www.beafunmum.com</t>
        </is>
      </c>
      <c r="B44190" t="n">
        <v>903</v>
      </c>
    </row>
    <row r="44191">
      <c r="A44191" t="inlineStr">
        <is>
          <t>www.mdiecast.com</t>
        </is>
      </c>
      <c r="B44191" t="n">
        <v>903</v>
      </c>
    </row>
    <row r="44192">
      <c r="A44192" t="inlineStr">
        <is>
          <t>www.ffemale.com</t>
        </is>
      </c>
      <c r="B44192" t="n">
        <v>903</v>
      </c>
    </row>
    <row r="44193">
      <c r="A44193" t="inlineStr">
        <is>
          <t>www.roadsbridges.com</t>
        </is>
      </c>
      <c r="B44193" t="n">
        <v>903</v>
      </c>
    </row>
    <row r="44194">
      <c r="A44194" t="inlineStr">
        <is>
          <t>www.baconsports.com</t>
        </is>
      </c>
      <c r="B44194" t="n">
        <v>903</v>
      </c>
    </row>
    <row r="44195">
      <c r="A44195" t="inlineStr">
        <is>
          <t>c2.ppassets.com</t>
        </is>
      </c>
      <c r="B44195" t="n">
        <v>903</v>
      </c>
    </row>
    <row r="44196">
      <c r="A44196" t="inlineStr">
        <is>
          <t>doublethedonation.com</t>
        </is>
      </c>
      <c r="B44196" t="n">
        <v>903</v>
      </c>
    </row>
    <row r="44197">
      <c r="A44197" t="inlineStr">
        <is>
          <t>www.youandmechina.net</t>
        </is>
      </c>
      <c r="B44197" t="n">
        <v>903</v>
      </c>
    </row>
    <row r="44198">
      <c r="A44198" t="inlineStr">
        <is>
          <t>cdn.hdmovz.mobi</t>
        </is>
      </c>
      <c r="B44198" t="n">
        <v>903</v>
      </c>
    </row>
    <row r="44199">
      <c r="A44199" t="inlineStr">
        <is>
          <t>www.giftenvy.co.uk</t>
        </is>
      </c>
      <c r="B44199" t="n">
        <v>903</v>
      </c>
    </row>
    <row r="44200">
      <c r="A44200" t="inlineStr">
        <is>
          <t>wead2-957b.kxcdn.com</t>
        </is>
      </c>
      <c r="B44200" t="n">
        <v>903</v>
      </c>
    </row>
    <row r="44201">
      <c r="A44201" t="inlineStr">
        <is>
          <t>dskhvldhwok3h.cloudfront.net</t>
        </is>
      </c>
      <c r="B44201" t="n">
        <v>903</v>
      </c>
    </row>
    <row r="44202">
      <c r="A44202" t="inlineStr">
        <is>
          <t>images.shoprw.com</t>
        </is>
      </c>
      <c r="B44202" t="n">
        <v>903</v>
      </c>
    </row>
    <row r="44203">
      <c r="A44203" t="inlineStr">
        <is>
          <t>imgs.developpaper.com</t>
        </is>
      </c>
      <c r="B44203" t="n">
        <v>903</v>
      </c>
    </row>
    <row r="44204">
      <c r="A44204" t="inlineStr">
        <is>
          <t>lifewithdee.com</t>
        </is>
      </c>
      <c r="B44204" t="n">
        <v>903</v>
      </c>
    </row>
    <row r="44205">
      <c r="A44205" t="inlineStr">
        <is>
          <t>halloweenmegastore.com</t>
        </is>
      </c>
      <c r="B44205" t="n">
        <v>903</v>
      </c>
    </row>
    <row r="44206">
      <c r="A44206" t="inlineStr">
        <is>
          <t>www.ocbutcher.co.uk</t>
        </is>
      </c>
      <c r="B44206" t="n">
        <v>903</v>
      </c>
    </row>
    <row r="44207">
      <c r="A44207" t="inlineStr">
        <is>
          <t>www.shampoo.pt</t>
        </is>
      </c>
      <c r="B44207" t="n">
        <v>903</v>
      </c>
    </row>
    <row r="44208">
      <c r="A44208" t="inlineStr">
        <is>
          <t>goodman-games.com</t>
        </is>
      </c>
      <c r="B44208" t="n">
        <v>903</v>
      </c>
    </row>
    <row r="44209">
      <c r="A44209" t="inlineStr">
        <is>
          <t>www.unbox.ph</t>
        </is>
      </c>
      <c r="B44209" t="n">
        <v>903</v>
      </c>
    </row>
    <row r="44210">
      <c r="A44210" t="inlineStr">
        <is>
          <t>gray-waff-prod.cdn.arcpublishing.com</t>
        </is>
      </c>
      <c r="B44210" t="n">
        <v>903</v>
      </c>
    </row>
    <row r="44211">
      <c r="A44211" t="inlineStr">
        <is>
          <t>www.halloweencostumeforkids.com</t>
        </is>
      </c>
      <c r="B44211" t="n">
        <v>903</v>
      </c>
    </row>
    <row r="44212">
      <c r="A44212" t="inlineStr">
        <is>
          <t>www.celadonart.com</t>
        </is>
      </c>
      <c r="B44212" t="n">
        <v>903</v>
      </c>
    </row>
    <row r="44213">
      <c r="A44213" t="inlineStr">
        <is>
          <t>www.isumsoft.com</t>
        </is>
      </c>
      <c r="B44213" t="n">
        <v>903</v>
      </c>
    </row>
    <row r="44214">
      <c r="A44214" t="inlineStr">
        <is>
          <t>www.irelandbeforeyoudie.com</t>
        </is>
      </c>
      <c r="B44214" t="n">
        <v>903</v>
      </c>
    </row>
    <row r="44215">
      <c r="A44215" t="inlineStr">
        <is>
          <t>gray-wilx-prod.cdn.arcpublishing.com</t>
        </is>
      </c>
      <c r="B44215" t="n">
        <v>903</v>
      </c>
    </row>
    <row r="44216">
      <c r="A44216" t="inlineStr">
        <is>
          <t>scentbars.com</t>
        </is>
      </c>
      <c r="B44216" t="n">
        <v>903</v>
      </c>
    </row>
    <row r="44217">
      <c r="A44217" t="inlineStr">
        <is>
          <t>www.durwoodsutton.com</t>
        </is>
      </c>
      <c r="B44217" t="n">
        <v>903</v>
      </c>
    </row>
    <row r="44218">
      <c r="A44218" t="inlineStr">
        <is>
          <t>www.modatrims.com</t>
        </is>
      </c>
      <c r="B44218" t="n">
        <v>903</v>
      </c>
    </row>
    <row r="44219">
      <c r="A44219" t="inlineStr">
        <is>
          <t>www1.nyc.gov</t>
        </is>
      </c>
      <c r="B44219" t="n">
        <v>902</v>
      </c>
    </row>
    <row r="44220">
      <c r="A44220" t="inlineStr">
        <is>
          <t>multiculturalkidblogs.com</t>
        </is>
      </c>
      <c r="B44220" t="n">
        <v>902</v>
      </c>
    </row>
    <row r="44221">
      <c r="A44221" t="inlineStr">
        <is>
          <t>cdn1.jewelhub.com</t>
        </is>
      </c>
      <c r="B44221" t="n">
        <v>902</v>
      </c>
    </row>
    <row r="44222">
      <c r="A44222" t="inlineStr">
        <is>
          <t>scwebv7cdn.azureedge.net</t>
        </is>
      </c>
      <c r="B44222" t="n">
        <v>902</v>
      </c>
    </row>
    <row r="44223">
      <c r="A44223" t="inlineStr">
        <is>
          <t>4944-cdn.doitbest.com</t>
        </is>
      </c>
      <c r="B44223" t="n">
        <v>902</v>
      </c>
    </row>
    <row r="44224">
      <c r="A44224" t="inlineStr">
        <is>
          <t>dotekomanie.cz</t>
        </is>
      </c>
      <c r="B44224" t="n">
        <v>902</v>
      </c>
    </row>
    <row r="44225">
      <c r="A44225" t="inlineStr">
        <is>
          <t>www.autoexpert.ro</t>
        </is>
      </c>
      <c r="B44225" t="n">
        <v>902</v>
      </c>
    </row>
    <row r="44226">
      <c r="A44226" t="inlineStr">
        <is>
          <t>3f8899ea34271eba26e0-be0751aa0c4ec1267110e0fd4a8d8a6d.ssl.cf1.rackcdn.com</t>
        </is>
      </c>
      <c r="B44226" t="n">
        <v>902</v>
      </c>
    </row>
    <row r="44227">
      <c r="A44227" t="inlineStr">
        <is>
          <t>freshouz.com</t>
        </is>
      </c>
      <c r="B44227" t="n">
        <v>902</v>
      </c>
    </row>
    <row r="44228">
      <c r="A44228" t="inlineStr">
        <is>
          <t>www.agisee.org</t>
        </is>
      </c>
      <c r="B44228" t="n">
        <v>902</v>
      </c>
    </row>
    <row r="44229">
      <c r="A44229" t="inlineStr">
        <is>
          <t>www.disneyeveryday.com</t>
        </is>
      </c>
      <c r="B44229" t="n">
        <v>902</v>
      </c>
    </row>
    <row r="44230">
      <c r="A44230" t="inlineStr">
        <is>
          <t>www.homemadefoodjunkie.com</t>
        </is>
      </c>
      <c r="B44230" t="n">
        <v>902</v>
      </c>
    </row>
    <row r="44231">
      <c r="A44231" t="inlineStr">
        <is>
          <t>erticonetwork.com</t>
        </is>
      </c>
      <c r="B44231" t="n">
        <v>902</v>
      </c>
    </row>
    <row r="44232">
      <c r="A44232" t="inlineStr">
        <is>
          <t>dawsonolivertheworld.files.wordpress.com</t>
        </is>
      </c>
      <c r="B44232" t="n">
        <v>902</v>
      </c>
    </row>
    <row r="44233">
      <c r="A44233" t="inlineStr">
        <is>
          <t>img.hfashionmall.com</t>
        </is>
      </c>
      <c r="B44233" t="n">
        <v>902</v>
      </c>
    </row>
    <row r="44234">
      <c r="A44234" t="inlineStr">
        <is>
          <t>www.abelcine.com</t>
        </is>
      </c>
      <c r="B44234" t="n">
        <v>902</v>
      </c>
    </row>
    <row r="44235">
      <c r="A44235" t="inlineStr">
        <is>
          <t>static.graciousstyle.com</t>
        </is>
      </c>
      <c r="B44235" t="n">
        <v>902</v>
      </c>
    </row>
    <row r="44236">
      <c r="A44236" t="inlineStr">
        <is>
          <t>s1.plastech.pl</t>
        </is>
      </c>
      <c r="B44236" t="n">
        <v>902</v>
      </c>
    </row>
    <row r="44237">
      <c r="A44237" t="inlineStr">
        <is>
          <t>pldlamplighter.org</t>
        </is>
      </c>
      <c r="B44237" t="n">
        <v>902</v>
      </c>
    </row>
    <row r="44238">
      <c r="A44238" t="inlineStr">
        <is>
          <t>www.cleverkey.ru</t>
        </is>
      </c>
      <c r="B44238" t="n">
        <v>902</v>
      </c>
    </row>
    <row r="44239">
      <c r="A44239" t="inlineStr">
        <is>
          <t>www.overseas-property-news.com</t>
        </is>
      </c>
      <c r="B44239" t="n">
        <v>902</v>
      </c>
    </row>
    <row r="44240">
      <c r="A44240" t="inlineStr">
        <is>
          <t>www.nikolisgroup.com</t>
        </is>
      </c>
      <c r="B44240" t="n">
        <v>902</v>
      </c>
    </row>
    <row r="44241">
      <c r="A44241" t="inlineStr">
        <is>
          <t>raritetno.com</t>
        </is>
      </c>
      <c r="B44241" t="n">
        <v>902</v>
      </c>
    </row>
    <row r="44242">
      <c r="A44242" t="inlineStr">
        <is>
          <t>www.veslab.com</t>
        </is>
      </c>
      <c r="B44242" t="n">
        <v>902</v>
      </c>
    </row>
    <row r="44243">
      <c r="A44243" t="inlineStr">
        <is>
          <t>www.bellybeyond.co.nz</t>
        </is>
      </c>
      <c r="B44243" t="n">
        <v>902</v>
      </c>
    </row>
    <row r="44244">
      <c r="A44244" t="inlineStr">
        <is>
          <t>www.elcoleccionistaeclectico.com</t>
        </is>
      </c>
      <c r="B44244" t="n">
        <v>902</v>
      </c>
    </row>
    <row r="44245">
      <c r="A44245" t="inlineStr">
        <is>
          <t>ca.imglocalmart.com</t>
        </is>
      </c>
      <c r="B44245" t="n">
        <v>902</v>
      </c>
    </row>
    <row r="44246">
      <c r="A44246" t="inlineStr">
        <is>
          <t>image.rent.com</t>
        </is>
      </c>
      <c r="B44246" t="n">
        <v>902</v>
      </c>
    </row>
    <row r="44247">
      <c r="A44247" t="inlineStr">
        <is>
          <t>best2read.com</t>
        </is>
      </c>
      <c r="B44247" t="n">
        <v>902</v>
      </c>
    </row>
    <row r="44248">
      <c r="A44248" t="inlineStr">
        <is>
          <t>pethome.cz</t>
        </is>
      </c>
      <c r="B44248" t="n">
        <v>902</v>
      </c>
    </row>
    <row r="44249">
      <c r="A44249" t="inlineStr">
        <is>
          <t>lecturewala.com</t>
        </is>
      </c>
      <c r="B44249" t="n">
        <v>902</v>
      </c>
    </row>
    <row r="44250">
      <c r="A44250" t="inlineStr">
        <is>
          <t>www.yamahamusiclondon.com</t>
        </is>
      </c>
      <c r="B44250" t="n">
        <v>902</v>
      </c>
    </row>
    <row r="44251">
      <c r="A44251" t="inlineStr">
        <is>
          <t>d2dzik4ii1e1u6.cloudfront.net</t>
        </is>
      </c>
      <c r="B44251" t="n">
        <v>902</v>
      </c>
    </row>
    <row r="44252">
      <c r="A44252" t="inlineStr">
        <is>
          <t>off.road.cc</t>
        </is>
      </c>
      <c r="B44252" t="n">
        <v>902</v>
      </c>
    </row>
    <row r="44253">
      <c r="A44253" t="inlineStr">
        <is>
          <t>www.99go.com</t>
        </is>
      </c>
      <c r="B44253" t="n">
        <v>902</v>
      </c>
    </row>
    <row r="44254">
      <c r="A44254" t="inlineStr">
        <is>
          <t>www.mac4sale.co.uk</t>
        </is>
      </c>
      <c r="B44254" t="n">
        <v>902</v>
      </c>
    </row>
    <row r="44255">
      <c r="A44255" t="inlineStr">
        <is>
          <t>www.made4men.no</t>
        </is>
      </c>
      <c r="B44255" t="n">
        <v>902</v>
      </c>
    </row>
    <row r="44256">
      <c r="A44256" t="inlineStr">
        <is>
          <t>hdblackwallpaper.com</t>
        </is>
      </c>
      <c r="B44256" t="n">
        <v>902</v>
      </c>
    </row>
    <row r="44257">
      <c r="A44257" t="inlineStr">
        <is>
          <t>www.naildesignss.com</t>
        </is>
      </c>
      <c r="B44257" t="n">
        <v>902</v>
      </c>
    </row>
    <row r="44258">
      <c r="A44258" t="inlineStr">
        <is>
          <t>www.lovemydress.net</t>
        </is>
      </c>
      <c r="B44258" t="n">
        <v>902</v>
      </c>
    </row>
    <row r="44259">
      <c r="A44259" t="inlineStr">
        <is>
          <t>www.u-buy.com.tw</t>
        </is>
      </c>
      <c r="B44259" t="n">
        <v>902</v>
      </c>
    </row>
    <row r="44260">
      <c r="A44260" t="inlineStr">
        <is>
          <t>p.motionelements.com</t>
        </is>
      </c>
      <c r="B44260" t="n">
        <v>902</v>
      </c>
    </row>
    <row r="44261">
      <c r="A44261" t="inlineStr">
        <is>
          <t>2w8fg32p8cmw1r82nk1tpb74-wpengine.netdna-ssl.com</t>
        </is>
      </c>
      <c r="B44261" t="n">
        <v>902</v>
      </c>
    </row>
    <row r="44262">
      <c r="A44262" t="inlineStr">
        <is>
          <t>www.babybargains.com</t>
        </is>
      </c>
      <c r="B44262" t="n">
        <v>902</v>
      </c>
    </row>
    <row r="44263">
      <c r="A44263" t="inlineStr">
        <is>
          <t>bkstr.scene7.com</t>
        </is>
      </c>
      <c r="B44263" t="n">
        <v>902</v>
      </c>
    </row>
    <row r="44264">
      <c r="A44264" t="inlineStr">
        <is>
          <t>www.royalnavy.mod.uk</t>
        </is>
      </c>
      <c r="B44264" t="n">
        <v>902</v>
      </c>
    </row>
    <row r="44265">
      <c r="A44265" t="inlineStr">
        <is>
          <t>www.cnautotool.com</t>
        </is>
      </c>
      <c r="B44265" t="n">
        <v>902</v>
      </c>
    </row>
    <row r="44266">
      <c r="A44266" t="inlineStr">
        <is>
          <t>www.policeoracle.com</t>
        </is>
      </c>
      <c r="B44266" t="n">
        <v>902</v>
      </c>
    </row>
    <row r="44267">
      <c r="A44267" t="inlineStr">
        <is>
          <t>www.boxer-dog-breed-store.com</t>
        </is>
      </c>
      <c r="B44267" t="n">
        <v>902</v>
      </c>
    </row>
    <row r="44268">
      <c r="A44268" t="inlineStr">
        <is>
          <t>gentlershop.com</t>
        </is>
      </c>
      <c r="B44268" t="n">
        <v>901</v>
      </c>
    </row>
    <row r="44269">
      <c r="A44269" t="inlineStr">
        <is>
          <t>www.mmoga.net</t>
        </is>
      </c>
      <c r="B44269" t="n">
        <v>901</v>
      </c>
    </row>
    <row r="44270">
      <c r="A44270" t="inlineStr">
        <is>
          <t>offtracktravel.ca</t>
        </is>
      </c>
      <c r="B44270" t="n">
        <v>901</v>
      </c>
    </row>
    <row r="44271">
      <c r="A44271" t="inlineStr">
        <is>
          <t>www.dresslands.com</t>
        </is>
      </c>
      <c r="B44271" t="n">
        <v>901</v>
      </c>
    </row>
    <row r="44272">
      <c r="A44272" t="inlineStr">
        <is>
          <t>www.earthmother.ie</t>
        </is>
      </c>
      <c r="B44272" t="n">
        <v>901</v>
      </c>
    </row>
    <row r="44273">
      <c r="A44273" t="inlineStr">
        <is>
          <t>img.yauto.cz</t>
        </is>
      </c>
      <c r="B44273" t="n">
        <v>901</v>
      </c>
    </row>
    <row r="44274">
      <c r="A44274" t="inlineStr">
        <is>
          <t>ahozat6rn.cloudimg.io</t>
        </is>
      </c>
      <c r="B44274" t="n">
        <v>901</v>
      </c>
    </row>
    <row r="44275">
      <c r="A44275" t="inlineStr">
        <is>
          <t>wloops2.r.worldssl.net</t>
        </is>
      </c>
      <c r="B44275" t="n">
        <v>901</v>
      </c>
    </row>
    <row r="44276">
      <c r="A44276" t="inlineStr">
        <is>
          <t>alessandria.bookrepublic.it</t>
        </is>
      </c>
      <c r="B44276" t="n">
        <v>901</v>
      </c>
    </row>
    <row r="44277">
      <c r="A44277" t="inlineStr">
        <is>
          <t>thumb.kweeper.com</t>
        </is>
      </c>
      <c r="B44277" t="n">
        <v>901</v>
      </c>
    </row>
    <row r="44278">
      <c r="A44278" t="inlineStr">
        <is>
          <t>images.nikonians.org</t>
        </is>
      </c>
      <c r="B44278" t="n">
        <v>901</v>
      </c>
    </row>
    <row r="44279">
      <c r="A44279" t="inlineStr">
        <is>
          <t>nwtravelmag.com</t>
        </is>
      </c>
      <c r="B44279" t="n">
        <v>901</v>
      </c>
    </row>
    <row r="44280">
      <c r="A44280" t="inlineStr">
        <is>
          <t>www.pricemania.sk</t>
        </is>
      </c>
      <c r="B44280" t="n">
        <v>901</v>
      </c>
    </row>
    <row r="44281">
      <c r="A44281" t="inlineStr">
        <is>
          <t>assets.luxuryrealestate.com</t>
        </is>
      </c>
      <c r="B44281" t="n">
        <v>901</v>
      </c>
    </row>
    <row r="44282">
      <c r="A44282" t="inlineStr">
        <is>
          <t>mysteriousuniverse.org</t>
        </is>
      </c>
      <c r="B44282" t="n">
        <v>901</v>
      </c>
    </row>
    <row r="44283">
      <c r="A44283" t="inlineStr">
        <is>
          <t>www.outboardspares.com.au</t>
        </is>
      </c>
      <c r="B44283" t="n">
        <v>901</v>
      </c>
    </row>
    <row r="44284">
      <c r="A44284" t="inlineStr">
        <is>
          <t>www.wharfedaleobserver.co.uk</t>
        </is>
      </c>
      <c r="B44284" t="n">
        <v>901</v>
      </c>
    </row>
    <row r="44285">
      <c r="A44285" t="inlineStr">
        <is>
          <t>www.denofgeek.com</t>
        </is>
      </c>
      <c r="B44285" t="n">
        <v>901</v>
      </c>
    </row>
    <row r="44286">
      <c r="A44286" t="inlineStr">
        <is>
          <t>grantland.com</t>
        </is>
      </c>
      <c r="B44286" t="n">
        <v>901</v>
      </c>
    </row>
    <row r="44287">
      <c r="A44287" t="inlineStr">
        <is>
          <t>www.redrooster.it</t>
        </is>
      </c>
      <c r="B44287" t="n">
        <v>901</v>
      </c>
    </row>
    <row r="44288">
      <c r="A44288" t="inlineStr">
        <is>
          <t>cdn.designbump.com</t>
        </is>
      </c>
      <c r="B44288" t="n">
        <v>901</v>
      </c>
    </row>
    <row r="44289">
      <c r="A44289" t="inlineStr">
        <is>
          <t>www.themaineedge.com</t>
        </is>
      </c>
      <c r="B44289" t="n">
        <v>901</v>
      </c>
    </row>
    <row r="44290">
      <c r="A44290" t="inlineStr">
        <is>
          <t>news.climate.columbia.edu</t>
        </is>
      </c>
      <c r="B44290" t="n">
        <v>901</v>
      </c>
    </row>
    <row r="44291">
      <c r="A44291" t="inlineStr">
        <is>
          <t>www.differenta.com</t>
        </is>
      </c>
      <c r="B44291" t="n">
        <v>901</v>
      </c>
    </row>
    <row r="44292">
      <c r="A44292" t="inlineStr">
        <is>
          <t>www.venturesonsite.com</t>
        </is>
      </c>
      <c r="B44292" t="n">
        <v>901</v>
      </c>
    </row>
    <row r="44293">
      <c r="A44293" t="inlineStr">
        <is>
          <t>triumph.scene7.com</t>
        </is>
      </c>
      <c r="B44293" t="n">
        <v>901</v>
      </c>
    </row>
    <row r="44294">
      <c r="A44294" t="inlineStr">
        <is>
          <t>declair.eu</t>
        </is>
      </c>
      <c r="B44294" t="n">
        <v>901</v>
      </c>
    </row>
    <row r="44295">
      <c r="A44295" t="inlineStr">
        <is>
          <t>files.dlsaccelerator.com</t>
        </is>
      </c>
      <c r="B44295" t="n">
        <v>901</v>
      </c>
    </row>
    <row r="44296">
      <c r="A44296" t="inlineStr">
        <is>
          <t>alexisfraser.com</t>
        </is>
      </c>
      <c r="B44296" t="n">
        <v>901</v>
      </c>
    </row>
    <row r="44297">
      <c r="A44297" t="inlineStr">
        <is>
          <t>diylogodesigns.com</t>
        </is>
      </c>
      <c r="B44297" t="n">
        <v>901</v>
      </c>
    </row>
    <row r="44298">
      <c r="A44298" t="inlineStr">
        <is>
          <t>img.go-parts.com</t>
        </is>
      </c>
      <c r="B44298" t="n">
        <v>901</v>
      </c>
    </row>
    <row r="44299">
      <c r="A44299" t="inlineStr">
        <is>
          <t>www.medica-tradefair.com</t>
        </is>
      </c>
      <c r="B44299" t="n">
        <v>901</v>
      </c>
    </row>
    <row r="44300">
      <c r="A44300" t="inlineStr">
        <is>
          <t>allfreedesigns.com</t>
        </is>
      </c>
      <c r="B44300" t="n">
        <v>901</v>
      </c>
    </row>
    <row r="44301">
      <c r="A44301" t="inlineStr">
        <is>
          <t>cdn.levelunlock.com</t>
        </is>
      </c>
      <c r="B44301" t="n">
        <v>901</v>
      </c>
    </row>
    <row r="44302">
      <c r="A44302" t="inlineStr">
        <is>
          <t>liveworkdream.com</t>
        </is>
      </c>
      <c r="B44302" t="n">
        <v>901</v>
      </c>
    </row>
    <row r="44303">
      <c r="A44303" t="inlineStr">
        <is>
          <t>www.kingdom-figurine.fr</t>
        </is>
      </c>
      <c r="B44303" t="n">
        <v>901</v>
      </c>
    </row>
    <row r="44304">
      <c r="A44304" t="inlineStr">
        <is>
          <t>www.naujospadangosinternetu.lt</t>
        </is>
      </c>
      <c r="B44304" t="n">
        <v>901</v>
      </c>
    </row>
    <row r="44305">
      <c r="A44305" t="inlineStr">
        <is>
          <t>www.chinacardiags.com</t>
        </is>
      </c>
      <c r="B44305" t="n">
        <v>901</v>
      </c>
    </row>
    <row r="44306">
      <c r="A44306" t="inlineStr">
        <is>
          <t>i1.pnghost.com</t>
        </is>
      </c>
      <c r="B44306" t="n">
        <v>901</v>
      </c>
    </row>
    <row r="44307">
      <c r="A44307" t="inlineStr">
        <is>
          <t>www.mapsofworld.com:443</t>
        </is>
      </c>
      <c r="B44307" t="n">
        <v>901</v>
      </c>
    </row>
    <row r="44308">
      <c r="A44308" t="inlineStr">
        <is>
          <t>img.directindustry.com.ru</t>
        </is>
      </c>
      <c r="B44308" t="n">
        <v>901</v>
      </c>
    </row>
    <row r="44309">
      <c r="A44309" t="inlineStr">
        <is>
          <t>www.plumberrooter247.com</t>
        </is>
      </c>
      <c r="B44309" t="n">
        <v>901</v>
      </c>
    </row>
    <row r="44310">
      <c r="A44310" t="inlineStr">
        <is>
          <t>www.knaviation.net</t>
        </is>
      </c>
      <c r="B44310" t="n">
        <v>901</v>
      </c>
    </row>
    <row r="44311">
      <c r="A44311" t="inlineStr">
        <is>
          <t>cdn3.dumyah.com</t>
        </is>
      </c>
      <c r="B44311" t="n">
        <v>901</v>
      </c>
    </row>
    <row r="44312">
      <c r="A44312" t="inlineStr">
        <is>
          <t>superadmin.laserjet.co.uk</t>
        </is>
      </c>
      <c r="B44312" t="n">
        <v>901</v>
      </c>
    </row>
    <row r="44313">
      <c r="A44313" t="inlineStr">
        <is>
          <t>upload.reactcdn.co.uk</t>
        </is>
      </c>
      <c r="B44313" t="n">
        <v>901</v>
      </c>
    </row>
    <row r="44314">
      <c r="A44314" t="inlineStr">
        <is>
          <t>www.thetravelword.com</t>
        </is>
      </c>
      <c r="B44314" t="n">
        <v>901</v>
      </c>
    </row>
    <row r="44315">
      <c r="A44315" t="inlineStr">
        <is>
          <t>www.metalblade.com</t>
        </is>
      </c>
      <c r="B44315" t="n">
        <v>901</v>
      </c>
    </row>
    <row r="44316">
      <c r="A44316" t="inlineStr">
        <is>
          <t>www.wp2blog.com</t>
        </is>
      </c>
      <c r="B44316" t="n">
        <v>901</v>
      </c>
    </row>
    <row r="44317">
      <c r="A44317" t="inlineStr">
        <is>
          <t>podcloud.fr</t>
        </is>
      </c>
      <c r="B44317" t="n">
        <v>901</v>
      </c>
    </row>
    <row r="44318">
      <c r="A44318" t="inlineStr">
        <is>
          <t>catsherdyou.com</t>
        </is>
      </c>
      <c r="B44318" t="n">
        <v>901</v>
      </c>
    </row>
    <row r="44319">
      <c r="A44319" t="inlineStr">
        <is>
          <t>www.footstyleus.com</t>
        </is>
      </c>
      <c r="B44319" t="n">
        <v>901</v>
      </c>
    </row>
    <row r="44320">
      <c r="A44320" t="inlineStr">
        <is>
          <t>www.fxpedal.co.uk</t>
        </is>
      </c>
      <c r="B44320" t="n">
        <v>901</v>
      </c>
    </row>
    <row r="44321">
      <c r="A44321" t="inlineStr">
        <is>
          <t>thehockeywriters.com</t>
        </is>
      </c>
      <c r="B44321" t="n">
        <v>901</v>
      </c>
    </row>
    <row r="44322">
      <c r="A44322" t="inlineStr">
        <is>
          <t>www.00watches.com</t>
        </is>
      </c>
      <c r="B44322" t="n">
        <v>901</v>
      </c>
    </row>
    <row r="44323">
      <c r="A44323" t="inlineStr">
        <is>
          <t>ybltv.com</t>
        </is>
      </c>
      <c r="B44323" t="n">
        <v>901</v>
      </c>
    </row>
    <row r="44324">
      <c r="A44324" t="inlineStr">
        <is>
          <t>www.theblot.com</t>
        </is>
      </c>
      <c r="B44324" t="n">
        <v>901</v>
      </c>
    </row>
    <row r="44325">
      <c r="A44325" t="inlineStr">
        <is>
          <t>oberlinreview.org</t>
        </is>
      </c>
      <c r="B44325" t="n">
        <v>901</v>
      </c>
    </row>
    <row r="44326">
      <c r="A44326" t="inlineStr">
        <is>
          <t>www.luxurgerynyc.com</t>
        </is>
      </c>
      <c r="B44326" t="n">
        <v>901</v>
      </c>
    </row>
    <row r="44327">
      <c r="A44327" t="inlineStr">
        <is>
          <t>media-manager.starsinsider.com</t>
        </is>
      </c>
      <c r="B44327" t="n">
        <v>900</v>
      </c>
    </row>
    <row r="44328">
      <c r="A44328" t="inlineStr">
        <is>
          <t>teara.govt.nz</t>
        </is>
      </c>
      <c r="B44328" t="n">
        <v>900</v>
      </c>
    </row>
    <row r="44329">
      <c r="A44329" t="inlineStr">
        <is>
          <t>www.minecraft-schematics.com</t>
        </is>
      </c>
      <c r="B44329" t="n">
        <v>900</v>
      </c>
    </row>
    <row r="44330">
      <c r="A44330" t="inlineStr">
        <is>
          <t>sandbergsjarn.se</t>
        </is>
      </c>
      <c r="B44330" t="n">
        <v>900</v>
      </c>
    </row>
    <row r="44331">
      <c r="A44331" t="inlineStr">
        <is>
          <t>www.zippybuy.com</t>
        </is>
      </c>
      <c r="B44331" t="n">
        <v>900</v>
      </c>
    </row>
    <row r="44332">
      <c r="A44332" t="inlineStr">
        <is>
          <t>www.santuarionuragicoserri.it</t>
        </is>
      </c>
      <c r="B44332" t="n">
        <v>900</v>
      </c>
    </row>
    <row r="44333">
      <c r="A44333" t="inlineStr">
        <is>
          <t>www.bmbridal.com</t>
        </is>
      </c>
      <c r="B44333" t="n">
        <v>900</v>
      </c>
    </row>
    <row r="44334">
      <c r="A44334" t="inlineStr">
        <is>
          <t>boyofbow13.files.wordpress.com</t>
        </is>
      </c>
      <c r="B44334" t="n">
        <v>900</v>
      </c>
    </row>
    <row r="44335">
      <c r="A44335" t="inlineStr">
        <is>
          <t>www.mysuburbankitchen.com</t>
        </is>
      </c>
      <c r="B44335" t="n">
        <v>900</v>
      </c>
    </row>
    <row r="44336">
      <c r="A44336" t="inlineStr">
        <is>
          <t>media.datacenterdynamics.com</t>
        </is>
      </c>
      <c r="B44336" t="n">
        <v>900</v>
      </c>
    </row>
    <row r="44337">
      <c r="A44337" t="inlineStr">
        <is>
          <t>thumbs.czechcash.com</t>
        </is>
      </c>
      <c r="B44337" t="n">
        <v>900</v>
      </c>
    </row>
    <row r="44338">
      <c r="A44338" t="inlineStr">
        <is>
          <t>img.rvguide.com</t>
        </is>
      </c>
      <c r="B44338" t="n">
        <v>900</v>
      </c>
    </row>
    <row r="44339">
      <c r="A44339" t="inlineStr">
        <is>
          <t>modculture.typepad.com</t>
        </is>
      </c>
      <c r="B44339" t="n">
        <v>900</v>
      </c>
    </row>
    <row r="44340">
      <c r="A44340" t="inlineStr">
        <is>
          <t>www.m-computers.hr</t>
        </is>
      </c>
      <c r="B44340" t="n">
        <v>900</v>
      </c>
    </row>
    <row r="44341">
      <c r="A44341" t="inlineStr">
        <is>
          <t>cdn.sporilek.cz</t>
        </is>
      </c>
      <c r="B44341" t="n">
        <v>900</v>
      </c>
    </row>
    <row r="44342">
      <c r="A44342" t="inlineStr">
        <is>
          <t>mobilecity.gr</t>
        </is>
      </c>
      <c r="B44342" t="n">
        <v>900</v>
      </c>
    </row>
    <row r="44343">
      <c r="A44343" t="inlineStr">
        <is>
          <t>enchantedmountains.com</t>
        </is>
      </c>
      <c r="B44343" t="n">
        <v>900</v>
      </c>
    </row>
    <row r="44344">
      <c r="A44344" t="inlineStr">
        <is>
          <t>comicstores.es</t>
        </is>
      </c>
      <c r="B44344" t="n">
        <v>900</v>
      </c>
    </row>
    <row r="44345">
      <c r="A44345" t="inlineStr">
        <is>
          <t>www.lookatwhatimade.net</t>
        </is>
      </c>
      <c r="B44345" t="n">
        <v>900</v>
      </c>
    </row>
    <row r="44346">
      <c r="A44346" t="inlineStr">
        <is>
          <t>www.remelifestyle.in</t>
        </is>
      </c>
      <c r="B44346" t="n">
        <v>900</v>
      </c>
    </row>
    <row r="44347">
      <c r="A44347" t="inlineStr">
        <is>
          <t>saffordtrading.com</t>
        </is>
      </c>
      <c r="B44347" t="n">
        <v>900</v>
      </c>
    </row>
    <row r="44348">
      <c r="A44348" t="inlineStr">
        <is>
          <t>www.shopgiftsale.com</t>
        </is>
      </c>
      <c r="B44348" t="n">
        <v>900</v>
      </c>
    </row>
    <row r="44349">
      <c r="A44349" t="inlineStr">
        <is>
          <t>static.123movie.lc</t>
        </is>
      </c>
      <c r="B44349" t="n">
        <v>900</v>
      </c>
    </row>
    <row r="44350">
      <c r="A44350" t="inlineStr">
        <is>
          <t>www.nevejan.eu</t>
        </is>
      </c>
      <c r="B44350" t="n">
        <v>900</v>
      </c>
    </row>
    <row r="44351">
      <c r="A44351" t="inlineStr">
        <is>
          <t>www.cheapsoccerkit.com</t>
        </is>
      </c>
      <c r="B44351" t="n">
        <v>900</v>
      </c>
    </row>
    <row r="44352">
      <c r="A44352" t="inlineStr">
        <is>
          <t>www.toyho.com</t>
        </is>
      </c>
      <c r="B44352" t="n">
        <v>900</v>
      </c>
    </row>
    <row r="44353">
      <c r="A44353" t="inlineStr">
        <is>
          <t>pict.happymail.co.jp</t>
        </is>
      </c>
      <c r="B44353" t="n">
        <v>900</v>
      </c>
    </row>
    <row r="44354">
      <c r="A44354" t="inlineStr">
        <is>
          <t>www.tabletblog.de</t>
        </is>
      </c>
      <c r="B44354" t="n">
        <v>900</v>
      </c>
    </row>
    <row r="44355">
      <c r="A44355" t="inlineStr">
        <is>
          <t>antiquefinejewelry.info</t>
        </is>
      </c>
      <c r="B44355" t="n">
        <v>900</v>
      </c>
    </row>
    <row r="44356">
      <c r="A44356" t="inlineStr">
        <is>
          <t>www.avgear.com</t>
        </is>
      </c>
      <c r="B44356" t="n">
        <v>900</v>
      </c>
    </row>
    <row r="44357">
      <c r="A44357" t="inlineStr">
        <is>
          <t>www.honestbrandreviews.com</t>
        </is>
      </c>
      <c r="B44357" t="n">
        <v>900</v>
      </c>
    </row>
    <row r="44358">
      <c r="A44358" t="inlineStr">
        <is>
          <t>www.el-vent.com</t>
        </is>
      </c>
      <c r="B44358" t="n">
        <v>900</v>
      </c>
    </row>
    <row r="44359">
      <c r="A44359" t="inlineStr">
        <is>
          <t>audiojamonline.com</t>
        </is>
      </c>
      <c r="B44359" t="n">
        <v>900</v>
      </c>
    </row>
    <row r="44360">
      <c r="A44360" t="inlineStr">
        <is>
          <t>favcars.net:443</t>
        </is>
      </c>
      <c r="B44360" t="n">
        <v>900</v>
      </c>
    </row>
    <row r="44361">
      <c r="A44361" t="inlineStr">
        <is>
          <t>d39ospbwcjyrg5.cloudfront.net</t>
        </is>
      </c>
      <c r="B44361" t="n">
        <v>900</v>
      </c>
    </row>
    <row r="44362">
      <c r="A44362" t="inlineStr">
        <is>
          <t>www.tudorenvironmental.co.uk</t>
        </is>
      </c>
      <c r="B44362" t="n">
        <v>900</v>
      </c>
    </row>
    <row r="44363">
      <c r="A44363" t="inlineStr">
        <is>
          <t>sneakerstudio.sk</t>
        </is>
      </c>
      <c r="B44363" t="n">
        <v>900</v>
      </c>
    </row>
    <row r="44364">
      <c r="A44364" t="inlineStr">
        <is>
          <t>www.dutchcrafters.com</t>
        </is>
      </c>
      <c r="B44364" t="n">
        <v>900</v>
      </c>
    </row>
    <row r="44365">
      <c r="A44365" t="inlineStr">
        <is>
          <t>www.asspoint.com</t>
        </is>
      </c>
      <c r="B44365" t="n">
        <v>900</v>
      </c>
    </row>
    <row r="44366">
      <c r="A44366" t="inlineStr">
        <is>
          <t>cdni.viewgals.com</t>
        </is>
      </c>
      <c r="B44366" t="n">
        <v>900</v>
      </c>
    </row>
    <row r="44367">
      <c r="A44367" t="inlineStr">
        <is>
          <t>www.Amritsarflowershop.com</t>
        </is>
      </c>
      <c r="B44367" t="n">
        <v>900</v>
      </c>
    </row>
    <row r="44368">
      <c r="A44368" t="inlineStr">
        <is>
          <t>signalhfx.ca</t>
        </is>
      </c>
      <c r="B44368" t="n">
        <v>900</v>
      </c>
    </row>
    <row r="44369">
      <c r="A44369" t="inlineStr">
        <is>
          <t>www.r2g.de</t>
        </is>
      </c>
      <c r="B44369" t="n">
        <v>900</v>
      </c>
    </row>
    <row r="44370">
      <c r="A44370" t="inlineStr">
        <is>
          <t>www.soohotrightnow.com</t>
        </is>
      </c>
      <c r="B44370" t="n">
        <v>900</v>
      </c>
    </row>
    <row r="44371">
      <c r="A44371" t="inlineStr">
        <is>
          <t>odoocdn.com</t>
        </is>
      </c>
      <c r="B44371" t="n">
        <v>900</v>
      </c>
    </row>
    <row r="44372">
      <c r="A44372" t="inlineStr">
        <is>
          <t>www.stourbridgenews.co.uk</t>
        </is>
      </c>
      <c r="B44372" t="n">
        <v>900</v>
      </c>
    </row>
    <row r="44373">
      <c r="A44373" t="inlineStr">
        <is>
          <t>d138cv3no7lm06.cloudfront.net</t>
        </is>
      </c>
      <c r="B44373" t="n">
        <v>900</v>
      </c>
    </row>
    <row r="44374">
      <c r="A44374" t="inlineStr">
        <is>
          <t>hothandbags.cn</t>
        </is>
      </c>
      <c r="B44374" t="n">
        <v>900</v>
      </c>
    </row>
    <row r="44375">
      <c r="A44375" t="inlineStr">
        <is>
          <t>www.denverlibrary.org</t>
        </is>
      </c>
      <c r="B44375" t="n">
        <v>899</v>
      </c>
    </row>
    <row r="44376">
      <c r="A44376" t="inlineStr">
        <is>
          <t>www.deobazaar.com</t>
        </is>
      </c>
      <c r="B44376" t="n">
        <v>899</v>
      </c>
    </row>
    <row r="44377">
      <c r="A44377" t="inlineStr">
        <is>
          <t>de.misumi-ec.com</t>
        </is>
      </c>
      <c r="B44377" t="n">
        <v>899</v>
      </c>
    </row>
    <row r="44378">
      <c r="A44378" t="inlineStr">
        <is>
          <t>printableruleractualsize.com</t>
        </is>
      </c>
      <c r="B44378" t="n">
        <v>899</v>
      </c>
    </row>
    <row r="44379">
      <c r="A44379" t="inlineStr">
        <is>
          <t>webimage.pl</t>
        </is>
      </c>
      <c r="B44379" t="n">
        <v>899</v>
      </c>
    </row>
    <row r="44380">
      <c r="A44380" t="inlineStr">
        <is>
          <t>wisflora.herbarium.wisc.edu</t>
        </is>
      </c>
      <c r="B44380" t="n">
        <v>899</v>
      </c>
    </row>
    <row r="44381">
      <c r="A44381" t="inlineStr">
        <is>
          <t>www.newconceptliving.ro</t>
        </is>
      </c>
      <c r="B44381" t="n">
        <v>899</v>
      </c>
    </row>
    <row r="44382">
      <c r="A44382" t="inlineStr">
        <is>
          <t>cdn.neredekal.com</t>
        </is>
      </c>
      <c r="B44382" t="n">
        <v>899</v>
      </c>
    </row>
    <row r="44383">
      <c r="A44383" t="inlineStr">
        <is>
          <t>www.creativetools.pl</t>
        </is>
      </c>
      <c r="B44383" t="n">
        <v>899</v>
      </c>
    </row>
    <row r="44384">
      <c r="A44384" t="inlineStr">
        <is>
          <t>www.gamescenter.sk</t>
        </is>
      </c>
      <c r="B44384" t="n">
        <v>899</v>
      </c>
    </row>
    <row r="44385">
      <c r="A44385" t="inlineStr">
        <is>
          <t>brocantedeco.com</t>
        </is>
      </c>
      <c r="B44385" t="n">
        <v>899</v>
      </c>
    </row>
    <row r="44386">
      <c r="A44386" t="inlineStr">
        <is>
          <t>protein-shaker-bottle.com</t>
        </is>
      </c>
      <c r="B44386" t="n">
        <v>899</v>
      </c>
    </row>
    <row r="44387">
      <c r="A44387" t="inlineStr">
        <is>
          <t>www.cheap-jordanshoes.us.com</t>
        </is>
      </c>
      <c r="B44387" t="n">
        <v>899</v>
      </c>
    </row>
    <row r="44388">
      <c r="A44388" t="inlineStr">
        <is>
          <t>253qv1sx4ey389p9wtpp9sj0-wpengine.netdna-ssl.com</t>
        </is>
      </c>
      <c r="B44388" t="n">
        <v>899</v>
      </c>
    </row>
    <row r="44389">
      <c r="A44389" t="inlineStr">
        <is>
          <t>www.akg-images.fr</t>
        </is>
      </c>
      <c r="B44389" t="n">
        <v>899</v>
      </c>
    </row>
    <row r="44390">
      <c r="A44390" t="inlineStr">
        <is>
          <t>cdn.photographylife.com</t>
        </is>
      </c>
      <c r="B44390" t="n">
        <v>899</v>
      </c>
    </row>
    <row r="44391">
      <c r="A44391" t="inlineStr">
        <is>
          <t>source.colostate.edu</t>
        </is>
      </c>
      <c r="B44391" t="n">
        <v>899</v>
      </c>
    </row>
    <row r="44392">
      <c r="A44392" t="inlineStr">
        <is>
          <t>dev.the18.com</t>
        </is>
      </c>
      <c r="B44392" t="n">
        <v>899</v>
      </c>
    </row>
    <row r="44393">
      <c r="A44393" t="inlineStr">
        <is>
          <t>maxf1.net</t>
        </is>
      </c>
      <c r="B44393" t="n">
        <v>899</v>
      </c>
    </row>
    <row r="44394">
      <c r="A44394" t="inlineStr">
        <is>
          <t>usamodelkina.ru</t>
        </is>
      </c>
      <c r="B44394" t="n">
        <v>899</v>
      </c>
    </row>
    <row r="44395">
      <c r="A44395" t="inlineStr">
        <is>
          <t>www.lifeissweeterbydesign.com</t>
        </is>
      </c>
      <c r="B44395" t="n">
        <v>899</v>
      </c>
    </row>
    <row r="44396">
      <c r="A44396" t="inlineStr">
        <is>
          <t>panels4less.com</t>
        </is>
      </c>
      <c r="B44396" t="n">
        <v>899</v>
      </c>
    </row>
    <row r="44397">
      <c r="A44397" t="inlineStr">
        <is>
          <t>www.actualidadiphone.com</t>
        </is>
      </c>
      <c r="B44397" t="n">
        <v>899</v>
      </c>
    </row>
    <row r="44398">
      <c r="A44398" t="inlineStr">
        <is>
          <t>cultaholic.com</t>
        </is>
      </c>
      <c r="B44398" t="n">
        <v>899</v>
      </c>
    </row>
    <row r="44399">
      <c r="A44399" t="inlineStr">
        <is>
          <t>windowsanddoorstoronto.ca</t>
        </is>
      </c>
      <c r="B44399" t="n">
        <v>899</v>
      </c>
    </row>
    <row r="44400">
      <c r="A44400" t="inlineStr">
        <is>
          <t>www.internet-bikes.com</t>
        </is>
      </c>
      <c r="B44400" t="n">
        <v>899</v>
      </c>
    </row>
    <row r="44401">
      <c r="A44401" t="inlineStr">
        <is>
          <t>spotofteadesigns.com</t>
        </is>
      </c>
      <c r="B44401" t="n">
        <v>899</v>
      </c>
    </row>
    <row r="44402">
      <c r="A44402" t="inlineStr">
        <is>
          <t>meninashoes.vteximg.com.br</t>
        </is>
      </c>
      <c r="B44402" t="n">
        <v>899</v>
      </c>
    </row>
    <row r="44403">
      <c r="A44403" t="inlineStr">
        <is>
          <t>www.primeapi.com</t>
        </is>
      </c>
      <c r="B44403" t="n">
        <v>899</v>
      </c>
    </row>
    <row r="44404">
      <c r="A44404" t="inlineStr">
        <is>
          <t>www.fjallravenoutlet.cc</t>
        </is>
      </c>
      <c r="B44404" t="n">
        <v>899</v>
      </c>
    </row>
    <row r="44405">
      <c r="A44405" t="inlineStr">
        <is>
          <t>www.nexternal.com</t>
        </is>
      </c>
      <c r="B44405" t="n">
        <v>899</v>
      </c>
    </row>
    <row r="44406">
      <c r="A44406" t="inlineStr">
        <is>
          <t>standupforthetruth.com</t>
        </is>
      </c>
      <c r="B44406" t="n">
        <v>899</v>
      </c>
    </row>
    <row r="44407">
      <c r="A44407" t="inlineStr">
        <is>
          <t>freeflacmusic.com</t>
        </is>
      </c>
      <c r="B44407" t="n">
        <v>899</v>
      </c>
    </row>
    <row r="44408">
      <c r="A44408" t="inlineStr">
        <is>
          <t>www.unlockbase.com</t>
        </is>
      </c>
      <c r="B44408" t="n">
        <v>899</v>
      </c>
    </row>
    <row r="44409">
      <c r="A44409" t="inlineStr">
        <is>
          <t>images2.cpcache.com</t>
        </is>
      </c>
      <c r="B44409" t="n">
        <v>899</v>
      </c>
    </row>
    <row r="44410">
      <c r="A44410" t="inlineStr">
        <is>
          <t>sexpip.com</t>
        </is>
      </c>
      <c r="B44410" t="n">
        <v>899</v>
      </c>
    </row>
    <row r="44411">
      <c r="A44411" t="inlineStr">
        <is>
          <t>www.faucetsinhome.com</t>
        </is>
      </c>
      <c r="B44411" t="n">
        <v>899</v>
      </c>
    </row>
    <row r="44412">
      <c r="A44412" t="inlineStr">
        <is>
          <t>www.pimpmaspace.com</t>
        </is>
      </c>
      <c r="B44412" t="n">
        <v>899</v>
      </c>
    </row>
    <row r="44413">
      <c r="A44413" t="inlineStr">
        <is>
          <t>www.hinkley.com</t>
        </is>
      </c>
      <c r="B44413" t="n">
        <v>899</v>
      </c>
    </row>
    <row r="44414">
      <c r="A44414" t="inlineStr">
        <is>
          <t>www.kenyans.co.ke</t>
        </is>
      </c>
      <c r="B44414" t="n">
        <v>899</v>
      </c>
    </row>
    <row r="44415">
      <c r="A44415" t="inlineStr">
        <is>
          <t>fotos.pornfactory.mobi</t>
        </is>
      </c>
      <c r="B44415" t="n">
        <v>899</v>
      </c>
    </row>
    <row r="44416">
      <c r="A44416" t="inlineStr">
        <is>
          <t>affgadgets.com</t>
        </is>
      </c>
      <c r="B44416" t="n">
        <v>899</v>
      </c>
    </row>
    <row r="44417">
      <c r="A44417" t="inlineStr">
        <is>
          <t>blog.beaconstac.com</t>
        </is>
      </c>
      <c r="B44417" t="n">
        <v>899</v>
      </c>
    </row>
    <row r="44418">
      <c r="A44418" t="inlineStr">
        <is>
          <t>www.burmese-art.com</t>
        </is>
      </c>
      <c r="B44418" t="n">
        <v>899</v>
      </c>
    </row>
    <row r="44419">
      <c r="A44419" t="inlineStr">
        <is>
          <t>www.plasticsurgerynorthwest.com</t>
        </is>
      </c>
      <c r="B44419" t="n">
        <v>898</v>
      </c>
    </row>
    <row r="44420">
      <c r="A44420" t="inlineStr">
        <is>
          <t>www.paulmeekins.co.uk</t>
        </is>
      </c>
      <c r="B44420" t="n">
        <v>898</v>
      </c>
    </row>
    <row r="44421">
      <c r="A44421" t="inlineStr">
        <is>
          <t>e00-elmundo.uecdn.es</t>
        </is>
      </c>
      <c r="B44421" t="n">
        <v>898</v>
      </c>
    </row>
    <row r="44422">
      <c r="A44422" t="inlineStr">
        <is>
          <t>images3.imgbox.com</t>
        </is>
      </c>
      <c r="B44422" t="n">
        <v>898</v>
      </c>
    </row>
    <row r="44423">
      <c r="A44423" t="inlineStr">
        <is>
          <t>horse.dapda.es</t>
        </is>
      </c>
      <c r="B44423" t="n">
        <v>898</v>
      </c>
    </row>
    <row r="44424">
      <c r="A44424" t="inlineStr">
        <is>
          <t>www.petit-bazar.com</t>
        </is>
      </c>
      <c r="B44424" t="n">
        <v>898</v>
      </c>
    </row>
    <row r="44425">
      <c r="A44425" t="inlineStr">
        <is>
          <t>images.ArtWanted.com</t>
        </is>
      </c>
      <c r="B44425" t="n">
        <v>898</v>
      </c>
    </row>
    <row r="44426">
      <c r="A44426" t="inlineStr">
        <is>
          <t>www.teknoblog.com</t>
        </is>
      </c>
      <c r="B44426" t="n">
        <v>898</v>
      </c>
    </row>
    <row r="44427">
      <c r="A44427" t="inlineStr">
        <is>
          <t>pierce-images.imgix.net</t>
        </is>
      </c>
      <c r="B44427" t="n">
        <v>898</v>
      </c>
    </row>
    <row r="44428">
      <c r="A44428" t="inlineStr">
        <is>
          <t>www.whitefashion.cz</t>
        </is>
      </c>
      <c r="B44428" t="n">
        <v>898</v>
      </c>
    </row>
    <row r="44429">
      <c r="A44429" t="inlineStr">
        <is>
          <t>www.lipupedemontanatrevigiana.it</t>
        </is>
      </c>
      <c r="B44429" t="n">
        <v>898</v>
      </c>
    </row>
    <row r="44430">
      <c r="A44430" t="inlineStr">
        <is>
          <t>marriedwiki.com</t>
        </is>
      </c>
      <c r="B44430" t="n">
        <v>898</v>
      </c>
    </row>
    <row r="44431">
      <c r="A44431" t="inlineStr">
        <is>
          <t>thedecorologist.com</t>
        </is>
      </c>
      <c r="B44431" t="n">
        <v>898</v>
      </c>
    </row>
    <row r="44432">
      <c r="A44432" t="inlineStr">
        <is>
          <t>www.underwearnewsbriefs.com</t>
        </is>
      </c>
      <c r="B44432" t="n">
        <v>898</v>
      </c>
    </row>
    <row r="44433">
      <c r="A44433" t="inlineStr">
        <is>
          <t>www.cu2nite.com.au</t>
        </is>
      </c>
      <c r="B44433" t="n">
        <v>898</v>
      </c>
    </row>
    <row r="44434">
      <c r="A44434" t="inlineStr">
        <is>
          <t>www.samsonite.com.hk</t>
        </is>
      </c>
      <c r="B44434" t="n">
        <v>898</v>
      </c>
    </row>
    <row r="44435">
      <c r="A44435" t="inlineStr">
        <is>
          <t>content.regatta.com</t>
        </is>
      </c>
      <c r="B44435" t="n">
        <v>898</v>
      </c>
    </row>
    <row r="44436">
      <c r="A44436" t="inlineStr">
        <is>
          <t>gray-wmctv-prod.cdn.arcpublishing.com</t>
        </is>
      </c>
      <c r="B44436" t="n">
        <v>898</v>
      </c>
    </row>
    <row r="44437">
      <c r="A44437" t="inlineStr">
        <is>
          <t>sh-prod.seniorhomes.com</t>
        </is>
      </c>
      <c r="B44437" t="n">
        <v>898</v>
      </c>
    </row>
    <row r="44438">
      <c r="A44438" t="inlineStr">
        <is>
          <t>www.mankaia.com</t>
        </is>
      </c>
      <c r="B44438" t="n">
        <v>898</v>
      </c>
    </row>
    <row r="44439">
      <c r="A44439" t="inlineStr">
        <is>
          <t>craftsbooming.com</t>
        </is>
      </c>
      <c r="B44439" t="n">
        <v>898</v>
      </c>
    </row>
    <row r="44440">
      <c r="A44440" t="inlineStr">
        <is>
          <t>www.sixflags.com</t>
        </is>
      </c>
      <c r="B44440" t="n">
        <v>898</v>
      </c>
    </row>
    <row r="44441">
      <c r="A44441" t="inlineStr">
        <is>
          <t>www.mgeeko.com</t>
        </is>
      </c>
      <c r="B44441" t="n">
        <v>898</v>
      </c>
    </row>
    <row r="44442">
      <c r="A44442" t="inlineStr">
        <is>
          <t>content.geneticliteracyproject.org</t>
        </is>
      </c>
      <c r="B44442" t="n">
        <v>898</v>
      </c>
    </row>
    <row r="44443">
      <c r="A44443" t="inlineStr">
        <is>
          <t>apkappdl.com</t>
        </is>
      </c>
      <c r="B44443" t="n">
        <v>898</v>
      </c>
    </row>
    <row r="44444">
      <c r="A44444" t="inlineStr">
        <is>
          <t>occ-0-114-116.1.nflxso.net</t>
        </is>
      </c>
      <c r="B44444" t="n">
        <v>898</v>
      </c>
    </row>
    <row r="44445">
      <c r="A44445" t="inlineStr">
        <is>
          <t>sport-marafon.ru</t>
        </is>
      </c>
      <c r="B44445" t="n">
        <v>898</v>
      </c>
    </row>
    <row r="44446">
      <c r="A44446" t="inlineStr">
        <is>
          <t>www.wishque.com</t>
        </is>
      </c>
      <c r="B44446" t="n">
        <v>898</v>
      </c>
    </row>
    <row r="44447">
      <c r="A44447" t="inlineStr">
        <is>
          <t>lt1.pigugroup.eu</t>
        </is>
      </c>
      <c r="B44447" t="n">
        <v>898</v>
      </c>
    </row>
    <row r="44448">
      <c r="A44448" t="inlineStr">
        <is>
          <t>www.nexhi.com</t>
        </is>
      </c>
      <c r="B44448" t="n">
        <v>898</v>
      </c>
    </row>
    <row r="44449">
      <c r="A44449" t="inlineStr">
        <is>
          <t>shopcompetitivechoice.net</t>
        </is>
      </c>
      <c r="B44449" t="n">
        <v>898</v>
      </c>
    </row>
    <row r="44450">
      <c r="A44450" t="inlineStr">
        <is>
          <t>www.marchesironmongery.co.uk</t>
        </is>
      </c>
      <c r="B44450" t="n">
        <v>898</v>
      </c>
    </row>
    <row r="44451">
      <c r="A44451" t="inlineStr">
        <is>
          <t>www.hoga-klackar.com</t>
        </is>
      </c>
      <c r="B44451" t="n">
        <v>898</v>
      </c>
    </row>
    <row r="44452">
      <c r="A44452" t="inlineStr">
        <is>
          <t>www.huajin-elec.com</t>
        </is>
      </c>
      <c r="B44452" t="n">
        <v>898</v>
      </c>
    </row>
    <row r="44453">
      <c r="A44453" t="inlineStr">
        <is>
          <t>www.airjordanwomen.com</t>
        </is>
      </c>
      <c r="B44453" t="n">
        <v>898</v>
      </c>
    </row>
    <row r="44454">
      <c r="A44454" t="inlineStr">
        <is>
          <t>images.westernbootsi.com</t>
        </is>
      </c>
      <c r="B44454" t="n">
        <v>898</v>
      </c>
    </row>
    <row r="44455">
      <c r="A44455" t="inlineStr">
        <is>
          <t>dash4it-dwnltd.netdna-ssl.com</t>
        </is>
      </c>
      <c r="B44455" t="n">
        <v>898</v>
      </c>
    </row>
    <row r="44456">
      <c r="A44456" t="inlineStr">
        <is>
          <t>cdn.soarr.com</t>
        </is>
      </c>
      <c r="B44456" t="n">
        <v>898</v>
      </c>
    </row>
    <row r="44457">
      <c r="A44457" t="inlineStr">
        <is>
          <t>www.jamtayangbola.com</t>
        </is>
      </c>
      <c r="B44457" t="n">
        <v>898</v>
      </c>
    </row>
    <row r="44458">
      <c r="A44458" t="inlineStr">
        <is>
          <t>www.megonline.co.uk</t>
        </is>
      </c>
      <c r="B44458" t="n">
        <v>898</v>
      </c>
    </row>
    <row r="44459">
      <c r="A44459" t="inlineStr">
        <is>
          <t>www.mrbreakfast.com</t>
        </is>
      </c>
      <c r="B44459" t="n">
        <v>898</v>
      </c>
    </row>
    <row r="44460">
      <c r="A44460" t="inlineStr">
        <is>
          <t>m3.jeansindustrymedias.com</t>
        </is>
      </c>
      <c r="B44460" t="n">
        <v>898</v>
      </c>
    </row>
    <row r="44461">
      <c r="A44461" t="inlineStr">
        <is>
          <t>github-images.s3.amazonaws.com</t>
        </is>
      </c>
      <c r="B44461" t="n">
        <v>898</v>
      </c>
    </row>
    <row r="44462">
      <c r="A44462" t="inlineStr">
        <is>
          <t>wpcdn.zenger.news</t>
        </is>
      </c>
      <c r="B44462" t="n">
        <v>898</v>
      </c>
    </row>
    <row r="44463">
      <c r="A44463" t="inlineStr">
        <is>
          <t>moviefashion.b-cdn.net</t>
        </is>
      </c>
      <c r="B44463" t="n">
        <v>898</v>
      </c>
    </row>
    <row r="44464">
      <c r="A44464" t="inlineStr">
        <is>
          <t>www.isavea2z.com</t>
        </is>
      </c>
      <c r="B44464" t="n">
        <v>898</v>
      </c>
    </row>
    <row r="44465">
      <c r="A44465" t="inlineStr">
        <is>
          <t>www.androidappbd.com</t>
        </is>
      </c>
      <c r="B44465" t="n">
        <v>898</v>
      </c>
    </row>
    <row r="44466">
      <c r="A44466" t="inlineStr">
        <is>
          <t>assets.nerdwallet.com</t>
        </is>
      </c>
      <c r="B44466" t="n">
        <v>898</v>
      </c>
    </row>
    <row r="44467">
      <c r="A44467" t="inlineStr">
        <is>
          <t>www.templatescatalog.com</t>
        </is>
      </c>
      <c r="B44467" t="n">
        <v>898</v>
      </c>
    </row>
    <row r="44468">
      <c r="A44468" t="inlineStr">
        <is>
          <t>www.creativebug.com</t>
        </is>
      </c>
      <c r="B44468" t="n">
        <v>898</v>
      </c>
    </row>
    <row r="44469">
      <c r="A44469" t="inlineStr">
        <is>
          <t>itaksport.com</t>
        </is>
      </c>
      <c r="B44469" t="n">
        <v>898</v>
      </c>
    </row>
    <row r="44470">
      <c r="A44470" t="inlineStr">
        <is>
          <t>www.boatstogo.com</t>
        </is>
      </c>
      <c r="B44470" t="n">
        <v>898</v>
      </c>
    </row>
    <row r="44471">
      <c r="A44471" t="inlineStr">
        <is>
          <t>www.canadadealsblog.com</t>
        </is>
      </c>
      <c r="B44471" t="n">
        <v>898</v>
      </c>
    </row>
    <row r="44472">
      <c r="A44472" t="inlineStr">
        <is>
          <t>walldecals.ie</t>
        </is>
      </c>
      <c r="B44472" t="n">
        <v>898</v>
      </c>
    </row>
    <row r="44473">
      <c r="A44473" t="inlineStr">
        <is>
          <t>minds-in-bloom.com</t>
        </is>
      </c>
      <c r="B44473" t="n">
        <v>898</v>
      </c>
    </row>
    <row r="44474">
      <c r="A44474" t="inlineStr">
        <is>
          <t>www.johndeerestore.com</t>
        </is>
      </c>
      <c r="B44474" t="n">
        <v>898</v>
      </c>
    </row>
    <row r="44475">
      <c r="A44475" t="inlineStr">
        <is>
          <t>www.365ist.com</t>
        </is>
      </c>
      <c r="B44475" t="n">
        <v>897</v>
      </c>
    </row>
    <row r="44476">
      <c r="A44476" t="inlineStr">
        <is>
          <t>www.conger.com</t>
        </is>
      </c>
      <c r="B44476" t="n">
        <v>897</v>
      </c>
    </row>
    <row r="44477">
      <c r="A44477" t="inlineStr">
        <is>
          <t>usmall.ru</t>
        </is>
      </c>
      <c r="B44477" t="n">
        <v>897</v>
      </c>
    </row>
    <row r="44478">
      <c r="A44478" t="inlineStr">
        <is>
          <t>tpos.s3.amazonaws.com</t>
        </is>
      </c>
      <c r="B44478" t="n">
        <v>897</v>
      </c>
    </row>
    <row r="44479">
      <c r="A44479" t="inlineStr">
        <is>
          <t>www.schuhfachmann.de</t>
        </is>
      </c>
      <c r="B44479" t="n">
        <v>897</v>
      </c>
    </row>
    <row r="44480">
      <c r="A44480" t="inlineStr">
        <is>
          <t>madeinfoot.ouest-france.fr</t>
        </is>
      </c>
      <c r="B44480" t="n">
        <v>897</v>
      </c>
    </row>
    <row r="44481">
      <c r="A44481" t="inlineStr">
        <is>
          <t>recipes.net</t>
        </is>
      </c>
      <c r="B44481" t="n">
        <v>897</v>
      </c>
    </row>
    <row r="44482">
      <c r="A44482" t="inlineStr">
        <is>
          <t>airrecognition.com</t>
        </is>
      </c>
      <c r="B44482" t="n">
        <v>897</v>
      </c>
    </row>
    <row r="44483">
      <c r="A44483" t="inlineStr">
        <is>
          <t>sneakerstudio.ro</t>
        </is>
      </c>
      <c r="B44483" t="n">
        <v>897</v>
      </c>
    </row>
    <row r="44484">
      <c r="A44484" t="inlineStr">
        <is>
          <t>www.cats.org.uk</t>
        </is>
      </c>
      <c r="B44484" t="n">
        <v>897</v>
      </c>
    </row>
    <row r="44485">
      <c r="A44485" t="inlineStr">
        <is>
          <t>cnsg.imgmarket.net</t>
        </is>
      </c>
      <c r="B44485" t="n">
        <v>897</v>
      </c>
    </row>
    <row r="44486">
      <c r="A44486" t="inlineStr">
        <is>
          <t>www.creativecostumes.com.au</t>
        </is>
      </c>
      <c r="B44486" t="n">
        <v>897</v>
      </c>
    </row>
    <row r="44487">
      <c r="A44487" t="inlineStr">
        <is>
          <t>sony-ericsson.ru</t>
        </is>
      </c>
      <c r="B44487" t="n">
        <v>897</v>
      </c>
    </row>
    <row r="44488">
      <c r="A44488" t="inlineStr">
        <is>
          <t>www.savins.ie</t>
        </is>
      </c>
      <c r="B44488" t="n">
        <v>897</v>
      </c>
    </row>
    <row r="44489">
      <c r="A44489" t="inlineStr">
        <is>
          <t>www.questhardware.co.uk</t>
        </is>
      </c>
      <c r="B44489" t="n">
        <v>897</v>
      </c>
    </row>
    <row r="44490">
      <c r="A44490" t="inlineStr">
        <is>
          <t>www.hobbies.co.uk</t>
        </is>
      </c>
      <c r="B44490" t="n">
        <v>897</v>
      </c>
    </row>
    <row r="44491">
      <c r="A44491" t="inlineStr">
        <is>
          <t>cdn.cheknews.ca</t>
        </is>
      </c>
      <c r="B44491" t="n">
        <v>897</v>
      </c>
    </row>
    <row r="44492">
      <c r="A44492" t="inlineStr">
        <is>
          <t>nigerianscholars.com</t>
        </is>
      </c>
      <c r="B44492" t="n">
        <v>897</v>
      </c>
    </row>
    <row r="44493">
      <c r="A44493" t="inlineStr">
        <is>
          <t>www.my-island-jamaica.com</t>
        </is>
      </c>
      <c r="B44493" t="n">
        <v>897</v>
      </c>
    </row>
    <row r="44494">
      <c r="A44494" t="inlineStr">
        <is>
          <t>www.treeofhearts.co.uk</t>
        </is>
      </c>
      <c r="B44494" t="n">
        <v>897</v>
      </c>
    </row>
    <row r="44495">
      <c r="A44495" t="inlineStr">
        <is>
          <t>www.trueaimeducation.com</t>
        </is>
      </c>
      <c r="B44495" t="n">
        <v>897</v>
      </c>
    </row>
    <row r="44496">
      <c r="A44496" t="inlineStr">
        <is>
          <t>www.boot.de</t>
        </is>
      </c>
      <c r="B44496" t="n">
        <v>897</v>
      </c>
    </row>
    <row r="44497">
      <c r="A44497" t="inlineStr">
        <is>
          <t>salesandshopping.co.uk</t>
        </is>
      </c>
      <c r="B44497" t="n">
        <v>897</v>
      </c>
    </row>
    <row r="44498">
      <c r="A44498" t="inlineStr">
        <is>
          <t>sobeaubaby-wpengine.netdna-ssl.com</t>
        </is>
      </c>
      <c r="B44498" t="n">
        <v>897</v>
      </c>
    </row>
    <row r="44499">
      <c r="A44499" t="inlineStr">
        <is>
          <t>worldcoinssilver.com</t>
        </is>
      </c>
      <c r="B44499" t="n">
        <v>897</v>
      </c>
    </row>
    <row r="44500">
      <c r="A44500" t="inlineStr">
        <is>
          <t>www.sneakerswholesale.org</t>
        </is>
      </c>
      <c r="B44500" t="n">
        <v>897</v>
      </c>
    </row>
    <row r="44501">
      <c r="A44501" t="inlineStr">
        <is>
          <t>betteronvinyl-static.localinsights.site</t>
        </is>
      </c>
      <c r="B44501" t="n">
        <v>897</v>
      </c>
    </row>
    <row r="44502">
      <c r="A44502" t="inlineStr">
        <is>
          <t>cdn.gestim.biz</t>
        </is>
      </c>
      <c r="B44502" t="n">
        <v>897</v>
      </c>
    </row>
    <row r="44503">
      <c r="A44503" t="inlineStr">
        <is>
          <t>cdn1.dumyah.com</t>
        </is>
      </c>
      <c r="B44503" t="n">
        <v>897</v>
      </c>
    </row>
    <row r="44504">
      <c r="A44504" t="inlineStr">
        <is>
          <t>images.campyent.com</t>
        </is>
      </c>
      <c r="B44504" t="n">
        <v>897</v>
      </c>
    </row>
    <row r="44505">
      <c r="A44505" t="inlineStr">
        <is>
          <t>giftmandu.r.worldssl.net</t>
        </is>
      </c>
      <c r="B44505" t="n">
        <v>897</v>
      </c>
    </row>
    <row r="44506">
      <c r="A44506" t="inlineStr">
        <is>
          <t>www.thelocal.dk</t>
        </is>
      </c>
      <c r="B44506" t="n">
        <v>897</v>
      </c>
    </row>
    <row r="44507">
      <c r="A44507" t="inlineStr">
        <is>
          <t>d3bu3cvjonp76v.cloudfront.net</t>
        </is>
      </c>
      <c r="B44507" t="n">
        <v>897</v>
      </c>
    </row>
    <row r="44508">
      <c r="A44508" t="inlineStr">
        <is>
          <t>cdn-global.quoodo.com</t>
        </is>
      </c>
      <c r="B44508" t="n">
        <v>897</v>
      </c>
    </row>
    <row r="44509">
      <c r="A44509" t="inlineStr">
        <is>
          <t>img.cityconnectapps.com</t>
        </is>
      </c>
      <c r="B44509" t="n">
        <v>897</v>
      </c>
    </row>
    <row r="44510">
      <c r="A44510" t="inlineStr">
        <is>
          <t>assets3.1stinflowers.com</t>
        </is>
      </c>
      <c r="B44510" t="n">
        <v>897</v>
      </c>
    </row>
    <row r="44511">
      <c r="A44511" t="inlineStr">
        <is>
          <t>cdn.plentytattoo.com</t>
        </is>
      </c>
      <c r="B44511" t="n">
        <v>897</v>
      </c>
    </row>
    <row r="44512">
      <c r="A44512" t="inlineStr">
        <is>
          <t>www.visitmaryland.org</t>
        </is>
      </c>
      <c r="B44512" t="n">
        <v>897</v>
      </c>
    </row>
    <row r="44513">
      <c r="A44513" t="inlineStr">
        <is>
          <t>giftadvisor.s3.amazonaws.com</t>
        </is>
      </c>
      <c r="B44513" t="n">
        <v>897</v>
      </c>
    </row>
    <row r="44514">
      <c r="A44514" t="inlineStr">
        <is>
          <t>mhlatk.com</t>
        </is>
      </c>
      <c r="B44514" t="n">
        <v>897</v>
      </c>
    </row>
    <row r="44515">
      <c r="A44515" t="inlineStr">
        <is>
          <t>foreverbespoke.co.uk</t>
        </is>
      </c>
      <c r="B44515" t="n">
        <v>897</v>
      </c>
    </row>
    <row r="44516">
      <c r="A44516" t="inlineStr">
        <is>
          <t>swimswam.com</t>
        </is>
      </c>
      <c r="B44516" t="n">
        <v>897</v>
      </c>
    </row>
    <row r="44517">
      <c r="A44517" t="inlineStr">
        <is>
          <t>www.johncribb.co.uk</t>
        </is>
      </c>
      <c r="B44517" t="n">
        <v>897</v>
      </c>
    </row>
    <row r="44518">
      <c r="A44518" t="inlineStr">
        <is>
          <t>pix1.povporntrends.com</t>
        </is>
      </c>
      <c r="B44518" t="n">
        <v>897</v>
      </c>
    </row>
    <row r="44519">
      <c r="A44519" t="inlineStr">
        <is>
          <t>d3gpw5q866krru.cloudfront.net</t>
        </is>
      </c>
      <c r="B44519" t="n">
        <v>897</v>
      </c>
    </row>
    <row r="44520">
      <c r="A44520" t="inlineStr">
        <is>
          <t>au.egoshoes.com</t>
        </is>
      </c>
      <c r="B44520" t="n">
        <v>897</v>
      </c>
    </row>
    <row r="44521">
      <c r="A44521" t="inlineStr">
        <is>
          <t>www.canadianinvestor.com</t>
        </is>
      </c>
      <c r="B44521" t="n">
        <v>897</v>
      </c>
    </row>
    <row r="44522">
      <c r="A44522" t="inlineStr">
        <is>
          <t>www.bodrumsandals.com</t>
        </is>
      </c>
      <c r="B44522" t="n">
        <v>897</v>
      </c>
    </row>
    <row r="44523">
      <c r="A44523" t="inlineStr">
        <is>
          <t>www.oneshop.com.my</t>
        </is>
      </c>
      <c r="B44523" t="n">
        <v>897</v>
      </c>
    </row>
    <row r="44524">
      <c r="A44524" t="inlineStr">
        <is>
          <t>www.howdivine.com.au</t>
        </is>
      </c>
      <c r="B44524" t="n">
        <v>896</v>
      </c>
    </row>
    <row r="44525">
      <c r="A44525" t="inlineStr">
        <is>
          <t>z7r7n9e9.rocketcdn.me</t>
        </is>
      </c>
      <c r="B44525" t="n">
        <v>896</v>
      </c>
    </row>
    <row r="44526">
      <c r="A44526" t="inlineStr">
        <is>
          <t>infochat.com.ph</t>
        </is>
      </c>
      <c r="B44526" t="n">
        <v>896</v>
      </c>
    </row>
    <row r="44527">
      <c r="A44527" t="inlineStr">
        <is>
          <t>i-viaplay-com.akamaized.net</t>
        </is>
      </c>
      <c r="B44527" t="n">
        <v>896</v>
      </c>
    </row>
    <row r="44528">
      <c r="A44528" t="inlineStr">
        <is>
          <t>d3giebhxh544mk.cloudfront.net</t>
        </is>
      </c>
      <c r="B44528" t="n">
        <v>896</v>
      </c>
    </row>
    <row r="44529">
      <c r="A44529" t="inlineStr">
        <is>
          <t>a-files.jp</t>
        </is>
      </c>
      <c r="B44529" t="n">
        <v>896</v>
      </c>
    </row>
    <row r="44530">
      <c r="A44530" t="inlineStr">
        <is>
          <t>www.play247.gr</t>
        </is>
      </c>
      <c r="B44530" t="n">
        <v>896</v>
      </c>
    </row>
    <row r="44531">
      <c r="A44531" t="inlineStr">
        <is>
          <t>cdn.dashhudson.com</t>
        </is>
      </c>
      <c r="B44531" t="n">
        <v>896</v>
      </c>
    </row>
    <row r="44532">
      <c r="A44532" t="inlineStr">
        <is>
          <t>s3.mordorintelligence.com</t>
        </is>
      </c>
      <c r="B44532" t="n">
        <v>896</v>
      </c>
    </row>
    <row r="44533">
      <c r="A44533" t="inlineStr">
        <is>
          <t>images.startups.co.uk</t>
        </is>
      </c>
      <c r="B44533" t="n">
        <v>896</v>
      </c>
    </row>
    <row r="44534">
      <c r="A44534" t="inlineStr">
        <is>
          <t>ci.cottages4holidays-uk.com</t>
        </is>
      </c>
      <c r="B44534" t="n">
        <v>896</v>
      </c>
    </row>
    <row r="44535">
      <c r="A44535" t="inlineStr">
        <is>
          <t>www.ukphotoarchive.org.uk</t>
        </is>
      </c>
      <c r="B44535" t="n">
        <v>896</v>
      </c>
    </row>
    <row r="44536">
      <c r="A44536" t="inlineStr">
        <is>
          <t>p1.liveauctioneers.com:443</t>
        </is>
      </c>
      <c r="B44536" t="n">
        <v>896</v>
      </c>
    </row>
    <row r="44537">
      <c r="A44537" t="inlineStr">
        <is>
          <t>www.melares.com</t>
        </is>
      </c>
      <c r="B44537" t="n">
        <v>896</v>
      </c>
    </row>
    <row r="44538">
      <c r="A44538" t="inlineStr">
        <is>
          <t>www.myfurnituregallery.com</t>
        </is>
      </c>
      <c r="B44538" t="n">
        <v>896</v>
      </c>
    </row>
    <row r="44539">
      <c r="A44539" t="inlineStr">
        <is>
          <t>www.dabudaehome.com</t>
        </is>
      </c>
      <c r="B44539" t="n">
        <v>896</v>
      </c>
    </row>
    <row r="44540">
      <c r="A44540" t="inlineStr">
        <is>
          <t>nishiohmiya-golf.com</t>
        </is>
      </c>
      <c r="B44540" t="n">
        <v>896</v>
      </c>
    </row>
    <row r="44541">
      <c r="A44541" t="inlineStr">
        <is>
          <t>fashionforlunch.net</t>
        </is>
      </c>
      <c r="B44541" t="n">
        <v>896</v>
      </c>
    </row>
    <row r="44542">
      <c r="A44542" t="inlineStr">
        <is>
          <t>paidfreedroid.com</t>
        </is>
      </c>
      <c r="B44542" t="n">
        <v>896</v>
      </c>
    </row>
    <row r="44543">
      <c r="A44543" t="inlineStr">
        <is>
          <t>mito3d.fra1.digitaloceanspaces.com</t>
        </is>
      </c>
      <c r="B44543" t="n">
        <v>896</v>
      </c>
    </row>
    <row r="44544">
      <c r="A44544" t="inlineStr">
        <is>
          <t>charterhouse-aquatics.com</t>
        </is>
      </c>
      <c r="B44544" t="n">
        <v>896</v>
      </c>
    </row>
    <row r="44545">
      <c r="A44545" t="inlineStr">
        <is>
          <t>balticbuy.com</t>
        </is>
      </c>
      <c r="B44545" t="n">
        <v>896</v>
      </c>
    </row>
    <row r="44546">
      <c r="A44546" t="inlineStr">
        <is>
          <t>templates.invoicehome.com</t>
        </is>
      </c>
      <c r="B44546" t="n">
        <v>896</v>
      </c>
    </row>
    <row r="44547">
      <c r="A44547" t="inlineStr">
        <is>
          <t>s3.megabrandsmedia.com</t>
        </is>
      </c>
      <c r="B44547" t="n">
        <v>896</v>
      </c>
    </row>
    <row r="44548">
      <c r="A44548" t="inlineStr">
        <is>
          <t>bid.walkerauctions.com</t>
        </is>
      </c>
      <c r="B44548" t="n">
        <v>896</v>
      </c>
    </row>
    <row r="44549">
      <c r="A44549" t="inlineStr">
        <is>
          <t>cdn.fantasypros.com</t>
        </is>
      </c>
      <c r="B44549" t="n">
        <v>896</v>
      </c>
    </row>
    <row r="44550">
      <c r="A44550" t="inlineStr">
        <is>
          <t>www.fitnesstrening.pl</t>
        </is>
      </c>
      <c r="B44550" t="n">
        <v>896</v>
      </c>
    </row>
    <row r="44551">
      <c r="A44551" t="inlineStr">
        <is>
          <t>victorianoillamps.org</t>
        </is>
      </c>
      <c r="B44551" t="n">
        <v>896</v>
      </c>
    </row>
    <row r="44552">
      <c r="A44552" t="inlineStr">
        <is>
          <t>images.babyshowerinvitations4u.com</t>
        </is>
      </c>
      <c r="B44552" t="n">
        <v>896</v>
      </c>
    </row>
    <row r="44553">
      <c r="A44553" t="inlineStr">
        <is>
          <t>c1.iggcdn.com</t>
        </is>
      </c>
      <c r="B44553" t="n">
        <v>896</v>
      </c>
    </row>
    <row r="44554">
      <c r="A44554" t="inlineStr">
        <is>
          <t>www.gogift.in</t>
        </is>
      </c>
      <c r="B44554" t="n">
        <v>896</v>
      </c>
    </row>
    <row r="44555">
      <c r="A44555" t="inlineStr">
        <is>
          <t>www.moviepazes.com</t>
        </is>
      </c>
      <c r="B44555" t="n">
        <v>896</v>
      </c>
    </row>
    <row r="44556">
      <c r="A44556" t="inlineStr">
        <is>
          <t>lonelyplanetwpnews.imgix.net</t>
        </is>
      </c>
      <c r="B44556" t="n">
        <v>896</v>
      </c>
    </row>
    <row r="44557">
      <c r="A44557" t="inlineStr">
        <is>
          <t>www.harshaindia.com</t>
        </is>
      </c>
      <c r="B44557" t="n">
        <v>896</v>
      </c>
    </row>
    <row r="44558">
      <c r="A44558" t="inlineStr">
        <is>
          <t>sgawinc.com</t>
        </is>
      </c>
      <c r="B44558" t="n">
        <v>896</v>
      </c>
    </row>
    <row r="44559">
      <c r="A44559" t="inlineStr">
        <is>
          <t>photos.linkurealty.com</t>
        </is>
      </c>
      <c r="B44559" t="n">
        <v>896</v>
      </c>
    </row>
    <row r="44560">
      <c r="A44560" t="inlineStr">
        <is>
          <t>media5.1800flowers.com</t>
        </is>
      </c>
      <c r="B44560" t="n">
        <v>896</v>
      </c>
    </row>
    <row r="44561">
      <c r="A44561" t="inlineStr">
        <is>
          <t>www.equestrianlifemagazine.co.uk</t>
        </is>
      </c>
      <c r="B44561" t="n">
        <v>896</v>
      </c>
    </row>
    <row r="44562">
      <c r="A44562" t="inlineStr">
        <is>
          <t>earthzine.org</t>
        </is>
      </c>
      <c r="B44562" t="n">
        <v>896</v>
      </c>
    </row>
    <row r="44563">
      <c r="A44563" t="inlineStr">
        <is>
          <t>www.ivpress.com</t>
        </is>
      </c>
      <c r="B44563" t="n">
        <v>896</v>
      </c>
    </row>
    <row r="44564">
      <c r="A44564" t="inlineStr">
        <is>
          <t>onhike.com</t>
        </is>
      </c>
      <c r="B44564" t="n">
        <v>896</v>
      </c>
    </row>
    <row r="44565">
      <c r="A44565" t="inlineStr">
        <is>
          <t>picturesimagesclipart.com</t>
        </is>
      </c>
      <c r="B44565" t="n">
        <v>896</v>
      </c>
    </row>
    <row r="44566">
      <c r="A44566" t="inlineStr">
        <is>
          <t>iphonewallpapers-hd.com</t>
        </is>
      </c>
      <c r="B44566" t="n">
        <v>896</v>
      </c>
    </row>
    <row r="44567">
      <c r="A44567" t="inlineStr">
        <is>
          <t>classicdirtbikerider.com</t>
        </is>
      </c>
      <c r="B44567" t="n">
        <v>896</v>
      </c>
    </row>
    <row r="44568">
      <c r="A44568" t="inlineStr">
        <is>
          <t>www.improveyourvolley.com</t>
        </is>
      </c>
      <c r="B44568" t="n">
        <v>896</v>
      </c>
    </row>
    <row r="44569">
      <c r="A44569" t="inlineStr">
        <is>
          <t>images.alcoverooms.com</t>
        </is>
      </c>
      <c r="B44569" t="n">
        <v>896</v>
      </c>
    </row>
    <row r="44570">
      <c r="A44570" t="inlineStr">
        <is>
          <t>www.onet.net.au</t>
        </is>
      </c>
      <c r="B44570" t="n">
        <v>896</v>
      </c>
    </row>
    <row r="44571">
      <c r="A44571" t="inlineStr">
        <is>
          <t>www.redditchadvertiser.co.uk</t>
        </is>
      </c>
      <c r="B44571" t="n">
        <v>896</v>
      </c>
    </row>
    <row r="44572">
      <c r="A44572" t="inlineStr">
        <is>
          <t>theindiantelegraph.com.au</t>
        </is>
      </c>
      <c r="B44572" t="n">
        <v>895</v>
      </c>
    </row>
    <row r="44573">
      <c r="A44573" t="inlineStr">
        <is>
          <t>www.past-impressions.co.uk</t>
        </is>
      </c>
      <c r="B44573" t="n">
        <v>895</v>
      </c>
    </row>
    <row r="44574">
      <c r="A44574" t="inlineStr">
        <is>
          <t>hitconsultant.net</t>
        </is>
      </c>
      <c r="B44574" t="n">
        <v>895</v>
      </c>
    </row>
    <row r="44575">
      <c r="A44575" t="inlineStr">
        <is>
          <t>www.coombemill.com</t>
        </is>
      </c>
      <c r="B44575" t="n">
        <v>895</v>
      </c>
    </row>
    <row r="44576">
      <c r="A44576" t="inlineStr">
        <is>
          <t>www.watchesoutlet.com.cn</t>
        </is>
      </c>
      <c r="B44576" t="n">
        <v>895</v>
      </c>
    </row>
    <row r="44577">
      <c r="A44577" t="inlineStr">
        <is>
          <t>s3.publi24.ro</t>
        </is>
      </c>
      <c r="B44577" t="n">
        <v>895</v>
      </c>
    </row>
    <row r="44578">
      <c r="A44578" t="inlineStr">
        <is>
          <t>www.youngisthan.in</t>
        </is>
      </c>
      <c r="B44578" t="n">
        <v>895</v>
      </c>
    </row>
    <row r="44579">
      <c r="A44579" t="inlineStr">
        <is>
          <t>interlink-static0.tsbohemia.cz</t>
        </is>
      </c>
      <c r="B44579" t="n">
        <v>895</v>
      </c>
    </row>
    <row r="44580">
      <c r="A44580" t="inlineStr">
        <is>
          <t>www.stickers-muraux.fr</t>
        </is>
      </c>
      <c r="B44580" t="n">
        <v>895</v>
      </c>
    </row>
    <row r="44581">
      <c r="A44581" t="inlineStr">
        <is>
          <t>ia800802.us.archive.org</t>
        </is>
      </c>
      <c r="B44581" t="n">
        <v>895</v>
      </c>
    </row>
    <row r="44582">
      <c r="A44582" t="inlineStr">
        <is>
          <t>www.l2m1.it</t>
        </is>
      </c>
      <c r="B44582" t="n">
        <v>895</v>
      </c>
    </row>
    <row r="44583">
      <c r="A44583" t="inlineStr">
        <is>
          <t>africanmuzikmag.com</t>
        </is>
      </c>
      <c r="B44583" t="n">
        <v>895</v>
      </c>
    </row>
    <row r="44584">
      <c r="A44584" t="inlineStr">
        <is>
          <t>klenoxphoto.com</t>
        </is>
      </c>
      <c r="B44584" t="n">
        <v>895</v>
      </c>
    </row>
    <row r="44585">
      <c r="A44585" t="inlineStr">
        <is>
          <t>seaworld.com</t>
        </is>
      </c>
      <c r="B44585" t="n">
        <v>895</v>
      </c>
    </row>
    <row r="44586">
      <c r="A44586" t="inlineStr">
        <is>
          <t>ipaintfish.com</t>
        </is>
      </c>
      <c r="B44586" t="n">
        <v>895</v>
      </c>
    </row>
    <row r="44587">
      <c r="A44587" t="inlineStr">
        <is>
          <t>z4q7n2b2.rocketcdn.me</t>
        </is>
      </c>
      <c r="B44587" t="n">
        <v>895</v>
      </c>
    </row>
    <row r="44588">
      <c r="A44588" t="inlineStr">
        <is>
          <t>cdn.bigboytoyz.com</t>
        </is>
      </c>
      <c r="B44588" t="n">
        <v>895</v>
      </c>
    </row>
    <row r="44589">
      <c r="A44589" t="inlineStr">
        <is>
          <t>www.caritas.org</t>
        </is>
      </c>
      <c r="B44589" t="n">
        <v>895</v>
      </c>
    </row>
    <row r="44590">
      <c r="A44590" t="inlineStr">
        <is>
          <t>www.pewpewtactical.com</t>
        </is>
      </c>
      <c r="B44590" t="n">
        <v>895</v>
      </c>
    </row>
    <row r="44591">
      <c r="A44591" t="inlineStr">
        <is>
          <t>newseastwest.com</t>
        </is>
      </c>
      <c r="B44591" t="n">
        <v>895</v>
      </c>
    </row>
    <row r="44592">
      <c r="A44592" t="inlineStr">
        <is>
          <t>www.algosonline.com</t>
        </is>
      </c>
      <c r="B44592" t="n">
        <v>895</v>
      </c>
    </row>
    <row r="44593">
      <c r="A44593" t="inlineStr">
        <is>
          <t>www.drumshack.co.uk</t>
        </is>
      </c>
      <c r="B44593" t="n">
        <v>895</v>
      </c>
    </row>
    <row r="44594">
      <c r="A44594" t="inlineStr">
        <is>
          <t>timesalert.com</t>
        </is>
      </c>
      <c r="B44594" t="n">
        <v>895</v>
      </c>
    </row>
    <row r="44595">
      <c r="A44595" t="inlineStr">
        <is>
          <t>d36dcmcvajmoys.cloudfront.net</t>
        </is>
      </c>
      <c r="B44595" t="n">
        <v>895</v>
      </c>
    </row>
    <row r="44596">
      <c r="A44596" t="inlineStr">
        <is>
          <t>www.russian-watches.info</t>
        </is>
      </c>
      <c r="B44596" t="n">
        <v>895</v>
      </c>
    </row>
    <row r="44597">
      <c r="A44597" t="inlineStr">
        <is>
          <t>m01.rsrv.me</t>
        </is>
      </c>
      <c r="B44597" t="n">
        <v>895</v>
      </c>
    </row>
    <row r="44598">
      <c r="A44598" t="inlineStr">
        <is>
          <t>files.aassttiinn.com</t>
        </is>
      </c>
      <c r="B44598" t="n">
        <v>895</v>
      </c>
    </row>
    <row r="44599">
      <c r="A44599" t="inlineStr">
        <is>
          <t>media13.mediazs.com</t>
        </is>
      </c>
      <c r="B44599" t="n">
        <v>895</v>
      </c>
    </row>
    <row r="44600">
      <c r="A44600" t="inlineStr">
        <is>
          <t>olxsaimages-a.akamaihd.net</t>
        </is>
      </c>
      <c r="B44600" t="n">
        <v>895</v>
      </c>
    </row>
    <row r="44601">
      <c r="A44601" t="inlineStr">
        <is>
          <t>static.dipol.com.pl</t>
        </is>
      </c>
      <c r="B44601" t="n">
        <v>895</v>
      </c>
    </row>
    <row r="44602">
      <c r="A44602" t="inlineStr">
        <is>
          <t>tingtong.si</t>
        </is>
      </c>
      <c r="B44602" t="n">
        <v>895</v>
      </c>
    </row>
    <row r="44603">
      <c r="A44603" t="inlineStr">
        <is>
          <t>www.steelersapparelfanshop.com</t>
        </is>
      </c>
      <c r="B44603" t="n">
        <v>895</v>
      </c>
    </row>
    <row r="44604">
      <c r="A44604" t="inlineStr">
        <is>
          <t>www.plasticsurgeryoftheface.com</t>
        </is>
      </c>
      <c r="B44604" t="n">
        <v>895</v>
      </c>
    </row>
    <row r="44605">
      <c r="A44605" t="inlineStr">
        <is>
          <t>www.mineralevivo.com</t>
        </is>
      </c>
      <c r="B44605" t="n">
        <v>895</v>
      </c>
    </row>
    <row r="44606">
      <c r="A44606" t="inlineStr">
        <is>
          <t>fluidideas.s3.eu-west-1.amazonaws.com</t>
        </is>
      </c>
      <c r="B44606" t="n">
        <v>895</v>
      </c>
    </row>
    <row r="44607">
      <c r="A44607" t="inlineStr">
        <is>
          <t>www.templatemonster.com</t>
        </is>
      </c>
      <c r="B44607" t="n">
        <v>895</v>
      </c>
    </row>
    <row r="44608">
      <c r="A44608" t="inlineStr">
        <is>
          <t>www.lawnmowerpros.com</t>
        </is>
      </c>
      <c r="B44608" t="n">
        <v>895</v>
      </c>
    </row>
    <row r="44609">
      <c r="A44609" t="inlineStr">
        <is>
          <t>assets.chicagoparkdistrict.com</t>
        </is>
      </c>
      <c r="B44609" t="n">
        <v>895</v>
      </c>
    </row>
    <row r="44610">
      <c r="A44610" t="inlineStr">
        <is>
          <t>ncdalliance.org</t>
        </is>
      </c>
      <c r="B44610" t="n">
        <v>895</v>
      </c>
    </row>
    <row r="44611">
      <c r="A44611" t="inlineStr">
        <is>
          <t>voiceofdetroit.net</t>
        </is>
      </c>
      <c r="B44611" t="n">
        <v>895</v>
      </c>
    </row>
    <row r="44612">
      <c r="A44612" t="inlineStr">
        <is>
          <t>hiddencityphila.org</t>
        </is>
      </c>
      <c r="B44612" t="n">
        <v>895</v>
      </c>
    </row>
    <row r="44613">
      <c r="A44613" t="inlineStr">
        <is>
          <t>www.tinasdynamichomeschoolplus.com</t>
        </is>
      </c>
      <c r="B44613" t="n">
        <v>895</v>
      </c>
    </row>
    <row r="44614">
      <c r="A44614" t="inlineStr">
        <is>
          <t>www.crystalfreemonphotography.com</t>
        </is>
      </c>
      <c r="B44614" t="n">
        <v>895</v>
      </c>
    </row>
    <row r="44615">
      <c r="A44615" t="inlineStr">
        <is>
          <t>edgemarkets-transferred.s3-ap-southeast-1.amazonaws.com</t>
        </is>
      </c>
      <c r="B44615" t="n">
        <v>895</v>
      </c>
    </row>
    <row r="44616">
      <c r="A44616" t="inlineStr">
        <is>
          <t>c4.dealcatcher.com</t>
        </is>
      </c>
      <c r="B44616" t="n">
        <v>895</v>
      </c>
    </row>
    <row r="44617">
      <c r="A44617" t="inlineStr">
        <is>
          <t>archaeofeed.com</t>
        </is>
      </c>
      <c r="B44617" t="n">
        <v>895</v>
      </c>
    </row>
    <row r="44618">
      <c r="A44618" t="inlineStr">
        <is>
          <t>www.naughtynails.com.au</t>
        </is>
      </c>
      <c r="B44618" t="n">
        <v>895</v>
      </c>
    </row>
    <row r="44619">
      <c r="A44619" t="inlineStr">
        <is>
          <t>50b180e107cbf260eb9b-575c9fdbdd4de0f93ab6c59a8e78d3a6.ssl.cf1.rackcdn.com</t>
        </is>
      </c>
      <c r="B44619" t="n">
        <v>895</v>
      </c>
    </row>
    <row r="44620">
      <c r="A44620" t="inlineStr">
        <is>
          <t>kolo.cz</t>
        </is>
      </c>
      <c r="B44620" t="n">
        <v>894</v>
      </c>
    </row>
    <row r="44621">
      <c r="A44621" t="inlineStr">
        <is>
          <t>www.kshs.org</t>
        </is>
      </c>
      <c r="B44621" t="n">
        <v>894</v>
      </c>
    </row>
    <row r="44622">
      <c r="A44622" t="inlineStr">
        <is>
          <t>www.photos-animaux.com</t>
        </is>
      </c>
      <c r="B44622" t="n">
        <v>894</v>
      </c>
    </row>
    <row r="44623">
      <c r="A44623" t="inlineStr">
        <is>
          <t>d28i4xct2kl5lp.cloudfront.net</t>
        </is>
      </c>
      <c r="B44623" t="n">
        <v>894</v>
      </c>
    </row>
    <row r="44624">
      <c r="A44624" t="inlineStr">
        <is>
          <t>images.standaloneinstaller.com</t>
        </is>
      </c>
      <c r="B44624" t="n">
        <v>894</v>
      </c>
    </row>
    <row r="44625">
      <c r="A44625" t="inlineStr">
        <is>
          <t>www.traditionoflondonshop.com</t>
        </is>
      </c>
      <c r="B44625" t="n">
        <v>894</v>
      </c>
    </row>
    <row r="44626">
      <c r="A44626" t="inlineStr">
        <is>
          <t>www.cinetalkers.com</t>
        </is>
      </c>
      <c r="B44626" t="n">
        <v>894</v>
      </c>
    </row>
    <row r="44627">
      <c r="A44627" t="inlineStr">
        <is>
          <t>openershop.co.kr</t>
        </is>
      </c>
      <c r="B44627" t="n">
        <v>894</v>
      </c>
    </row>
    <row r="44628">
      <c r="A44628" t="inlineStr">
        <is>
          <t>www.geeklegacy.com</t>
        </is>
      </c>
      <c r="B44628" t="n">
        <v>894</v>
      </c>
    </row>
    <row r="44629">
      <c r="A44629" t="inlineStr">
        <is>
          <t>www.mooielight.com</t>
        </is>
      </c>
      <c r="B44629" t="n">
        <v>894</v>
      </c>
    </row>
    <row r="44630">
      <c r="A44630" t="inlineStr">
        <is>
          <t>azednews.com</t>
        </is>
      </c>
      <c r="B44630" t="n">
        <v>894</v>
      </c>
    </row>
    <row r="44631">
      <c r="A44631" t="inlineStr">
        <is>
          <t>americap2.nyc3.digitaloceanspaces.com</t>
        </is>
      </c>
      <c r="B44631" t="n">
        <v>894</v>
      </c>
    </row>
    <row r="44632">
      <c r="A44632" t="inlineStr">
        <is>
          <t>www.notquitesusie.com</t>
        </is>
      </c>
      <c r="B44632" t="n">
        <v>894</v>
      </c>
    </row>
    <row r="44633">
      <c r="A44633" t="inlineStr">
        <is>
          <t>iiif.lib.umd.edu</t>
        </is>
      </c>
      <c r="B44633" t="n">
        <v>894</v>
      </c>
    </row>
    <row r="44634">
      <c r="A44634" t="inlineStr">
        <is>
          <t>www.treasuremountainmining.com</t>
        </is>
      </c>
      <c r="B44634" t="n">
        <v>894</v>
      </c>
    </row>
    <row r="44635">
      <c r="A44635" t="inlineStr">
        <is>
          <t>www.stationeryheaven.nl</t>
        </is>
      </c>
      <c r="B44635" t="n">
        <v>894</v>
      </c>
    </row>
    <row r="44636">
      <c r="A44636" t="inlineStr">
        <is>
          <t>www.fleaglass.com</t>
        </is>
      </c>
      <c r="B44636" t="n">
        <v>894</v>
      </c>
    </row>
    <row r="44637">
      <c r="A44637" t="inlineStr">
        <is>
          <t>www.gallay.eu</t>
        </is>
      </c>
      <c r="B44637" t="n">
        <v>894</v>
      </c>
    </row>
    <row r="44638">
      <c r="A44638" t="inlineStr">
        <is>
          <t>cdn.hosco.com</t>
        </is>
      </c>
      <c r="B44638" t="n">
        <v>894</v>
      </c>
    </row>
    <row r="44639">
      <c r="A44639" t="inlineStr">
        <is>
          <t>cdn.cocopanda.de</t>
        </is>
      </c>
      <c r="B44639" t="n">
        <v>894</v>
      </c>
    </row>
    <row r="44640">
      <c r="A44640" t="inlineStr">
        <is>
          <t>obscenemature.com</t>
        </is>
      </c>
      <c r="B44640" t="n">
        <v>894</v>
      </c>
    </row>
    <row r="44641">
      <c r="A44641" t="inlineStr">
        <is>
          <t>media.trilabshop.com</t>
        </is>
      </c>
      <c r="B44641" t="n">
        <v>894</v>
      </c>
    </row>
    <row r="44642">
      <c r="A44642" t="inlineStr">
        <is>
          <t>images.slideplayer.gr</t>
        </is>
      </c>
      <c r="B44642" t="n">
        <v>894</v>
      </c>
    </row>
    <row r="44643">
      <c r="A44643" t="inlineStr">
        <is>
          <t>integy.com.cn</t>
        </is>
      </c>
      <c r="B44643" t="n">
        <v>894</v>
      </c>
    </row>
    <row r="44644">
      <c r="A44644" t="inlineStr">
        <is>
          <t>img80002342.weyesimg.com</t>
        </is>
      </c>
      <c r="B44644" t="n">
        <v>894</v>
      </c>
    </row>
    <row r="44645">
      <c r="A44645" t="inlineStr">
        <is>
          <t>alfred.pro-activewebsites.com</t>
        </is>
      </c>
      <c r="B44645" t="n">
        <v>894</v>
      </c>
    </row>
    <row r="44646">
      <c r="A44646" t="inlineStr">
        <is>
          <t>www.apartamenty.kz</t>
        </is>
      </c>
      <c r="B44646" t="n">
        <v>894</v>
      </c>
    </row>
    <row r="44647">
      <c r="A44647" t="inlineStr">
        <is>
          <t>madamealexdolls.com</t>
        </is>
      </c>
      <c r="B44647" t="n">
        <v>894</v>
      </c>
    </row>
    <row r="44648">
      <c r="A44648" t="inlineStr">
        <is>
          <t>www.syper-games.ru</t>
        </is>
      </c>
      <c r="B44648" t="n">
        <v>894</v>
      </c>
    </row>
    <row r="44649">
      <c r="A44649" t="inlineStr">
        <is>
          <t>johnrieber.files.wordpress.com</t>
        </is>
      </c>
      <c r="B44649" t="n">
        <v>894</v>
      </c>
    </row>
    <row r="44650">
      <c r="A44650" t="inlineStr">
        <is>
          <t>www.JimmyBeansWool.com</t>
        </is>
      </c>
      <c r="B44650" t="n">
        <v>894</v>
      </c>
    </row>
    <row r="44651">
      <c r="A44651" t="inlineStr">
        <is>
          <t>source.android.com</t>
        </is>
      </c>
      <c r="B44651" t="n">
        <v>894</v>
      </c>
    </row>
    <row r="44652">
      <c r="A44652" t="inlineStr">
        <is>
          <t>d275dkuylikdx7.cloudfront.net</t>
        </is>
      </c>
      <c r="B44652" t="n">
        <v>894</v>
      </c>
    </row>
    <row r="44653">
      <c r="A44653" t="inlineStr">
        <is>
          <t>www.aurahome.com.au</t>
        </is>
      </c>
      <c r="B44653" t="n">
        <v>894</v>
      </c>
    </row>
    <row r="44654">
      <c r="A44654" t="inlineStr">
        <is>
          <t>ci-ph.rdtcdn.com</t>
        </is>
      </c>
      <c r="B44654" t="n">
        <v>894</v>
      </c>
    </row>
    <row r="44655">
      <c r="A44655" t="inlineStr">
        <is>
          <t>awesometoplist.com</t>
        </is>
      </c>
      <c r="B44655" t="n">
        <v>894</v>
      </c>
    </row>
    <row r="44656">
      <c r="A44656" t="inlineStr">
        <is>
          <t>d3cq1i5f0t0txz.cloudfront.net</t>
        </is>
      </c>
      <c r="B44656" t="n">
        <v>894</v>
      </c>
    </row>
    <row r="44657">
      <c r="A44657" t="inlineStr">
        <is>
          <t>preparednessmama.com</t>
        </is>
      </c>
      <c r="B44657" t="n">
        <v>894</v>
      </c>
    </row>
    <row r="44658">
      <c r="A44658" t="inlineStr">
        <is>
          <t>brendid.com</t>
        </is>
      </c>
      <c r="B44658" t="n">
        <v>894</v>
      </c>
    </row>
    <row r="44659">
      <c r="A44659" t="inlineStr">
        <is>
          <t>www.aobeipearl.com</t>
        </is>
      </c>
      <c r="B44659" t="n">
        <v>894</v>
      </c>
    </row>
    <row r="44660">
      <c r="A44660" t="inlineStr">
        <is>
          <t>microlancer.lancerassets.com</t>
        </is>
      </c>
      <c r="B44660" t="n">
        <v>894</v>
      </c>
    </row>
    <row r="44661">
      <c r="A44661" t="inlineStr">
        <is>
          <t>www.onegirlwholeworld.com</t>
        </is>
      </c>
      <c r="B44661" t="n">
        <v>894</v>
      </c>
    </row>
    <row r="44662">
      <c r="A44662" t="inlineStr">
        <is>
          <t>www.sweepstakesbible.com</t>
        </is>
      </c>
      <c r="B44662" t="n">
        <v>894</v>
      </c>
    </row>
    <row r="44663">
      <c r="A44663" t="inlineStr">
        <is>
          <t>holsterwelt.com</t>
        </is>
      </c>
      <c r="B44663" t="n">
        <v>894</v>
      </c>
    </row>
    <row r="44664">
      <c r="A44664" t="inlineStr">
        <is>
          <t>www.shopping4net.co.uk</t>
        </is>
      </c>
      <c r="B44664" t="n">
        <v>894</v>
      </c>
    </row>
    <row r="44665">
      <c r="A44665" t="inlineStr">
        <is>
          <t>consumer-img.huawei.com</t>
        </is>
      </c>
      <c r="B44665" t="n">
        <v>893</v>
      </c>
    </row>
    <row r="44666">
      <c r="A44666" t="inlineStr">
        <is>
          <t>blog.mountainroseherbs.com</t>
        </is>
      </c>
      <c r="B44666" t="n">
        <v>893</v>
      </c>
    </row>
    <row r="44667">
      <c r="A44667" t="inlineStr">
        <is>
          <t>www.justgola.com</t>
        </is>
      </c>
      <c r="B44667" t="n">
        <v>893</v>
      </c>
    </row>
    <row r="44668">
      <c r="A44668" t="inlineStr">
        <is>
          <t>www.thelittlehawk.com</t>
        </is>
      </c>
      <c r="B44668" t="n">
        <v>893</v>
      </c>
    </row>
    <row r="44669">
      <c r="A44669" t="inlineStr">
        <is>
          <t>www.hewittsofcroydon.com</t>
        </is>
      </c>
      <c r="B44669" t="n">
        <v>893</v>
      </c>
    </row>
    <row r="44670">
      <c r="A44670" t="inlineStr">
        <is>
          <t>io.convertiez.com.br</t>
        </is>
      </c>
      <c r="B44670" t="n">
        <v>893</v>
      </c>
    </row>
    <row r="44671">
      <c r="A44671" t="inlineStr">
        <is>
          <t>578202.smushcdn.com</t>
        </is>
      </c>
      <c r="B44671" t="n">
        <v>893</v>
      </c>
    </row>
    <row r="44672">
      <c r="A44672" t="inlineStr">
        <is>
          <t>www.blackculturalevents.com</t>
        </is>
      </c>
      <c r="B44672" t="n">
        <v>893</v>
      </c>
    </row>
    <row r="44673">
      <c r="A44673" t="inlineStr">
        <is>
          <t>image.posterlounge.pt</t>
        </is>
      </c>
      <c r="B44673" t="n">
        <v>893</v>
      </c>
    </row>
    <row r="44674">
      <c r="A44674" t="inlineStr">
        <is>
          <t>www.pifmarket.com</t>
        </is>
      </c>
      <c r="B44674" t="n">
        <v>893</v>
      </c>
    </row>
    <row r="44675">
      <c r="A44675" t="inlineStr">
        <is>
          <t>www.chicloth.com</t>
        </is>
      </c>
      <c r="B44675" t="n">
        <v>893</v>
      </c>
    </row>
    <row r="44676">
      <c r="A44676" t="inlineStr">
        <is>
          <t>www.pretz-media.at</t>
        </is>
      </c>
      <c r="B44676" t="n">
        <v>893</v>
      </c>
    </row>
    <row r="44677">
      <c r="A44677" t="inlineStr">
        <is>
          <t>www.cellphonejammer.cn</t>
        </is>
      </c>
      <c r="B44677" t="n">
        <v>893</v>
      </c>
    </row>
    <row r="44678">
      <c r="A44678" t="inlineStr">
        <is>
          <t>archives.mhsc.ca</t>
        </is>
      </c>
      <c r="B44678" t="n">
        <v>893</v>
      </c>
    </row>
    <row r="44679">
      <c r="A44679" t="inlineStr">
        <is>
          <t>news.northeastern.edu</t>
        </is>
      </c>
      <c r="B44679" t="n">
        <v>893</v>
      </c>
    </row>
    <row r="44680">
      <c r="A44680" t="inlineStr">
        <is>
          <t>www.ghigoroli.com</t>
        </is>
      </c>
      <c r="B44680" t="n">
        <v>893</v>
      </c>
    </row>
    <row r="44681">
      <c r="A44681" t="inlineStr">
        <is>
          <t>img3.cdn.dressafford.com</t>
        </is>
      </c>
      <c r="B44681" t="n">
        <v>893</v>
      </c>
    </row>
    <row r="44682">
      <c r="A44682" t="inlineStr">
        <is>
          <t>cdn.servietten-wimmel.ch</t>
        </is>
      </c>
      <c r="B44682" t="n">
        <v>893</v>
      </c>
    </row>
    <row r="44683">
      <c r="A44683" t="inlineStr">
        <is>
          <t>www.richmondandtwickenhamtimes.co.uk</t>
        </is>
      </c>
      <c r="B44683" t="n">
        <v>893</v>
      </c>
    </row>
    <row r="44684">
      <c r="A44684" t="inlineStr">
        <is>
          <t>www.fanbasepress.com</t>
        </is>
      </c>
      <c r="B44684" t="n">
        <v>893</v>
      </c>
    </row>
    <row r="44685">
      <c r="A44685" t="inlineStr">
        <is>
          <t>d08ae3d6314770ae1b82-71a706a6e33e794f7556e17fa6297193.ssl.cf2.rackcdn.com</t>
        </is>
      </c>
      <c r="B44685" t="n">
        <v>893</v>
      </c>
    </row>
    <row r="44686">
      <c r="A44686" t="inlineStr">
        <is>
          <t>images.fueloffroad.com</t>
        </is>
      </c>
      <c r="B44686" t="n">
        <v>893</v>
      </c>
    </row>
    <row r="44687">
      <c r="A44687" t="inlineStr">
        <is>
          <t>blog.papertreyink.com</t>
        </is>
      </c>
      <c r="B44687" t="n">
        <v>893</v>
      </c>
    </row>
    <row r="44688">
      <c r="A44688" t="inlineStr">
        <is>
          <t>hummerlimohire.co.uk</t>
        </is>
      </c>
      <c r="B44688" t="n">
        <v>893</v>
      </c>
    </row>
    <row r="44689">
      <c r="A44689" t="inlineStr">
        <is>
          <t>www.asukaexpress.com</t>
        </is>
      </c>
      <c r="B44689" t="n">
        <v>893</v>
      </c>
    </row>
    <row r="44690">
      <c r="A44690" t="inlineStr">
        <is>
          <t>www.eyeofriyadh.com</t>
        </is>
      </c>
      <c r="B44690" t="n">
        <v>893</v>
      </c>
    </row>
    <row r="44691">
      <c r="A44691" t="inlineStr">
        <is>
          <t>www.imagetin.com</t>
        </is>
      </c>
      <c r="B44691" t="n">
        <v>893</v>
      </c>
    </row>
    <row r="44692">
      <c r="A44692" t="inlineStr">
        <is>
          <t>s.ws-images.com</t>
        </is>
      </c>
      <c r="B44692" t="n">
        <v>893</v>
      </c>
    </row>
    <row r="44693">
      <c r="A44693" t="inlineStr">
        <is>
          <t>www.coachsupplydirect.com</t>
        </is>
      </c>
      <c r="B44693" t="n">
        <v>893</v>
      </c>
    </row>
    <row r="44694">
      <c r="A44694" t="inlineStr">
        <is>
          <t>st.etb2bimg.com</t>
        </is>
      </c>
      <c r="B44694" t="n">
        <v>893</v>
      </c>
    </row>
    <row r="44695">
      <c r="A44695" t="inlineStr">
        <is>
          <t>www.quiltingdaily.com</t>
        </is>
      </c>
      <c r="B44695" t="n">
        <v>893</v>
      </c>
    </row>
    <row r="44696">
      <c r="A44696" t="inlineStr">
        <is>
          <t>s3.ecompletocarros.dev</t>
        </is>
      </c>
      <c r="B44696" t="n">
        <v>893</v>
      </c>
    </row>
    <row r="44697">
      <c r="A44697" t="inlineStr">
        <is>
          <t>i.makeup.pl</t>
        </is>
      </c>
      <c r="B44697" t="n">
        <v>893</v>
      </c>
    </row>
    <row r="44698">
      <c r="A44698" t="inlineStr">
        <is>
          <t>magiamarket.ru</t>
        </is>
      </c>
      <c r="B44698" t="n">
        <v>893</v>
      </c>
    </row>
    <row r="44699">
      <c r="A44699" t="inlineStr">
        <is>
          <t>thenewageparents.com</t>
        </is>
      </c>
      <c r="B44699" t="n">
        <v>893</v>
      </c>
    </row>
    <row r="44700">
      <c r="A44700" t="inlineStr">
        <is>
          <t>images.fullprintingteeshirt.com</t>
        </is>
      </c>
      <c r="B44700" t="n">
        <v>893</v>
      </c>
    </row>
    <row r="44701">
      <c r="A44701" t="inlineStr">
        <is>
          <t>code.market</t>
        </is>
      </c>
      <c r="B44701" t="n">
        <v>893</v>
      </c>
    </row>
    <row r="44702">
      <c r="A44702" t="inlineStr">
        <is>
          <t>theflight.info</t>
        </is>
      </c>
      <c r="B44702" t="n">
        <v>893</v>
      </c>
    </row>
    <row r="44703">
      <c r="A44703" t="inlineStr">
        <is>
          <t>d5c1j5k5drfk7.cloudfront.net</t>
        </is>
      </c>
      <c r="B44703" t="n">
        <v>893</v>
      </c>
    </row>
    <row r="44704">
      <c r="A44704" t="inlineStr">
        <is>
          <t>thecelebritycafe.com</t>
        </is>
      </c>
      <c r="B44704" t="n">
        <v>893</v>
      </c>
    </row>
    <row r="44705">
      <c r="A44705" t="inlineStr">
        <is>
          <t>shop.ironnetworks.com</t>
        </is>
      </c>
      <c r="B44705" t="n">
        <v>893</v>
      </c>
    </row>
    <row r="44706">
      <c r="A44706" t="inlineStr">
        <is>
          <t>www.bodyworkmall.com</t>
        </is>
      </c>
      <c r="B44706" t="n">
        <v>893</v>
      </c>
    </row>
    <row r="44707">
      <c r="A44707" t="inlineStr">
        <is>
          <t>images.polishandpaws.com</t>
        </is>
      </c>
      <c r="B44707" t="n">
        <v>893</v>
      </c>
    </row>
    <row r="44708">
      <c r="A44708" t="inlineStr">
        <is>
          <t>img.sacricketmag.com</t>
        </is>
      </c>
      <c r="B44708" t="n">
        <v>893</v>
      </c>
    </row>
    <row r="44709">
      <c r="A44709" t="inlineStr">
        <is>
          <t>www.great-save.com</t>
        </is>
      </c>
      <c r="B44709" t="n">
        <v>893</v>
      </c>
    </row>
    <row r="44710">
      <c r="A44710" t="inlineStr">
        <is>
          <t>www.yummy.com</t>
        </is>
      </c>
      <c r="B44710" t="n">
        <v>893</v>
      </c>
    </row>
    <row r="44711">
      <c r="A44711" t="inlineStr">
        <is>
          <t>de.gamesplanet.com</t>
        </is>
      </c>
      <c r="B44711" t="n">
        <v>893</v>
      </c>
    </row>
    <row r="44712">
      <c r="A44712" t="inlineStr">
        <is>
          <t>www.newnorthsea.com</t>
        </is>
      </c>
      <c r="B44712" t="n">
        <v>893</v>
      </c>
    </row>
    <row r="44713">
      <c r="A44713" t="inlineStr">
        <is>
          <t>www.chaircoverdepot.co.uk</t>
        </is>
      </c>
      <c r="B44713" t="n">
        <v>893</v>
      </c>
    </row>
    <row r="44714">
      <c r="A44714" t="inlineStr">
        <is>
          <t>images1.naughtycdn.com</t>
        </is>
      </c>
      <c r="B44714" t="n">
        <v>893</v>
      </c>
    </row>
    <row r="44715">
      <c r="A44715" t="inlineStr">
        <is>
          <t>www.ahfashion.com</t>
        </is>
      </c>
      <c r="B44715" t="n">
        <v>893</v>
      </c>
    </row>
    <row r="44716">
      <c r="A44716" t="inlineStr">
        <is>
          <t>siri-cdn.appadvice.com</t>
        </is>
      </c>
      <c r="B44716" t="n">
        <v>893</v>
      </c>
    </row>
    <row r="44717">
      <c r="A44717" t="inlineStr">
        <is>
          <t>c2.dealcatcher.com</t>
        </is>
      </c>
      <c r="B44717" t="n">
        <v>893</v>
      </c>
    </row>
    <row r="44718">
      <c r="A44718" t="inlineStr">
        <is>
          <t>www.tigerstars.com</t>
        </is>
      </c>
      <c r="B44718" t="n">
        <v>893</v>
      </c>
    </row>
    <row r="44719">
      <c r="A44719" t="inlineStr">
        <is>
          <t>www.personalisedbottlelabels.co.uk</t>
        </is>
      </c>
      <c r="B44719" t="n">
        <v>893</v>
      </c>
    </row>
    <row r="44720">
      <c r="A44720" t="inlineStr">
        <is>
          <t>acidshop.gr</t>
        </is>
      </c>
      <c r="B44720" t="n">
        <v>893</v>
      </c>
    </row>
    <row r="44721">
      <c r="A44721" t="inlineStr">
        <is>
          <t>washburnreview.org</t>
        </is>
      </c>
      <c r="B44721" t="n">
        <v>893</v>
      </c>
    </row>
    <row r="44722">
      <c r="A44722" t="inlineStr">
        <is>
          <t>carlsonexteriorsinc.files.wordpress.com</t>
        </is>
      </c>
      <c r="B44722" t="n">
        <v>893</v>
      </c>
    </row>
    <row r="44723">
      <c r="A44723" t="inlineStr">
        <is>
          <t>smallroom.twincitieshomes.info</t>
        </is>
      </c>
      <c r="B44723" t="n">
        <v>893</v>
      </c>
    </row>
    <row r="44724">
      <c r="A44724" t="inlineStr">
        <is>
          <t>www.skipjackmarinegallery.com</t>
        </is>
      </c>
      <c r="B44724" t="n">
        <v>893</v>
      </c>
    </row>
    <row r="44725">
      <c r="A44725" t="inlineStr">
        <is>
          <t>patternvault.files.wordpress.com</t>
        </is>
      </c>
      <c r="B44725" t="n">
        <v>892</v>
      </c>
    </row>
    <row r="44726">
      <c r="A44726" t="inlineStr">
        <is>
          <t>www.missysinnz.com</t>
        </is>
      </c>
      <c r="B44726" t="n">
        <v>892</v>
      </c>
    </row>
    <row r="44727">
      <c r="A44727" t="inlineStr">
        <is>
          <t>assets.atmos-tokyo.com</t>
        </is>
      </c>
      <c r="B44727" t="n">
        <v>892</v>
      </c>
    </row>
    <row r="44728">
      <c r="A44728" t="inlineStr">
        <is>
          <t>dehart-prod-photos.s3.amazonaws.com</t>
        </is>
      </c>
      <c r="B44728" t="n">
        <v>892</v>
      </c>
    </row>
    <row r="44729">
      <c r="A44729" t="inlineStr">
        <is>
          <t>www.hobbytronics.co.uk</t>
        </is>
      </c>
      <c r="B44729" t="n">
        <v>892</v>
      </c>
    </row>
    <row r="44730">
      <c r="A44730" t="inlineStr">
        <is>
          <t>obrazky.myway.cz</t>
        </is>
      </c>
      <c r="B44730" t="n">
        <v>892</v>
      </c>
    </row>
    <row r="44731">
      <c r="A44731" t="inlineStr">
        <is>
          <t>img7.nokaut.pl</t>
        </is>
      </c>
      <c r="B44731" t="n">
        <v>892</v>
      </c>
    </row>
    <row r="44732">
      <c r="A44732" t="inlineStr">
        <is>
          <t>i0.stockmanager.ie</t>
        </is>
      </c>
      <c r="B44732" t="n">
        <v>892</v>
      </c>
    </row>
    <row r="44733">
      <c r="A44733" t="inlineStr">
        <is>
          <t>media.api.snagajob.com</t>
        </is>
      </c>
      <c r="B44733" t="n">
        <v>892</v>
      </c>
    </row>
    <row r="44734">
      <c r="A44734" t="inlineStr">
        <is>
          <t>www.pcforecaster.com</t>
        </is>
      </c>
      <c r="B44734" t="n">
        <v>892</v>
      </c>
    </row>
    <row r="44735">
      <c r="A44735" t="inlineStr">
        <is>
          <t>www.gulftobaysothebysrealty.com</t>
        </is>
      </c>
      <c r="B44735" t="n">
        <v>892</v>
      </c>
    </row>
    <row r="44736">
      <c r="A44736" t="inlineStr">
        <is>
          <t>www.cnclips.net</t>
        </is>
      </c>
      <c r="B44736" t="n">
        <v>892</v>
      </c>
    </row>
    <row r="44737">
      <c r="A44737" t="inlineStr">
        <is>
          <t>www.recipetineats.com</t>
        </is>
      </c>
      <c r="B44737" t="n">
        <v>892</v>
      </c>
    </row>
    <row r="44738">
      <c r="A44738" t="inlineStr">
        <is>
          <t>holycowvegan.net</t>
        </is>
      </c>
      <c r="B44738" t="n">
        <v>892</v>
      </c>
    </row>
    <row r="44739">
      <c r="A44739" t="inlineStr">
        <is>
          <t>assets.boxdice.com.au</t>
        </is>
      </c>
      <c r="B44739" t="n">
        <v>892</v>
      </c>
    </row>
    <row r="44740">
      <c r="A44740" t="inlineStr">
        <is>
          <t>www.cauleyferrari.com</t>
        </is>
      </c>
      <c r="B44740" t="n">
        <v>892</v>
      </c>
    </row>
    <row r="44741">
      <c r="A44741" t="inlineStr">
        <is>
          <t>mmsmedia.vht.com</t>
        </is>
      </c>
      <c r="B44741" t="n">
        <v>892</v>
      </c>
    </row>
    <row r="44742">
      <c r="A44742" t="inlineStr">
        <is>
          <t>www.2foodtrippers.com</t>
        </is>
      </c>
      <c r="B44742" t="n">
        <v>892</v>
      </c>
    </row>
    <row r="44743">
      <c r="A44743" t="inlineStr">
        <is>
          <t>ci-cloud.childrensillustrators.com</t>
        </is>
      </c>
      <c r="B44743" t="n">
        <v>892</v>
      </c>
    </row>
    <row r="44744">
      <c r="A44744" t="inlineStr">
        <is>
          <t>www.giftbasketpros.com</t>
        </is>
      </c>
      <c r="B44744" t="n">
        <v>892</v>
      </c>
    </row>
    <row r="44745">
      <c r="A44745" t="inlineStr">
        <is>
          <t>www.pny.com</t>
        </is>
      </c>
      <c r="B44745" t="n">
        <v>892</v>
      </c>
    </row>
    <row r="44746">
      <c r="A44746" t="inlineStr">
        <is>
          <t>www.wilkinson.co.uk</t>
        </is>
      </c>
      <c r="B44746" t="n">
        <v>892</v>
      </c>
    </row>
    <row r="44747">
      <c r="A44747" t="inlineStr">
        <is>
          <t>occ-0-2706-2705.1.nflxso.net</t>
        </is>
      </c>
      <c r="B44747" t="n">
        <v>892</v>
      </c>
    </row>
    <row r="44748">
      <c r="A44748" t="inlineStr">
        <is>
          <t>www.bargainblessings.com</t>
        </is>
      </c>
      <c r="B44748" t="n">
        <v>892</v>
      </c>
    </row>
    <row r="44749">
      <c r="A44749" t="inlineStr">
        <is>
          <t>www.shopko.com</t>
        </is>
      </c>
      <c r="B44749" t="n">
        <v>892</v>
      </c>
    </row>
    <row r="44750">
      <c r="A44750" t="inlineStr">
        <is>
          <t>www.bayzon.com</t>
        </is>
      </c>
      <c r="B44750" t="n">
        <v>892</v>
      </c>
    </row>
    <row r="44751">
      <c r="A44751" t="inlineStr">
        <is>
          <t>www.mjmodely.cz</t>
        </is>
      </c>
      <c r="B44751" t="n">
        <v>892</v>
      </c>
    </row>
    <row r="44752">
      <c r="A44752" t="inlineStr">
        <is>
          <t>www.logolounge.com</t>
        </is>
      </c>
      <c r="B44752" t="n">
        <v>892</v>
      </c>
    </row>
    <row r="44753">
      <c r="A44753" t="inlineStr">
        <is>
          <t>breedingbusiness.com</t>
        </is>
      </c>
      <c r="B44753" t="n">
        <v>892</v>
      </c>
    </row>
    <row r="44754">
      <c r="A44754" t="inlineStr">
        <is>
          <t>beautygeekuk.com</t>
        </is>
      </c>
      <c r="B44754" t="n">
        <v>892</v>
      </c>
    </row>
    <row r="44755">
      <c r="A44755" t="inlineStr">
        <is>
          <t>www.keepergoals.com</t>
        </is>
      </c>
      <c r="B44755" t="n">
        <v>892</v>
      </c>
    </row>
    <row r="44756">
      <c r="A44756" t="inlineStr">
        <is>
          <t>knowatlimages.s3.amazonaws.com</t>
        </is>
      </c>
      <c r="B44756" t="n">
        <v>892</v>
      </c>
    </row>
    <row r="44757">
      <c r="A44757" t="inlineStr">
        <is>
          <t>gohalloweencostumes.com</t>
        </is>
      </c>
      <c r="B44757" t="n">
        <v>892</v>
      </c>
    </row>
    <row r="44758">
      <c r="A44758" t="inlineStr">
        <is>
          <t>everestctf.com</t>
        </is>
      </c>
      <c r="B44758" t="n">
        <v>892</v>
      </c>
    </row>
    <row r="44759">
      <c r="A44759" t="inlineStr">
        <is>
          <t>cf.minejerseys.ru</t>
        </is>
      </c>
      <c r="B44759" t="n">
        <v>892</v>
      </c>
    </row>
    <row r="44760">
      <c r="A44760" t="inlineStr">
        <is>
          <t>www.pwslaundry.com</t>
        </is>
      </c>
      <c r="B44760" t="n">
        <v>892</v>
      </c>
    </row>
    <row r="44761">
      <c r="A44761" t="inlineStr">
        <is>
          <t>s018.radikal.ru</t>
        </is>
      </c>
      <c r="B44761" t="n">
        <v>892</v>
      </c>
    </row>
    <row r="44762">
      <c r="A44762" t="inlineStr">
        <is>
          <t>mybeautifuladventures.com</t>
        </is>
      </c>
      <c r="B44762" t="n">
        <v>892</v>
      </c>
    </row>
    <row r="44763">
      <c r="A44763" t="inlineStr">
        <is>
          <t>www.lawinsport.com</t>
        </is>
      </c>
      <c r="B44763" t="n">
        <v>892</v>
      </c>
    </row>
    <row r="44764">
      <c r="A44764" t="inlineStr">
        <is>
          <t>webstore.mont.ru</t>
        </is>
      </c>
      <c r="B44764" t="n">
        <v>892</v>
      </c>
    </row>
    <row r="44765">
      <c r="A44765" t="inlineStr">
        <is>
          <t>cdn.thewinfieldcollection.com</t>
        </is>
      </c>
      <c r="B44765" t="n">
        <v>892</v>
      </c>
    </row>
    <row r="44766">
      <c r="A44766" t="inlineStr">
        <is>
          <t>wedding-pictures-03.onewed.com</t>
        </is>
      </c>
      <c r="B44766" t="n">
        <v>892</v>
      </c>
    </row>
    <row r="44767">
      <c r="A44767" t="inlineStr">
        <is>
          <t>www.gscene.com</t>
        </is>
      </c>
      <c r="B44767" t="n">
        <v>892</v>
      </c>
    </row>
    <row r="44768">
      <c r="A44768" t="inlineStr">
        <is>
          <t>brill.com</t>
        </is>
      </c>
      <c r="B44768" t="n">
        <v>892</v>
      </c>
    </row>
    <row r="44769">
      <c r="A44769" t="inlineStr">
        <is>
          <t>twincitiesmom.com</t>
        </is>
      </c>
      <c r="B44769" t="n">
        <v>892</v>
      </c>
    </row>
    <row r="44770">
      <c r="A44770" t="inlineStr">
        <is>
          <t>www.japan-partner.com</t>
        </is>
      </c>
      <c r="B44770" t="n">
        <v>892</v>
      </c>
    </row>
    <row r="44771">
      <c r="A44771" t="inlineStr">
        <is>
          <t>local.therepublic.com</t>
        </is>
      </c>
      <c r="B44771" t="n">
        <v>892</v>
      </c>
    </row>
    <row r="44772">
      <c r="A44772" t="inlineStr">
        <is>
          <t>www.theatrebloom.com</t>
        </is>
      </c>
      <c r="B44772" t="n">
        <v>892</v>
      </c>
    </row>
    <row r="44773">
      <c r="A44773" t="inlineStr">
        <is>
          <t>www.taylorwimpey.co.uk:443</t>
        </is>
      </c>
      <c r="B44773" t="n">
        <v>892</v>
      </c>
    </row>
    <row r="44774">
      <c r="A44774" t="inlineStr">
        <is>
          <t>www.proboxing-fans.com</t>
        </is>
      </c>
      <c r="B44774" t="n">
        <v>892</v>
      </c>
    </row>
    <row r="44775">
      <c r="A44775" t="inlineStr">
        <is>
          <t>www.savonaequipment.com</t>
        </is>
      </c>
      <c r="B44775" t="n">
        <v>892</v>
      </c>
    </row>
    <row r="44776">
      <c r="A44776" t="inlineStr">
        <is>
          <t>www.alltablesports.com.au</t>
        </is>
      </c>
      <c r="B44776" t="n">
        <v>892</v>
      </c>
    </row>
    <row r="44777">
      <c r="A44777" t="inlineStr">
        <is>
          <t>www.adoodca.com</t>
        </is>
      </c>
      <c r="B44777" t="n">
        <v>892</v>
      </c>
    </row>
    <row r="44778">
      <c r="A44778" t="inlineStr">
        <is>
          <t>www.mezzalunagifts.com</t>
        </is>
      </c>
      <c r="B44778" t="n">
        <v>892</v>
      </c>
    </row>
    <row r="44779">
      <c r="A44779" t="inlineStr">
        <is>
          <t>cpr-savers.com</t>
        </is>
      </c>
      <c r="B44779" t="n">
        <v>892</v>
      </c>
    </row>
    <row r="44780">
      <c r="A44780" t="inlineStr">
        <is>
          <t>www.diaryofthedad.co.uk</t>
        </is>
      </c>
      <c r="B44780" t="n">
        <v>891</v>
      </c>
    </row>
    <row r="44781">
      <c r="A44781" t="inlineStr">
        <is>
          <t>www.bestselectedproducts.com</t>
        </is>
      </c>
      <c r="B44781" t="n">
        <v>891</v>
      </c>
    </row>
    <row r="44782">
      <c r="A44782" t="inlineStr">
        <is>
          <t>www.floridagolf.com</t>
        </is>
      </c>
      <c r="B44782" t="n">
        <v>891</v>
      </c>
    </row>
    <row r="44783">
      <c r="A44783" t="inlineStr">
        <is>
          <t>www.sneakerdeals.ru</t>
        </is>
      </c>
      <c r="B44783" t="n">
        <v>891</v>
      </c>
    </row>
    <row r="44784">
      <c r="A44784" t="inlineStr">
        <is>
          <t>dbc0tmj8b6t54.cloudfront.net</t>
        </is>
      </c>
      <c r="B44784" t="n">
        <v>891</v>
      </c>
    </row>
    <row r="44785">
      <c r="A44785" t="inlineStr">
        <is>
          <t>www.indiancinemagallery.net</t>
        </is>
      </c>
      <c r="B44785" t="n">
        <v>891</v>
      </c>
    </row>
    <row r="44786">
      <c r="A44786" t="inlineStr">
        <is>
          <t>cdn-s3.sidereel.com</t>
        </is>
      </c>
      <c r="B44786" t="n">
        <v>891</v>
      </c>
    </row>
    <row r="44787">
      <c r="A44787" t="inlineStr">
        <is>
          <t>atlanticinkjet.ca</t>
        </is>
      </c>
      <c r="B44787" t="n">
        <v>891</v>
      </c>
    </row>
    <row r="44788">
      <c r="A44788" t="inlineStr">
        <is>
          <t>www.yorkmix.com</t>
        </is>
      </c>
      <c r="B44788" t="n">
        <v>891</v>
      </c>
    </row>
    <row r="44789">
      <c r="A44789" t="inlineStr">
        <is>
          <t>cdnsc.umc.org</t>
        </is>
      </c>
      <c r="B44789" t="n">
        <v>891</v>
      </c>
    </row>
    <row r="44790">
      <c r="A44790" t="inlineStr">
        <is>
          <t>www.buy2bee.com</t>
        </is>
      </c>
      <c r="B44790" t="n">
        <v>891</v>
      </c>
    </row>
    <row r="44791">
      <c r="A44791" t="inlineStr">
        <is>
          <t>www.petside.com</t>
        </is>
      </c>
      <c r="B44791" t="n">
        <v>891</v>
      </c>
    </row>
    <row r="44792">
      <c r="A44792" t="inlineStr">
        <is>
          <t>equitrekking.com</t>
        </is>
      </c>
      <c r="B44792" t="n">
        <v>891</v>
      </c>
    </row>
    <row r="44793">
      <c r="A44793" t="inlineStr">
        <is>
          <t>www.photographybay.com</t>
        </is>
      </c>
      <c r="B44793" t="n">
        <v>891</v>
      </c>
    </row>
    <row r="44794">
      <c r="A44794" t="inlineStr">
        <is>
          <t>assets.manufactum.de</t>
        </is>
      </c>
      <c r="B44794" t="n">
        <v>891</v>
      </c>
    </row>
    <row r="44795">
      <c r="A44795" t="inlineStr">
        <is>
          <t>thevelvetrocket.files.wordpress.com</t>
        </is>
      </c>
      <c r="B44795" t="n">
        <v>891</v>
      </c>
    </row>
    <row r="44796">
      <c r="A44796" t="inlineStr">
        <is>
          <t>www.wspa.com</t>
        </is>
      </c>
      <c r="B44796" t="n">
        <v>891</v>
      </c>
    </row>
    <row r="44797">
      <c r="A44797" t="inlineStr">
        <is>
          <t>www.all-about-rottweiler-dog-breed.com</t>
        </is>
      </c>
      <c r="B44797" t="n">
        <v>891</v>
      </c>
    </row>
    <row r="44798">
      <c r="A44798" t="inlineStr">
        <is>
          <t>lj.libraryjournal.com</t>
        </is>
      </c>
      <c r="B44798" t="n">
        <v>891</v>
      </c>
    </row>
    <row r="44799">
      <c r="A44799" t="inlineStr">
        <is>
          <t>winnerclic.com</t>
        </is>
      </c>
      <c r="B44799" t="n">
        <v>891</v>
      </c>
    </row>
    <row r="44800">
      <c r="A44800" t="inlineStr">
        <is>
          <t>fortniteinsider.com</t>
        </is>
      </c>
      <c r="B44800" t="n">
        <v>891</v>
      </c>
    </row>
    <row r="44801">
      <c r="A44801" t="inlineStr">
        <is>
          <t>apps.lib.umich.edu</t>
        </is>
      </c>
      <c r="B44801" t="n">
        <v>891</v>
      </c>
    </row>
    <row r="44802">
      <c r="A44802" t="inlineStr">
        <is>
          <t>www.stylevai.com</t>
        </is>
      </c>
      <c r="B44802" t="n">
        <v>891</v>
      </c>
    </row>
    <row r="44803">
      <c r="A44803" t="inlineStr">
        <is>
          <t>thefixedgearshop.de</t>
        </is>
      </c>
      <c r="B44803" t="n">
        <v>891</v>
      </c>
    </row>
    <row r="44804">
      <c r="A44804" t="inlineStr">
        <is>
          <t>hfchronicle.com</t>
        </is>
      </c>
      <c r="B44804" t="n">
        <v>891</v>
      </c>
    </row>
    <row r="44805">
      <c r="A44805" t="inlineStr">
        <is>
          <t>media.rexelusa.com</t>
        </is>
      </c>
      <c r="B44805" t="n">
        <v>891</v>
      </c>
    </row>
    <row r="44806">
      <c r="A44806" t="inlineStr">
        <is>
          <t>theunconventional.co.uk</t>
        </is>
      </c>
      <c r="B44806" t="n">
        <v>891</v>
      </c>
    </row>
    <row r="44807">
      <c r="A44807" t="inlineStr">
        <is>
          <t>www.personalisedandprinted.com</t>
        </is>
      </c>
      <c r="B44807" t="n">
        <v>891</v>
      </c>
    </row>
    <row r="44808">
      <c r="A44808" t="inlineStr">
        <is>
          <t>vietlandhousing.vn</t>
        </is>
      </c>
      <c r="B44808" t="n">
        <v>891</v>
      </c>
    </row>
    <row r="44809">
      <c r="A44809" t="inlineStr">
        <is>
          <t>www.earlylearninghq.org.uk</t>
        </is>
      </c>
      <c r="B44809" t="n">
        <v>891</v>
      </c>
    </row>
    <row r="44810">
      <c r="A44810" t="inlineStr">
        <is>
          <t>www.vozop.com</t>
        </is>
      </c>
      <c r="B44810" t="n">
        <v>891</v>
      </c>
    </row>
    <row r="44811">
      <c r="A44811" t="inlineStr">
        <is>
          <t>img.pornpoppy.com</t>
        </is>
      </c>
      <c r="B44811" t="n">
        <v>891</v>
      </c>
    </row>
    <row r="44812">
      <c r="A44812" t="inlineStr">
        <is>
          <t>lickbyneck.com</t>
        </is>
      </c>
      <c r="B44812" t="n">
        <v>891</v>
      </c>
    </row>
    <row r="44813">
      <c r="A44813" t="inlineStr">
        <is>
          <t>static2.car.gr</t>
        </is>
      </c>
      <c r="B44813" t="n">
        <v>891</v>
      </c>
    </row>
    <row r="44814">
      <c r="A44814" t="inlineStr">
        <is>
          <t>dk3j6ac26eig3.cloudfront.net</t>
        </is>
      </c>
      <c r="B44814" t="n">
        <v>891</v>
      </c>
    </row>
    <row r="44815">
      <c r="A44815" t="inlineStr">
        <is>
          <t>rrabit.com</t>
        </is>
      </c>
      <c r="B44815" t="n">
        <v>891</v>
      </c>
    </row>
    <row r="44816">
      <c r="A44816" t="inlineStr">
        <is>
          <t>www.toymart.com</t>
        </is>
      </c>
      <c r="B44816" t="n">
        <v>891</v>
      </c>
    </row>
    <row r="44817">
      <c r="A44817" t="inlineStr">
        <is>
          <t>be.jbl.com</t>
        </is>
      </c>
      <c r="B44817" t="n">
        <v>891</v>
      </c>
    </row>
    <row r="44818">
      <c r="A44818" t="inlineStr">
        <is>
          <t>upucuza.com</t>
        </is>
      </c>
      <c r="B44818" t="n">
        <v>891</v>
      </c>
    </row>
    <row r="44819">
      <c r="A44819" t="inlineStr">
        <is>
          <t>media.mcknights.com</t>
        </is>
      </c>
      <c r="B44819" t="n">
        <v>891</v>
      </c>
    </row>
    <row r="44820">
      <c r="A44820" t="inlineStr">
        <is>
          <t>img.equipmentworld.com</t>
        </is>
      </c>
      <c r="B44820" t="n">
        <v>891</v>
      </c>
    </row>
    <row r="44821">
      <c r="A44821" t="inlineStr">
        <is>
          <t>jonistravelling.com</t>
        </is>
      </c>
      <c r="B44821" t="n">
        <v>891</v>
      </c>
    </row>
    <row r="44822">
      <c r="A44822" t="inlineStr">
        <is>
          <t>spotlats.org</t>
        </is>
      </c>
      <c r="B44822" t="n">
        <v>891</v>
      </c>
    </row>
    <row r="44823">
      <c r="A44823" t="inlineStr">
        <is>
          <t>www.flowersforeveryone.com.au</t>
        </is>
      </c>
      <c r="B44823" t="n">
        <v>891</v>
      </c>
    </row>
    <row r="44824">
      <c r="A44824" t="inlineStr">
        <is>
          <t>www.lightingo.co.uk</t>
        </is>
      </c>
      <c r="B44824" t="n">
        <v>891</v>
      </c>
    </row>
    <row r="44825">
      <c r="A44825" t="inlineStr">
        <is>
          <t>jingdaily.com</t>
        </is>
      </c>
      <c r="B44825" t="n">
        <v>891</v>
      </c>
    </row>
    <row r="44826">
      <c r="A44826" t="inlineStr">
        <is>
          <t>www.psdmarket.net</t>
        </is>
      </c>
      <c r="B44826" t="n">
        <v>891</v>
      </c>
    </row>
    <row r="44827">
      <c r="A44827" t="inlineStr">
        <is>
          <t>happilyeverafteretc.com</t>
        </is>
      </c>
      <c r="B44827" t="n">
        <v>891</v>
      </c>
    </row>
    <row r="44828">
      <c r="A44828" t="inlineStr">
        <is>
          <t>ezmedcloud.com</t>
        </is>
      </c>
      <c r="B44828" t="n">
        <v>891</v>
      </c>
    </row>
    <row r="44829">
      <c r="A44829" t="inlineStr">
        <is>
          <t>img4756.weyesimg.com</t>
        </is>
      </c>
      <c r="B44829" t="n">
        <v>891</v>
      </c>
    </row>
    <row r="44830">
      <c r="A44830" t="inlineStr">
        <is>
          <t>www.unfrogettablestamping.com</t>
        </is>
      </c>
      <c r="B44830" t="n">
        <v>891</v>
      </c>
    </row>
    <row r="44831">
      <c r="A44831" t="inlineStr">
        <is>
          <t>www.reisnichols.com</t>
        </is>
      </c>
      <c r="B44831" t="n">
        <v>891</v>
      </c>
    </row>
    <row r="44832">
      <c r="A44832" t="inlineStr">
        <is>
          <t>www.jmhcycles.co.uk</t>
        </is>
      </c>
      <c r="B44832" t="n">
        <v>891</v>
      </c>
    </row>
    <row r="44833">
      <c r="A44833" t="inlineStr">
        <is>
          <t>www.calendarpedia.co.uk</t>
        </is>
      </c>
      <c r="B44833" t="n">
        <v>891</v>
      </c>
    </row>
    <row r="44834">
      <c r="A44834" t="inlineStr">
        <is>
          <t>hs30-4.cdnon.org</t>
        </is>
      </c>
      <c r="B44834" t="n">
        <v>891</v>
      </c>
    </row>
    <row r="44835">
      <c r="A44835" t="inlineStr">
        <is>
          <t>www.wholesalechildrenclothing.com</t>
        </is>
      </c>
      <c r="B44835" t="n">
        <v>891</v>
      </c>
    </row>
    <row r="44836">
      <c r="A44836" t="inlineStr">
        <is>
          <t>euvintage.com</t>
        </is>
      </c>
      <c r="B44836" t="n">
        <v>890</v>
      </c>
    </row>
    <row r="44837">
      <c r="A44837" t="inlineStr">
        <is>
          <t>store.aetherworks.com.au</t>
        </is>
      </c>
      <c r="B44837" t="n">
        <v>890</v>
      </c>
    </row>
    <row r="44838">
      <c r="A44838" t="inlineStr">
        <is>
          <t>nirvanabeads.com</t>
        </is>
      </c>
      <c r="B44838" t="n">
        <v>890</v>
      </c>
    </row>
    <row r="44839">
      <c r="A44839" t="inlineStr">
        <is>
          <t>images.speakerscar.net</t>
        </is>
      </c>
      <c r="B44839" t="n">
        <v>890</v>
      </c>
    </row>
    <row r="44840">
      <c r="A44840" t="inlineStr">
        <is>
          <t>dlcxlyggja3sc.cloudfront.net</t>
        </is>
      </c>
      <c r="B44840" t="n">
        <v>890</v>
      </c>
    </row>
    <row r="44841">
      <c r="A44841" t="inlineStr">
        <is>
          <t>batteryempire.de</t>
        </is>
      </c>
      <c r="B44841" t="n">
        <v>890</v>
      </c>
    </row>
    <row r="44842">
      <c r="A44842" t="inlineStr">
        <is>
          <t>images.generation-msx.nl</t>
        </is>
      </c>
      <c r="B44842" t="n">
        <v>890</v>
      </c>
    </row>
    <row r="44843">
      <c r="A44843" t="inlineStr">
        <is>
          <t>www.guysgab.com</t>
        </is>
      </c>
      <c r="B44843" t="n">
        <v>890</v>
      </c>
    </row>
    <row r="44844">
      <c r="A44844" t="inlineStr">
        <is>
          <t>www.towercancer.org</t>
        </is>
      </c>
      <c r="B44844" t="n">
        <v>890</v>
      </c>
    </row>
    <row r="44845">
      <c r="A44845" t="inlineStr">
        <is>
          <t>www.industryandbusiness.ie</t>
        </is>
      </c>
      <c r="B44845" t="n">
        <v>890</v>
      </c>
    </row>
    <row r="44846">
      <c r="A44846" t="inlineStr">
        <is>
          <t>www.thetechnoclast.com</t>
        </is>
      </c>
      <c r="B44846" t="n">
        <v>890</v>
      </c>
    </row>
    <row r="44847">
      <c r="A44847" t="inlineStr">
        <is>
          <t>data.kommago.nl</t>
        </is>
      </c>
      <c r="B44847" t="n">
        <v>890</v>
      </c>
    </row>
    <row r="44848">
      <c r="A44848" t="inlineStr">
        <is>
          <t>lifestylefrisco.com</t>
        </is>
      </c>
      <c r="B44848" t="n">
        <v>890</v>
      </c>
    </row>
    <row r="44849">
      <c r="A44849" t="inlineStr">
        <is>
          <t>wordofalicia.files.wordpress.com</t>
        </is>
      </c>
      <c r="B44849" t="n">
        <v>890</v>
      </c>
    </row>
    <row r="44850">
      <c r="A44850" t="inlineStr">
        <is>
          <t>www.cheyennehomes.com</t>
        </is>
      </c>
      <c r="B44850" t="n">
        <v>890</v>
      </c>
    </row>
    <row r="44851">
      <c r="A44851" t="inlineStr">
        <is>
          <t>ph-files.imgix.net</t>
        </is>
      </c>
      <c r="B44851" t="n">
        <v>890</v>
      </c>
    </row>
    <row r="44852">
      <c r="A44852" t="inlineStr">
        <is>
          <t>jpmagento-imagecdn-prod.s3.amazonaws.com</t>
        </is>
      </c>
      <c r="B44852" t="n">
        <v>890</v>
      </c>
    </row>
    <row r="44853">
      <c r="A44853" t="inlineStr">
        <is>
          <t>img.e-trena.it</t>
        </is>
      </c>
      <c r="B44853" t="n">
        <v>890</v>
      </c>
    </row>
    <row r="44854">
      <c r="A44854" t="inlineStr">
        <is>
          <t>kotly.com.pl</t>
        </is>
      </c>
      <c r="B44854" t="n">
        <v>890</v>
      </c>
    </row>
    <row r="44855">
      <c r="A44855" t="inlineStr">
        <is>
          <t>www.auto-lanka.com</t>
        </is>
      </c>
      <c r="B44855" t="n">
        <v>890</v>
      </c>
    </row>
    <row r="44856">
      <c r="A44856" t="inlineStr">
        <is>
          <t>media.trustradius.com</t>
        </is>
      </c>
      <c r="B44856" t="n">
        <v>890</v>
      </c>
    </row>
    <row r="44857">
      <c r="A44857" t="inlineStr">
        <is>
          <t>www.psspecialists.com</t>
        </is>
      </c>
      <c r="B44857" t="n">
        <v>890</v>
      </c>
    </row>
    <row r="44858">
      <c r="A44858" t="inlineStr">
        <is>
          <t>app.tt.se</t>
        </is>
      </c>
      <c r="B44858" t="n">
        <v>890</v>
      </c>
    </row>
    <row r="44859">
      <c r="A44859" t="inlineStr">
        <is>
          <t>apkmake.com</t>
        </is>
      </c>
      <c r="B44859" t="n">
        <v>890</v>
      </c>
    </row>
    <row r="44860">
      <c r="A44860" t="inlineStr">
        <is>
          <t>musicmag.com.ua</t>
        </is>
      </c>
      <c r="B44860" t="n">
        <v>890</v>
      </c>
    </row>
    <row r="44861">
      <c r="A44861" t="inlineStr">
        <is>
          <t>www.top-sport.fr</t>
        </is>
      </c>
      <c r="B44861" t="n">
        <v>890</v>
      </c>
    </row>
    <row r="44862">
      <c r="A44862" t="inlineStr">
        <is>
          <t>buststatuehead.com</t>
        </is>
      </c>
      <c r="B44862" t="n">
        <v>890</v>
      </c>
    </row>
    <row r="44863">
      <c r="A44863" t="inlineStr">
        <is>
          <t>petovly.com</t>
        </is>
      </c>
      <c r="B44863" t="n">
        <v>890</v>
      </c>
    </row>
    <row r="44864">
      <c r="A44864" t="inlineStr">
        <is>
          <t>www.parisilk.com</t>
        </is>
      </c>
      <c r="B44864" t="n">
        <v>890</v>
      </c>
    </row>
    <row r="44865">
      <c r="A44865" t="inlineStr">
        <is>
          <t>theblondeatthefilm.files.wordpress.com</t>
        </is>
      </c>
      <c r="B44865" t="n">
        <v>890</v>
      </c>
    </row>
    <row r="44866">
      <c r="A44866" t="inlineStr">
        <is>
          <t>cdn.onlineautoparts.com.au</t>
        </is>
      </c>
      <c r="B44866" t="n">
        <v>890</v>
      </c>
    </row>
    <row r="44867">
      <c r="A44867" t="inlineStr">
        <is>
          <t>www.thomasirving.co.uk</t>
        </is>
      </c>
      <c r="B44867" t="n">
        <v>890</v>
      </c>
    </row>
    <row r="44868">
      <c r="A44868" t="inlineStr">
        <is>
          <t>gray-kktv-prod.cdn.arcpublishing.com</t>
        </is>
      </c>
      <c r="B44868" t="n">
        <v>890</v>
      </c>
    </row>
    <row r="44869">
      <c r="A44869" t="inlineStr">
        <is>
          <t>www.gigasport.at</t>
        </is>
      </c>
      <c r="B44869" t="n">
        <v>890</v>
      </c>
    </row>
    <row r="44870">
      <c r="A44870" t="inlineStr">
        <is>
          <t>www.donaldsuniform.com</t>
        </is>
      </c>
      <c r="B44870" t="n">
        <v>890</v>
      </c>
    </row>
    <row r="44871">
      <c r="A44871" t="inlineStr">
        <is>
          <t>ramaxawards.com</t>
        </is>
      </c>
      <c r="B44871" t="n">
        <v>890</v>
      </c>
    </row>
    <row r="44872">
      <c r="A44872" t="inlineStr">
        <is>
          <t>www.capewaterfrontestates.co.za</t>
        </is>
      </c>
      <c r="B44872" t="n">
        <v>890</v>
      </c>
    </row>
    <row r="44873">
      <c r="A44873" t="inlineStr">
        <is>
          <t>www.asmanii.com</t>
        </is>
      </c>
      <c r="B44873" t="n">
        <v>890</v>
      </c>
    </row>
    <row r="44874">
      <c r="A44874" t="inlineStr">
        <is>
          <t>www.the-rudy.com</t>
        </is>
      </c>
      <c r="B44874" t="n">
        <v>890</v>
      </c>
    </row>
    <row r="44875">
      <c r="A44875" t="inlineStr">
        <is>
          <t>www.fwb.co.uk</t>
        </is>
      </c>
      <c r="B44875" t="n">
        <v>890</v>
      </c>
    </row>
    <row r="44876">
      <c r="A44876" t="inlineStr">
        <is>
          <t>144f2a3a2f948f23fc61-ca525f0a2beaec3e91ca498facd51f15.ssl.cf3.rackcdn.com</t>
        </is>
      </c>
      <c r="B44876" t="n">
        <v>890</v>
      </c>
    </row>
    <row r="44877">
      <c r="A44877" t="inlineStr">
        <is>
          <t>www.foodfaithfitness.com</t>
        </is>
      </c>
      <c r="B44877" t="n">
        <v>889</v>
      </c>
    </row>
    <row r="44878">
      <c r="A44878" t="inlineStr">
        <is>
          <t>43d897265kne3ed0qv2ecjw2-wpengine.netdna-ssl.com</t>
        </is>
      </c>
      <c r="B44878" t="n">
        <v>889</v>
      </c>
    </row>
    <row r="44879">
      <c r="A44879" t="inlineStr">
        <is>
          <t>www.thediaryofarealhousewife.com</t>
        </is>
      </c>
      <c r="B44879" t="n">
        <v>889</v>
      </c>
    </row>
    <row r="44880">
      <c r="A44880" t="inlineStr">
        <is>
          <t>www.finecraftsimports.com</t>
        </is>
      </c>
      <c r="B44880" t="n">
        <v>889</v>
      </c>
    </row>
    <row r="44881">
      <c r="A44881" t="inlineStr">
        <is>
          <t>media.thejewellershop.com</t>
        </is>
      </c>
      <c r="B44881" t="n">
        <v>889</v>
      </c>
    </row>
    <row r="44882">
      <c r="A44882" t="inlineStr">
        <is>
          <t>mega-store.club</t>
        </is>
      </c>
      <c r="B44882" t="n">
        <v>889</v>
      </c>
    </row>
    <row r="44883">
      <c r="A44883" t="inlineStr">
        <is>
          <t>images.canadagoose.com</t>
        </is>
      </c>
      <c r="B44883" t="n">
        <v>889</v>
      </c>
    </row>
    <row r="44884">
      <c r="A44884" t="inlineStr">
        <is>
          <t>www.dgepress.com</t>
        </is>
      </c>
      <c r="B44884" t="n">
        <v>889</v>
      </c>
    </row>
    <row r="44885">
      <c r="A44885" t="inlineStr">
        <is>
          <t>queerfever.com</t>
        </is>
      </c>
      <c r="B44885" t="n">
        <v>889</v>
      </c>
    </row>
    <row r="44886">
      <c r="A44886" t="inlineStr">
        <is>
          <t>www.nih.gov</t>
        </is>
      </c>
      <c r="B44886" t="n">
        <v>889</v>
      </c>
    </row>
    <row r="44887">
      <c r="A44887" t="inlineStr">
        <is>
          <t>www.casatigallery.com</t>
        </is>
      </c>
      <c r="B44887" t="n">
        <v>889</v>
      </c>
    </row>
    <row r="44888">
      <c r="A44888" t="inlineStr">
        <is>
          <t>www.yummytoddlerfood.com</t>
        </is>
      </c>
      <c r="B44888" t="n">
        <v>889</v>
      </c>
    </row>
    <row r="44889">
      <c r="A44889" t="inlineStr">
        <is>
          <t>canadianimmigrant.ca</t>
        </is>
      </c>
      <c r="B44889" t="n">
        <v>889</v>
      </c>
    </row>
    <row r="44890">
      <c r="A44890" t="inlineStr">
        <is>
          <t>www.bigweb.co.jp</t>
        </is>
      </c>
      <c r="B44890" t="n">
        <v>889</v>
      </c>
    </row>
    <row r="44891">
      <c r="A44891" t="inlineStr">
        <is>
          <t>developingpalates.com</t>
        </is>
      </c>
      <c r="B44891" t="n">
        <v>889</v>
      </c>
    </row>
    <row r="44892">
      <c r="A44892" t="inlineStr">
        <is>
          <t>kymkemp.com</t>
        </is>
      </c>
      <c r="B44892" t="n">
        <v>889</v>
      </c>
    </row>
    <row r="44893">
      <c r="A44893" t="inlineStr">
        <is>
          <t>www.blackstarnews.com</t>
        </is>
      </c>
      <c r="B44893" t="n">
        <v>889</v>
      </c>
    </row>
    <row r="44894">
      <c r="A44894" t="inlineStr">
        <is>
          <t>www.wishlisted.com</t>
        </is>
      </c>
      <c r="B44894" t="n">
        <v>889</v>
      </c>
    </row>
    <row r="44895">
      <c r="A44895" t="inlineStr">
        <is>
          <t>www.nametagwizard.com</t>
        </is>
      </c>
      <c r="B44895" t="n">
        <v>889</v>
      </c>
    </row>
    <row r="44896">
      <c r="A44896" t="inlineStr">
        <is>
          <t>www.homeandgardenlistings.co.uk</t>
        </is>
      </c>
      <c r="B44896" t="n">
        <v>889</v>
      </c>
    </row>
    <row r="44897">
      <c r="A44897" t="inlineStr">
        <is>
          <t>cache1.smarthome.com</t>
        </is>
      </c>
      <c r="B44897" t="n">
        <v>889</v>
      </c>
    </row>
    <row r="44898">
      <c r="A44898" t="inlineStr">
        <is>
          <t>www.fawcettboat.com</t>
        </is>
      </c>
      <c r="B44898" t="n">
        <v>889</v>
      </c>
    </row>
    <row r="44899">
      <c r="A44899" t="inlineStr">
        <is>
          <t>cremedelacremeshop.dk</t>
        </is>
      </c>
      <c r="B44899" t="n">
        <v>889</v>
      </c>
    </row>
    <row r="44900">
      <c r="A44900" t="inlineStr">
        <is>
          <t>moussyusa.com</t>
        </is>
      </c>
      <c r="B44900" t="n">
        <v>889</v>
      </c>
    </row>
    <row r="44901">
      <c r="A44901" t="inlineStr">
        <is>
          <t>www.a1components.com</t>
        </is>
      </c>
      <c r="B44901" t="n">
        <v>889</v>
      </c>
    </row>
    <row r="44902">
      <c r="A44902" t="inlineStr">
        <is>
          <t>www.pattersons.co.uk</t>
        </is>
      </c>
      <c r="B44902" t="n">
        <v>889</v>
      </c>
    </row>
    <row r="44903">
      <c r="A44903" t="inlineStr">
        <is>
          <t>cdn.stylizedd.com</t>
        </is>
      </c>
      <c r="B44903" t="n">
        <v>889</v>
      </c>
    </row>
    <row r="44904">
      <c r="A44904" t="inlineStr">
        <is>
          <t>capetownstockphotos.com</t>
        </is>
      </c>
      <c r="B44904" t="n">
        <v>889</v>
      </c>
    </row>
    <row r="44905">
      <c r="A44905" t="inlineStr">
        <is>
          <t>www.bdstore24.com</t>
        </is>
      </c>
      <c r="B44905" t="n">
        <v>889</v>
      </c>
    </row>
    <row r="44906">
      <c r="A44906" t="inlineStr">
        <is>
          <t>www.labseeker.com</t>
        </is>
      </c>
      <c r="B44906" t="n">
        <v>889</v>
      </c>
    </row>
    <row r="44907">
      <c r="A44907" t="inlineStr">
        <is>
          <t>www.outletscarpeonline.it</t>
        </is>
      </c>
      <c r="B44907" t="n">
        <v>889</v>
      </c>
    </row>
    <row r="44908">
      <c r="A44908" t="inlineStr">
        <is>
          <t>www.texasmonthly.com</t>
        </is>
      </c>
      <c r="B44908" t="n">
        <v>889</v>
      </c>
    </row>
    <row r="44909">
      <c r="A44909" t="inlineStr">
        <is>
          <t>forestgardenblog.files.wordpress.com</t>
        </is>
      </c>
      <c r="B44909" t="n">
        <v>889</v>
      </c>
    </row>
    <row r="44910">
      <c r="A44910" t="inlineStr">
        <is>
          <t>www.gonewsindia.com</t>
        </is>
      </c>
      <c r="B44910" t="n">
        <v>889</v>
      </c>
    </row>
    <row r="44911">
      <c r="A44911" t="inlineStr">
        <is>
          <t>newgameszone.com</t>
        </is>
      </c>
      <c r="B44911" t="n">
        <v>889</v>
      </c>
    </row>
    <row r="44912">
      <c r="A44912" t="inlineStr">
        <is>
          <t>www.futuremarketinsights.com</t>
        </is>
      </c>
      <c r="B44912" t="n">
        <v>889</v>
      </c>
    </row>
    <row r="44913">
      <c r="A44913" t="inlineStr">
        <is>
          <t>pic.monaporn.mobi</t>
        </is>
      </c>
      <c r="B44913" t="n">
        <v>889</v>
      </c>
    </row>
    <row r="44914">
      <c r="A44914" t="inlineStr">
        <is>
          <t>www.tridentsupplyllc.com</t>
        </is>
      </c>
      <c r="B44914" t="n">
        <v>889</v>
      </c>
    </row>
    <row r="44915">
      <c r="A44915" t="inlineStr">
        <is>
          <t>www.silvergallery.com</t>
        </is>
      </c>
      <c r="B44915" t="n">
        <v>889</v>
      </c>
    </row>
    <row r="44916">
      <c r="A44916" t="inlineStr">
        <is>
          <t>www.mark-milton.com</t>
        </is>
      </c>
      <c r="B44916" t="n">
        <v>889</v>
      </c>
    </row>
    <row r="44917">
      <c r="A44917" t="inlineStr">
        <is>
          <t>www.wjpitch.com</t>
        </is>
      </c>
      <c r="B44917" t="n">
        <v>889</v>
      </c>
    </row>
    <row r="44918">
      <c r="A44918" t="inlineStr">
        <is>
          <t>versatrimorders.com</t>
        </is>
      </c>
      <c r="B44918" t="n">
        <v>889</v>
      </c>
    </row>
    <row r="44919">
      <c r="A44919" t="inlineStr">
        <is>
          <t>pop.noveltylights.com</t>
        </is>
      </c>
      <c r="B44919" t="n">
        <v>889</v>
      </c>
    </row>
    <row r="44920">
      <c r="A44920" t="inlineStr">
        <is>
          <t>liketogirls.com</t>
        </is>
      </c>
      <c r="B44920" t="n">
        <v>888</v>
      </c>
    </row>
    <row r="44921">
      <c r="A44921" t="inlineStr">
        <is>
          <t>www.malverngazette.co.uk</t>
        </is>
      </c>
      <c r="B44921" t="n">
        <v>888</v>
      </c>
    </row>
    <row r="44922">
      <c r="A44922" t="inlineStr">
        <is>
          <t>images.buyacar.co.uk</t>
        </is>
      </c>
      <c r="B44922" t="n">
        <v>888</v>
      </c>
    </row>
    <row r="44923">
      <c r="A44923" t="inlineStr">
        <is>
          <t>ddo.4gamer.net</t>
        </is>
      </c>
      <c r="B44923" t="n">
        <v>888</v>
      </c>
    </row>
    <row r="44924">
      <c r="A44924" t="inlineStr">
        <is>
          <t>www.armyonlinestore.com</t>
        </is>
      </c>
      <c r="B44924" t="n">
        <v>888</v>
      </c>
    </row>
    <row r="44925">
      <c r="A44925" t="inlineStr">
        <is>
          <t>img5262.weyesimg.com</t>
        </is>
      </c>
      <c r="B44925" t="n">
        <v>888</v>
      </c>
    </row>
    <row r="44926">
      <c r="A44926" t="inlineStr">
        <is>
          <t>www.motisonsjewellers.com</t>
        </is>
      </c>
      <c r="B44926" t="n">
        <v>888</v>
      </c>
    </row>
    <row r="44927">
      <c r="A44927" t="inlineStr">
        <is>
          <t>www.soonnight.com</t>
        </is>
      </c>
      <c r="B44927" t="n">
        <v>888</v>
      </c>
    </row>
    <row r="44928">
      <c r="A44928" t="inlineStr">
        <is>
          <t>www.bnfcollection.com</t>
        </is>
      </c>
      <c r="B44928" t="n">
        <v>888</v>
      </c>
    </row>
    <row r="44929">
      <c r="A44929" t="inlineStr">
        <is>
          <t>www.woodtoolsanddeco.com</t>
        </is>
      </c>
      <c r="B44929" t="n">
        <v>888</v>
      </c>
    </row>
    <row r="44930">
      <c r="A44930" t="inlineStr">
        <is>
          <t>www.aix-en-poche.com</t>
        </is>
      </c>
      <c r="B44930" t="n">
        <v>888</v>
      </c>
    </row>
    <row r="44931">
      <c r="A44931" t="inlineStr">
        <is>
          <t>ia800809.us.archive.org</t>
        </is>
      </c>
      <c r="B44931" t="n">
        <v>888</v>
      </c>
    </row>
    <row r="44932">
      <c r="A44932" t="inlineStr">
        <is>
          <t>img1.looper.com</t>
        </is>
      </c>
      <c r="B44932" t="n">
        <v>888</v>
      </c>
    </row>
    <row r="44933">
      <c r="A44933" t="inlineStr">
        <is>
          <t>volx.jp</t>
        </is>
      </c>
      <c r="B44933" t="n">
        <v>888</v>
      </c>
    </row>
    <row r="44934">
      <c r="A44934" t="inlineStr">
        <is>
          <t>www.coupdegrace.co.kr</t>
        </is>
      </c>
      <c r="B44934" t="n">
        <v>888</v>
      </c>
    </row>
    <row r="44935">
      <c r="A44935" t="inlineStr">
        <is>
          <t>clients.webtailorgroup.com</t>
        </is>
      </c>
      <c r="B44935" t="n">
        <v>888</v>
      </c>
    </row>
    <row r="44936">
      <c r="A44936" t="inlineStr">
        <is>
          <t>heatnation.com</t>
        </is>
      </c>
      <c r="B44936" t="n">
        <v>888</v>
      </c>
    </row>
    <row r="44937">
      <c r="A44937" t="inlineStr">
        <is>
          <t>inmamamaggieskitchen.com</t>
        </is>
      </c>
      <c r="B44937" t="n">
        <v>888</v>
      </c>
    </row>
    <row r="44938">
      <c r="A44938" t="inlineStr">
        <is>
          <t>www.lehighvalleylive.com</t>
        </is>
      </c>
      <c r="B44938" t="n">
        <v>888</v>
      </c>
    </row>
    <row r="44939">
      <c r="A44939" t="inlineStr">
        <is>
          <t>yesterland.com</t>
        </is>
      </c>
      <c r="B44939" t="n">
        <v>888</v>
      </c>
    </row>
    <row r="44940">
      <c r="A44940" t="inlineStr">
        <is>
          <t>shtick.co</t>
        </is>
      </c>
      <c r="B44940" t="n">
        <v>888</v>
      </c>
    </row>
    <row r="44941">
      <c r="A44941" t="inlineStr">
        <is>
          <t>www.galfy.sk</t>
        </is>
      </c>
      <c r="B44941" t="n">
        <v>888</v>
      </c>
    </row>
    <row r="44942">
      <c r="A44942" t="inlineStr">
        <is>
          <t>mayorsmanor.com</t>
        </is>
      </c>
      <c r="B44942" t="n">
        <v>888</v>
      </c>
    </row>
    <row r="44943">
      <c r="A44943" t="inlineStr">
        <is>
          <t>www.radtkesports.com</t>
        </is>
      </c>
      <c r="B44943" t="n">
        <v>888</v>
      </c>
    </row>
    <row r="44944">
      <c r="A44944" t="inlineStr">
        <is>
          <t>www.wallmurals.com</t>
        </is>
      </c>
      <c r="B44944" t="n">
        <v>888</v>
      </c>
    </row>
    <row r="44945">
      <c r="A44945" t="inlineStr">
        <is>
          <t>www.chestertelegraph.org</t>
        </is>
      </c>
      <c r="B44945" t="n">
        <v>888</v>
      </c>
    </row>
    <row r="44946">
      <c r="A44946" t="inlineStr">
        <is>
          <t>www.shopforme.com.au</t>
        </is>
      </c>
      <c r="B44946" t="n">
        <v>888</v>
      </c>
    </row>
    <row r="44947">
      <c r="A44947" t="inlineStr">
        <is>
          <t>handsoccupied.com</t>
        </is>
      </c>
      <c r="B44947" t="n">
        <v>888</v>
      </c>
    </row>
    <row r="44948">
      <c r="A44948" t="inlineStr">
        <is>
          <t>darebee.com</t>
        </is>
      </c>
      <c r="B44948" t="n">
        <v>888</v>
      </c>
    </row>
    <row r="44949">
      <c r="A44949" t="inlineStr">
        <is>
          <t>www.everlastservices.com.au</t>
        </is>
      </c>
      <c r="B44949" t="n">
        <v>888</v>
      </c>
    </row>
    <row r="44950">
      <c r="A44950" t="inlineStr">
        <is>
          <t>www.coloringpages.co.in</t>
        </is>
      </c>
      <c r="B44950" t="n">
        <v>888</v>
      </c>
    </row>
    <row r="44951">
      <c r="A44951" t="inlineStr">
        <is>
          <t>www.trenchdraingrates.com</t>
        </is>
      </c>
      <c r="B44951" t="n">
        <v>888</v>
      </c>
    </row>
    <row r="44952">
      <c r="A44952" t="inlineStr">
        <is>
          <t>digitalmarketingtips.mymediapal.com</t>
        </is>
      </c>
      <c r="B44952" t="n">
        <v>888</v>
      </c>
    </row>
    <row r="44953">
      <c r="A44953" t="inlineStr">
        <is>
          <t>www.crish.cz</t>
        </is>
      </c>
      <c r="B44953" t="n">
        <v>888</v>
      </c>
    </row>
    <row r="44954">
      <c r="A44954" t="inlineStr">
        <is>
          <t>www.surrounding.com</t>
        </is>
      </c>
      <c r="B44954" t="n">
        <v>888</v>
      </c>
    </row>
    <row r="44955">
      <c r="A44955" t="inlineStr">
        <is>
          <t>www.lastgreatroadtrip.com</t>
        </is>
      </c>
      <c r="B44955" t="n">
        <v>888</v>
      </c>
    </row>
    <row r="44956">
      <c r="A44956" t="inlineStr">
        <is>
          <t>www.cheaperseeker.com</t>
        </is>
      </c>
      <c r="B44956" t="n">
        <v>888</v>
      </c>
    </row>
    <row r="44957">
      <c r="A44957" t="inlineStr">
        <is>
          <t>www.solereview.com</t>
        </is>
      </c>
      <c r="B44957" t="n">
        <v>888</v>
      </c>
    </row>
    <row r="44958">
      <c r="A44958" t="inlineStr">
        <is>
          <t>occ-0-1723-1722.1.nflxso.net</t>
        </is>
      </c>
      <c r="B44958" t="n">
        <v>888</v>
      </c>
    </row>
    <row r="44959">
      <c r="A44959" t="inlineStr">
        <is>
          <t>i2.fnp.ae</t>
        </is>
      </c>
      <c r="B44959" t="n">
        <v>888</v>
      </c>
    </row>
    <row r="44960">
      <c r="A44960" t="inlineStr">
        <is>
          <t>productimageserver.com</t>
        </is>
      </c>
      <c r="B44960" t="n">
        <v>888</v>
      </c>
    </row>
    <row r="44961">
      <c r="A44961" t="inlineStr">
        <is>
          <t>mediacache.naturaltherapypages.com.au</t>
        </is>
      </c>
      <c r="B44961" t="n">
        <v>888</v>
      </c>
    </row>
    <row r="44962">
      <c r="A44962" t="inlineStr">
        <is>
          <t>dietmar-h.net</t>
        </is>
      </c>
      <c r="B44962" t="n">
        <v>888</v>
      </c>
    </row>
    <row r="44963">
      <c r="A44963" t="inlineStr">
        <is>
          <t>1-photos4.ebizautos.com</t>
        </is>
      </c>
      <c r="B44963" t="n">
        <v>888</v>
      </c>
    </row>
    <row r="44964">
      <c r="A44964" t="inlineStr">
        <is>
          <t>www.catersigns.co.uk</t>
        </is>
      </c>
      <c r="B44964" t="n">
        <v>888</v>
      </c>
    </row>
    <row r="44965">
      <c r="A44965" t="inlineStr">
        <is>
          <t>cdn.india-gifts-mall.com</t>
        </is>
      </c>
      <c r="B44965" t="n">
        <v>888</v>
      </c>
    </row>
    <row r="44966">
      <c r="A44966" t="inlineStr">
        <is>
          <t>www.thegreatbritishjeweller.com</t>
        </is>
      </c>
      <c r="B44966" t="n">
        <v>888</v>
      </c>
    </row>
    <row r="44967">
      <c r="A44967" t="inlineStr">
        <is>
          <t>www.techopedia.com</t>
        </is>
      </c>
      <c r="B44967" t="n">
        <v>888</v>
      </c>
    </row>
    <row r="44968">
      <c r="A44968" t="inlineStr">
        <is>
          <t>soapdelinews.com</t>
        </is>
      </c>
      <c r="B44968" t="n">
        <v>888</v>
      </c>
    </row>
    <row r="44969">
      <c r="A44969" t="inlineStr">
        <is>
          <t>www.campbells.com.au</t>
        </is>
      </c>
      <c r="B44969" t="n">
        <v>888</v>
      </c>
    </row>
    <row r="44970">
      <c r="A44970" t="inlineStr">
        <is>
          <t>www.housing.vn</t>
        </is>
      </c>
      <c r="B44970" t="n">
        <v>887</v>
      </c>
    </row>
    <row r="44971">
      <c r="A44971" t="inlineStr">
        <is>
          <t>movierater.b-cdn.net</t>
        </is>
      </c>
      <c r="B44971" t="n">
        <v>887</v>
      </c>
    </row>
    <row r="44972">
      <c r="A44972" t="inlineStr">
        <is>
          <t>images.thetruthaboutcars.com</t>
        </is>
      </c>
      <c r="B44972" t="n">
        <v>887</v>
      </c>
    </row>
    <row r="44973">
      <c r="A44973" t="inlineStr">
        <is>
          <t>bestlovesms.in</t>
        </is>
      </c>
      <c r="B44973" t="n">
        <v>887</v>
      </c>
    </row>
    <row r="44974">
      <c r="A44974" t="inlineStr">
        <is>
          <t>www.bearingrevolution.co.uk</t>
        </is>
      </c>
      <c r="B44974" t="n">
        <v>887</v>
      </c>
    </row>
    <row r="44975">
      <c r="A44975" t="inlineStr">
        <is>
          <t>gameplanet-53f8.kxcdn.com</t>
        </is>
      </c>
      <c r="B44975" t="n">
        <v>887</v>
      </c>
    </row>
    <row r="44976">
      <c r="A44976" t="inlineStr">
        <is>
          <t>www.artwall.ru</t>
        </is>
      </c>
      <c r="B44976" t="n">
        <v>887</v>
      </c>
    </row>
    <row r="44977">
      <c r="A44977" t="inlineStr">
        <is>
          <t>i.makeup.it</t>
        </is>
      </c>
      <c r="B44977" t="n">
        <v>887</v>
      </c>
    </row>
    <row r="44978">
      <c r="A44978" t="inlineStr">
        <is>
          <t>www.le-senegal.net</t>
        </is>
      </c>
      <c r="B44978" t="n">
        <v>887</v>
      </c>
    </row>
    <row r="44979">
      <c r="A44979" t="inlineStr">
        <is>
          <t>premiummoto.pl</t>
        </is>
      </c>
      <c r="B44979" t="n">
        <v>887</v>
      </c>
    </row>
    <row r="44980">
      <c r="A44980" t="inlineStr">
        <is>
          <t>www.wonderslist.com</t>
        </is>
      </c>
      <c r="B44980" t="n">
        <v>887</v>
      </c>
    </row>
    <row r="44981">
      <c r="A44981" t="inlineStr">
        <is>
          <t>www.diveplanit.com</t>
        </is>
      </c>
      <c r="B44981" t="n">
        <v>887</v>
      </c>
    </row>
    <row r="44982">
      <c r="A44982" t="inlineStr">
        <is>
          <t>ecowarriorprincess.net</t>
        </is>
      </c>
      <c r="B44982" t="n">
        <v>887</v>
      </c>
    </row>
    <row r="44983">
      <c r="A44983" t="inlineStr">
        <is>
          <t>www.fbi.gov</t>
        </is>
      </c>
      <c r="B44983" t="n">
        <v>887</v>
      </c>
    </row>
    <row r="44984">
      <c r="A44984" t="inlineStr">
        <is>
          <t>www.diesinggroup.com</t>
        </is>
      </c>
      <c r="B44984" t="n">
        <v>887</v>
      </c>
    </row>
    <row r="44985">
      <c r="A44985" t="inlineStr">
        <is>
          <t>www.ledburyreporter.co.uk</t>
        </is>
      </c>
      <c r="B44985" t="n">
        <v>887</v>
      </c>
    </row>
    <row r="44986">
      <c r="A44986" t="inlineStr">
        <is>
          <t>brokelyn.com</t>
        </is>
      </c>
      <c r="B44986" t="n">
        <v>887</v>
      </c>
    </row>
    <row r="44987">
      <c r="A44987" t="inlineStr">
        <is>
          <t>shcg-uploads.s3.amazonaws.com</t>
        </is>
      </c>
      <c r="B44987" t="n">
        <v>887</v>
      </c>
    </row>
    <row r="44988">
      <c r="A44988" t="inlineStr">
        <is>
          <t>www.nfcw.com</t>
        </is>
      </c>
      <c r="B44988" t="n">
        <v>887</v>
      </c>
    </row>
    <row r="44989">
      <c r="A44989" t="inlineStr">
        <is>
          <t>www.floridaleisure.com</t>
        </is>
      </c>
      <c r="B44989" t="n">
        <v>887</v>
      </c>
    </row>
    <row r="44990">
      <c r="A44990" t="inlineStr">
        <is>
          <t>www.re-fabbed.com</t>
        </is>
      </c>
      <c r="B44990" t="n">
        <v>887</v>
      </c>
    </row>
    <row r="44991">
      <c r="A44991" t="inlineStr">
        <is>
          <t>www.mikechurch.com</t>
        </is>
      </c>
      <c r="B44991" t="n">
        <v>887</v>
      </c>
    </row>
    <row r="44992">
      <c r="A44992" t="inlineStr">
        <is>
          <t>baseballmonkey.nexcesscdn.net</t>
        </is>
      </c>
      <c r="B44992" t="n">
        <v>887</v>
      </c>
    </row>
    <row r="44993">
      <c r="A44993" t="inlineStr">
        <is>
          <t>www.embh-ltd.com</t>
        </is>
      </c>
      <c r="B44993" t="n">
        <v>887</v>
      </c>
    </row>
    <row r="44994">
      <c r="A44994" t="inlineStr">
        <is>
          <t>www.lamkins.com.sg</t>
        </is>
      </c>
      <c r="B44994" t="n">
        <v>887</v>
      </c>
    </row>
    <row r="44995">
      <c r="A44995" t="inlineStr">
        <is>
          <t>porn555.taxispyvideo.com</t>
        </is>
      </c>
      <c r="B44995" t="n">
        <v>887</v>
      </c>
    </row>
    <row r="44996">
      <c r="A44996" t="inlineStr">
        <is>
          <t>azmemory.azlibrary.gov</t>
        </is>
      </c>
      <c r="B44996" t="n">
        <v>887</v>
      </c>
    </row>
    <row r="44997">
      <c r="A44997" t="inlineStr">
        <is>
          <t>topflac.com</t>
        </is>
      </c>
      <c r="B44997" t="n">
        <v>887</v>
      </c>
    </row>
    <row r="44998">
      <c r="A44998" t="inlineStr">
        <is>
          <t>www.barkerandbarker.co.uk</t>
        </is>
      </c>
      <c r="B44998" t="n">
        <v>887</v>
      </c>
    </row>
    <row r="44999">
      <c r="A44999" t="inlineStr">
        <is>
          <t>americanbabydollsonline.com</t>
        </is>
      </c>
      <c r="B44999" t="n">
        <v>887</v>
      </c>
    </row>
    <row r="45000">
      <c r="A45000" t="inlineStr">
        <is>
          <t>en.visonerv.com</t>
        </is>
      </c>
      <c r="B45000" t="n">
        <v>887</v>
      </c>
    </row>
    <row r="45001">
      <c r="A45001" t="inlineStr">
        <is>
          <t>neuvoo.ca</t>
        </is>
      </c>
      <c r="B45001" t="n">
        <v>887</v>
      </c>
    </row>
    <row r="45002">
      <c r="A45002" t="inlineStr">
        <is>
          <t>pamsan.files.wordpress.com</t>
        </is>
      </c>
      <c r="B45002" t="n">
        <v>887</v>
      </c>
    </row>
    <row r="45003">
      <c r="A45003" t="inlineStr">
        <is>
          <t>www.goabase.net</t>
        </is>
      </c>
      <c r="B45003" t="n">
        <v>887</v>
      </c>
    </row>
    <row r="45004">
      <c r="A45004" t="inlineStr">
        <is>
          <t>www.foodista.com</t>
        </is>
      </c>
      <c r="B45004" t="n">
        <v>887</v>
      </c>
    </row>
    <row r="45005">
      <c r="A45005" t="inlineStr">
        <is>
          <t>static.trip101.com</t>
        </is>
      </c>
      <c r="B45005" t="n">
        <v>887</v>
      </c>
    </row>
    <row r="45006">
      <c r="A45006" t="inlineStr">
        <is>
          <t>images.solarpanelsi.com</t>
        </is>
      </c>
      <c r="B45006" t="n">
        <v>887</v>
      </c>
    </row>
    <row r="45007">
      <c r="A45007" t="inlineStr">
        <is>
          <t>app.def-shop.com</t>
        </is>
      </c>
      <c r="B45007" t="n">
        <v>887</v>
      </c>
    </row>
    <row r="45008">
      <c r="A45008" t="inlineStr">
        <is>
          <t>www.the-numbers.com</t>
        </is>
      </c>
      <c r="B45008" t="n">
        <v>887</v>
      </c>
    </row>
    <row r="45009">
      <c r="A45009" t="inlineStr">
        <is>
          <t>klgadgetguy.com</t>
        </is>
      </c>
      <c r="B45009" t="n">
        <v>887</v>
      </c>
    </row>
    <row r="45010">
      <c r="A45010" t="inlineStr">
        <is>
          <t>tinyhouseblog.com</t>
        </is>
      </c>
      <c r="B45010" t="n">
        <v>887</v>
      </c>
    </row>
    <row r="45011">
      <c r="A45011" t="inlineStr">
        <is>
          <t>www.onthewater.com</t>
        </is>
      </c>
      <c r="B45011" t="n">
        <v>887</v>
      </c>
    </row>
    <row r="45012">
      <c r="A45012" t="inlineStr">
        <is>
          <t>t.pornoxo.com</t>
        </is>
      </c>
      <c r="B45012" t="n">
        <v>887</v>
      </c>
    </row>
    <row r="45013">
      <c r="A45013" t="inlineStr">
        <is>
          <t>images.7case.org</t>
        </is>
      </c>
      <c r="B45013" t="n">
        <v>887</v>
      </c>
    </row>
    <row r="45014">
      <c r="A45014" t="inlineStr">
        <is>
          <t>www.playdoughtoplato.com</t>
        </is>
      </c>
      <c r="B45014" t="n">
        <v>887</v>
      </c>
    </row>
    <row r="45015">
      <c r="A45015" t="inlineStr">
        <is>
          <t>www.yourpatternshop.com</t>
        </is>
      </c>
      <c r="B45015" t="n">
        <v>887</v>
      </c>
    </row>
    <row r="45016">
      <c r="A45016" t="inlineStr">
        <is>
          <t>gray-wxix-prod.cdn.arcpublishing.com</t>
        </is>
      </c>
      <c r="B45016" t="n">
        <v>887</v>
      </c>
    </row>
    <row r="45017">
      <c r="A45017" t="inlineStr">
        <is>
          <t>delibeads.com</t>
        </is>
      </c>
      <c r="B45017" t="n">
        <v>887</v>
      </c>
    </row>
    <row r="45018">
      <c r="A45018" t="inlineStr">
        <is>
          <t>www.kinwah-group.com</t>
        </is>
      </c>
      <c r="B45018" t="n">
        <v>887</v>
      </c>
    </row>
    <row r="45019">
      <c r="A45019" t="inlineStr">
        <is>
          <t>www.yesterland.com</t>
        </is>
      </c>
      <c r="B45019" t="n">
        <v>887</v>
      </c>
    </row>
    <row r="45020">
      <c r="A45020" t="inlineStr">
        <is>
          <t>www.crewclothing.co.uk</t>
        </is>
      </c>
      <c r="B45020" t="n">
        <v>886</v>
      </c>
    </row>
    <row r="45021">
      <c r="A45021" t="inlineStr">
        <is>
          <t>moneyincrypto.com</t>
        </is>
      </c>
      <c r="B45021" t="n">
        <v>886</v>
      </c>
    </row>
    <row r="45022">
      <c r="A45022" t="inlineStr">
        <is>
          <t>www.hitechcentury.com</t>
        </is>
      </c>
      <c r="B45022" t="n">
        <v>886</v>
      </c>
    </row>
    <row r="45023">
      <c r="A45023" t="inlineStr">
        <is>
          <t>gray-wcjb-prod.cdn.arcpublishing.com</t>
        </is>
      </c>
      <c r="B45023" t="n">
        <v>886</v>
      </c>
    </row>
    <row r="45024">
      <c r="A45024" t="inlineStr">
        <is>
          <t>www.shops.b-bro.net</t>
        </is>
      </c>
      <c r="B45024" t="n">
        <v>886</v>
      </c>
    </row>
    <row r="45025">
      <c r="A45025" t="inlineStr">
        <is>
          <t>storage.cdn.bookyourhunt.com</t>
        </is>
      </c>
      <c r="B45025" t="n">
        <v>886</v>
      </c>
    </row>
    <row r="45026">
      <c r="A45026" t="inlineStr">
        <is>
          <t>www.Guwahatiflowershop.com</t>
        </is>
      </c>
      <c r="B45026" t="n">
        <v>886</v>
      </c>
    </row>
    <row r="45027">
      <c r="A45027" t="inlineStr">
        <is>
          <t>docplayer.org</t>
        </is>
      </c>
      <c r="B45027" t="n">
        <v>886</v>
      </c>
    </row>
    <row r="45028">
      <c r="A45028" t="inlineStr">
        <is>
          <t>cacheimg.twitube.top</t>
        </is>
      </c>
      <c r="B45028" t="n">
        <v>886</v>
      </c>
    </row>
    <row r="45029">
      <c r="A45029" t="inlineStr">
        <is>
          <t>cdn.carro.co</t>
        </is>
      </c>
      <c r="B45029" t="n">
        <v>886</v>
      </c>
    </row>
    <row r="45030">
      <c r="A45030" t="inlineStr">
        <is>
          <t>3dhunt.co</t>
        </is>
      </c>
      <c r="B45030" t="n">
        <v>886</v>
      </c>
    </row>
    <row r="45031">
      <c r="A45031" t="inlineStr">
        <is>
          <t>img.download-film.club</t>
        </is>
      </c>
      <c r="B45031" t="n">
        <v>886</v>
      </c>
    </row>
    <row r="45032">
      <c r="A45032" t="inlineStr">
        <is>
          <t>campingcar-caravane.cdn-rivamedia.com</t>
        </is>
      </c>
      <c r="B45032" t="n">
        <v>886</v>
      </c>
    </row>
    <row r="45033">
      <c r="A45033" t="inlineStr">
        <is>
          <t>www.boho-chic-clothing.com</t>
        </is>
      </c>
      <c r="B45033" t="n">
        <v>886</v>
      </c>
    </row>
    <row r="45034">
      <c r="A45034" t="inlineStr">
        <is>
          <t>www.bikepacking.com</t>
        </is>
      </c>
      <c r="B45034" t="n">
        <v>886</v>
      </c>
    </row>
    <row r="45035">
      <c r="A45035" t="inlineStr">
        <is>
          <t>cdn.ecoustics.com</t>
        </is>
      </c>
      <c r="B45035" t="n">
        <v>886</v>
      </c>
    </row>
    <row r="45036">
      <c r="A45036" t="inlineStr">
        <is>
          <t>cdn5.tropicalsky.co.uk</t>
        </is>
      </c>
      <c r="B45036" t="n">
        <v>886</v>
      </c>
    </row>
    <row r="45037">
      <c r="A45037" t="inlineStr">
        <is>
          <t>d3rsl50p8hwbdu.cloudfront.net</t>
        </is>
      </c>
      <c r="B45037" t="n">
        <v>886</v>
      </c>
    </row>
    <row r="45038">
      <c r="A45038" t="inlineStr">
        <is>
          <t>www.scoutmag.ph</t>
        </is>
      </c>
      <c r="B45038" t="n">
        <v>886</v>
      </c>
    </row>
    <row r="45039">
      <c r="A45039" t="inlineStr">
        <is>
          <t>photos.worldsbk.com</t>
        </is>
      </c>
      <c r="B45039" t="n">
        <v>886</v>
      </c>
    </row>
    <row r="45040">
      <c r="A45040" t="inlineStr">
        <is>
          <t>performancein.com</t>
        </is>
      </c>
      <c r="B45040" t="n">
        <v>886</v>
      </c>
    </row>
    <row r="45041">
      <c r="A45041" t="inlineStr">
        <is>
          <t>ballersunited.org</t>
        </is>
      </c>
      <c r="B45041" t="n">
        <v>886</v>
      </c>
    </row>
    <row r="45042">
      <c r="A45042" t="inlineStr">
        <is>
          <t>www.rowanblog.com</t>
        </is>
      </c>
      <c r="B45042" t="n">
        <v>886</v>
      </c>
    </row>
    <row r="45043">
      <c r="A45043" t="inlineStr">
        <is>
          <t>www.saturnmagic.co.uk</t>
        </is>
      </c>
      <c r="B45043" t="n">
        <v>886</v>
      </c>
    </row>
    <row r="45044">
      <c r="A45044" t="inlineStr">
        <is>
          <t>www.bnwcollections.com</t>
        </is>
      </c>
      <c r="B45044" t="n">
        <v>886</v>
      </c>
    </row>
    <row r="45045">
      <c r="A45045" t="inlineStr">
        <is>
          <t>hobbiesonabudget.com</t>
        </is>
      </c>
      <c r="B45045" t="n">
        <v>886</v>
      </c>
    </row>
    <row r="45046">
      <c r="A45046" t="inlineStr">
        <is>
          <t>taosgifts.co.uk</t>
        </is>
      </c>
      <c r="B45046" t="n">
        <v>886</v>
      </c>
    </row>
    <row r="45047">
      <c r="A45047" t="inlineStr">
        <is>
          <t>www.filmai.in</t>
        </is>
      </c>
      <c r="B45047" t="n">
        <v>886</v>
      </c>
    </row>
    <row r="45048">
      <c r="A45048" t="inlineStr">
        <is>
          <t>6129-cdn.doitbest.com</t>
        </is>
      </c>
      <c r="B45048" t="n">
        <v>886</v>
      </c>
    </row>
    <row r="45049">
      <c r="A45049" t="inlineStr">
        <is>
          <t>decathlonpro.vteximg.com.br</t>
        </is>
      </c>
      <c r="B45049" t="n">
        <v>886</v>
      </c>
    </row>
    <row r="45050">
      <c r="A45050" t="inlineStr">
        <is>
          <t>www.cardvdmart.com</t>
        </is>
      </c>
      <c r="B45050" t="n">
        <v>886</v>
      </c>
    </row>
    <row r="45051">
      <c r="A45051" t="inlineStr">
        <is>
          <t>realmrebornbabydolls.com</t>
        </is>
      </c>
      <c r="B45051" t="n">
        <v>886</v>
      </c>
    </row>
    <row r="45052">
      <c r="A45052" t="inlineStr">
        <is>
          <t>citizentruth.org</t>
        </is>
      </c>
      <c r="B45052" t="n">
        <v>886</v>
      </c>
    </row>
    <row r="45053">
      <c r="A45053" t="inlineStr">
        <is>
          <t>cdn.forcast.com.au</t>
        </is>
      </c>
      <c r="B45053" t="n">
        <v>886</v>
      </c>
    </row>
    <row r="45054">
      <c r="A45054" t="inlineStr">
        <is>
          <t>local.hdroom.xxx</t>
        </is>
      </c>
      <c r="B45054" t="n">
        <v>886</v>
      </c>
    </row>
    <row r="45055">
      <c r="A45055" t="inlineStr">
        <is>
          <t>images.masterworksfineart.com</t>
        </is>
      </c>
      <c r="B45055" t="n">
        <v>886</v>
      </c>
    </row>
    <row r="45056">
      <c r="A45056" t="inlineStr">
        <is>
          <t>tn.wholevideos.com</t>
        </is>
      </c>
      <c r="B45056" t="n">
        <v>886</v>
      </c>
    </row>
    <row r="45057">
      <c r="A45057" t="inlineStr">
        <is>
          <t>media.bogatovrealty.com</t>
        </is>
      </c>
      <c r="B45057" t="n">
        <v>886</v>
      </c>
    </row>
    <row r="45058">
      <c r="A45058" t="inlineStr">
        <is>
          <t>www.clubcrafted.com</t>
        </is>
      </c>
      <c r="B45058" t="n">
        <v>886</v>
      </c>
    </row>
    <row r="45059">
      <c r="A45059" t="inlineStr">
        <is>
          <t>www.furniturewholesalers.com</t>
        </is>
      </c>
      <c r="B45059" t="n">
        <v>886</v>
      </c>
    </row>
    <row r="45060">
      <c r="A45060" t="inlineStr">
        <is>
          <t>www.hospitalityandcateringnews.com</t>
        </is>
      </c>
      <c r="B45060" t="n">
        <v>886</v>
      </c>
    </row>
    <row r="45061">
      <c r="A45061" t="inlineStr">
        <is>
          <t>www.agnsons.com</t>
        </is>
      </c>
      <c r="B45061" t="n">
        <v>886</v>
      </c>
    </row>
    <row r="45062">
      <c r="A45062" t="inlineStr">
        <is>
          <t>www.eatthelove.com</t>
        </is>
      </c>
      <c r="B45062" t="n">
        <v>886</v>
      </c>
    </row>
    <row r="45063">
      <c r="A45063" t="inlineStr">
        <is>
          <t>www.timberlandboutique.fr</t>
        </is>
      </c>
      <c r="B45063" t="n">
        <v>886</v>
      </c>
    </row>
    <row r="45064">
      <c r="A45064" t="inlineStr">
        <is>
          <t>www.nanowerk.com</t>
        </is>
      </c>
      <c r="B45064" t="n">
        <v>886</v>
      </c>
    </row>
    <row r="45065">
      <c r="A45065" t="inlineStr">
        <is>
          <t>d2qk001qea2413.cloudfront.net</t>
        </is>
      </c>
      <c r="B45065" t="n">
        <v>886</v>
      </c>
    </row>
    <row r="45066">
      <c r="A45066" t="inlineStr">
        <is>
          <t>stock.carsite.co.uk</t>
        </is>
      </c>
      <c r="B45066" t="n">
        <v>886</v>
      </c>
    </row>
    <row r="45067">
      <c r="A45067" t="inlineStr">
        <is>
          <t>christianjstewart.zenfolio.com</t>
        </is>
      </c>
      <c r="B45067" t="n">
        <v>886</v>
      </c>
    </row>
    <row r="45068">
      <c r="A45068" t="inlineStr">
        <is>
          <t>www.moviescene.nl</t>
        </is>
      </c>
      <c r="B45068" t="n">
        <v>886</v>
      </c>
    </row>
    <row r="45069">
      <c r="A45069" t="inlineStr">
        <is>
          <t>www.scienceandsociety.co.uk</t>
        </is>
      </c>
      <c r="B45069" t="n">
        <v>886</v>
      </c>
    </row>
    <row r="45070">
      <c r="A45070" t="inlineStr">
        <is>
          <t>www.digitaldoughnut.com</t>
        </is>
      </c>
      <c r="B45070" t="n">
        <v>886</v>
      </c>
    </row>
    <row r="45071">
      <c r="A45071" t="inlineStr">
        <is>
          <t>cdn.situ.co.uk</t>
        </is>
      </c>
      <c r="B45071" t="n">
        <v>885</v>
      </c>
    </row>
    <row r="45072">
      <c r="A45072" t="inlineStr">
        <is>
          <t>huntleyvoice.com</t>
        </is>
      </c>
      <c r="B45072" t="n">
        <v>885</v>
      </c>
    </row>
    <row r="45073">
      <c r="A45073" t="inlineStr">
        <is>
          <t>schier-cdn.com</t>
        </is>
      </c>
      <c r="B45073" t="n">
        <v>885</v>
      </c>
    </row>
    <row r="45074">
      <c r="A45074" t="inlineStr">
        <is>
          <t>imageserver.avenso.com</t>
        </is>
      </c>
      <c r="B45074" t="n">
        <v>885</v>
      </c>
    </row>
    <row r="45075">
      <c r="A45075" t="inlineStr">
        <is>
          <t>img6.nokaut.pl</t>
        </is>
      </c>
      <c r="B45075" t="n">
        <v>885</v>
      </c>
    </row>
    <row r="45076">
      <c r="A45076" t="inlineStr">
        <is>
          <t>pimage.sport-thieme.be:443</t>
        </is>
      </c>
      <c r="B45076" t="n">
        <v>885</v>
      </c>
    </row>
    <row r="45077">
      <c r="A45077" t="inlineStr">
        <is>
          <t>assets.volvo.com</t>
        </is>
      </c>
      <c r="B45077" t="n">
        <v>885</v>
      </c>
    </row>
    <row r="45078">
      <c r="A45078" t="inlineStr">
        <is>
          <t>www.vaivaton.com</t>
        </is>
      </c>
      <c r="B45078" t="n">
        <v>885</v>
      </c>
    </row>
    <row r="45079">
      <c r="A45079" t="inlineStr">
        <is>
          <t>www.cultureindoordiscount.ch</t>
        </is>
      </c>
      <c r="B45079" t="n">
        <v>885</v>
      </c>
    </row>
    <row r="45080">
      <c r="A45080" t="inlineStr">
        <is>
          <t>motocross-soul.com</t>
        </is>
      </c>
      <c r="B45080" t="n">
        <v>885</v>
      </c>
    </row>
    <row r="45081">
      <c r="A45081" t="inlineStr">
        <is>
          <t>sika.scene7.com</t>
        </is>
      </c>
      <c r="B45081" t="n">
        <v>885</v>
      </c>
    </row>
    <row r="45082">
      <c r="A45082" t="inlineStr">
        <is>
          <t>jempromotions.co.uk</t>
        </is>
      </c>
      <c r="B45082" t="n">
        <v>885</v>
      </c>
    </row>
    <row r="45083">
      <c r="A45083" t="inlineStr">
        <is>
          <t>www.hote-ls.com</t>
        </is>
      </c>
      <c r="B45083" t="n">
        <v>885</v>
      </c>
    </row>
    <row r="45084">
      <c r="A45084" t="inlineStr">
        <is>
          <t>www.plantedwell.com</t>
        </is>
      </c>
      <c r="B45084" t="n">
        <v>885</v>
      </c>
    </row>
    <row r="45085">
      <c r="A45085" t="inlineStr">
        <is>
          <t>b-c-ing-u.com</t>
        </is>
      </c>
      <c r="B45085" t="n">
        <v>885</v>
      </c>
    </row>
    <row r="45086">
      <c r="A45086" t="inlineStr">
        <is>
          <t>clixphoto.com</t>
        </is>
      </c>
      <c r="B45086" t="n">
        <v>885</v>
      </c>
    </row>
    <row r="45087">
      <c r="A45087" t="inlineStr">
        <is>
          <t>images2.naughtycdn.com</t>
        </is>
      </c>
      <c r="B45087" t="n">
        <v>885</v>
      </c>
    </row>
    <row r="45088">
      <c r="A45088" t="inlineStr">
        <is>
          <t>www.10guider.com</t>
        </is>
      </c>
      <c r="B45088" t="n">
        <v>885</v>
      </c>
    </row>
    <row r="45089">
      <c r="A45089" t="inlineStr">
        <is>
          <t>www.horsesoldier.com</t>
        </is>
      </c>
      <c r="B45089" t="n">
        <v>885</v>
      </c>
    </row>
    <row r="45090">
      <c r="A45090" t="inlineStr">
        <is>
          <t>www.tierrayfuego.com</t>
        </is>
      </c>
      <c r="B45090" t="n">
        <v>885</v>
      </c>
    </row>
    <row r="45091">
      <c r="A45091" t="inlineStr">
        <is>
          <t>cleanmama.com</t>
        </is>
      </c>
      <c r="B45091" t="n">
        <v>885</v>
      </c>
    </row>
    <row r="45092">
      <c r="A45092" t="inlineStr">
        <is>
          <t>images.opencare.com</t>
        </is>
      </c>
      <c r="B45092" t="n">
        <v>885</v>
      </c>
    </row>
    <row r="45093">
      <c r="A45093" t="inlineStr">
        <is>
          <t>www.sypbtl.com</t>
        </is>
      </c>
      <c r="B45093" t="n">
        <v>885</v>
      </c>
    </row>
    <row r="45094">
      <c r="A45094" t="inlineStr">
        <is>
          <t>www.oesnetwork.com</t>
        </is>
      </c>
      <c r="B45094" t="n">
        <v>885</v>
      </c>
    </row>
    <row r="45095">
      <c r="A45095" t="inlineStr">
        <is>
          <t>onlineshoppingstore.co.uk</t>
        </is>
      </c>
      <c r="B45095" t="n">
        <v>885</v>
      </c>
    </row>
    <row r="45096">
      <c r="A45096" t="inlineStr">
        <is>
          <t>static.ucraft.app</t>
        </is>
      </c>
      <c r="B45096" t="n">
        <v>885</v>
      </c>
    </row>
    <row r="45097">
      <c r="A45097" t="inlineStr">
        <is>
          <t>tn.milfpussies.com</t>
        </is>
      </c>
      <c r="B45097" t="n">
        <v>885</v>
      </c>
    </row>
    <row r="45098">
      <c r="A45098" t="inlineStr">
        <is>
          <t>www.newtontrophy.com</t>
        </is>
      </c>
      <c r="B45098" t="n">
        <v>885</v>
      </c>
    </row>
    <row r="45099">
      <c r="A45099" t="inlineStr">
        <is>
          <t>mania-toys-collector.fr</t>
        </is>
      </c>
      <c r="B45099" t="n">
        <v>885</v>
      </c>
    </row>
    <row r="45100">
      <c r="A45100" t="inlineStr">
        <is>
          <t>web.gracesgraphics.com</t>
        </is>
      </c>
      <c r="B45100" t="n">
        <v>885</v>
      </c>
    </row>
    <row r="45101">
      <c r="A45101" t="inlineStr">
        <is>
          <t>shop.artedelricamo.com</t>
        </is>
      </c>
      <c r="B45101" t="n">
        <v>885</v>
      </c>
    </row>
    <row r="45102">
      <c r="A45102" t="inlineStr">
        <is>
          <t>i.11street.com</t>
        </is>
      </c>
      <c r="B45102" t="n">
        <v>885</v>
      </c>
    </row>
    <row r="45103">
      <c r="A45103" t="inlineStr">
        <is>
          <t>www.asd-jewellers.co.uk</t>
        </is>
      </c>
      <c r="B45103" t="n">
        <v>885</v>
      </c>
    </row>
    <row r="45104">
      <c r="A45104" t="inlineStr">
        <is>
          <t>www.mesopotamiangods.com</t>
        </is>
      </c>
      <c r="B45104" t="n">
        <v>885</v>
      </c>
    </row>
    <row r="45105">
      <c r="A45105" t="inlineStr">
        <is>
          <t>ygl-photos.s3.amazonaws.com</t>
        </is>
      </c>
      <c r="B45105" t="n">
        <v>885</v>
      </c>
    </row>
    <row r="45106">
      <c r="A45106" t="inlineStr">
        <is>
          <t>www.chhbutton.com</t>
        </is>
      </c>
      <c r="B45106" t="n">
        <v>885</v>
      </c>
    </row>
    <row r="45107">
      <c r="A45107" t="inlineStr">
        <is>
          <t>www.artsprofessional.co.uk</t>
        </is>
      </c>
      <c r="B45107" t="n">
        <v>885</v>
      </c>
    </row>
    <row r="45108">
      <c r="A45108" t="inlineStr">
        <is>
          <t>www.bigvalueshop.com</t>
        </is>
      </c>
      <c r="B45108" t="n">
        <v>885</v>
      </c>
    </row>
    <row r="45109">
      <c r="A45109" t="inlineStr">
        <is>
          <t>www.singlegrain.com</t>
        </is>
      </c>
      <c r="B45109" t="n">
        <v>885</v>
      </c>
    </row>
    <row r="45110">
      <c r="A45110" t="inlineStr">
        <is>
          <t>alaskaknitnat.files.wordpress.com</t>
        </is>
      </c>
      <c r="B45110" t="n">
        <v>885</v>
      </c>
    </row>
    <row r="45111">
      <c r="A45111" t="inlineStr">
        <is>
          <t>www.cleverhousewife.com</t>
        </is>
      </c>
      <c r="B45111" t="n">
        <v>885</v>
      </c>
    </row>
    <row r="45112">
      <c r="A45112" t="inlineStr">
        <is>
          <t>seattlebookreview.com</t>
        </is>
      </c>
      <c r="B45112" t="n">
        <v>885</v>
      </c>
    </row>
    <row r="45113">
      <c r="A45113" t="inlineStr">
        <is>
          <t>lsin.panasonic.com</t>
        </is>
      </c>
      <c r="B45113" t="n">
        <v>885</v>
      </c>
    </row>
    <row r="45114">
      <c r="A45114" t="inlineStr">
        <is>
          <t>helzbergdiamonds.scene7.com</t>
        </is>
      </c>
      <c r="B45114" t="n">
        <v>885</v>
      </c>
    </row>
    <row r="45115">
      <c r="A45115" t="inlineStr">
        <is>
          <t>3nions.com</t>
        </is>
      </c>
      <c r="B45115" t="n">
        <v>885</v>
      </c>
    </row>
    <row r="45116">
      <c r="A45116" t="inlineStr">
        <is>
          <t>www.rdsobsessions.com</t>
        </is>
      </c>
      <c r="B45116" t="n">
        <v>885</v>
      </c>
    </row>
    <row r="45117">
      <c r="A45117" t="inlineStr">
        <is>
          <t>catchthenews.com</t>
        </is>
      </c>
      <c r="B45117" t="n">
        <v>885</v>
      </c>
    </row>
    <row r="45118">
      <c r="A45118" t="inlineStr">
        <is>
          <t>westlakeplasticsurgery.com</t>
        </is>
      </c>
      <c r="B45118" t="n">
        <v>885</v>
      </c>
    </row>
    <row r="45119">
      <c r="A45119" t="inlineStr">
        <is>
          <t>www.tabledecoratingideas.com</t>
        </is>
      </c>
      <c r="B45119" t="n">
        <v>885</v>
      </c>
    </row>
    <row r="45120">
      <c r="A45120" t="inlineStr">
        <is>
          <t>sportinggate.com</t>
        </is>
      </c>
      <c r="B45120" t="n">
        <v>885</v>
      </c>
    </row>
    <row r="45121">
      <c r="A45121" t="inlineStr">
        <is>
          <t>www.essentialhome.eu</t>
        </is>
      </c>
      <c r="B45121" t="n">
        <v>884</v>
      </c>
    </row>
    <row r="45122">
      <c r="A45122" t="inlineStr">
        <is>
          <t>img4189.weyesimg.com</t>
        </is>
      </c>
      <c r="B45122" t="n">
        <v>884</v>
      </c>
    </row>
    <row r="45123">
      <c r="A45123" t="inlineStr">
        <is>
          <t>www.grasshopperleisure.co.uk</t>
        </is>
      </c>
      <c r="B45123" t="n">
        <v>884</v>
      </c>
    </row>
    <row r="45124">
      <c r="A45124" t="inlineStr">
        <is>
          <t>ph.beegporn.mobi</t>
        </is>
      </c>
      <c r="B45124" t="n">
        <v>884</v>
      </c>
    </row>
    <row r="45125">
      <c r="A45125" t="inlineStr">
        <is>
          <t>contentv2.tap-commerce.com</t>
        </is>
      </c>
      <c r="B45125" t="n">
        <v>884</v>
      </c>
    </row>
    <row r="45126">
      <c r="A45126" t="inlineStr">
        <is>
          <t>www.smitmode.nl</t>
        </is>
      </c>
      <c r="B45126" t="n">
        <v>884</v>
      </c>
    </row>
    <row r="45127">
      <c r="A45127" t="inlineStr">
        <is>
          <t>cdnimg.techneb.com</t>
        </is>
      </c>
      <c r="B45127" t="n">
        <v>884</v>
      </c>
    </row>
    <row r="45128">
      <c r="A45128" t="inlineStr">
        <is>
          <t>allpainters.org</t>
        </is>
      </c>
      <c r="B45128" t="n">
        <v>884</v>
      </c>
    </row>
    <row r="45129">
      <c r="A45129" t="inlineStr">
        <is>
          <t>www.shoshuga.com</t>
        </is>
      </c>
      <c r="B45129" t="n">
        <v>884</v>
      </c>
    </row>
    <row r="45130">
      <c r="A45130" t="inlineStr">
        <is>
          <t>cookingwithcurls.com</t>
        </is>
      </c>
      <c r="B45130" t="n">
        <v>884</v>
      </c>
    </row>
    <row r="45131">
      <c r="A45131" t="inlineStr">
        <is>
          <t>news.wisc.edu</t>
        </is>
      </c>
      <c r="B45131" t="n">
        <v>884</v>
      </c>
    </row>
    <row r="45132">
      <c r="A45132" t="inlineStr">
        <is>
          <t>ronemycolumbuspower.files.wordpress.com</t>
        </is>
      </c>
      <c r="B45132" t="n">
        <v>884</v>
      </c>
    </row>
    <row r="45133">
      <c r="A45133" t="inlineStr">
        <is>
          <t>businessingmag.com</t>
        </is>
      </c>
      <c r="B45133" t="n">
        <v>884</v>
      </c>
    </row>
    <row r="45134">
      <c r="A45134" t="inlineStr">
        <is>
          <t>www.lapolar.cl</t>
        </is>
      </c>
      <c r="B45134" t="n">
        <v>884</v>
      </c>
    </row>
    <row r="45135">
      <c r="A45135" t="inlineStr">
        <is>
          <t>www.baytree-interiors.co.uk</t>
        </is>
      </c>
      <c r="B45135" t="n">
        <v>884</v>
      </c>
    </row>
    <row r="45136">
      <c r="A45136" t="inlineStr">
        <is>
          <t>cadyluckleedy.files.wordpress.com</t>
        </is>
      </c>
      <c r="B45136" t="n">
        <v>884</v>
      </c>
    </row>
    <row r="45137">
      <c r="A45137" t="inlineStr">
        <is>
          <t>d15pr4d5dgcodk.cloudfront.net</t>
        </is>
      </c>
      <c r="B45137" t="n">
        <v>884</v>
      </c>
    </row>
    <row r="45138">
      <c r="A45138" t="inlineStr">
        <is>
          <t>www.smarttechtoday.com</t>
        </is>
      </c>
      <c r="B45138" t="n">
        <v>884</v>
      </c>
    </row>
    <row r="45139">
      <c r="A45139" t="inlineStr">
        <is>
          <t>ia800600.us.archive.org</t>
        </is>
      </c>
      <c r="B45139" t="n">
        <v>884</v>
      </c>
    </row>
    <row r="45140">
      <c r="A45140" t="inlineStr">
        <is>
          <t>www.numskull.com</t>
        </is>
      </c>
      <c r="B45140" t="n">
        <v>884</v>
      </c>
    </row>
    <row r="45141">
      <c r="A45141" t="inlineStr">
        <is>
          <t>www.pecosales.com</t>
        </is>
      </c>
      <c r="B45141" t="n">
        <v>884</v>
      </c>
    </row>
    <row r="45142">
      <c r="A45142" t="inlineStr">
        <is>
          <t>petsupplyexchange.com</t>
        </is>
      </c>
      <c r="B45142" t="n">
        <v>884</v>
      </c>
    </row>
    <row r="45143">
      <c r="A45143" t="inlineStr">
        <is>
          <t>consol-games.com</t>
        </is>
      </c>
      <c r="B45143" t="n">
        <v>884</v>
      </c>
    </row>
    <row r="45144">
      <c r="A45144" t="inlineStr">
        <is>
          <t>media-kaliumllc.netdna-ssl.com</t>
        </is>
      </c>
      <c r="B45144" t="n">
        <v>884</v>
      </c>
    </row>
    <row r="45145">
      <c r="A45145" t="inlineStr">
        <is>
          <t>www.18montrose.com</t>
        </is>
      </c>
      <c r="B45145" t="n">
        <v>884</v>
      </c>
    </row>
    <row r="45146">
      <c r="A45146" t="inlineStr">
        <is>
          <t>www.tonefactory.nl</t>
        </is>
      </c>
      <c r="B45146" t="n">
        <v>884</v>
      </c>
    </row>
    <row r="45147">
      <c r="A45147" t="inlineStr">
        <is>
          <t>www.anareus.cz</t>
        </is>
      </c>
      <c r="B45147" t="n">
        <v>884</v>
      </c>
    </row>
    <row r="45148">
      <c r="A45148" t="inlineStr">
        <is>
          <t>www.triciagoyer.com</t>
        </is>
      </c>
      <c r="B45148" t="n">
        <v>884</v>
      </c>
    </row>
    <row r="45149">
      <c r="A45149" t="inlineStr">
        <is>
          <t>giftcards.big5sportinggoods.com</t>
        </is>
      </c>
      <c r="B45149" t="n">
        <v>884</v>
      </c>
    </row>
    <row r="45150">
      <c r="A45150" t="inlineStr">
        <is>
          <t>2739-cdn.doitbest.com</t>
        </is>
      </c>
      <c r="B45150" t="n">
        <v>884</v>
      </c>
    </row>
    <row r="45151">
      <c r="A45151" t="inlineStr">
        <is>
          <t>1121-cdn.doitbest.com</t>
        </is>
      </c>
      <c r="B45151" t="n">
        <v>884</v>
      </c>
    </row>
    <row r="45152">
      <c r="A45152" t="inlineStr">
        <is>
          <t>senseireview.com</t>
        </is>
      </c>
      <c r="B45152" t="n">
        <v>884</v>
      </c>
    </row>
    <row r="45153">
      <c r="A45153" t="inlineStr">
        <is>
          <t>outsourcedatarecovery.com</t>
        </is>
      </c>
      <c r="B45153" t="n">
        <v>884</v>
      </c>
    </row>
    <row r="45154">
      <c r="A45154" t="inlineStr">
        <is>
          <t>www.homemadeinterest.com</t>
        </is>
      </c>
      <c r="B45154" t="n">
        <v>884</v>
      </c>
    </row>
    <row r="45155">
      <c r="A45155" t="inlineStr">
        <is>
          <t>www.gloo.com.my</t>
        </is>
      </c>
      <c r="B45155" t="n">
        <v>884</v>
      </c>
    </row>
    <row r="45156">
      <c r="A45156" t="inlineStr">
        <is>
          <t>www.filmweb.no</t>
        </is>
      </c>
      <c r="B45156" t="n">
        <v>884</v>
      </c>
    </row>
    <row r="45157">
      <c r="A45157" t="inlineStr">
        <is>
          <t>www.atomicheritage.org</t>
        </is>
      </c>
      <c r="B45157" t="n">
        <v>884</v>
      </c>
    </row>
    <row r="45158">
      <c r="A45158" t="inlineStr">
        <is>
          <t>moto-start.su</t>
        </is>
      </c>
      <c r="B45158" t="n">
        <v>884</v>
      </c>
    </row>
    <row r="45159">
      <c r="A45159" t="inlineStr">
        <is>
          <t>image.glamourdaze.com</t>
        </is>
      </c>
      <c r="B45159" t="n">
        <v>884</v>
      </c>
    </row>
    <row r="45160">
      <c r="A45160" t="inlineStr">
        <is>
          <t>quarterlette.com</t>
        </is>
      </c>
      <c r="B45160" t="n">
        <v>884</v>
      </c>
    </row>
    <row r="45161">
      <c r="A45161" t="inlineStr">
        <is>
          <t>360rumors.com</t>
        </is>
      </c>
      <c r="B45161" t="n">
        <v>884</v>
      </c>
    </row>
    <row r="45162">
      <c r="A45162" t="inlineStr">
        <is>
          <t>www.mapsinternational.co.uk</t>
        </is>
      </c>
      <c r="B45162" t="n">
        <v>884</v>
      </c>
    </row>
    <row r="45163">
      <c r="A45163" t="inlineStr">
        <is>
          <t>static.naturallycurly.com</t>
        </is>
      </c>
      <c r="B45163" t="n">
        <v>884</v>
      </c>
    </row>
    <row r="45164">
      <c r="A45164" t="inlineStr">
        <is>
          <t>newsforkids.net</t>
        </is>
      </c>
      <c r="B45164" t="n">
        <v>884</v>
      </c>
    </row>
    <row r="45165">
      <c r="A45165" t="inlineStr">
        <is>
          <t>iweapons.com</t>
        </is>
      </c>
      <c r="B45165" t="n">
        <v>884</v>
      </c>
    </row>
    <row r="45166">
      <c r="A45166" t="inlineStr">
        <is>
          <t>fewabazar.com</t>
        </is>
      </c>
      <c r="B45166" t="n">
        <v>884</v>
      </c>
    </row>
    <row r="45167">
      <c r="A45167" t="inlineStr">
        <is>
          <t>rugbyrep.com</t>
        </is>
      </c>
      <c r="B45167" t="n">
        <v>884</v>
      </c>
    </row>
    <row r="45168">
      <c r="A45168" t="inlineStr">
        <is>
          <t>www.shop4-heating.co.uk</t>
        </is>
      </c>
      <c r="B45168" t="n">
        <v>884</v>
      </c>
    </row>
    <row r="45169">
      <c r="A45169" t="inlineStr">
        <is>
          <t>www.alencooper.com</t>
        </is>
      </c>
      <c r="B45169" t="n">
        <v>884</v>
      </c>
    </row>
    <row r="45170">
      <c r="A45170" t="inlineStr">
        <is>
          <t>bagport.eu</t>
        </is>
      </c>
      <c r="B45170" t="n">
        <v>884</v>
      </c>
    </row>
    <row r="45171">
      <c r="A45171" t="inlineStr">
        <is>
          <t>gamesmojo.com</t>
        </is>
      </c>
      <c r="B45171" t="n">
        <v>884</v>
      </c>
    </row>
    <row r="45172">
      <c r="A45172" t="inlineStr">
        <is>
          <t>www.brighteyes.com.au</t>
        </is>
      </c>
      <c r="B45172" t="n">
        <v>884</v>
      </c>
    </row>
    <row r="45173">
      <c r="A45173" t="inlineStr">
        <is>
          <t>michaelantonio.biz</t>
        </is>
      </c>
      <c r="B45173" t="n">
        <v>883</v>
      </c>
    </row>
    <row r="45174">
      <c r="A45174" t="inlineStr">
        <is>
          <t>www.stainlesssteelsinks.org</t>
        </is>
      </c>
      <c r="B45174" t="n">
        <v>883</v>
      </c>
    </row>
    <row r="45175">
      <c r="A45175" t="inlineStr">
        <is>
          <t>littlefun.org</t>
        </is>
      </c>
      <c r="B45175" t="n">
        <v>883</v>
      </c>
    </row>
    <row r="45176">
      <c r="A45176" t="inlineStr">
        <is>
          <t>www.cheap-airjordans.us.com</t>
        </is>
      </c>
      <c r="B45176" t="n">
        <v>883</v>
      </c>
    </row>
    <row r="45177">
      <c r="A45177" t="inlineStr">
        <is>
          <t>vendoclick.com</t>
        </is>
      </c>
      <c r="B45177" t="n">
        <v>883</v>
      </c>
    </row>
    <row r="45178">
      <c r="A45178" t="inlineStr">
        <is>
          <t>www.esmokingspain.es</t>
        </is>
      </c>
      <c r="B45178" t="n">
        <v>883</v>
      </c>
    </row>
    <row r="45179">
      <c r="A45179" t="inlineStr">
        <is>
          <t>ipravda.sk</t>
        </is>
      </c>
      <c r="B45179" t="n">
        <v>883</v>
      </c>
    </row>
    <row r="45180">
      <c r="A45180" t="inlineStr">
        <is>
          <t>plazavea.vteximg.com.br</t>
        </is>
      </c>
      <c r="B45180" t="n">
        <v>883</v>
      </c>
    </row>
    <row r="45181">
      <c r="A45181" t="inlineStr">
        <is>
          <t>www.geocachingshop.nl</t>
        </is>
      </c>
      <c r="B45181" t="n">
        <v>883</v>
      </c>
    </row>
    <row r="45182">
      <c r="A45182" t="inlineStr">
        <is>
          <t>www.converseshoesoutlet.us.com</t>
        </is>
      </c>
      <c r="B45182" t="n">
        <v>883</v>
      </c>
    </row>
    <row r="45183">
      <c r="A45183" t="inlineStr">
        <is>
          <t>cdn2.photostockeditor.com</t>
        </is>
      </c>
      <c r="B45183" t="n">
        <v>883</v>
      </c>
    </row>
    <row r="45184">
      <c r="A45184" t="inlineStr">
        <is>
          <t>www.mclarenboston.com</t>
        </is>
      </c>
      <c r="B45184" t="n">
        <v>883</v>
      </c>
    </row>
    <row r="45185">
      <c r="A45185" t="inlineStr">
        <is>
          <t>www4.pictures.gi.zimbio.com</t>
        </is>
      </c>
      <c r="B45185" t="n">
        <v>883</v>
      </c>
    </row>
    <row r="45186">
      <c r="A45186" t="inlineStr">
        <is>
          <t>static.vovworld.vn</t>
        </is>
      </c>
      <c r="B45186" t="n">
        <v>883</v>
      </c>
    </row>
    <row r="45187">
      <c r="A45187" t="inlineStr">
        <is>
          <t>www.thereelbits.com</t>
        </is>
      </c>
      <c r="B45187" t="n">
        <v>883</v>
      </c>
    </row>
    <row r="45188">
      <c r="A45188" t="inlineStr">
        <is>
          <t>images5.naughtycdn.com</t>
        </is>
      </c>
      <c r="B45188" t="n">
        <v>883</v>
      </c>
    </row>
    <row r="45189">
      <c r="A45189" t="inlineStr">
        <is>
          <t>easyscienceforkids.com</t>
        </is>
      </c>
      <c r="B45189" t="n">
        <v>883</v>
      </c>
    </row>
    <row r="45190">
      <c r="A45190" t="inlineStr">
        <is>
          <t>cdn1.dailyhealthpost.com</t>
        </is>
      </c>
      <c r="B45190" t="n">
        <v>883</v>
      </c>
    </row>
    <row r="45191">
      <c r="A45191" t="inlineStr">
        <is>
          <t>www.muvi.com</t>
        </is>
      </c>
      <c r="B45191" t="n">
        <v>883</v>
      </c>
    </row>
    <row r="45192">
      <c r="A45192" t="inlineStr">
        <is>
          <t>amwkejmaio.cloudimg.io</t>
        </is>
      </c>
      <c r="B45192" t="n">
        <v>883</v>
      </c>
    </row>
    <row r="45193">
      <c r="A45193" t="inlineStr">
        <is>
          <t>www.thegirlcreative.com</t>
        </is>
      </c>
      <c r="B45193" t="n">
        <v>883</v>
      </c>
    </row>
    <row r="45194">
      <c r="A45194" t="inlineStr">
        <is>
          <t>hub.awin.com</t>
        </is>
      </c>
      <c r="B45194" t="n">
        <v>883</v>
      </c>
    </row>
    <row r="45195">
      <c r="A45195" t="inlineStr">
        <is>
          <t>cdn.makinate.com</t>
        </is>
      </c>
      <c r="B45195" t="n">
        <v>883</v>
      </c>
    </row>
    <row r="45196">
      <c r="A45196" t="inlineStr">
        <is>
          <t>live-catalog-cdn.jwwinco.com</t>
        </is>
      </c>
      <c r="B45196" t="n">
        <v>883</v>
      </c>
    </row>
    <row r="45197">
      <c r="A45197" t="inlineStr">
        <is>
          <t>d2v4zi8pl64nxt.cloudfront.net</t>
        </is>
      </c>
      <c r="B45197" t="n">
        <v>883</v>
      </c>
    </row>
    <row r="45198">
      <c r="A45198" t="inlineStr">
        <is>
          <t>cdn.matchouston.org</t>
        </is>
      </c>
      <c r="B45198" t="n">
        <v>883</v>
      </c>
    </row>
    <row r="45199">
      <c r="A45199" t="inlineStr">
        <is>
          <t>gijoebcn.com</t>
        </is>
      </c>
      <c r="B45199" t="n">
        <v>883</v>
      </c>
    </row>
    <row r="45200">
      <c r="A45200" t="inlineStr">
        <is>
          <t>images.slideplayer.biz.tr</t>
        </is>
      </c>
      <c r="B45200" t="n">
        <v>883</v>
      </c>
    </row>
    <row r="45201">
      <c r="A45201" t="inlineStr">
        <is>
          <t>www.doughillardsports.co.uk</t>
        </is>
      </c>
      <c r="B45201" t="n">
        <v>883</v>
      </c>
    </row>
    <row r="45202">
      <c r="A45202" t="inlineStr">
        <is>
          <t>www.discount-cabrio.com</t>
        </is>
      </c>
      <c r="B45202" t="n">
        <v>883</v>
      </c>
    </row>
    <row r="45203">
      <c r="A45203" t="inlineStr">
        <is>
          <t>cannabalcbd.com</t>
        </is>
      </c>
      <c r="B45203" t="n">
        <v>883</v>
      </c>
    </row>
    <row r="45204">
      <c r="A45204" t="inlineStr">
        <is>
          <t>51.79.226.153</t>
        </is>
      </c>
      <c r="B45204" t="n">
        <v>883</v>
      </c>
    </row>
    <row r="45205">
      <c r="A45205" t="inlineStr">
        <is>
          <t>ntvb.tmsimg.com</t>
        </is>
      </c>
      <c r="B45205" t="n">
        <v>883</v>
      </c>
    </row>
    <row r="45206">
      <c r="A45206" t="inlineStr">
        <is>
          <t>taxidermytrophiesforsale.com</t>
        </is>
      </c>
      <c r="B45206" t="n">
        <v>883</v>
      </c>
    </row>
    <row r="45207">
      <c r="A45207" t="inlineStr">
        <is>
          <t>store.lci1.com</t>
        </is>
      </c>
      <c r="B45207" t="n">
        <v>883</v>
      </c>
    </row>
    <row r="45208">
      <c r="A45208" t="inlineStr">
        <is>
          <t>angelvancouver.files.wordpress.com</t>
        </is>
      </c>
      <c r="B45208" t="n">
        <v>883</v>
      </c>
    </row>
    <row r="45209">
      <c r="A45209" t="inlineStr">
        <is>
          <t>www.axis.com</t>
        </is>
      </c>
      <c r="B45209" t="n">
        <v>883</v>
      </c>
    </row>
    <row r="45210">
      <c r="A45210" t="inlineStr">
        <is>
          <t>magzentine.com</t>
        </is>
      </c>
      <c r="B45210" t="n">
        <v>883</v>
      </c>
    </row>
    <row r="45211">
      <c r="A45211" t="inlineStr">
        <is>
          <t>news.fsu.edu</t>
        </is>
      </c>
      <c r="B45211" t="n">
        <v>883</v>
      </c>
    </row>
    <row r="45212">
      <c r="A45212" t="inlineStr">
        <is>
          <t>www.babycaremag.com</t>
        </is>
      </c>
      <c r="B45212" t="n">
        <v>883</v>
      </c>
    </row>
    <row r="45213">
      <c r="A45213" t="inlineStr">
        <is>
          <t>tbrnewsmedia.com</t>
        </is>
      </c>
      <c r="B45213" t="n">
        <v>883</v>
      </c>
    </row>
    <row r="45214">
      <c r="A45214" t="inlineStr">
        <is>
          <t>maryqin.com</t>
        </is>
      </c>
      <c r="B45214" t="n">
        <v>883</v>
      </c>
    </row>
    <row r="45215">
      <c r="A45215" t="inlineStr">
        <is>
          <t>cdn.vogue.com.au</t>
        </is>
      </c>
      <c r="B45215" t="n">
        <v>882</v>
      </c>
    </row>
    <row r="45216">
      <c r="A45216" t="inlineStr">
        <is>
          <t>www.lutheranworld.org</t>
        </is>
      </c>
      <c r="B45216" t="n">
        <v>882</v>
      </c>
    </row>
    <row r="45217">
      <c r="A45217" t="inlineStr">
        <is>
          <t>www.health.mil</t>
        </is>
      </c>
      <c r="B45217" t="n">
        <v>882</v>
      </c>
    </row>
    <row r="45218">
      <c r="A45218" t="inlineStr">
        <is>
          <t>pro-bike.ru</t>
        </is>
      </c>
      <c r="B45218" t="n">
        <v>882</v>
      </c>
    </row>
    <row r="45219">
      <c r="A45219" t="inlineStr">
        <is>
          <t>dreamsofspanking.com</t>
        </is>
      </c>
      <c r="B45219" t="n">
        <v>882</v>
      </c>
    </row>
    <row r="45220">
      <c r="A45220" t="inlineStr">
        <is>
          <t>www.accessart.org.uk</t>
        </is>
      </c>
      <c r="B45220" t="n">
        <v>882</v>
      </c>
    </row>
    <row r="45221">
      <c r="A45221" t="inlineStr">
        <is>
          <t>m21.paperblog.com</t>
        </is>
      </c>
      <c r="B45221" t="n">
        <v>882</v>
      </c>
    </row>
    <row r="45222">
      <c r="A45222" t="inlineStr">
        <is>
          <t>img.archiexpo.de</t>
        </is>
      </c>
      <c r="B45222" t="n">
        <v>882</v>
      </c>
    </row>
    <row r="45223">
      <c r="A45223" t="inlineStr">
        <is>
          <t>cs1.worldofmods.ru</t>
        </is>
      </c>
      <c r="B45223" t="n">
        <v>882</v>
      </c>
    </row>
    <row r="45224">
      <c r="A45224" t="inlineStr">
        <is>
          <t>wallpaper.sc</t>
        </is>
      </c>
      <c r="B45224" t="n">
        <v>882</v>
      </c>
    </row>
    <row r="45225">
      <c r="A45225" t="inlineStr">
        <is>
          <t>www.sopitas.com</t>
        </is>
      </c>
      <c r="B45225" t="n">
        <v>882</v>
      </c>
    </row>
    <row r="45226">
      <c r="A45226" t="inlineStr">
        <is>
          <t>thelegocarblog.files.wordpress.com</t>
        </is>
      </c>
      <c r="B45226" t="n">
        <v>882</v>
      </c>
    </row>
    <row r="45227">
      <c r="A45227" t="inlineStr">
        <is>
          <t>cdn.jahn-lederwaren.de</t>
        </is>
      </c>
      <c r="B45227" t="n">
        <v>882</v>
      </c>
    </row>
    <row r="45228">
      <c r="A45228" t="inlineStr">
        <is>
          <t>filmjabber.com</t>
        </is>
      </c>
      <c r="B45228" t="n">
        <v>882</v>
      </c>
    </row>
    <row r="45229">
      <c r="A45229" t="inlineStr">
        <is>
          <t>www.ironontransfers.top</t>
        </is>
      </c>
      <c r="B45229" t="n">
        <v>882</v>
      </c>
    </row>
    <row r="45230">
      <c r="A45230" t="inlineStr">
        <is>
          <t>redboth.com</t>
        </is>
      </c>
      <c r="B45230" t="n">
        <v>882</v>
      </c>
    </row>
    <row r="45231">
      <c r="A45231" t="inlineStr">
        <is>
          <t>warriormaven.com</t>
        </is>
      </c>
      <c r="B45231" t="n">
        <v>882</v>
      </c>
    </row>
    <row r="45232">
      <c r="A45232" t="inlineStr">
        <is>
          <t>www.shoppypal.com</t>
        </is>
      </c>
      <c r="B45232" t="n">
        <v>882</v>
      </c>
    </row>
    <row r="45233">
      <c r="A45233" t="inlineStr">
        <is>
          <t>www.beaubags.de</t>
        </is>
      </c>
      <c r="B45233" t="n">
        <v>882</v>
      </c>
    </row>
    <row r="45234">
      <c r="A45234" t="inlineStr">
        <is>
          <t>www.the-ninth-age.com</t>
        </is>
      </c>
      <c r="B45234" t="n">
        <v>882</v>
      </c>
    </row>
    <row r="45235">
      <c r="A45235" t="inlineStr">
        <is>
          <t>modbargains.com</t>
        </is>
      </c>
      <c r="B45235" t="n">
        <v>882</v>
      </c>
    </row>
    <row r="45236">
      <c r="A45236" t="inlineStr">
        <is>
          <t>www.outfit-styles.com</t>
        </is>
      </c>
      <c r="B45236" t="n">
        <v>882</v>
      </c>
    </row>
    <row r="45237">
      <c r="A45237" t="inlineStr">
        <is>
          <t>www.carechoices.co.uk</t>
        </is>
      </c>
      <c r="B45237" t="n">
        <v>882</v>
      </c>
    </row>
    <row r="45238">
      <c r="A45238" t="inlineStr">
        <is>
          <t>www.merlincycles.com</t>
        </is>
      </c>
      <c r="B45238" t="n">
        <v>882</v>
      </c>
    </row>
    <row r="45239">
      <c r="A45239" t="inlineStr">
        <is>
          <t>wp-en.oberlo.com</t>
        </is>
      </c>
      <c r="B45239" t="n">
        <v>882</v>
      </c>
    </row>
    <row r="45240">
      <c r="A45240" t="inlineStr">
        <is>
          <t>augustinusga.com</t>
        </is>
      </c>
      <c r="B45240" t="n">
        <v>882</v>
      </c>
    </row>
    <row r="45241">
      <c r="A45241" t="inlineStr">
        <is>
          <t>open3dmodel.com</t>
        </is>
      </c>
      <c r="B45241" t="n">
        <v>882</v>
      </c>
    </row>
    <row r="45242">
      <c r="A45242" t="inlineStr">
        <is>
          <t>techreviewpro-techreviewpro.netdna-ssl.com</t>
        </is>
      </c>
      <c r="B45242" t="n">
        <v>882</v>
      </c>
    </row>
    <row r="45243">
      <c r="A45243" t="inlineStr">
        <is>
          <t>www.4seasonsgolfcourse.com</t>
        </is>
      </c>
      <c r="B45243" t="n">
        <v>882</v>
      </c>
    </row>
    <row r="45244">
      <c r="A45244" t="inlineStr">
        <is>
          <t>thegardenfactory.2dimg.com</t>
        </is>
      </c>
      <c r="B45244" t="n">
        <v>882</v>
      </c>
    </row>
    <row r="45245">
      <c r="A45245" t="inlineStr">
        <is>
          <t>www.le-petit-jardin.com</t>
        </is>
      </c>
      <c r="B45245" t="n">
        <v>882</v>
      </c>
    </row>
    <row r="45246">
      <c r="A45246" t="inlineStr">
        <is>
          <t>cdn.thedrillshed.com</t>
        </is>
      </c>
      <c r="B45246" t="n">
        <v>882</v>
      </c>
    </row>
    <row r="45247">
      <c r="A45247" t="inlineStr">
        <is>
          <t>musica.warmazon.com</t>
        </is>
      </c>
      <c r="B45247" t="n">
        <v>882</v>
      </c>
    </row>
    <row r="45248">
      <c r="A45248" t="inlineStr">
        <is>
          <t>pics.equipnet.com</t>
        </is>
      </c>
      <c r="B45248" t="n">
        <v>882</v>
      </c>
    </row>
    <row r="45249">
      <c r="A45249" t="inlineStr">
        <is>
          <t>podcasts.podinstall.com</t>
        </is>
      </c>
      <c r="B45249" t="n">
        <v>882</v>
      </c>
    </row>
    <row r="45250">
      <c r="A45250" t="inlineStr">
        <is>
          <t>www.booksmoviesreviewsohmy.com</t>
        </is>
      </c>
      <c r="B45250" t="n">
        <v>882</v>
      </c>
    </row>
    <row r="45251">
      <c r="A45251" t="inlineStr">
        <is>
          <t>images.tricyclesguide.biz</t>
        </is>
      </c>
      <c r="B45251" t="n">
        <v>882</v>
      </c>
    </row>
    <row r="45252">
      <c r="A45252" t="inlineStr">
        <is>
          <t>www.solidswiss1.sr</t>
        </is>
      </c>
      <c r="B45252" t="n">
        <v>882</v>
      </c>
    </row>
    <row r="45253">
      <c r="A45253" t="inlineStr">
        <is>
          <t>stylesport.ru</t>
        </is>
      </c>
      <c r="B45253" t="n">
        <v>882</v>
      </c>
    </row>
    <row r="45254">
      <c r="A45254" t="inlineStr">
        <is>
          <t>pic.im-cdn.it</t>
        </is>
      </c>
      <c r="B45254" t="n">
        <v>882</v>
      </c>
    </row>
    <row r="45255">
      <c r="A45255" t="inlineStr">
        <is>
          <t>tobaccobusiness.com</t>
        </is>
      </c>
      <c r="B45255" t="n">
        <v>882</v>
      </c>
    </row>
    <row r="45256">
      <c r="A45256" t="inlineStr">
        <is>
          <t>littleonemag.com</t>
        </is>
      </c>
      <c r="B45256" t="n">
        <v>882</v>
      </c>
    </row>
    <row r="45257">
      <c r="A45257" t="inlineStr">
        <is>
          <t>www.elmbridgesuppliesuk.com</t>
        </is>
      </c>
      <c r="B45257" t="n">
        <v>882</v>
      </c>
    </row>
    <row r="45258">
      <c r="A45258" t="inlineStr">
        <is>
          <t>images.dollsguide.biz</t>
        </is>
      </c>
      <c r="B45258" t="n">
        <v>882</v>
      </c>
    </row>
    <row r="45259">
      <c r="A45259" t="inlineStr">
        <is>
          <t>www.rcnhobby.com</t>
        </is>
      </c>
      <c r="B45259" t="n">
        <v>882</v>
      </c>
    </row>
    <row r="45260">
      <c r="A45260" t="inlineStr">
        <is>
          <t>images.thebridesofoklahoma.com</t>
        </is>
      </c>
      <c r="B45260" t="n">
        <v>882</v>
      </c>
    </row>
    <row r="45261">
      <c r="A45261" t="inlineStr">
        <is>
          <t>img2.foreclosurelistingssource.com</t>
        </is>
      </c>
      <c r="B45261" t="n">
        <v>882</v>
      </c>
    </row>
    <row r="45262">
      <c r="A45262" t="inlineStr">
        <is>
          <t>www.paperthings.co.uk</t>
        </is>
      </c>
      <c r="B45262" t="n">
        <v>882</v>
      </c>
    </row>
    <row r="45263">
      <c r="A45263" t="inlineStr">
        <is>
          <t>ce0ijuan.cloudimg.io</t>
        </is>
      </c>
      <c r="B45263" t="n">
        <v>882</v>
      </c>
    </row>
    <row r="45264">
      <c r="A45264" t="inlineStr">
        <is>
          <t>westcarletononline.com</t>
        </is>
      </c>
      <c r="B45264" t="n">
        <v>882</v>
      </c>
    </row>
    <row r="45265">
      <c r="A45265" t="inlineStr">
        <is>
          <t>www.hardreset99.com</t>
        </is>
      </c>
      <c r="B45265" t="n">
        <v>882</v>
      </c>
    </row>
    <row r="45266">
      <c r="A45266" t="inlineStr">
        <is>
          <t>www.trainershoes.uk.com</t>
        </is>
      </c>
      <c r="B45266" t="n">
        <v>882</v>
      </c>
    </row>
    <row r="45267">
      <c r="A45267" t="inlineStr">
        <is>
          <t>big-shoes.shop</t>
        </is>
      </c>
      <c r="B45267" t="n">
        <v>882</v>
      </c>
    </row>
    <row r="45268">
      <c r="A45268" t="inlineStr">
        <is>
          <t>boltyn.ru</t>
        </is>
      </c>
      <c r="B45268" t="n">
        <v>882</v>
      </c>
    </row>
    <row r="45269">
      <c r="A45269" t="inlineStr">
        <is>
          <t>www.abesofmaine.com</t>
        </is>
      </c>
      <c r="B45269" t="n">
        <v>882</v>
      </c>
    </row>
    <row r="45270">
      <c r="A45270" t="inlineStr">
        <is>
          <t>medicalbazzar.com</t>
        </is>
      </c>
      <c r="B45270" t="n">
        <v>882</v>
      </c>
    </row>
    <row r="45271">
      <c r="A45271" t="inlineStr">
        <is>
          <t>cache2.smarthome.com</t>
        </is>
      </c>
      <c r="B45271" t="n">
        <v>882</v>
      </c>
    </row>
    <row r="45272">
      <c r="A45272" t="inlineStr">
        <is>
          <t>www.partridgeshadleigh.co.uk</t>
        </is>
      </c>
      <c r="B45272" t="n">
        <v>882</v>
      </c>
    </row>
    <row r="45273">
      <c r="A45273" t="inlineStr">
        <is>
          <t>adc3ef35f321fe6e725a-fb8aac3b3bf42afe824f73b606f0aa4c.ssl.cf1.rackcdn.com</t>
        </is>
      </c>
      <c r="B45273" t="n">
        <v>882</v>
      </c>
    </row>
    <row r="45274">
      <c r="A45274" t="inlineStr">
        <is>
          <t>www.kryssmawig.com</t>
        </is>
      </c>
      <c r="B45274" t="n">
        <v>881</v>
      </c>
    </row>
    <row r="45275">
      <c r="A45275" t="inlineStr">
        <is>
          <t>xander.com.ua</t>
        </is>
      </c>
      <c r="B45275" t="n">
        <v>881</v>
      </c>
    </row>
    <row r="45276">
      <c r="A45276" t="inlineStr">
        <is>
          <t>sfw.so</t>
        </is>
      </c>
      <c r="B45276" t="n">
        <v>881</v>
      </c>
    </row>
    <row r="45277">
      <c r="A45277" t="inlineStr">
        <is>
          <t>medien.filmreporter.de</t>
        </is>
      </c>
      <c r="B45277" t="n">
        <v>881</v>
      </c>
    </row>
    <row r="45278">
      <c r="A45278" t="inlineStr">
        <is>
          <t>i.shoparize.de</t>
        </is>
      </c>
      <c r="B45278" t="n">
        <v>881</v>
      </c>
    </row>
    <row r="45279">
      <c r="A45279" t="inlineStr">
        <is>
          <t>www.cloudtranslation.cc</t>
        </is>
      </c>
      <c r="B45279" t="n">
        <v>881</v>
      </c>
    </row>
    <row r="45280">
      <c r="A45280" t="inlineStr">
        <is>
          <t>www.recuperando.com</t>
        </is>
      </c>
      <c r="B45280" t="n">
        <v>881</v>
      </c>
    </row>
    <row r="45281">
      <c r="A45281" t="inlineStr">
        <is>
          <t>img.svetmazlika.cz</t>
        </is>
      </c>
      <c r="B45281" t="n">
        <v>881</v>
      </c>
    </row>
    <row r="45282">
      <c r="A45282" t="inlineStr">
        <is>
          <t>images.tuyacn.com</t>
        </is>
      </c>
      <c r="B45282" t="n">
        <v>881</v>
      </c>
    </row>
    <row r="45283">
      <c r="A45283" t="inlineStr">
        <is>
          <t>www.factinate.com</t>
        </is>
      </c>
      <c r="B45283" t="n">
        <v>881</v>
      </c>
    </row>
    <row r="45284">
      <c r="A45284" t="inlineStr">
        <is>
          <t>en.diorama.ru</t>
        </is>
      </c>
      <c r="B45284" t="n">
        <v>881</v>
      </c>
    </row>
    <row r="45285">
      <c r="A45285" t="inlineStr">
        <is>
          <t>www.walkopedia.net</t>
        </is>
      </c>
      <c r="B45285" t="n">
        <v>881</v>
      </c>
    </row>
    <row r="45286">
      <c r="A45286" t="inlineStr">
        <is>
          <t>static.aspensquare.com</t>
        </is>
      </c>
      <c r="B45286" t="n">
        <v>881</v>
      </c>
    </row>
    <row r="45287">
      <c r="A45287" t="inlineStr">
        <is>
          <t>richardbarron.net</t>
        </is>
      </c>
      <c r="B45287" t="n">
        <v>881</v>
      </c>
    </row>
    <row r="45288">
      <c r="A45288" t="inlineStr">
        <is>
          <t>www.thismamacooks.com</t>
        </is>
      </c>
      <c r="B45288" t="n">
        <v>881</v>
      </c>
    </row>
    <row r="45289">
      <c r="A45289" t="inlineStr">
        <is>
          <t>www.oursleepguide.com</t>
        </is>
      </c>
      <c r="B45289" t="n">
        <v>881</v>
      </c>
    </row>
    <row r="45290">
      <c r="A45290" t="inlineStr">
        <is>
          <t>downloads.thompsons.co.za</t>
        </is>
      </c>
      <c r="B45290" t="n">
        <v>881</v>
      </c>
    </row>
    <row r="45291">
      <c r="A45291" t="inlineStr">
        <is>
          <t>sustainablebrands.com</t>
        </is>
      </c>
      <c r="B45291" t="n">
        <v>881</v>
      </c>
    </row>
    <row r="45292">
      <c r="A45292" t="inlineStr">
        <is>
          <t>www.exoticindia.com</t>
        </is>
      </c>
      <c r="B45292" t="n">
        <v>881</v>
      </c>
    </row>
    <row r="45293">
      <c r="A45293" t="inlineStr">
        <is>
          <t>knnindia.co.in</t>
        </is>
      </c>
      <c r="B45293" t="n">
        <v>881</v>
      </c>
    </row>
    <row r="45294">
      <c r="A45294" t="inlineStr">
        <is>
          <t>mayibefrankmovie.com</t>
        </is>
      </c>
      <c r="B45294" t="n">
        <v>881</v>
      </c>
    </row>
    <row r="45295">
      <c r="A45295" t="inlineStr">
        <is>
          <t>koriathome.com</t>
        </is>
      </c>
      <c r="B45295" t="n">
        <v>881</v>
      </c>
    </row>
    <row r="45296">
      <c r="A45296" t="inlineStr">
        <is>
          <t>www.thepharmacy.com.au</t>
        </is>
      </c>
      <c r="B45296" t="n">
        <v>881</v>
      </c>
    </row>
    <row r="45297">
      <c r="A45297" t="inlineStr">
        <is>
          <t>f1dc44ea35ef3360968b-39820e90c2b610a58124d7314b02a3f5.ssl.cf1.rackcdn.com</t>
        </is>
      </c>
      <c r="B45297" t="n">
        <v>881</v>
      </c>
    </row>
    <row r="45298">
      <c r="A45298" t="inlineStr">
        <is>
          <t>parisjazzcorner.com</t>
        </is>
      </c>
      <c r="B45298" t="n">
        <v>881</v>
      </c>
    </row>
    <row r="45299">
      <c r="A45299" t="inlineStr">
        <is>
          <t>www.labelsonthefly.com</t>
        </is>
      </c>
      <c r="B45299" t="n">
        <v>881</v>
      </c>
    </row>
    <row r="45300">
      <c r="A45300" t="inlineStr">
        <is>
          <t>www.cleverte.fr</t>
        </is>
      </c>
      <c r="B45300" t="n">
        <v>881</v>
      </c>
    </row>
    <row r="45301">
      <c r="A45301" t="inlineStr">
        <is>
          <t>www.odysseyseaglass.com</t>
        </is>
      </c>
      <c r="B45301" t="n">
        <v>881</v>
      </c>
    </row>
    <row r="45302">
      <c r="A45302" t="inlineStr">
        <is>
          <t>cdn.fashiola.com.br</t>
        </is>
      </c>
      <c r="B45302" t="n">
        <v>881</v>
      </c>
    </row>
    <row r="45303">
      <c r="A45303" t="inlineStr">
        <is>
          <t>homebazar.com</t>
        </is>
      </c>
      <c r="B45303" t="n">
        <v>881</v>
      </c>
    </row>
    <row r="45304">
      <c r="A45304" t="inlineStr">
        <is>
          <t>cdn4.tropicalsky.co.uk</t>
        </is>
      </c>
      <c r="B45304" t="n">
        <v>881</v>
      </c>
    </row>
    <row r="45305">
      <c r="A45305" t="inlineStr">
        <is>
          <t>img2.tradewheel.com</t>
        </is>
      </c>
      <c r="B45305" t="n">
        <v>881</v>
      </c>
    </row>
    <row r="45306">
      <c r="A45306" t="inlineStr">
        <is>
          <t>multigameshop.com</t>
        </is>
      </c>
      <c r="B45306" t="n">
        <v>881</v>
      </c>
    </row>
    <row r="45307">
      <c r="A45307" t="inlineStr">
        <is>
          <t>i6.behindwoods.com</t>
        </is>
      </c>
      <c r="B45307" t="n">
        <v>881</v>
      </c>
    </row>
    <row r="45308">
      <c r="A45308" t="inlineStr">
        <is>
          <t>cdn1.loyaltylobby.com</t>
        </is>
      </c>
      <c r="B45308" t="n">
        <v>881</v>
      </c>
    </row>
    <row r="45309">
      <c r="A45309" t="inlineStr">
        <is>
          <t>beyondages.com</t>
        </is>
      </c>
      <c r="B45309" t="n">
        <v>881</v>
      </c>
    </row>
    <row r="45310">
      <c r="A45310" t="inlineStr">
        <is>
          <t>30minutecrafts.com</t>
        </is>
      </c>
      <c r="B45310" t="n">
        <v>881</v>
      </c>
    </row>
    <row r="45311">
      <c r="A45311" t="inlineStr">
        <is>
          <t>www.guru99.com</t>
        </is>
      </c>
      <c r="B45311" t="n">
        <v>881</v>
      </c>
    </row>
    <row r="45312">
      <c r="A45312" t="inlineStr">
        <is>
          <t>cdn.optinmonster.com</t>
        </is>
      </c>
      <c r="B45312" t="n">
        <v>881</v>
      </c>
    </row>
    <row r="45313">
      <c r="A45313" t="inlineStr">
        <is>
          <t>cdn.climatechangenews.com</t>
        </is>
      </c>
      <c r="B45313" t="n">
        <v>881</v>
      </c>
    </row>
    <row r="45314">
      <c r="A45314" t="inlineStr">
        <is>
          <t>www.i-v.tv</t>
        </is>
      </c>
      <c r="B45314" t="n">
        <v>881</v>
      </c>
    </row>
    <row r="45315">
      <c r="A45315" t="inlineStr">
        <is>
          <t>cdn2.finwood.uk</t>
        </is>
      </c>
      <c r="B45315" t="n">
        <v>881</v>
      </c>
    </row>
    <row r="45316">
      <c r="A45316" t="inlineStr">
        <is>
          <t>www.sanjose.com</t>
        </is>
      </c>
      <c r="B45316" t="n">
        <v>881</v>
      </c>
    </row>
    <row r="45317">
      <c r="A45317" t="inlineStr">
        <is>
          <t>home.arika.org.uk</t>
        </is>
      </c>
      <c r="B45317" t="n">
        <v>881</v>
      </c>
    </row>
    <row r="45318">
      <c r="A45318" t="inlineStr">
        <is>
          <t>cdn-ntf6a2gxhaj.netdna-ssl.com</t>
        </is>
      </c>
      <c r="B45318" t="n">
        <v>881</v>
      </c>
    </row>
    <row r="45319">
      <c r="A45319" t="inlineStr">
        <is>
          <t>www.marcommnews.com</t>
        </is>
      </c>
      <c r="B45319" t="n">
        <v>881</v>
      </c>
    </row>
    <row r="45320">
      <c r="A45320" t="inlineStr">
        <is>
          <t>www.lilifolies-airsoft.com</t>
        </is>
      </c>
      <c r="B45320" t="n">
        <v>881</v>
      </c>
    </row>
    <row r="45321">
      <c r="A45321" t="inlineStr">
        <is>
          <t>woodworkingtoolkit.com</t>
        </is>
      </c>
      <c r="B45321" t="n">
        <v>880</v>
      </c>
    </row>
    <row r="45322">
      <c r="A45322" t="inlineStr">
        <is>
          <t>images1.apartmenthomeliving.com</t>
        </is>
      </c>
      <c r="B45322" t="n">
        <v>880</v>
      </c>
    </row>
    <row r="45323">
      <c r="A45323" t="inlineStr">
        <is>
          <t>urotuned.com</t>
        </is>
      </c>
      <c r="B45323" t="n">
        <v>880</v>
      </c>
    </row>
    <row r="45324">
      <c r="A45324" t="inlineStr">
        <is>
          <t>ds393qgzrxwzn.cloudfront.net</t>
        </is>
      </c>
      <c r="B45324" t="n">
        <v>880</v>
      </c>
    </row>
    <row r="45325">
      <c r="A45325" t="inlineStr">
        <is>
          <t>acdn.list25.com</t>
        </is>
      </c>
      <c r="B45325" t="n">
        <v>880</v>
      </c>
    </row>
    <row r="45326">
      <c r="A45326" t="inlineStr">
        <is>
          <t>caspianbarrel.org</t>
        </is>
      </c>
      <c r="B45326" t="n">
        <v>880</v>
      </c>
    </row>
    <row r="45327">
      <c r="A45327" t="inlineStr">
        <is>
          <t>shop.kl24.ee</t>
        </is>
      </c>
      <c r="B45327" t="n">
        <v>880</v>
      </c>
    </row>
    <row r="45328">
      <c r="A45328" t="inlineStr">
        <is>
          <t>www.deskandsit.com</t>
        </is>
      </c>
      <c r="B45328" t="n">
        <v>880</v>
      </c>
    </row>
    <row r="45329">
      <c r="A45329" t="inlineStr">
        <is>
          <t>www.coach-outlets.us.com</t>
        </is>
      </c>
      <c r="B45329" t="n">
        <v>880</v>
      </c>
    </row>
    <row r="45330">
      <c r="A45330" t="inlineStr">
        <is>
          <t>assets.cntraveller.in</t>
        </is>
      </c>
      <c r="B45330" t="n">
        <v>880</v>
      </c>
    </row>
    <row r="45331">
      <c r="A45331" t="inlineStr">
        <is>
          <t>assets.rockpapershotgun.com</t>
        </is>
      </c>
      <c r="B45331" t="n">
        <v>880</v>
      </c>
    </row>
    <row r="45332">
      <c r="A45332" t="inlineStr">
        <is>
          <t>aisvip-a.akamaihd.net</t>
        </is>
      </c>
      <c r="B45332" t="n">
        <v>880</v>
      </c>
    </row>
    <row r="45333">
      <c r="A45333" t="inlineStr">
        <is>
          <t>insessionfilm.com</t>
        </is>
      </c>
      <c r="B45333" t="n">
        <v>880</v>
      </c>
    </row>
    <row r="45334">
      <c r="A45334" t="inlineStr">
        <is>
          <t>www.pakpedia.pk</t>
        </is>
      </c>
      <c r="B45334" t="n">
        <v>880</v>
      </c>
    </row>
    <row r="45335">
      <c r="A45335" t="inlineStr">
        <is>
          <t>www.wayodd.com</t>
        </is>
      </c>
      <c r="B45335" t="n">
        <v>880</v>
      </c>
    </row>
    <row r="45336">
      <c r="A45336" t="inlineStr">
        <is>
          <t>comicsagogo.files.wordpress.com</t>
        </is>
      </c>
      <c r="B45336" t="n">
        <v>880</v>
      </c>
    </row>
    <row r="45337">
      <c r="A45337" t="inlineStr">
        <is>
          <t>www.thesuffolkcoast.co.uk</t>
        </is>
      </c>
      <c r="B45337" t="n">
        <v>880</v>
      </c>
    </row>
    <row r="45338">
      <c r="A45338" t="inlineStr">
        <is>
          <t>s7-images.armstrong.com</t>
        </is>
      </c>
      <c r="B45338" t="n">
        <v>880</v>
      </c>
    </row>
    <row r="45339">
      <c r="A45339" t="inlineStr">
        <is>
          <t>hdclump.com</t>
        </is>
      </c>
      <c r="B45339" t="n">
        <v>880</v>
      </c>
    </row>
    <row r="45340">
      <c r="A45340" t="inlineStr">
        <is>
          <t>cdn-infographic.pressidium.com</t>
        </is>
      </c>
      <c r="B45340" t="n">
        <v>880</v>
      </c>
    </row>
    <row r="45341">
      <c r="A45341" t="inlineStr">
        <is>
          <t>www.themilf.net</t>
        </is>
      </c>
      <c r="B45341" t="n">
        <v>880</v>
      </c>
    </row>
    <row r="45342">
      <c r="A45342" t="inlineStr">
        <is>
          <t>comingsoon.ae</t>
        </is>
      </c>
      <c r="B45342" t="n">
        <v>880</v>
      </c>
    </row>
    <row r="45343">
      <c r="A45343" t="inlineStr">
        <is>
          <t>www.kickstartershop.de</t>
        </is>
      </c>
      <c r="B45343" t="n">
        <v>880</v>
      </c>
    </row>
    <row r="45344">
      <c r="A45344" t="inlineStr">
        <is>
          <t>au.distancescalc.com</t>
        </is>
      </c>
      <c r="B45344" t="n">
        <v>880</v>
      </c>
    </row>
    <row r="45345">
      <c r="A45345" t="inlineStr">
        <is>
          <t>ohmyomaha.com</t>
        </is>
      </c>
      <c r="B45345" t="n">
        <v>880</v>
      </c>
    </row>
    <row r="45346">
      <c r="A45346" t="inlineStr">
        <is>
          <t>images.websitebuilderexpert.com</t>
        </is>
      </c>
      <c r="B45346" t="n">
        <v>880</v>
      </c>
    </row>
    <row r="45347">
      <c r="A45347" t="inlineStr">
        <is>
          <t>buffer.com</t>
        </is>
      </c>
      <c r="B45347" t="n">
        <v>880</v>
      </c>
    </row>
    <row r="45348">
      <c r="A45348" t="inlineStr">
        <is>
          <t>shop.holland.com</t>
        </is>
      </c>
      <c r="B45348" t="n">
        <v>880</v>
      </c>
    </row>
    <row r="45349">
      <c r="A45349" t="inlineStr">
        <is>
          <t>updatedyou.com</t>
        </is>
      </c>
      <c r="B45349" t="n">
        <v>880</v>
      </c>
    </row>
    <row r="45350">
      <c r="A45350" t="inlineStr">
        <is>
          <t>billmitchellproducts.com</t>
        </is>
      </c>
      <c r="B45350" t="n">
        <v>880</v>
      </c>
    </row>
    <row r="45351">
      <c r="A45351" t="inlineStr">
        <is>
          <t>images.clothing-men.org</t>
        </is>
      </c>
      <c r="B45351" t="n">
        <v>880</v>
      </c>
    </row>
    <row r="45352">
      <c r="A45352" t="inlineStr">
        <is>
          <t>www.rodocreative.co.uk</t>
        </is>
      </c>
      <c r="B45352" t="n">
        <v>880</v>
      </c>
    </row>
    <row r="45353">
      <c r="A45353" t="inlineStr">
        <is>
          <t>www.babybottega.com</t>
        </is>
      </c>
      <c r="B45353" t="n">
        <v>880</v>
      </c>
    </row>
    <row r="45354">
      <c r="A45354" t="inlineStr">
        <is>
          <t>guelphdominators.com</t>
        </is>
      </c>
      <c r="B45354" t="n">
        <v>880</v>
      </c>
    </row>
    <row r="45355">
      <c r="A45355" t="inlineStr">
        <is>
          <t>www.hunt4freebies.com</t>
        </is>
      </c>
      <c r="B45355" t="n">
        <v>880</v>
      </c>
    </row>
    <row r="45356">
      <c r="A45356" t="inlineStr">
        <is>
          <t>images.combatboots.biz</t>
        </is>
      </c>
      <c r="B45356" t="n">
        <v>880</v>
      </c>
    </row>
    <row r="45357">
      <c r="A45357" t="inlineStr">
        <is>
          <t>www.ldrb.ca</t>
        </is>
      </c>
      <c r="B45357" t="n">
        <v>880</v>
      </c>
    </row>
    <row r="45358">
      <c r="A45358" t="inlineStr">
        <is>
          <t>images2.lojasparaguai.com.br</t>
        </is>
      </c>
      <c r="B45358" t="n">
        <v>880</v>
      </c>
    </row>
    <row r="45359">
      <c r="A45359" t="inlineStr">
        <is>
          <t>www.crypto-city.com</t>
        </is>
      </c>
      <c r="B45359" t="n">
        <v>880</v>
      </c>
    </row>
    <row r="45360">
      <c r="A45360" t="inlineStr">
        <is>
          <t>practicallyapparent.files.wordpress.com</t>
        </is>
      </c>
      <c r="B45360" t="n">
        <v>880</v>
      </c>
    </row>
    <row r="45361">
      <c r="A45361" t="inlineStr">
        <is>
          <t>www.yousaidit.co.uk</t>
        </is>
      </c>
      <c r="B45361" t="n">
        <v>880</v>
      </c>
    </row>
    <row r="45362">
      <c r="A45362" t="inlineStr">
        <is>
          <t>au.cosplaymiu.com</t>
        </is>
      </c>
      <c r="B45362" t="n">
        <v>880</v>
      </c>
    </row>
    <row r="45363">
      <c r="A45363" t="inlineStr">
        <is>
          <t>caphunters.de</t>
        </is>
      </c>
      <c r="B45363" t="n">
        <v>880</v>
      </c>
    </row>
    <row r="45364">
      <c r="A45364" t="inlineStr">
        <is>
          <t>vn.all.biz</t>
        </is>
      </c>
      <c r="B45364" t="n">
        <v>880</v>
      </c>
    </row>
    <row r="45365">
      <c r="A45365" t="inlineStr">
        <is>
          <t>contre-jour.ca</t>
        </is>
      </c>
      <c r="B45365" t="n">
        <v>880</v>
      </c>
    </row>
    <row r="45366">
      <c r="A45366" t="inlineStr">
        <is>
          <t>imagelink.kyodonews.jp</t>
        </is>
      </c>
      <c r="B45366" t="n">
        <v>880</v>
      </c>
    </row>
    <row r="45367">
      <c r="A45367" t="inlineStr">
        <is>
          <t>www.sevirakids.com</t>
        </is>
      </c>
      <c r="B45367" t="n">
        <v>880</v>
      </c>
    </row>
    <row r="45368">
      <c r="A45368" t="inlineStr">
        <is>
          <t>page.crystalcomments.com</t>
        </is>
      </c>
      <c r="B45368" t="n">
        <v>880</v>
      </c>
    </row>
    <row r="45369">
      <c r="A45369" t="inlineStr">
        <is>
          <t>media3.artoyz.net</t>
        </is>
      </c>
      <c r="B45369" t="n">
        <v>880</v>
      </c>
    </row>
    <row r="45370">
      <c r="A45370" t="inlineStr">
        <is>
          <t>www.miamiscapes.com</t>
        </is>
      </c>
      <c r="B45370" t="n">
        <v>880</v>
      </c>
    </row>
    <row r="45371">
      <c r="A45371" t="inlineStr">
        <is>
          <t>www.springtowndvd.com</t>
        </is>
      </c>
      <c r="B45371" t="n">
        <v>880</v>
      </c>
    </row>
    <row r="45372">
      <c r="A45372" t="inlineStr">
        <is>
          <t>doninmass.files.wordpress.com</t>
        </is>
      </c>
      <c r="B45372" t="n">
        <v>880</v>
      </c>
    </row>
    <row r="45373">
      <c r="A45373" t="inlineStr">
        <is>
          <t>foxsportspmd-a.akamaihd.net</t>
        </is>
      </c>
      <c r="B45373" t="n">
        <v>880</v>
      </c>
    </row>
    <row r="45374">
      <c r="A45374" t="inlineStr">
        <is>
          <t>www.altblacknews.com</t>
        </is>
      </c>
      <c r="B45374" t="n">
        <v>880</v>
      </c>
    </row>
    <row r="45375">
      <c r="A45375" t="inlineStr">
        <is>
          <t>www.ngoisaoso.vn</t>
        </is>
      </c>
      <c r="B45375" t="n">
        <v>880</v>
      </c>
    </row>
    <row r="45376">
      <c r="A45376" t="inlineStr">
        <is>
          <t>daniel-innerarity.net</t>
        </is>
      </c>
      <c r="B45376" t="n">
        <v>880</v>
      </c>
    </row>
    <row r="45377">
      <c r="A45377" t="inlineStr">
        <is>
          <t>d2zav2bjdlctd5.cloudfront.net</t>
        </is>
      </c>
      <c r="B45377" t="n">
        <v>880</v>
      </c>
    </row>
    <row r="45378">
      <c r="A45378" t="inlineStr">
        <is>
          <t>www.pleasuresports.com</t>
        </is>
      </c>
      <c r="B45378" t="n">
        <v>880</v>
      </c>
    </row>
    <row r="45379">
      <c r="A45379" t="inlineStr">
        <is>
          <t>www.rottweiler-dog-breed-store.com</t>
        </is>
      </c>
      <c r="B45379" t="n">
        <v>880</v>
      </c>
    </row>
    <row r="45380">
      <c r="A45380" t="inlineStr">
        <is>
          <t>www.headcovers.com</t>
        </is>
      </c>
      <c r="B45380" t="n">
        <v>879</v>
      </c>
    </row>
    <row r="45381">
      <c r="A45381" t="inlineStr">
        <is>
          <t>www.oldmission.net</t>
        </is>
      </c>
      <c r="B45381" t="n">
        <v>879</v>
      </c>
    </row>
    <row r="45382">
      <c r="A45382" t="inlineStr">
        <is>
          <t>www.fleur-de-coin.com</t>
        </is>
      </c>
      <c r="B45382" t="n">
        <v>879</v>
      </c>
    </row>
    <row r="45383">
      <c r="A45383" t="inlineStr">
        <is>
          <t>images.sxsw.com</t>
        </is>
      </c>
      <c r="B45383" t="n">
        <v>879</v>
      </c>
    </row>
    <row r="45384">
      <c r="A45384" t="inlineStr">
        <is>
          <t>3g38gf1pp3sg2pcqb03zt2y5-wpengine.netdna-ssl.com</t>
        </is>
      </c>
      <c r="B45384" t="n">
        <v>879</v>
      </c>
    </row>
    <row r="45385">
      <c r="A45385" t="inlineStr">
        <is>
          <t>www.athomeinthecountry.co.uk</t>
        </is>
      </c>
      <c r="B45385" t="n">
        <v>879</v>
      </c>
    </row>
    <row r="45386">
      <c r="A45386" t="inlineStr">
        <is>
          <t>critiki.com</t>
        </is>
      </c>
      <c r="B45386" t="n">
        <v>879</v>
      </c>
    </row>
    <row r="45387">
      <c r="A45387" t="inlineStr">
        <is>
          <t>static1.shopoon.fr</t>
        </is>
      </c>
      <c r="B45387" t="n">
        <v>879</v>
      </c>
    </row>
    <row r="45388">
      <c r="A45388" t="inlineStr">
        <is>
          <t>www.prezzoforte.it</t>
        </is>
      </c>
      <c r="B45388" t="n">
        <v>879</v>
      </c>
    </row>
    <row r="45389">
      <c r="A45389" t="inlineStr">
        <is>
          <t>www.palatifini.it</t>
        </is>
      </c>
      <c r="B45389" t="n">
        <v>879</v>
      </c>
    </row>
    <row r="45390">
      <c r="A45390" t="inlineStr">
        <is>
          <t>www.flixfilm.dk</t>
        </is>
      </c>
      <c r="B45390" t="n">
        <v>879</v>
      </c>
    </row>
    <row r="45391">
      <c r="A45391" t="inlineStr">
        <is>
          <t>cdn.highdefdigest.com</t>
        </is>
      </c>
      <c r="B45391" t="n">
        <v>879</v>
      </c>
    </row>
    <row r="45392">
      <c r="A45392" t="inlineStr">
        <is>
          <t>kiwimotoring.com</t>
        </is>
      </c>
      <c r="B45392" t="n">
        <v>879</v>
      </c>
    </row>
    <row r="45393">
      <c r="A45393" t="inlineStr">
        <is>
          <t>a31f97ffe01a75ec7b88-3d4e785625435fb963a16ff4f28612ee.ssl.cf1.rackcdn.com</t>
        </is>
      </c>
      <c r="B45393" t="n">
        <v>879</v>
      </c>
    </row>
    <row r="45394">
      <c r="A45394" t="inlineStr">
        <is>
          <t>fa74d61d848a20b729bb-0251b36b713060ab3e0e8321940e01ff.ssl.cf2.rackcdn.com</t>
        </is>
      </c>
      <c r="B45394" t="n">
        <v>879</v>
      </c>
    </row>
    <row r="45395">
      <c r="A45395" t="inlineStr">
        <is>
          <t>www.styleaisle.co.uk</t>
        </is>
      </c>
      <c r="B45395" t="n">
        <v>879</v>
      </c>
    </row>
    <row r="45396">
      <c r="A45396" t="inlineStr">
        <is>
          <t>whatthesport.co.uk</t>
        </is>
      </c>
      <c r="B45396" t="n">
        <v>879</v>
      </c>
    </row>
    <row r="45397">
      <c r="A45397" t="inlineStr">
        <is>
          <t>caitlinpagephotography.com</t>
        </is>
      </c>
      <c r="B45397" t="n">
        <v>879</v>
      </c>
    </row>
    <row r="45398">
      <c r="A45398" t="inlineStr">
        <is>
          <t>www.awardmedals.com</t>
        </is>
      </c>
      <c r="B45398" t="n">
        <v>879</v>
      </c>
    </row>
    <row r="45399">
      <c r="A45399" t="inlineStr">
        <is>
          <t>trulyhandpicked.com</t>
        </is>
      </c>
      <c r="B45399" t="n">
        <v>879</v>
      </c>
    </row>
    <row r="45400">
      <c r="A45400" t="inlineStr">
        <is>
          <t>www.joeydevilla.com</t>
        </is>
      </c>
      <c r="B45400" t="n">
        <v>879</v>
      </c>
    </row>
    <row r="45401">
      <c r="A45401" t="inlineStr">
        <is>
          <t>www.bernsteinmedical.com</t>
        </is>
      </c>
      <c r="B45401" t="n">
        <v>879</v>
      </c>
    </row>
    <row r="45402">
      <c r="A45402" t="inlineStr">
        <is>
          <t>www.coloriages-pour-enfants.net</t>
        </is>
      </c>
      <c r="B45402" t="n">
        <v>879</v>
      </c>
    </row>
    <row r="45403">
      <c r="A45403" t="inlineStr">
        <is>
          <t>www.flixwatch.co</t>
        </is>
      </c>
      <c r="B45403" t="n">
        <v>879</v>
      </c>
    </row>
    <row r="45404">
      <c r="A45404" t="inlineStr">
        <is>
          <t>ru.images-iherb.com</t>
        </is>
      </c>
      <c r="B45404" t="n">
        <v>879</v>
      </c>
    </row>
    <row r="45405">
      <c r="A45405" t="inlineStr">
        <is>
          <t>mymobilemarket.net</t>
        </is>
      </c>
      <c r="B45405" t="n">
        <v>879</v>
      </c>
    </row>
    <row r="45406">
      <c r="A45406" t="inlineStr">
        <is>
          <t>kd-group.ro</t>
        </is>
      </c>
      <c r="B45406" t="n">
        <v>879</v>
      </c>
    </row>
    <row r="45407">
      <c r="A45407" t="inlineStr">
        <is>
          <t>www.mcldirect.com</t>
        </is>
      </c>
      <c r="B45407" t="n">
        <v>879</v>
      </c>
    </row>
    <row r="45408">
      <c r="A45408" t="inlineStr">
        <is>
          <t>media.americanregistry.com</t>
        </is>
      </c>
      <c r="B45408" t="n">
        <v>879</v>
      </c>
    </row>
    <row r="45409">
      <c r="A45409" t="inlineStr">
        <is>
          <t>media.tradesquare.com.au</t>
        </is>
      </c>
      <c r="B45409" t="n">
        <v>879</v>
      </c>
    </row>
    <row r="45410">
      <c r="A45410" t="inlineStr">
        <is>
          <t>www.wedday.lv</t>
        </is>
      </c>
      <c r="B45410" t="n">
        <v>879</v>
      </c>
    </row>
    <row r="45411">
      <c r="A45411" t="inlineStr">
        <is>
          <t>treehut.in</t>
        </is>
      </c>
      <c r="B45411" t="n">
        <v>879</v>
      </c>
    </row>
    <row r="45412">
      <c r="A45412" t="inlineStr">
        <is>
          <t>www.xpressobooktours.com</t>
        </is>
      </c>
      <c r="B45412" t="n">
        <v>879</v>
      </c>
    </row>
    <row r="45413">
      <c r="A45413" t="inlineStr">
        <is>
          <t>photo.bukaporn.net</t>
        </is>
      </c>
      <c r="B45413" t="n">
        <v>879</v>
      </c>
    </row>
    <row r="45414">
      <c r="A45414" t="inlineStr">
        <is>
          <t>www.doplim.us</t>
        </is>
      </c>
      <c r="B45414" t="n">
        <v>879</v>
      </c>
    </row>
    <row r="45415">
      <c r="A45415" t="inlineStr">
        <is>
          <t>www.wackyprint.com</t>
        </is>
      </c>
      <c r="B45415" t="n">
        <v>879</v>
      </c>
    </row>
    <row r="45416">
      <c r="A45416" t="inlineStr">
        <is>
          <t>legendofzeldamaps.com</t>
        </is>
      </c>
      <c r="B45416" t="n">
        <v>879</v>
      </c>
    </row>
    <row r="45417">
      <c r="A45417" t="inlineStr">
        <is>
          <t>ipv6.vgboxart.com</t>
        </is>
      </c>
      <c r="B45417" t="n">
        <v>879</v>
      </c>
    </row>
    <row r="45418">
      <c r="A45418" t="inlineStr">
        <is>
          <t>clubflyerscontent.azureedge.net</t>
        </is>
      </c>
      <c r="B45418" t="n">
        <v>879</v>
      </c>
    </row>
    <row r="45419">
      <c r="A45419" t="inlineStr">
        <is>
          <t>www.prokabaddi.com</t>
        </is>
      </c>
      <c r="B45419" t="n">
        <v>879</v>
      </c>
    </row>
    <row r="45420">
      <c r="A45420" t="inlineStr">
        <is>
          <t>mcbperformance.com</t>
        </is>
      </c>
      <c r="B45420" t="n">
        <v>879</v>
      </c>
    </row>
    <row r="45421">
      <c r="A45421" t="inlineStr">
        <is>
          <t>criticalcarcareinc.viaretailparts.com</t>
        </is>
      </c>
      <c r="B45421" t="n">
        <v>879</v>
      </c>
    </row>
    <row r="45422">
      <c r="A45422" t="inlineStr">
        <is>
          <t>printer.8driver.com</t>
        </is>
      </c>
      <c r="B45422" t="n">
        <v>879</v>
      </c>
    </row>
    <row r="45423">
      <c r="A45423" t="inlineStr">
        <is>
          <t>images.rentable.co</t>
        </is>
      </c>
      <c r="B45423" t="n">
        <v>879</v>
      </c>
    </row>
    <row r="45424">
      <c r="A45424" t="inlineStr">
        <is>
          <t>carrouselthestore.com</t>
        </is>
      </c>
      <c r="B45424" t="n">
        <v>879</v>
      </c>
    </row>
    <row r="45425">
      <c r="A45425" t="inlineStr">
        <is>
          <t>www.jmwansheng.com</t>
        </is>
      </c>
      <c r="B45425" t="n">
        <v>879</v>
      </c>
    </row>
    <row r="45426">
      <c r="A45426" t="inlineStr">
        <is>
          <t>6397-cdn.doitbest.com</t>
        </is>
      </c>
      <c r="B45426" t="n">
        <v>879</v>
      </c>
    </row>
    <row r="45427">
      <c r="A45427" t="inlineStr">
        <is>
          <t>www.idahoaclimbingguide.com</t>
        </is>
      </c>
      <c r="B45427" t="n">
        <v>879</v>
      </c>
    </row>
    <row r="45428">
      <c r="A45428" t="inlineStr">
        <is>
          <t>d2tg8yetarv360.cloudfront.net</t>
        </is>
      </c>
      <c r="B45428" t="n">
        <v>879</v>
      </c>
    </row>
    <row r="45429">
      <c r="A45429" t="inlineStr">
        <is>
          <t>www.plastor.co.uk</t>
        </is>
      </c>
      <c r="B45429" t="n">
        <v>879</v>
      </c>
    </row>
    <row r="45430">
      <c r="A45430" t="inlineStr">
        <is>
          <t>www.theclockdepot.com</t>
        </is>
      </c>
      <c r="B45430" t="n">
        <v>879</v>
      </c>
    </row>
    <row r="45431">
      <c r="A45431" t="inlineStr">
        <is>
          <t>www.birdsoutsidemywindow.org</t>
        </is>
      </c>
      <c r="B45431" t="n">
        <v>879</v>
      </c>
    </row>
    <row r="45432">
      <c r="A45432" t="inlineStr">
        <is>
          <t>theamericans.us</t>
        </is>
      </c>
      <c r="B45432" t="n">
        <v>879</v>
      </c>
    </row>
    <row r="45433">
      <c r="A45433" t="inlineStr">
        <is>
          <t>www.aussievetproducts.com.au</t>
        </is>
      </c>
      <c r="B45433" t="n">
        <v>879</v>
      </c>
    </row>
    <row r="45434">
      <c r="A45434" t="inlineStr">
        <is>
          <t>walloh-movies-images.s3.amazonaws.com</t>
        </is>
      </c>
      <c r="B45434" t="n">
        <v>879</v>
      </c>
    </row>
    <row r="45435">
      <c r="A45435" t="inlineStr">
        <is>
          <t>www.newbridgesilverware.com</t>
        </is>
      </c>
      <c r="B45435" t="n">
        <v>878</v>
      </c>
    </row>
    <row r="45436">
      <c r="A45436" t="inlineStr">
        <is>
          <t>m.iium.edu.my</t>
        </is>
      </c>
      <c r="B45436" t="n">
        <v>878</v>
      </c>
    </row>
    <row r="45437">
      <c r="A45437" t="inlineStr">
        <is>
          <t>www.motorinolimits.com</t>
        </is>
      </c>
      <c r="B45437" t="n">
        <v>878</v>
      </c>
    </row>
    <row r="45438">
      <c r="A45438" t="inlineStr">
        <is>
          <t>www.emp-online.ch</t>
        </is>
      </c>
      <c r="B45438" t="n">
        <v>878</v>
      </c>
    </row>
    <row r="45439">
      <c r="A45439" t="inlineStr">
        <is>
          <t>www.rizzocalzature.com</t>
        </is>
      </c>
      <c r="B45439" t="n">
        <v>878</v>
      </c>
    </row>
    <row r="45440">
      <c r="A45440" t="inlineStr">
        <is>
          <t>www.aestheticsmd.com</t>
        </is>
      </c>
      <c r="B45440" t="n">
        <v>878</v>
      </c>
    </row>
    <row r="45441">
      <c r="A45441" t="inlineStr">
        <is>
          <t>wedding-pictures-02.onewed.com</t>
        </is>
      </c>
      <c r="B45441" t="n">
        <v>878</v>
      </c>
    </row>
    <row r="45442">
      <c r="A45442" t="inlineStr">
        <is>
          <t>blog.nature.org</t>
        </is>
      </c>
      <c r="B45442" t="n">
        <v>878</v>
      </c>
    </row>
    <row r="45443">
      <c r="A45443" t="inlineStr">
        <is>
          <t>krossovki.kiev.ua</t>
        </is>
      </c>
      <c r="B45443" t="n">
        <v>878</v>
      </c>
    </row>
    <row r="45444">
      <c r="A45444" t="inlineStr">
        <is>
          <t>innstyled.com</t>
        </is>
      </c>
      <c r="B45444" t="n">
        <v>878</v>
      </c>
    </row>
    <row r="45445">
      <c r="A45445" t="inlineStr">
        <is>
          <t>bathcenter.co.uk</t>
        </is>
      </c>
      <c r="B45445" t="n">
        <v>878</v>
      </c>
    </row>
    <row r="45446">
      <c r="A45446" t="inlineStr">
        <is>
          <t>www.zanduco.com</t>
        </is>
      </c>
      <c r="B45446" t="n">
        <v>878</v>
      </c>
    </row>
    <row r="45447">
      <c r="A45447" t="inlineStr">
        <is>
          <t>ia800801.us.archive.org</t>
        </is>
      </c>
      <c r="B45447" t="n">
        <v>878</v>
      </c>
    </row>
    <row r="45448">
      <c r="A45448" t="inlineStr">
        <is>
          <t>beautyzoomin.net</t>
        </is>
      </c>
      <c r="B45448" t="n">
        <v>878</v>
      </c>
    </row>
    <row r="45449">
      <c r="A45449" t="inlineStr">
        <is>
          <t>girlwithcurves.com</t>
        </is>
      </c>
      <c r="B45449" t="n">
        <v>878</v>
      </c>
    </row>
    <row r="45450">
      <c r="A45450" t="inlineStr">
        <is>
          <t>www.qualads.com</t>
        </is>
      </c>
      <c r="B45450" t="n">
        <v>878</v>
      </c>
    </row>
    <row r="45451">
      <c r="A45451" t="inlineStr">
        <is>
          <t>d1dglpr230r57l.cloudfront.net</t>
        </is>
      </c>
      <c r="B45451" t="n">
        <v>878</v>
      </c>
    </row>
    <row r="45452">
      <c r="A45452" t="inlineStr">
        <is>
          <t>www.brother.ie:443</t>
        </is>
      </c>
      <c r="B45452" t="n">
        <v>878</v>
      </c>
    </row>
    <row r="45453">
      <c r="A45453" t="inlineStr">
        <is>
          <t>www.handleyhouse.com</t>
        </is>
      </c>
      <c r="B45453" t="n">
        <v>878</v>
      </c>
    </row>
    <row r="45454">
      <c r="A45454" t="inlineStr">
        <is>
          <t>www.shop-rikiki.de</t>
        </is>
      </c>
      <c r="B45454" t="n">
        <v>878</v>
      </c>
    </row>
    <row r="45455">
      <c r="A45455" t="inlineStr">
        <is>
          <t>static.crozdesk.com</t>
        </is>
      </c>
      <c r="B45455" t="n">
        <v>878</v>
      </c>
    </row>
    <row r="45456">
      <c r="A45456" t="inlineStr">
        <is>
          <t>www.semsarkuwait.com</t>
        </is>
      </c>
      <c r="B45456" t="n">
        <v>878</v>
      </c>
    </row>
    <row r="45457">
      <c r="A45457" t="inlineStr">
        <is>
          <t>siteua.org</t>
        </is>
      </c>
      <c r="B45457" t="n">
        <v>878</v>
      </c>
    </row>
    <row r="45458">
      <c r="A45458" t="inlineStr">
        <is>
          <t>img.en.cphi.cn</t>
        </is>
      </c>
      <c r="B45458" t="n">
        <v>878</v>
      </c>
    </row>
    <row r="45459">
      <c r="A45459" t="inlineStr">
        <is>
          <t>www.stylelaser.com.my</t>
        </is>
      </c>
      <c r="B45459" t="n">
        <v>878</v>
      </c>
    </row>
    <row r="45460">
      <c r="A45460" t="inlineStr">
        <is>
          <t>allencountyawards.com</t>
        </is>
      </c>
      <c r="B45460" t="n">
        <v>878</v>
      </c>
    </row>
    <row r="45461">
      <c r="A45461" t="inlineStr">
        <is>
          <t>img.eroticsexyporn.com</t>
        </is>
      </c>
      <c r="B45461" t="n">
        <v>878</v>
      </c>
    </row>
    <row r="45462">
      <c r="A45462" t="inlineStr">
        <is>
          <t>www.haitianphotos.com</t>
        </is>
      </c>
      <c r="B45462" t="n">
        <v>878</v>
      </c>
    </row>
    <row r="45463">
      <c r="A45463" t="inlineStr">
        <is>
          <t>www.fdiforum.net</t>
        </is>
      </c>
      <c r="B45463" t="n">
        <v>878</v>
      </c>
    </row>
    <row r="45464">
      <c r="A45464" t="inlineStr">
        <is>
          <t>sneakerstudio.it</t>
        </is>
      </c>
      <c r="B45464" t="n">
        <v>878</v>
      </c>
    </row>
    <row r="45465">
      <c r="A45465" t="inlineStr">
        <is>
          <t>www.sugarthegoldenretriever.com</t>
        </is>
      </c>
      <c r="B45465" t="n">
        <v>878</v>
      </c>
    </row>
    <row r="45466">
      <c r="A45466" t="inlineStr">
        <is>
          <t>textilevaluechain.in</t>
        </is>
      </c>
      <c r="B45466" t="n">
        <v>878</v>
      </c>
    </row>
    <row r="45467">
      <c r="A45467" t="inlineStr">
        <is>
          <t>images.toasteri.com</t>
        </is>
      </c>
      <c r="B45467" t="n">
        <v>878</v>
      </c>
    </row>
    <row r="45468">
      <c r="A45468" t="inlineStr">
        <is>
          <t>lanzaroteinvestments.com</t>
        </is>
      </c>
      <c r="B45468" t="n">
        <v>878</v>
      </c>
    </row>
    <row r="45469">
      <c r="A45469" t="inlineStr">
        <is>
          <t>www.campoutcolorado.com</t>
        </is>
      </c>
      <c r="B45469" t="n">
        <v>878</v>
      </c>
    </row>
    <row r="45470">
      <c r="A45470" t="inlineStr">
        <is>
          <t>www.newbeauty.com</t>
        </is>
      </c>
      <c r="B45470" t="n">
        <v>877</v>
      </c>
    </row>
    <row r="45471">
      <c r="A45471" t="inlineStr">
        <is>
          <t>museum.wales</t>
        </is>
      </c>
      <c r="B45471" t="n">
        <v>877</v>
      </c>
    </row>
    <row r="45472">
      <c r="A45472" t="inlineStr">
        <is>
          <t>wedding-assets.s3.amazonaws.com</t>
        </is>
      </c>
      <c r="B45472" t="n">
        <v>877</v>
      </c>
    </row>
    <row r="45473">
      <c r="A45473" t="inlineStr">
        <is>
          <t>50isnotold.com</t>
        </is>
      </c>
      <c r="B45473" t="n">
        <v>877</v>
      </c>
    </row>
    <row r="45474">
      <c r="A45474" t="inlineStr">
        <is>
          <t>www.zollotech.com</t>
        </is>
      </c>
      <c r="B45474" t="n">
        <v>877</v>
      </c>
    </row>
    <row r="45475">
      <c r="A45475" t="inlineStr">
        <is>
          <t>www.banknotebank.com</t>
        </is>
      </c>
      <c r="B45475" t="n">
        <v>877</v>
      </c>
    </row>
    <row r="45476">
      <c r="A45476" t="inlineStr">
        <is>
          <t>www.splashpages.de</t>
        </is>
      </c>
      <c r="B45476" t="n">
        <v>877</v>
      </c>
    </row>
    <row r="45477">
      <c r="A45477" t="inlineStr">
        <is>
          <t>www.hit-channel.com</t>
        </is>
      </c>
      <c r="B45477" t="n">
        <v>877</v>
      </c>
    </row>
    <row r="45478">
      <c r="A45478" t="inlineStr">
        <is>
          <t>ia800807.us.archive.org</t>
        </is>
      </c>
      <c r="B45478" t="n">
        <v>877</v>
      </c>
    </row>
    <row r="45479">
      <c r="A45479" t="inlineStr">
        <is>
          <t>www.watchbandjes-shop.nl</t>
        </is>
      </c>
      <c r="B45479" t="n">
        <v>877</v>
      </c>
    </row>
    <row r="45480">
      <c r="A45480" t="inlineStr">
        <is>
          <t>fs1.directupload.net</t>
        </is>
      </c>
      <c r="B45480" t="n">
        <v>877</v>
      </c>
    </row>
    <row r="45481">
      <c r="A45481" t="inlineStr">
        <is>
          <t>c32c2abf3685ecdd55ec-44754037fb346f970297bd2961596105.ssl.cf1.rackcdn.com</t>
        </is>
      </c>
      <c r="B45481" t="n">
        <v>877</v>
      </c>
    </row>
    <row r="45482">
      <c r="A45482" t="inlineStr">
        <is>
          <t>cdn.wallpaper.com</t>
        </is>
      </c>
      <c r="B45482" t="n">
        <v>877</v>
      </c>
    </row>
    <row r="45483">
      <c r="A45483" t="inlineStr">
        <is>
          <t>img.pornpics.com</t>
        </is>
      </c>
      <c r="B45483" t="n">
        <v>877</v>
      </c>
    </row>
    <row r="45484">
      <c r="A45484" t="inlineStr">
        <is>
          <t>thedreamstress.com</t>
        </is>
      </c>
      <c r="B45484" t="n">
        <v>877</v>
      </c>
    </row>
    <row r="45485">
      <c r="A45485" t="inlineStr">
        <is>
          <t>www.myonewedding.co.uk</t>
        </is>
      </c>
      <c r="B45485" t="n">
        <v>877</v>
      </c>
    </row>
    <row r="45486">
      <c r="A45486" t="inlineStr">
        <is>
          <t>www.snopes.com</t>
        </is>
      </c>
      <c r="B45486" t="n">
        <v>877</v>
      </c>
    </row>
    <row r="45487">
      <c r="A45487" t="inlineStr">
        <is>
          <t>www.ukeducationalfurniture.co.uk</t>
        </is>
      </c>
      <c r="B45487" t="n">
        <v>877</v>
      </c>
    </row>
    <row r="45488">
      <c r="A45488" t="inlineStr">
        <is>
          <t>hi-tech.ua</t>
        </is>
      </c>
      <c r="B45488" t="n">
        <v>877</v>
      </c>
    </row>
    <row r="45489">
      <c r="A45489" t="inlineStr">
        <is>
          <t>www.skitds.com</t>
        </is>
      </c>
      <c r="B45489" t="n">
        <v>877</v>
      </c>
    </row>
    <row r="45490">
      <c r="A45490" t="inlineStr">
        <is>
          <t>static.cardmarket.com</t>
        </is>
      </c>
      <c r="B45490" t="n">
        <v>877</v>
      </c>
    </row>
    <row r="45491">
      <c r="A45491" t="inlineStr">
        <is>
          <t>coincodex.com</t>
        </is>
      </c>
      <c r="B45491" t="n">
        <v>877</v>
      </c>
    </row>
    <row r="45492">
      <c r="A45492" t="inlineStr">
        <is>
          <t>www.cbmcard.com</t>
        </is>
      </c>
      <c r="B45492" t="n">
        <v>877</v>
      </c>
    </row>
    <row r="45493">
      <c r="A45493" t="inlineStr">
        <is>
          <t>media2.1800flowers.com</t>
        </is>
      </c>
      <c r="B45493" t="n">
        <v>877</v>
      </c>
    </row>
    <row r="45494">
      <c r="A45494" t="inlineStr">
        <is>
          <t>1.images.spike.com</t>
        </is>
      </c>
      <c r="B45494" t="n">
        <v>877</v>
      </c>
    </row>
    <row r="45495">
      <c r="A45495" t="inlineStr">
        <is>
          <t>www.lsusathletics.com</t>
        </is>
      </c>
      <c r="B45495" t="n">
        <v>877</v>
      </c>
    </row>
    <row r="45496">
      <c r="A45496" t="inlineStr">
        <is>
          <t>www.meinsportline.de</t>
        </is>
      </c>
      <c r="B45496" t="n">
        <v>877</v>
      </c>
    </row>
    <row r="45497">
      <c r="A45497" t="inlineStr">
        <is>
          <t>www.survival-supply.com</t>
        </is>
      </c>
      <c r="B45497" t="n">
        <v>877</v>
      </c>
    </row>
    <row r="45498">
      <c r="A45498" t="inlineStr">
        <is>
          <t>small-games.info</t>
        </is>
      </c>
      <c r="B45498" t="n">
        <v>877</v>
      </c>
    </row>
    <row r="45499">
      <c r="A45499" t="inlineStr">
        <is>
          <t>in360.pl</t>
        </is>
      </c>
      <c r="B45499" t="n">
        <v>877</v>
      </c>
    </row>
    <row r="45500">
      <c r="A45500" t="inlineStr">
        <is>
          <t>www.kaatenco.be</t>
        </is>
      </c>
      <c r="B45500" t="n">
        <v>877</v>
      </c>
    </row>
    <row r="45501">
      <c r="A45501" t="inlineStr">
        <is>
          <t>www.abatix.com</t>
        </is>
      </c>
      <c r="B45501" t="n">
        <v>877</v>
      </c>
    </row>
    <row r="45502">
      <c r="A45502" t="inlineStr">
        <is>
          <t>www.executiveautori.com</t>
        </is>
      </c>
      <c r="B45502" t="n">
        <v>877</v>
      </c>
    </row>
    <row r="45503">
      <c r="A45503" t="inlineStr">
        <is>
          <t>www.autographcity.com</t>
        </is>
      </c>
      <c r="B45503" t="n">
        <v>877</v>
      </c>
    </row>
    <row r="45504">
      <c r="A45504" t="inlineStr">
        <is>
          <t>www.notebookscreen.eu</t>
        </is>
      </c>
      <c r="B45504" t="n">
        <v>877</v>
      </c>
    </row>
    <row r="45505">
      <c r="A45505" t="inlineStr">
        <is>
          <t>www.gizmotimes.com</t>
        </is>
      </c>
      <c r="B45505" t="n">
        <v>877</v>
      </c>
    </row>
    <row r="45506">
      <c r="A45506" t="inlineStr">
        <is>
          <t>figurkadesign.com</t>
        </is>
      </c>
      <c r="B45506" t="n">
        <v>877</v>
      </c>
    </row>
    <row r="45507">
      <c r="A45507" t="inlineStr">
        <is>
          <t>static.dentaldepartures.com</t>
        </is>
      </c>
      <c r="B45507" t="n">
        <v>877</v>
      </c>
    </row>
    <row r="45508">
      <c r="A45508" t="inlineStr">
        <is>
          <t>www.military.com</t>
        </is>
      </c>
      <c r="B45508" t="n">
        <v>877</v>
      </c>
    </row>
    <row r="45509">
      <c r="A45509" t="inlineStr">
        <is>
          <t>www.littlebloom.se</t>
        </is>
      </c>
      <c r="B45509" t="n">
        <v>877</v>
      </c>
    </row>
    <row r="45510">
      <c r="A45510" t="inlineStr">
        <is>
          <t>planetechusa.com</t>
        </is>
      </c>
      <c r="B45510" t="n">
        <v>877</v>
      </c>
    </row>
    <row r="45511">
      <c r="A45511" t="inlineStr">
        <is>
          <t>celebrity-club.co.uk</t>
        </is>
      </c>
      <c r="B45511" t="n">
        <v>877</v>
      </c>
    </row>
    <row r="45512">
      <c r="A45512" t="inlineStr">
        <is>
          <t>www.harringtonbooks.co.uk</t>
        </is>
      </c>
      <c r="B45512" t="n">
        <v>877</v>
      </c>
    </row>
    <row r="45513">
      <c r="A45513" t="inlineStr">
        <is>
          <t>thepioneeronline.com</t>
        </is>
      </c>
      <c r="B45513" t="n">
        <v>877</v>
      </c>
    </row>
    <row r="45514">
      <c r="A45514" t="inlineStr">
        <is>
          <t>www.biker.com.tw</t>
        </is>
      </c>
      <c r="B45514" t="n">
        <v>877</v>
      </c>
    </row>
    <row r="45515">
      <c r="A45515" t="inlineStr">
        <is>
          <t>veo.imgix.net</t>
        </is>
      </c>
      <c r="B45515" t="n">
        <v>877</v>
      </c>
    </row>
    <row r="45516">
      <c r="A45516" t="inlineStr">
        <is>
          <t>queerty-prodweb.imgix.net</t>
        </is>
      </c>
      <c r="B45516" t="n">
        <v>877</v>
      </c>
    </row>
    <row r="45517">
      <c r="A45517" t="inlineStr">
        <is>
          <t>www.connectionsathome.co.uk</t>
        </is>
      </c>
      <c r="B45517" t="n">
        <v>877</v>
      </c>
    </row>
    <row r="45518">
      <c r="A45518" t="inlineStr">
        <is>
          <t>www.locationguide24.com</t>
        </is>
      </c>
      <c r="B45518" t="n">
        <v>877</v>
      </c>
    </row>
    <row r="45519">
      <c r="A45519" t="inlineStr">
        <is>
          <t>clipart.vectortoons.com</t>
        </is>
      </c>
      <c r="B45519" t="n">
        <v>877</v>
      </c>
    </row>
    <row r="45520">
      <c r="A45520" t="inlineStr">
        <is>
          <t>www.drill-batteries.com</t>
        </is>
      </c>
      <c r="B45520" t="n">
        <v>877</v>
      </c>
    </row>
    <row r="45521">
      <c r="A45521" t="inlineStr">
        <is>
          <t>i1.zebrastores.cz</t>
        </is>
      </c>
      <c r="B45521" t="n">
        <v>877</v>
      </c>
    </row>
    <row r="45522">
      <c r="A45522" t="inlineStr">
        <is>
          <t>bca86c45816ab2b18f82-19209e2b5741cc1b16092203fe85f171.ssl.cf1.rackcdn.com</t>
        </is>
      </c>
      <c r="B45522" t="n">
        <v>877</v>
      </c>
    </row>
    <row r="45523">
      <c r="A45523" t="inlineStr">
        <is>
          <t>www.whatmobile.com.pk</t>
        </is>
      </c>
      <c r="B45523" t="n">
        <v>876</v>
      </c>
    </row>
    <row r="45524">
      <c r="A45524" t="inlineStr">
        <is>
          <t>www.ccslightsound.com.au</t>
        </is>
      </c>
      <c r="B45524" t="n">
        <v>876</v>
      </c>
    </row>
    <row r="45525">
      <c r="A45525" t="inlineStr">
        <is>
          <t>cdnthemes.techneb.com</t>
        </is>
      </c>
      <c r="B45525" t="n">
        <v>876</v>
      </c>
    </row>
    <row r="45526">
      <c r="A45526" t="inlineStr">
        <is>
          <t>d23e6w66rgwdf8.cloudfront.net</t>
        </is>
      </c>
      <c r="B45526" t="n">
        <v>876</v>
      </c>
    </row>
    <row r="45527">
      <c r="A45527" t="inlineStr">
        <is>
          <t>www.itopnews.de</t>
        </is>
      </c>
      <c r="B45527" t="n">
        <v>876</v>
      </c>
    </row>
    <row r="45528">
      <c r="A45528" t="inlineStr">
        <is>
          <t>mag.mo5.com</t>
        </is>
      </c>
      <c r="B45528" t="n">
        <v>876</v>
      </c>
    </row>
    <row r="45529">
      <c r="A45529" t="inlineStr">
        <is>
          <t>homedecorgroupnew.com</t>
        </is>
      </c>
      <c r="B45529" t="n">
        <v>876</v>
      </c>
    </row>
    <row r="45530">
      <c r="A45530" t="inlineStr">
        <is>
          <t>assets-natgeotv.fnghub.com</t>
        </is>
      </c>
      <c r="B45530" t="n">
        <v>876</v>
      </c>
    </row>
    <row r="45531">
      <c r="A45531" t="inlineStr">
        <is>
          <t>sciencefiction.com</t>
        </is>
      </c>
      <c r="B45531" t="n">
        <v>876</v>
      </c>
    </row>
    <row r="45532">
      <c r="A45532" t="inlineStr">
        <is>
          <t>godiva.ipscdn.net</t>
        </is>
      </c>
      <c r="B45532" t="n">
        <v>876</v>
      </c>
    </row>
    <row r="45533">
      <c r="A45533" t="inlineStr">
        <is>
          <t>img.cuddlynest.com</t>
        </is>
      </c>
      <c r="B45533" t="n">
        <v>876</v>
      </c>
    </row>
    <row r="45534">
      <c r="A45534" t="inlineStr">
        <is>
          <t>media.drexcode.com</t>
        </is>
      </c>
      <c r="B45534" t="n">
        <v>876</v>
      </c>
    </row>
    <row r="45535">
      <c r="A45535" t="inlineStr">
        <is>
          <t>diyhomedesignideas.com</t>
        </is>
      </c>
      <c r="B45535" t="n">
        <v>876</v>
      </c>
    </row>
    <row r="45536">
      <c r="A45536" t="inlineStr">
        <is>
          <t>images4.opb.org</t>
        </is>
      </c>
      <c r="B45536" t="n">
        <v>876</v>
      </c>
    </row>
    <row r="45537">
      <c r="A45537" t="inlineStr">
        <is>
          <t>ronetlcnaptown.files.wordpress.com</t>
        </is>
      </c>
      <c r="B45537" t="n">
        <v>876</v>
      </c>
    </row>
    <row r="45538">
      <c r="A45538" t="inlineStr">
        <is>
          <t>harkeraquila.com</t>
        </is>
      </c>
      <c r="B45538" t="n">
        <v>876</v>
      </c>
    </row>
    <row r="45539">
      <c r="A45539" t="inlineStr">
        <is>
          <t>www.moveandstay.com</t>
        </is>
      </c>
      <c r="B45539" t="n">
        <v>876</v>
      </c>
    </row>
    <row r="45540">
      <c r="A45540" t="inlineStr">
        <is>
          <t>securecontent.jackyselectronics.com</t>
        </is>
      </c>
      <c r="B45540" t="n">
        <v>876</v>
      </c>
    </row>
    <row r="45541">
      <c r="A45541" t="inlineStr">
        <is>
          <t>dx35vtwkllhj9.cloudfront.net</t>
        </is>
      </c>
      <c r="B45541" t="n">
        <v>876</v>
      </c>
    </row>
    <row r="45542">
      <c r="A45542" t="inlineStr">
        <is>
          <t>www.dodgegarage.com</t>
        </is>
      </c>
      <c r="B45542" t="n">
        <v>876</v>
      </c>
    </row>
    <row r="45543">
      <c r="A45543" t="inlineStr">
        <is>
          <t>designerplants.com.au</t>
        </is>
      </c>
      <c r="B45543" t="n">
        <v>876</v>
      </c>
    </row>
    <row r="45544">
      <c r="A45544" t="inlineStr">
        <is>
          <t>templatetoaster.com</t>
        </is>
      </c>
      <c r="B45544" t="n">
        <v>876</v>
      </c>
    </row>
    <row r="45545">
      <c r="A45545" t="inlineStr">
        <is>
          <t>brilliantbikes.co.uk</t>
        </is>
      </c>
      <c r="B45545" t="n">
        <v>876</v>
      </c>
    </row>
    <row r="45546">
      <c r="A45546" t="inlineStr">
        <is>
          <t>www.shopcookware.ie</t>
        </is>
      </c>
      <c r="B45546" t="n">
        <v>876</v>
      </c>
    </row>
    <row r="45547">
      <c r="A45547" t="inlineStr">
        <is>
          <t>stuffedparty.com</t>
        </is>
      </c>
      <c r="B45547" t="n">
        <v>876</v>
      </c>
    </row>
    <row r="45548">
      <c r="A45548" t="inlineStr">
        <is>
          <t>www.lovemoremusicshop.co.za</t>
        </is>
      </c>
      <c r="B45548" t="n">
        <v>876</v>
      </c>
    </row>
    <row r="45549">
      <c r="A45549" t="inlineStr">
        <is>
          <t>www.easygiftproducts.co.uk</t>
        </is>
      </c>
      <c r="B45549" t="n">
        <v>876</v>
      </c>
    </row>
    <row r="45550">
      <c r="A45550" t="inlineStr">
        <is>
          <t>prdadieu2usmediastorage.blob.core.windows.net</t>
        </is>
      </c>
      <c r="B45550" t="n">
        <v>876</v>
      </c>
    </row>
    <row r="45551">
      <c r="A45551" t="inlineStr">
        <is>
          <t>blog.the-ebook-reader.com</t>
        </is>
      </c>
      <c r="B45551" t="n">
        <v>876</v>
      </c>
    </row>
    <row r="45552">
      <c r="A45552" t="inlineStr">
        <is>
          <t>vestis.fi</t>
        </is>
      </c>
      <c r="B45552" t="n">
        <v>876</v>
      </c>
    </row>
    <row r="45553">
      <c r="A45553" t="inlineStr">
        <is>
          <t>images.scholastic.co.uk</t>
        </is>
      </c>
      <c r="B45553" t="n">
        <v>876</v>
      </c>
    </row>
    <row r="45554">
      <c r="A45554" t="inlineStr">
        <is>
          <t>bid.bidderone.com</t>
        </is>
      </c>
      <c r="B45554" t="n">
        <v>876</v>
      </c>
    </row>
    <row r="45555">
      <c r="A45555" t="inlineStr">
        <is>
          <t>www.nicesoft.ru</t>
        </is>
      </c>
      <c r="B45555" t="n">
        <v>876</v>
      </c>
    </row>
    <row r="45556">
      <c r="A45556" t="inlineStr">
        <is>
          <t>assets.t3n.sc</t>
        </is>
      </c>
      <c r="B45556" t="n">
        <v>876</v>
      </c>
    </row>
    <row r="45557">
      <c r="A45557" t="inlineStr">
        <is>
          <t>stitchesoftime.files.wordpress.com</t>
        </is>
      </c>
      <c r="B45557" t="n">
        <v>876</v>
      </c>
    </row>
    <row r="45558">
      <c r="A45558" t="inlineStr">
        <is>
          <t>www.tennis-point.nl</t>
        </is>
      </c>
      <c r="B45558" t="n">
        <v>876</v>
      </c>
    </row>
    <row r="45559">
      <c r="A45559" t="inlineStr">
        <is>
          <t>www.homeclearance.com.au</t>
        </is>
      </c>
      <c r="B45559" t="n">
        <v>876</v>
      </c>
    </row>
    <row r="45560">
      <c r="A45560" t="inlineStr">
        <is>
          <t>www.thelog.com</t>
        </is>
      </c>
      <c r="B45560" t="n">
        <v>876</v>
      </c>
    </row>
    <row r="45561">
      <c r="A45561" t="inlineStr">
        <is>
          <t>dearkitty1.files.wordpress.com</t>
        </is>
      </c>
      <c r="B45561" t="n">
        <v>876</v>
      </c>
    </row>
    <row r="45562">
      <c r="A45562" t="inlineStr">
        <is>
          <t>www.bkstradeline.com</t>
        </is>
      </c>
      <c r="B45562" t="n">
        <v>876</v>
      </c>
    </row>
    <row r="45563">
      <c r="A45563" t="inlineStr">
        <is>
          <t>onesixthkit.com</t>
        </is>
      </c>
      <c r="B45563" t="n">
        <v>876</v>
      </c>
    </row>
    <row r="45564">
      <c r="A45564" t="inlineStr">
        <is>
          <t>www.xtreme-toys.co.uk</t>
        </is>
      </c>
      <c r="B45564" t="n">
        <v>876</v>
      </c>
    </row>
    <row r="45565">
      <c r="A45565" t="inlineStr">
        <is>
          <t>programminglibrarian.org</t>
        </is>
      </c>
      <c r="B45565" t="n">
        <v>876</v>
      </c>
    </row>
    <row r="45566">
      <c r="A45566" t="inlineStr">
        <is>
          <t>www.creativeartexpressions.com</t>
        </is>
      </c>
      <c r="B45566" t="n">
        <v>876</v>
      </c>
    </row>
    <row r="45567">
      <c r="A45567" t="inlineStr">
        <is>
          <t>penielenv.com</t>
        </is>
      </c>
      <c r="B45567" t="n">
        <v>876</v>
      </c>
    </row>
    <row r="45568">
      <c r="A45568" t="inlineStr">
        <is>
          <t>www.mcgillswarehouse.com</t>
        </is>
      </c>
      <c r="B45568" t="n">
        <v>876</v>
      </c>
    </row>
    <row r="45569">
      <c r="A45569" t="inlineStr">
        <is>
          <t>www.specialtystoreservices.com</t>
        </is>
      </c>
      <c r="B45569" t="n">
        <v>876</v>
      </c>
    </row>
    <row r="45570">
      <c r="A45570" t="inlineStr">
        <is>
          <t>cartoonresource.com</t>
        </is>
      </c>
      <c r="B45570" t="n">
        <v>876</v>
      </c>
    </row>
    <row r="45571">
      <c r="A45571" t="inlineStr">
        <is>
          <t>www.carquotes.com</t>
        </is>
      </c>
      <c r="B45571" t="n">
        <v>875</v>
      </c>
    </row>
    <row r="45572">
      <c r="A45572" t="inlineStr">
        <is>
          <t>romanticcrown.com</t>
        </is>
      </c>
      <c r="B45572" t="n">
        <v>875</v>
      </c>
    </row>
    <row r="45573">
      <c r="A45573" t="inlineStr">
        <is>
          <t>www.playwell.co.uk</t>
        </is>
      </c>
      <c r="B45573" t="n">
        <v>875</v>
      </c>
    </row>
    <row r="45574">
      <c r="A45574" t="inlineStr">
        <is>
          <t>static.chipdip.ru</t>
        </is>
      </c>
      <c r="B45574" t="n">
        <v>875</v>
      </c>
    </row>
    <row r="45575">
      <c r="A45575" t="inlineStr">
        <is>
          <t>www.themadeco.fr</t>
        </is>
      </c>
      <c r="B45575" t="n">
        <v>875</v>
      </c>
    </row>
    <row r="45576">
      <c r="A45576" t="inlineStr">
        <is>
          <t>www.vyziva4sport.cz</t>
        </is>
      </c>
      <c r="B45576" t="n">
        <v>875</v>
      </c>
    </row>
    <row r="45577">
      <c r="A45577" t="inlineStr">
        <is>
          <t>dailyentertainmentnews.com</t>
        </is>
      </c>
      <c r="B45577" t="n">
        <v>875</v>
      </c>
    </row>
    <row r="45578">
      <c r="A45578" t="inlineStr">
        <is>
          <t>47ae4aeb5ff08095b3fc-68bbc523003ffab0b5b26749f9547485.ssl.cf1.rackcdn.com</t>
        </is>
      </c>
      <c r="B45578" t="n">
        <v>875</v>
      </c>
    </row>
    <row r="45579">
      <c r="A45579" t="inlineStr">
        <is>
          <t>flower-kit.com</t>
        </is>
      </c>
      <c r="B45579" t="n">
        <v>875</v>
      </c>
    </row>
    <row r="45580">
      <c r="A45580" t="inlineStr">
        <is>
          <t>thefwc.hipcast.com</t>
        </is>
      </c>
      <c r="B45580" t="n">
        <v>875</v>
      </c>
    </row>
    <row r="45581">
      <c r="A45581" t="inlineStr">
        <is>
          <t>www.boatshop24.com</t>
        </is>
      </c>
      <c r="B45581" t="n">
        <v>875</v>
      </c>
    </row>
    <row r="45582">
      <c r="A45582" t="inlineStr">
        <is>
          <t>www.akg-images.com</t>
        </is>
      </c>
      <c r="B45582" t="n">
        <v>875</v>
      </c>
    </row>
    <row r="45583">
      <c r="A45583" t="inlineStr">
        <is>
          <t>ais.vip.de</t>
        </is>
      </c>
      <c r="B45583" t="n">
        <v>875</v>
      </c>
    </row>
    <row r="45584">
      <c r="A45584" t="inlineStr">
        <is>
          <t>www.thepresidiumschool.com</t>
        </is>
      </c>
      <c r="B45584" t="n">
        <v>875</v>
      </c>
    </row>
    <row r="45585">
      <c r="A45585" t="inlineStr">
        <is>
          <t>uk.eterna.de</t>
        </is>
      </c>
      <c r="B45585" t="n">
        <v>875</v>
      </c>
    </row>
    <row r="45586">
      <c r="A45586" t="inlineStr">
        <is>
          <t>www.geekgamer.it</t>
        </is>
      </c>
      <c r="B45586" t="n">
        <v>875</v>
      </c>
    </row>
    <row r="45587">
      <c r="A45587" t="inlineStr">
        <is>
          <t>laureselignac.com</t>
        </is>
      </c>
      <c r="B45587" t="n">
        <v>875</v>
      </c>
    </row>
    <row r="45588">
      <c r="A45588" t="inlineStr">
        <is>
          <t>www.buggybaby.co.uk</t>
        </is>
      </c>
      <c r="B45588" t="n">
        <v>875</v>
      </c>
    </row>
    <row r="45589">
      <c r="A45589" t="inlineStr">
        <is>
          <t>gluesticksgumdrops.com</t>
        </is>
      </c>
      <c r="B45589" t="n">
        <v>875</v>
      </c>
    </row>
    <row r="45590">
      <c r="A45590" t="inlineStr">
        <is>
          <t>dominicanewsonline.com</t>
        </is>
      </c>
      <c r="B45590" t="n">
        <v>875</v>
      </c>
    </row>
    <row r="45591">
      <c r="A45591" t="inlineStr">
        <is>
          <t>www.fitnesssportwinkel.com</t>
        </is>
      </c>
      <c r="B45591" t="n">
        <v>875</v>
      </c>
    </row>
    <row r="45592">
      <c r="A45592" t="inlineStr">
        <is>
          <t>laptopaid.ro</t>
        </is>
      </c>
      <c r="B45592" t="n">
        <v>875</v>
      </c>
    </row>
    <row r="45593">
      <c r="A45593" t="inlineStr">
        <is>
          <t>www.1800businesscards.com</t>
        </is>
      </c>
      <c r="B45593" t="n">
        <v>875</v>
      </c>
    </row>
    <row r="45594">
      <c r="A45594" t="inlineStr">
        <is>
          <t>keepsakegift.co.uk</t>
        </is>
      </c>
      <c r="B45594" t="n">
        <v>875</v>
      </c>
    </row>
    <row r="45595">
      <c r="A45595" t="inlineStr">
        <is>
          <t>dev.gioseppo.com</t>
        </is>
      </c>
      <c r="B45595" t="n">
        <v>875</v>
      </c>
    </row>
    <row r="45596">
      <c r="A45596" t="inlineStr">
        <is>
          <t>miljogarden.com</t>
        </is>
      </c>
      <c r="B45596" t="n">
        <v>875</v>
      </c>
    </row>
    <row r="45597">
      <c r="A45597" t="inlineStr">
        <is>
          <t>www.reviewhandphone.com</t>
        </is>
      </c>
      <c r="B45597" t="n">
        <v>875</v>
      </c>
    </row>
    <row r="45598">
      <c r="A45598" t="inlineStr">
        <is>
          <t>universalmotors.ru</t>
        </is>
      </c>
      <c r="B45598" t="n">
        <v>875</v>
      </c>
    </row>
    <row r="45599">
      <c r="A45599" t="inlineStr">
        <is>
          <t>www.electromyne.com</t>
        </is>
      </c>
      <c r="B45599" t="n">
        <v>875</v>
      </c>
    </row>
    <row r="45600">
      <c r="A45600" t="inlineStr">
        <is>
          <t>www.altimus.ae</t>
        </is>
      </c>
      <c r="B45600" t="n">
        <v>875</v>
      </c>
    </row>
    <row r="45601">
      <c r="A45601" t="inlineStr">
        <is>
          <t>rebelscum.com</t>
        </is>
      </c>
      <c r="B45601" t="n">
        <v>875</v>
      </c>
    </row>
    <row r="45602">
      <c r="A45602" t="inlineStr">
        <is>
          <t>www.paranormalromanceguild.com</t>
        </is>
      </c>
      <c r="B45602" t="n">
        <v>875</v>
      </c>
    </row>
    <row r="45603">
      <c r="A45603" t="inlineStr">
        <is>
          <t>csplus.cascades.com</t>
        </is>
      </c>
      <c r="B45603" t="n">
        <v>875</v>
      </c>
    </row>
    <row r="45604">
      <c r="A45604" t="inlineStr">
        <is>
          <t>d3848d74e0oo3e.cloudfront.net</t>
        </is>
      </c>
      <c r="B45604" t="n">
        <v>875</v>
      </c>
    </row>
    <row r="45605">
      <c r="A45605" t="inlineStr">
        <is>
          <t>rvlife.com</t>
        </is>
      </c>
      <c r="B45605" t="n">
        <v>875</v>
      </c>
    </row>
    <row r="45606">
      <c r="A45606" t="inlineStr">
        <is>
          <t>www.onlinepluz.com</t>
        </is>
      </c>
      <c r="B45606" t="n">
        <v>875</v>
      </c>
    </row>
    <row r="45607">
      <c r="A45607" t="inlineStr">
        <is>
          <t>www.techclient.com</t>
        </is>
      </c>
      <c r="B45607" t="n">
        <v>875</v>
      </c>
    </row>
    <row r="45608">
      <c r="A45608" t="inlineStr">
        <is>
          <t>www.fabulousafter40.com</t>
        </is>
      </c>
      <c r="B45608" t="n">
        <v>875</v>
      </c>
    </row>
    <row r="45609">
      <c r="A45609" t="inlineStr">
        <is>
          <t>catholicstarherald.org</t>
        </is>
      </c>
      <c r="B45609" t="n">
        <v>875</v>
      </c>
    </row>
    <row r="45610">
      <c r="A45610" t="inlineStr">
        <is>
          <t>stockpotstainless.org</t>
        </is>
      </c>
      <c r="B45610" t="n">
        <v>875</v>
      </c>
    </row>
    <row r="45611">
      <c r="A45611" t="inlineStr">
        <is>
          <t>planningwithkids.com</t>
        </is>
      </c>
      <c r="B45611" t="n">
        <v>875</v>
      </c>
    </row>
    <row r="45612">
      <c r="A45612" t="inlineStr">
        <is>
          <t>www.girllovesglam.com</t>
        </is>
      </c>
      <c r="B45612" t="n">
        <v>875</v>
      </c>
    </row>
    <row r="45613">
      <c r="A45613" t="inlineStr">
        <is>
          <t>leadershipfreak.files.wordpress.com</t>
        </is>
      </c>
      <c r="B45613" t="n">
        <v>875</v>
      </c>
    </row>
    <row r="45614">
      <c r="A45614" t="inlineStr">
        <is>
          <t>www.furnituredirect.com.my</t>
        </is>
      </c>
      <c r="B45614" t="n">
        <v>875</v>
      </c>
    </row>
    <row r="45615">
      <c r="A45615" t="inlineStr">
        <is>
          <t>www.augustcaps.com</t>
        </is>
      </c>
      <c r="B45615" t="n">
        <v>875</v>
      </c>
    </row>
    <row r="45616">
      <c r="A45616" t="inlineStr">
        <is>
          <t>www.thetoyshoppe.com</t>
        </is>
      </c>
      <c r="B45616" t="n">
        <v>875</v>
      </c>
    </row>
    <row r="45617">
      <c r="A45617" t="inlineStr">
        <is>
          <t>d3c894q2ugc43d.cloudfront.net</t>
        </is>
      </c>
      <c r="B45617" t="n">
        <v>875</v>
      </c>
    </row>
    <row r="45618">
      <c r="A45618" t="inlineStr">
        <is>
          <t>www.ourworldforyou.com</t>
        </is>
      </c>
      <c r="B45618" t="n">
        <v>874</v>
      </c>
    </row>
    <row r="45619">
      <c r="A45619" t="inlineStr">
        <is>
          <t>it.blog.modes4u.com</t>
        </is>
      </c>
      <c r="B45619" t="n">
        <v>874</v>
      </c>
    </row>
    <row r="45620">
      <c r="A45620" t="inlineStr">
        <is>
          <t>worldclanleague.com</t>
        </is>
      </c>
      <c r="B45620" t="n">
        <v>874</v>
      </c>
    </row>
    <row r="45621">
      <c r="A45621" t="inlineStr">
        <is>
          <t>www.shopmaggies.com</t>
        </is>
      </c>
      <c r="B45621" t="n">
        <v>874</v>
      </c>
    </row>
    <row r="45622">
      <c r="A45622" t="inlineStr">
        <is>
          <t>agingout.issuelab.org</t>
        </is>
      </c>
      <c r="B45622" t="n">
        <v>874</v>
      </c>
    </row>
    <row r="45623">
      <c r="A45623" t="inlineStr">
        <is>
          <t>www.stopfake.org</t>
        </is>
      </c>
      <c r="B45623" t="n">
        <v>874</v>
      </c>
    </row>
    <row r="45624">
      <c r="A45624" t="inlineStr">
        <is>
          <t>img1.foroffice.ru</t>
        </is>
      </c>
      <c r="B45624" t="n">
        <v>874</v>
      </c>
    </row>
    <row r="45625">
      <c r="A45625" t="inlineStr">
        <is>
          <t>pferdeartikel.reitsport-handel.de</t>
        </is>
      </c>
      <c r="B45625" t="n">
        <v>874</v>
      </c>
    </row>
    <row r="45626">
      <c r="A45626" t="inlineStr">
        <is>
          <t>www.michaelkorshandbags.in.net</t>
        </is>
      </c>
      <c r="B45626" t="n">
        <v>874</v>
      </c>
    </row>
    <row r="45627">
      <c r="A45627" t="inlineStr">
        <is>
          <t>www.healthygem.com</t>
        </is>
      </c>
      <c r="B45627" t="n">
        <v>874</v>
      </c>
    </row>
    <row r="45628">
      <c r="A45628" t="inlineStr">
        <is>
          <t>monkeysandmountains.com</t>
        </is>
      </c>
      <c r="B45628" t="n">
        <v>874</v>
      </c>
    </row>
    <row r="45629">
      <c r="A45629" t="inlineStr">
        <is>
          <t>www.cotswoldjournal.co.uk</t>
        </is>
      </c>
      <c r="B45629" t="n">
        <v>874</v>
      </c>
    </row>
    <row r="45630">
      <c r="A45630" t="inlineStr">
        <is>
          <t>s4.scoopwhoop.com</t>
        </is>
      </c>
      <c r="B45630" t="n">
        <v>874</v>
      </c>
    </row>
    <row r="45631">
      <c r="A45631" t="inlineStr">
        <is>
          <t>images3.naughtycdn.com</t>
        </is>
      </c>
      <c r="B45631" t="n">
        <v>874</v>
      </c>
    </row>
    <row r="45632">
      <c r="A45632" t="inlineStr">
        <is>
          <t>7694deb147aa32ae607b-93625508945e04b526d4f9d8983b539e.ssl.cf2.rackcdn.com</t>
        </is>
      </c>
      <c r="B45632" t="n">
        <v>874</v>
      </c>
    </row>
    <row r="45633">
      <c r="A45633" t="inlineStr">
        <is>
          <t>www.nichollsonline.co.uk</t>
        </is>
      </c>
      <c r="B45633" t="n">
        <v>874</v>
      </c>
    </row>
    <row r="45634">
      <c r="A45634" t="inlineStr">
        <is>
          <t>rafael-osona-auctions.s3-accelerate.amazonaws.com</t>
        </is>
      </c>
      <c r="B45634" t="n">
        <v>874</v>
      </c>
    </row>
    <row r="45635">
      <c r="A45635" t="inlineStr">
        <is>
          <t>buildingourstory.com</t>
        </is>
      </c>
      <c r="B45635" t="n">
        <v>874</v>
      </c>
    </row>
    <row r="45636">
      <c r="A45636" t="inlineStr">
        <is>
          <t>www.nambuccaheadsaccommodation.com</t>
        </is>
      </c>
      <c r="B45636" t="n">
        <v>874</v>
      </c>
    </row>
    <row r="45637">
      <c r="A45637" t="inlineStr">
        <is>
          <t>www.solorunning.com</t>
        </is>
      </c>
      <c r="B45637" t="n">
        <v>874</v>
      </c>
    </row>
    <row r="45638">
      <c r="A45638" t="inlineStr">
        <is>
          <t>cdn.instrumentationtools.com</t>
        </is>
      </c>
      <c r="B45638" t="n">
        <v>874</v>
      </c>
    </row>
    <row r="45639">
      <c r="A45639" t="inlineStr">
        <is>
          <t>digitalcommons.library.umaine.edu</t>
        </is>
      </c>
      <c r="B45639" t="n">
        <v>874</v>
      </c>
    </row>
    <row r="45640">
      <c r="A45640" t="inlineStr">
        <is>
          <t>goldenneedle-nvd780v0w.netdna-ssl.com</t>
        </is>
      </c>
      <c r="B45640" t="n">
        <v>874</v>
      </c>
    </row>
    <row r="45641">
      <c r="A45641" t="inlineStr">
        <is>
          <t>celebrateit.ie</t>
        </is>
      </c>
      <c r="B45641" t="n">
        <v>874</v>
      </c>
    </row>
    <row r="45642">
      <c r="A45642" t="inlineStr">
        <is>
          <t>family.qa</t>
        </is>
      </c>
      <c r="B45642" t="n">
        <v>874</v>
      </c>
    </row>
    <row r="45643">
      <c r="A45643" t="inlineStr">
        <is>
          <t>store.paokfc.gr</t>
        </is>
      </c>
      <c r="B45643" t="n">
        <v>874</v>
      </c>
    </row>
    <row r="45644">
      <c r="A45644" t="inlineStr">
        <is>
          <t>paleofoundation.com</t>
        </is>
      </c>
      <c r="B45644" t="n">
        <v>874</v>
      </c>
    </row>
    <row r="45645">
      <c r="A45645" t="inlineStr">
        <is>
          <t>www.calvertjournal.com</t>
        </is>
      </c>
      <c r="B45645" t="n">
        <v>874</v>
      </c>
    </row>
    <row r="45646">
      <c r="A45646" t="inlineStr">
        <is>
          <t>d3jpwzwtjrgf62.cloudfront.net</t>
        </is>
      </c>
      <c r="B45646" t="n">
        <v>874</v>
      </c>
    </row>
    <row r="45647">
      <c r="A45647" t="inlineStr">
        <is>
          <t>unlistore.com</t>
        </is>
      </c>
      <c r="B45647" t="n">
        <v>874</v>
      </c>
    </row>
    <row r="45648">
      <c r="A45648" t="inlineStr">
        <is>
          <t>images.myautoproducts.com:443</t>
        </is>
      </c>
      <c r="B45648" t="n">
        <v>874</v>
      </c>
    </row>
    <row r="45649">
      <c r="A45649" t="inlineStr">
        <is>
          <t>technews.wpengine.netdna-cdn.com</t>
        </is>
      </c>
      <c r="B45649" t="n">
        <v>874</v>
      </c>
    </row>
    <row r="45650">
      <c r="A45650" t="inlineStr">
        <is>
          <t>548038.smushcdn.com</t>
        </is>
      </c>
      <c r="B45650" t="n">
        <v>874</v>
      </c>
    </row>
    <row r="45651">
      <c r="A45651" t="inlineStr">
        <is>
          <t>static.javkiss.net</t>
        </is>
      </c>
      <c r="B45651" t="n">
        <v>874</v>
      </c>
    </row>
    <row r="45652">
      <c r="A45652" t="inlineStr">
        <is>
          <t>www.spieler-trikot.de</t>
        </is>
      </c>
      <c r="B45652" t="n">
        <v>874</v>
      </c>
    </row>
    <row r="45653">
      <c r="A45653" t="inlineStr">
        <is>
          <t>cdn.sikwap.mobi</t>
        </is>
      </c>
      <c r="B45653" t="n">
        <v>874</v>
      </c>
    </row>
    <row r="45654">
      <c r="A45654" t="inlineStr">
        <is>
          <t>www.zingyhomes.com</t>
        </is>
      </c>
      <c r="B45654" t="n">
        <v>874</v>
      </c>
    </row>
    <row r="45655">
      <c r="A45655" t="inlineStr">
        <is>
          <t>cupcakemakeover.com</t>
        </is>
      </c>
      <c r="B45655" t="n">
        <v>874</v>
      </c>
    </row>
    <row r="45656">
      <c r="A45656" t="inlineStr">
        <is>
          <t>secure-cdn.uprinting.com</t>
        </is>
      </c>
      <c r="B45656" t="n">
        <v>874</v>
      </c>
    </row>
    <row r="45657">
      <c r="A45657" t="inlineStr">
        <is>
          <t>lavallette-seaside.shorebeat.com</t>
        </is>
      </c>
      <c r="B45657" t="n">
        <v>874</v>
      </c>
    </row>
    <row r="45658">
      <c r="A45658" t="inlineStr">
        <is>
          <t>www.sonnysrv.com</t>
        </is>
      </c>
      <c r="B45658" t="n">
        <v>874</v>
      </c>
    </row>
    <row r="45659">
      <c r="A45659" t="inlineStr">
        <is>
          <t>thoughtful-impressions-engraved-jewelry.azureedge.net</t>
        </is>
      </c>
      <c r="B45659" t="n">
        <v>874</v>
      </c>
    </row>
    <row r="45660">
      <c r="A45660" t="inlineStr">
        <is>
          <t>www.partyswizzle.com</t>
        </is>
      </c>
      <c r="B45660" t="n">
        <v>874</v>
      </c>
    </row>
    <row r="45661">
      <c r="A45661" t="inlineStr">
        <is>
          <t>www.premierlacewigs.com</t>
        </is>
      </c>
      <c r="B45661" t="n">
        <v>874</v>
      </c>
    </row>
    <row r="45662">
      <c r="A45662" t="inlineStr">
        <is>
          <t>www.rvnetlocator.com</t>
        </is>
      </c>
      <c r="B45662" t="n">
        <v>874</v>
      </c>
    </row>
    <row r="45663">
      <c r="A45663" t="inlineStr">
        <is>
          <t>www.theflyfishers.com</t>
        </is>
      </c>
      <c r="B45663" t="n">
        <v>874</v>
      </c>
    </row>
    <row r="45664">
      <c r="A45664" t="inlineStr">
        <is>
          <t>www.arcaidimages.com</t>
        </is>
      </c>
      <c r="B45664" t="n">
        <v>874</v>
      </c>
    </row>
    <row r="45665">
      <c r="A45665" t="inlineStr">
        <is>
          <t>www.gomodern.co.uk</t>
        </is>
      </c>
      <c r="B45665" t="n">
        <v>873</v>
      </c>
    </row>
    <row r="45666">
      <c r="A45666" t="inlineStr">
        <is>
          <t>www.sunsetmhs.com</t>
        </is>
      </c>
      <c r="B45666" t="n">
        <v>873</v>
      </c>
    </row>
    <row r="45667">
      <c r="A45667" t="inlineStr">
        <is>
          <t>homebyjenn.com</t>
        </is>
      </c>
      <c r="B45667" t="n">
        <v>873</v>
      </c>
    </row>
    <row r="45668">
      <c r="A45668" t="inlineStr">
        <is>
          <t>cdn.raddio.net</t>
        </is>
      </c>
      <c r="B45668" t="n">
        <v>873</v>
      </c>
    </row>
    <row r="45669">
      <c r="A45669" t="inlineStr">
        <is>
          <t>www.military1st.fr</t>
        </is>
      </c>
      <c r="B45669" t="n">
        <v>873</v>
      </c>
    </row>
    <row r="45670">
      <c r="A45670" t="inlineStr">
        <is>
          <t>cdn3.tmbi.com</t>
        </is>
      </c>
      <c r="B45670" t="n">
        <v>873</v>
      </c>
    </row>
    <row r="45671">
      <c r="A45671" t="inlineStr">
        <is>
          <t>www.jumpmankicks.com</t>
        </is>
      </c>
      <c r="B45671" t="n">
        <v>873</v>
      </c>
    </row>
    <row r="45672">
      <c r="A45672" t="inlineStr">
        <is>
          <t>40pg2e2187urs70xz2sj2xo6-wpengine.netdna-ssl.com</t>
        </is>
      </c>
      <c r="B45672" t="n">
        <v>873</v>
      </c>
    </row>
    <row r="45673">
      <c r="A45673" t="inlineStr">
        <is>
          <t>www.adirondackalmanack.com</t>
        </is>
      </c>
      <c r="B45673" t="n">
        <v>873</v>
      </c>
    </row>
    <row r="45674">
      <c r="A45674" t="inlineStr">
        <is>
          <t>www.safepcdirect.co.uk</t>
        </is>
      </c>
      <c r="B45674" t="n">
        <v>873</v>
      </c>
    </row>
    <row r="45675">
      <c r="A45675" t="inlineStr">
        <is>
          <t>www.taylormadegolf.eu</t>
        </is>
      </c>
      <c r="B45675" t="n">
        <v>873</v>
      </c>
    </row>
    <row r="45676">
      <c r="A45676" t="inlineStr">
        <is>
          <t>www.textilwaren24.eu</t>
        </is>
      </c>
      <c r="B45676" t="n">
        <v>873</v>
      </c>
    </row>
    <row r="45677">
      <c r="A45677" t="inlineStr">
        <is>
          <t>gallery.commandoveterans.org</t>
        </is>
      </c>
      <c r="B45677" t="n">
        <v>873</v>
      </c>
    </row>
    <row r="45678">
      <c r="A45678" t="inlineStr">
        <is>
          <t>turkishfolkart.com</t>
        </is>
      </c>
      <c r="B45678" t="n">
        <v>873</v>
      </c>
    </row>
    <row r="45679">
      <c r="A45679" t="inlineStr">
        <is>
          <t>www.m.wallpapers-football.net</t>
        </is>
      </c>
      <c r="B45679" t="n">
        <v>873</v>
      </c>
    </row>
    <row r="45680">
      <c r="A45680" t="inlineStr">
        <is>
          <t>margaretcookies.com</t>
        </is>
      </c>
      <c r="B45680" t="n">
        <v>873</v>
      </c>
    </row>
    <row r="45681">
      <c r="A45681" t="inlineStr">
        <is>
          <t>www.everythingwolf.com</t>
        </is>
      </c>
      <c r="B45681" t="n">
        <v>873</v>
      </c>
    </row>
    <row r="45682">
      <c r="A45682" t="inlineStr">
        <is>
          <t>www.gdrftx.com</t>
        </is>
      </c>
      <c r="B45682" t="n">
        <v>873</v>
      </c>
    </row>
    <row r="45683">
      <c r="A45683" t="inlineStr">
        <is>
          <t>movies4u.co</t>
        </is>
      </c>
      <c r="B45683" t="n">
        <v>873</v>
      </c>
    </row>
    <row r="45684">
      <c r="A45684" t="inlineStr">
        <is>
          <t>bakingpleasures.com.au</t>
        </is>
      </c>
      <c r="B45684" t="n">
        <v>873</v>
      </c>
    </row>
    <row r="45685">
      <c r="A45685" t="inlineStr">
        <is>
          <t>midlandship.jp</t>
        </is>
      </c>
      <c r="B45685" t="n">
        <v>873</v>
      </c>
    </row>
    <row r="45686">
      <c r="A45686" t="inlineStr">
        <is>
          <t>d11xw4p8b78xz0.cloudfront.net</t>
        </is>
      </c>
      <c r="B45686" t="n">
        <v>873</v>
      </c>
    </row>
    <row r="45687">
      <c r="A45687" t="inlineStr">
        <is>
          <t>library.olympics.com</t>
        </is>
      </c>
      <c r="B45687" t="n">
        <v>873</v>
      </c>
    </row>
    <row r="45688">
      <c r="A45688" t="inlineStr">
        <is>
          <t>www.kindergartenworksheetsandgames.com</t>
        </is>
      </c>
      <c r="B45688" t="n">
        <v>873</v>
      </c>
    </row>
    <row r="45689">
      <c r="A45689" t="inlineStr">
        <is>
          <t>img80002527.weyesimg.com</t>
        </is>
      </c>
      <c r="B45689" t="n">
        <v>873</v>
      </c>
    </row>
    <row r="45690">
      <c r="A45690" t="inlineStr">
        <is>
          <t>img.maxikovy-hracky.cz</t>
        </is>
      </c>
      <c r="B45690" t="n">
        <v>873</v>
      </c>
    </row>
    <row r="45691">
      <c r="A45691" t="inlineStr">
        <is>
          <t>www.bestsale-shop.eu</t>
        </is>
      </c>
      <c r="B45691" t="n">
        <v>873</v>
      </c>
    </row>
    <row r="45692">
      <c r="A45692" t="inlineStr">
        <is>
          <t>phandroid.com</t>
        </is>
      </c>
      <c r="B45692" t="n">
        <v>873</v>
      </c>
    </row>
    <row r="45693">
      <c r="A45693" t="inlineStr">
        <is>
          <t>freehtmldesigns.com</t>
        </is>
      </c>
      <c r="B45693" t="n">
        <v>873</v>
      </c>
    </row>
    <row r="45694">
      <c r="A45694" t="inlineStr">
        <is>
          <t>www.sportingkicks.co.uk</t>
        </is>
      </c>
      <c r="B45694" t="n">
        <v>873</v>
      </c>
    </row>
    <row r="45695">
      <c r="A45695" t="inlineStr">
        <is>
          <t>static.madwin.com</t>
        </is>
      </c>
      <c r="B45695" t="n">
        <v>873</v>
      </c>
    </row>
    <row r="45696">
      <c r="A45696" t="inlineStr">
        <is>
          <t>adult-toys.com</t>
        </is>
      </c>
      <c r="B45696" t="n">
        <v>873</v>
      </c>
    </row>
    <row r="45697">
      <c r="A45697" t="inlineStr">
        <is>
          <t>creditreportagent.com</t>
        </is>
      </c>
      <c r="B45697" t="n">
        <v>873</v>
      </c>
    </row>
    <row r="45698">
      <c r="A45698" t="inlineStr">
        <is>
          <t>jamaicacottageshop.com</t>
        </is>
      </c>
      <c r="B45698" t="n">
        <v>873</v>
      </c>
    </row>
    <row r="45699">
      <c r="A45699" t="inlineStr">
        <is>
          <t>www.euneighbours.eu</t>
        </is>
      </c>
      <c r="B45699" t="n">
        <v>873</v>
      </c>
    </row>
    <row r="45700">
      <c r="A45700" t="inlineStr">
        <is>
          <t>bw-2e2c4bf7ceaa4712a72dd5ee136dc9a8-bwcore.s3.amazonaws.com</t>
        </is>
      </c>
      <c r="B45700" t="n">
        <v>873</v>
      </c>
    </row>
    <row r="45701">
      <c r="A45701" t="inlineStr">
        <is>
          <t>oaklandpostonline.com</t>
        </is>
      </c>
      <c r="B45701" t="n">
        <v>873</v>
      </c>
    </row>
    <row r="45702">
      <c r="A45702" t="inlineStr">
        <is>
          <t>www.northstarfigures.com</t>
        </is>
      </c>
      <c r="B45702" t="n">
        <v>873</v>
      </c>
    </row>
    <row r="45703">
      <c r="A45703" t="inlineStr">
        <is>
          <t>www.promotionalwears.com</t>
        </is>
      </c>
      <c r="B45703" t="n">
        <v>873</v>
      </c>
    </row>
    <row r="45704">
      <c r="A45704" t="inlineStr">
        <is>
          <t>image.artfact.com</t>
        </is>
      </c>
      <c r="B45704" t="n">
        <v>873</v>
      </c>
    </row>
    <row r="45705">
      <c r="A45705" t="inlineStr">
        <is>
          <t>startoshop.ro</t>
        </is>
      </c>
      <c r="B45705" t="n">
        <v>873</v>
      </c>
    </row>
    <row r="45706">
      <c r="A45706" t="inlineStr">
        <is>
          <t>www.housemixblog.com</t>
        </is>
      </c>
      <c r="B45706" t="n">
        <v>872</v>
      </c>
    </row>
    <row r="45707">
      <c r="A45707" t="inlineStr">
        <is>
          <t>www.mktplace.eu</t>
        </is>
      </c>
      <c r="B45707" t="n">
        <v>872</v>
      </c>
    </row>
    <row r="45708">
      <c r="A45708" t="inlineStr">
        <is>
          <t>photos.worldwanderings.net</t>
        </is>
      </c>
      <c r="B45708" t="n">
        <v>872</v>
      </c>
    </row>
    <row r="45709">
      <c r="A45709" t="inlineStr">
        <is>
          <t>portraitsofanimals.files.wordpress.com</t>
        </is>
      </c>
      <c r="B45709" t="n">
        <v>872</v>
      </c>
    </row>
    <row r="45710">
      <c r="A45710" t="inlineStr">
        <is>
          <t>www.wheressharon.com</t>
        </is>
      </c>
      <c r="B45710" t="n">
        <v>872</v>
      </c>
    </row>
    <row r="45711">
      <c r="A45711" t="inlineStr">
        <is>
          <t>www.lambiek.net</t>
        </is>
      </c>
      <c r="B45711" t="n">
        <v>872</v>
      </c>
    </row>
    <row r="45712">
      <c r="A45712" t="inlineStr">
        <is>
          <t>www.bellsaviationmuseum.org</t>
        </is>
      </c>
      <c r="B45712" t="n">
        <v>872</v>
      </c>
    </row>
    <row r="45713">
      <c r="A45713" t="inlineStr">
        <is>
          <t>www.ykdtplastic.com</t>
        </is>
      </c>
      <c r="B45713" t="n">
        <v>872</v>
      </c>
    </row>
    <row r="45714">
      <c r="A45714" t="inlineStr">
        <is>
          <t>www.toyark.com</t>
        </is>
      </c>
      <c r="B45714" t="n">
        <v>872</v>
      </c>
    </row>
    <row r="45715">
      <c r="A45715" t="inlineStr">
        <is>
          <t>staticimg.spicyonion.com</t>
        </is>
      </c>
      <c r="B45715" t="n">
        <v>872</v>
      </c>
    </row>
    <row r="45716">
      <c r="A45716" t="inlineStr">
        <is>
          <t>cloudfront.v2com-newswire.com</t>
        </is>
      </c>
      <c r="B45716" t="n">
        <v>872</v>
      </c>
    </row>
    <row r="45717">
      <c r="A45717" t="inlineStr">
        <is>
          <t>www.infogalactic.com</t>
        </is>
      </c>
      <c r="B45717" t="n">
        <v>872</v>
      </c>
    </row>
    <row r="45718">
      <c r="A45718" t="inlineStr">
        <is>
          <t>www.mskshop.net</t>
        </is>
      </c>
      <c r="B45718" t="n">
        <v>872</v>
      </c>
    </row>
    <row r="45719">
      <c r="A45719" t="inlineStr">
        <is>
          <t>insideclimatenews.org</t>
        </is>
      </c>
      <c r="B45719" t="n">
        <v>872</v>
      </c>
    </row>
    <row r="45720">
      <c r="A45720" t="inlineStr">
        <is>
          <t>www.debt.com</t>
        </is>
      </c>
      <c r="B45720" t="n">
        <v>872</v>
      </c>
    </row>
    <row r="45721">
      <c r="A45721" t="inlineStr">
        <is>
          <t>www.ispo.com</t>
        </is>
      </c>
      <c r="B45721" t="n">
        <v>872</v>
      </c>
    </row>
    <row r="45722">
      <c r="A45722" t="inlineStr">
        <is>
          <t>www.sikids.com</t>
        </is>
      </c>
      <c r="B45722" t="n">
        <v>872</v>
      </c>
    </row>
    <row r="45723">
      <c r="A45723" t="inlineStr">
        <is>
          <t>celeb.gate.cc</t>
        </is>
      </c>
      <c r="B45723" t="n">
        <v>872</v>
      </c>
    </row>
    <row r="45724">
      <c r="A45724" t="inlineStr">
        <is>
          <t>siaxleebi.info</t>
        </is>
      </c>
      <c r="B45724" t="n">
        <v>872</v>
      </c>
    </row>
    <row r="45725">
      <c r="A45725" t="inlineStr">
        <is>
          <t>vip.nypost.com</t>
        </is>
      </c>
      <c r="B45725" t="n">
        <v>872</v>
      </c>
    </row>
    <row r="45726">
      <c r="A45726" t="inlineStr">
        <is>
          <t>www.goldboutique.com</t>
        </is>
      </c>
      <c r="B45726" t="n">
        <v>872</v>
      </c>
    </row>
    <row r="45727">
      <c r="A45727" t="inlineStr">
        <is>
          <t>tweaklibrary.com</t>
        </is>
      </c>
      <c r="B45727" t="n">
        <v>872</v>
      </c>
    </row>
    <row r="45728">
      <c r="A45728" t="inlineStr">
        <is>
          <t>www.learningliftoff.com</t>
        </is>
      </c>
      <c r="B45728" t="n">
        <v>872</v>
      </c>
    </row>
    <row r="45729">
      <c r="A45729" t="inlineStr">
        <is>
          <t>quchronicle.com</t>
        </is>
      </c>
      <c r="B45729" t="n">
        <v>872</v>
      </c>
    </row>
    <row r="45730">
      <c r="A45730" t="inlineStr">
        <is>
          <t>www.tvcnews.tv</t>
        </is>
      </c>
      <c r="B45730" t="n">
        <v>872</v>
      </c>
    </row>
    <row r="45731">
      <c r="A45731" t="inlineStr">
        <is>
          <t>ourwabisabilife.com</t>
        </is>
      </c>
      <c r="B45731" t="n">
        <v>872</v>
      </c>
    </row>
    <row r="45732">
      <c r="A45732" t="inlineStr">
        <is>
          <t>foreword.mbsbooks.com</t>
        </is>
      </c>
      <c r="B45732" t="n">
        <v>872</v>
      </c>
    </row>
    <row r="45733">
      <c r="A45733" t="inlineStr">
        <is>
          <t>www.johnsmedley.com</t>
        </is>
      </c>
      <c r="B45733" t="n">
        <v>872</v>
      </c>
    </row>
    <row r="45734">
      <c r="A45734" t="inlineStr">
        <is>
          <t>i5.zebrastores.cz</t>
        </is>
      </c>
      <c r="B45734" t="n">
        <v>872</v>
      </c>
    </row>
    <row r="45735">
      <c r="A45735" t="inlineStr">
        <is>
          <t>www.brixtonbuzz.com</t>
        </is>
      </c>
      <c r="B45735" t="n">
        <v>872</v>
      </c>
    </row>
    <row r="45736">
      <c r="A45736" t="inlineStr">
        <is>
          <t>blog.trimech.com</t>
        </is>
      </c>
      <c r="B45736" t="n">
        <v>872</v>
      </c>
    </row>
    <row r="45737">
      <c r="A45737" t="inlineStr">
        <is>
          <t>www.musicworld.com.my</t>
        </is>
      </c>
      <c r="B45737" t="n">
        <v>872</v>
      </c>
    </row>
    <row r="45738">
      <c r="A45738" t="inlineStr">
        <is>
          <t>www.cardboardconnection.com</t>
        </is>
      </c>
      <c r="B45738" t="n">
        <v>872</v>
      </c>
    </row>
    <row r="45739">
      <c r="A45739" t="inlineStr">
        <is>
          <t>avnitasoni.com</t>
        </is>
      </c>
      <c r="B45739" t="n">
        <v>872</v>
      </c>
    </row>
    <row r="45740">
      <c r="A45740" t="inlineStr">
        <is>
          <t>www.calendarlabs.com</t>
        </is>
      </c>
      <c r="B45740" t="n">
        <v>872</v>
      </c>
    </row>
    <row r="45741">
      <c r="A45741" t="inlineStr">
        <is>
          <t>vootmart.com</t>
        </is>
      </c>
      <c r="B45741" t="n">
        <v>872</v>
      </c>
    </row>
    <row r="45742">
      <c r="A45742" t="inlineStr">
        <is>
          <t>www.clearcutconsult.com</t>
        </is>
      </c>
      <c r="B45742" t="n">
        <v>872</v>
      </c>
    </row>
    <row r="45743">
      <c r="A45743" t="inlineStr">
        <is>
          <t>tiffanybergamo.com</t>
        </is>
      </c>
      <c r="B45743" t="n">
        <v>872</v>
      </c>
    </row>
    <row r="45744">
      <c r="A45744" t="inlineStr">
        <is>
          <t>thechirpingmoms.com</t>
        </is>
      </c>
      <c r="B45744" t="n">
        <v>872</v>
      </c>
    </row>
    <row r="45745">
      <c r="A45745" t="inlineStr">
        <is>
          <t>www.sspaccessoires.de</t>
        </is>
      </c>
      <c r="B45745" t="n">
        <v>872</v>
      </c>
    </row>
    <row r="45746">
      <c r="A45746" t="inlineStr">
        <is>
          <t>media-slotswise.s3.eu-central-1.amazonaws.com</t>
        </is>
      </c>
      <c r="B45746" t="n">
        <v>872</v>
      </c>
    </row>
    <row r="45747">
      <c r="A45747" t="inlineStr">
        <is>
          <t>www.snowbitch.de</t>
        </is>
      </c>
      <c r="B45747" t="n">
        <v>872</v>
      </c>
    </row>
    <row r="45748">
      <c r="A45748" t="inlineStr">
        <is>
          <t>vintagesterlingearrings.com</t>
        </is>
      </c>
      <c r="B45748" t="n">
        <v>872</v>
      </c>
    </row>
    <row r="45749">
      <c r="A45749" t="inlineStr">
        <is>
          <t>expo-book.com</t>
        </is>
      </c>
      <c r="B45749" t="n">
        <v>872</v>
      </c>
    </row>
    <row r="45750">
      <c r="A45750" t="inlineStr">
        <is>
          <t>crewtags.com</t>
        </is>
      </c>
      <c r="B45750" t="n">
        <v>872</v>
      </c>
    </row>
    <row r="45751">
      <c r="A45751" t="inlineStr">
        <is>
          <t>www.foxbattery.com.au</t>
        </is>
      </c>
      <c r="B45751" t="n">
        <v>872</v>
      </c>
    </row>
    <row r="45752">
      <c r="A45752" t="inlineStr">
        <is>
          <t>cafefua.com</t>
        </is>
      </c>
      <c r="B45752" t="n">
        <v>872</v>
      </c>
    </row>
    <row r="45753">
      <c r="A45753" t="inlineStr">
        <is>
          <t>www.beachvacationsandmore.com</t>
        </is>
      </c>
      <c r="B45753" t="n">
        <v>872</v>
      </c>
    </row>
    <row r="45754">
      <c r="A45754" t="inlineStr">
        <is>
          <t>www.mvpfanplanet.com</t>
        </is>
      </c>
      <c r="B45754" t="n">
        <v>872</v>
      </c>
    </row>
    <row r="45755">
      <c r="A45755" t="inlineStr">
        <is>
          <t>westerncowboytan.com</t>
        </is>
      </c>
      <c r="B45755" t="n">
        <v>872</v>
      </c>
    </row>
    <row r="45756">
      <c r="A45756" t="inlineStr">
        <is>
          <t>www.trishtech.com</t>
        </is>
      </c>
      <c r="B45756" t="n">
        <v>872</v>
      </c>
    </row>
    <row r="45757">
      <c r="A45757" t="inlineStr">
        <is>
          <t>dbot7h6zuj3cx.cloudfront.net</t>
        </is>
      </c>
      <c r="B45757" t="n">
        <v>872</v>
      </c>
    </row>
    <row r="45758">
      <c r="A45758" t="inlineStr">
        <is>
          <t>www.edgehill.ac.uk</t>
        </is>
      </c>
      <c r="B45758" t="n">
        <v>872</v>
      </c>
    </row>
    <row r="45759">
      <c r="A45759" t="inlineStr">
        <is>
          <t>www.wendyshow.com</t>
        </is>
      </c>
      <c r="B45759" t="n">
        <v>872</v>
      </c>
    </row>
    <row r="45760">
      <c r="A45760" t="inlineStr">
        <is>
          <t>www.myabag.cn</t>
        </is>
      </c>
      <c r="B45760" t="n">
        <v>872</v>
      </c>
    </row>
    <row r="45761">
      <c r="A45761" t="inlineStr">
        <is>
          <t>www.roofingmegastore.co.uk</t>
        </is>
      </c>
      <c r="B45761" t="n">
        <v>872</v>
      </c>
    </row>
    <row r="45762">
      <c r="A45762" t="inlineStr">
        <is>
          <t>www.mountainwatch.com</t>
        </is>
      </c>
      <c r="B45762" t="n">
        <v>872</v>
      </c>
    </row>
    <row r="45763">
      <c r="A45763" t="inlineStr">
        <is>
          <t>cartuning.ws</t>
        </is>
      </c>
      <c r="B45763" t="n">
        <v>872</v>
      </c>
    </row>
    <row r="45764">
      <c r="A45764" t="inlineStr">
        <is>
          <t>vans.resultspage.com</t>
        </is>
      </c>
      <c r="B45764" t="n">
        <v>872</v>
      </c>
    </row>
    <row r="45765">
      <c r="A45765" t="inlineStr">
        <is>
          <t>signstoyou.com</t>
        </is>
      </c>
      <c r="B45765" t="n">
        <v>872</v>
      </c>
    </row>
    <row r="45766">
      <c r="A45766" t="inlineStr">
        <is>
          <t>www.grosvenorprints.com</t>
        </is>
      </c>
      <c r="B45766" t="n">
        <v>872</v>
      </c>
    </row>
    <row r="45767">
      <c r="A45767" t="inlineStr">
        <is>
          <t>trendbird.biz</t>
        </is>
      </c>
      <c r="B45767" t="n">
        <v>872</v>
      </c>
    </row>
    <row r="45768">
      <c r="A45768" t="inlineStr">
        <is>
          <t>www.tool-rank.com</t>
        </is>
      </c>
      <c r="B45768" t="n">
        <v>871</v>
      </c>
    </row>
    <row r="45769">
      <c r="A45769" t="inlineStr">
        <is>
          <t>s.okmusic.jp</t>
        </is>
      </c>
      <c r="B45769" t="n">
        <v>871</v>
      </c>
    </row>
    <row r="45770">
      <c r="A45770" t="inlineStr">
        <is>
          <t>www.news-parfums.com</t>
        </is>
      </c>
      <c r="B45770" t="n">
        <v>871</v>
      </c>
    </row>
    <row r="45771">
      <c r="A45771" t="inlineStr">
        <is>
          <t>img.sector.sk</t>
        </is>
      </c>
      <c r="B45771" t="n">
        <v>871</v>
      </c>
    </row>
    <row r="45772">
      <c r="A45772" t="inlineStr">
        <is>
          <t>indigoarts.com</t>
        </is>
      </c>
      <c r="B45772" t="n">
        <v>871</v>
      </c>
    </row>
    <row r="45773">
      <c r="A45773" t="inlineStr">
        <is>
          <t>www.galleriesnow.net</t>
        </is>
      </c>
      <c r="B45773" t="n">
        <v>871</v>
      </c>
    </row>
    <row r="45774">
      <c r="A45774" t="inlineStr">
        <is>
          <t>d357x063bn3gae.cloudfront.net</t>
        </is>
      </c>
      <c r="B45774" t="n">
        <v>871</v>
      </c>
    </row>
    <row r="45775">
      <c r="A45775" t="inlineStr">
        <is>
          <t>cloudfront.pinzoo.com</t>
        </is>
      </c>
      <c r="B45775" t="n">
        <v>871</v>
      </c>
    </row>
    <row r="45776">
      <c r="A45776" t="inlineStr">
        <is>
          <t>images6.alphacoders.com</t>
        </is>
      </c>
      <c r="B45776" t="n">
        <v>871</v>
      </c>
    </row>
    <row r="45777">
      <c r="A45777" t="inlineStr">
        <is>
          <t>images.pornpics.com</t>
        </is>
      </c>
      <c r="B45777" t="n">
        <v>871</v>
      </c>
    </row>
    <row r="45778">
      <c r="A45778" t="inlineStr">
        <is>
          <t>www.hotcelibrity.com</t>
        </is>
      </c>
      <c r="B45778" t="n">
        <v>871</v>
      </c>
    </row>
    <row r="45779">
      <c r="A45779" t="inlineStr">
        <is>
          <t>cdn.sqhk.co</t>
        </is>
      </c>
      <c r="B45779" t="n">
        <v>871</v>
      </c>
    </row>
    <row r="45780">
      <c r="A45780" t="inlineStr">
        <is>
          <t>captainexperiences.com</t>
        </is>
      </c>
      <c r="B45780" t="n">
        <v>871</v>
      </c>
    </row>
    <row r="45781">
      <c r="A45781" t="inlineStr">
        <is>
          <t>www.ukweddingfavours.co.uk</t>
        </is>
      </c>
      <c r="B45781" t="n">
        <v>871</v>
      </c>
    </row>
    <row r="45782">
      <c r="A45782" t="inlineStr">
        <is>
          <t>journal.classiccars.com</t>
        </is>
      </c>
      <c r="B45782" t="n">
        <v>871</v>
      </c>
    </row>
    <row r="45783">
      <c r="A45783" t="inlineStr">
        <is>
          <t>www.manannan.net</t>
        </is>
      </c>
      <c r="B45783" t="n">
        <v>871</v>
      </c>
    </row>
    <row r="45784">
      <c r="A45784" t="inlineStr">
        <is>
          <t>yesicannes.com</t>
        </is>
      </c>
      <c r="B45784" t="n">
        <v>871</v>
      </c>
    </row>
    <row r="45785">
      <c r="A45785" t="inlineStr">
        <is>
          <t>www.istores.sk</t>
        </is>
      </c>
      <c r="B45785" t="n">
        <v>871</v>
      </c>
    </row>
    <row r="45786">
      <c r="A45786" t="inlineStr">
        <is>
          <t>thelocalvault.com</t>
        </is>
      </c>
      <c r="B45786" t="n">
        <v>871</v>
      </c>
    </row>
    <row r="45787">
      <c r="A45787" t="inlineStr">
        <is>
          <t>mods.club</t>
        </is>
      </c>
      <c r="B45787" t="n">
        <v>871</v>
      </c>
    </row>
    <row r="45788">
      <c r="A45788" t="inlineStr">
        <is>
          <t>cdn.dreamdeco.com</t>
        </is>
      </c>
      <c r="B45788" t="n">
        <v>871</v>
      </c>
    </row>
    <row r="45789">
      <c r="A45789" t="inlineStr">
        <is>
          <t>ign-games.com</t>
        </is>
      </c>
      <c r="B45789" t="n">
        <v>871</v>
      </c>
    </row>
    <row r="45790">
      <c r="A45790" t="inlineStr">
        <is>
          <t>rse.magzter.com</t>
        </is>
      </c>
      <c r="B45790" t="n">
        <v>871</v>
      </c>
    </row>
    <row r="45791">
      <c r="A45791" t="inlineStr">
        <is>
          <t>www.arknets.co.jp</t>
        </is>
      </c>
      <c r="B45791" t="n">
        <v>871</v>
      </c>
    </row>
    <row r="45792">
      <c r="A45792" t="inlineStr">
        <is>
          <t>xn--80aaevm4b.net</t>
        </is>
      </c>
      <c r="B45792" t="n">
        <v>871</v>
      </c>
    </row>
    <row r="45793">
      <c r="A45793" t="inlineStr">
        <is>
          <t>www.Flowers2jabalpur.com</t>
        </is>
      </c>
      <c r="B45793" t="n">
        <v>871</v>
      </c>
    </row>
    <row r="45794">
      <c r="A45794" t="inlineStr">
        <is>
          <t>cdn03.yarn.com</t>
        </is>
      </c>
      <c r="B45794" t="n">
        <v>871</v>
      </c>
    </row>
    <row r="45795">
      <c r="A45795" t="inlineStr">
        <is>
          <t>www.zenedasports.com</t>
        </is>
      </c>
      <c r="B45795" t="n">
        <v>871</v>
      </c>
    </row>
    <row r="45796">
      <c r="A45796" t="inlineStr">
        <is>
          <t>www.newsound.fr</t>
        </is>
      </c>
      <c r="B45796" t="n">
        <v>871</v>
      </c>
    </row>
    <row r="45797">
      <c r="A45797" t="inlineStr">
        <is>
          <t>www.personalizedpartyinvites.com</t>
        </is>
      </c>
      <c r="B45797" t="n">
        <v>871</v>
      </c>
    </row>
    <row r="45798">
      <c r="A45798" t="inlineStr">
        <is>
          <t>www.newenglandpatriotsjerseys.us</t>
        </is>
      </c>
      <c r="B45798" t="n">
        <v>871</v>
      </c>
    </row>
    <row r="45799">
      <c r="A45799" t="inlineStr">
        <is>
          <t>img5681.weyesimg.com</t>
        </is>
      </c>
      <c r="B45799" t="n">
        <v>871</v>
      </c>
    </row>
    <row r="45800">
      <c r="A45800" t="inlineStr">
        <is>
          <t>myads.africa</t>
        </is>
      </c>
      <c r="B45800" t="n">
        <v>871</v>
      </c>
    </row>
    <row r="45801">
      <c r="A45801" t="inlineStr">
        <is>
          <t>www.comparethediamond.com</t>
        </is>
      </c>
      <c r="B45801" t="n">
        <v>871</v>
      </c>
    </row>
    <row r="45802">
      <c r="A45802" t="inlineStr">
        <is>
          <t>hankrules2011.files.wordpress.com</t>
        </is>
      </c>
      <c r="B45802" t="n">
        <v>871</v>
      </c>
    </row>
    <row r="45803">
      <c r="A45803" t="inlineStr">
        <is>
          <t>moto-one.com.hk</t>
        </is>
      </c>
      <c r="B45803" t="n">
        <v>871</v>
      </c>
    </row>
    <row r="45804">
      <c r="A45804" t="inlineStr">
        <is>
          <t>www.lights4living.com</t>
        </is>
      </c>
      <c r="B45804" t="n">
        <v>871</v>
      </c>
    </row>
    <row r="45805">
      <c r="A45805" t="inlineStr">
        <is>
          <t>new.wholesaletredilla.com</t>
        </is>
      </c>
      <c r="B45805" t="n">
        <v>871</v>
      </c>
    </row>
    <row r="45806">
      <c r="A45806" t="inlineStr">
        <is>
          <t>sits-pod27.demandware.net</t>
        </is>
      </c>
      <c r="B45806" t="n">
        <v>871</v>
      </c>
    </row>
    <row r="45807">
      <c r="A45807" t="inlineStr">
        <is>
          <t>www.elitephotoart.com</t>
        </is>
      </c>
      <c r="B45807" t="n">
        <v>871</v>
      </c>
    </row>
    <row r="45808">
      <c r="A45808" t="inlineStr">
        <is>
          <t>www.meteorologistjoecioffi.com</t>
        </is>
      </c>
      <c r="B45808" t="n">
        <v>871</v>
      </c>
    </row>
    <row r="45809">
      <c r="A45809" t="inlineStr">
        <is>
          <t>www.overcoatusa.com</t>
        </is>
      </c>
      <c r="B45809" t="n">
        <v>871</v>
      </c>
    </row>
    <row r="45810">
      <c r="A45810" t="inlineStr">
        <is>
          <t>siam-naliga.com</t>
        </is>
      </c>
      <c r="B45810" t="n">
        <v>871</v>
      </c>
    </row>
    <row r="45811">
      <c r="A45811" t="inlineStr">
        <is>
          <t>images.dansko.com</t>
        </is>
      </c>
      <c r="B45811" t="n">
        <v>871</v>
      </c>
    </row>
    <row r="45812">
      <c r="A45812" t="inlineStr">
        <is>
          <t>hs30-5.cdnon.org</t>
        </is>
      </c>
      <c r="B45812" t="n">
        <v>871</v>
      </c>
    </row>
    <row r="45813">
      <c r="A45813" t="inlineStr">
        <is>
          <t>www.inspiredluv.com</t>
        </is>
      </c>
      <c r="B45813" t="n">
        <v>870</v>
      </c>
    </row>
    <row r="45814">
      <c r="A45814" t="inlineStr">
        <is>
          <t>www.printsandfineart.co.uk</t>
        </is>
      </c>
      <c r="B45814" t="n">
        <v>870</v>
      </c>
    </row>
    <row r="45815">
      <c r="A45815" t="inlineStr">
        <is>
          <t>aladygoeswest.com</t>
        </is>
      </c>
      <c r="B45815" t="n">
        <v>870</v>
      </c>
    </row>
    <row r="45816">
      <c r="A45816" t="inlineStr">
        <is>
          <t>www.brigalowcountry.com.au</t>
        </is>
      </c>
      <c r="B45816" t="n">
        <v>870</v>
      </c>
    </row>
    <row r="45817">
      <c r="A45817" t="inlineStr">
        <is>
          <t>vapesourcing.com</t>
        </is>
      </c>
      <c r="B45817" t="n">
        <v>870</v>
      </c>
    </row>
    <row r="45818">
      <c r="A45818" t="inlineStr">
        <is>
          <t>file-cdn.scdkey.com</t>
        </is>
      </c>
      <c r="B45818" t="n">
        <v>870</v>
      </c>
    </row>
    <row r="45819">
      <c r="A45819" t="inlineStr">
        <is>
          <t>www.savingsecrets.com</t>
        </is>
      </c>
      <c r="B45819" t="n">
        <v>870</v>
      </c>
    </row>
    <row r="45820">
      <c r="A45820" t="inlineStr">
        <is>
          <t>katersacres.com</t>
        </is>
      </c>
      <c r="B45820" t="n">
        <v>870</v>
      </c>
    </row>
    <row r="45821">
      <c r="A45821" t="inlineStr">
        <is>
          <t>www.marknetlive.com</t>
        </is>
      </c>
      <c r="B45821" t="n">
        <v>870</v>
      </c>
    </row>
    <row r="45822">
      <c r="A45822" t="inlineStr">
        <is>
          <t>www.bigrocksupply.com</t>
        </is>
      </c>
      <c r="B45822" t="n">
        <v>870</v>
      </c>
    </row>
    <row r="45823">
      <c r="A45823" t="inlineStr">
        <is>
          <t>static.21vek.by</t>
        </is>
      </c>
      <c r="B45823" t="n">
        <v>870</v>
      </c>
    </row>
    <row r="45824">
      <c r="A45824" t="inlineStr">
        <is>
          <t>www.ecartelera.com</t>
        </is>
      </c>
      <c r="B45824" t="n">
        <v>870</v>
      </c>
    </row>
    <row r="45825">
      <c r="A45825" t="inlineStr">
        <is>
          <t>images.trend-corner.com</t>
        </is>
      </c>
      <c r="B45825" t="n">
        <v>870</v>
      </c>
    </row>
    <row r="45826">
      <c r="A45826" t="inlineStr">
        <is>
          <t>dobies-liquid.s3-eu-west-1.amazonaws.com</t>
        </is>
      </c>
      <c r="B45826" t="n">
        <v>870</v>
      </c>
    </row>
    <row r="45827">
      <c r="A45827" t="inlineStr">
        <is>
          <t>www.insightconceptstore.com</t>
        </is>
      </c>
      <c r="B45827" t="n">
        <v>870</v>
      </c>
    </row>
    <row r="45828">
      <c r="A45828" t="inlineStr">
        <is>
          <t>www.appelhoes.nl</t>
        </is>
      </c>
      <c r="B45828" t="n">
        <v>870</v>
      </c>
    </row>
    <row r="45829">
      <c r="A45829" t="inlineStr">
        <is>
          <t>www.downnews.co.uk</t>
        </is>
      </c>
      <c r="B45829" t="n">
        <v>870</v>
      </c>
    </row>
    <row r="45830">
      <c r="A45830" t="inlineStr">
        <is>
          <t>wealtholino.com</t>
        </is>
      </c>
      <c r="B45830" t="n">
        <v>870</v>
      </c>
    </row>
    <row r="45831">
      <c r="A45831" t="inlineStr">
        <is>
          <t>vintage-motors.net</t>
        </is>
      </c>
      <c r="B45831" t="n">
        <v>870</v>
      </c>
    </row>
    <row r="45832">
      <c r="A45832" t="inlineStr">
        <is>
          <t>www.golfiq.cz</t>
        </is>
      </c>
      <c r="B45832" t="n">
        <v>870</v>
      </c>
    </row>
    <row r="45833">
      <c r="A45833" t="inlineStr">
        <is>
          <t>www.direct-fabrics.co.uk</t>
        </is>
      </c>
      <c r="B45833" t="n">
        <v>870</v>
      </c>
    </row>
    <row r="45834">
      <c r="A45834" t="inlineStr">
        <is>
          <t>citycenter.jo</t>
        </is>
      </c>
      <c r="B45834" t="n">
        <v>870</v>
      </c>
    </row>
    <row r="45835">
      <c r="A45835" t="inlineStr">
        <is>
          <t>marc-aurel.shop-cdn.com</t>
        </is>
      </c>
      <c r="B45835" t="n">
        <v>870</v>
      </c>
    </row>
    <row r="45836">
      <c r="A45836" t="inlineStr">
        <is>
          <t>www.ladybaazar.com</t>
        </is>
      </c>
      <c r="B45836" t="n">
        <v>870</v>
      </c>
    </row>
    <row r="45837">
      <c r="A45837" t="inlineStr">
        <is>
          <t>www.laithwaites.co.uk</t>
        </is>
      </c>
      <c r="B45837" t="n">
        <v>870</v>
      </c>
    </row>
    <row r="45838">
      <c r="A45838" t="inlineStr">
        <is>
          <t>www.thecentsableshoppin.com</t>
        </is>
      </c>
      <c r="B45838" t="n">
        <v>870</v>
      </c>
    </row>
    <row r="45839">
      <c r="A45839" t="inlineStr">
        <is>
          <t>www.blossom.baby</t>
        </is>
      </c>
      <c r="B45839" t="n">
        <v>870</v>
      </c>
    </row>
    <row r="45840">
      <c r="A45840" t="inlineStr">
        <is>
          <t>www.indiatimelines.com</t>
        </is>
      </c>
      <c r="B45840" t="n">
        <v>870</v>
      </c>
    </row>
    <row r="45841">
      <c r="A45841" t="inlineStr">
        <is>
          <t>cdn.c1880.com</t>
        </is>
      </c>
      <c r="B45841" t="n">
        <v>870</v>
      </c>
    </row>
    <row r="45842">
      <c r="A45842" t="inlineStr">
        <is>
          <t>libraryblog.durhamtech.edu</t>
        </is>
      </c>
      <c r="B45842" t="n">
        <v>870</v>
      </c>
    </row>
    <row r="45843">
      <c r="A45843" t="inlineStr">
        <is>
          <t>freekidscoloringpage.com</t>
        </is>
      </c>
      <c r="B45843" t="n">
        <v>870</v>
      </c>
    </row>
    <row r="45844">
      <c r="A45844" t="inlineStr">
        <is>
          <t>www.stickx.de</t>
        </is>
      </c>
      <c r="B45844" t="n">
        <v>870</v>
      </c>
    </row>
    <row r="45845">
      <c r="A45845" t="inlineStr">
        <is>
          <t>castlerockstamps.com</t>
        </is>
      </c>
      <c r="B45845" t="n">
        <v>870</v>
      </c>
    </row>
    <row r="45846">
      <c r="A45846" t="inlineStr">
        <is>
          <t>classiccarsfair.com</t>
        </is>
      </c>
      <c r="B45846" t="n">
        <v>870</v>
      </c>
    </row>
    <row r="45847">
      <c r="A45847" t="inlineStr">
        <is>
          <t>www.memorum-grabmale.de</t>
        </is>
      </c>
      <c r="B45847" t="n">
        <v>870</v>
      </c>
    </row>
    <row r="45848">
      <c r="A45848" t="inlineStr">
        <is>
          <t>www.bellissimoorologio.it</t>
        </is>
      </c>
      <c r="B45848" t="n">
        <v>870</v>
      </c>
    </row>
    <row r="45849">
      <c r="A45849" t="inlineStr">
        <is>
          <t>www.seasonsway.com</t>
        </is>
      </c>
      <c r="B45849" t="n">
        <v>870</v>
      </c>
    </row>
    <row r="45850">
      <c r="A45850" t="inlineStr">
        <is>
          <t>messicks.com</t>
        </is>
      </c>
      <c r="B45850" t="n">
        <v>870</v>
      </c>
    </row>
    <row r="45851">
      <c r="A45851" t="inlineStr">
        <is>
          <t>perfumediscount.com.ua</t>
        </is>
      </c>
      <c r="B45851" t="n">
        <v>870</v>
      </c>
    </row>
    <row r="45852">
      <c r="A45852" t="inlineStr">
        <is>
          <t>rankedbyvotes.com</t>
        </is>
      </c>
      <c r="B45852" t="n">
        <v>870</v>
      </c>
    </row>
    <row r="45853">
      <c r="A45853" t="inlineStr">
        <is>
          <t>apkdam.com</t>
        </is>
      </c>
      <c r="B45853" t="n">
        <v>870</v>
      </c>
    </row>
    <row r="45854">
      <c r="A45854" t="inlineStr">
        <is>
          <t>s1.avtodobryak.ru</t>
        </is>
      </c>
      <c r="B45854" t="n">
        <v>870</v>
      </c>
    </row>
    <row r="45855">
      <c r="A45855" t="inlineStr">
        <is>
          <t>logisticnews.net</t>
        </is>
      </c>
      <c r="B45855" t="n">
        <v>870</v>
      </c>
    </row>
    <row r="45856">
      <c r="A45856" t="inlineStr">
        <is>
          <t>www.atimelyperspective.com</t>
        </is>
      </c>
      <c r="B45856" t="n">
        <v>870</v>
      </c>
    </row>
    <row r="45857">
      <c r="A45857" t="inlineStr">
        <is>
          <t>teenlife.s3.amazonaws.com</t>
        </is>
      </c>
      <c r="B45857" t="n">
        <v>870</v>
      </c>
    </row>
    <row r="45858">
      <c r="A45858" t="inlineStr">
        <is>
          <t>ts1.0ps.us</t>
        </is>
      </c>
      <c r="B45858" t="n">
        <v>870</v>
      </c>
    </row>
    <row r="45859">
      <c r="A45859" t="inlineStr">
        <is>
          <t>toolsandinstrumentsstore.com</t>
        </is>
      </c>
      <c r="B45859" t="n">
        <v>870</v>
      </c>
    </row>
    <row r="45860">
      <c r="A45860" t="inlineStr">
        <is>
          <t>www.nutritionwarehouse.com.au</t>
        </is>
      </c>
      <c r="B45860" t="n">
        <v>870</v>
      </c>
    </row>
    <row r="45861">
      <c r="A45861" t="inlineStr">
        <is>
          <t>mediaassets.turnto23.com</t>
        </is>
      </c>
      <c r="B45861" t="n">
        <v>870</v>
      </c>
    </row>
    <row r="45862">
      <c r="A45862" t="inlineStr">
        <is>
          <t>csreyes.files.wordpress.com</t>
        </is>
      </c>
      <c r="B45862" t="n">
        <v>870</v>
      </c>
    </row>
    <row r="45863">
      <c r="A45863" t="inlineStr">
        <is>
          <t>globalfintechseries.com</t>
        </is>
      </c>
      <c r="B45863" t="n">
        <v>870</v>
      </c>
    </row>
    <row r="45864">
      <c r="A45864" t="inlineStr">
        <is>
          <t>shop.1stmx.co.uk</t>
        </is>
      </c>
      <c r="B45864" t="n">
        <v>870</v>
      </c>
    </row>
    <row r="45865">
      <c r="A45865" t="inlineStr">
        <is>
          <t>www.onemoresecond.net</t>
        </is>
      </c>
      <c r="B45865" t="n">
        <v>870</v>
      </c>
    </row>
    <row r="45866">
      <c r="A45866" t="inlineStr">
        <is>
          <t>www.chalkboardsuk.co.uk</t>
        </is>
      </c>
      <c r="B45866" t="n">
        <v>870</v>
      </c>
    </row>
    <row r="45867">
      <c r="A45867" t="inlineStr">
        <is>
          <t>www.naijakit.com</t>
        </is>
      </c>
      <c r="B45867" t="n">
        <v>870</v>
      </c>
    </row>
    <row r="45868">
      <c r="A45868" t="inlineStr">
        <is>
          <t>www.nordicfusion.com.au</t>
        </is>
      </c>
      <c r="B45868" t="n">
        <v>870</v>
      </c>
    </row>
    <row r="45869">
      <c r="A45869" t="inlineStr">
        <is>
          <t>www.themiamihurricane.com</t>
        </is>
      </c>
      <c r="B45869" t="n">
        <v>869</v>
      </c>
    </row>
    <row r="45870">
      <c r="A45870" t="inlineStr">
        <is>
          <t>d010201.bibloo.hr</t>
        </is>
      </c>
      <c r="B45870" t="n">
        <v>869</v>
      </c>
    </row>
    <row r="45871">
      <c r="A45871" t="inlineStr">
        <is>
          <t>www.themomoftheyear.net</t>
        </is>
      </c>
      <c r="B45871" t="n">
        <v>869</v>
      </c>
    </row>
    <row r="45872">
      <c r="A45872" t="inlineStr">
        <is>
          <t>lt.zooverresources.com</t>
        </is>
      </c>
      <c r="B45872" t="n">
        <v>869</v>
      </c>
    </row>
    <row r="45873">
      <c r="A45873" t="inlineStr">
        <is>
          <t>southimagesservice.mtvnimages.com</t>
        </is>
      </c>
      <c r="B45873" t="n">
        <v>869</v>
      </c>
    </row>
    <row r="45874">
      <c r="A45874" t="inlineStr">
        <is>
          <t>www.photoworksuk.org</t>
        </is>
      </c>
      <c r="B45874" t="n">
        <v>869</v>
      </c>
    </row>
    <row r="45875">
      <c r="A45875" t="inlineStr">
        <is>
          <t>www.sharecg.com</t>
        </is>
      </c>
      <c r="B45875" t="n">
        <v>869</v>
      </c>
    </row>
    <row r="45876">
      <c r="A45876" t="inlineStr">
        <is>
          <t>www.fake-watches.is</t>
        </is>
      </c>
      <c r="B45876" t="n">
        <v>869</v>
      </c>
    </row>
    <row r="45877">
      <c r="A45877" t="inlineStr">
        <is>
          <t>522e0fbb73cee63a1e6a-81b3946543672643fef8b3f8f2db0cf8.ssl.cf2.rackcdn.com</t>
        </is>
      </c>
      <c r="B45877" t="n">
        <v>869</v>
      </c>
    </row>
    <row r="45878">
      <c r="A45878" t="inlineStr">
        <is>
          <t>getcolorings.com</t>
        </is>
      </c>
      <c r="B45878" t="n">
        <v>869</v>
      </c>
    </row>
    <row r="45879">
      <c r="A45879" t="inlineStr">
        <is>
          <t>artgallery.co.uk</t>
        </is>
      </c>
      <c r="B45879" t="n">
        <v>869</v>
      </c>
    </row>
    <row r="45880">
      <c r="A45880" t="inlineStr">
        <is>
          <t>www.hillcrossfurniture.co.uk</t>
        </is>
      </c>
      <c r="B45880" t="n">
        <v>869</v>
      </c>
    </row>
    <row r="45881">
      <c r="A45881" t="inlineStr">
        <is>
          <t>ronemyhoustonmajic.files.wordpress.com</t>
        </is>
      </c>
      <c r="B45881" t="n">
        <v>869</v>
      </c>
    </row>
    <row r="45882">
      <c r="A45882" t="inlineStr">
        <is>
          <t>olorisupergal.com</t>
        </is>
      </c>
      <c r="B45882" t="n">
        <v>869</v>
      </c>
    </row>
    <row r="45883">
      <c r="A45883" t="inlineStr">
        <is>
          <t>vipcoffeetables.com</t>
        </is>
      </c>
      <c r="B45883" t="n">
        <v>869</v>
      </c>
    </row>
    <row r="45884">
      <c r="A45884" t="inlineStr">
        <is>
          <t>www.gadgetking.com</t>
        </is>
      </c>
      <c r="B45884" t="n">
        <v>869</v>
      </c>
    </row>
    <row r="45885">
      <c r="A45885" t="inlineStr">
        <is>
          <t>www.der-schweighofer.com</t>
        </is>
      </c>
      <c r="B45885" t="n">
        <v>869</v>
      </c>
    </row>
    <row r="45886">
      <c r="A45886" t="inlineStr">
        <is>
          <t>shidkala.ir</t>
        </is>
      </c>
      <c r="B45886" t="n">
        <v>869</v>
      </c>
    </row>
    <row r="45887">
      <c r="A45887" t="inlineStr">
        <is>
          <t>www.woodworkingtalk.com</t>
        </is>
      </c>
      <c r="B45887" t="n">
        <v>869</v>
      </c>
    </row>
    <row r="45888">
      <c r="A45888" t="inlineStr">
        <is>
          <t>dearmummyblog.files.wordpress.com</t>
        </is>
      </c>
      <c r="B45888" t="n">
        <v>869</v>
      </c>
    </row>
    <row r="45889">
      <c r="A45889" t="inlineStr">
        <is>
          <t>www.oneofakindantiques.com</t>
        </is>
      </c>
      <c r="B45889" t="n">
        <v>869</v>
      </c>
    </row>
    <row r="45890">
      <c r="A45890" t="inlineStr">
        <is>
          <t>collectablesmegastore.com</t>
        </is>
      </c>
      <c r="B45890" t="n">
        <v>869</v>
      </c>
    </row>
    <row r="45891">
      <c r="A45891" t="inlineStr">
        <is>
          <t>elephantbookstore.com</t>
        </is>
      </c>
      <c r="B45891" t="n">
        <v>869</v>
      </c>
    </row>
    <row r="45892">
      <c r="A45892" t="inlineStr">
        <is>
          <t>static.generation-robots.com</t>
        </is>
      </c>
      <c r="B45892" t="n">
        <v>869</v>
      </c>
    </row>
    <row r="45893">
      <c r="A45893" t="inlineStr">
        <is>
          <t>assets.cantook.net</t>
        </is>
      </c>
      <c r="B45893" t="n">
        <v>869</v>
      </c>
    </row>
    <row r="45894">
      <c r="A45894" t="inlineStr">
        <is>
          <t>4056-cdn.doitbest.com</t>
        </is>
      </c>
      <c r="B45894" t="n">
        <v>869</v>
      </c>
    </row>
    <row r="45895">
      <c r="A45895" t="inlineStr">
        <is>
          <t>www.amtcustom.com</t>
        </is>
      </c>
      <c r="B45895" t="n">
        <v>869</v>
      </c>
    </row>
    <row r="45896">
      <c r="A45896" t="inlineStr">
        <is>
          <t>www.slpdiggers.com</t>
        </is>
      </c>
      <c r="B45896" t="n">
        <v>869</v>
      </c>
    </row>
    <row r="45897">
      <c r="A45897" t="inlineStr">
        <is>
          <t>comoorganizarlacasa.com</t>
        </is>
      </c>
      <c r="B45897" t="n">
        <v>869</v>
      </c>
    </row>
    <row r="45898">
      <c r="A45898" t="inlineStr">
        <is>
          <t>www.onevalefan.co.uk</t>
        </is>
      </c>
      <c r="B45898" t="n">
        <v>869</v>
      </c>
    </row>
    <row r="45899">
      <c r="A45899" t="inlineStr">
        <is>
          <t>media-cloud-soundo.s3-accelerate.amazonaws.com</t>
        </is>
      </c>
      <c r="B45899" t="n">
        <v>869</v>
      </c>
    </row>
    <row r="45900">
      <c r="A45900" t="inlineStr">
        <is>
          <t>entrance.chekrs.com</t>
        </is>
      </c>
      <c r="B45900" t="n">
        <v>869</v>
      </c>
    </row>
    <row r="45901">
      <c r="A45901" t="inlineStr">
        <is>
          <t>www.moshville.co.uk</t>
        </is>
      </c>
      <c r="B45901" t="n">
        <v>869</v>
      </c>
    </row>
    <row r="45902">
      <c r="A45902" t="inlineStr">
        <is>
          <t>supertstore.com</t>
        </is>
      </c>
      <c r="B45902" t="n">
        <v>869</v>
      </c>
    </row>
    <row r="45903">
      <c r="A45903" t="inlineStr">
        <is>
          <t>thechessworld.com</t>
        </is>
      </c>
      <c r="B45903" t="n">
        <v>869</v>
      </c>
    </row>
    <row r="45904">
      <c r="A45904" t="inlineStr">
        <is>
          <t>www.gd-rich.com</t>
        </is>
      </c>
      <c r="B45904" t="n">
        <v>869</v>
      </c>
    </row>
    <row r="45905">
      <c r="A45905" t="inlineStr">
        <is>
          <t>www.smartvacuums.co.uk</t>
        </is>
      </c>
      <c r="B45905" t="n">
        <v>869</v>
      </c>
    </row>
    <row r="45906">
      <c r="A45906" t="inlineStr">
        <is>
          <t>www.ourjerseys.cn</t>
        </is>
      </c>
      <c r="B45906" t="n">
        <v>869</v>
      </c>
    </row>
    <row r="45907">
      <c r="A45907" t="inlineStr">
        <is>
          <t>5dbssj1032-flywheel.netdna-ssl.com</t>
        </is>
      </c>
      <c r="B45907" t="n">
        <v>869</v>
      </c>
    </row>
    <row r="45908">
      <c r="A45908" t="inlineStr">
        <is>
          <t>socontent.affino.com</t>
        </is>
      </c>
      <c r="B45908" t="n">
        <v>869</v>
      </c>
    </row>
    <row r="45909">
      <c r="A45909" t="inlineStr">
        <is>
          <t>1s273w2jyvlqr4xji2eywmgr.wpengine.netdna-cdn.com</t>
        </is>
      </c>
      <c r="B45909" t="n">
        <v>869</v>
      </c>
    </row>
    <row r="45910">
      <c r="A45910" t="inlineStr">
        <is>
          <t>www.runningplanetgeneve.ch</t>
        </is>
      </c>
      <c r="B45910" t="n">
        <v>869</v>
      </c>
    </row>
    <row r="45911">
      <c r="A45911" t="inlineStr">
        <is>
          <t>www.artforkidshub.com</t>
        </is>
      </c>
      <c r="B45911" t="n">
        <v>869</v>
      </c>
    </row>
    <row r="45912">
      <c r="A45912" t="inlineStr">
        <is>
          <t>cache3.smarthome.com</t>
        </is>
      </c>
      <c r="B45912" t="n">
        <v>869</v>
      </c>
    </row>
    <row r="45913">
      <c r="A45913" t="inlineStr">
        <is>
          <t>www.figurky-brno.cz</t>
        </is>
      </c>
      <c r="B45913" t="n">
        <v>869</v>
      </c>
    </row>
    <row r="45914">
      <c r="A45914" t="inlineStr">
        <is>
          <t>media.6media.me</t>
        </is>
      </c>
      <c r="B45914" t="n">
        <v>868</v>
      </c>
    </row>
    <row r="45915">
      <c r="A45915" t="inlineStr">
        <is>
          <t>img-b.udemycdn.com</t>
        </is>
      </c>
      <c r="B45915" t="n">
        <v>868</v>
      </c>
    </row>
    <row r="45916">
      <c r="A45916" t="inlineStr">
        <is>
          <t>www.nwhikers.org</t>
        </is>
      </c>
      <c r="B45916" t="n">
        <v>868</v>
      </c>
    </row>
    <row r="45917">
      <c r="A45917" t="inlineStr">
        <is>
          <t>ebangaloreproperty.com</t>
        </is>
      </c>
      <c r="B45917" t="n">
        <v>868</v>
      </c>
    </row>
    <row r="45918">
      <c r="A45918" t="inlineStr">
        <is>
          <t>www.thejumpingfrog.com</t>
        </is>
      </c>
      <c r="B45918" t="n">
        <v>868</v>
      </c>
    </row>
    <row r="45919">
      <c r="A45919" t="inlineStr">
        <is>
          <t>www.paddleyourownkanoo.com</t>
        </is>
      </c>
      <c r="B45919" t="n">
        <v>868</v>
      </c>
    </row>
    <row r="45920">
      <c r="A45920" t="inlineStr">
        <is>
          <t>www.antiquesandthearts.com</t>
        </is>
      </c>
      <c r="B45920" t="n">
        <v>868</v>
      </c>
    </row>
    <row r="45921">
      <c r="A45921" t="inlineStr">
        <is>
          <t>newyorkstyleguide.com</t>
        </is>
      </c>
      <c r="B45921" t="n">
        <v>868</v>
      </c>
    </row>
    <row r="45922">
      <c r="A45922" t="inlineStr">
        <is>
          <t>ferrelljenkins.files.wordpress.com</t>
        </is>
      </c>
      <c r="B45922" t="n">
        <v>868</v>
      </c>
    </row>
    <row r="45923">
      <c r="A45923" t="inlineStr">
        <is>
          <t>earthtechling.com</t>
        </is>
      </c>
      <c r="B45923" t="n">
        <v>868</v>
      </c>
    </row>
    <row r="45924">
      <c r="A45924" t="inlineStr">
        <is>
          <t>leitesculinaria.com</t>
        </is>
      </c>
      <c r="B45924" t="n">
        <v>868</v>
      </c>
    </row>
    <row r="45925">
      <c r="A45925" t="inlineStr">
        <is>
          <t>www.7msport.com</t>
        </is>
      </c>
      <c r="B45925" t="n">
        <v>868</v>
      </c>
    </row>
    <row r="45926">
      <c r="A45926" t="inlineStr">
        <is>
          <t>www.malabs.com</t>
        </is>
      </c>
      <c r="B45926" t="n">
        <v>868</v>
      </c>
    </row>
    <row r="45927">
      <c r="A45927" t="inlineStr">
        <is>
          <t>scatteredquotes.com</t>
        </is>
      </c>
      <c r="B45927" t="n">
        <v>868</v>
      </c>
    </row>
    <row r="45928">
      <c r="A45928" t="inlineStr">
        <is>
          <t>www.micromark.com</t>
        </is>
      </c>
      <c r="B45928" t="n">
        <v>868</v>
      </c>
    </row>
    <row r="45929">
      <c r="A45929" t="inlineStr">
        <is>
          <t>www.pss-archi.eu</t>
        </is>
      </c>
      <c r="B45929" t="n">
        <v>868</v>
      </c>
    </row>
    <row r="45930">
      <c r="A45930" t="inlineStr">
        <is>
          <t>www.countylive.ca</t>
        </is>
      </c>
      <c r="B45930" t="n">
        <v>868</v>
      </c>
    </row>
    <row r="45931">
      <c r="A45931" t="inlineStr">
        <is>
          <t>images0.plumbersstock.com</t>
        </is>
      </c>
      <c r="B45931" t="n">
        <v>868</v>
      </c>
    </row>
    <row r="45932">
      <c r="A45932" t="inlineStr">
        <is>
          <t>www.kttn.com</t>
        </is>
      </c>
      <c r="B45932" t="n">
        <v>868</v>
      </c>
    </row>
    <row r="45933">
      <c r="A45933" t="inlineStr">
        <is>
          <t>gielsmilitaria.com</t>
        </is>
      </c>
      <c r="B45933" t="n">
        <v>868</v>
      </c>
    </row>
    <row r="45934">
      <c r="A45934" t="inlineStr">
        <is>
          <t>www.celebquote.com</t>
        </is>
      </c>
      <c r="B45934" t="n">
        <v>868</v>
      </c>
    </row>
    <row r="45935">
      <c r="A45935" t="inlineStr">
        <is>
          <t>cdn.konzolyahry.sk</t>
        </is>
      </c>
      <c r="B45935" t="n">
        <v>868</v>
      </c>
    </row>
    <row r="45936">
      <c r="A45936" t="inlineStr">
        <is>
          <t>static.jojowiki.com</t>
        </is>
      </c>
      <c r="B45936" t="n">
        <v>868</v>
      </c>
    </row>
    <row r="45937">
      <c r="A45937" t="inlineStr">
        <is>
          <t>www.escapeshoes.com</t>
        </is>
      </c>
      <c r="B45937" t="n">
        <v>868</v>
      </c>
    </row>
    <row r="45938">
      <c r="A45938" t="inlineStr">
        <is>
          <t>d1oj69lo91yuwm.cloudfront.net</t>
        </is>
      </c>
      <c r="B45938" t="n">
        <v>868</v>
      </c>
    </row>
    <row r="45939">
      <c r="A45939" t="inlineStr">
        <is>
          <t>www.hivis.co.uk</t>
        </is>
      </c>
      <c r="B45939" t="n">
        <v>868</v>
      </c>
    </row>
    <row r="45940">
      <c r="A45940" t="inlineStr">
        <is>
          <t>t.pimpmpegs.net</t>
        </is>
      </c>
      <c r="B45940" t="n">
        <v>868</v>
      </c>
    </row>
    <row r="45941">
      <c r="A45941" t="inlineStr">
        <is>
          <t>www.estileroma.it</t>
        </is>
      </c>
      <c r="B45941" t="n">
        <v>868</v>
      </c>
    </row>
    <row r="45942">
      <c r="A45942" t="inlineStr">
        <is>
          <t>www.fritz-berger.de</t>
        </is>
      </c>
      <c r="B45942" t="n">
        <v>868</v>
      </c>
    </row>
    <row r="45943">
      <c r="A45943" t="inlineStr">
        <is>
          <t>namebirthdaycakes.com</t>
        </is>
      </c>
      <c r="B45943" t="n">
        <v>868</v>
      </c>
    </row>
    <row r="45944">
      <c r="A45944" t="inlineStr">
        <is>
          <t>www.customerlobby.com</t>
        </is>
      </c>
      <c r="B45944" t="n">
        <v>868</v>
      </c>
    </row>
    <row r="45945">
      <c r="A45945" t="inlineStr">
        <is>
          <t>cdn.bizzotto.com</t>
        </is>
      </c>
      <c r="B45945" t="n">
        <v>868</v>
      </c>
    </row>
    <row r="45946">
      <c r="A45946" t="inlineStr">
        <is>
          <t>thebestofquebec.com</t>
        </is>
      </c>
      <c r="B45946" t="n">
        <v>868</v>
      </c>
    </row>
    <row r="45947">
      <c r="A45947" t="inlineStr">
        <is>
          <t>www.thechicselection.com</t>
        </is>
      </c>
      <c r="B45947" t="n">
        <v>868</v>
      </c>
    </row>
    <row r="45948">
      <c r="A45948" t="inlineStr">
        <is>
          <t>www.highreshdwallpapers.com</t>
        </is>
      </c>
      <c r="B45948" t="n">
        <v>868</v>
      </c>
    </row>
    <row r="45949">
      <c r="A45949" t="inlineStr">
        <is>
          <t>img.njday.net</t>
        </is>
      </c>
      <c r="B45949" t="n">
        <v>868</v>
      </c>
    </row>
    <row r="45950">
      <c r="A45950" t="inlineStr">
        <is>
          <t>www.thebeautyinsiders.com</t>
        </is>
      </c>
      <c r="B45950" t="n">
        <v>868</v>
      </c>
    </row>
    <row r="45951">
      <c r="A45951" t="inlineStr">
        <is>
          <t>www.thegunnysack.com</t>
        </is>
      </c>
      <c r="B45951" t="n">
        <v>868</v>
      </c>
    </row>
    <row r="45952">
      <c r="A45952" t="inlineStr">
        <is>
          <t>www.lilyesky.com</t>
        </is>
      </c>
      <c r="B45952" t="n">
        <v>868</v>
      </c>
    </row>
    <row r="45953">
      <c r="A45953" t="inlineStr">
        <is>
          <t>lumber-liquidators-res.cloudinary.com</t>
        </is>
      </c>
      <c r="B45953" t="n">
        <v>868</v>
      </c>
    </row>
    <row r="45954">
      <c r="A45954" t="inlineStr">
        <is>
          <t>www.warehouseiq.com</t>
        </is>
      </c>
      <c r="B45954" t="n">
        <v>868</v>
      </c>
    </row>
    <row r="45955">
      <c r="A45955" t="inlineStr">
        <is>
          <t>www.thebarefootnomad.com</t>
        </is>
      </c>
      <c r="B45955" t="n">
        <v>868</v>
      </c>
    </row>
    <row r="45956">
      <c r="A45956" t="inlineStr">
        <is>
          <t>c-suitenetwork.com</t>
        </is>
      </c>
      <c r="B45956" t="n">
        <v>868</v>
      </c>
    </row>
    <row r="45957">
      <c r="A45957" t="inlineStr">
        <is>
          <t>img5622.weyesimg.com</t>
        </is>
      </c>
      <c r="B45957" t="n">
        <v>868</v>
      </c>
    </row>
    <row r="45958">
      <c r="A45958" t="inlineStr">
        <is>
          <t>img4026.weyesimg.com</t>
        </is>
      </c>
      <c r="B45958" t="n">
        <v>868</v>
      </c>
    </row>
    <row r="45959">
      <c r="A45959" t="inlineStr">
        <is>
          <t>3xtoys.ca</t>
        </is>
      </c>
      <c r="B45959" t="n">
        <v>868</v>
      </c>
    </row>
    <row r="45960">
      <c r="A45960" t="inlineStr">
        <is>
          <t>www.weddingfavors.org</t>
        </is>
      </c>
      <c r="B45960" t="n">
        <v>868</v>
      </c>
    </row>
    <row r="45961">
      <c r="A45961" t="inlineStr">
        <is>
          <t>thecraftyoinkpen.co.uk</t>
        </is>
      </c>
      <c r="B45961" t="n">
        <v>868</v>
      </c>
    </row>
    <row r="45962">
      <c r="A45962" t="inlineStr">
        <is>
          <t>s3.scoopwhoop.com</t>
        </is>
      </c>
      <c r="B45962" t="n">
        <v>867</v>
      </c>
    </row>
    <row r="45963">
      <c r="A45963" t="inlineStr">
        <is>
          <t>sooldsluts.com</t>
        </is>
      </c>
      <c r="B45963" t="n">
        <v>867</v>
      </c>
    </row>
    <row r="45964">
      <c r="A45964" t="inlineStr">
        <is>
          <t>www.kaijuaddicts.com</t>
        </is>
      </c>
      <c r="B45964" t="n">
        <v>867</v>
      </c>
    </row>
    <row r="45965">
      <c r="A45965" t="inlineStr">
        <is>
          <t>www.royaltycore.com</t>
        </is>
      </c>
      <c r="B45965" t="n">
        <v>867</v>
      </c>
    </row>
    <row r="45966">
      <c r="A45966" t="inlineStr">
        <is>
          <t>a1.soysuper.com</t>
        </is>
      </c>
      <c r="B45966" t="n">
        <v>867</v>
      </c>
    </row>
    <row r="45967">
      <c r="A45967" t="inlineStr">
        <is>
          <t>shop9-makeshop.akamaized.net</t>
        </is>
      </c>
      <c r="B45967" t="n">
        <v>867</v>
      </c>
    </row>
    <row r="45968">
      <c r="A45968" t="inlineStr">
        <is>
          <t>cdn.revistagq.com</t>
        </is>
      </c>
      <c r="B45968" t="n">
        <v>867</v>
      </c>
    </row>
    <row r="45969">
      <c r="A45969" t="inlineStr">
        <is>
          <t>static.jutarnji.hr</t>
        </is>
      </c>
      <c r="B45969" t="n">
        <v>867</v>
      </c>
    </row>
    <row r="45970">
      <c r="A45970" t="inlineStr">
        <is>
          <t>coggleusercontent.com</t>
        </is>
      </c>
      <c r="B45970" t="n">
        <v>867</v>
      </c>
    </row>
    <row r="45971">
      <c r="A45971" t="inlineStr">
        <is>
          <t>fotos.arcar.org</t>
        </is>
      </c>
      <c r="B45971" t="n">
        <v>867</v>
      </c>
    </row>
    <row r="45972">
      <c r="A45972" t="inlineStr">
        <is>
          <t>glood.b-cdn.net</t>
        </is>
      </c>
      <c r="B45972" t="n">
        <v>867</v>
      </c>
    </row>
    <row r="45973">
      <c r="A45973" t="inlineStr">
        <is>
          <t>www.yourlittleblackbook.me</t>
        </is>
      </c>
      <c r="B45973" t="n">
        <v>867</v>
      </c>
    </row>
    <row r="45974">
      <c r="A45974" t="inlineStr">
        <is>
          <t>www.procurry.com</t>
        </is>
      </c>
      <c r="B45974" t="n">
        <v>867</v>
      </c>
    </row>
    <row r="45975">
      <c r="A45975" t="inlineStr">
        <is>
          <t>www.urbanjournalism.de</t>
        </is>
      </c>
      <c r="B45975" t="n">
        <v>867</v>
      </c>
    </row>
    <row r="45976">
      <c r="A45976" t="inlineStr">
        <is>
          <t>www.coogeebeachaccommodation.com</t>
        </is>
      </c>
      <c r="B45976" t="n">
        <v>867</v>
      </c>
    </row>
    <row r="45977">
      <c r="A45977" t="inlineStr">
        <is>
          <t>media.warehousefashion.com</t>
        </is>
      </c>
      <c r="B45977" t="n">
        <v>867</v>
      </c>
    </row>
    <row r="45978">
      <c r="A45978" t="inlineStr">
        <is>
          <t>img.washingtonpost.com</t>
        </is>
      </c>
      <c r="B45978" t="n">
        <v>867</v>
      </c>
    </row>
    <row r="45979">
      <c r="A45979" t="inlineStr">
        <is>
          <t>www.ondeckwithlucy.com</t>
        </is>
      </c>
      <c r="B45979" t="n">
        <v>867</v>
      </c>
    </row>
    <row r="45980">
      <c r="A45980" t="inlineStr">
        <is>
          <t>www.crowdedgallery.co.uk</t>
        </is>
      </c>
      <c r="B45980" t="n">
        <v>867</v>
      </c>
    </row>
    <row r="45981">
      <c r="A45981" t="inlineStr">
        <is>
          <t>www.awesomestories.com</t>
        </is>
      </c>
      <c r="B45981" t="n">
        <v>867</v>
      </c>
    </row>
    <row r="45982">
      <c r="A45982" t="inlineStr">
        <is>
          <t>schuh.sirv.com</t>
        </is>
      </c>
      <c r="B45982" t="n">
        <v>867</v>
      </c>
    </row>
    <row r="45983">
      <c r="A45983" t="inlineStr">
        <is>
          <t>www.talissadecor.com</t>
        </is>
      </c>
      <c r="B45983" t="n">
        <v>867</v>
      </c>
    </row>
    <row r="45984">
      <c r="A45984" t="inlineStr">
        <is>
          <t>c4241337.r37.cf2.rackcdn.com</t>
        </is>
      </c>
      <c r="B45984" t="n">
        <v>867</v>
      </c>
    </row>
    <row r="45985">
      <c r="A45985" t="inlineStr">
        <is>
          <t>cdn.panamajack.cloud</t>
        </is>
      </c>
      <c r="B45985" t="n">
        <v>867</v>
      </c>
    </row>
    <row r="45986">
      <c r="A45986" t="inlineStr">
        <is>
          <t>www.attractions.net.au</t>
        </is>
      </c>
      <c r="B45986" t="n">
        <v>867</v>
      </c>
    </row>
    <row r="45987">
      <c r="A45987" t="inlineStr">
        <is>
          <t>www.az-boutique.co.uk</t>
        </is>
      </c>
      <c r="B45987" t="n">
        <v>867</v>
      </c>
    </row>
    <row r="45988">
      <c r="A45988" t="inlineStr">
        <is>
          <t>cdn.conranshop.co.uk</t>
        </is>
      </c>
      <c r="B45988" t="n">
        <v>867</v>
      </c>
    </row>
    <row r="45989">
      <c r="A45989" t="inlineStr">
        <is>
          <t>www.budget101.com</t>
        </is>
      </c>
      <c r="B45989" t="n">
        <v>867</v>
      </c>
    </row>
    <row r="45990">
      <c r="A45990" t="inlineStr">
        <is>
          <t>www.pinasgifts.com</t>
        </is>
      </c>
      <c r="B45990" t="n">
        <v>867</v>
      </c>
    </row>
    <row r="45991">
      <c r="A45991" t="inlineStr">
        <is>
          <t>www.flyshack.com</t>
        </is>
      </c>
      <c r="B45991" t="n">
        <v>867</v>
      </c>
    </row>
    <row r="45992">
      <c r="A45992" t="inlineStr">
        <is>
          <t>celebrateeverydaywithme.com</t>
        </is>
      </c>
      <c r="B45992" t="n">
        <v>867</v>
      </c>
    </row>
    <row r="45993">
      <c r="A45993" t="inlineStr">
        <is>
          <t>www.writingwhimsy.com</t>
        </is>
      </c>
      <c r="B45993" t="n">
        <v>867</v>
      </c>
    </row>
    <row r="45994">
      <c r="A45994" t="inlineStr">
        <is>
          <t>img.hutshopping.de</t>
        </is>
      </c>
      <c r="B45994" t="n">
        <v>867</v>
      </c>
    </row>
    <row r="45995">
      <c r="A45995" t="inlineStr">
        <is>
          <t>www.mcicon.com</t>
        </is>
      </c>
      <c r="B45995" t="n">
        <v>867</v>
      </c>
    </row>
    <row r="45996">
      <c r="A45996" t="inlineStr">
        <is>
          <t>canadianmaintenanceandsafety.com</t>
        </is>
      </c>
      <c r="B45996" t="n">
        <v>867</v>
      </c>
    </row>
    <row r="45997">
      <c r="A45997" t="inlineStr">
        <is>
          <t>wnypennysaver.com</t>
        </is>
      </c>
      <c r="B45997" t="n">
        <v>867</v>
      </c>
    </row>
    <row r="45998">
      <c r="A45998" t="inlineStr">
        <is>
          <t>www.worldfilm4u.com</t>
        </is>
      </c>
      <c r="B45998" t="n">
        <v>867</v>
      </c>
    </row>
    <row r="45999">
      <c r="A45999" t="inlineStr">
        <is>
          <t>www.desirefx.com</t>
        </is>
      </c>
      <c r="B45999" t="n">
        <v>867</v>
      </c>
    </row>
    <row r="46000">
      <c r="A46000" t="inlineStr">
        <is>
          <t>www.onedirect.co.uk</t>
        </is>
      </c>
      <c r="B46000" t="n">
        <v>867</v>
      </c>
    </row>
    <row r="46001">
      <c r="A46001" t="inlineStr">
        <is>
          <t>d3ohujkwfq90t4.cloudfront.net</t>
        </is>
      </c>
      <c r="B46001" t="n">
        <v>867</v>
      </c>
    </row>
    <row r="46002">
      <c r="A46002" t="inlineStr">
        <is>
          <t>adriateam.com</t>
        </is>
      </c>
      <c r="B46002" t="n">
        <v>867</v>
      </c>
    </row>
    <row r="46003">
      <c r="A46003" t="inlineStr">
        <is>
          <t>m.andyeveland.com</t>
        </is>
      </c>
      <c r="B46003" t="n">
        <v>867</v>
      </c>
    </row>
    <row r="46004">
      <c r="A46004" t="inlineStr">
        <is>
          <t>ofvlivestore.blob.core.windows.net</t>
        </is>
      </c>
      <c r="B46004" t="n">
        <v>867</v>
      </c>
    </row>
    <row r="46005">
      <c r="A46005" t="inlineStr">
        <is>
          <t>sopriscomputerparts.com</t>
        </is>
      </c>
      <c r="B46005" t="n">
        <v>867</v>
      </c>
    </row>
    <row r="46006">
      <c r="A46006" t="inlineStr">
        <is>
          <t>www.rippedrecipes.com</t>
        </is>
      </c>
      <c r="B46006" t="n">
        <v>867</v>
      </c>
    </row>
    <row r="46007">
      <c r="A46007" t="inlineStr">
        <is>
          <t>www.guyswithrides.com</t>
        </is>
      </c>
      <c r="B46007" t="n">
        <v>867</v>
      </c>
    </row>
    <row r="46008">
      <c r="A46008" t="inlineStr">
        <is>
          <t>e.peruthisweek.e3.pe</t>
        </is>
      </c>
      <c r="B46008" t="n">
        <v>867</v>
      </c>
    </row>
    <row r="46009">
      <c r="A46009" t="inlineStr">
        <is>
          <t>www.aston-pharma.com</t>
        </is>
      </c>
      <c r="B46009" t="n">
        <v>867</v>
      </c>
    </row>
    <row r="46010">
      <c r="A46010" t="inlineStr">
        <is>
          <t>upsats.com</t>
        </is>
      </c>
      <c r="B46010" t="n">
        <v>867</v>
      </c>
    </row>
    <row r="46011">
      <c r="A46011" t="inlineStr">
        <is>
          <t>s3.mortarr.com</t>
        </is>
      </c>
      <c r="B46011" t="n">
        <v>867</v>
      </c>
    </row>
    <row r="46012">
      <c r="A46012" t="inlineStr">
        <is>
          <t>www.gloucestershirelive.co.uk</t>
        </is>
      </c>
      <c r="B46012" t="n">
        <v>867</v>
      </c>
    </row>
    <row r="46013">
      <c r="A46013" t="inlineStr">
        <is>
          <t>mcclellandmiscellanea.files.wordpress.com</t>
        </is>
      </c>
      <c r="B46013" t="n">
        <v>867</v>
      </c>
    </row>
    <row r="46014">
      <c r="A46014" t="inlineStr">
        <is>
          <t>distributed.minimedia.iconicweb.com</t>
        </is>
      </c>
      <c r="B46014" t="n">
        <v>867</v>
      </c>
    </row>
    <row r="46015">
      <c r="A46015" t="inlineStr">
        <is>
          <t>specialspec.com</t>
        </is>
      </c>
      <c r="B46015" t="n">
        <v>867</v>
      </c>
    </row>
    <row r="46016">
      <c r="A46016" t="inlineStr">
        <is>
          <t>mlvzdnfuf2oo.i.optimole.com</t>
        </is>
      </c>
      <c r="B46016" t="n">
        <v>867</v>
      </c>
    </row>
    <row r="46017">
      <c r="A46017" t="inlineStr">
        <is>
          <t>f2.thejournal.ie</t>
        </is>
      </c>
      <c r="B46017" t="n">
        <v>867</v>
      </c>
    </row>
    <row r="46018">
      <c r="A46018" t="inlineStr">
        <is>
          <t>www.yogaaccessories.com</t>
        </is>
      </c>
      <c r="B46018" t="n">
        <v>867</v>
      </c>
    </row>
    <row r="46019">
      <c r="A46019" t="inlineStr">
        <is>
          <t>gfxpert.com:443</t>
        </is>
      </c>
      <c r="B46019" t="n">
        <v>867</v>
      </c>
    </row>
    <row r="46020">
      <c r="A46020" t="inlineStr">
        <is>
          <t>d2g43ubxtnccwi.cloudfront.net</t>
        </is>
      </c>
      <c r="B46020" t="n">
        <v>867</v>
      </c>
    </row>
    <row r="46021">
      <c r="A46021" t="inlineStr">
        <is>
          <t>istudio.ua</t>
        </is>
      </c>
      <c r="B46021" t="n">
        <v>866</v>
      </c>
    </row>
    <row r="46022">
      <c r="A46022" t="inlineStr">
        <is>
          <t>www.yescreditclaims.com</t>
        </is>
      </c>
      <c r="B46022" t="n">
        <v>866</v>
      </c>
    </row>
    <row r="46023">
      <c r="A46023" t="inlineStr">
        <is>
          <t>assets.bubblebd.com</t>
        </is>
      </c>
      <c r="B46023" t="n">
        <v>866</v>
      </c>
    </row>
    <row r="46024">
      <c r="A46024" t="inlineStr">
        <is>
          <t>video2.bles.com</t>
        </is>
      </c>
      <c r="B46024" t="n">
        <v>866</v>
      </c>
    </row>
    <row r="46025">
      <c r="A46025" t="inlineStr">
        <is>
          <t>c.otcdn.com</t>
        </is>
      </c>
      <c r="B46025" t="n">
        <v>866</v>
      </c>
    </row>
    <row r="46026">
      <c r="A46026" t="inlineStr">
        <is>
          <t>d3qcvwgx8ldkf2.cloudfront.net</t>
        </is>
      </c>
      <c r="B46026" t="n">
        <v>866</v>
      </c>
    </row>
    <row r="46027">
      <c r="A46027" t="inlineStr">
        <is>
          <t>kamami.pl</t>
        </is>
      </c>
      <c r="B46027" t="n">
        <v>866</v>
      </c>
    </row>
    <row r="46028">
      <c r="A46028" t="inlineStr">
        <is>
          <t>ia800808.us.archive.org</t>
        </is>
      </c>
      <c r="B46028" t="n">
        <v>866</v>
      </c>
    </row>
    <row r="46029">
      <c r="A46029" t="inlineStr">
        <is>
          <t>www.printmysmile.com</t>
        </is>
      </c>
      <c r="B46029" t="n">
        <v>866</v>
      </c>
    </row>
    <row r="46030">
      <c r="A46030" t="inlineStr">
        <is>
          <t>assets.echomtg.com</t>
        </is>
      </c>
      <c r="B46030" t="n">
        <v>866</v>
      </c>
    </row>
    <row r="46031">
      <c r="A46031" t="inlineStr">
        <is>
          <t>www.millgrovephotography.com.au</t>
        </is>
      </c>
      <c r="B46031" t="n">
        <v>866</v>
      </c>
    </row>
    <row r="46032">
      <c r="A46032" t="inlineStr">
        <is>
          <t>www.cyprusbuyproperties.com</t>
        </is>
      </c>
      <c r="B46032" t="n">
        <v>866</v>
      </c>
    </row>
    <row r="46033">
      <c r="A46033" t="inlineStr">
        <is>
          <t>www.emmasdiary.co.uk</t>
        </is>
      </c>
      <c r="B46033" t="n">
        <v>866</v>
      </c>
    </row>
    <row r="46034">
      <c r="A46034" t="inlineStr">
        <is>
          <t>static.billygraham.org</t>
        </is>
      </c>
      <c r="B46034" t="n">
        <v>866</v>
      </c>
    </row>
    <row r="46035">
      <c r="A46035" t="inlineStr">
        <is>
          <t>www.decodedmagazine.com</t>
        </is>
      </c>
      <c r="B46035" t="n">
        <v>866</v>
      </c>
    </row>
    <row r="46036">
      <c r="A46036" t="inlineStr">
        <is>
          <t>www.droitwichadvertiser.co.uk</t>
        </is>
      </c>
      <c r="B46036" t="n">
        <v>866</v>
      </c>
    </row>
    <row r="46037">
      <c r="A46037" t="inlineStr">
        <is>
          <t>gray-kold-prod.cdn.arcpublishing.com</t>
        </is>
      </c>
      <c r="B46037" t="n">
        <v>866</v>
      </c>
    </row>
    <row r="46038">
      <c r="A46038" t="inlineStr">
        <is>
          <t>anytop10.com</t>
        </is>
      </c>
      <c r="B46038" t="n">
        <v>866</v>
      </c>
    </row>
    <row r="46039">
      <c r="A46039" t="inlineStr">
        <is>
          <t>samrack.com</t>
        </is>
      </c>
      <c r="B46039" t="n">
        <v>866</v>
      </c>
    </row>
    <row r="46040">
      <c r="A46040" t="inlineStr">
        <is>
          <t>www.builderdepot.com</t>
        </is>
      </c>
      <c r="B46040" t="n">
        <v>866</v>
      </c>
    </row>
    <row r="46041">
      <c r="A46041" t="inlineStr">
        <is>
          <t>cryptonewspipe.com</t>
        </is>
      </c>
      <c r="B46041" t="n">
        <v>866</v>
      </c>
    </row>
    <row r="46042">
      <c r="A46042" t="inlineStr">
        <is>
          <t>www.trpmart.com</t>
        </is>
      </c>
      <c r="B46042" t="n">
        <v>866</v>
      </c>
    </row>
    <row r="46043">
      <c r="A46043" t="inlineStr">
        <is>
          <t>img.en25.com</t>
        </is>
      </c>
      <c r="B46043" t="n">
        <v>866</v>
      </c>
    </row>
    <row r="46044">
      <c r="A46044" t="inlineStr">
        <is>
          <t>onepoint.pk</t>
        </is>
      </c>
      <c r="B46044" t="n">
        <v>866</v>
      </c>
    </row>
    <row r="46045">
      <c r="A46045" t="inlineStr">
        <is>
          <t>www.allbeauty.com</t>
        </is>
      </c>
      <c r="B46045" t="n">
        <v>866</v>
      </c>
    </row>
    <row r="46046">
      <c r="A46046" t="inlineStr">
        <is>
          <t>thekeep.eiu.edu</t>
        </is>
      </c>
      <c r="B46046" t="n">
        <v>866</v>
      </c>
    </row>
    <row r="46047">
      <c r="A46047" t="inlineStr">
        <is>
          <t>mybikershop.com.ua</t>
        </is>
      </c>
      <c r="B46047" t="n">
        <v>866</v>
      </c>
    </row>
    <row r="46048">
      <c r="A46048" t="inlineStr">
        <is>
          <t>mp3.mosonline.uk</t>
        </is>
      </c>
      <c r="B46048" t="n">
        <v>866</v>
      </c>
    </row>
    <row r="46049">
      <c r="A46049" t="inlineStr">
        <is>
          <t>sneaker-shop.ru</t>
        </is>
      </c>
      <c r="B46049" t="n">
        <v>866</v>
      </c>
    </row>
    <row r="46050">
      <c r="A46050" t="inlineStr">
        <is>
          <t>f162f39daaef4bb0af59-f6672d2754f38698bb588588c244d639.ssl.cf2.rackcdn.com</t>
        </is>
      </c>
      <c r="B46050" t="n">
        <v>866</v>
      </c>
    </row>
    <row r="46051">
      <c r="A46051" t="inlineStr">
        <is>
          <t>www.Gwaliorfloristshop.com</t>
        </is>
      </c>
      <c r="B46051" t="n">
        <v>866</v>
      </c>
    </row>
    <row r="46052">
      <c r="A46052" t="inlineStr">
        <is>
          <t>pavo.elongstatic.com</t>
        </is>
      </c>
      <c r="B46052" t="n">
        <v>866</v>
      </c>
    </row>
    <row r="46053">
      <c r="A46053" t="inlineStr">
        <is>
          <t>blogs.sas.com</t>
        </is>
      </c>
      <c r="B46053" t="n">
        <v>866</v>
      </c>
    </row>
    <row r="46054">
      <c r="A46054" t="inlineStr">
        <is>
          <t>blurb-pdf-processing-service-prod-preflight.s3.amazonaws.com</t>
        </is>
      </c>
      <c r="B46054" t="n">
        <v>866</v>
      </c>
    </row>
    <row r="46055">
      <c r="A46055" t="inlineStr">
        <is>
          <t>images.mountain-bikes.biz</t>
        </is>
      </c>
      <c r="B46055" t="n">
        <v>866</v>
      </c>
    </row>
    <row r="46056">
      <c r="A46056" t="inlineStr">
        <is>
          <t>www.swann.com</t>
        </is>
      </c>
      <c r="B46056" t="n">
        <v>866</v>
      </c>
    </row>
    <row r="46057">
      <c r="A46057" t="inlineStr">
        <is>
          <t>photos.the-scientist.com</t>
        </is>
      </c>
      <c r="B46057" t="n">
        <v>866</v>
      </c>
    </row>
    <row r="46058">
      <c r="A46058" t="inlineStr">
        <is>
          <t>thematurepornpics.com</t>
        </is>
      </c>
      <c r="B46058" t="n">
        <v>866</v>
      </c>
    </row>
    <row r="46059">
      <c r="A46059" t="inlineStr">
        <is>
          <t>www.luxjoias.com</t>
        </is>
      </c>
      <c r="B46059" t="n">
        <v>866</v>
      </c>
    </row>
    <row r="46060">
      <c r="A46060" t="inlineStr">
        <is>
          <t>coalfaceworkwear.com.au</t>
        </is>
      </c>
      <c r="B46060" t="n">
        <v>866</v>
      </c>
    </row>
    <row r="46061">
      <c r="A46061" t="inlineStr">
        <is>
          <t>impressivemagazine.com</t>
        </is>
      </c>
      <c r="B46061" t="n">
        <v>866</v>
      </c>
    </row>
    <row r="46062">
      <c r="A46062" t="inlineStr">
        <is>
          <t>www.analyticsinsight.net</t>
        </is>
      </c>
      <c r="B46062" t="n">
        <v>866</v>
      </c>
    </row>
    <row r="46063">
      <c r="A46063" t="inlineStr">
        <is>
          <t>www.clarybusinessmachines.com</t>
        </is>
      </c>
      <c r="B46063" t="n">
        <v>866</v>
      </c>
    </row>
    <row r="46064">
      <c r="A46064" t="inlineStr">
        <is>
          <t>www.sandandorsnow.com</t>
        </is>
      </c>
      <c r="B46064" t="n">
        <v>866</v>
      </c>
    </row>
    <row r="46065">
      <c r="A46065" t="inlineStr">
        <is>
          <t>img0.industrysearch.com.au</t>
        </is>
      </c>
      <c r="B46065" t="n">
        <v>866</v>
      </c>
    </row>
    <row r="46066">
      <c r="A46066" t="inlineStr">
        <is>
          <t>bumblebeelinens.com</t>
        </is>
      </c>
      <c r="B46066" t="n">
        <v>866</v>
      </c>
    </row>
    <row r="46067">
      <c r="A46067" t="inlineStr">
        <is>
          <t>mmtcdn.blob.core.windows.net</t>
        </is>
      </c>
      <c r="B46067" t="n">
        <v>866</v>
      </c>
    </row>
    <row r="46068">
      <c r="A46068" t="inlineStr">
        <is>
          <t>www.bestwatchesforsale.com</t>
        </is>
      </c>
      <c r="B46068" t="n">
        <v>866</v>
      </c>
    </row>
    <row r="46069">
      <c r="A46069" t="inlineStr">
        <is>
          <t>www.genesissurfshop.com</t>
        </is>
      </c>
      <c r="B46069" t="n">
        <v>866</v>
      </c>
    </row>
    <row r="46070">
      <c r="A46070" t="inlineStr">
        <is>
          <t>www.sportspages.com</t>
        </is>
      </c>
      <c r="B46070" t="n">
        <v>866</v>
      </c>
    </row>
    <row r="46071">
      <c r="A46071" t="inlineStr">
        <is>
          <t>www.idolra.com</t>
        </is>
      </c>
      <c r="B46071" t="n">
        <v>866</v>
      </c>
    </row>
    <row r="46072">
      <c r="A46072" t="inlineStr">
        <is>
          <t>marx.libcom.org</t>
        </is>
      </c>
      <c r="B46072" t="n">
        <v>866</v>
      </c>
    </row>
    <row r="46073">
      <c r="A46073" t="inlineStr">
        <is>
          <t>fantabulosity.com</t>
        </is>
      </c>
      <c r="B46073" t="n">
        <v>865</v>
      </c>
    </row>
    <row r="46074">
      <c r="A46074" t="inlineStr">
        <is>
          <t>rackjite.com</t>
        </is>
      </c>
      <c r="B46074" t="n">
        <v>865</v>
      </c>
    </row>
    <row r="46075">
      <c r="A46075" t="inlineStr">
        <is>
          <t>strikingquotes.com</t>
        </is>
      </c>
      <c r="B46075" t="n">
        <v>865</v>
      </c>
    </row>
    <row r="46076">
      <c r="A46076" t="inlineStr">
        <is>
          <t>cdn2.top-shop.ru</t>
        </is>
      </c>
      <c r="B46076" t="n">
        <v>865</v>
      </c>
    </row>
    <row r="46077">
      <c r="A46077" t="inlineStr">
        <is>
          <t>imgb2bautos.ecn.cl</t>
        </is>
      </c>
      <c r="B46077" t="n">
        <v>865</v>
      </c>
    </row>
    <row r="46078">
      <c r="A46078" t="inlineStr">
        <is>
          <t>i.hizliresim.com</t>
        </is>
      </c>
      <c r="B46078" t="n">
        <v>865</v>
      </c>
    </row>
    <row r="46079">
      <c r="A46079" t="inlineStr">
        <is>
          <t>www.goblins.net</t>
        </is>
      </c>
      <c r="B46079" t="n">
        <v>865</v>
      </c>
    </row>
    <row r="46080">
      <c r="A46080" t="inlineStr">
        <is>
          <t>lac-hu.akinoncdn.com</t>
        </is>
      </c>
      <c r="B46080" t="n">
        <v>865</v>
      </c>
    </row>
    <row r="46081">
      <c r="A46081" t="inlineStr">
        <is>
          <t>p2c.xplace.de</t>
        </is>
      </c>
      <c r="B46081" t="n">
        <v>865</v>
      </c>
    </row>
    <row r="46082">
      <c r="A46082" t="inlineStr">
        <is>
          <t>www.itrade.si</t>
        </is>
      </c>
      <c r="B46082" t="n">
        <v>865</v>
      </c>
    </row>
    <row r="46083">
      <c r="A46083" t="inlineStr">
        <is>
          <t>gttp.imgix.net</t>
        </is>
      </c>
      <c r="B46083" t="n">
        <v>865</v>
      </c>
    </row>
    <row r="46084">
      <c r="A46084" t="inlineStr">
        <is>
          <t>www.freshsoundrecords.com</t>
        </is>
      </c>
      <c r="B46084" t="n">
        <v>865</v>
      </c>
    </row>
    <row r="46085">
      <c r="A46085" t="inlineStr">
        <is>
          <t>flacape.com</t>
        </is>
      </c>
      <c r="B46085" t="n">
        <v>865</v>
      </c>
    </row>
    <row r="46086">
      <c r="A46086" t="inlineStr">
        <is>
          <t>arcaidimages.com</t>
        </is>
      </c>
      <c r="B46086" t="n">
        <v>865</v>
      </c>
    </row>
    <row r="46087">
      <c r="A46087" t="inlineStr">
        <is>
          <t>classiccarsdepot.com</t>
        </is>
      </c>
      <c r="B46087" t="n">
        <v>865</v>
      </c>
    </row>
    <row r="46088">
      <c r="A46088" t="inlineStr">
        <is>
          <t>madrid15km.es</t>
        </is>
      </c>
      <c r="B46088" t="n">
        <v>865</v>
      </c>
    </row>
    <row r="46089">
      <c r="A46089" t="inlineStr">
        <is>
          <t>sudardjattanusukma.files.wordpress.com</t>
        </is>
      </c>
      <c r="B46089" t="n">
        <v>865</v>
      </c>
    </row>
    <row r="46090">
      <c r="A46090" t="inlineStr">
        <is>
          <t>www.ameliasmagazine.com</t>
        </is>
      </c>
      <c r="B46090" t="n">
        <v>865</v>
      </c>
    </row>
    <row r="46091">
      <c r="A46091" t="inlineStr">
        <is>
          <t>www.economicshelp.org</t>
        </is>
      </c>
      <c r="B46091" t="n">
        <v>865</v>
      </c>
    </row>
    <row r="46092">
      <c r="A46092" t="inlineStr">
        <is>
          <t>amanz.my</t>
        </is>
      </c>
      <c r="B46092" t="n">
        <v>865</v>
      </c>
    </row>
    <row r="46093">
      <c r="A46093" t="inlineStr">
        <is>
          <t>clothspot.co.uk</t>
        </is>
      </c>
      <c r="B46093" t="n">
        <v>865</v>
      </c>
    </row>
    <row r="46094">
      <c r="A46094" t="inlineStr">
        <is>
          <t>thumbnails110.imagebam.com</t>
        </is>
      </c>
      <c r="B46094" t="n">
        <v>865</v>
      </c>
    </row>
    <row r="46095">
      <c r="A46095" t="inlineStr">
        <is>
          <t>beverlyboy.com</t>
        </is>
      </c>
      <c r="B46095" t="n">
        <v>865</v>
      </c>
    </row>
    <row r="46096">
      <c r="A46096" t="inlineStr">
        <is>
          <t>emulsive.org</t>
        </is>
      </c>
      <c r="B46096" t="n">
        <v>865</v>
      </c>
    </row>
    <row r="46097">
      <c r="A46097" t="inlineStr">
        <is>
          <t>img.photobucket.com</t>
        </is>
      </c>
      <c r="B46097" t="n">
        <v>865</v>
      </c>
    </row>
    <row r="46098">
      <c r="A46098" t="inlineStr">
        <is>
          <t>newsblaze.co.ke</t>
        </is>
      </c>
      <c r="B46098" t="n">
        <v>865</v>
      </c>
    </row>
    <row r="46099">
      <c r="A46099" t="inlineStr">
        <is>
          <t>wnxvq1xxnyh3nwmdu3caf4yg.wpengine.netdna-cdn.com</t>
        </is>
      </c>
      <c r="B46099" t="n">
        <v>865</v>
      </c>
    </row>
    <row r="46100">
      <c r="A46100" t="inlineStr">
        <is>
          <t>lovekid.vn</t>
        </is>
      </c>
      <c r="B46100" t="n">
        <v>865</v>
      </c>
    </row>
    <row r="46101">
      <c r="A46101" t="inlineStr">
        <is>
          <t>russellwilsonauto.info</t>
        </is>
      </c>
      <c r="B46101" t="n">
        <v>865</v>
      </c>
    </row>
    <row r="46102">
      <c r="A46102" t="inlineStr">
        <is>
          <t>impressivepestcontrol.com.au</t>
        </is>
      </c>
      <c r="B46102" t="n">
        <v>865</v>
      </c>
    </row>
    <row r="46103">
      <c r="A46103" t="inlineStr">
        <is>
          <t>www.atoz2u.com</t>
        </is>
      </c>
      <c r="B46103" t="n">
        <v>865</v>
      </c>
    </row>
    <row r="46104">
      <c r="A46104" t="inlineStr">
        <is>
          <t>www.canal-onanismo.org</t>
        </is>
      </c>
      <c r="B46104" t="n">
        <v>865</v>
      </c>
    </row>
    <row r="46105">
      <c r="A46105" t="inlineStr">
        <is>
          <t>images.tote-bag.org</t>
        </is>
      </c>
      <c r="B46105" t="n">
        <v>865</v>
      </c>
    </row>
    <row r="46106">
      <c r="A46106" t="inlineStr">
        <is>
          <t>i.thelocalpeople.co.uk</t>
        </is>
      </c>
      <c r="B46106" t="n">
        <v>865</v>
      </c>
    </row>
    <row r="46107">
      <c r="A46107" t="inlineStr">
        <is>
          <t>perfect-cleaning.info</t>
        </is>
      </c>
      <c r="B46107" t="n">
        <v>865</v>
      </c>
    </row>
    <row r="46108">
      <c r="A46108" t="inlineStr">
        <is>
          <t>www.enails.eu</t>
        </is>
      </c>
      <c r="B46108" t="n">
        <v>865</v>
      </c>
    </row>
    <row r="46109">
      <c r="A46109" t="inlineStr">
        <is>
          <t>www.hurricanesteamfanshop.com</t>
        </is>
      </c>
      <c r="B46109" t="n">
        <v>865</v>
      </c>
    </row>
    <row r="46110">
      <c r="A46110" t="inlineStr">
        <is>
          <t>c1.cdnjav.com</t>
        </is>
      </c>
      <c r="B46110" t="n">
        <v>865</v>
      </c>
    </row>
    <row r="46111">
      <c r="A46111" t="inlineStr">
        <is>
          <t>t-shirtbest.com</t>
        </is>
      </c>
      <c r="B46111" t="n">
        <v>865</v>
      </c>
    </row>
    <row r="46112">
      <c r="A46112" t="inlineStr">
        <is>
          <t>www.cookwithmanali.com</t>
        </is>
      </c>
      <c r="B46112" t="n">
        <v>865</v>
      </c>
    </row>
    <row r="46113">
      <c r="A46113" t="inlineStr">
        <is>
          <t>s5.cloudembed.net</t>
        </is>
      </c>
      <c r="B46113" t="n">
        <v>865</v>
      </c>
    </row>
    <row r="46114">
      <c r="A46114" t="inlineStr">
        <is>
          <t>www.reasonstoskipthehousework.com</t>
        </is>
      </c>
      <c r="B46114" t="n">
        <v>865</v>
      </c>
    </row>
    <row r="46115">
      <c r="A46115" t="inlineStr">
        <is>
          <t>www.magazinediscountcenter.com</t>
        </is>
      </c>
      <c r="B46115" t="n">
        <v>865</v>
      </c>
    </row>
    <row r="46116">
      <c r="A46116" t="inlineStr">
        <is>
          <t>2871-cdn.doitbest.com</t>
        </is>
      </c>
      <c r="B46116" t="n">
        <v>865</v>
      </c>
    </row>
    <row r="46117">
      <c r="A46117" t="inlineStr">
        <is>
          <t>images.inflatablepool.biz</t>
        </is>
      </c>
      <c r="B46117" t="n">
        <v>865</v>
      </c>
    </row>
    <row r="46118">
      <c r="A46118" t="inlineStr">
        <is>
          <t>www.financialpost.in</t>
        </is>
      </c>
      <c r="B46118" t="n">
        <v>865</v>
      </c>
    </row>
    <row r="46119">
      <c r="A46119" t="inlineStr">
        <is>
          <t>www.makelifelovely.com</t>
        </is>
      </c>
      <c r="B46119" t="n">
        <v>865</v>
      </c>
    </row>
    <row r="46120">
      <c r="A46120" t="inlineStr">
        <is>
          <t>www.themoderninstitute.com</t>
        </is>
      </c>
      <c r="B46120" t="n">
        <v>865</v>
      </c>
    </row>
    <row r="46121">
      <c r="A46121" t="inlineStr">
        <is>
          <t>dmeszqrvxc7wa.cloudfront.net</t>
        </is>
      </c>
      <c r="B46121" t="n">
        <v>865</v>
      </c>
    </row>
    <row r="46122">
      <c r="A46122" t="inlineStr">
        <is>
          <t>littlesproutslearning.co</t>
        </is>
      </c>
      <c r="B46122" t="n">
        <v>865</v>
      </c>
    </row>
    <row r="46123">
      <c r="A46123" t="inlineStr">
        <is>
          <t>wickeddieselva.com</t>
        </is>
      </c>
      <c r="B46123" t="n">
        <v>865</v>
      </c>
    </row>
    <row r="46124">
      <c r="A46124" t="inlineStr">
        <is>
          <t>printablegraphpaperz.com</t>
        </is>
      </c>
      <c r="B46124" t="n">
        <v>865</v>
      </c>
    </row>
    <row r="46125">
      <c r="A46125" t="inlineStr">
        <is>
          <t>eay8xzxp7gq.exactdn.com</t>
        </is>
      </c>
      <c r="B46125" t="n">
        <v>865</v>
      </c>
    </row>
    <row r="46126">
      <c r="A46126" t="inlineStr">
        <is>
          <t>nikana.gr</t>
        </is>
      </c>
      <c r="B46126" t="n">
        <v>865</v>
      </c>
    </row>
    <row r="46127">
      <c r="A46127" t="inlineStr">
        <is>
          <t>albumformat.com</t>
        </is>
      </c>
      <c r="B46127" t="n">
        <v>865</v>
      </c>
    </row>
    <row r="46128">
      <c r="A46128" t="inlineStr">
        <is>
          <t>startoshop.com</t>
        </is>
      </c>
      <c r="B46128" t="n">
        <v>865</v>
      </c>
    </row>
    <row r="46129">
      <c r="A46129" t="inlineStr">
        <is>
          <t>www.nikexoffwhite.com</t>
        </is>
      </c>
      <c r="B46129" t="n">
        <v>865</v>
      </c>
    </row>
    <row r="46130">
      <c r="A46130" t="inlineStr">
        <is>
          <t>www.chortle.co.uk</t>
        </is>
      </c>
      <c r="B46130" t="n">
        <v>864</v>
      </c>
    </row>
    <row r="46131">
      <c r="A46131" t="inlineStr">
        <is>
          <t>www.ronsmid.ca</t>
        </is>
      </c>
      <c r="B46131" t="n">
        <v>864</v>
      </c>
    </row>
    <row r="46132">
      <c r="A46132" t="inlineStr">
        <is>
          <t>www.photographyreview.com</t>
        </is>
      </c>
      <c r="B46132" t="n">
        <v>864</v>
      </c>
    </row>
    <row r="46133">
      <c r="A46133" t="inlineStr">
        <is>
          <t>f1grandprix.motorionline.com</t>
        </is>
      </c>
      <c r="B46133" t="n">
        <v>864</v>
      </c>
    </row>
    <row r="46134">
      <c r="A46134" t="inlineStr">
        <is>
          <t>media.iqads.ro</t>
        </is>
      </c>
      <c r="B46134" t="n">
        <v>864</v>
      </c>
    </row>
    <row r="46135">
      <c r="A46135" t="inlineStr">
        <is>
          <t>pict2.ec-sites.jp</t>
        </is>
      </c>
      <c r="B46135" t="n">
        <v>864</v>
      </c>
    </row>
    <row r="46136">
      <c r="A46136" t="inlineStr">
        <is>
          <t>diggita.com</t>
        </is>
      </c>
      <c r="B46136" t="n">
        <v>864</v>
      </c>
    </row>
    <row r="46137">
      <c r="A46137" t="inlineStr">
        <is>
          <t>www.littlezebra.com</t>
        </is>
      </c>
      <c r="B46137" t="n">
        <v>864</v>
      </c>
    </row>
    <row r="46138">
      <c r="A46138" t="inlineStr">
        <is>
          <t>health.esdlife.com</t>
        </is>
      </c>
      <c r="B46138" t="n">
        <v>864</v>
      </c>
    </row>
    <row r="46139">
      <c r="A46139" t="inlineStr">
        <is>
          <t>artpicks.catandbearstudios.com</t>
        </is>
      </c>
      <c r="B46139" t="n">
        <v>864</v>
      </c>
    </row>
    <row r="46140">
      <c r="A46140" t="inlineStr">
        <is>
          <t>ronekysdc.files.wordpress.com</t>
        </is>
      </c>
      <c r="B46140" t="n">
        <v>864</v>
      </c>
    </row>
    <row r="46141">
      <c r="A46141" t="inlineStr">
        <is>
          <t>pcz.elporno.mobi</t>
        </is>
      </c>
      <c r="B46141" t="n">
        <v>864</v>
      </c>
    </row>
    <row r="46142">
      <c r="A46142" t="inlineStr">
        <is>
          <t>latestnewstelecast.com</t>
        </is>
      </c>
      <c r="B46142" t="n">
        <v>864</v>
      </c>
    </row>
    <row r="46143">
      <c r="A46143" t="inlineStr">
        <is>
          <t>www.lrgboston.com</t>
        </is>
      </c>
      <c r="B46143" t="n">
        <v>864</v>
      </c>
    </row>
    <row r="46144">
      <c r="A46144" t="inlineStr">
        <is>
          <t>www.lincolnelectric.com</t>
        </is>
      </c>
      <c r="B46144" t="n">
        <v>864</v>
      </c>
    </row>
    <row r="46145">
      <c r="A46145" t="inlineStr">
        <is>
          <t>www.dreamstale.com</t>
        </is>
      </c>
      <c r="B46145" t="n">
        <v>864</v>
      </c>
    </row>
    <row r="46146">
      <c r="A46146" t="inlineStr">
        <is>
          <t>www.salsalabs.com</t>
        </is>
      </c>
      <c r="B46146" t="n">
        <v>864</v>
      </c>
    </row>
    <row r="46147">
      <c r="A46147" t="inlineStr">
        <is>
          <t>www.shoplinens.ie</t>
        </is>
      </c>
      <c r="B46147" t="n">
        <v>864</v>
      </c>
    </row>
    <row r="46148">
      <c r="A46148" t="inlineStr">
        <is>
          <t>www.diyelectronics.co.za</t>
        </is>
      </c>
      <c r="B46148" t="n">
        <v>864</v>
      </c>
    </row>
    <row r="46149">
      <c r="A46149" t="inlineStr">
        <is>
          <t>agrilifetoday.tamu.edu</t>
        </is>
      </c>
      <c r="B46149" t="n">
        <v>864</v>
      </c>
    </row>
    <row r="46150">
      <c r="A46150" t="inlineStr">
        <is>
          <t>www.kleintools.com</t>
        </is>
      </c>
      <c r="B46150" t="n">
        <v>864</v>
      </c>
    </row>
    <row r="46151">
      <c r="A46151" t="inlineStr">
        <is>
          <t>www.wilderness.net.au</t>
        </is>
      </c>
      <c r="B46151" t="n">
        <v>864</v>
      </c>
    </row>
    <row r="46152">
      <c r="A46152" t="inlineStr">
        <is>
          <t>www.smartcine.com</t>
        </is>
      </c>
      <c r="B46152" t="n">
        <v>864</v>
      </c>
    </row>
    <row r="46153">
      <c r="A46153" t="inlineStr">
        <is>
          <t>www.produkanda.com</t>
        </is>
      </c>
      <c r="B46153" t="n">
        <v>864</v>
      </c>
    </row>
    <row r="46154">
      <c r="A46154" t="inlineStr">
        <is>
          <t>www.sabzproperty.com</t>
        </is>
      </c>
      <c r="B46154" t="n">
        <v>864</v>
      </c>
    </row>
    <row r="46155">
      <c r="A46155" t="inlineStr">
        <is>
          <t>www.gidivestore.com</t>
        </is>
      </c>
      <c r="B46155" t="n">
        <v>864</v>
      </c>
    </row>
    <row r="46156">
      <c r="A46156" t="inlineStr">
        <is>
          <t>mode.exodia.org</t>
        </is>
      </c>
      <c r="B46156" t="n">
        <v>864</v>
      </c>
    </row>
    <row r="46157">
      <c r="A46157" t="inlineStr">
        <is>
          <t>cheapsasta.com</t>
        </is>
      </c>
      <c r="B46157" t="n">
        <v>864</v>
      </c>
    </row>
    <row r="46158">
      <c r="A46158" t="inlineStr">
        <is>
          <t>daylily-phlox.eu</t>
        </is>
      </c>
      <c r="B46158" t="n">
        <v>864</v>
      </c>
    </row>
    <row r="46159">
      <c r="A46159" t="inlineStr">
        <is>
          <t>www.allthebestfights.com</t>
        </is>
      </c>
      <c r="B46159" t="n">
        <v>864</v>
      </c>
    </row>
    <row r="46160">
      <c r="A46160" t="inlineStr">
        <is>
          <t>img.teengirltgp.com</t>
        </is>
      </c>
      <c r="B46160" t="n">
        <v>864</v>
      </c>
    </row>
    <row r="46161">
      <c r="A46161" t="inlineStr">
        <is>
          <t>geeking-by.net</t>
        </is>
      </c>
      <c r="B46161" t="n">
        <v>864</v>
      </c>
    </row>
    <row r="46162">
      <c r="A46162" t="inlineStr">
        <is>
          <t>imultimedia.ctk.cz</t>
        </is>
      </c>
      <c r="B46162" t="n">
        <v>864</v>
      </c>
    </row>
    <row r="46163">
      <c r="A46163" t="inlineStr">
        <is>
          <t>perfectlyprovence.co</t>
        </is>
      </c>
      <c r="B46163" t="n">
        <v>864</v>
      </c>
    </row>
    <row r="46164">
      <c r="A46164" t="inlineStr">
        <is>
          <t>voyeurhit.com</t>
        </is>
      </c>
      <c r="B46164" t="n">
        <v>864</v>
      </c>
    </row>
    <row r="46165">
      <c r="A46165" t="inlineStr">
        <is>
          <t>cdn2.dumyah.com</t>
        </is>
      </c>
      <c r="B46165" t="n">
        <v>864</v>
      </c>
    </row>
    <row r="46166">
      <c r="A46166" t="inlineStr">
        <is>
          <t>www.lowesprosupply.com</t>
        </is>
      </c>
      <c r="B46166" t="n">
        <v>864</v>
      </c>
    </row>
    <row r="46167">
      <c r="A46167" t="inlineStr">
        <is>
          <t>5653-cdn.doitbest.com</t>
        </is>
      </c>
      <c r="B46167" t="n">
        <v>864</v>
      </c>
    </row>
    <row r="46168">
      <c r="A46168" t="inlineStr">
        <is>
          <t>www.howwemontessori.com</t>
        </is>
      </c>
      <c r="B46168" t="n">
        <v>864</v>
      </c>
    </row>
    <row r="46169">
      <c r="A46169" t="inlineStr">
        <is>
          <t>www.sightandsoundreading.com</t>
        </is>
      </c>
      <c r="B46169" t="n">
        <v>864</v>
      </c>
    </row>
    <row r="46170">
      <c r="A46170" t="inlineStr">
        <is>
          <t>ecommercefastlane.com</t>
        </is>
      </c>
      <c r="B46170" t="n">
        <v>864</v>
      </c>
    </row>
    <row r="46171">
      <c r="A46171" t="inlineStr">
        <is>
          <t>th.eroteenies.info</t>
        </is>
      </c>
      <c r="B46171" t="n">
        <v>864</v>
      </c>
    </row>
    <row r="46172">
      <c r="A46172" t="inlineStr">
        <is>
          <t>knco.com</t>
        </is>
      </c>
      <c r="B46172" t="n">
        <v>864</v>
      </c>
    </row>
    <row r="46173">
      <c r="A46173" t="inlineStr">
        <is>
          <t>3znkk24a9pa346lwcn1unk7f-wpengine.netdna-ssl.com</t>
        </is>
      </c>
      <c r="B46173" t="n">
        <v>864</v>
      </c>
    </row>
    <row r="46174">
      <c r="A46174" t="inlineStr">
        <is>
          <t>www.kedled.com</t>
        </is>
      </c>
      <c r="B46174" t="n">
        <v>864</v>
      </c>
    </row>
    <row r="46175">
      <c r="A46175" t="inlineStr">
        <is>
          <t>www.orightbiz.com</t>
        </is>
      </c>
      <c r="B46175" t="n">
        <v>864</v>
      </c>
    </row>
    <row r="46176">
      <c r="A46176" t="inlineStr">
        <is>
          <t>mf672.motordealerpro.app</t>
        </is>
      </c>
      <c r="B46176" t="n">
        <v>864</v>
      </c>
    </row>
    <row r="46177">
      <c r="A46177" t="inlineStr">
        <is>
          <t>imgs.xkcd.com</t>
        </is>
      </c>
      <c r="B46177" t="n">
        <v>864</v>
      </c>
    </row>
    <row r="46178">
      <c r="A46178" t="inlineStr">
        <is>
          <t>plowline.farmersmuseum.org</t>
        </is>
      </c>
      <c r="B46178" t="n">
        <v>864</v>
      </c>
    </row>
    <row r="46179">
      <c r="A46179" t="inlineStr">
        <is>
          <t>dpiw4yg3ny-flywheel.netdna-ssl.com</t>
        </is>
      </c>
      <c r="B46179" t="n">
        <v>864</v>
      </c>
    </row>
    <row r="46180">
      <c r="A46180" t="inlineStr">
        <is>
          <t>www.aussiestormshop.com.au</t>
        </is>
      </c>
      <c r="B46180" t="n">
        <v>864</v>
      </c>
    </row>
    <row r="46181">
      <c r="A46181" t="inlineStr">
        <is>
          <t>c.fastcompany.net</t>
        </is>
      </c>
      <c r="B46181" t="n">
        <v>863</v>
      </c>
    </row>
    <row r="46182">
      <c r="A46182" t="inlineStr">
        <is>
          <t>www.alexiaamatoantiques.com</t>
        </is>
      </c>
      <c r="B46182" t="n">
        <v>863</v>
      </c>
    </row>
    <row r="46183">
      <c r="A46183" t="inlineStr">
        <is>
          <t>www.carpentergoodwin.co.uk</t>
        </is>
      </c>
      <c r="B46183" t="n">
        <v>863</v>
      </c>
    </row>
    <row r="46184">
      <c r="A46184" t="inlineStr">
        <is>
          <t>lojasaraiva.vteximg.com.br</t>
        </is>
      </c>
      <c r="B46184" t="n">
        <v>863</v>
      </c>
    </row>
    <row r="46185">
      <c r="A46185" t="inlineStr">
        <is>
          <t>thegazapost.com</t>
        </is>
      </c>
      <c r="B46185" t="n">
        <v>863</v>
      </c>
    </row>
    <row r="46186">
      <c r="A46186" t="inlineStr">
        <is>
          <t>www.francebillet.com</t>
        </is>
      </c>
      <c r="B46186" t="n">
        <v>863</v>
      </c>
    </row>
    <row r="46187">
      <c r="A46187" t="inlineStr">
        <is>
          <t>www.sepsport.com</t>
        </is>
      </c>
      <c r="B46187" t="n">
        <v>863</v>
      </c>
    </row>
    <row r="46188">
      <c r="A46188" t="inlineStr">
        <is>
          <t>www.trucks.com</t>
        </is>
      </c>
      <c r="B46188" t="n">
        <v>863</v>
      </c>
    </row>
    <row r="46189">
      <c r="A46189" t="inlineStr">
        <is>
          <t>mindthehype.com</t>
        </is>
      </c>
      <c r="B46189" t="n">
        <v>863</v>
      </c>
    </row>
    <row r="46190">
      <c r="A46190" t="inlineStr">
        <is>
          <t>www.overclockers.ua</t>
        </is>
      </c>
      <c r="B46190" t="n">
        <v>863</v>
      </c>
    </row>
    <row r="46191">
      <c r="A46191" t="inlineStr">
        <is>
          <t>thumbs1.lesbianporntrends.com</t>
        </is>
      </c>
      <c r="B46191" t="n">
        <v>863</v>
      </c>
    </row>
    <row r="46192">
      <c r="A46192" t="inlineStr">
        <is>
          <t>www.oananews.org</t>
        </is>
      </c>
      <c r="B46192" t="n">
        <v>863</v>
      </c>
    </row>
    <row r="46193">
      <c r="A46193" t="inlineStr">
        <is>
          <t>growingfamily.co.uk</t>
        </is>
      </c>
      <c r="B46193" t="n">
        <v>863</v>
      </c>
    </row>
    <row r="46194">
      <c r="A46194" t="inlineStr">
        <is>
          <t>automaticcoffeemaker.org</t>
        </is>
      </c>
      <c r="B46194" t="n">
        <v>863</v>
      </c>
    </row>
    <row r="46195">
      <c r="A46195" t="inlineStr">
        <is>
          <t>media.geeksforgeeks.org</t>
        </is>
      </c>
      <c r="B46195" t="n">
        <v>863</v>
      </c>
    </row>
    <row r="46196">
      <c r="A46196" t="inlineStr">
        <is>
          <t>www.cufflinks.com</t>
        </is>
      </c>
      <c r="B46196" t="n">
        <v>863</v>
      </c>
    </row>
    <row r="46197">
      <c r="A46197" t="inlineStr">
        <is>
          <t>weekendwanderer2016.files.wordpress.com</t>
        </is>
      </c>
      <c r="B46197" t="n">
        <v>863</v>
      </c>
    </row>
    <row r="46198">
      <c r="A46198" t="inlineStr">
        <is>
          <t>www.progiftsource.com</t>
        </is>
      </c>
      <c r="B46198" t="n">
        <v>863</v>
      </c>
    </row>
    <row r="46199">
      <c r="A46199" t="inlineStr">
        <is>
          <t>www.russianfoodusa.com</t>
        </is>
      </c>
      <c r="B46199" t="n">
        <v>863</v>
      </c>
    </row>
    <row r="46200">
      <c r="A46200" t="inlineStr">
        <is>
          <t>www.housingaforest.com</t>
        </is>
      </c>
      <c r="B46200" t="n">
        <v>863</v>
      </c>
    </row>
    <row r="46201">
      <c r="A46201" t="inlineStr">
        <is>
          <t>webplus.info</t>
        </is>
      </c>
      <c r="B46201" t="n">
        <v>863</v>
      </c>
    </row>
    <row r="46202">
      <c r="A46202" t="inlineStr">
        <is>
          <t>www.the-larp-store.com</t>
        </is>
      </c>
      <c r="B46202" t="n">
        <v>863</v>
      </c>
    </row>
    <row r="46203">
      <c r="A46203" t="inlineStr">
        <is>
          <t>ttpm.com</t>
        </is>
      </c>
      <c r="B46203" t="n">
        <v>863</v>
      </c>
    </row>
    <row r="46204">
      <c r="A46204" t="inlineStr">
        <is>
          <t>pics.stripvidz.com</t>
        </is>
      </c>
      <c r="B46204" t="n">
        <v>863</v>
      </c>
    </row>
    <row r="46205">
      <c r="A46205" t="inlineStr">
        <is>
          <t>woodbirdhome.com</t>
        </is>
      </c>
      <c r="B46205" t="n">
        <v>863</v>
      </c>
    </row>
    <row r="46206">
      <c r="A46206" t="inlineStr">
        <is>
          <t>www.nflgamejersey.shop</t>
        </is>
      </c>
      <c r="B46206" t="n">
        <v>863</v>
      </c>
    </row>
    <row r="46207">
      <c r="A46207" t="inlineStr">
        <is>
          <t>content.web-repository.com</t>
        </is>
      </c>
      <c r="B46207" t="n">
        <v>863</v>
      </c>
    </row>
    <row r="46208">
      <c r="A46208" t="inlineStr">
        <is>
          <t>shop6-makeshop.akamaized.net</t>
        </is>
      </c>
      <c r="B46208" t="n">
        <v>863</v>
      </c>
    </row>
    <row r="46209">
      <c r="A46209" t="inlineStr">
        <is>
          <t>www.allgamesfree.com</t>
        </is>
      </c>
      <c r="B46209" t="n">
        <v>863</v>
      </c>
    </row>
    <row r="46210">
      <c r="A46210" t="inlineStr">
        <is>
          <t>www.watchexclusive.eu</t>
        </is>
      </c>
      <c r="B46210" t="n">
        <v>863</v>
      </c>
    </row>
    <row r="46211">
      <c r="A46211" t="inlineStr">
        <is>
          <t>www.tourmyindia.com</t>
        </is>
      </c>
      <c r="B46211" t="n">
        <v>863</v>
      </c>
    </row>
    <row r="46212">
      <c r="A46212" t="inlineStr">
        <is>
          <t>www.lionshome.it</t>
        </is>
      </c>
      <c r="B46212" t="n">
        <v>863</v>
      </c>
    </row>
    <row r="46213">
      <c r="A46213" t="inlineStr">
        <is>
          <t>storage1.lot-art.com</t>
        </is>
      </c>
      <c r="B46213" t="n">
        <v>863</v>
      </c>
    </row>
    <row r="46214">
      <c r="A46214" t="inlineStr">
        <is>
          <t>flashpackatforty.com</t>
        </is>
      </c>
      <c r="B46214" t="n">
        <v>863</v>
      </c>
    </row>
    <row r="46215">
      <c r="A46215" t="inlineStr">
        <is>
          <t>d1l9zs272jkxri.cloudfront.net</t>
        </is>
      </c>
      <c r="B46215" t="n">
        <v>863</v>
      </c>
    </row>
    <row r="46216">
      <c r="A46216" t="inlineStr">
        <is>
          <t>content.money.com</t>
        </is>
      </c>
      <c r="B46216" t="n">
        <v>863</v>
      </c>
    </row>
    <row r="46217">
      <c r="A46217" t="inlineStr">
        <is>
          <t>solutionsreview.com</t>
        </is>
      </c>
      <c r="B46217" t="n">
        <v>863</v>
      </c>
    </row>
    <row r="46218">
      <c r="A46218" t="inlineStr">
        <is>
          <t>thorndown.co.uk</t>
        </is>
      </c>
      <c r="B46218" t="n">
        <v>863</v>
      </c>
    </row>
    <row r="46219">
      <c r="A46219" t="inlineStr">
        <is>
          <t>pictures.factoryfast.com.au</t>
        </is>
      </c>
      <c r="B46219" t="n">
        <v>863</v>
      </c>
    </row>
    <row r="46220">
      <c r="A46220" t="inlineStr">
        <is>
          <t>www.betalyst.com</t>
        </is>
      </c>
      <c r="B46220" t="n">
        <v>863</v>
      </c>
    </row>
    <row r="46221">
      <c r="A46221" t="inlineStr">
        <is>
          <t>www.journalism.org</t>
        </is>
      </c>
      <c r="B46221" t="n">
        <v>863</v>
      </c>
    </row>
    <row r="46222">
      <c r="A46222" t="inlineStr">
        <is>
          <t>www.squiggly.com</t>
        </is>
      </c>
      <c r="B46222" t="n">
        <v>863</v>
      </c>
    </row>
    <row r="46223">
      <c r="A46223" t="inlineStr">
        <is>
          <t>cdn1.personalizationuniverse.com</t>
        </is>
      </c>
      <c r="B46223" t="n">
        <v>863</v>
      </c>
    </row>
    <row r="46224">
      <c r="A46224" t="inlineStr">
        <is>
          <t>gallery.burrowowl.net</t>
        </is>
      </c>
      <c r="B46224" t="n">
        <v>863</v>
      </c>
    </row>
    <row r="46225">
      <c r="A46225" t="inlineStr">
        <is>
          <t>peterscleaningservices.com.au</t>
        </is>
      </c>
      <c r="B46225" t="n">
        <v>863</v>
      </c>
    </row>
    <row r="46226">
      <c r="A46226" t="inlineStr">
        <is>
          <t>magazineart.org</t>
        </is>
      </c>
      <c r="B46226" t="n">
        <v>863</v>
      </c>
    </row>
    <row r="46227">
      <c r="A46227" t="inlineStr">
        <is>
          <t>thedeclarationatcoloniahigh.com</t>
        </is>
      </c>
      <c r="B46227" t="n">
        <v>862</v>
      </c>
    </row>
    <row r="46228">
      <c r="A46228" t="inlineStr">
        <is>
          <t>www.jorlio.com</t>
        </is>
      </c>
      <c r="B46228" t="n">
        <v>862</v>
      </c>
    </row>
    <row r="46229">
      <c r="A46229" t="inlineStr">
        <is>
          <t>d2l35xunnm47ff.cloudfront.net</t>
        </is>
      </c>
      <c r="B46229" t="n">
        <v>862</v>
      </c>
    </row>
    <row r="46230">
      <c r="A46230" t="inlineStr">
        <is>
          <t>cdn1.vscdns.com</t>
        </is>
      </c>
      <c r="B46230" t="n">
        <v>862</v>
      </c>
    </row>
    <row r="46231">
      <c r="A46231" t="inlineStr">
        <is>
          <t>www.zonanegativa.com</t>
        </is>
      </c>
      <c r="B46231" t="n">
        <v>862</v>
      </c>
    </row>
    <row r="46232">
      <c r="A46232" t="inlineStr">
        <is>
          <t>ia800806.us.archive.org</t>
        </is>
      </c>
      <c r="B46232" t="n">
        <v>862</v>
      </c>
    </row>
    <row r="46233">
      <c r="A46233" t="inlineStr">
        <is>
          <t>f7b4p3f8.stackpathcdn.com</t>
        </is>
      </c>
      <c r="B46233" t="n">
        <v>862</v>
      </c>
    </row>
    <row r="46234">
      <c r="A46234" t="inlineStr">
        <is>
          <t>static.esrgear.com</t>
        </is>
      </c>
      <c r="B46234" t="n">
        <v>862</v>
      </c>
    </row>
    <row r="46235">
      <c r="A46235" t="inlineStr">
        <is>
          <t>www.frommers.com</t>
        </is>
      </c>
      <c r="B46235" t="n">
        <v>862</v>
      </c>
    </row>
    <row r="46236">
      <c r="A46236" t="inlineStr">
        <is>
          <t>www.thexerxes.com</t>
        </is>
      </c>
      <c r="B46236" t="n">
        <v>862</v>
      </c>
    </row>
    <row r="46237">
      <c r="A46237" t="inlineStr">
        <is>
          <t>3ncb884ou5e49t9eb3fpeur1-wpengine.netdna-ssl.com</t>
        </is>
      </c>
      <c r="B46237" t="n">
        <v>862</v>
      </c>
    </row>
    <row r="46238">
      <c r="A46238" t="inlineStr">
        <is>
          <t>www.lifeinnorway.net</t>
        </is>
      </c>
      <c r="B46238" t="n">
        <v>862</v>
      </c>
    </row>
    <row r="46239">
      <c r="A46239" t="inlineStr">
        <is>
          <t>astutenews.com</t>
        </is>
      </c>
      <c r="B46239" t="n">
        <v>862</v>
      </c>
    </row>
    <row r="46240">
      <c r="A46240" t="inlineStr">
        <is>
          <t>images2.opb.org</t>
        </is>
      </c>
      <c r="B46240" t="n">
        <v>862</v>
      </c>
    </row>
    <row r="46241">
      <c r="A46241" t="inlineStr">
        <is>
          <t>images3.opb.org</t>
        </is>
      </c>
      <c r="B46241" t="n">
        <v>862</v>
      </c>
    </row>
    <row r="46242">
      <c r="A46242" t="inlineStr">
        <is>
          <t>cdn.fixr.com</t>
        </is>
      </c>
      <c r="B46242" t="n">
        <v>862</v>
      </c>
    </row>
    <row r="46243">
      <c r="A46243" t="inlineStr">
        <is>
          <t>stampcandy.net</t>
        </is>
      </c>
      <c r="B46243" t="n">
        <v>862</v>
      </c>
    </row>
    <row r="46244">
      <c r="A46244" t="inlineStr">
        <is>
          <t>s.appleinsider.ru</t>
        </is>
      </c>
      <c r="B46244" t="n">
        <v>862</v>
      </c>
    </row>
    <row r="46245">
      <c r="A46245" t="inlineStr">
        <is>
          <t>shelbyreport.nyc3.cdn.digitaloceanspaces.com</t>
        </is>
      </c>
      <c r="B46245" t="n">
        <v>862</v>
      </c>
    </row>
    <row r="46246">
      <c r="A46246" t="inlineStr">
        <is>
          <t>www.ineffabless.com.au</t>
        </is>
      </c>
      <c r="B46246" t="n">
        <v>862</v>
      </c>
    </row>
    <row r="46247">
      <c r="A46247" t="inlineStr">
        <is>
          <t>worldimages.sjsu.edu</t>
        </is>
      </c>
      <c r="B46247" t="n">
        <v>862</v>
      </c>
    </row>
    <row r="46248">
      <c r="A46248" t="inlineStr">
        <is>
          <t>www.amplifiedparts.com</t>
        </is>
      </c>
      <c r="B46248" t="n">
        <v>862</v>
      </c>
    </row>
    <row r="46249">
      <c r="A46249" t="inlineStr">
        <is>
          <t>cdn1.360cities.net</t>
        </is>
      </c>
      <c r="B46249" t="n">
        <v>862</v>
      </c>
    </row>
    <row r="46250">
      <c r="A46250" t="inlineStr">
        <is>
          <t>www.music-plant.com</t>
        </is>
      </c>
      <c r="B46250" t="n">
        <v>862</v>
      </c>
    </row>
    <row r="46251">
      <c r="A46251" t="inlineStr">
        <is>
          <t>www.beyondaword.com.au</t>
        </is>
      </c>
      <c r="B46251" t="n">
        <v>862</v>
      </c>
    </row>
    <row r="46252">
      <c r="A46252" t="inlineStr">
        <is>
          <t>www.reviewminister.com</t>
        </is>
      </c>
      <c r="B46252" t="n">
        <v>862</v>
      </c>
    </row>
    <row r="46253">
      <c r="A46253" t="inlineStr">
        <is>
          <t>jpyokoso.com</t>
        </is>
      </c>
      <c r="B46253" t="n">
        <v>862</v>
      </c>
    </row>
    <row r="46254">
      <c r="A46254" t="inlineStr">
        <is>
          <t>www.clickandcare.ch</t>
        </is>
      </c>
      <c r="B46254" t="n">
        <v>862</v>
      </c>
    </row>
    <row r="46255">
      <c r="A46255" t="inlineStr">
        <is>
          <t>www.madaxeman.com</t>
        </is>
      </c>
      <c r="B46255" t="n">
        <v>862</v>
      </c>
    </row>
    <row r="46256">
      <c r="A46256" t="inlineStr">
        <is>
          <t>www.zebracom.com</t>
        </is>
      </c>
      <c r="B46256" t="n">
        <v>862</v>
      </c>
    </row>
    <row r="46257">
      <c r="A46257" t="inlineStr">
        <is>
          <t>elog-cdn.s3.amazonaws.com</t>
        </is>
      </c>
      <c r="B46257" t="n">
        <v>862</v>
      </c>
    </row>
    <row r="46258">
      <c r="A46258" t="inlineStr">
        <is>
          <t>investinbg.co.uk</t>
        </is>
      </c>
      <c r="B46258" t="n">
        <v>862</v>
      </c>
    </row>
    <row r="46259">
      <c r="A46259" t="inlineStr">
        <is>
          <t>www.sprintfit.co.nz</t>
        </is>
      </c>
      <c r="B46259" t="n">
        <v>862</v>
      </c>
    </row>
    <row r="46260">
      <c r="A46260" t="inlineStr">
        <is>
          <t>www.studioflash.eu</t>
        </is>
      </c>
      <c r="B46260" t="n">
        <v>862</v>
      </c>
    </row>
    <row r="46261">
      <c r="A46261" t="inlineStr">
        <is>
          <t>www.airmaxm.com</t>
        </is>
      </c>
      <c r="B46261" t="n">
        <v>862</v>
      </c>
    </row>
    <row r="46262">
      <c r="A46262" t="inlineStr">
        <is>
          <t>touchdownshop.fr</t>
        </is>
      </c>
      <c r="B46262" t="n">
        <v>862</v>
      </c>
    </row>
    <row r="46263">
      <c r="A46263" t="inlineStr">
        <is>
          <t>images5.opb.org</t>
        </is>
      </c>
      <c r="B46263" t="n">
        <v>862</v>
      </c>
    </row>
    <row r="46264">
      <c r="A46264" t="inlineStr">
        <is>
          <t>leftfootforward.org</t>
        </is>
      </c>
      <c r="B46264" t="n">
        <v>862</v>
      </c>
    </row>
    <row r="46265">
      <c r="A46265" t="inlineStr">
        <is>
          <t>files.askiitians.com</t>
        </is>
      </c>
      <c r="B46265" t="n">
        <v>862</v>
      </c>
    </row>
    <row r="46266">
      <c r="A46266" t="inlineStr">
        <is>
          <t>images.zapnito.com</t>
        </is>
      </c>
      <c r="B46266" t="n">
        <v>862</v>
      </c>
    </row>
    <row r="46267">
      <c r="A46267" t="inlineStr">
        <is>
          <t>www.indiabazaaronline.com</t>
        </is>
      </c>
      <c r="B46267" t="n">
        <v>862</v>
      </c>
    </row>
    <row r="46268">
      <c r="A46268" t="inlineStr">
        <is>
          <t>au.ugg.com</t>
        </is>
      </c>
      <c r="B46268" t="n">
        <v>862</v>
      </c>
    </row>
    <row r="46269">
      <c r="A46269" t="inlineStr">
        <is>
          <t>www.chemistryviews.org</t>
        </is>
      </c>
      <c r="B46269" t="n">
        <v>862</v>
      </c>
    </row>
    <row r="46270">
      <c r="A46270" t="inlineStr">
        <is>
          <t>www.ttkauppa.fi</t>
        </is>
      </c>
      <c r="B46270" t="n">
        <v>862</v>
      </c>
    </row>
    <row r="46271">
      <c r="A46271" t="inlineStr">
        <is>
          <t>eleezfashion.com</t>
        </is>
      </c>
      <c r="B46271" t="n">
        <v>862</v>
      </c>
    </row>
    <row r="46272">
      <c r="A46272" t="inlineStr">
        <is>
          <t>www.porsche-mania.com</t>
        </is>
      </c>
      <c r="B46272" t="n">
        <v>862</v>
      </c>
    </row>
    <row r="46273">
      <c r="A46273" t="inlineStr">
        <is>
          <t>dropshipinc.com</t>
        </is>
      </c>
      <c r="B46273" t="n">
        <v>862</v>
      </c>
    </row>
    <row r="46274">
      <c r="A46274" t="inlineStr">
        <is>
          <t>lgbtqnation-assets.s3.amazonaws.com</t>
        </is>
      </c>
      <c r="B46274" t="n">
        <v>862</v>
      </c>
    </row>
    <row r="46275">
      <c r="A46275" t="inlineStr">
        <is>
          <t>www.teetimes.com</t>
        </is>
      </c>
      <c r="B46275" t="n">
        <v>862</v>
      </c>
    </row>
    <row r="46276">
      <c r="A46276" t="inlineStr">
        <is>
          <t>theshoebuff.com</t>
        </is>
      </c>
      <c r="B46276" t="n">
        <v>862</v>
      </c>
    </row>
    <row r="46277">
      <c r="A46277" t="inlineStr">
        <is>
          <t>the-ossuary.com</t>
        </is>
      </c>
      <c r="B46277" t="n">
        <v>862</v>
      </c>
    </row>
    <row r="46278">
      <c r="A46278" t="inlineStr">
        <is>
          <t>www.vickershifi.com</t>
        </is>
      </c>
      <c r="B46278" t="n">
        <v>862</v>
      </c>
    </row>
    <row r="46279">
      <c r="A46279" t="inlineStr">
        <is>
          <t>www.renperty.com</t>
        </is>
      </c>
      <c r="B46279" t="n">
        <v>862</v>
      </c>
    </row>
    <row r="46280">
      <c r="A46280" t="inlineStr">
        <is>
          <t>cdn.fairwaystyles.com</t>
        </is>
      </c>
      <c r="B46280" t="n">
        <v>862</v>
      </c>
    </row>
    <row r="46281">
      <c r="A46281" t="inlineStr">
        <is>
          <t>www.tipntag.com</t>
        </is>
      </c>
      <c r="B46281" t="n">
        <v>862</v>
      </c>
    </row>
    <row r="46282">
      <c r="A46282" t="inlineStr">
        <is>
          <t>www.dance-enthusiast.com</t>
        </is>
      </c>
      <c r="B46282" t="n">
        <v>862</v>
      </c>
    </row>
    <row r="46283">
      <c r="A46283" t="inlineStr">
        <is>
          <t>www.vadrexim.ro</t>
        </is>
      </c>
      <c r="B46283" t="n">
        <v>862</v>
      </c>
    </row>
    <row r="46284">
      <c r="A46284" t="inlineStr">
        <is>
          <t>e-legion.pl</t>
        </is>
      </c>
      <c r="B46284" t="n">
        <v>862</v>
      </c>
    </row>
    <row r="46285">
      <c r="A46285" t="inlineStr">
        <is>
          <t>virginiasvintagehire.co.uk</t>
        </is>
      </c>
      <c r="B46285" t="n">
        <v>861</v>
      </c>
    </row>
    <row r="46286">
      <c r="A46286" t="inlineStr">
        <is>
          <t>beijingcream.com</t>
        </is>
      </c>
      <c r="B46286" t="n">
        <v>861</v>
      </c>
    </row>
    <row r="46287">
      <c r="A46287" t="inlineStr">
        <is>
          <t>static1.lira.hu</t>
        </is>
      </c>
      <c r="B46287" t="n">
        <v>861</v>
      </c>
    </row>
    <row r="46288">
      <c r="A46288" t="inlineStr">
        <is>
          <t>phuketphotographythailand.files.wordpress.com</t>
        </is>
      </c>
      <c r="B46288" t="n">
        <v>861</v>
      </c>
    </row>
    <row r="46289">
      <c r="A46289" t="inlineStr">
        <is>
          <t>img.24fastload.com</t>
        </is>
      </c>
      <c r="B46289" t="n">
        <v>861</v>
      </c>
    </row>
    <row r="46290">
      <c r="A46290" t="inlineStr">
        <is>
          <t>www.technologyfactory.eu</t>
        </is>
      </c>
      <c r="B46290" t="n">
        <v>861</v>
      </c>
    </row>
    <row r="46291">
      <c r="A46291" t="inlineStr">
        <is>
          <t>printmysmile.infigosoftware.com</t>
        </is>
      </c>
      <c r="B46291" t="n">
        <v>861</v>
      </c>
    </row>
    <row r="46292">
      <c r="A46292" t="inlineStr">
        <is>
          <t>www.millersauctioneers.co.uk</t>
        </is>
      </c>
      <c r="B46292" t="n">
        <v>861</v>
      </c>
    </row>
    <row r="46293">
      <c r="A46293" t="inlineStr">
        <is>
          <t>cdn.asiatatler.com</t>
        </is>
      </c>
      <c r="B46293" t="n">
        <v>861</v>
      </c>
    </row>
    <row r="46294">
      <c r="A46294" t="inlineStr">
        <is>
          <t>thebearfootbaker.com</t>
        </is>
      </c>
      <c r="B46294" t="n">
        <v>861</v>
      </c>
    </row>
    <row r="46295">
      <c r="A46295" t="inlineStr">
        <is>
          <t>www.techvisibility.com</t>
        </is>
      </c>
      <c r="B46295" t="n">
        <v>861</v>
      </c>
    </row>
    <row r="46296">
      <c r="A46296" t="inlineStr">
        <is>
          <t>www.healthspectra.com</t>
        </is>
      </c>
      <c r="B46296" t="n">
        <v>861</v>
      </c>
    </row>
    <row r="46297">
      <c r="A46297" t="inlineStr">
        <is>
          <t>www.boysandboden.co.uk</t>
        </is>
      </c>
      <c r="B46297" t="n">
        <v>861</v>
      </c>
    </row>
    <row r="46298">
      <c r="A46298" t="inlineStr">
        <is>
          <t>www.schmittmusic.com</t>
        </is>
      </c>
      <c r="B46298" t="n">
        <v>861</v>
      </c>
    </row>
    <row r="46299">
      <c r="A46299" t="inlineStr">
        <is>
          <t>www.whittard.co.uk</t>
        </is>
      </c>
      <c r="B46299" t="n">
        <v>861</v>
      </c>
    </row>
    <row r="46300">
      <c r="A46300" t="inlineStr">
        <is>
          <t>hellnotes.com</t>
        </is>
      </c>
      <c r="B46300" t="n">
        <v>861</v>
      </c>
    </row>
    <row r="46301">
      <c r="A46301" t="inlineStr">
        <is>
          <t>cdnprod-commercialcafe-com-rs.netdna-ssl.com</t>
        </is>
      </c>
      <c r="B46301" t="n">
        <v>861</v>
      </c>
    </row>
    <row r="46302">
      <c r="A46302" t="inlineStr">
        <is>
          <t>img.exotic-ideas.com</t>
        </is>
      </c>
      <c r="B46302" t="n">
        <v>861</v>
      </c>
    </row>
    <row r="46303">
      <c r="A46303" t="inlineStr">
        <is>
          <t>buggybuddys.com.au</t>
        </is>
      </c>
      <c r="B46303" t="n">
        <v>861</v>
      </c>
    </row>
    <row r="46304">
      <c r="A46304" t="inlineStr">
        <is>
          <t>coincraft.com</t>
        </is>
      </c>
      <c r="B46304" t="n">
        <v>861</v>
      </c>
    </row>
    <row r="46305">
      <c r="A46305" t="inlineStr">
        <is>
          <t>www.images.cybrosys.com</t>
        </is>
      </c>
      <c r="B46305" t="n">
        <v>861</v>
      </c>
    </row>
    <row r="46306">
      <c r="A46306" t="inlineStr">
        <is>
          <t>www.extac.com.au</t>
        </is>
      </c>
      <c r="B46306" t="n">
        <v>861</v>
      </c>
    </row>
    <row r="46307">
      <c r="A46307" t="inlineStr">
        <is>
          <t>rita.com.vn</t>
        </is>
      </c>
      <c r="B46307" t="n">
        <v>861</v>
      </c>
    </row>
    <row r="46308">
      <c r="A46308" t="inlineStr">
        <is>
          <t>www.forfanshop.com</t>
        </is>
      </c>
      <c r="B46308" t="n">
        <v>861</v>
      </c>
    </row>
    <row r="46309">
      <c r="A46309" t="inlineStr">
        <is>
          <t>watergraafsmeer.net</t>
        </is>
      </c>
      <c r="B46309" t="n">
        <v>861</v>
      </c>
    </row>
    <row r="46310">
      <c r="A46310" t="inlineStr">
        <is>
          <t>smt.divecdn.com</t>
        </is>
      </c>
      <c r="B46310" t="n">
        <v>861</v>
      </c>
    </row>
    <row r="46311">
      <c r="A46311" t="inlineStr">
        <is>
          <t>www.redzoneshop.com</t>
        </is>
      </c>
      <c r="B46311" t="n">
        <v>861</v>
      </c>
    </row>
    <row r="46312">
      <c r="A46312" t="inlineStr">
        <is>
          <t>www.byaranka.nl</t>
        </is>
      </c>
      <c r="B46312" t="n">
        <v>861</v>
      </c>
    </row>
    <row r="46313">
      <c r="A46313" t="inlineStr">
        <is>
          <t>www.nonsolokawaii.com</t>
        </is>
      </c>
      <c r="B46313" t="n">
        <v>861</v>
      </c>
    </row>
    <row r="46314">
      <c r="A46314" t="inlineStr">
        <is>
          <t>www.tiledealer.co.uk</t>
        </is>
      </c>
      <c r="B46314" t="n">
        <v>861</v>
      </c>
    </row>
    <row r="46315">
      <c r="A46315" t="inlineStr">
        <is>
          <t>www.organicfacts.net</t>
        </is>
      </c>
      <c r="B46315" t="n">
        <v>861</v>
      </c>
    </row>
    <row r="46316">
      <c r="A46316" t="inlineStr">
        <is>
          <t>allgiftsconsidered.com</t>
        </is>
      </c>
      <c r="B46316" t="n">
        <v>861</v>
      </c>
    </row>
    <row r="46317">
      <c r="A46317" t="inlineStr">
        <is>
          <t>infotel.ca</t>
        </is>
      </c>
      <c r="B46317" t="n">
        <v>861</v>
      </c>
    </row>
    <row r="46318">
      <c r="A46318" t="inlineStr">
        <is>
          <t>dailynewsdig.com</t>
        </is>
      </c>
      <c r="B46318" t="n">
        <v>861</v>
      </c>
    </row>
    <row r="46319">
      <c r="A46319" t="inlineStr">
        <is>
          <t>momitforward.wpengine.com</t>
        </is>
      </c>
      <c r="B46319" t="n">
        <v>861</v>
      </c>
    </row>
    <row r="46320">
      <c r="A46320" t="inlineStr">
        <is>
          <t>www.gameindustry.com</t>
        </is>
      </c>
      <c r="B46320" t="n">
        <v>861</v>
      </c>
    </row>
    <row r="46321">
      <c r="A46321" t="inlineStr">
        <is>
          <t>images.carryingcase.org</t>
        </is>
      </c>
      <c r="B46321" t="n">
        <v>861</v>
      </c>
    </row>
    <row r="46322">
      <c r="A46322" t="inlineStr">
        <is>
          <t>images.outdoorplayhouses.biz</t>
        </is>
      </c>
      <c r="B46322" t="n">
        <v>861</v>
      </c>
    </row>
    <row r="46323">
      <c r="A46323" t="inlineStr">
        <is>
          <t>images.mexgrocer.com</t>
        </is>
      </c>
      <c r="B46323" t="n">
        <v>861</v>
      </c>
    </row>
    <row r="46324">
      <c r="A46324" t="inlineStr">
        <is>
          <t>thumbs1.russianporntrends.com</t>
        </is>
      </c>
      <c r="B46324" t="n">
        <v>861</v>
      </c>
    </row>
    <row r="46325">
      <c r="A46325" t="inlineStr">
        <is>
          <t>pcdn1.partyporntrends.com</t>
        </is>
      </c>
      <c r="B46325" t="n">
        <v>861</v>
      </c>
    </row>
    <row r="46326">
      <c r="A46326" t="inlineStr">
        <is>
          <t>cdn.karatetube.mobi</t>
        </is>
      </c>
      <c r="B46326" t="n">
        <v>861</v>
      </c>
    </row>
    <row r="46327">
      <c r="A46327" t="inlineStr">
        <is>
          <t>www.familyfoodonthetable.com</t>
        </is>
      </c>
      <c r="B46327" t="n">
        <v>861</v>
      </c>
    </row>
    <row r="46328">
      <c r="A46328" t="inlineStr">
        <is>
          <t>speedyorders.com</t>
        </is>
      </c>
      <c r="B46328" t="n">
        <v>861</v>
      </c>
    </row>
    <row r="46329">
      <c r="A46329" t="inlineStr">
        <is>
          <t>www.thebirchcottage.com</t>
        </is>
      </c>
      <c r="B46329" t="n">
        <v>861</v>
      </c>
    </row>
    <row r="46330">
      <c r="A46330" t="inlineStr">
        <is>
          <t>glacierviewlandscape.files.wordpress.com</t>
        </is>
      </c>
      <c r="B46330" t="n">
        <v>861</v>
      </c>
    </row>
    <row r="46331">
      <c r="A46331" t="inlineStr">
        <is>
          <t>www.unoriginalmom.com</t>
        </is>
      </c>
      <c r="B46331" t="n">
        <v>861</v>
      </c>
    </row>
    <row r="46332">
      <c r="A46332" t="inlineStr">
        <is>
          <t>hercules.finance</t>
        </is>
      </c>
      <c r="B46332" t="n">
        <v>861</v>
      </c>
    </row>
    <row r="46333">
      <c r="A46333" t="inlineStr">
        <is>
          <t>cdm16694.contentdm.oclc.org</t>
        </is>
      </c>
      <c r="B46333" t="n">
        <v>861</v>
      </c>
    </row>
    <row r="46334">
      <c r="A46334" t="inlineStr">
        <is>
          <t>hs30-1.cdnon.org</t>
        </is>
      </c>
      <c r="B46334" t="n">
        <v>861</v>
      </c>
    </row>
    <row r="46335">
      <c r="A46335" t="inlineStr">
        <is>
          <t>www.reliablepipestubes.com</t>
        </is>
      </c>
      <c r="B46335" t="n">
        <v>861</v>
      </c>
    </row>
    <row r="46336">
      <c r="A46336" t="inlineStr">
        <is>
          <t>www.rcmart.hk</t>
        </is>
      </c>
      <c r="B46336" t="n">
        <v>861</v>
      </c>
    </row>
    <row r="46337">
      <c r="A46337" t="inlineStr">
        <is>
          <t>pornj1.jamiegillisporn.com</t>
        </is>
      </c>
      <c r="B46337" t="n">
        <v>861</v>
      </c>
    </row>
    <row r="46338">
      <c r="A46338" t="inlineStr">
        <is>
          <t>atcomputer.vn</t>
        </is>
      </c>
      <c r="B46338" t="n">
        <v>861</v>
      </c>
    </row>
    <row r="46339">
      <c r="A46339" t="inlineStr">
        <is>
          <t>3277ec025335974768ef-058a06c6e439966f15735b3847f34bc6.ssl.cf2.rackcdn.com</t>
        </is>
      </c>
      <c r="B46339" t="n">
        <v>861</v>
      </c>
    </row>
    <row r="46340">
      <c r="A46340" t="inlineStr">
        <is>
          <t>574ff4933a728f9e737b-fac5944a3cefb88e0c189fe5863ca5de.r14.cf3.rackcdn.com</t>
        </is>
      </c>
      <c r="B46340" t="n">
        <v>861</v>
      </c>
    </row>
    <row r="46341">
      <c r="A46341" t="inlineStr">
        <is>
          <t>static.abelini.com</t>
        </is>
      </c>
      <c r="B46341" t="n">
        <v>860</v>
      </c>
    </row>
    <row r="46342">
      <c r="A46342" t="inlineStr">
        <is>
          <t>www.pasqualidomenici.it</t>
        </is>
      </c>
      <c r="B46342" t="n">
        <v>860</v>
      </c>
    </row>
    <row r="46343">
      <c r="A46343" t="inlineStr">
        <is>
          <t>www.sthelensstar.co.uk</t>
        </is>
      </c>
      <c r="B46343" t="n">
        <v>860</v>
      </c>
    </row>
    <row r="46344">
      <c r="A46344" t="inlineStr">
        <is>
          <t>www.yotattoo.com</t>
        </is>
      </c>
      <c r="B46344" t="n">
        <v>860</v>
      </c>
    </row>
    <row r="46345">
      <c r="A46345" t="inlineStr">
        <is>
          <t>www.hobbysew.com.au</t>
        </is>
      </c>
      <c r="B46345" t="n">
        <v>860</v>
      </c>
    </row>
    <row r="46346">
      <c r="A46346" t="inlineStr">
        <is>
          <t>no.swedishface.com</t>
        </is>
      </c>
      <c r="B46346" t="n">
        <v>860</v>
      </c>
    </row>
    <row r="46347">
      <c r="A46347" t="inlineStr">
        <is>
          <t>www.rcteam.fr</t>
        </is>
      </c>
      <c r="B46347" t="n">
        <v>860</v>
      </c>
    </row>
    <row r="46348">
      <c r="A46348" t="inlineStr">
        <is>
          <t>www.exhibit-design-search.com</t>
        </is>
      </c>
      <c r="B46348" t="n">
        <v>860</v>
      </c>
    </row>
    <row r="46349">
      <c r="A46349" t="inlineStr">
        <is>
          <t>www.buri-sushi.pl</t>
        </is>
      </c>
      <c r="B46349" t="n">
        <v>860</v>
      </c>
    </row>
    <row r="46350">
      <c r="A46350" t="inlineStr">
        <is>
          <t>05911818c716f3be4e0e-4edd2ffadef6ee9648cb91c531f57896.ssl.cf1.rackcdn.com</t>
        </is>
      </c>
      <c r="B46350" t="n">
        <v>860</v>
      </c>
    </row>
    <row r="46351">
      <c r="A46351" t="inlineStr">
        <is>
          <t>www.seriouseats.com</t>
        </is>
      </c>
      <c r="B46351" t="n">
        <v>860</v>
      </c>
    </row>
    <row r="46352">
      <c r="A46352" t="inlineStr">
        <is>
          <t>journal.hautehorlogerie.org</t>
        </is>
      </c>
      <c r="B46352" t="n">
        <v>860</v>
      </c>
    </row>
    <row r="46353">
      <c r="A46353" t="inlineStr">
        <is>
          <t>www.favsdressnz.com</t>
        </is>
      </c>
      <c r="B46353" t="n">
        <v>860</v>
      </c>
    </row>
    <row r="46354">
      <c r="A46354" t="inlineStr">
        <is>
          <t>s5.weddbook.com</t>
        </is>
      </c>
      <c r="B46354" t="n">
        <v>860</v>
      </c>
    </row>
    <row r="46355">
      <c r="A46355" t="inlineStr">
        <is>
          <t>ronehot1041stl.files.wordpress.com</t>
        </is>
      </c>
      <c r="B46355" t="n">
        <v>860</v>
      </c>
    </row>
    <row r="46356">
      <c r="A46356" t="inlineStr">
        <is>
          <t>www.thefilmagazine.com</t>
        </is>
      </c>
      <c r="B46356" t="n">
        <v>860</v>
      </c>
    </row>
    <row r="46357">
      <c r="A46357" t="inlineStr">
        <is>
          <t>english.onlinekhabar.com</t>
        </is>
      </c>
      <c r="B46357" t="n">
        <v>860</v>
      </c>
    </row>
    <row r="46358">
      <c r="A46358" t="inlineStr">
        <is>
          <t>shop.hersheys.com</t>
        </is>
      </c>
      <c r="B46358" t="n">
        <v>860</v>
      </c>
    </row>
    <row r="46359">
      <c r="A46359" t="inlineStr">
        <is>
          <t>s6.dpic.me</t>
        </is>
      </c>
      <c r="B46359" t="n">
        <v>860</v>
      </c>
    </row>
    <row r="46360">
      <c r="A46360" t="inlineStr">
        <is>
          <t>cdn-6.eneighborhoods.com</t>
        </is>
      </c>
      <c r="B46360" t="n">
        <v>860</v>
      </c>
    </row>
    <row r="46361">
      <c r="A46361" t="inlineStr">
        <is>
          <t>imgwebikenet-e00b.kxcdn.com</t>
        </is>
      </c>
      <c r="B46361" t="n">
        <v>860</v>
      </c>
    </row>
    <row r="46362">
      <c r="A46362" t="inlineStr">
        <is>
          <t>www.divinacosmetica.com</t>
        </is>
      </c>
      <c r="B46362" t="n">
        <v>860</v>
      </c>
    </row>
    <row r="46363">
      <c r="A46363" t="inlineStr">
        <is>
          <t>theme.zdassets.com</t>
        </is>
      </c>
      <c r="B46363" t="n">
        <v>860</v>
      </c>
    </row>
    <row r="46364">
      <c r="A46364" t="inlineStr">
        <is>
          <t>www.rooftoppost.co.uk</t>
        </is>
      </c>
      <c r="B46364" t="n">
        <v>860</v>
      </c>
    </row>
    <row r="46365">
      <c r="A46365" t="inlineStr">
        <is>
          <t>www.china-gdl.com</t>
        </is>
      </c>
      <c r="B46365" t="n">
        <v>860</v>
      </c>
    </row>
    <row r="46366">
      <c r="A46366" t="inlineStr">
        <is>
          <t>www.vintageguitarandbass.com</t>
        </is>
      </c>
      <c r="B46366" t="n">
        <v>860</v>
      </c>
    </row>
    <row r="46367">
      <c r="A46367" t="inlineStr">
        <is>
          <t>images.buckethat.org</t>
        </is>
      </c>
      <c r="B46367" t="n">
        <v>860</v>
      </c>
    </row>
    <row r="46368">
      <c r="A46368" t="inlineStr">
        <is>
          <t>images.rain-coat.org</t>
        </is>
      </c>
      <c r="B46368" t="n">
        <v>860</v>
      </c>
    </row>
    <row r="46369">
      <c r="A46369" t="inlineStr">
        <is>
          <t>geragogik.net</t>
        </is>
      </c>
      <c r="B46369" t="n">
        <v>860</v>
      </c>
    </row>
    <row r="46370">
      <c r="A46370" t="inlineStr">
        <is>
          <t>corinthfilms.com</t>
        </is>
      </c>
      <c r="B46370" t="n">
        <v>860</v>
      </c>
    </row>
    <row r="46371">
      <c r="A46371" t="inlineStr">
        <is>
          <t>ssphs.org</t>
        </is>
      </c>
      <c r="B46371" t="n">
        <v>860</v>
      </c>
    </row>
    <row r="46372">
      <c r="A46372" t="inlineStr">
        <is>
          <t>cdn.americandreams.dk</t>
        </is>
      </c>
      <c r="B46372" t="n">
        <v>860</v>
      </c>
    </row>
    <row r="46373">
      <c r="A46373" t="inlineStr">
        <is>
          <t>www.escobardiamonds.com</t>
        </is>
      </c>
      <c r="B46373" t="n">
        <v>860</v>
      </c>
    </row>
    <row r="46374">
      <c r="A46374" t="inlineStr">
        <is>
          <t>www.israel365news.com</t>
        </is>
      </c>
      <c r="B46374" t="n">
        <v>860</v>
      </c>
    </row>
    <row r="46375">
      <c r="A46375" t="inlineStr">
        <is>
          <t>www.anacompany.co.uk</t>
        </is>
      </c>
      <c r="B46375" t="n">
        <v>860</v>
      </c>
    </row>
    <row r="46376">
      <c r="A46376" t="inlineStr">
        <is>
          <t>businessupdatereports.com</t>
        </is>
      </c>
      <c r="B46376" t="n">
        <v>860</v>
      </c>
    </row>
    <row r="46377">
      <c r="A46377" t="inlineStr">
        <is>
          <t>pics.zatube.mobi</t>
        </is>
      </c>
      <c r="B46377" t="n">
        <v>860</v>
      </c>
    </row>
    <row r="46378">
      <c r="A46378" t="inlineStr">
        <is>
          <t>www.mmacanada.net</t>
        </is>
      </c>
      <c r="B46378" t="n">
        <v>860</v>
      </c>
    </row>
    <row r="46379">
      <c r="A46379" t="inlineStr">
        <is>
          <t>www.villalagoontile.com</t>
        </is>
      </c>
      <c r="B46379" t="n">
        <v>860</v>
      </c>
    </row>
    <row r="46380">
      <c r="A46380" t="inlineStr">
        <is>
          <t>www.ohlays.com</t>
        </is>
      </c>
      <c r="B46380" t="n">
        <v>860</v>
      </c>
    </row>
    <row r="46381">
      <c r="A46381" t="inlineStr">
        <is>
          <t>allbackyardideas.com</t>
        </is>
      </c>
      <c r="B46381" t="n">
        <v>860</v>
      </c>
    </row>
    <row r="46382">
      <c r="A46382" t="inlineStr">
        <is>
          <t>www.thevetshed.com.au</t>
        </is>
      </c>
      <c r="B46382" t="n">
        <v>860</v>
      </c>
    </row>
    <row r="46383">
      <c r="A46383" t="inlineStr">
        <is>
          <t>www.siteencyclopedia.com</t>
        </is>
      </c>
      <c r="B46383" t="n">
        <v>860</v>
      </c>
    </row>
    <row r="46384">
      <c r="A46384" t="inlineStr">
        <is>
          <t>en.hollandbikeshop.com</t>
        </is>
      </c>
      <c r="B46384" t="n">
        <v>860</v>
      </c>
    </row>
    <row r="46385">
      <c r="A46385" t="inlineStr">
        <is>
          <t>cdn.rtrcdn.com</t>
        </is>
      </c>
      <c r="B46385" t="n">
        <v>859</v>
      </c>
    </row>
    <row r="46386">
      <c r="A46386" t="inlineStr">
        <is>
          <t>games.mxdwn.com</t>
        </is>
      </c>
      <c r="B46386" t="n">
        <v>859</v>
      </c>
    </row>
    <row r="46387">
      <c r="A46387" t="inlineStr">
        <is>
          <t>wheelbhp.com</t>
        </is>
      </c>
      <c r="B46387" t="n">
        <v>859</v>
      </c>
    </row>
    <row r="46388">
      <c r="A46388" t="inlineStr">
        <is>
          <t>www.shedsdirect.com</t>
        </is>
      </c>
      <c r="B46388" t="n">
        <v>859</v>
      </c>
    </row>
    <row r="46389">
      <c r="A46389" t="inlineStr">
        <is>
          <t>www.brafton.com</t>
        </is>
      </c>
      <c r="B46389" t="n">
        <v>859</v>
      </c>
    </row>
    <row r="46390">
      <c r="A46390" t="inlineStr">
        <is>
          <t>www.nichemarket.co.za</t>
        </is>
      </c>
      <c r="B46390" t="n">
        <v>859</v>
      </c>
    </row>
    <row r="46391">
      <c r="A46391" t="inlineStr">
        <is>
          <t>d5js1eiequ9mo.cloudfront.net</t>
        </is>
      </c>
      <c r="B46391" t="n">
        <v>859</v>
      </c>
    </row>
    <row r="46392">
      <c r="A46392" t="inlineStr">
        <is>
          <t>www.primecutsbodybuildingdvds.com</t>
        </is>
      </c>
      <c r="B46392" t="n">
        <v>859</v>
      </c>
    </row>
    <row r="46393">
      <c r="A46393" t="inlineStr">
        <is>
          <t>www.supportivepc.com</t>
        </is>
      </c>
      <c r="B46393" t="n">
        <v>859</v>
      </c>
    </row>
    <row r="46394">
      <c r="A46394" t="inlineStr">
        <is>
          <t>worbes-verlag.de</t>
        </is>
      </c>
      <c r="B46394" t="n">
        <v>859</v>
      </c>
    </row>
    <row r="46395">
      <c r="A46395" t="inlineStr">
        <is>
          <t>static.mercateo.com</t>
        </is>
      </c>
      <c r="B46395" t="n">
        <v>859</v>
      </c>
    </row>
    <row r="46396">
      <c r="A46396" t="inlineStr">
        <is>
          <t>static.rad.eu</t>
        </is>
      </c>
      <c r="B46396" t="n">
        <v>859</v>
      </c>
    </row>
    <row r="46397">
      <c r="A46397" t="inlineStr">
        <is>
          <t>images.bownty.com</t>
        </is>
      </c>
      <c r="B46397" t="n">
        <v>859</v>
      </c>
    </row>
    <row r="46398">
      <c r="A46398" t="inlineStr">
        <is>
          <t>www.sddistribuciones.com</t>
        </is>
      </c>
      <c r="B46398" t="n">
        <v>859</v>
      </c>
    </row>
    <row r="46399">
      <c r="A46399" t="inlineStr">
        <is>
          <t>images.oedigital.com</t>
        </is>
      </c>
      <c r="B46399" t="n">
        <v>859</v>
      </c>
    </row>
    <row r="46400">
      <c r="A46400" t="inlineStr">
        <is>
          <t>fitwinkel.nl</t>
        </is>
      </c>
      <c r="B46400" t="n">
        <v>859</v>
      </c>
    </row>
    <row r="46401">
      <c r="A46401" t="inlineStr">
        <is>
          <t>www.nootica.de</t>
        </is>
      </c>
      <c r="B46401" t="n">
        <v>859</v>
      </c>
    </row>
    <row r="46402">
      <c r="A46402" t="inlineStr">
        <is>
          <t>www.crayons.com.au</t>
        </is>
      </c>
      <c r="B46402" t="n">
        <v>859</v>
      </c>
    </row>
    <row r="46403">
      <c r="A46403" t="inlineStr">
        <is>
          <t>dishfolio.parachutewebsites.com</t>
        </is>
      </c>
      <c r="B46403" t="n">
        <v>859</v>
      </c>
    </row>
    <row r="46404">
      <c r="A46404" t="inlineStr">
        <is>
          <t>lifeloveandgoodfood.com</t>
        </is>
      </c>
      <c r="B46404" t="n">
        <v>859</v>
      </c>
    </row>
    <row r="46405">
      <c r="A46405" t="inlineStr">
        <is>
          <t>rogersandhollands.com</t>
        </is>
      </c>
      <c r="B46405" t="n">
        <v>859</v>
      </c>
    </row>
    <row r="46406">
      <c r="A46406" t="inlineStr">
        <is>
          <t>www.esports.net</t>
        </is>
      </c>
      <c r="B46406" t="n">
        <v>859</v>
      </c>
    </row>
    <row r="46407">
      <c r="A46407" t="inlineStr">
        <is>
          <t>staging.consequence.net</t>
        </is>
      </c>
      <c r="B46407" t="n">
        <v>859</v>
      </c>
    </row>
    <row r="46408">
      <c r="A46408" t="inlineStr">
        <is>
          <t>fbcoverstreet.com</t>
        </is>
      </c>
      <c r="B46408" t="n">
        <v>859</v>
      </c>
    </row>
    <row r="46409">
      <c r="A46409" t="inlineStr">
        <is>
          <t>bargello.com</t>
        </is>
      </c>
      <c r="B46409" t="n">
        <v>859</v>
      </c>
    </row>
    <row r="46410">
      <c r="A46410" t="inlineStr">
        <is>
          <t>p.mojoporntube.com</t>
        </is>
      </c>
      <c r="B46410" t="n">
        <v>859</v>
      </c>
    </row>
    <row r="46411">
      <c r="A46411" t="inlineStr">
        <is>
          <t>www.ewa.org</t>
        </is>
      </c>
      <c r="B46411" t="n">
        <v>859</v>
      </c>
    </row>
    <row r="46412">
      <c r="A46412" t="inlineStr">
        <is>
          <t>static.tomaticket.es</t>
        </is>
      </c>
      <c r="B46412" t="n">
        <v>859</v>
      </c>
    </row>
    <row r="46413">
      <c r="A46413" t="inlineStr">
        <is>
          <t>cdn-0.skin-tracker.com</t>
        </is>
      </c>
      <c r="B46413" t="n">
        <v>859</v>
      </c>
    </row>
    <row r="46414">
      <c r="A46414" t="inlineStr">
        <is>
          <t>coralcottage.files.wordpress.com</t>
        </is>
      </c>
      <c r="B46414" t="n">
        <v>859</v>
      </c>
    </row>
    <row r="46415">
      <c r="A46415" t="inlineStr">
        <is>
          <t>www.reikicrystalproducts.com</t>
        </is>
      </c>
      <c r="B46415" t="n">
        <v>859</v>
      </c>
    </row>
    <row r="46416">
      <c r="A46416" t="inlineStr">
        <is>
          <t>www.truman.edu</t>
        </is>
      </c>
      <c r="B46416" t="n">
        <v>859</v>
      </c>
    </row>
    <row r="46417">
      <c r="A46417" t="inlineStr">
        <is>
          <t>wearingcasual.com</t>
        </is>
      </c>
      <c r="B46417" t="n">
        <v>859</v>
      </c>
    </row>
    <row r="46418">
      <c r="A46418" t="inlineStr">
        <is>
          <t>www.bestdeal4u.com.au</t>
        </is>
      </c>
      <c r="B46418" t="n">
        <v>859</v>
      </c>
    </row>
    <row r="46419">
      <c r="A46419" t="inlineStr">
        <is>
          <t>www.mrfilter.com.au</t>
        </is>
      </c>
      <c r="B46419" t="n">
        <v>859</v>
      </c>
    </row>
    <row r="46420">
      <c r="A46420" t="inlineStr">
        <is>
          <t>d17bec6qh8m533.cloudfront.net</t>
        </is>
      </c>
      <c r="B46420" t="n">
        <v>859</v>
      </c>
    </row>
    <row r="46421">
      <c r="A46421" t="inlineStr">
        <is>
          <t>forexwinners.org</t>
        </is>
      </c>
      <c r="B46421" t="n">
        <v>859</v>
      </c>
    </row>
    <row r="46422">
      <c r="A46422" t="inlineStr">
        <is>
          <t>www.loisir-et-miniature.com</t>
        </is>
      </c>
      <c r="B46422" t="n">
        <v>859</v>
      </c>
    </row>
    <row r="46423">
      <c r="A46423" t="inlineStr">
        <is>
          <t>www.shopmimigreen.com</t>
        </is>
      </c>
      <c r="B46423" t="n">
        <v>859</v>
      </c>
    </row>
    <row r="46424">
      <c r="A46424" t="inlineStr">
        <is>
          <t>horizonship.com</t>
        </is>
      </c>
      <c r="B46424" t="n">
        <v>859</v>
      </c>
    </row>
    <row r="46425">
      <c r="A46425" t="inlineStr">
        <is>
          <t>www.corvettedepot.ca</t>
        </is>
      </c>
      <c r="B46425" t="n">
        <v>859</v>
      </c>
    </row>
    <row r="46426">
      <c r="A46426" t="inlineStr">
        <is>
          <t>images.water-bottle.org</t>
        </is>
      </c>
      <c r="B46426" t="n">
        <v>859</v>
      </c>
    </row>
    <row r="46427">
      <c r="A46427" t="inlineStr">
        <is>
          <t>static.livingsocial.co.uk</t>
        </is>
      </c>
      <c r="B46427" t="n">
        <v>859</v>
      </c>
    </row>
    <row r="46428">
      <c r="A46428" t="inlineStr">
        <is>
          <t>cdn.lookastic.es</t>
        </is>
      </c>
      <c r="B46428" t="n">
        <v>859</v>
      </c>
    </row>
    <row r="46429">
      <c r="A46429" t="inlineStr">
        <is>
          <t>www.liverpoolmedals.com</t>
        </is>
      </c>
      <c r="B46429" t="n">
        <v>859</v>
      </c>
    </row>
    <row r="46430">
      <c r="A46430" t="inlineStr">
        <is>
          <t>www.lenovo.com</t>
        </is>
      </c>
      <c r="B46430" t="n">
        <v>859</v>
      </c>
    </row>
    <row r="46431">
      <c r="A46431" t="inlineStr">
        <is>
          <t>www.efurs.co</t>
        </is>
      </c>
      <c r="B46431" t="n">
        <v>859</v>
      </c>
    </row>
    <row r="46432">
      <c r="A46432" t="inlineStr">
        <is>
          <t>www.decorsworld.com</t>
        </is>
      </c>
      <c r="B46432" t="n">
        <v>859</v>
      </c>
    </row>
    <row r="46433">
      <c r="A46433" t="inlineStr">
        <is>
          <t>www.whereverimayroamblog.com</t>
        </is>
      </c>
      <c r="B46433" t="n">
        <v>859</v>
      </c>
    </row>
    <row r="46434">
      <c r="A46434" t="inlineStr">
        <is>
          <t>www.football.london</t>
        </is>
      </c>
      <c r="B46434" t="n">
        <v>859</v>
      </c>
    </row>
    <row r="46435">
      <c r="A46435" t="inlineStr">
        <is>
          <t>www.samsonite.com.au</t>
        </is>
      </c>
      <c r="B46435" t="n">
        <v>859</v>
      </c>
    </row>
    <row r="46436">
      <c r="A46436" t="inlineStr">
        <is>
          <t>www.pabbly.com</t>
        </is>
      </c>
      <c r="B46436" t="n">
        <v>859</v>
      </c>
    </row>
    <row r="46437">
      <c r="A46437" t="inlineStr">
        <is>
          <t>praacticalaac-wpengine.netdna-ssl.com</t>
        </is>
      </c>
      <c r="B46437" t="n">
        <v>859</v>
      </c>
    </row>
    <row r="46438">
      <c r="A46438" t="inlineStr">
        <is>
          <t>rehabpub.com</t>
        </is>
      </c>
      <c r="B46438" t="n">
        <v>859</v>
      </c>
    </row>
    <row r="46439">
      <c r="A46439" t="inlineStr">
        <is>
          <t>broadview.sacredsf.org</t>
        </is>
      </c>
      <c r="B46439" t="n">
        <v>859</v>
      </c>
    </row>
    <row r="46440">
      <c r="A46440" t="inlineStr">
        <is>
          <t>www.quotatis.co.uk</t>
        </is>
      </c>
      <c r="B46440" t="n">
        <v>858</v>
      </c>
    </row>
    <row r="46441">
      <c r="A46441" t="inlineStr">
        <is>
          <t>wips.plug.it</t>
        </is>
      </c>
      <c r="B46441" t="n">
        <v>858</v>
      </c>
    </row>
    <row r="46442">
      <c r="A46442" t="inlineStr">
        <is>
          <t>cdn.record.pt</t>
        </is>
      </c>
      <c r="B46442" t="n">
        <v>858</v>
      </c>
    </row>
    <row r="46443">
      <c r="A46443" t="inlineStr">
        <is>
          <t>cs1.worldofmods.net</t>
        </is>
      </c>
      <c r="B46443" t="n">
        <v>858</v>
      </c>
    </row>
    <row r="46444">
      <c r="A46444" t="inlineStr">
        <is>
          <t>img3.cote-lumiere.com</t>
        </is>
      </c>
      <c r="B46444" t="n">
        <v>858</v>
      </c>
    </row>
    <row r="46445">
      <c r="A46445" t="inlineStr">
        <is>
          <t>baazimagess3.s3.amazonaws.com</t>
        </is>
      </c>
      <c r="B46445" t="n">
        <v>858</v>
      </c>
    </row>
    <row r="46446">
      <c r="A46446" t="inlineStr">
        <is>
          <t>www.bd-tek.com</t>
        </is>
      </c>
      <c r="B46446" t="n">
        <v>858</v>
      </c>
    </row>
    <row r="46447">
      <c r="A46447" t="inlineStr">
        <is>
          <t>australia-battery.com</t>
        </is>
      </c>
      <c r="B46447" t="n">
        <v>858</v>
      </c>
    </row>
    <row r="46448">
      <c r="A46448" t="inlineStr">
        <is>
          <t>27d229f0126abcacee2a-ceb530a31cf6c7dbda930bc244e5aa08.ssl.cf1.rackcdn.com</t>
        </is>
      </c>
      <c r="B46448" t="n">
        <v>858</v>
      </c>
    </row>
    <row r="46449">
      <c r="A46449" t="inlineStr">
        <is>
          <t>w4.wallls.com</t>
        </is>
      </c>
      <c r="B46449" t="n">
        <v>858</v>
      </c>
    </row>
    <row r="46450">
      <c r="A46450" t="inlineStr">
        <is>
          <t>static.fusionmovies.to</t>
        </is>
      </c>
      <c r="B46450" t="n">
        <v>858</v>
      </c>
    </row>
    <row r="46451">
      <c r="A46451" t="inlineStr">
        <is>
          <t>www.victoriagowns.co.uk</t>
        </is>
      </c>
      <c r="B46451" t="n">
        <v>858</v>
      </c>
    </row>
    <row r="46452">
      <c r="A46452" t="inlineStr">
        <is>
          <t>alexandracooks.com</t>
        </is>
      </c>
      <c r="B46452" t="n">
        <v>858</v>
      </c>
    </row>
    <row r="46453">
      <c r="A46453" t="inlineStr">
        <is>
          <t>passionforflowers.net</t>
        </is>
      </c>
      <c r="B46453" t="n">
        <v>858</v>
      </c>
    </row>
    <row r="46454">
      <c r="A46454" t="inlineStr">
        <is>
          <t>realmeets.top</t>
        </is>
      </c>
      <c r="B46454" t="n">
        <v>858</v>
      </c>
    </row>
    <row r="46455">
      <c r="A46455" t="inlineStr">
        <is>
          <t>www.ldsdaily.com</t>
        </is>
      </c>
      <c r="B46455" t="n">
        <v>858</v>
      </c>
    </row>
    <row r="46456">
      <c r="A46456" t="inlineStr">
        <is>
          <t>www.grinnell.edu</t>
        </is>
      </c>
      <c r="B46456" t="n">
        <v>858</v>
      </c>
    </row>
    <row r="46457">
      <c r="A46457" t="inlineStr">
        <is>
          <t>www.lacrosseplayground.com</t>
        </is>
      </c>
      <c r="B46457" t="n">
        <v>858</v>
      </c>
    </row>
    <row r="46458">
      <c r="A46458" t="inlineStr">
        <is>
          <t>ikebeweb.itembox.design</t>
        </is>
      </c>
      <c r="B46458" t="n">
        <v>858</v>
      </c>
    </row>
    <row r="46459">
      <c r="A46459" t="inlineStr">
        <is>
          <t>www.art-books.com</t>
        </is>
      </c>
      <c r="B46459" t="n">
        <v>858</v>
      </c>
    </row>
    <row r="46460">
      <c r="A46460" t="inlineStr">
        <is>
          <t>www.sarahlayton.co.uk</t>
        </is>
      </c>
      <c r="B46460" t="n">
        <v>858</v>
      </c>
    </row>
    <row r="46461">
      <c r="A46461" t="inlineStr">
        <is>
          <t>www.redmooncatering.co.uk</t>
        </is>
      </c>
      <c r="B46461" t="n">
        <v>858</v>
      </c>
    </row>
    <row r="46462">
      <c r="A46462" t="inlineStr">
        <is>
          <t>www.fractuslearning.com</t>
        </is>
      </c>
      <c r="B46462" t="n">
        <v>858</v>
      </c>
    </row>
    <row r="46463">
      <c r="A46463" t="inlineStr">
        <is>
          <t>static3.metalhead.pl</t>
        </is>
      </c>
      <c r="B46463" t="n">
        <v>858</v>
      </c>
    </row>
    <row r="46464">
      <c r="A46464" t="inlineStr">
        <is>
          <t>thumbs.willyporn.com</t>
        </is>
      </c>
      <c r="B46464" t="n">
        <v>858</v>
      </c>
    </row>
    <row r="46465">
      <c r="A46465" t="inlineStr">
        <is>
          <t>www.southbmore.com</t>
        </is>
      </c>
      <c r="B46465" t="n">
        <v>858</v>
      </c>
    </row>
    <row r="46466">
      <c r="A46466" t="inlineStr">
        <is>
          <t>goldengrail.com</t>
        </is>
      </c>
      <c r="B46466" t="n">
        <v>858</v>
      </c>
    </row>
    <row r="46467">
      <c r="A46467" t="inlineStr">
        <is>
          <t>ishtuki.com.ua</t>
        </is>
      </c>
      <c r="B46467" t="n">
        <v>858</v>
      </c>
    </row>
    <row r="46468">
      <c r="A46468" t="inlineStr">
        <is>
          <t>d1n2nijqthzvg7.cloudfront.net</t>
        </is>
      </c>
      <c r="B46468" t="n">
        <v>858</v>
      </c>
    </row>
    <row r="46469">
      <c r="A46469" t="inlineStr">
        <is>
          <t>squeakycleancarpetrestoration.net.au</t>
        </is>
      </c>
      <c r="B46469" t="n">
        <v>858</v>
      </c>
    </row>
    <row r="46470">
      <c r="A46470" t="inlineStr">
        <is>
          <t>www.ecotechprintsolutions.com.au</t>
        </is>
      </c>
      <c r="B46470" t="n">
        <v>858</v>
      </c>
    </row>
    <row r="46471">
      <c r="A46471" t="inlineStr">
        <is>
          <t>media.bloomsbury.com</t>
        </is>
      </c>
      <c r="B46471" t="n">
        <v>858</v>
      </c>
    </row>
    <row r="46472">
      <c r="A46472" t="inlineStr">
        <is>
          <t>www.bodytimero.com</t>
        </is>
      </c>
      <c r="B46472" t="n">
        <v>858</v>
      </c>
    </row>
    <row r="46473">
      <c r="A46473" t="inlineStr">
        <is>
          <t>www.kraftymax.net</t>
        </is>
      </c>
      <c r="B46473" t="n">
        <v>858</v>
      </c>
    </row>
    <row r="46474">
      <c r="A46474" t="inlineStr">
        <is>
          <t>post.bark.co</t>
        </is>
      </c>
      <c r="B46474" t="n">
        <v>858</v>
      </c>
    </row>
    <row r="46475">
      <c r="A46475" t="inlineStr">
        <is>
          <t>gudstory.s3.us-east-2.amazonaws.com</t>
        </is>
      </c>
      <c r="B46475" t="n">
        <v>858</v>
      </c>
    </row>
    <row r="46476">
      <c r="A46476" t="inlineStr">
        <is>
          <t>www.naturalbedcompany.co.uk</t>
        </is>
      </c>
      <c r="B46476" t="n">
        <v>858</v>
      </c>
    </row>
    <row r="46477">
      <c r="A46477" t="inlineStr">
        <is>
          <t>herbariaunited.org</t>
        </is>
      </c>
      <c r="B46477" t="n">
        <v>858</v>
      </c>
    </row>
    <row r="46478">
      <c r="A46478" t="inlineStr">
        <is>
          <t>www.metalshop.sk</t>
        </is>
      </c>
      <c r="B46478" t="n">
        <v>858</v>
      </c>
    </row>
    <row r="46479">
      <c r="A46479" t="inlineStr">
        <is>
          <t>choosingfigs.com</t>
        </is>
      </c>
      <c r="B46479" t="n">
        <v>858</v>
      </c>
    </row>
    <row r="46480">
      <c r="A46480" t="inlineStr">
        <is>
          <t>musescore.com</t>
        </is>
      </c>
      <c r="B46480" t="n">
        <v>858</v>
      </c>
    </row>
    <row r="46481">
      <c r="A46481" t="inlineStr">
        <is>
          <t>www.degrandi.com.au</t>
        </is>
      </c>
      <c r="B46481" t="n">
        <v>858</v>
      </c>
    </row>
    <row r="46482">
      <c r="A46482" t="inlineStr">
        <is>
          <t>www.utracks.com</t>
        </is>
      </c>
      <c r="B46482" t="n">
        <v>858</v>
      </c>
    </row>
    <row r="46483">
      <c r="A46483" t="inlineStr">
        <is>
          <t>bitterwinter.org</t>
        </is>
      </c>
      <c r="B46483" t="n">
        <v>858</v>
      </c>
    </row>
    <row r="46484">
      <c r="A46484" t="inlineStr">
        <is>
          <t>www.theunique.ro</t>
        </is>
      </c>
      <c r="B46484" t="n">
        <v>858</v>
      </c>
    </row>
    <row r="46485">
      <c r="A46485" t="inlineStr">
        <is>
          <t>lesbianporntubez.com</t>
        </is>
      </c>
      <c r="B46485" t="n">
        <v>858</v>
      </c>
    </row>
    <row r="46486">
      <c r="A46486" t="inlineStr">
        <is>
          <t>oempartscar.com</t>
        </is>
      </c>
      <c r="B46486" t="n">
        <v>858</v>
      </c>
    </row>
    <row r="46487">
      <c r="A46487" t="inlineStr">
        <is>
          <t>www.nfldraftdiamonds.com</t>
        </is>
      </c>
      <c r="B46487" t="n">
        <v>858</v>
      </c>
    </row>
    <row r="46488">
      <c r="A46488" t="inlineStr">
        <is>
          <t>content.craghoppers.com</t>
        </is>
      </c>
      <c r="B46488" t="n">
        <v>858</v>
      </c>
    </row>
    <row r="46489">
      <c r="A46489" t="inlineStr">
        <is>
          <t>nigerianewsday.com</t>
        </is>
      </c>
      <c r="B46489" t="n">
        <v>858</v>
      </c>
    </row>
    <row r="46490">
      <c r="A46490" t="inlineStr">
        <is>
          <t>static.tzaro.com</t>
        </is>
      </c>
      <c r="B46490" t="n">
        <v>858</v>
      </c>
    </row>
    <row r="46491">
      <c r="A46491" t="inlineStr">
        <is>
          <t>www.gameconnect.net</t>
        </is>
      </c>
      <c r="B46491" t="n">
        <v>858</v>
      </c>
    </row>
    <row r="46492">
      <c r="A46492" t="inlineStr">
        <is>
          <t>pic1.pornobanan.com</t>
        </is>
      </c>
      <c r="B46492" t="n">
        <v>858</v>
      </c>
    </row>
    <row r="46493">
      <c r="A46493" t="inlineStr">
        <is>
          <t>geographical.co.uk</t>
        </is>
      </c>
      <c r="B46493" t="n">
        <v>858</v>
      </c>
    </row>
    <row r="46494">
      <c r="A46494" t="inlineStr">
        <is>
          <t>i4.zebrastores.cz</t>
        </is>
      </c>
      <c r="B46494" t="n">
        <v>858</v>
      </c>
    </row>
    <row r="46495">
      <c r="A46495" t="inlineStr">
        <is>
          <t>www.sathya.in</t>
        </is>
      </c>
      <c r="B46495" t="n">
        <v>858</v>
      </c>
    </row>
    <row r="46496">
      <c r="A46496" t="inlineStr">
        <is>
          <t>www.kashmirnewsobserver.com</t>
        </is>
      </c>
      <c r="B46496" t="n">
        <v>858</v>
      </c>
    </row>
    <row r="46497">
      <c r="A46497" t="inlineStr">
        <is>
          <t>www.arktrading.com</t>
        </is>
      </c>
      <c r="B46497" t="n">
        <v>857</v>
      </c>
    </row>
    <row r="46498">
      <c r="A46498" t="inlineStr">
        <is>
          <t>www.rvsupercentre.co.nz</t>
        </is>
      </c>
      <c r="B46498" t="n">
        <v>857</v>
      </c>
    </row>
    <row r="46499">
      <c r="A46499" t="inlineStr">
        <is>
          <t>168jerseys.cn</t>
        </is>
      </c>
      <c r="B46499" t="n">
        <v>857</v>
      </c>
    </row>
    <row r="46500">
      <c r="A46500" t="inlineStr">
        <is>
          <t>image.posterlounge.pl</t>
        </is>
      </c>
      <c r="B46500" t="n">
        <v>857</v>
      </c>
    </row>
    <row r="46501">
      <c r="A46501" t="inlineStr">
        <is>
          <t>storage.jurnalotaku.com</t>
        </is>
      </c>
      <c r="B46501" t="n">
        <v>857</v>
      </c>
    </row>
    <row r="46502">
      <c r="A46502" t="inlineStr">
        <is>
          <t>parfumglamour.com</t>
        </is>
      </c>
      <c r="B46502" t="n">
        <v>857</v>
      </c>
    </row>
    <row r="46503">
      <c r="A46503" t="inlineStr">
        <is>
          <t>static2.metalhead.pl</t>
        </is>
      </c>
      <c r="B46503" t="n">
        <v>857</v>
      </c>
    </row>
    <row r="46504">
      <c r="A46504" t="inlineStr">
        <is>
          <t>dugt6i2c32tgs.cloudfront.net</t>
        </is>
      </c>
      <c r="B46504" t="n">
        <v>857</v>
      </c>
    </row>
    <row r="46505">
      <c r="A46505" t="inlineStr">
        <is>
          <t>www.stroudnewsandjournal.co.uk</t>
        </is>
      </c>
      <c r="B46505" t="n">
        <v>857</v>
      </c>
    </row>
    <row r="46506">
      <c r="A46506" t="inlineStr">
        <is>
          <t>bangaloreflorist.com</t>
        </is>
      </c>
      <c r="B46506" t="n">
        <v>857</v>
      </c>
    </row>
    <row r="46507">
      <c r="A46507" t="inlineStr">
        <is>
          <t>az705044.vo.msecnd.net</t>
        </is>
      </c>
      <c r="B46507" t="n">
        <v>857</v>
      </c>
    </row>
    <row r="46508">
      <c r="A46508" t="inlineStr">
        <is>
          <t>www.heinzhistorycenter.org</t>
        </is>
      </c>
      <c r="B46508" t="n">
        <v>857</v>
      </c>
    </row>
    <row r="46509">
      <c r="A46509" t="inlineStr">
        <is>
          <t>www.artefaqs.com</t>
        </is>
      </c>
      <c r="B46509" t="n">
        <v>857</v>
      </c>
    </row>
    <row r="46510">
      <c r="A46510" t="inlineStr">
        <is>
          <t>files.stv.tv</t>
        </is>
      </c>
      <c r="B46510" t="n">
        <v>857</v>
      </c>
    </row>
    <row r="46511">
      <c r="A46511" t="inlineStr">
        <is>
          <t>gizblog.it</t>
        </is>
      </c>
      <c r="B46511" t="n">
        <v>857</v>
      </c>
    </row>
    <row r="46512">
      <c r="A46512" t="inlineStr">
        <is>
          <t>in.jbl.com</t>
        </is>
      </c>
      <c r="B46512" t="n">
        <v>857</v>
      </c>
    </row>
    <row r="46513">
      <c r="A46513" t="inlineStr">
        <is>
          <t>www.nzonscreen.com</t>
        </is>
      </c>
      <c r="B46513" t="n">
        <v>857</v>
      </c>
    </row>
    <row r="46514">
      <c r="A46514" t="inlineStr">
        <is>
          <t>news.sunybroome.edu</t>
        </is>
      </c>
      <c r="B46514" t="n">
        <v>857</v>
      </c>
    </row>
    <row r="46515">
      <c r="A46515" t="inlineStr">
        <is>
          <t>www.sakysteel.com</t>
        </is>
      </c>
      <c r="B46515" t="n">
        <v>857</v>
      </c>
    </row>
    <row r="46516">
      <c r="A46516" t="inlineStr">
        <is>
          <t>www.endurancesportswire.com</t>
        </is>
      </c>
      <c r="B46516" t="n">
        <v>857</v>
      </c>
    </row>
    <row r="46517">
      <c r="A46517" t="inlineStr">
        <is>
          <t>blog-cdn.feedspot.com</t>
        </is>
      </c>
      <c r="B46517" t="n">
        <v>857</v>
      </c>
    </row>
    <row r="46518">
      <c r="A46518" t="inlineStr">
        <is>
          <t>www.raymarine.com</t>
        </is>
      </c>
      <c r="B46518" t="n">
        <v>857</v>
      </c>
    </row>
    <row r="46519">
      <c r="A46519" t="inlineStr">
        <is>
          <t>www.doorfurnituredirect.co.uk</t>
        </is>
      </c>
      <c r="B46519" t="n">
        <v>857</v>
      </c>
    </row>
    <row r="46520">
      <c r="A46520" t="inlineStr">
        <is>
          <t>www.blowback.fr</t>
        </is>
      </c>
      <c r="B46520" t="n">
        <v>857</v>
      </c>
    </row>
    <row r="46521">
      <c r="A46521" t="inlineStr">
        <is>
          <t>ihappy.com.ua</t>
        </is>
      </c>
      <c r="B46521" t="n">
        <v>857</v>
      </c>
    </row>
    <row r="46522">
      <c r="A46522" t="inlineStr">
        <is>
          <t>photo.videotrashtube.mobi</t>
        </is>
      </c>
      <c r="B46522" t="n">
        <v>857</v>
      </c>
    </row>
    <row r="46523">
      <c r="A46523" t="inlineStr">
        <is>
          <t>d2w4qhtqw2dbsq.cloudfront.net</t>
        </is>
      </c>
      <c r="B46523" t="n">
        <v>857</v>
      </c>
    </row>
    <row r="46524">
      <c r="A46524" t="inlineStr">
        <is>
          <t>cdn.shop.txtsv.com</t>
        </is>
      </c>
      <c r="B46524" t="n">
        <v>857</v>
      </c>
    </row>
    <row r="46525">
      <c r="A46525" t="inlineStr">
        <is>
          <t>www.easternremovals.com.au</t>
        </is>
      </c>
      <c r="B46525" t="n">
        <v>857</v>
      </c>
    </row>
    <row r="46526">
      <c r="A46526" t="inlineStr">
        <is>
          <t>dvycs0ik94hm1.cloudfront.net</t>
        </is>
      </c>
      <c r="B46526" t="n">
        <v>857</v>
      </c>
    </row>
    <row r="46527">
      <c r="A46527" t="inlineStr">
        <is>
          <t>www.icanred.com</t>
        </is>
      </c>
      <c r="B46527" t="n">
        <v>857</v>
      </c>
    </row>
    <row r="46528">
      <c r="A46528" t="inlineStr">
        <is>
          <t>respectorigins.com</t>
        </is>
      </c>
      <c r="B46528" t="n">
        <v>857</v>
      </c>
    </row>
    <row r="46529">
      <c r="A46529" t="inlineStr">
        <is>
          <t>bodybutterchurns.com</t>
        </is>
      </c>
      <c r="B46529" t="n">
        <v>857</v>
      </c>
    </row>
    <row r="46530">
      <c r="A46530" t="inlineStr">
        <is>
          <t>data.cuoieria.com</t>
        </is>
      </c>
      <c r="B46530" t="n">
        <v>857</v>
      </c>
    </row>
    <row r="46531">
      <c r="A46531" t="inlineStr">
        <is>
          <t>cdn.ithinkdiff.com</t>
        </is>
      </c>
      <c r="B46531" t="n">
        <v>857</v>
      </c>
    </row>
    <row r="46532">
      <c r="A46532" t="inlineStr">
        <is>
          <t>vedicschool.org</t>
        </is>
      </c>
      <c r="B46532" t="n">
        <v>857</v>
      </c>
    </row>
    <row r="46533">
      <c r="A46533" t="inlineStr">
        <is>
          <t>thumbnails109.imagebam.com</t>
        </is>
      </c>
      <c r="B46533" t="n">
        <v>857</v>
      </c>
    </row>
    <row r="46534">
      <c r="A46534" t="inlineStr">
        <is>
          <t>trainshop.r.worldssl.net</t>
        </is>
      </c>
      <c r="B46534" t="n">
        <v>857</v>
      </c>
    </row>
    <row r="46535">
      <c r="A46535" t="inlineStr">
        <is>
          <t>dynamic.activeactivities.co.za</t>
        </is>
      </c>
      <c r="B46535" t="n">
        <v>857</v>
      </c>
    </row>
    <row r="46536">
      <c r="A46536" t="inlineStr">
        <is>
          <t>www.ribblecycles.co.uk</t>
        </is>
      </c>
      <c r="B46536" t="n">
        <v>857</v>
      </c>
    </row>
    <row r="46537">
      <c r="A46537" t="inlineStr">
        <is>
          <t>bimg.azureedge.net</t>
        </is>
      </c>
      <c r="B46537" t="n">
        <v>857</v>
      </c>
    </row>
    <row r="46538">
      <c r="A46538" t="inlineStr">
        <is>
          <t>www.adriahome.com</t>
        </is>
      </c>
      <c r="B46538" t="n">
        <v>857</v>
      </c>
    </row>
    <row r="46539">
      <c r="A46539" t="inlineStr">
        <is>
          <t>linfordco.com</t>
        </is>
      </c>
      <c r="B46539" t="n">
        <v>857</v>
      </c>
    </row>
    <row r="46540">
      <c r="A46540" t="inlineStr">
        <is>
          <t>guides.overstock.com</t>
        </is>
      </c>
      <c r="B46540" t="n">
        <v>857</v>
      </c>
    </row>
    <row r="46541">
      <c r="A46541" t="inlineStr">
        <is>
          <t>images.martinawards.com</t>
        </is>
      </c>
      <c r="B46541" t="n">
        <v>857</v>
      </c>
    </row>
    <row r="46542">
      <c r="A46542" t="inlineStr">
        <is>
          <t>www.modularheadshop.com</t>
        </is>
      </c>
      <c r="B46542" t="n">
        <v>857</v>
      </c>
    </row>
    <row r="46543">
      <c r="A46543" t="inlineStr">
        <is>
          <t>www.pearldentalclinic.co.uk</t>
        </is>
      </c>
      <c r="B46543" t="n">
        <v>857</v>
      </c>
    </row>
    <row r="46544">
      <c r="A46544" t="inlineStr">
        <is>
          <t>moniselseward.com</t>
        </is>
      </c>
      <c r="B46544" t="n">
        <v>857</v>
      </c>
    </row>
    <row r="46545">
      <c r="A46545" t="inlineStr">
        <is>
          <t>www.thecelebritydeaths.com</t>
        </is>
      </c>
      <c r="B46545" t="n">
        <v>857</v>
      </c>
    </row>
    <row r="46546">
      <c r="A46546" t="inlineStr">
        <is>
          <t>wholeandheavenlyoven.com</t>
        </is>
      </c>
      <c r="B46546" t="n">
        <v>857</v>
      </c>
    </row>
    <row r="46547">
      <c r="A46547" t="inlineStr">
        <is>
          <t>www.side-shore.com</t>
        </is>
      </c>
      <c r="B46547" t="n">
        <v>857</v>
      </c>
    </row>
    <row r="46548">
      <c r="A46548" t="inlineStr">
        <is>
          <t>sweetpealinens.com</t>
        </is>
      </c>
      <c r="B46548" t="n">
        <v>857</v>
      </c>
    </row>
    <row r="46549">
      <c r="A46549" t="inlineStr">
        <is>
          <t>vtx.vt.edu</t>
        </is>
      </c>
      <c r="B46549" t="n">
        <v>857</v>
      </c>
    </row>
    <row r="46550">
      <c r="A46550" t="inlineStr">
        <is>
          <t>www.socketsite.com</t>
        </is>
      </c>
      <c r="B46550" t="n">
        <v>856</v>
      </c>
    </row>
    <row r="46551">
      <c r="A46551" t="inlineStr">
        <is>
          <t>pamirtimes.net</t>
        </is>
      </c>
      <c r="B46551" t="n">
        <v>856</v>
      </c>
    </row>
    <row r="46552">
      <c r="A46552" t="inlineStr">
        <is>
          <t>www.farandulista.com</t>
        </is>
      </c>
      <c r="B46552" t="n">
        <v>856</v>
      </c>
    </row>
    <row r="46553">
      <c r="A46553" t="inlineStr">
        <is>
          <t>static5.metalhead.pl</t>
        </is>
      </c>
      <c r="B46553" t="n">
        <v>856</v>
      </c>
    </row>
    <row r="46554">
      <c r="A46554" t="inlineStr">
        <is>
          <t>images.losmovies.top</t>
        </is>
      </c>
      <c r="B46554" t="n">
        <v>856</v>
      </c>
    </row>
    <row r="46555">
      <c r="A46555" t="inlineStr">
        <is>
          <t>9a3e2d573334e38762ad-bdfb04d384a751397ae9b4c6af5e4750.ssl.cf1.rackcdn.com</t>
        </is>
      </c>
      <c r="B46555" t="n">
        <v>856</v>
      </c>
    </row>
    <row r="46556">
      <c r="A46556" t="inlineStr">
        <is>
          <t>www.montgomerys.com</t>
        </is>
      </c>
      <c r="B46556" t="n">
        <v>856</v>
      </c>
    </row>
    <row r="46557">
      <c r="A46557" t="inlineStr">
        <is>
          <t>modules.marriott.com</t>
        </is>
      </c>
      <c r="B46557" t="n">
        <v>856</v>
      </c>
    </row>
    <row r="46558">
      <c r="A46558" t="inlineStr">
        <is>
          <t>www.festo.com</t>
        </is>
      </c>
      <c r="B46558" t="n">
        <v>856</v>
      </c>
    </row>
    <row r="46559">
      <c r="A46559" t="inlineStr">
        <is>
          <t>dynamicmedia.zuza.com</t>
        </is>
      </c>
      <c r="B46559" t="n">
        <v>856</v>
      </c>
    </row>
    <row r="46560">
      <c r="A46560" t="inlineStr">
        <is>
          <t>impeller.net</t>
        </is>
      </c>
      <c r="B46560" t="n">
        <v>856</v>
      </c>
    </row>
    <row r="46561">
      <c r="A46561" t="inlineStr">
        <is>
          <t>www.freelance.fr</t>
        </is>
      </c>
      <c r="B46561" t="n">
        <v>856</v>
      </c>
    </row>
    <row r="46562">
      <c r="A46562" t="inlineStr">
        <is>
          <t>www.johndyergems.com</t>
        </is>
      </c>
      <c r="B46562" t="n">
        <v>856</v>
      </c>
    </row>
    <row r="46563">
      <c r="A46563" t="inlineStr">
        <is>
          <t>workshopmanualsaustralia.com</t>
        </is>
      </c>
      <c r="B46563" t="n">
        <v>856</v>
      </c>
    </row>
    <row r="46564">
      <c r="A46564" t="inlineStr">
        <is>
          <t>thefixedgearshop.com</t>
        </is>
      </c>
      <c r="B46564" t="n">
        <v>856</v>
      </c>
    </row>
    <row r="46565">
      <c r="A46565" t="inlineStr">
        <is>
          <t>kargal.ae</t>
        </is>
      </c>
      <c r="B46565" t="n">
        <v>856</v>
      </c>
    </row>
    <row r="46566">
      <c r="A46566" t="inlineStr">
        <is>
          <t>unripephotos.files.wordpress.com</t>
        </is>
      </c>
      <c r="B46566" t="n">
        <v>856</v>
      </c>
    </row>
    <row r="46567">
      <c r="A46567" t="inlineStr">
        <is>
          <t>www.designstuff.com.au</t>
        </is>
      </c>
      <c r="B46567" t="n">
        <v>856</v>
      </c>
    </row>
    <row r="46568">
      <c r="A46568" t="inlineStr">
        <is>
          <t>www.godubai.com</t>
        </is>
      </c>
      <c r="B46568" t="n">
        <v>856</v>
      </c>
    </row>
    <row r="46569">
      <c r="A46569" t="inlineStr">
        <is>
          <t>www.michaelkorsoutletfactorystore.us.com</t>
        </is>
      </c>
      <c r="B46569" t="n">
        <v>856</v>
      </c>
    </row>
    <row r="46570">
      <c r="A46570" t="inlineStr">
        <is>
          <t>www.cameraland.nl</t>
        </is>
      </c>
      <c r="B46570" t="n">
        <v>856</v>
      </c>
    </row>
    <row r="46571">
      <c r="A46571" t="inlineStr">
        <is>
          <t>www.president.am</t>
        </is>
      </c>
      <c r="B46571" t="n">
        <v>856</v>
      </c>
    </row>
    <row r="46572">
      <c r="A46572" t="inlineStr">
        <is>
          <t>www.twm-bv.com</t>
        </is>
      </c>
      <c r="B46572" t="n">
        <v>856</v>
      </c>
    </row>
    <row r="46573">
      <c r="A46573" t="inlineStr">
        <is>
          <t>d3nll4klpz0rl0.cloudfront.net</t>
        </is>
      </c>
      <c r="B46573" t="n">
        <v>856</v>
      </c>
    </row>
    <row r="46574">
      <c r="A46574" t="inlineStr">
        <is>
          <t>cdn.momsporn.mobi</t>
        </is>
      </c>
      <c r="B46574" t="n">
        <v>856</v>
      </c>
    </row>
    <row r="46575">
      <c r="A46575" t="inlineStr">
        <is>
          <t>wholesale.babykidzwear.my</t>
        </is>
      </c>
      <c r="B46575" t="n">
        <v>856</v>
      </c>
    </row>
    <row r="46576">
      <c r="A46576" t="inlineStr">
        <is>
          <t>www.orental.ru</t>
        </is>
      </c>
      <c r="B46576" t="n">
        <v>856</v>
      </c>
    </row>
    <row r="46577">
      <c r="A46577" t="inlineStr">
        <is>
          <t>assets.motorcyclegear.com</t>
        </is>
      </c>
      <c r="B46577" t="n">
        <v>856</v>
      </c>
    </row>
    <row r="46578">
      <c r="A46578" t="inlineStr">
        <is>
          <t>hanes.resultspage.com</t>
        </is>
      </c>
      <c r="B46578" t="n">
        <v>856</v>
      </c>
    </row>
    <row r="46579">
      <c r="A46579" t="inlineStr">
        <is>
          <t>www.harleyseducational.com.au</t>
        </is>
      </c>
      <c r="B46579" t="n">
        <v>856</v>
      </c>
    </row>
    <row r="46580">
      <c r="A46580" t="inlineStr">
        <is>
          <t>static-cdn1.ustream.tv</t>
        </is>
      </c>
      <c r="B46580" t="n">
        <v>856</v>
      </c>
    </row>
    <row r="46581">
      <c r="A46581" t="inlineStr">
        <is>
          <t>static.virtuousreviews.com</t>
        </is>
      </c>
      <c r="B46581" t="n">
        <v>856</v>
      </c>
    </row>
    <row r="46582">
      <c r="A46582" t="inlineStr">
        <is>
          <t>d3k2oh6evki4b7.cloudfront.net</t>
        </is>
      </c>
      <c r="B46582" t="n">
        <v>856</v>
      </c>
    </row>
    <row r="46583">
      <c r="A46583" t="inlineStr">
        <is>
          <t>www.knihydobrovsky.cz</t>
        </is>
      </c>
      <c r="B46583" t="n">
        <v>856</v>
      </c>
    </row>
    <row r="46584">
      <c r="A46584" t="inlineStr">
        <is>
          <t>www.graff.com</t>
        </is>
      </c>
      <c r="B46584" t="n">
        <v>856</v>
      </c>
    </row>
    <row r="46585">
      <c r="A46585" t="inlineStr">
        <is>
          <t>www.samsonite.co.uk</t>
        </is>
      </c>
      <c r="B46585" t="n">
        <v>856</v>
      </c>
    </row>
    <row r="46586">
      <c r="A46586" t="inlineStr">
        <is>
          <t>www.stevegtennis.com</t>
        </is>
      </c>
      <c r="B46586" t="n">
        <v>856</v>
      </c>
    </row>
    <row r="46587">
      <c r="A46587" t="inlineStr">
        <is>
          <t>library.stanford.edu</t>
        </is>
      </c>
      <c r="B46587" t="n">
        <v>856</v>
      </c>
    </row>
    <row r="46588">
      <c r="A46588" t="inlineStr">
        <is>
          <t>fsuk.furnituresuppliesuk.co.uk</t>
        </is>
      </c>
      <c r="B46588" t="n">
        <v>856</v>
      </c>
    </row>
    <row r="46589">
      <c r="A46589" t="inlineStr">
        <is>
          <t>gospelsongs.com.ng</t>
        </is>
      </c>
      <c r="B46589" t="n">
        <v>856</v>
      </c>
    </row>
    <row r="46590">
      <c r="A46590" t="inlineStr">
        <is>
          <t>baldwincremation.com</t>
        </is>
      </c>
      <c r="B46590" t="n">
        <v>856</v>
      </c>
    </row>
    <row r="46591">
      <c r="A46591" t="inlineStr">
        <is>
          <t>cphimageprocessor-prod.azurewebsites.net:443</t>
        </is>
      </c>
      <c r="B46591" t="n">
        <v>856</v>
      </c>
    </row>
    <row r="46592">
      <c r="A46592" t="inlineStr">
        <is>
          <t>media.electric-fence.co.uk</t>
        </is>
      </c>
      <c r="B46592" t="n">
        <v>856</v>
      </c>
    </row>
    <row r="46593">
      <c r="A46593" t="inlineStr">
        <is>
          <t>imgs.pyconne.com</t>
        </is>
      </c>
      <c r="B46593" t="n">
        <v>856</v>
      </c>
    </row>
    <row r="46594">
      <c r="A46594" t="inlineStr">
        <is>
          <t>www.accolades4u.com</t>
        </is>
      </c>
      <c r="B46594" t="n">
        <v>856</v>
      </c>
    </row>
    <row r="46595">
      <c r="A46595" t="inlineStr">
        <is>
          <t>pimage.mascotworkwear.com.au</t>
        </is>
      </c>
      <c r="B46595" t="n">
        <v>856</v>
      </c>
    </row>
    <row r="46596">
      <c r="A46596" t="inlineStr">
        <is>
          <t>www.jacksonsnurseries.co.uk</t>
        </is>
      </c>
      <c r="B46596" t="n">
        <v>856</v>
      </c>
    </row>
    <row r="46597">
      <c r="A46597" t="inlineStr">
        <is>
          <t>www.nascar.media</t>
        </is>
      </c>
      <c r="B46597" t="n">
        <v>856</v>
      </c>
    </row>
    <row r="46598">
      <c r="A46598" t="inlineStr">
        <is>
          <t>pintsizedbaker.com</t>
        </is>
      </c>
      <c r="B46598" t="n">
        <v>856</v>
      </c>
    </row>
    <row r="46599">
      <c r="A46599" t="inlineStr">
        <is>
          <t>www.evolvingtable.com</t>
        </is>
      </c>
      <c r="B46599" t="n">
        <v>856</v>
      </c>
    </row>
    <row r="46600">
      <c r="A46600" t="inlineStr">
        <is>
          <t>www.tlcnccollectibles.com</t>
        </is>
      </c>
      <c r="B46600" t="n">
        <v>856</v>
      </c>
    </row>
    <row r="46601">
      <c r="A46601" t="inlineStr">
        <is>
          <t>www.teachwire.net</t>
        </is>
      </c>
      <c r="B46601" t="n">
        <v>856</v>
      </c>
    </row>
    <row r="46602">
      <c r="A46602" t="inlineStr">
        <is>
          <t>www.saintanneshelper.com</t>
        </is>
      </c>
      <c r="B46602" t="n">
        <v>856</v>
      </c>
    </row>
    <row r="46603">
      <c r="A46603" t="inlineStr">
        <is>
          <t>www.globalwoodmarketsinfo.com</t>
        </is>
      </c>
      <c r="B46603" t="n">
        <v>856</v>
      </c>
    </row>
    <row r="46604">
      <c r="A46604" t="inlineStr">
        <is>
          <t>thehouseofsequins.com</t>
        </is>
      </c>
      <c r="B46604" t="n">
        <v>856</v>
      </c>
    </row>
    <row r="46605">
      <c r="A46605" t="inlineStr">
        <is>
          <t>www.oldrailwaylinegc.co.uk</t>
        </is>
      </c>
      <c r="B46605" t="n">
        <v>856</v>
      </c>
    </row>
    <row r="46606">
      <c r="A46606" t="inlineStr">
        <is>
          <t>rannekellot.net</t>
        </is>
      </c>
      <c r="B46606" t="n">
        <v>856</v>
      </c>
    </row>
    <row r="46607">
      <c r="A46607" t="inlineStr">
        <is>
          <t>935408b1a668ad3a5346-fdac75a8a0484ce714879a3353528f9d.ssl.cf1.rackcdn.com</t>
        </is>
      </c>
      <c r="B46607" t="n">
        <v>856</v>
      </c>
    </row>
    <row r="46608">
      <c r="A46608" t="inlineStr">
        <is>
          <t>ecelebritymirror.com</t>
        </is>
      </c>
      <c r="B46608" t="n">
        <v>855</v>
      </c>
    </row>
    <row r="46609">
      <c r="A46609" t="inlineStr">
        <is>
          <t>www.kseriesparts.com</t>
        </is>
      </c>
      <c r="B46609" t="n">
        <v>855</v>
      </c>
    </row>
    <row r="46610">
      <c r="A46610" t="inlineStr">
        <is>
          <t>chartseeker.com</t>
        </is>
      </c>
      <c r="B46610" t="n">
        <v>855</v>
      </c>
    </row>
    <row r="46611">
      <c r="A46611" t="inlineStr">
        <is>
          <t>www.mobilemag.com</t>
        </is>
      </c>
      <c r="B46611" t="n">
        <v>855</v>
      </c>
    </row>
    <row r="46612">
      <c r="A46612" t="inlineStr">
        <is>
          <t>puregames.io</t>
        </is>
      </c>
      <c r="B46612" t="n">
        <v>855</v>
      </c>
    </row>
    <row r="46613">
      <c r="A46613" t="inlineStr">
        <is>
          <t>www.gymstore.com</t>
        </is>
      </c>
      <c r="B46613" t="n">
        <v>855</v>
      </c>
    </row>
    <row r="46614">
      <c r="A46614" t="inlineStr">
        <is>
          <t>cdn.korn.eu</t>
        </is>
      </c>
      <c r="B46614" t="n">
        <v>855</v>
      </c>
    </row>
    <row r="46615">
      <c r="A46615" t="inlineStr">
        <is>
          <t>www.filipinoshows.su</t>
        </is>
      </c>
      <c r="B46615" t="n">
        <v>855</v>
      </c>
    </row>
    <row r="46616">
      <c r="A46616" t="inlineStr">
        <is>
          <t>www.snickersdirect.com</t>
        </is>
      </c>
      <c r="B46616" t="n">
        <v>855</v>
      </c>
    </row>
    <row r="46617">
      <c r="A46617" t="inlineStr">
        <is>
          <t>image.casadellibro.com</t>
        </is>
      </c>
      <c r="B46617" t="n">
        <v>855</v>
      </c>
    </row>
    <row r="46618">
      <c r="A46618" t="inlineStr">
        <is>
          <t>iphone-mania.jp</t>
        </is>
      </c>
      <c r="B46618" t="n">
        <v>855</v>
      </c>
    </row>
    <row r="46619">
      <c r="A46619" t="inlineStr">
        <is>
          <t>www.wardow.com</t>
        </is>
      </c>
      <c r="B46619" t="n">
        <v>855</v>
      </c>
    </row>
    <row r="46620">
      <c r="A46620" t="inlineStr">
        <is>
          <t>www.krason.ru</t>
        </is>
      </c>
      <c r="B46620" t="n">
        <v>855</v>
      </c>
    </row>
    <row r="46621">
      <c r="A46621" t="inlineStr">
        <is>
          <t>www.upagainstthewallgallery.com</t>
        </is>
      </c>
      <c r="B46621" t="n">
        <v>855</v>
      </c>
    </row>
    <row r="46622">
      <c r="A46622" t="inlineStr">
        <is>
          <t>bushfurniture.com</t>
        </is>
      </c>
      <c r="B46622" t="n">
        <v>855</v>
      </c>
    </row>
    <row r="46623">
      <c r="A46623" t="inlineStr">
        <is>
          <t>travel.davidmbyrne.com</t>
        </is>
      </c>
      <c r="B46623" t="n">
        <v>855</v>
      </c>
    </row>
    <row r="46624">
      <c r="A46624" t="inlineStr">
        <is>
          <t>www.kingarthurbaking.com</t>
        </is>
      </c>
      <c r="B46624" t="n">
        <v>855</v>
      </c>
    </row>
    <row r="46625">
      <c r="A46625" t="inlineStr">
        <is>
          <t>cdn.ecosmartfire.com.au</t>
        </is>
      </c>
      <c r="B46625" t="n">
        <v>855</v>
      </c>
    </row>
    <row r="46626">
      <c r="A46626" t="inlineStr">
        <is>
          <t>www.barryjamesphoto.com</t>
        </is>
      </c>
      <c r="B46626" t="n">
        <v>855</v>
      </c>
    </row>
    <row r="46627">
      <c r="A46627" t="inlineStr">
        <is>
          <t>mdtheatreguide.com</t>
        </is>
      </c>
      <c r="B46627" t="n">
        <v>855</v>
      </c>
    </row>
    <row r="46628">
      <c r="A46628" t="inlineStr">
        <is>
          <t>www.yadvashem.org</t>
        </is>
      </c>
      <c r="B46628" t="n">
        <v>855</v>
      </c>
    </row>
    <row r="46629">
      <c r="A46629" t="inlineStr">
        <is>
          <t>www.frenchentree.com</t>
        </is>
      </c>
      <c r="B46629" t="n">
        <v>855</v>
      </c>
    </row>
    <row r="46630">
      <c r="A46630" t="inlineStr">
        <is>
          <t>productimages.edmundoptics.co.kr</t>
        </is>
      </c>
      <c r="B46630" t="n">
        <v>855</v>
      </c>
    </row>
    <row r="46631">
      <c r="A46631" t="inlineStr">
        <is>
          <t>d3v4sx4i2y2qe1.cloudfront.net</t>
        </is>
      </c>
      <c r="B46631" t="n">
        <v>855</v>
      </c>
    </row>
    <row r="46632">
      <c r="A46632" t="inlineStr">
        <is>
          <t>chalkacademy.com</t>
        </is>
      </c>
      <c r="B46632" t="n">
        <v>855</v>
      </c>
    </row>
    <row r="46633">
      <c r="A46633" t="inlineStr">
        <is>
          <t>witsvuvuzela.com</t>
        </is>
      </c>
      <c r="B46633" t="n">
        <v>855</v>
      </c>
    </row>
    <row r="46634">
      <c r="A46634" t="inlineStr">
        <is>
          <t>media.wsls.com</t>
        </is>
      </c>
      <c r="B46634" t="n">
        <v>855</v>
      </c>
    </row>
    <row r="46635">
      <c r="A46635" t="inlineStr">
        <is>
          <t>www.geodrillinginternational.com</t>
        </is>
      </c>
      <c r="B46635" t="n">
        <v>855</v>
      </c>
    </row>
    <row r="46636">
      <c r="A46636" t="inlineStr">
        <is>
          <t>www.sfcrowsnest.info</t>
        </is>
      </c>
      <c r="B46636" t="n">
        <v>855</v>
      </c>
    </row>
    <row r="46637">
      <c r="A46637" t="inlineStr">
        <is>
          <t>plus3.gr</t>
        </is>
      </c>
      <c r="B46637" t="n">
        <v>855</v>
      </c>
    </row>
    <row r="46638">
      <c r="A46638" t="inlineStr">
        <is>
          <t>www.xero.com</t>
        </is>
      </c>
      <c r="B46638" t="n">
        <v>855</v>
      </c>
    </row>
    <row r="46639">
      <c r="A46639" t="inlineStr">
        <is>
          <t>www.original-antique-furniture.com</t>
        </is>
      </c>
      <c r="B46639" t="n">
        <v>855</v>
      </c>
    </row>
    <row r="46640">
      <c r="A46640" t="inlineStr">
        <is>
          <t>kid.com.au</t>
        </is>
      </c>
      <c r="B46640" t="n">
        <v>855</v>
      </c>
    </row>
    <row r="46641">
      <c r="A46641" t="inlineStr">
        <is>
          <t>www.nurseoclock.co.uk</t>
        </is>
      </c>
      <c r="B46641" t="n">
        <v>855</v>
      </c>
    </row>
    <row r="46642">
      <c r="A46642" t="inlineStr">
        <is>
          <t>www.baggallini.com</t>
        </is>
      </c>
      <c r="B46642" t="n">
        <v>855</v>
      </c>
    </row>
    <row r="46643">
      <c r="A46643" t="inlineStr">
        <is>
          <t>madameschischiblog.com</t>
        </is>
      </c>
      <c r="B46643" t="n">
        <v>855</v>
      </c>
    </row>
    <row r="46644">
      <c r="A46644" t="inlineStr">
        <is>
          <t>www.paintballsports.co.uk</t>
        </is>
      </c>
      <c r="B46644" t="n">
        <v>855</v>
      </c>
    </row>
    <row r="46645">
      <c r="A46645" t="inlineStr">
        <is>
          <t>www.hochiminhflorist.com</t>
        </is>
      </c>
      <c r="B46645" t="n">
        <v>855</v>
      </c>
    </row>
    <row r="46646">
      <c r="A46646" t="inlineStr">
        <is>
          <t>cdn.bonspneus.fr</t>
        </is>
      </c>
      <c r="B46646" t="n">
        <v>855</v>
      </c>
    </row>
    <row r="46647">
      <c r="A46647" t="inlineStr">
        <is>
          <t>www.knihovna-litvinov.cz</t>
        </is>
      </c>
      <c r="B46647" t="n">
        <v>855</v>
      </c>
    </row>
    <row r="46648">
      <c r="A46648" t="inlineStr">
        <is>
          <t>6702-cdn.doitbest.com</t>
        </is>
      </c>
      <c r="B46648" t="n">
        <v>855</v>
      </c>
    </row>
    <row r="46649">
      <c r="A46649" t="inlineStr">
        <is>
          <t>cardbranding.com</t>
        </is>
      </c>
      <c r="B46649" t="n">
        <v>855</v>
      </c>
    </row>
    <row r="46650">
      <c r="A46650" t="inlineStr">
        <is>
          <t>www.gnomeplanet.com</t>
        </is>
      </c>
      <c r="B46650" t="n">
        <v>855</v>
      </c>
    </row>
    <row r="46651">
      <c r="A46651" t="inlineStr">
        <is>
          <t>www.douglas.lt</t>
        </is>
      </c>
      <c r="B46651" t="n">
        <v>855</v>
      </c>
    </row>
    <row r="46652">
      <c r="A46652" t="inlineStr">
        <is>
          <t>blog-assets.hootsuite.com</t>
        </is>
      </c>
      <c r="B46652" t="n">
        <v>855</v>
      </c>
    </row>
    <row r="46653">
      <c r="A46653" t="inlineStr">
        <is>
          <t>wegeekgirls.files.wordpress.com</t>
        </is>
      </c>
      <c r="B46653" t="n">
        <v>855</v>
      </c>
    </row>
    <row r="46654">
      <c r="A46654" t="inlineStr">
        <is>
          <t>media3.motherhood.com.my</t>
        </is>
      </c>
      <c r="B46654" t="n">
        <v>855</v>
      </c>
    </row>
    <row r="46655">
      <c r="A46655" t="inlineStr">
        <is>
          <t>dynamic.activeactivities.co.nz</t>
        </is>
      </c>
      <c r="B46655" t="n">
        <v>855</v>
      </c>
    </row>
    <row r="46656">
      <c r="A46656" t="inlineStr">
        <is>
          <t>images0.cpcache.com</t>
        </is>
      </c>
      <c r="B46656" t="n">
        <v>855</v>
      </c>
    </row>
    <row r="46657">
      <c r="A46657" t="inlineStr">
        <is>
          <t>digitalpagecontent.cdntwrk.com</t>
        </is>
      </c>
      <c r="B46657" t="n">
        <v>855</v>
      </c>
    </row>
    <row r="46658">
      <c r="A46658" t="inlineStr">
        <is>
          <t>www.smeshops.com</t>
        </is>
      </c>
      <c r="B46658" t="n">
        <v>855</v>
      </c>
    </row>
    <row r="46659">
      <c r="A46659" t="inlineStr">
        <is>
          <t>www.mortgagesolutions.co.uk</t>
        </is>
      </c>
      <c r="B46659" t="n">
        <v>855</v>
      </c>
    </row>
    <row r="46660">
      <c r="A46660" t="inlineStr">
        <is>
          <t>www.aajjo.com</t>
        </is>
      </c>
      <c r="B46660" t="n">
        <v>855</v>
      </c>
    </row>
    <row r="46661">
      <c r="A46661" t="inlineStr">
        <is>
          <t>www.ratnasagarjewels.com</t>
        </is>
      </c>
      <c r="B46661" t="n">
        <v>855</v>
      </c>
    </row>
    <row r="46662">
      <c r="A46662" t="inlineStr">
        <is>
          <t>www.lifeliveitup.com.au</t>
        </is>
      </c>
      <c r="B46662" t="n">
        <v>855</v>
      </c>
    </row>
    <row r="46663">
      <c r="A46663" t="inlineStr">
        <is>
          <t>www.colinscreatures.com</t>
        </is>
      </c>
      <c r="B46663" t="n">
        <v>855</v>
      </c>
    </row>
    <row r="46664">
      <c r="A46664" t="inlineStr">
        <is>
          <t>www.pickeringtest.com</t>
        </is>
      </c>
      <c r="B46664" t="n">
        <v>855</v>
      </c>
    </row>
    <row r="46665">
      <c r="A46665" t="inlineStr">
        <is>
          <t>t2online.com</t>
        </is>
      </c>
      <c r="B46665" t="n">
        <v>855</v>
      </c>
    </row>
    <row r="46666">
      <c r="A46666" t="inlineStr">
        <is>
          <t>cdn.theroomplace.com</t>
        </is>
      </c>
      <c r="B46666" t="n">
        <v>854</v>
      </c>
    </row>
    <row r="46667">
      <c r="A46667" t="inlineStr">
        <is>
          <t>tradingstrategyguides.com</t>
        </is>
      </c>
      <c r="B46667" t="n">
        <v>854</v>
      </c>
    </row>
    <row r="46668">
      <c r="A46668" t="inlineStr">
        <is>
          <t>www.dallasstarsfanshop.com</t>
        </is>
      </c>
      <c r="B46668" t="n">
        <v>854</v>
      </c>
    </row>
    <row r="46669">
      <c r="A46669" t="inlineStr">
        <is>
          <t>ecancer.org</t>
        </is>
      </c>
      <c r="B46669" t="n">
        <v>854</v>
      </c>
    </row>
    <row r="46670">
      <c r="A46670" t="inlineStr">
        <is>
          <t>www.aya-koya.com</t>
        </is>
      </c>
      <c r="B46670" t="n">
        <v>854</v>
      </c>
    </row>
    <row r="46671">
      <c r="A46671" t="inlineStr">
        <is>
          <t>dropshipping.bigbuy.eu</t>
        </is>
      </c>
      <c r="B46671" t="n">
        <v>854</v>
      </c>
    </row>
    <row r="46672">
      <c r="A46672" t="inlineStr">
        <is>
          <t>image.songsuno.com</t>
        </is>
      </c>
      <c r="B46672" t="n">
        <v>854</v>
      </c>
    </row>
    <row r="46673">
      <c r="A46673" t="inlineStr">
        <is>
          <t>pcmedia.ign.com</t>
        </is>
      </c>
      <c r="B46673" t="n">
        <v>854</v>
      </c>
    </row>
    <row r="46674">
      <c r="A46674" t="inlineStr">
        <is>
          <t>8992f64d37f125be132b-13fa3cbf31c4282b3379b50f02c6dca6.ssl.cf1.rackcdn.com</t>
        </is>
      </c>
      <c r="B46674" t="n">
        <v>854</v>
      </c>
    </row>
    <row r="46675">
      <c r="A46675" t="inlineStr">
        <is>
          <t>www.upbeatsoles.com</t>
        </is>
      </c>
      <c r="B46675" t="n">
        <v>854</v>
      </c>
    </row>
    <row r="46676">
      <c r="A46676" t="inlineStr">
        <is>
          <t>www.emoderndecor.com</t>
        </is>
      </c>
      <c r="B46676" t="n">
        <v>854</v>
      </c>
    </row>
    <row r="46677">
      <c r="A46677" t="inlineStr">
        <is>
          <t>winapps.umt.edu</t>
        </is>
      </c>
      <c r="B46677" t="n">
        <v>854</v>
      </c>
    </row>
    <row r="46678">
      <c r="A46678" t="inlineStr">
        <is>
          <t>eurotuner.de</t>
        </is>
      </c>
      <c r="B46678" t="n">
        <v>854</v>
      </c>
    </row>
    <row r="46679">
      <c r="A46679" t="inlineStr">
        <is>
          <t>www.ztijl.com</t>
        </is>
      </c>
      <c r="B46679" t="n">
        <v>854</v>
      </c>
    </row>
    <row r="46680">
      <c r="A46680" t="inlineStr">
        <is>
          <t>tabletop-art.de</t>
        </is>
      </c>
      <c r="B46680" t="n">
        <v>854</v>
      </c>
    </row>
    <row r="46681">
      <c r="A46681" t="inlineStr">
        <is>
          <t>ww2.cpasbienx.fr</t>
        </is>
      </c>
      <c r="B46681" t="n">
        <v>854</v>
      </c>
    </row>
    <row r="46682">
      <c r="A46682" t="inlineStr">
        <is>
          <t>www.crocus.co.uk</t>
        </is>
      </c>
      <c r="B46682" t="n">
        <v>854</v>
      </c>
    </row>
    <row r="46683">
      <c r="A46683" t="inlineStr">
        <is>
          <t>img.erpsmile.com</t>
        </is>
      </c>
      <c r="B46683" t="n">
        <v>854</v>
      </c>
    </row>
    <row r="46684">
      <c r="A46684" t="inlineStr">
        <is>
          <t>www.bigandtall.co.nz</t>
        </is>
      </c>
      <c r="B46684" t="n">
        <v>854</v>
      </c>
    </row>
    <row r="46685">
      <c r="A46685" t="inlineStr">
        <is>
          <t>www.hummelsport.se</t>
        </is>
      </c>
      <c r="B46685" t="n">
        <v>854</v>
      </c>
    </row>
    <row r="46686">
      <c r="A46686" t="inlineStr">
        <is>
          <t>www.lingerieonthenet.com</t>
        </is>
      </c>
      <c r="B46686" t="n">
        <v>854</v>
      </c>
    </row>
    <row r="46687">
      <c r="A46687" t="inlineStr">
        <is>
          <t>htse.kapilarya.com</t>
        </is>
      </c>
      <c r="B46687" t="n">
        <v>854</v>
      </c>
    </row>
    <row r="46688">
      <c r="A46688" t="inlineStr">
        <is>
          <t>www.medieval-collectibles.com</t>
        </is>
      </c>
      <c r="B46688" t="n">
        <v>854</v>
      </c>
    </row>
    <row r="46689">
      <c r="A46689" t="inlineStr">
        <is>
          <t>cdn2.sports-discount.net</t>
        </is>
      </c>
      <c r="B46689" t="n">
        <v>854</v>
      </c>
    </row>
    <row r="46690">
      <c r="A46690" t="inlineStr">
        <is>
          <t>www.proverbialhomemaker.com</t>
        </is>
      </c>
      <c r="B46690" t="n">
        <v>854</v>
      </c>
    </row>
    <row r="46691">
      <c r="A46691" t="inlineStr">
        <is>
          <t>mrfixitstips.co.uk</t>
        </is>
      </c>
      <c r="B46691" t="n">
        <v>854</v>
      </c>
    </row>
    <row r="46692">
      <c r="A46692" t="inlineStr">
        <is>
          <t>product-image1.mintedcdn.net</t>
        </is>
      </c>
      <c r="B46692" t="n">
        <v>854</v>
      </c>
    </row>
    <row r="46693">
      <c r="A46693" t="inlineStr">
        <is>
          <t>art.djyoungster.in</t>
        </is>
      </c>
      <c r="B46693" t="n">
        <v>854</v>
      </c>
    </row>
    <row r="46694">
      <c r="A46694" t="inlineStr">
        <is>
          <t>www.justaroundtown.com</t>
        </is>
      </c>
      <c r="B46694" t="n">
        <v>854</v>
      </c>
    </row>
    <row r="46695">
      <c r="A46695" t="inlineStr">
        <is>
          <t>meltembebekgencodasi.com</t>
        </is>
      </c>
      <c r="B46695" t="n">
        <v>854</v>
      </c>
    </row>
    <row r="46696">
      <c r="A46696" t="inlineStr">
        <is>
          <t>www.goggles4u.com</t>
        </is>
      </c>
      <c r="B46696" t="n">
        <v>854</v>
      </c>
    </row>
    <row r="46697">
      <c r="A46697" t="inlineStr">
        <is>
          <t>imgs2.dab3games.com</t>
        </is>
      </c>
      <c r="B46697" t="n">
        <v>854</v>
      </c>
    </row>
    <row r="46698">
      <c r="A46698" t="inlineStr">
        <is>
          <t>www.uswimwear.co.uk</t>
        </is>
      </c>
      <c r="B46698" t="n">
        <v>854</v>
      </c>
    </row>
    <row r="46699">
      <c r="A46699" t="inlineStr">
        <is>
          <t>www.williams-sonoma.com.au</t>
        </is>
      </c>
      <c r="B46699" t="n">
        <v>854</v>
      </c>
    </row>
    <row r="46700">
      <c r="A46700" t="inlineStr">
        <is>
          <t>www.furniturebrands4u.co.uk</t>
        </is>
      </c>
      <c r="B46700" t="n">
        <v>854</v>
      </c>
    </row>
    <row r="46701">
      <c r="A46701" t="inlineStr">
        <is>
          <t>ht.cdn.turner.com</t>
        </is>
      </c>
      <c r="B46701" t="n">
        <v>854</v>
      </c>
    </row>
    <row r="46702">
      <c r="A46702" t="inlineStr">
        <is>
          <t>www.wheelchairindia.com</t>
        </is>
      </c>
      <c r="B46702" t="n">
        <v>854</v>
      </c>
    </row>
    <row r="46703">
      <c r="A46703" t="inlineStr">
        <is>
          <t>glamoursecrets.ca</t>
        </is>
      </c>
      <c r="B46703" t="n">
        <v>854</v>
      </c>
    </row>
    <row r="46704">
      <c r="A46704" t="inlineStr">
        <is>
          <t>pickups-for-sale.com</t>
        </is>
      </c>
      <c r="B46704" t="n">
        <v>854</v>
      </c>
    </row>
    <row r="46705">
      <c r="A46705" t="inlineStr">
        <is>
          <t>img.gsmls.com</t>
        </is>
      </c>
      <c r="B46705" t="n">
        <v>854</v>
      </c>
    </row>
    <row r="46706">
      <c r="A46706" t="inlineStr">
        <is>
          <t>www.futsalfocus.net</t>
        </is>
      </c>
      <c r="B46706" t="n">
        <v>854</v>
      </c>
    </row>
    <row r="46707">
      <c r="A46707" t="inlineStr">
        <is>
          <t>www.aecinfo.com</t>
        </is>
      </c>
      <c r="B46707" t="n">
        <v>854</v>
      </c>
    </row>
    <row r="46708">
      <c r="A46708" t="inlineStr">
        <is>
          <t>www.mangotrees.com.au</t>
        </is>
      </c>
      <c r="B46708" t="n">
        <v>854</v>
      </c>
    </row>
    <row r="46709">
      <c r="A46709" t="inlineStr">
        <is>
          <t>www.westerntelegraph.co.uk</t>
        </is>
      </c>
      <c r="B46709" t="n">
        <v>854</v>
      </c>
    </row>
    <row r="46710">
      <c r="A46710" t="inlineStr">
        <is>
          <t>bangphotos.smugmug.com</t>
        </is>
      </c>
      <c r="B46710" t="n">
        <v>854</v>
      </c>
    </row>
    <row r="46711">
      <c r="A46711" t="inlineStr">
        <is>
          <t>www.hammersmith.com.au</t>
        </is>
      </c>
      <c r="B46711" t="n">
        <v>854</v>
      </c>
    </row>
    <row r="46712">
      <c r="A46712" t="inlineStr">
        <is>
          <t>www.rchobbyland.com</t>
        </is>
      </c>
      <c r="B46712" t="n">
        <v>854</v>
      </c>
    </row>
    <row r="46713">
      <c r="A46713" t="inlineStr">
        <is>
          <t>icgroup.dk</t>
        </is>
      </c>
      <c r="B46713" t="n">
        <v>854</v>
      </c>
    </row>
    <row r="46714">
      <c r="A46714" t="inlineStr">
        <is>
          <t>targeta.co.uk</t>
        </is>
      </c>
      <c r="B46714" t="n">
        <v>854</v>
      </c>
    </row>
    <row r="46715">
      <c r="A46715" t="inlineStr">
        <is>
          <t>www.praisewedding.com</t>
        </is>
      </c>
      <c r="B46715" t="n">
        <v>853</v>
      </c>
    </row>
    <row r="46716">
      <c r="A46716" t="inlineStr">
        <is>
          <t>buzzimages.s3-us-west-1.amazonaws.com</t>
        </is>
      </c>
      <c r="B46716" t="n">
        <v>853</v>
      </c>
    </row>
    <row r="46717">
      <c r="A46717" t="inlineStr">
        <is>
          <t>www.fitnessrxformen.com</t>
        </is>
      </c>
      <c r="B46717" t="n">
        <v>853</v>
      </c>
    </row>
    <row r="46718">
      <c r="A46718" t="inlineStr">
        <is>
          <t>youings.com</t>
        </is>
      </c>
      <c r="B46718" t="n">
        <v>853</v>
      </c>
    </row>
    <row r="46719">
      <c r="A46719" t="inlineStr">
        <is>
          <t>merrick.library.miami.edu</t>
        </is>
      </c>
      <c r="B46719" t="n">
        <v>853</v>
      </c>
    </row>
    <row r="46720">
      <c r="A46720" t="inlineStr">
        <is>
          <t>s02.peimg.fr</t>
        </is>
      </c>
      <c r="B46720" t="n">
        <v>853</v>
      </c>
    </row>
    <row r="46721">
      <c r="A46721" t="inlineStr">
        <is>
          <t>img6.custompublish.com</t>
        </is>
      </c>
      <c r="B46721" t="n">
        <v>853</v>
      </c>
    </row>
    <row r="46722">
      <c r="A46722" t="inlineStr">
        <is>
          <t>www.ihelplounge.com</t>
        </is>
      </c>
      <c r="B46722" t="n">
        <v>853</v>
      </c>
    </row>
    <row r="46723">
      <c r="A46723" t="inlineStr">
        <is>
          <t>chibi-akihabara.com</t>
        </is>
      </c>
      <c r="B46723" t="n">
        <v>853</v>
      </c>
    </row>
    <row r="46724">
      <c r="A46724" t="inlineStr">
        <is>
          <t>www.readingfcpics.co.uk</t>
        </is>
      </c>
      <c r="B46724" t="n">
        <v>853</v>
      </c>
    </row>
    <row r="46725">
      <c r="A46725" t="inlineStr">
        <is>
          <t>www.victoriagowns.co.in</t>
        </is>
      </c>
      <c r="B46725" t="n">
        <v>853</v>
      </c>
    </row>
    <row r="46726">
      <c r="A46726" t="inlineStr">
        <is>
          <t>www.treverlongphotography.com</t>
        </is>
      </c>
      <c r="B46726" t="n">
        <v>853</v>
      </c>
    </row>
    <row r="46727">
      <c r="A46727" t="inlineStr">
        <is>
          <t>media-jrdunnjewelers.netdna-ssl.com</t>
        </is>
      </c>
      <c r="B46727" t="n">
        <v>853</v>
      </c>
    </row>
    <row r="46728">
      <c r="A46728" t="inlineStr">
        <is>
          <t>www.albacars.ae</t>
        </is>
      </c>
      <c r="B46728" t="n">
        <v>853</v>
      </c>
    </row>
    <row r="46729">
      <c r="A46729" t="inlineStr">
        <is>
          <t>www.theleangreenbean.com</t>
        </is>
      </c>
      <c r="B46729" t="n">
        <v>853</v>
      </c>
    </row>
    <row r="46730">
      <c r="A46730" t="inlineStr">
        <is>
          <t>bathroomtech.com.au</t>
        </is>
      </c>
      <c r="B46730" t="n">
        <v>853</v>
      </c>
    </row>
    <row r="46731">
      <c r="A46731" t="inlineStr">
        <is>
          <t>f1.thejournal.ie</t>
        </is>
      </c>
      <c r="B46731" t="n">
        <v>853</v>
      </c>
    </row>
    <row r="46732">
      <c r="A46732" t="inlineStr">
        <is>
          <t>www.logitech.com</t>
        </is>
      </c>
      <c r="B46732" t="n">
        <v>853</v>
      </c>
    </row>
    <row r="46733">
      <c r="A46733" t="inlineStr">
        <is>
          <t>clashofclans-layouts.com</t>
        </is>
      </c>
      <c r="B46733" t="n">
        <v>853</v>
      </c>
    </row>
    <row r="46734">
      <c r="A46734" t="inlineStr">
        <is>
          <t>besthifistore.com</t>
        </is>
      </c>
      <c r="B46734" t="n">
        <v>853</v>
      </c>
    </row>
    <row r="46735">
      <c r="A46735" t="inlineStr">
        <is>
          <t>www.viewsonic.com</t>
        </is>
      </c>
      <c r="B46735" t="n">
        <v>853</v>
      </c>
    </row>
    <row r="46736">
      <c r="A46736" t="inlineStr">
        <is>
          <t>227263-694567-raikfcquaxqncofqfm.stackpathdns.com</t>
        </is>
      </c>
      <c r="B46736" t="n">
        <v>853</v>
      </c>
    </row>
    <row r="46737">
      <c r="A46737" t="inlineStr">
        <is>
          <t>www.bananabenz.it</t>
        </is>
      </c>
      <c r="B46737" t="n">
        <v>853</v>
      </c>
    </row>
    <row r="46738">
      <c r="A46738" t="inlineStr">
        <is>
          <t>www.gogofashion.it</t>
        </is>
      </c>
      <c r="B46738" t="n">
        <v>853</v>
      </c>
    </row>
    <row r="46739">
      <c r="A46739" t="inlineStr">
        <is>
          <t>www.sportsbase.io</t>
        </is>
      </c>
      <c r="B46739" t="n">
        <v>853</v>
      </c>
    </row>
    <row r="46740">
      <c r="A46740" t="inlineStr">
        <is>
          <t>thepiggystore.com</t>
        </is>
      </c>
      <c r="B46740" t="n">
        <v>853</v>
      </c>
    </row>
    <row r="46741">
      <c r="A46741" t="inlineStr">
        <is>
          <t>files.milesplit.us</t>
        </is>
      </c>
      <c r="B46741" t="n">
        <v>853</v>
      </c>
    </row>
    <row r="46742">
      <c r="A46742" t="inlineStr">
        <is>
          <t>www.americanairmuseum.com</t>
        </is>
      </c>
      <c r="B46742" t="n">
        <v>853</v>
      </c>
    </row>
    <row r="46743">
      <c r="A46743" t="inlineStr">
        <is>
          <t>api.dev.printsyndicate.com</t>
        </is>
      </c>
      <c r="B46743" t="n">
        <v>853</v>
      </c>
    </row>
    <row r="46744">
      <c r="A46744" t="inlineStr">
        <is>
          <t>mrocrib.com</t>
        </is>
      </c>
      <c r="B46744" t="n">
        <v>853</v>
      </c>
    </row>
    <row r="46745">
      <c r="A46745" t="inlineStr">
        <is>
          <t>sterling-us.imgix.net</t>
        </is>
      </c>
      <c r="B46745" t="n">
        <v>853</v>
      </c>
    </row>
    <row r="46746">
      <c r="A46746" t="inlineStr">
        <is>
          <t>www.sargentwelch.com</t>
        </is>
      </c>
      <c r="B46746" t="n">
        <v>853</v>
      </c>
    </row>
    <row r="46747">
      <c r="A46747" t="inlineStr">
        <is>
          <t>www.mecgruppen.se</t>
        </is>
      </c>
      <c r="B46747" t="n">
        <v>853</v>
      </c>
    </row>
    <row r="46748">
      <c r="A46748" t="inlineStr">
        <is>
          <t>www.bostonscientific.com</t>
        </is>
      </c>
      <c r="B46748" t="n">
        <v>853</v>
      </c>
    </row>
    <row r="46749">
      <c r="A46749" t="inlineStr">
        <is>
          <t>www.calzadoslabalear.com</t>
        </is>
      </c>
      <c r="B46749" t="n">
        <v>853</v>
      </c>
    </row>
    <row r="46750">
      <c r="A46750" t="inlineStr">
        <is>
          <t>www.gamehype.co.uk</t>
        </is>
      </c>
      <c r="B46750" t="n">
        <v>853</v>
      </c>
    </row>
    <row r="46751">
      <c r="A46751" t="inlineStr">
        <is>
          <t>prekinders-wpengine.netdna-ssl.com</t>
        </is>
      </c>
      <c r="B46751" t="n">
        <v>853</v>
      </c>
    </row>
    <row r="46752">
      <c r="A46752" t="inlineStr">
        <is>
          <t>www.oohey.com</t>
        </is>
      </c>
      <c r="B46752" t="n">
        <v>853</v>
      </c>
    </row>
    <row r="46753">
      <c r="A46753" t="inlineStr">
        <is>
          <t>www.fabriconlinestore.com</t>
        </is>
      </c>
      <c r="B46753" t="n">
        <v>853</v>
      </c>
    </row>
    <row r="46754">
      <c r="A46754" t="inlineStr">
        <is>
          <t>buy-tablet-pc.ru</t>
        </is>
      </c>
      <c r="B46754" t="n">
        <v>853</v>
      </c>
    </row>
    <row r="46755">
      <c r="A46755" t="inlineStr">
        <is>
          <t>amyshealthybaking.com</t>
        </is>
      </c>
      <c r="B46755" t="n">
        <v>852</v>
      </c>
    </row>
    <row r="46756">
      <c r="A46756" t="inlineStr">
        <is>
          <t>imgs.lymegina.com</t>
        </is>
      </c>
      <c r="B46756" t="n">
        <v>852</v>
      </c>
    </row>
    <row r="46757">
      <c r="A46757" t="inlineStr">
        <is>
          <t>s.favi.sk</t>
        </is>
      </c>
      <c r="B46757" t="n">
        <v>852</v>
      </c>
    </row>
    <row r="46758">
      <c r="A46758" t="inlineStr">
        <is>
          <t>d1b9m7lmejcu5w.cloudfront.net</t>
        </is>
      </c>
      <c r="B46758" t="n">
        <v>852</v>
      </c>
    </row>
    <row r="46759">
      <c r="A46759" t="inlineStr">
        <is>
          <t>img1.merkatia.com</t>
        </is>
      </c>
      <c r="B46759" t="n">
        <v>852</v>
      </c>
    </row>
    <row r="46760">
      <c r="A46760" t="inlineStr">
        <is>
          <t>vt-prod-media.s3-eu-west-1.amazonaws.com</t>
        </is>
      </c>
      <c r="B46760" t="n">
        <v>852</v>
      </c>
    </row>
    <row r="46761">
      <c r="A46761" t="inlineStr">
        <is>
          <t>image.politicalcartoons.com</t>
        </is>
      </c>
      <c r="B46761" t="n">
        <v>852</v>
      </c>
    </row>
    <row r="46762">
      <c r="A46762" t="inlineStr">
        <is>
          <t>musiksongtexte.de</t>
        </is>
      </c>
      <c r="B46762" t="n">
        <v>852</v>
      </c>
    </row>
    <row r="46763">
      <c r="A46763" t="inlineStr">
        <is>
          <t>www2.pictures.gi.zimbio.com</t>
        </is>
      </c>
      <c r="B46763" t="n">
        <v>852</v>
      </c>
    </row>
    <row r="46764">
      <c r="A46764" t="inlineStr">
        <is>
          <t>alltoptenreviews.com</t>
        </is>
      </c>
      <c r="B46764" t="n">
        <v>852</v>
      </c>
    </row>
    <row r="46765">
      <c r="A46765" t="inlineStr">
        <is>
          <t>www.shoehero.com</t>
        </is>
      </c>
      <c r="B46765" t="n">
        <v>852</v>
      </c>
    </row>
    <row r="46766">
      <c r="A46766" t="inlineStr">
        <is>
          <t>www.na-kdlounge.com</t>
        </is>
      </c>
      <c r="B46766" t="n">
        <v>852</v>
      </c>
    </row>
    <row r="46767">
      <c r="A46767" t="inlineStr">
        <is>
          <t>sharing.wptv.com</t>
        </is>
      </c>
      <c r="B46767" t="n">
        <v>852</v>
      </c>
    </row>
    <row r="46768">
      <c r="A46768" t="inlineStr">
        <is>
          <t>ethiopiaforums.com</t>
        </is>
      </c>
      <c r="B46768" t="n">
        <v>852</v>
      </c>
    </row>
    <row r="46769">
      <c r="A46769" t="inlineStr">
        <is>
          <t>www.julesb.com.au</t>
        </is>
      </c>
      <c r="B46769" t="n">
        <v>852</v>
      </c>
    </row>
    <row r="46770">
      <c r="A46770" t="inlineStr">
        <is>
          <t>shscourier.com</t>
        </is>
      </c>
      <c r="B46770" t="n">
        <v>852</v>
      </c>
    </row>
    <row r="46771">
      <c r="A46771" t="inlineStr">
        <is>
          <t>forex-images.mt5.com</t>
        </is>
      </c>
      <c r="B46771" t="n">
        <v>852</v>
      </c>
    </row>
    <row r="46772">
      <c r="A46772" t="inlineStr">
        <is>
          <t>dearlittledolliesltd.com</t>
        </is>
      </c>
      <c r="B46772" t="n">
        <v>852</v>
      </c>
    </row>
    <row r="46773">
      <c r="A46773" t="inlineStr">
        <is>
          <t>atcemsce.org</t>
        </is>
      </c>
      <c r="B46773" t="n">
        <v>852</v>
      </c>
    </row>
    <row r="46774">
      <c r="A46774" t="inlineStr">
        <is>
          <t>d12vb6dvkz909q.cloudfront.net</t>
        </is>
      </c>
      <c r="B46774" t="n">
        <v>852</v>
      </c>
    </row>
    <row r="46775">
      <c r="A46775" t="inlineStr">
        <is>
          <t>latestlifestyles.com</t>
        </is>
      </c>
      <c r="B46775" t="n">
        <v>852</v>
      </c>
    </row>
    <row r="46776">
      <c r="A46776" t="inlineStr">
        <is>
          <t>www.holidaydental.ca</t>
        </is>
      </c>
      <c r="B46776" t="n">
        <v>852</v>
      </c>
    </row>
    <row r="46777">
      <c r="A46777" t="inlineStr">
        <is>
          <t>act.alz.org</t>
        </is>
      </c>
      <c r="B46777" t="n">
        <v>852</v>
      </c>
    </row>
    <row r="46778">
      <c r="A46778" t="inlineStr">
        <is>
          <t>blinkee.com</t>
        </is>
      </c>
      <c r="B46778" t="n">
        <v>852</v>
      </c>
    </row>
    <row r="46779">
      <c r="A46779" t="inlineStr">
        <is>
          <t>usmilitarysupply.com</t>
        </is>
      </c>
      <c r="B46779" t="n">
        <v>852</v>
      </c>
    </row>
    <row r="46780">
      <c r="A46780" t="inlineStr">
        <is>
          <t>release.media-outreach.com</t>
        </is>
      </c>
      <c r="B46780" t="n">
        <v>852</v>
      </c>
    </row>
    <row r="46781">
      <c r="A46781" t="inlineStr">
        <is>
          <t>www.nightmaretoys.com</t>
        </is>
      </c>
      <c r="B46781" t="n">
        <v>852</v>
      </c>
    </row>
    <row r="46782">
      <c r="A46782" t="inlineStr">
        <is>
          <t>www.talamas.com</t>
        </is>
      </c>
      <c r="B46782" t="n">
        <v>852</v>
      </c>
    </row>
    <row r="46783">
      <c r="A46783" t="inlineStr">
        <is>
          <t>cdn4.singleinterface.com</t>
        </is>
      </c>
      <c r="B46783" t="n">
        <v>852</v>
      </c>
    </row>
    <row r="46784">
      <c r="A46784" t="inlineStr">
        <is>
          <t>371266-1160757-raikfcquaxqncofqfm.stackpathdns.com</t>
        </is>
      </c>
      <c r="B46784" t="n">
        <v>852</v>
      </c>
    </row>
    <row r="46785">
      <c r="A46785" t="inlineStr">
        <is>
          <t>www.ghiamenswear.com</t>
        </is>
      </c>
      <c r="B46785" t="n">
        <v>852</v>
      </c>
    </row>
    <row r="46786">
      <c r="A46786" t="inlineStr">
        <is>
          <t>artsfuse.org</t>
        </is>
      </c>
      <c r="B46786" t="n">
        <v>852</v>
      </c>
    </row>
    <row r="46787">
      <c r="A46787" t="inlineStr">
        <is>
          <t>somedayilllearn.com</t>
        </is>
      </c>
      <c r="B46787" t="n">
        <v>852</v>
      </c>
    </row>
    <row r="46788">
      <c r="A46788" t="inlineStr">
        <is>
          <t>www.behr.com</t>
        </is>
      </c>
      <c r="B46788" t="n">
        <v>852</v>
      </c>
    </row>
    <row r="46789">
      <c r="A46789" t="inlineStr">
        <is>
          <t>img.mcdod.website</t>
        </is>
      </c>
      <c r="B46789" t="n">
        <v>852</v>
      </c>
    </row>
    <row r="46790">
      <c r="A46790" t="inlineStr">
        <is>
          <t>d39vbwyctxz5qa.cloudfront.net</t>
        </is>
      </c>
      <c r="B46790" t="n">
        <v>852</v>
      </c>
    </row>
    <row r="46791">
      <c r="A46791" t="inlineStr">
        <is>
          <t>conceptzperformance.com</t>
        </is>
      </c>
      <c r="B46791" t="n">
        <v>852</v>
      </c>
    </row>
    <row r="46792">
      <c r="A46792" t="inlineStr">
        <is>
          <t>www.costumepub.com</t>
        </is>
      </c>
      <c r="B46792" t="n">
        <v>852</v>
      </c>
    </row>
    <row r="46793">
      <c r="A46793" t="inlineStr">
        <is>
          <t>tenealewilliams.com.au</t>
        </is>
      </c>
      <c r="B46793" t="n">
        <v>852</v>
      </c>
    </row>
    <row r="46794">
      <c r="A46794" t="inlineStr">
        <is>
          <t>content.ibuypower.com</t>
        </is>
      </c>
      <c r="B46794" t="n">
        <v>852</v>
      </c>
    </row>
    <row r="46795">
      <c r="A46795" t="inlineStr">
        <is>
          <t>d1v30bmd12dhid.cloudfront.net</t>
        </is>
      </c>
      <c r="B46795" t="n">
        <v>852</v>
      </c>
    </row>
    <row r="46796">
      <c r="A46796" t="inlineStr">
        <is>
          <t>prevuepet.com</t>
        </is>
      </c>
      <c r="B46796" t="n">
        <v>852</v>
      </c>
    </row>
    <row r="46797">
      <c r="A46797" t="inlineStr">
        <is>
          <t>www.drumchat.com</t>
        </is>
      </c>
      <c r="B46797" t="n">
        <v>852</v>
      </c>
    </row>
    <row r="46798">
      <c r="A46798" t="inlineStr">
        <is>
          <t>www.dragon-mania-legends.wiki</t>
        </is>
      </c>
      <c r="B46798" t="n">
        <v>852</v>
      </c>
    </row>
    <row r="46799">
      <c r="A46799" t="inlineStr">
        <is>
          <t>flinttownship.demo.our-hometown.com</t>
        </is>
      </c>
      <c r="B46799" t="n">
        <v>851</v>
      </c>
    </row>
    <row r="46800">
      <c r="A46800" t="inlineStr">
        <is>
          <t>www.testbankteam.com</t>
        </is>
      </c>
      <c r="B46800" t="n">
        <v>851</v>
      </c>
    </row>
    <row r="46801">
      <c r="A46801" t="inlineStr">
        <is>
          <t>de.diesel.com</t>
        </is>
      </c>
      <c r="B46801" t="n">
        <v>851</v>
      </c>
    </row>
    <row r="46802">
      <c r="A46802" t="inlineStr">
        <is>
          <t>www.garatti.com</t>
        </is>
      </c>
      <c r="B46802" t="n">
        <v>851</v>
      </c>
    </row>
    <row r="46803">
      <c r="A46803" t="inlineStr">
        <is>
          <t>retailinasia.com</t>
        </is>
      </c>
      <c r="B46803" t="n">
        <v>851</v>
      </c>
    </row>
    <row r="46804">
      <c r="A46804" t="inlineStr">
        <is>
          <t>videos.files.wordpress.com</t>
        </is>
      </c>
      <c r="B46804" t="n">
        <v>851</v>
      </c>
    </row>
    <row r="46805">
      <c r="A46805" t="inlineStr">
        <is>
          <t>buy-tires-car.ru</t>
        </is>
      </c>
      <c r="B46805" t="n">
        <v>851</v>
      </c>
    </row>
    <row r="46806">
      <c r="A46806" t="inlineStr">
        <is>
          <t>www.4classygifts.com</t>
        </is>
      </c>
      <c r="B46806" t="n">
        <v>851</v>
      </c>
    </row>
    <row r="46807">
      <c r="A46807" t="inlineStr">
        <is>
          <t>s7images.paulfredrick.com</t>
        </is>
      </c>
      <c r="B46807" t="n">
        <v>851</v>
      </c>
    </row>
    <row r="46808">
      <c r="A46808" t="inlineStr">
        <is>
          <t>www.globaltimes.cn</t>
        </is>
      </c>
      <c r="B46808" t="n">
        <v>851</v>
      </c>
    </row>
    <row r="46809">
      <c r="A46809" t="inlineStr">
        <is>
          <t>www.storytrender.com</t>
        </is>
      </c>
      <c r="B46809" t="n">
        <v>851</v>
      </c>
    </row>
    <row r="46810">
      <c r="A46810" t="inlineStr">
        <is>
          <t>assets.myket.ir</t>
        </is>
      </c>
      <c r="B46810" t="n">
        <v>851</v>
      </c>
    </row>
    <row r="46811">
      <c r="A46811" t="inlineStr">
        <is>
          <t>antdagamer.files.wordpress.com</t>
        </is>
      </c>
      <c r="B46811" t="n">
        <v>851</v>
      </c>
    </row>
    <row r="46812">
      <c r="A46812" t="inlineStr">
        <is>
          <t>www.marketoracle.co.uk</t>
        </is>
      </c>
      <c r="B46812" t="n">
        <v>851</v>
      </c>
    </row>
    <row r="46813">
      <c r="A46813" t="inlineStr">
        <is>
          <t>www.chargedretail.co.uk</t>
        </is>
      </c>
      <c r="B46813" t="n">
        <v>851</v>
      </c>
    </row>
    <row r="46814">
      <c r="A46814" t="inlineStr">
        <is>
          <t>luxurygiftexperience.com</t>
        </is>
      </c>
      <c r="B46814" t="n">
        <v>851</v>
      </c>
    </row>
    <row r="46815">
      <c r="A46815" t="inlineStr">
        <is>
          <t>www.filmtv.it</t>
        </is>
      </c>
      <c r="B46815" t="n">
        <v>851</v>
      </c>
    </row>
    <row r="46816">
      <c r="A46816" t="inlineStr">
        <is>
          <t>www.hcpress.com</t>
        </is>
      </c>
      <c r="B46816" t="n">
        <v>851</v>
      </c>
    </row>
    <row r="46817">
      <c r="A46817" t="inlineStr">
        <is>
          <t>www.lunettesdesoleil.com</t>
        </is>
      </c>
      <c r="B46817" t="n">
        <v>851</v>
      </c>
    </row>
    <row r="46818">
      <c r="A46818" t="inlineStr">
        <is>
          <t>market4gamers.com</t>
        </is>
      </c>
      <c r="B46818" t="n">
        <v>851</v>
      </c>
    </row>
    <row r="46819">
      <c r="A46819" t="inlineStr">
        <is>
          <t>www.grannyjanesrugshop.com</t>
        </is>
      </c>
      <c r="B46819" t="n">
        <v>851</v>
      </c>
    </row>
    <row r="46820">
      <c r="A46820" t="inlineStr">
        <is>
          <t>jgwindows.com</t>
        </is>
      </c>
      <c r="B46820" t="n">
        <v>851</v>
      </c>
    </row>
    <row r="46821">
      <c r="A46821" t="inlineStr">
        <is>
          <t>stenso.net</t>
        </is>
      </c>
      <c r="B46821" t="n">
        <v>851</v>
      </c>
    </row>
    <row r="46822">
      <c r="A46822" t="inlineStr">
        <is>
          <t>thegamerwithkids.files.wordpress.com</t>
        </is>
      </c>
      <c r="B46822" t="n">
        <v>851</v>
      </c>
    </row>
    <row r="46823">
      <c r="A46823" t="inlineStr">
        <is>
          <t>www.vanwageningen.net</t>
        </is>
      </c>
      <c r="B46823" t="n">
        <v>851</v>
      </c>
    </row>
    <row r="46824">
      <c r="A46824" t="inlineStr">
        <is>
          <t>www.names4ever.co.uk</t>
        </is>
      </c>
      <c r="B46824" t="n">
        <v>851</v>
      </c>
    </row>
    <row r="46825">
      <c r="A46825" t="inlineStr">
        <is>
          <t>www.budgetearth.com</t>
        </is>
      </c>
      <c r="B46825" t="n">
        <v>851</v>
      </c>
    </row>
    <row r="46826">
      <c r="A46826" t="inlineStr">
        <is>
          <t>minotaurfightstore.co.uk</t>
        </is>
      </c>
      <c r="B46826" t="n">
        <v>851</v>
      </c>
    </row>
    <row r="46827">
      <c r="A46827" t="inlineStr">
        <is>
          <t>assets.seniority.in</t>
        </is>
      </c>
      <c r="B46827" t="n">
        <v>851</v>
      </c>
    </row>
    <row r="46828">
      <c r="A46828" t="inlineStr">
        <is>
          <t>www.hockeyplayeronline.com</t>
        </is>
      </c>
      <c r="B46828" t="n">
        <v>851</v>
      </c>
    </row>
    <row r="46829">
      <c r="A46829" t="inlineStr">
        <is>
          <t>upload.icoupon365.com</t>
        </is>
      </c>
      <c r="B46829" t="n">
        <v>851</v>
      </c>
    </row>
    <row r="46830">
      <c r="A46830" t="inlineStr">
        <is>
          <t>www.rooftopcambodia.asia</t>
        </is>
      </c>
      <c r="B46830" t="n">
        <v>851</v>
      </c>
    </row>
    <row r="46831">
      <c r="A46831" t="inlineStr">
        <is>
          <t>5140-cdn.doitbest.com</t>
        </is>
      </c>
      <c r="B46831" t="n">
        <v>851</v>
      </c>
    </row>
    <row r="46832">
      <c r="A46832" t="inlineStr">
        <is>
          <t>oromianeconomist.files.wordpress.com</t>
        </is>
      </c>
      <c r="B46832" t="n">
        <v>851</v>
      </c>
    </row>
    <row r="46833">
      <c r="A46833" t="inlineStr">
        <is>
          <t>cdn.hellcase.com</t>
        </is>
      </c>
      <c r="B46833" t="n">
        <v>851</v>
      </c>
    </row>
    <row r="46834">
      <c r="A46834" t="inlineStr">
        <is>
          <t>www.casemateipm.com</t>
        </is>
      </c>
      <c r="B46834" t="n">
        <v>851</v>
      </c>
    </row>
    <row r="46835">
      <c r="A46835" t="inlineStr">
        <is>
          <t>www.gocciani.se</t>
        </is>
      </c>
      <c r="B46835" t="n">
        <v>851</v>
      </c>
    </row>
    <row r="46836">
      <c r="A46836" t="inlineStr">
        <is>
          <t>gardeningnirvana.files.wordpress.com</t>
        </is>
      </c>
      <c r="B46836" t="n">
        <v>851</v>
      </c>
    </row>
    <row r="46837">
      <c r="A46837" t="inlineStr">
        <is>
          <t>www.brenmarco.com</t>
        </is>
      </c>
      <c r="B46837" t="n">
        <v>851</v>
      </c>
    </row>
    <row r="46838">
      <c r="A46838" t="inlineStr">
        <is>
          <t>www.downloadies.com</t>
        </is>
      </c>
      <c r="B46838" t="n">
        <v>851</v>
      </c>
    </row>
    <row r="46839">
      <c r="A46839" t="inlineStr">
        <is>
          <t>caffeinatedbookreviewer.com</t>
        </is>
      </c>
      <c r="B46839" t="n">
        <v>851</v>
      </c>
    </row>
    <row r="46840">
      <c r="A46840" t="inlineStr">
        <is>
          <t>wroom.ru</t>
        </is>
      </c>
      <c r="B46840" t="n">
        <v>851</v>
      </c>
    </row>
    <row r="46841">
      <c r="A46841" t="inlineStr">
        <is>
          <t>1721181113.rsc.cdn77.org</t>
        </is>
      </c>
      <c r="B46841" t="n">
        <v>851</v>
      </c>
    </row>
    <row r="46842">
      <c r="A46842" t="inlineStr">
        <is>
          <t>maturemaduras.com</t>
        </is>
      </c>
      <c r="B46842" t="n">
        <v>851</v>
      </c>
    </row>
    <row r="46843">
      <c r="A46843" t="inlineStr">
        <is>
          <t>www.eyeshows.com</t>
        </is>
      </c>
      <c r="B46843" t="n">
        <v>851</v>
      </c>
    </row>
    <row r="46844">
      <c r="A46844" t="inlineStr">
        <is>
          <t>www.ozfarmer.com</t>
        </is>
      </c>
      <c r="B46844" t="n">
        <v>851</v>
      </c>
    </row>
    <row r="46845">
      <c r="A46845" t="inlineStr">
        <is>
          <t>designimprovised.com</t>
        </is>
      </c>
      <c r="B46845" t="n">
        <v>851</v>
      </c>
    </row>
    <row r="46846">
      <c r="A46846" t="inlineStr">
        <is>
          <t>dd7lv1ggyh170.cloudfront.net</t>
        </is>
      </c>
      <c r="B46846" t="n">
        <v>851</v>
      </c>
    </row>
    <row r="46847">
      <c r="A46847" t="inlineStr">
        <is>
          <t>quickmarket.co.uk</t>
        </is>
      </c>
      <c r="B46847" t="n">
        <v>851</v>
      </c>
    </row>
    <row r="46848">
      <c r="A46848" t="inlineStr">
        <is>
          <t>uk.loudmouthgolf.com</t>
        </is>
      </c>
      <c r="B46848" t="n">
        <v>851</v>
      </c>
    </row>
    <row r="46849">
      <c r="A46849" t="inlineStr">
        <is>
          <t>www.bybrittanygoldwyn.com</t>
        </is>
      </c>
      <c r="B46849" t="n">
        <v>851</v>
      </c>
    </row>
    <row r="46850">
      <c r="A46850" t="inlineStr">
        <is>
          <t>cdn.sweetporn.mobi</t>
        </is>
      </c>
      <c r="B46850" t="n">
        <v>851</v>
      </c>
    </row>
    <row r="46851">
      <c r="A46851" t="inlineStr">
        <is>
          <t>www.william-may.co.uk</t>
        </is>
      </c>
      <c r="B46851" t="n">
        <v>851</v>
      </c>
    </row>
    <row r="46852">
      <c r="A46852" t="inlineStr">
        <is>
          <t>www.defendersource.com</t>
        </is>
      </c>
      <c r="B46852" t="n">
        <v>851</v>
      </c>
    </row>
    <row r="46853">
      <c r="A46853" t="inlineStr">
        <is>
          <t>www.grandprixlegends.com</t>
        </is>
      </c>
      <c r="B46853" t="n">
        <v>851</v>
      </c>
    </row>
    <row r="46854">
      <c r="A46854" t="inlineStr">
        <is>
          <t>www.e-bikesdirect.co.uk</t>
        </is>
      </c>
      <c r="B46854" t="n">
        <v>851</v>
      </c>
    </row>
    <row r="46855">
      <c r="A46855" t="inlineStr">
        <is>
          <t>www.ozgroomingworld.com.au</t>
        </is>
      </c>
      <c r="B46855" t="n">
        <v>851</v>
      </c>
    </row>
    <row r="46856">
      <c r="A46856" t="inlineStr">
        <is>
          <t>paparaco.me</t>
        </is>
      </c>
      <c r="B46856" t="n">
        <v>850</v>
      </c>
    </row>
    <row r="46857">
      <c r="A46857" t="inlineStr">
        <is>
          <t>cdn.cloud.grohe.com</t>
        </is>
      </c>
      <c r="B46857" t="n">
        <v>850</v>
      </c>
    </row>
    <row r="46858">
      <c r="A46858" t="inlineStr">
        <is>
          <t>theinvesting.online</t>
        </is>
      </c>
      <c r="B46858" t="n">
        <v>850</v>
      </c>
    </row>
    <row r="46859">
      <c r="A46859" t="inlineStr">
        <is>
          <t>archaeology-travel.com</t>
        </is>
      </c>
      <c r="B46859" t="n">
        <v>850</v>
      </c>
    </row>
    <row r="46860">
      <c r="A46860" t="inlineStr">
        <is>
          <t>www.makealivingwriting.com</t>
        </is>
      </c>
      <c r="B46860" t="n">
        <v>850</v>
      </c>
    </row>
    <row r="46861">
      <c r="A46861" t="inlineStr">
        <is>
          <t>brazilfourteen.com</t>
        </is>
      </c>
      <c r="B46861" t="n">
        <v>850</v>
      </c>
    </row>
    <row r="46862">
      <c r="A46862" t="inlineStr">
        <is>
          <t>porn555.teenshomeporn.com</t>
        </is>
      </c>
      <c r="B46862" t="n">
        <v>850</v>
      </c>
    </row>
    <row r="46863">
      <c r="A46863" t="inlineStr">
        <is>
          <t>www.pimkie.it</t>
        </is>
      </c>
      <c r="B46863" t="n">
        <v>850</v>
      </c>
    </row>
    <row r="46864">
      <c r="A46864" t="inlineStr">
        <is>
          <t>www.diggita.it</t>
        </is>
      </c>
      <c r="B46864" t="n">
        <v>850</v>
      </c>
    </row>
    <row r="46865">
      <c r="A46865" t="inlineStr">
        <is>
          <t>imagens.som13.com</t>
        </is>
      </c>
      <c r="B46865" t="n">
        <v>850</v>
      </c>
    </row>
    <row r="46866">
      <c r="A46866" t="inlineStr">
        <is>
          <t>www.comsystems.bg</t>
        </is>
      </c>
      <c r="B46866" t="n">
        <v>850</v>
      </c>
    </row>
    <row r="46867">
      <c r="A46867" t="inlineStr">
        <is>
          <t>2e.ua</t>
        </is>
      </c>
      <c r="B46867" t="n">
        <v>850</v>
      </c>
    </row>
    <row r="46868">
      <c r="A46868" t="inlineStr">
        <is>
          <t>img.statically.io</t>
        </is>
      </c>
      <c r="B46868" t="n">
        <v>850</v>
      </c>
    </row>
    <row r="46869">
      <c r="A46869" t="inlineStr">
        <is>
          <t>store.rjrfabrics.com</t>
        </is>
      </c>
      <c r="B46869" t="n">
        <v>850</v>
      </c>
    </row>
    <row r="46870">
      <c r="A46870" t="inlineStr">
        <is>
          <t>johnlund.com</t>
        </is>
      </c>
      <c r="B46870" t="n">
        <v>850</v>
      </c>
    </row>
    <row r="46871">
      <c r="A46871" t="inlineStr">
        <is>
          <t>www.top10films.co.uk</t>
        </is>
      </c>
      <c r="B46871" t="n">
        <v>850</v>
      </c>
    </row>
    <row r="46872">
      <c r="A46872" t="inlineStr">
        <is>
          <t>oceanoffgames.com</t>
        </is>
      </c>
      <c r="B46872" t="n">
        <v>850</v>
      </c>
    </row>
    <row r="46873">
      <c r="A46873" t="inlineStr">
        <is>
          <t>images.oprah.com</t>
        </is>
      </c>
      <c r="B46873" t="n">
        <v>850</v>
      </c>
    </row>
    <row r="46874">
      <c r="A46874" t="inlineStr">
        <is>
          <t>img4625.weyesns.com</t>
        </is>
      </c>
      <c r="B46874" t="n">
        <v>850</v>
      </c>
    </row>
    <row r="46875">
      <c r="A46875" t="inlineStr">
        <is>
          <t>xbox360media.ign.com</t>
        </is>
      </c>
      <c r="B46875" t="n">
        <v>850</v>
      </c>
    </row>
    <row r="46876">
      <c r="A46876" t="inlineStr">
        <is>
          <t>www.kesslerandsons.com</t>
        </is>
      </c>
      <c r="B46876" t="n">
        <v>850</v>
      </c>
    </row>
    <row r="46877">
      <c r="A46877" t="inlineStr">
        <is>
          <t>www.horizont.net</t>
        </is>
      </c>
      <c r="B46877" t="n">
        <v>850</v>
      </c>
    </row>
    <row r="46878">
      <c r="A46878" t="inlineStr">
        <is>
          <t>www.frugalandthriving.com.au</t>
        </is>
      </c>
      <c r="B46878" t="n">
        <v>850</v>
      </c>
    </row>
    <row r="46879">
      <c r="A46879" t="inlineStr">
        <is>
          <t>peoplevine.blob.core.windows.net</t>
        </is>
      </c>
      <c r="B46879" t="n">
        <v>850</v>
      </c>
    </row>
    <row r="46880">
      <c r="A46880" t="inlineStr">
        <is>
          <t>cdn2.mhpbooks.com</t>
        </is>
      </c>
      <c r="B46880" t="n">
        <v>850</v>
      </c>
    </row>
    <row r="46881">
      <c r="A46881" t="inlineStr">
        <is>
          <t>cracked-games.org</t>
        </is>
      </c>
      <c r="B46881" t="n">
        <v>850</v>
      </c>
    </row>
    <row r="46882">
      <c r="A46882" t="inlineStr">
        <is>
          <t>androidimod.com</t>
        </is>
      </c>
      <c r="B46882" t="n">
        <v>850</v>
      </c>
    </row>
    <row r="46883">
      <c r="A46883" t="inlineStr">
        <is>
          <t>www.alluradirect.com</t>
        </is>
      </c>
      <c r="B46883" t="n">
        <v>850</v>
      </c>
    </row>
    <row r="46884">
      <c r="A46884" t="inlineStr">
        <is>
          <t>www.wordtravels.com</t>
        </is>
      </c>
      <c r="B46884" t="n">
        <v>850</v>
      </c>
    </row>
    <row r="46885">
      <c r="A46885" t="inlineStr">
        <is>
          <t>www.revesetmerveilles.com</t>
        </is>
      </c>
      <c r="B46885" t="n">
        <v>850</v>
      </c>
    </row>
    <row r="46886">
      <c r="A46886" t="inlineStr">
        <is>
          <t>trendenciesblog.files.wordpress.com</t>
        </is>
      </c>
      <c r="B46886" t="n">
        <v>850</v>
      </c>
    </row>
    <row r="46887">
      <c r="A46887" t="inlineStr">
        <is>
          <t>www.sarostore.com</t>
        </is>
      </c>
      <c r="B46887" t="n">
        <v>850</v>
      </c>
    </row>
    <row r="46888">
      <c r="A46888" t="inlineStr">
        <is>
          <t>www.netmaps.es</t>
        </is>
      </c>
      <c r="B46888" t="n">
        <v>850</v>
      </c>
    </row>
    <row r="46889">
      <c r="A46889" t="inlineStr">
        <is>
          <t>typecsdev.com</t>
        </is>
      </c>
      <c r="B46889" t="n">
        <v>850</v>
      </c>
    </row>
    <row r="46890">
      <c r="A46890" t="inlineStr">
        <is>
          <t>static.bunnycdn.ru</t>
        </is>
      </c>
      <c r="B46890" t="n">
        <v>850</v>
      </c>
    </row>
    <row r="46891">
      <c r="A46891" t="inlineStr">
        <is>
          <t>xco.s3.eu-west-1.amazonaws.com</t>
        </is>
      </c>
      <c r="B46891" t="n">
        <v>850</v>
      </c>
    </row>
    <row r="46892">
      <c r="A46892" t="inlineStr">
        <is>
          <t>www.workwear4all.nl</t>
        </is>
      </c>
      <c r="B46892" t="n">
        <v>850</v>
      </c>
    </row>
    <row r="46893">
      <c r="A46893" t="inlineStr">
        <is>
          <t>s2.avtodobryak.ru</t>
        </is>
      </c>
      <c r="B46893" t="n">
        <v>850</v>
      </c>
    </row>
    <row r="46894">
      <c r="A46894" t="inlineStr">
        <is>
          <t>www.livedealer.org</t>
        </is>
      </c>
      <c r="B46894" t="n">
        <v>850</v>
      </c>
    </row>
    <row r="46895">
      <c r="A46895" t="inlineStr">
        <is>
          <t>www.houseviewonline.com</t>
        </is>
      </c>
      <c r="B46895" t="n">
        <v>850</v>
      </c>
    </row>
    <row r="46896">
      <c r="A46896" t="inlineStr">
        <is>
          <t>www.cdsparts.com</t>
        </is>
      </c>
      <c r="B46896" t="n">
        <v>850</v>
      </c>
    </row>
    <row r="46897">
      <c r="A46897" t="inlineStr">
        <is>
          <t>bathtubmakeoverwizards.com</t>
        </is>
      </c>
      <c r="B46897" t="n">
        <v>850</v>
      </c>
    </row>
    <row r="46898">
      <c r="A46898" t="inlineStr">
        <is>
          <t>www.sequoitmedia.com</t>
        </is>
      </c>
      <c r="B46898" t="n">
        <v>850</v>
      </c>
    </row>
    <row r="46899">
      <c r="A46899" t="inlineStr">
        <is>
          <t>www.modellinkagency.com</t>
        </is>
      </c>
      <c r="B46899" t="n">
        <v>850</v>
      </c>
    </row>
    <row r="46900">
      <c r="A46900" t="inlineStr">
        <is>
          <t>baomoi-photo-3.zadn.vn</t>
        </is>
      </c>
      <c r="B46900" t="n">
        <v>850</v>
      </c>
    </row>
    <row r="46901">
      <c r="A46901" t="inlineStr">
        <is>
          <t>aminokorea.com</t>
        </is>
      </c>
      <c r="B46901" t="n">
        <v>850</v>
      </c>
    </row>
    <row r="46902">
      <c r="A46902" t="inlineStr">
        <is>
          <t>www.buzzufy.com</t>
        </is>
      </c>
      <c r="B46902" t="n">
        <v>850</v>
      </c>
    </row>
    <row r="46903">
      <c r="A46903" t="inlineStr">
        <is>
          <t>top4mobile.sk</t>
        </is>
      </c>
      <c r="B46903" t="n">
        <v>850</v>
      </c>
    </row>
    <row r="46904">
      <c r="A46904" t="inlineStr">
        <is>
          <t>www.victoriagowns.co.nz</t>
        </is>
      </c>
      <c r="B46904" t="n">
        <v>850</v>
      </c>
    </row>
    <row r="46905">
      <c r="A46905" t="inlineStr">
        <is>
          <t>printech.com.my</t>
        </is>
      </c>
      <c r="B46905" t="n">
        <v>850</v>
      </c>
    </row>
    <row r="46906">
      <c r="A46906" t="inlineStr">
        <is>
          <t>1008-cdn.doitbest.com</t>
        </is>
      </c>
      <c r="B46906" t="n">
        <v>850</v>
      </c>
    </row>
    <row r="46907">
      <c r="A46907" t="inlineStr">
        <is>
          <t>www.bearel.fi</t>
        </is>
      </c>
      <c r="B46907" t="n">
        <v>850</v>
      </c>
    </row>
    <row r="46908">
      <c r="A46908" t="inlineStr">
        <is>
          <t>www.ttjsfs.com</t>
        </is>
      </c>
      <c r="B46908" t="n">
        <v>850</v>
      </c>
    </row>
    <row r="46909">
      <c r="A46909" t="inlineStr">
        <is>
          <t>cdn-ssl.s7.shop.marvel.com</t>
        </is>
      </c>
      <c r="B46909" t="n">
        <v>850</v>
      </c>
    </row>
    <row r="46910">
      <c r="A46910" t="inlineStr">
        <is>
          <t>photobooth-props.co.uk</t>
        </is>
      </c>
      <c r="B46910" t="n">
        <v>850</v>
      </c>
    </row>
    <row r="46911">
      <c r="A46911" t="inlineStr">
        <is>
          <t>www.sadieseasongoods.com</t>
        </is>
      </c>
      <c r="B46911" t="n">
        <v>850</v>
      </c>
    </row>
    <row r="46912">
      <c r="A46912" t="inlineStr">
        <is>
          <t>www.darcyandbrian.com</t>
        </is>
      </c>
      <c r="B46912" t="n">
        <v>850</v>
      </c>
    </row>
    <row r="46913">
      <c r="A46913" t="inlineStr">
        <is>
          <t>www.wanderingthreadsembroidery.com</t>
        </is>
      </c>
      <c r="B46913" t="n">
        <v>850</v>
      </c>
    </row>
    <row r="46914">
      <c r="A46914" t="inlineStr">
        <is>
          <t>shop2net.com</t>
        </is>
      </c>
      <c r="B46914" t="n">
        <v>850</v>
      </c>
    </row>
    <row r="46915">
      <c r="A46915" t="inlineStr">
        <is>
          <t>www.glassatwork.co.uk</t>
        </is>
      </c>
      <c r="B46915" t="n">
        <v>850</v>
      </c>
    </row>
    <row r="46916">
      <c r="A46916" t="inlineStr">
        <is>
          <t>cd.calimacil.fr</t>
        </is>
      </c>
      <c r="B46916" t="n">
        <v>850</v>
      </c>
    </row>
    <row r="46917">
      <c r="A46917" t="inlineStr">
        <is>
          <t>goldsmiths.resultspage.com</t>
        </is>
      </c>
      <c r="B46917" t="n">
        <v>849</v>
      </c>
    </row>
    <row r="46918">
      <c r="A46918" t="inlineStr">
        <is>
          <t>www.stacirna.cz</t>
        </is>
      </c>
      <c r="B46918" t="n">
        <v>849</v>
      </c>
    </row>
    <row r="46919">
      <c r="A46919" t="inlineStr">
        <is>
          <t>cdn.shop.edeka</t>
        </is>
      </c>
      <c r="B46919" t="n">
        <v>849</v>
      </c>
    </row>
    <row r="46920">
      <c r="A46920" t="inlineStr">
        <is>
          <t>universcine-media-p-cdn.hexaglobe.net</t>
        </is>
      </c>
      <c r="B46920" t="n">
        <v>849</v>
      </c>
    </row>
    <row r="46921">
      <c r="A46921" t="inlineStr">
        <is>
          <t>images.newsonfloor.com</t>
        </is>
      </c>
      <c r="B46921" t="n">
        <v>849</v>
      </c>
    </row>
    <row r="46922">
      <c r="A46922" t="inlineStr">
        <is>
          <t>www.monsieurplus.com</t>
        </is>
      </c>
      <c r="B46922" t="n">
        <v>849</v>
      </c>
    </row>
    <row r="46923">
      <c r="A46923" t="inlineStr">
        <is>
          <t>d1myjube2c8pio.cloudfront.net</t>
        </is>
      </c>
      <c r="B46923" t="n">
        <v>849</v>
      </c>
    </row>
    <row r="46924">
      <c r="A46924" t="inlineStr">
        <is>
          <t>maceracumhuriyeti.xmlbankasi.com</t>
        </is>
      </c>
      <c r="B46924" t="n">
        <v>849</v>
      </c>
    </row>
    <row r="46925">
      <c r="A46925" t="inlineStr">
        <is>
          <t>download.velo-city.ca</t>
        </is>
      </c>
      <c r="B46925" t="n">
        <v>849</v>
      </c>
    </row>
    <row r="46926">
      <c r="A46926" t="inlineStr">
        <is>
          <t>www.asweetpeachef.com</t>
        </is>
      </c>
      <c r="B46926" t="n">
        <v>849</v>
      </c>
    </row>
    <row r="46927">
      <c r="A46927" t="inlineStr">
        <is>
          <t>www.dylanqueen.com</t>
        </is>
      </c>
      <c r="B46927" t="n">
        <v>849</v>
      </c>
    </row>
    <row r="46928">
      <c r="A46928" t="inlineStr">
        <is>
          <t>thearabweekly.com</t>
        </is>
      </c>
      <c r="B46928" t="n">
        <v>849</v>
      </c>
    </row>
    <row r="46929">
      <c r="A46929" t="inlineStr">
        <is>
          <t>www.cbpp.org</t>
        </is>
      </c>
      <c r="B46929" t="n">
        <v>849</v>
      </c>
    </row>
    <row r="46930">
      <c r="A46930" t="inlineStr">
        <is>
          <t>www.cremationsolutions.com</t>
        </is>
      </c>
      <c r="B46930" t="n">
        <v>849</v>
      </c>
    </row>
    <row r="46931">
      <c r="A46931" t="inlineStr">
        <is>
          <t>opumoi.sirv.com</t>
        </is>
      </c>
      <c r="B46931" t="n">
        <v>849</v>
      </c>
    </row>
    <row r="46932">
      <c r="A46932" t="inlineStr">
        <is>
          <t>meetsobsession.com</t>
        </is>
      </c>
      <c r="B46932" t="n">
        <v>849</v>
      </c>
    </row>
    <row r="46933">
      <c r="A46933" t="inlineStr">
        <is>
          <t>www.blankstyle.com</t>
        </is>
      </c>
      <c r="B46933" t="n">
        <v>849</v>
      </c>
    </row>
    <row r="46934">
      <c r="A46934" t="inlineStr">
        <is>
          <t>www.asmat.eu</t>
        </is>
      </c>
      <c r="B46934" t="n">
        <v>849</v>
      </c>
    </row>
    <row r="46935">
      <c r="A46935" t="inlineStr">
        <is>
          <t>www.vpnmentor.com</t>
        </is>
      </c>
      <c r="B46935" t="n">
        <v>849</v>
      </c>
    </row>
    <row r="46936">
      <c r="A46936" t="inlineStr">
        <is>
          <t>tradebrains.in</t>
        </is>
      </c>
      <c r="B46936" t="n">
        <v>849</v>
      </c>
    </row>
    <row r="46937">
      <c r="A46937" t="inlineStr">
        <is>
          <t>www.reelfishing.co.uk</t>
        </is>
      </c>
      <c r="B46937" t="n">
        <v>849</v>
      </c>
    </row>
    <row r="46938">
      <c r="A46938" t="inlineStr">
        <is>
          <t>antiquescientificgadgets.com</t>
        </is>
      </c>
      <c r="B46938" t="n">
        <v>849</v>
      </c>
    </row>
    <row r="46939">
      <c r="A46939" t="inlineStr">
        <is>
          <t>www.seattlefans.com</t>
        </is>
      </c>
      <c r="B46939" t="n">
        <v>849</v>
      </c>
    </row>
    <row r="46940">
      <c r="A46940" t="inlineStr">
        <is>
          <t>megaphone.imgix.net</t>
        </is>
      </c>
      <c r="B46940" t="n">
        <v>849</v>
      </c>
    </row>
    <row r="46941">
      <c r="A46941" t="inlineStr">
        <is>
          <t>i47.fastpic.ru</t>
        </is>
      </c>
      <c r="B46941" t="n">
        <v>849</v>
      </c>
    </row>
    <row r="46942">
      <c r="A46942" t="inlineStr">
        <is>
          <t>www.campinggrej.dk</t>
        </is>
      </c>
      <c r="B46942" t="n">
        <v>849</v>
      </c>
    </row>
    <row r="46943">
      <c r="A46943" t="inlineStr">
        <is>
          <t>www.officetooltips.com</t>
        </is>
      </c>
      <c r="B46943" t="n">
        <v>849</v>
      </c>
    </row>
    <row r="46944">
      <c r="A46944" t="inlineStr">
        <is>
          <t>oddsailor.com</t>
        </is>
      </c>
      <c r="B46944" t="n">
        <v>849</v>
      </c>
    </row>
    <row r="46945">
      <c r="A46945" t="inlineStr">
        <is>
          <t>www.flagandbanner.com</t>
        </is>
      </c>
      <c r="B46945" t="n">
        <v>849</v>
      </c>
    </row>
    <row r="46946">
      <c r="A46946" t="inlineStr">
        <is>
          <t>offtheshelf.com</t>
        </is>
      </c>
      <c r="B46946" t="n">
        <v>849</v>
      </c>
    </row>
    <row r="46947">
      <c r="A46947" t="inlineStr">
        <is>
          <t>monobito.com</t>
        </is>
      </c>
      <c r="B46947" t="n">
        <v>849</v>
      </c>
    </row>
    <row r="46948">
      <c r="A46948" t="inlineStr">
        <is>
          <t>www.alpexe.com</t>
        </is>
      </c>
      <c r="B46948" t="n">
        <v>849</v>
      </c>
    </row>
    <row r="46949">
      <c r="A46949" t="inlineStr">
        <is>
          <t>cdn01.sapnaonline.com</t>
        </is>
      </c>
      <c r="B46949" t="n">
        <v>849</v>
      </c>
    </row>
    <row r="46950">
      <c r="A46950" t="inlineStr">
        <is>
          <t>d2w0fkre85jr98.cloudfront.net</t>
        </is>
      </c>
      <c r="B46950" t="n">
        <v>849</v>
      </c>
    </row>
    <row r="46951">
      <c r="A46951" t="inlineStr">
        <is>
          <t>images.wedgesandals.org</t>
        </is>
      </c>
      <c r="B46951" t="n">
        <v>849</v>
      </c>
    </row>
    <row r="46952">
      <c r="A46952" t="inlineStr">
        <is>
          <t>wanderingbull.com</t>
        </is>
      </c>
      <c r="B46952" t="n">
        <v>849</v>
      </c>
    </row>
    <row r="46953">
      <c r="A46953" t="inlineStr">
        <is>
          <t>pimstorageaueprod.blob.core.windows.net</t>
        </is>
      </c>
      <c r="B46953" t="n">
        <v>849</v>
      </c>
    </row>
    <row r="46954">
      <c r="A46954" t="inlineStr">
        <is>
          <t>www.marblesystems.com</t>
        </is>
      </c>
      <c r="B46954" t="n">
        <v>849</v>
      </c>
    </row>
    <row r="46955">
      <c r="A46955" t="inlineStr">
        <is>
          <t>maclife.sk</t>
        </is>
      </c>
      <c r="B46955" t="n">
        <v>849</v>
      </c>
    </row>
    <row r="46956">
      <c r="A46956" t="inlineStr">
        <is>
          <t>thebookgarden.com.my</t>
        </is>
      </c>
      <c r="B46956" t="n">
        <v>849</v>
      </c>
    </row>
    <row r="46957">
      <c r="A46957" t="inlineStr">
        <is>
          <t>cdn-c.storehippo.com</t>
        </is>
      </c>
      <c r="B46957" t="n">
        <v>849</v>
      </c>
    </row>
    <row r="46958">
      <c r="A46958" t="inlineStr">
        <is>
          <t>companyprods.sio365.com</t>
        </is>
      </c>
      <c r="B46958" t="n">
        <v>849</v>
      </c>
    </row>
    <row r="46959">
      <c r="A46959" t="inlineStr">
        <is>
          <t>www.just4bb.com</t>
        </is>
      </c>
      <c r="B46959" t="n">
        <v>849</v>
      </c>
    </row>
    <row r="46960">
      <c r="A46960" t="inlineStr">
        <is>
          <t>dlq00ggnjruqn.cloudfront.net</t>
        </is>
      </c>
      <c r="B46960" t="n">
        <v>849</v>
      </c>
    </row>
    <row r="46961">
      <c r="A46961" t="inlineStr">
        <is>
          <t>www.freesoftwarefiles.com</t>
        </is>
      </c>
      <c r="B46961" t="n">
        <v>849</v>
      </c>
    </row>
    <row r="46962">
      <c r="A46962" t="inlineStr">
        <is>
          <t>www.newtimeshair.com</t>
        </is>
      </c>
      <c r="B46962" t="n">
        <v>849</v>
      </c>
    </row>
    <row r="46963">
      <c r="A46963" t="inlineStr">
        <is>
          <t>nexter.org</t>
        </is>
      </c>
      <c r="B46963" t="n">
        <v>849</v>
      </c>
    </row>
    <row r="46964">
      <c r="A46964" t="inlineStr">
        <is>
          <t>shuttermuse.com</t>
        </is>
      </c>
      <c r="B46964" t="n">
        <v>849</v>
      </c>
    </row>
    <row r="46965">
      <c r="A46965" t="inlineStr">
        <is>
          <t>www.hebeos.com.au</t>
        </is>
      </c>
      <c r="B46965" t="n">
        <v>849</v>
      </c>
    </row>
    <row r="46966">
      <c r="A46966" t="inlineStr">
        <is>
          <t>www.donegallive.ie</t>
        </is>
      </c>
      <c r="B46966" t="n">
        <v>849</v>
      </c>
    </row>
    <row r="46967">
      <c r="A46967" t="inlineStr">
        <is>
          <t>www.do-it-yourself-invitations.com</t>
        </is>
      </c>
      <c r="B46967" t="n">
        <v>849</v>
      </c>
    </row>
    <row r="46968">
      <c r="A46968" t="inlineStr">
        <is>
          <t>www.lambertvetsupply.com</t>
        </is>
      </c>
      <c r="B46968" t="n">
        <v>849</v>
      </c>
    </row>
    <row r="46969">
      <c r="A46969" t="inlineStr">
        <is>
          <t>www.timezone.com</t>
        </is>
      </c>
      <c r="B46969" t="n">
        <v>849</v>
      </c>
    </row>
    <row r="46970">
      <c r="A46970" t="inlineStr">
        <is>
          <t>www.egunner.com</t>
        </is>
      </c>
      <c r="B46970" t="n">
        <v>849</v>
      </c>
    </row>
    <row r="46971">
      <c r="A46971" t="inlineStr">
        <is>
          <t>www.wflowersottawa.com</t>
        </is>
      </c>
      <c r="B46971" t="n">
        <v>849</v>
      </c>
    </row>
    <row r="46972">
      <c r="A46972" t="inlineStr">
        <is>
          <t>travolution.com</t>
        </is>
      </c>
      <c r="B46972" t="n">
        <v>848</v>
      </c>
    </row>
    <row r="46973">
      <c r="A46973" t="inlineStr">
        <is>
          <t>rightquotes4all.com</t>
        </is>
      </c>
      <c r="B46973" t="n">
        <v>848</v>
      </c>
    </row>
    <row r="46974">
      <c r="A46974" t="inlineStr">
        <is>
          <t>koszulkowo.com</t>
        </is>
      </c>
      <c r="B46974" t="n">
        <v>848</v>
      </c>
    </row>
    <row r="46975">
      <c r="A46975" t="inlineStr">
        <is>
          <t>gyongysziget.hu</t>
        </is>
      </c>
      <c r="B46975" t="n">
        <v>848</v>
      </c>
    </row>
    <row r="46976">
      <c r="A46976" t="inlineStr">
        <is>
          <t>img08.rl0.ru</t>
        </is>
      </c>
      <c r="B46976" t="n">
        <v>848</v>
      </c>
    </row>
    <row r="46977">
      <c r="A46977" t="inlineStr">
        <is>
          <t>netmagmedia.s3.amazonaws.com</t>
        </is>
      </c>
      <c r="B46977" t="n">
        <v>848</v>
      </c>
    </row>
    <row r="46978">
      <c r="A46978" t="inlineStr">
        <is>
          <t>www.tixsearcher.com</t>
        </is>
      </c>
      <c r="B46978" t="n">
        <v>848</v>
      </c>
    </row>
    <row r="46979">
      <c r="A46979" t="inlineStr">
        <is>
          <t>9195f9f79d058603202e-2b423e7cc16734e80b28898cead04cb8.ssl.cf1.rackcdn.com</t>
        </is>
      </c>
      <c r="B46979" t="n">
        <v>848</v>
      </c>
    </row>
    <row r="46980">
      <c r="A46980" t="inlineStr">
        <is>
          <t>f5c98d8f2e1b381ce5cd-be8d31c8e12f8a83c50653b2ec236153.ssl.cf1.rackcdn.com</t>
        </is>
      </c>
      <c r="B46980" t="n">
        <v>848</v>
      </c>
    </row>
    <row r="46981">
      <c r="A46981" t="inlineStr">
        <is>
          <t>media.cntraveller.com</t>
        </is>
      </c>
      <c r="B46981" t="n">
        <v>848</v>
      </c>
    </row>
    <row r="46982">
      <c r="A46982" t="inlineStr">
        <is>
          <t>designx.disacode.net</t>
        </is>
      </c>
      <c r="B46982" t="n">
        <v>848</v>
      </c>
    </row>
    <row r="46983">
      <c r="A46983" t="inlineStr">
        <is>
          <t>www.thetraveltester.com</t>
        </is>
      </c>
      <c r="B46983" t="n">
        <v>848</v>
      </c>
    </row>
    <row r="46984">
      <c r="A46984" t="inlineStr">
        <is>
          <t>images.parenting.mdpcdn.com</t>
        </is>
      </c>
      <c r="B46984" t="n">
        <v>848</v>
      </c>
    </row>
    <row r="46985">
      <c r="A46985" t="inlineStr">
        <is>
          <t>extension-ssl-45413.nexcesscdn.net</t>
        </is>
      </c>
      <c r="B46985" t="n">
        <v>848</v>
      </c>
    </row>
    <row r="46986">
      <c r="A46986" t="inlineStr">
        <is>
          <t>www.krytaren.sk</t>
        </is>
      </c>
      <c r="B46986" t="n">
        <v>848</v>
      </c>
    </row>
    <row r="46987">
      <c r="A46987" t="inlineStr">
        <is>
          <t>roncurrie.co.uk</t>
        </is>
      </c>
      <c r="B46987" t="n">
        <v>848</v>
      </c>
    </row>
    <row r="46988">
      <c r="A46988" t="inlineStr">
        <is>
          <t>www.suffern.fr</t>
        </is>
      </c>
      <c r="B46988" t="n">
        <v>848</v>
      </c>
    </row>
    <row r="46989">
      <c r="A46989" t="inlineStr">
        <is>
          <t>www.mustangspecs.com</t>
        </is>
      </c>
      <c r="B46989" t="n">
        <v>848</v>
      </c>
    </row>
    <row r="46990">
      <c r="A46990" t="inlineStr">
        <is>
          <t>img80002513.weyesimg.com</t>
        </is>
      </c>
      <c r="B46990" t="n">
        <v>848</v>
      </c>
    </row>
    <row r="46991">
      <c r="A46991" t="inlineStr">
        <is>
          <t>d2eu6x79z4tb3o.cloudfront.net</t>
        </is>
      </c>
      <c r="B46991" t="n">
        <v>848</v>
      </c>
    </row>
    <row r="46992">
      <c r="A46992" t="inlineStr">
        <is>
          <t>www.whitsundaysaccommodation.com</t>
        </is>
      </c>
      <c r="B46992" t="n">
        <v>848</v>
      </c>
    </row>
    <row r="46993">
      <c r="A46993" t="inlineStr">
        <is>
          <t>www.ehrhiti.lv</t>
        </is>
      </c>
      <c r="B46993" t="n">
        <v>848</v>
      </c>
    </row>
    <row r="46994">
      <c r="A46994" t="inlineStr">
        <is>
          <t>www.luckyscent.com</t>
        </is>
      </c>
      <c r="B46994" t="n">
        <v>848</v>
      </c>
    </row>
    <row r="46995">
      <c r="A46995" t="inlineStr">
        <is>
          <t>www.jsumo.com</t>
        </is>
      </c>
      <c r="B46995" t="n">
        <v>848</v>
      </c>
    </row>
    <row r="46996">
      <c r="A46996" t="inlineStr">
        <is>
          <t>tripswithatot.com</t>
        </is>
      </c>
      <c r="B46996" t="n">
        <v>848</v>
      </c>
    </row>
    <row r="46997">
      <c r="A46997" t="inlineStr">
        <is>
          <t>www.allbooks.ie</t>
        </is>
      </c>
      <c r="B46997" t="n">
        <v>848</v>
      </c>
    </row>
    <row r="46998">
      <c r="A46998" t="inlineStr">
        <is>
          <t>vintagetablelamp.com</t>
        </is>
      </c>
      <c r="B46998" t="n">
        <v>848</v>
      </c>
    </row>
    <row r="46999">
      <c r="A46999" t="inlineStr">
        <is>
          <t>afewshortcuts.com</t>
        </is>
      </c>
      <c r="B46999" t="n">
        <v>848</v>
      </c>
    </row>
    <row r="47000">
      <c r="A47000" t="inlineStr">
        <is>
          <t>img.motoryracing.com</t>
        </is>
      </c>
      <c r="B47000" t="n">
        <v>848</v>
      </c>
    </row>
    <row r="47001">
      <c r="A47001" t="inlineStr">
        <is>
          <t>ssb.wiki.gallery</t>
        </is>
      </c>
      <c r="B47001" t="n">
        <v>848</v>
      </c>
    </row>
    <row r="47002">
      <c r="A47002" t="inlineStr">
        <is>
          <t>www.pelikauppa24.fi</t>
        </is>
      </c>
      <c r="B47002" t="n">
        <v>848</v>
      </c>
    </row>
    <row r="47003">
      <c r="A47003" t="inlineStr">
        <is>
          <t>images.mugsw.com</t>
        </is>
      </c>
      <c r="B47003" t="n">
        <v>848</v>
      </c>
    </row>
    <row r="47004">
      <c r="A47004" t="inlineStr">
        <is>
          <t>img.vinylworld.org</t>
        </is>
      </c>
      <c r="B47004" t="n">
        <v>848</v>
      </c>
    </row>
    <row r="47005">
      <c r="A47005" t="inlineStr">
        <is>
          <t>www.oneclickdrive.com</t>
        </is>
      </c>
      <c r="B47005" t="n">
        <v>848</v>
      </c>
    </row>
    <row r="47006">
      <c r="A47006" t="inlineStr">
        <is>
          <t>532360.smushcdn.com</t>
        </is>
      </c>
      <c r="B47006" t="n">
        <v>848</v>
      </c>
    </row>
    <row r="47007">
      <c r="A47007" t="inlineStr">
        <is>
          <t>www.yiwu-market-guide.com</t>
        </is>
      </c>
      <c r="B47007" t="n">
        <v>848</v>
      </c>
    </row>
    <row r="47008">
      <c r="A47008" t="inlineStr">
        <is>
          <t>www.magtheweekly.com</t>
        </is>
      </c>
      <c r="B47008" t="n">
        <v>848</v>
      </c>
    </row>
    <row r="47009">
      <c r="A47009" t="inlineStr">
        <is>
          <t>blog.harlequin.com</t>
        </is>
      </c>
      <c r="B47009" t="n">
        <v>848</v>
      </c>
    </row>
    <row r="47010">
      <c r="A47010" t="inlineStr">
        <is>
          <t>kidsbags.com.au</t>
        </is>
      </c>
      <c r="B47010" t="n">
        <v>848</v>
      </c>
    </row>
    <row r="47011">
      <c r="A47011" t="inlineStr">
        <is>
          <t>www.feelyourlook.com</t>
        </is>
      </c>
      <c r="B47011" t="n">
        <v>848</v>
      </c>
    </row>
    <row r="47012">
      <c r="A47012" t="inlineStr">
        <is>
          <t>www.machinetools247.com</t>
        </is>
      </c>
      <c r="B47012" t="n">
        <v>848</v>
      </c>
    </row>
    <row r="47013">
      <c r="A47013" t="inlineStr">
        <is>
          <t>www.wholesalecovering.com</t>
        </is>
      </c>
      <c r="B47013" t="n">
        <v>848</v>
      </c>
    </row>
    <row r="47014">
      <c r="A47014" t="inlineStr">
        <is>
          <t>hhsmedia.com</t>
        </is>
      </c>
      <c r="B47014" t="n">
        <v>848</v>
      </c>
    </row>
    <row r="47015">
      <c r="A47015" t="inlineStr">
        <is>
          <t>classified.fwi.co.uk</t>
        </is>
      </c>
      <c r="B47015" t="n">
        <v>848</v>
      </c>
    </row>
    <row r="47016">
      <c r="A47016" t="inlineStr">
        <is>
          <t>www.legasystems.com</t>
        </is>
      </c>
      <c r="B47016" t="n">
        <v>848</v>
      </c>
    </row>
    <row r="47017">
      <c r="A47017" t="inlineStr">
        <is>
          <t>www.jobscan.co</t>
        </is>
      </c>
      <c r="B47017" t="n">
        <v>848</v>
      </c>
    </row>
    <row r="47018">
      <c r="A47018" t="inlineStr">
        <is>
          <t>www.thecharmworks.com</t>
        </is>
      </c>
      <c r="B47018" t="n">
        <v>848</v>
      </c>
    </row>
    <row r="47019">
      <c r="A47019" t="inlineStr">
        <is>
          <t>149ba69d2a199e4de284-3126e5a0bbc7ff770c51c74377d87922.ssl.cf1.rackcdn.com</t>
        </is>
      </c>
      <c r="B47019" t="n">
        <v>848</v>
      </c>
    </row>
    <row r="47020">
      <c r="A47020" t="inlineStr">
        <is>
          <t>ponyboymagazine.com</t>
        </is>
      </c>
      <c r="B47020" t="n">
        <v>847</v>
      </c>
    </row>
    <row r="47021">
      <c r="A47021" t="inlineStr">
        <is>
          <t>cdn.winknews.com</t>
        </is>
      </c>
      <c r="B47021" t="n">
        <v>847</v>
      </c>
    </row>
    <row r="47022">
      <c r="A47022" t="inlineStr">
        <is>
          <t>gardnergalleries.com</t>
        </is>
      </c>
      <c r="B47022" t="n">
        <v>847</v>
      </c>
    </row>
    <row r="47023">
      <c r="A47023" t="inlineStr">
        <is>
          <t>www.guitarpartsfactory.us</t>
        </is>
      </c>
      <c r="B47023" t="n">
        <v>847</v>
      </c>
    </row>
    <row r="47024">
      <c r="A47024" t="inlineStr">
        <is>
          <t>www.surgery.org</t>
        </is>
      </c>
      <c r="B47024" t="n">
        <v>847</v>
      </c>
    </row>
    <row r="47025">
      <c r="A47025" t="inlineStr">
        <is>
          <t>www.force.net.au</t>
        </is>
      </c>
      <c r="B47025" t="n">
        <v>847</v>
      </c>
    </row>
    <row r="47026">
      <c r="A47026" t="inlineStr">
        <is>
          <t>homefurnishingboutique.com</t>
        </is>
      </c>
      <c r="B47026" t="n">
        <v>847</v>
      </c>
    </row>
    <row r="47027">
      <c r="A47027" t="inlineStr">
        <is>
          <t>www.mobilier-maison.fr</t>
        </is>
      </c>
      <c r="B47027" t="n">
        <v>847</v>
      </c>
    </row>
    <row r="47028">
      <c r="A47028" t="inlineStr">
        <is>
          <t>themuralstore.com</t>
        </is>
      </c>
      <c r="B47028" t="n">
        <v>847</v>
      </c>
    </row>
    <row r="47029">
      <c r="A47029" t="inlineStr">
        <is>
          <t>www.apple.com</t>
        </is>
      </c>
      <c r="B47029" t="n">
        <v>847</v>
      </c>
    </row>
    <row r="47030">
      <c r="A47030" t="inlineStr">
        <is>
          <t>greenrushdaily.com</t>
        </is>
      </c>
      <c r="B47030" t="n">
        <v>847</v>
      </c>
    </row>
    <row r="47031">
      <c r="A47031" t="inlineStr">
        <is>
          <t>www.riotengine.in</t>
        </is>
      </c>
      <c r="B47031" t="n">
        <v>847</v>
      </c>
    </row>
    <row r="47032">
      <c r="A47032" t="inlineStr">
        <is>
          <t>www.geartechnology.com</t>
        </is>
      </c>
      <c r="B47032" t="n">
        <v>847</v>
      </c>
    </row>
    <row r="47033">
      <c r="A47033" t="inlineStr">
        <is>
          <t>kneenandco.com</t>
        </is>
      </c>
      <c r="B47033" t="n">
        <v>847</v>
      </c>
    </row>
    <row r="47034">
      <c r="A47034" t="inlineStr">
        <is>
          <t>files.radcliffecardiology.com</t>
        </is>
      </c>
      <c r="B47034" t="n">
        <v>847</v>
      </c>
    </row>
    <row r="47035">
      <c r="A47035" t="inlineStr">
        <is>
          <t>media.miniaturemarket.com</t>
        </is>
      </c>
      <c r="B47035" t="n">
        <v>847</v>
      </c>
    </row>
    <row r="47036">
      <c r="A47036" t="inlineStr">
        <is>
          <t>images.seat-cushion.org</t>
        </is>
      </c>
      <c r="B47036" t="n">
        <v>847</v>
      </c>
    </row>
    <row r="47037">
      <c r="A47037" t="inlineStr">
        <is>
          <t>shop.nationaltrust.org.uk</t>
        </is>
      </c>
      <c r="B47037" t="n">
        <v>847</v>
      </c>
    </row>
    <row r="47038">
      <c r="A47038" t="inlineStr">
        <is>
          <t>www.clairsfabrics.com</t>
        </is>
      </c>
      <c r="B47038" t="n">
        <v>847</v>
      </c>
    </row>
    <row r="47039">
      <c r="A47039" t="inlineStr">
        <is>
          <t>www.swapsmut.com</t>
        </is>
      </c>
      <c r="B47039" t="n">
        <v>847</v>
      </c>
    </row>
    <row r="47040">
      <c r="A47040" t="inlineStr">
        <is>
          <t>halleonard.musicpayhost.com</t>
        </is>
      </c>
      <c r="B47040" t="n">
        <v>847</v>
      </c>
    </row>
    <row r="47041">
      <c r="A47041" t="inlineStr">
        <is>
          <t>www.nctractorspares.co.uk</t>
        </is>
      </c>
      <c r="B47041" t="n">
        <v>847</v>
      </c>
    </row>
    <row r="47042">
      <c r="A47042" t="inlineStr">
        <is>
          <t>www.obdexpress.co.uk</t>
        </is>
      </c>
      <c r="B47042" t="n">
        <v>847</v>
      </c>
    </row>
    <row r="47043">
      <c r="A47043" t="inlineStr">
        <is>
          <t>www.cryptrecords.com</t>
        </is>
      </c>
      <c r="B47043" t="n">
        <v>847</v>
      </c>
    </row>
    <row r="47044">
      <c r="A47044" t="inlineStr">
        <is>
          <t>therecipecritic.com</t>
        </is>
      </c>
      <c r="B47044" t="n">
        <v>847</v>
      </c>
    </row>
    <row r="47045">
      <c r="A47045" t="inlineStr">
        <is>
          <t>kimspireddiy.com</t>
        </is>
      </c>
      <c r="B47045" t="n">
        <v>847</v>
      </c>
    </row>
    <row r="47046">
      <c r="A47046" t="inlineStr">
        <is>
          <t>n.fyvor.com</t>
        </is>
      </c>
      <c r="B47046" t="n">
        <v>847</v>
      </c>
    </row>
    <row r="47047">
      <c r="A47047" t="inlineStr">
        <is>
          <t>www.piercingmodels.com</t>
        </is>
      </c>
      <c r="B47047" t="n">
        <v>847</v>
      </c>
    </row>
    <row r="47048">
      <c r="A47048" t="inlineStr">
        <is>
          <t>patsloan.typepad.com</t>
        </is>
      </c>
      <c r="B47048" t="n">
        <v>847</v>
      </c>
    </row>
    <row r="47049">
      <c r="A47049" t="inlineStr">
        <is>
          <t>www.centroopticoalpedrete.com</t>
        </is>
      </c>
      <c r="B47049" t="n">
        <v>847</v>
      </c>
    </row>
    <row r="47050">
      <c r="A47050" t="inlineStr">
        <is>
          <t>www.rothco.com</t>
        </is>
      </c>
      <c r="B47050" t="n">
        <v>847</v>
      </c>
    </row>
    <row r="47051">
      <c r="A47051" t="inlineStr">
        <is>
          <t>packandgo.com.ua</t>
        </is>
      </c>
      <c r="B47051" t="n">
        <v>847</v>
      </c>
    </row>
    <row r="47052">
      <c r="A47052" t="inlineStr">
        <is>
          <t>pcz.nanotube.mobi</t>
        </is>
      </c>
      <c r="B47052" t="n">
        <v>847</v>
      </c>
    </row>
    <row r="47053">
      <c r="A47053" t="inlineStr">
        <is>
          <t>www.cheshireheatingservices.com</t>
        </is>
      </c>
      <c r="B47053" t="n">
        <v>847</v>
      </c>
    </row>
    <row r="47054">
      <c r="A47054" t="inlineStr">
        <is>
          <t>carusjewellery.com</t>
        </is>
      </c>
      <c r="B47054" t="n">
        <v>847</v>
      </c>
    </row>
    <row r="47055">
      <c r="A47055" t="inlineStr">
        <is>
          <t>www.bajumodern.com</t>
        </is>
      </c>
      <c r="B47055" t="n">
        <v>847</v>
      </c>
    </row>
    <row r="47056">
      <c r="A47056" t="inlineStr">
        <is>
          <t>image.sciencenordic.com</t>
        </is>
      </c>
      <c r="B47056" t="n">
        <v>847</v>
      </c>
    </row>
    <row r="47057">
      <c r="A47057" t="inlineStr">
        <is>
          <t>www.moviedebuts.com</t>
        </is>
      </c>
      <c r="B47057" t="n">
        <v>847</v>
      </c>
    </row>
    <row r="47058">
      <c r="A47058" t="inlineStr">
        <is>
          <t>techshaker.com</t>
        </is>
      </c>
      <c r="B47058" t="n">
        <v>847</v>
      </c>
    </row>
    <row r="47059">
      <c r="A47059" t="inlineStr">
        <is>
          <t>thethingswellmake.com</t>
        </is>
      </c>
      <c r="B47059" t="n">
        <v>847</v>
      </c>
    </row>
    <row r="47060">
      <c r="A47060" t="inlineStr">
        <is>
          <t>d8yct8tie18y3.cloudfront.net</t>
        </is>
      </c>
      <c r="B47060" t="n">
        <v>847</v>
      </c>
    </row>
    <row r="47061">
      <c r="A47061" t="inlineStr">
        <is>
          <t>deluxemattresscleaning.com.au</t>
        </is>
      </c>
      <c r="B47061" t="n">
        <v>847</v>
      </c>
    </row>
    <row r="47062">
      <c r="A47062" t="inlineStr">
        <is>
          <t>magiccleaningservices.com.au</t>
        </is>
      </c>
      <c r="B47062" t="n">
        <v>847</v>
      </c>
    </row>
    <row r="47063">
      <c r="A47063" t="inlineStr">
        <is>
          <t>meganews.com.ng</t>
        </is>
      </c>
      <c r="B47063" t="n">
        <v>846</v>
      </c>
    </row>
    <row r="47064">
      <c r="A47064" t="inlineStr">
        <is>
          <t>imghumour.com</t>
        </is>
      </c>
      <c r="B47064" t="n">
        <v>846</v>
      </c>
    </row>
    <row r="47065">
      <c r="A47065" t="inlineStr">
        <is>
          <t>blog.createandcraft.tv</t>
        </is>
      </c>
      <c r="B47065" t="n">
        <v>846</v>
      </c>
    </row>
    <row r="47066">
      <c r="A47066" t="inlineStr">
        <is>
          <t>exlibris.azureedge.net</t>
        </is>
      </c>
      <c r="B47066" t="n">
        <v>846</v>
      </c>
    </row>
    <row r="47067">
      <c r="A47067" t="inlineStr">
        <is>
          <t>media.shafaaq.com</t>
        </is>
      </c>
      <c r="B47067" t="n">
        <v>846</v>
      </c>
    </row>
    <row r="47068">
      <c r="A47068" t="inlineStr">
        <is>
          <t>www.bricoflor.co.uk</t>
        </is>
      </c>
      <c r="B47068" t="n">
        <v>846</v>
      </c>
    </row>
    <row r="47069">
      <c r="A47069" t="inlineStr">
        <is>
          <t>879ac722fc7af40a9302-5a0fef95d12e11774ef27c066e288635.ssl.cf2.rackcdn.com</t>
        </is>
      </c>
      <c r="B47069" t="n">
        <v>846</v>
      </c>
    </row>
    <row r="47070">
      <c r="A47070" t="inlineStr">
        <is>
          <t>mensgear.net</t>
        </is>
      </c>
      <c r="B47070" t="n">
        <v>846</v>
      </c>
    </row>
    <row r="47071">
      <c r="A47071" t="inlineStr">
        <is>
          <t>d3j2s6hdd6a7rg.cloudfront.net</t>
        </is>
      </c>
      <c r="B47071" t="n">
        <v>846</v>
      </c>
    </row>
    <row r="47072">
      <c r="A47072" t="inlineStr">
        <is>
          <t>scpictureproject.org</t>
        </is>
      </c>
      <c r="B47072" t="n">
        <v>846</v>
      </c>
    </row>
    <row r="47073">
      <c r="A47073" t="inlineStr">
        <is>
          <t>sportscollectorsdigest.com</t>
        </is>
      </c>
      <c r="B47073" t="n">
        <v>846</v>
      </c>
    </row>
    <row r="47074">
      <c r="A47074" t="inlineStr">
        <is>
          <t>democracychronicles.org</t>
        </is>
      </c>
      <c r="B47074" t="n">
        <v>846</v>
      </c>
    </row>
    <row r="47075">
      <c r="A47075" t="inlineStr">
        <is>
          <t>athomewiththebarkers.com</t>
        </is>
      </c>
      <c r="B47075" t="n">
        <v>846</v>
      </c>
    </row>
    <row r="47076">
      <c r="A47076" t="inlineStr">
        <is>
          <t>occ-0-2706-1001.1.nflxso.net</t>
        </is>
      </c>
      <c r="B47076" t="n">
        <v>846</v>
      </c>
    </row>
    <row r="47077">
      <c r="A47077" t="inlineStr">
        <is>
          <t>www.wpresponsivethemes.com</t>
        </is>
      </c>
      <c r="B47077" t="n">
        <v>846</v>
      </c>
    </row>
    <row r="47078">
      <c r="A47078" t="inlineStr">
        <is>
          <t>interlink-static1.tsbohemia.cz</t>
        </is>
      </c>
      <c r="B47078" t="n">
        <v>846</v>
      </c>
    </row>
    <row r="47079">
      <c r="A47079" t="inlineStr">
        <is>
          <t>www.iowapbs.org</t>
        </is>
      </c>
      <c r="B47079" t="n">
        <v>846</v>
      </c>
    </row>
    <row r="47080">
      <c r="A47080" t="inlineStr">
        <is>
          <t>www.starwalkkids.com</t>
        </is>
      </c>
      <c r="B47080" t="n">
        <v>846</v>
      </c>
    </row>
    <row r="47081">
      <c r="A47081" t="inlineStr">
        <is>
          <t>www.ssbwiki.com</t>
        </is>
      </c>
      <c r="B47081" t="n">
        <v>846</v>
      </c>
    </row>
    <row r="47082">
      <c r="A47082" t="inlineStr">
        <is>
          <t>cdn.24slides.com</t>
        </is>
      </c>
      <c r="B47082" t="n">
        <v>846</v>
      </c>
    </row>
    <row r="47083">
      <c r="A47083" t="inlineStr">
        <is>
          <t>www.fxmodelrc.com</t>
        </is>
      </c>
      <c r="B47083" t="n">
        <v>846</v>
      </c>
    </row>
    <row r="47084">
      <c r="A47084" t="inlineStr">
        <is>
          <t>www.vinyl-masterpiece.com</t>
        </is>
      </c>
      <c r="B47084" t="n">
        <v>846</v>
      </c>
    </row>
    <row r="47085">
      <c r="A47085" t="inlineStr">
        <is>
          <t>www.moraloe.com</t>
        </is>
      </c>
      <c r="B47085" t="n">
        <v>846</v>
      </c>
    </row>
    <row r="47086">
      <c r="A47086" t="inlineStr">
        <is>
          <t>www.gamehouz.com</t>
        </is>
      </c>
      <c r="B47086" t="n">
        <v>846</v>
      </c>
    </row>
    <row r="47087">
      <c r="A47087" t="inlineStr">
        <is>
          <t>www.eflbooks.co.uk</t>
        </is>
      </c>
      <c r="B47087" t="n">
        <v>846</v>
      </c>
    </row>
    <row r="47088">
      <c r="A47088" t="inlineStr">
        <is>
          <t>gcb.blob.core.windows.net</t>
        </is>
      </c>
      <c r="B47088" t="n">
        <v>846</v>
      </c>
    </row>
    <row r="47089">
      <c r="A47089" t="inlineStr">
        <is>
          <t>cs.ilgiardinodeilibri.it</t>
        </is>
      </c>
      <c r="B47089" t="n">
        <v>846</v>
      </c>
    </row>
    <row r="47090">
      <c r="A47090" t="inlineStr">
        <is>
          <t>maisondepax.com</t>
        </is>
      </c>
      <c r="B47090" t="n">
        <v>846</v>
      </c>
    </row>
    <row r="47091">
      <c r="A47091" t="inlineStr">
        <is>
          <t>csharpcorner.mindcrackerinc.netdna-cdn.com</t>
        </is>
      </c>
      <c r="B47091" t="n">
        <v>846</v>
      </c>
    </row>
    <row r="47092">
      <c r="A47092" t="inlineStr">
        <is>
          <t>asset-out-cdn.video-cdn.net</t>
        </is>
      </c>
      <c r="B47092" t="n">
        <v>846</v>
      </c>
    </row>
    <row r="47093">
      <c r="A47093" t="inlineStr">
        <is>
          <t>sleepopolis.com</t>
        </is>
      </c>
      <c r="B47093" t="n">
        <v>846</v>
      </c>
    </row>
    <row r="47094">
      <c r="A47094" t="inlineStr">
        <is>
          <t>govisity.com</t>
        </is>
      </c>
      <c r="B47094" t="n">
        <v>846</v>
      </c>
    </row>
    <row r="47095">
      <c r="A47095" t="inlineStr">
        <is>
          <t>www.midlandspubs.co.uk</t>
        </is>
      </c>
      <c r="B47095" t="n">
        <v>846</v>
      </c>
    </row>
    <row r="47096">
      <c r="A47096" t="inlineStr">
        <is>
          <t>www.chasingthedonkey.com</t>
        </is>
      </c>
      <c r="B47096" t="n">
        <v>846</v>
      </c>
    </row>
    <row r="47097">
      <c r="A47097" t="inlineStr">
        <is>
          <t>speakhispanic.files.wordpress.com</t>
        </is>
      </c>
      <c r="B47097" t="n">
        <v>846</v>
      </c>
    </row>
    <row r="47098">
      <c r="A47098" t="inlineStr">
        <is>
          <t>therussophile.com</t>
        </is>
      </c>
      <c r="B47098" t="n">
        <v>846</v>
      </c>
    </row>
    <row r="47099">
      <c r="A47099" t="inlineStr">
        <is>
          <t>www.artscapecod.org</t>
        </is>
      </c>
      <c r="B47099" t="n">
        <v>846</v>
      </c>
    </row>
    <row r="47100">
      <c r="A47100" t="inlineStr">
        <is>
          <t>www.darkincloset.com</t>
        </is>
      </c>
      <c r="B47100" t="n">
        <v>846</v>
      </c>
    </row>
    <row r="47101">
      <c r="A47101" t="inlineStr">
        <is>
          <t>images.rocking-chair.org</t>
        </is>
      </c>
      <c r="B47101" t="n">
        <v>846</v>
      </c>
    </row>
    <row r="47102">
      <c r="A47102" t="inlineStr">
        <is>
          <t>www.680news.com</t>
        </is>
      </c>
      <c r="B47102" t="n">
        <v>846</v>
      </c>
    </row>
    <row r="47103">
      <c r="A47103" t="inlineStr">
        <is>
          <t>mamanloupsden.com</t>
        </is>
      </c>
      <c r="B47103" t="n">
        <v>846</v>
      </c>
    </row>
    <row r="47104">
      <c r="A47104" t="inlineStr">
        <is>
          <t>www.curvyoutfits.com</t>
        </is>
      </c>
      <c r="B47104" t="n">
        <v>846</v>
      </c>
    </row>
    <row r="47105">
      <c r="A47105" t="inlineStr">
        <is>
          <t>www.romancecomics.com</t>
        </is>
      </c>
      <c r="B47105" t="n">
        <v>846</v>
      </c>
    </row>
    <row r="47106">
      <c r="A47106" t="inlineStr">
        <is>
          <t>www.meatloafandmelodrama.com</t>
        </is>
      </c>
      <c r="B47106" t="n">
        <v>846</v>
      </c>
    </row>
    <row r="47107">
      <c r="A47107" t="inlineStr">
        <is>
          <t>www.toprollformingmachine.com</t>
        </is>
      </c>
      <c r="B47107" t="n">
        <v>845</v>
      </c>
    </row>
    <row r="47108">
      <c r="A47108" t="inlineStr">
        <is>
          <t>babbletop.com</t>
        </is>
      </c>
      <c r="B47108" t="n">
        <v>845</v>
      </c>
    </row>
    <row r="47109">
      <c r="A47109" t="inlineStr">
        <is>
          <t>www.entitybrands.com.au</t>
        </is>
      </c>
      <c r="B47109" t="n">
        <v>845</v>
      </c>
    </row>
    <row r="47110">
      <c r="A47110" t="inlineStr">
        <is>
          <t>www.bleed-clothing.com</t>
        </is>
      </c>
      <c r="B47110" t="n">
        <v>845</v>
      </c>
    </row>
    <row r="47111">
      <c r="A47111" t="inlineStr">
        <is>
          <t>shop.westernbootscanada.com</t>
        </is>
      </c>
      <c r="B47111" t="n">
        <v>845</v>
      </c>
    </row>
    <row r="47112">
      <c r="A47112" t="inlineStr">
        <is>
          <t>www.galtons.co.nz</t>
        </is>
      </c>
      <c r="B47112" t="n">
        <v>845</v>
      </c>
    </row>
    <row r="47113">
      <c r="A47113" t="inlineStr">
        <is>
          <t>www.somosxbox.com</t>
        </is>
      </c>
      <c r="B47113" t="n">
        <v>845</v>
      </c>
    </row>
    <row r="47114">
      <c r="A47114" t="inlineStr">
        <is>
          <t>androidgozar.com</t>
        </is>
      </c>
      <c r="B47114" t="n">
        <v>845</v>
      </c>
    </row>
    <row r="47115">
      <c r="A47115" t="inlineStr">
        <is>
          <t>www.lepoint.fr</t>
        </is>
      </c>
      <c r="B47115" t="n">
        <v>845</v>
      </c>
    </row>
    <row r="47116">
      <c r="A47116" t="inlineStr">
        <is>
          <t>www.tennis-point.dk</t>
        </is>
      </c>
      <c r="B47116" t="n">
        <v>845</v>
      </c>
    </row>
    <row r="47117">
      <c r="A47117" t="inlineStr">
        <is>
          <t>www.singaporecorporategifts.com</t>
        </is>
      </c>
      <c r="B47117" t="n">
        <v>845</v>
      </c>
    </row>
    <row r="47118">
      <c r="A47118" t="inlineStr">
        <is>
          <t>premierconstructionnews.com</t>
        </is>
      </c>
      <c r="B47118" t="n">
        <v>845</v>
      </c>
    </row>
    <row r="47119">
      <c r="A47119" t="inlineStr">
        <is>
          <t>d1f2yo4rht0zy2.cloudfront.net</t>
        </is>
      </c>
      <c r="B47119" t="n">
        <v>845</v>
      </c>
    </row>
    <row r="47120">
      <c r="A47120" t="inlineStr">
        <is>
          <t>doomrocket.com</t>
        </is>
      </c>
      <c r="B47120" t="n">
        <v>845</v>
      </c>
    </row>
    <row r="47121">
      <c r="A47121" t="inlineStr">
        <is>
          <t>www.beau-coup.com</t>
        </is>
      </c>
      <c r="B47121" t="n">
        <v>845</v>
      </c>
    </row>
    <row r="47122">
      <c r="A47122" t="inlineStr">
        <is>
          <t>www.thisisblythe.com</t>
        </is>
      </c>
      <c r="B47122" t="n">
        <v>845</v>
      </c>
    </row>
    <row r="47123">
      <c r="A47123" t="inlineStr">
        <is>
          <t>crusadernews.com</t>
        </is>
      </c>
      <c r="B47123" t="n">
        <v>845</v>
      </c>
    </row>
    <row r="47124">
      <c r="A47124" t="inlineStr">
        <is>
          <t>cdn.my-mooc.com</t>
        </is>
      </c>
      <c r="B47124" t="n">
        <v>845</v>
      </c>
    </row>
    <row r="47125">
      <c r="A47125" t="inlineStr">
        <is>
          <t>cdn.sunbonoo.com</t>
        </is>
      </c>
      <c r="B47125" t="n">
        <v>845</v>
      </c>
    </row>
    <row r="47126">
      <c r="A47126" t="inlineStr">
        <is>
          <t>www.essere.se</t>
        </is>
      </c>
      <c r="B47126" t="n">
        <v>845</v>
      </c>
    </row>
    <row r="47127">
      <c r="A47127" t="inlineStr">
        <is>
          <t>www.denparts.ca</t>
        </is>
      </c>
      <c r="B47127" t="n">
        <v>845</v>
      </c>
    </row>
    <row r="47128">
      <c r="A47128" t="inlineStr">
        <is>
          <t>deeb-durkin.com</t>
        </is>
      </c>
      <c r="B47128" t="n">
        <v>845</v>
      </c>
    </row>
    <row r="47129">
      <c r="A47129" t="inlineStr">
        <is>
          <t>pvcpodcast.hipcast.com</t>
        </is>
      </c>
      <c r="B47129" t="n">
        <v>845</v>
      </c>
    </row>
    <row r="47130">
      <c r="A47130" t="inlineStr">
        <is>
          <t>houseofbeauty.co.uk</t>
        </is>
      </c>
      <c r="B47130" t="n">
        <v>845</v>
      </c>
    </row>
    <row r="47131">
      <c r="A47131" t="inlineStr">
        <is>
          <t>thumbs.porncliphub.com</t>
        </is>
      </c>
      <c r="B47131" t="n">
        <v>845</v>
      </c>
    </row>
    <row r="47132">
      <c r="A47132" t="inlineStr">
        <is>
          <t>attachments.qcc.com.au</t>
        </is>
      </c>
      <c r="B47132" t="n">
        <v>845</v>
      </c>
    </row>
    <row r="47133">
      <c r="A47133" t="inlineStr">
        <is>
          <t>www.Ahmedabadonlineflorists.com</t>
        </is>
      </c>
      <c r="B47133" t="n">
        <v>845</v>
      </c>
    </row>
    <row r="47134">
      <c r="A47134" t="inlineStr">
        <is>
          <t>drakuli.com</t>
        </is>
      </c>
      <c r="B47134" t="n">
        <v>845</v>
      </c>
    </row>
    <row r="47135">
      <c r="A47135" t="inlineStr">
        <is>
          <t>hairtheme.com</t>
        </is>
      </c>
      <c r="B47135" t="n">
        <v>845</v>
      </c>
    </row>
    <row r="47136">
      <c r="A47136" t="inlineStr">
        <is>
          <t>www.7seasproshopthai.com</t>
        </is>
      </c>
      <c r="B47136" t="n">
        <v>845</v>
      </c>
    </row>
    <row r="47137">
      <c r="A47137" t="inlineStr">
        <is>
          <t>www.perfume.fi</t>
        </is>
      </c>
      <c r="B47137" t="n">
        <v>845</v>
      </c>
    </row>
    <row r="47138">
      <c r="A47138" t="inlineStr">
        <is>
          <t>www.underwearman.nl</t>
        </is>
      </c>
      <c r="B47138" t="n">
        <v>845</v>
      </c>
    </row>
    <row r="47139">
      <c r="A47139" t="inlineStr">
        <is>
          <t>myfavoritewesterns.files.wordpress.com</t>
        </is>
      </c>
      <c r="B47139" t="n">
        <v>845</v>
      </c>
    </row>
    <row r="47140">
      <c r="A47140" t="inlineStr">
        <is>
          <t>cdn-www.momtastic.com</t>
        </is>
      </c>
      <c r="B47140" t="n">
        <v>845</v>
      </c>
    </row>
    <row r="47141">
      <c r="A47141" t="inlineStr">
        <is>
          <t>www.wakingtimes.com</t>
        </is>
      </c>
      <c r="B47141" t="n">
        <v>845</v>
      </c>
    </row>
    <row r="47142">
      <c r="A47142" t="inlineStr">
        <is>
          <t>static.zigwheels.com</t>
        </is>
      </c>
      <c r="B47142" t="n">
        <v>845</v>
      </c>
    </row>
    <row r="47143">
      <c r="A47143" t="inlineStr">
        <is>
          <t>blog.ipleaders.in</t>
        </is>
      </c>
      <c r="B47143" t="n">
        <v>845</v>
      </c>
    </row>
    <row r="47144">
      <c r="A47144" t="inlineStr">
        <is>
          <t>s19499.pcdn.co</t>
        </is>
      </c>
      <c r="B47144" t="n">
        <v>845</v>
      </c>
    </row>
    <row r="47145">
      <c r="A47145" t="inlineStr">
        <is>
          <t>6070-cdn.doitbest.com</t>
        </is>
      </c>
      <c r="B47145" t="n">
        <v>845</v>
      </c>
    </row>
    <row r="47146">
      <c r="A47146" t="inlineStr">
        <is>
          <t>assets.shephardmedia.com</t>
        </is>
      </c>
      <c r="B47146" t="n">
        <v>845</v>
      </c>
    </row>
    <row r="47147">
      <c r="A47147" t="inlineStr">
        <is>
          <t>Kingfisher.scene7.com</t>
        </is>
      </c>
      <c r="B47147" t="n">
        <v>845</v>
      </c>
    </row>
    <row r="47148">
      <c r="A47148" t="inlineStr">
        <is>
          <t>www.marshallspetzone.com</t>
        </is>
      </c>
      <c r="B47148" t="n">
        <v>845</v>
      </c>
    </row>
    <row r="47149">
      <c r="A47149" t="inlineStr">
        <is>
          <t>www.treatygeneralstore.com</t>
        </is>
      </c>
      <c r="B47149" t="n">
        <v>845</v>
      </c>
    </row>
    <row r="47150">
      <c r="A47150" t="inlineStr">
        <is>
          <t>gray-wvue-prod.cdn.arcpublishing.com</t>
        </is>
      </c>
      <c r="B47150" t="n">
        <v>845</v>
      </c>
    </row>
    <row r="47151">
      <c r="A47151" t="inlineStr">
        <is>
          <t>craftystaci.files.wordpress.com</t>
        </is>
      </c>
      <c r="B47151" t="n">
        <v>845</v>
      </c>
    </row>
    <row r="47152">
      <c r="A47152" t="inlineStr">
        <is>
          <t>www.walkdencarcare.com</t>
        </is>
      </c>
      <c r="B47152" t="n">
        <v>845</v>
      </c>
    </row>
    <row r="47153">
      <c r="A47153" t="inlineStr">
        <is>
          <t>shotwithmyiphone.files.wordpress.com</t>
        </is>
      </c>
      <c r="B47153" t="n">
        <v>845</v>
      </c>
    </row>
    <row r="47154">
      <c r="A47154" t="inlineStr">
        <is>
          <t>lockeproductionblob.blob.core.windows.net</t>
        </is>
      </c>
      <c r="B47154" t="n">
        <v>845</v>
      </c>
    </row>
    <row r="47155">
      <c r="A47155" t="inlineStr">
        <is>
          <t>smimgs.com</t>
        </is>
      </c>
      <c r="B47155" t="n">
        <v>844</v>
      </c>
    </row>
    <row r="47156">
      <c r="A47156" t="inlineStr">
        <is>
          <t>img.internetdatingconference.com</t>
        </is>
      </c>
      <c r="B47156" t="n">
        <v>844</v>
      </c>
    </row>
    <row r="47157">
      <c r="A47157" t="inlineStr">
        <is>
          <t>cnnespanol.cnn.com</t>
        </is>
      </c>
      <c r="B47157" t="n">
        <v>844</v>
      </c>
    </row>
    <row r="47158">
      <c r="A47158" t="inlineStr">
        <is>
          <t>www.boutique-homes.com</t>
        </is>
      </c>
      <c r="B47158" t="n">
        <v>844</v>
      </c>
    </row>
    <row r="47159">
      <c r="A47159" t="inlineStr">
        <is>
          <t>newlifea.w21.wh-2.com</t>
        </is>
      </c>
      <c r="B47159" t="n">
        <v>844</v>
      </c>
    </row>
    <row r="47160">
      <c r="A47160" t="inlineStr">
        <is>
          <t>combat.cdn.shoprenter.hu</t>
        </is>
      </c>
      <c r="B47160" t="n">
        <v>844</v>
      </c>
    </row>
    <row r="47161">
      <c r="A47161" t="inlineStr">
        <is>
          <t>www.forsythesauctions.com</t>
        </is>
      </c>
      <c r="B47161" t="n">
        <v>844</v>
      </c>
    </row>
    <row r="47162">
      <c r="A47162" t="inlineStr">
        <is>
          <t>www.logosports.co.uk</t>
        </is>
      </c>
      <c r="B47162" t="n">
        <v>844</v>
      </c>
    </row>
    <row r="47163">
      <c r="A47163" t="inlineStr">
        <is>
          <t>cdn.bgfashion.net</t>
        </is>
      </c>
      <c r="B47163" t="n">
        <v>844</v>
      </c>
    </row>
    <row r="47164">
      <c r="A47164" t="inlineStr">
        <is>
          <t>www.cocokelley.com</t>
        </is>
      </c>
      <c r="B47164" t="n">
        <v>844</v>
      </c>
    </row>
    <row r="47165">
      <c r="A47165" t="inlineStr">
        <is>
          <t>cmatrends.com</t>
        </is>
      </c>
      <c r="B47165" t="n">
        <v>844</v>
      </c>
    </row>
    <row r="47166">
      <c r="A47166" t="inlineStr">
        <is>
          <t>www.laparent.com</t>
        </is>
      </c>
      <c r="B47166" t="n">
        <v>844</v>
      </c>
    </row>
    <row r="47167">
      <c r="A47167" t="inlineStr">
        <is>
          <t>www.saltandpepper.com.au</t>
        </is>
      </c>
      <c r="B47167" t="n">
        <v>844</v>
      </c>
    </row>
    <row r="47168">
      <c r="A47168" t="inlineStr">
        <is>
          <t>waltersanford.files.wordpress.com</t>
        </is>
      </c>
      <c r="B47168" t="n">
        <v>844</v>
      </c>
    </row>
    <row r="47169">
      <c r="A47169" t="inlineStr">
        <is>
          <t>www.kleinefabriek.com</t>
        </is>
      </c>
      <c r="B47169" t="n">
        <v>844</v>
      </c>
    </row>
    <row r="47170">
      <c r="A47170" t="inlineStr">
        <is>
          <t>media.latulippe.com</t>
        </is>
      </c>
      <c r="B47170" t="n">
        <v>844</v>
      </c>
    </row>
    <row r="47171">
      <c r="A47171" t="inlineStr">
        <is>
          <t>cepro.s3.amazonaws.com</t>
        </is>
      </c>
      <c r="B47171" t="n">
        <v>844</v>
      </c>
    </row>
    <row r="47172">
      <c r="A47172" t="inlineStr">
        <is>
          <t>ag.umass.edu</t>
        </is>
      </c>
      <c r="B47172" t="n">
        <v>844</v>
      </c>
    </row>
    <row r="47173">
      <c r="A47173" t="inlineStr">
        <is>
          <t>isleden.mq</t>
        </is>
      </c>
      <c r="B47173" t="n">
        <v>844</v>
      </c>
    </row>
    <row r="47174">
      <c r="A47174" t="inlineStr">
        <is>
          <t>icdn02.poshgay.com</t>
        </is>
      </c>
      <c r="B47174" t="n">
        <v>844</v>
      </c>
    </row>
    <row r="47175">
      <c r="A47175" t="inlineStr">
        <is>
          <t>www.nordicfeel.fi</t>
        </is>
      </c>
      <c r="B47175" t="n">
        <v>844</v>
      </c>
    </row>
    <row r="47176">
      <c r="A47176" t="inlineStr">
        <is>
          <t>park.images.holiday</t>
        </is>
      </c>
      <c r="B47176" t="n">
        <v>844</v>
      </c>
    </row>
    <row r="47177">
      <c r="A47177" t="inlineStr">
        <is>
          <t>www.onthethrottle.com.au</t>
        </is>
      </c>
      <c r="B47177" t="n">
        <v>844</v>
      </c>
    </row>
    <row r="47178">
      <c r="A47178" t="inlineStr">
        <is>
          <t>pic-b.avaluer.org</t>
        </is>
      </c>
      <c r="B47178" t="n">
        <v>844</v>
      </c>
    </row>
    <row r="47179">
      <c r="A47179" t="inlineStr">
        <is>
          <t>g9k7v3c5.stackpathcdn.com</t>
        </is>
      </c>
      <c r="B47179" t="n">
        <v>844</v>
      </c>
    </row>
    <row r="47180">
      <c r="A47180" t="inlineStr">
        <is>
          <t>www.alphaomega-electronics.com</t>
        </is>
      </c>
      <c r="B47180" t="n">
        <v>844</v>
      </c>
    </row>
    <row r="47181">
      <c r="A47181" t="inlineStr">
        <is>
          <t>www.fmdb.net</t>
        </is>
      </c>
      <c r="B47181" t="n">
        <v>844</v>
      </c>
    </row>
    <row r="47182">
      <c r="A47182" t="inlineStr">
        <is>
          <t>d1cb43f80rhvcu.cloudfront.net</t>
        </is>
      </c>
      <c r="B47182" t="n">
        <v>844</v>
      </c>
    </row>
    <row r="47183">
      <c r="A47183" t="inlineStr">
        <is>
          <t>www.uv-fashions.com</t>
        </is>
      </c>
      <c r="B47183" t="n">
        <v>844</v>
      </c>
    </row>
    <row r="47184">
      <c r="A47184" t="inlineStr">
        <is>
          <t>www.johnbeerens.com</t>
        </is>
      </c>
      <c r="B47184" t="n">
        <v>844</v>
      </c>
    </row>
    <row r="47185">
      <c r="A47185" t="inlineStr">
        <is>
          <t>www.hurtopony.pl</t>
        </is>
      </c>
      <c r="B47185" t="n">
        <v>844</v>
      </c>
    </row>
    <row r="47186">
      <c r="A47186" t="inlineStr">
        <is>
          <t>paratupc.es</t>
        </is>
      </c>
      <c r="B47186" t="n">
        <v>844</v>
      </c>
    </row>
    <row r="47187">
      <c r="A47187" t="inlineStr">
        <is>
          <t>images.dotmed.com</t>
        </is>
      </c>
      <c r="B47187" t="n">
        <v>844</v>
      </c>
    </row>
    <row r="47188">
      <c r="A47188" t="inlineStr">
        <is>
          <t>hotproductsuk.co.uk</t>
        </is>
      </c>
      <c r="B47188" t="n">
        <v>844</v>
      </c>
    </row>
    <row r="47189">
      <c r="A47189" t="inlineStr">
        <is>
          <t>images.vfl.ru</t>
        </is>
      </c>
      <c r="B47189" t="n">
        <v>844</v>
      </c>
    </row>
    <row r="47190">
      <c r="A47190" t="inlineStr">
        <is>
          <t>cdn4.dumyah.com</t>
        </is>
      </c>
      <c r="B47190" t="n">
        <v>844</v>
      </c>
    </row>
    <row r="47191">
      <c r="A47191" t="inlineStr">
        <is>
          <t>thumbnails112.imagebam.com</t>
        </is>
      </c>
      <c r="B47191" t="n">
        <v>844</v>
      </c>
    </row>
    <row r="47192">
      <c r="A47192" t="inlineStr">
        <is>
          <t>www.beadsmine.it</t>
        </is>
      </c>
      <c r="B47192" t="n">
        <v>844</v>
      </c>
    </row>
    <row r="47193">
      <c r="A47193" t="inlineStr">
        <is>
          <t>cdn.techgyd.com</t>
        </is>
      </c>
      <c r="B47193" t="n">
        <v>844</v>
      </c>
    </row>
    <row r="47194">
      <c r="A47194" t="inlineStr">
        <is>
          <t>img.hardcore-sex-videos.net</t>
        </is>
      </c>
      <c r="B47194" t="n">
        <v>844</v>
      </c>
    </row>
    <row r="47195">
      <c r="A47195" t="inlineStr">
        <is>
          <t>4208-cdn.doitbest.com</t>
        </is>
      </c>
      <c r="B47195" t="n">
        <v>844</v>
      </c>
    </row>
    <row r="47196">
      <c r="A47196" t="inlineStr">
        <is>
          <t>lifetimetopps.files.wordpress.com</t>
        </is>
      </c>
      <c r="B47196" t="n">
        <v>844</v>
      </c>
    </row>
    <row r="47197">
      <c r="A47197" t="inlineStr">
        <is>
          <t>0270-cdn.doitbest.com</t>
        </is>
      </c>
      <c r="B47197" t="n">
        <v>844</v>
      </c>
    </row>
    <row r="47198">
      <c r="A47198" t="inlineStr">
        <is>
          <t>www.jamellcables.com.au</t>
        </is>
      </c>
      <c r="B47198" t="n">
        <v>844</v>
      </c>
    </row>
    <row r="47199">
      <c r="A47199" t="inlineStr">
        <is>
          <t>s3-assets.sylvane.com</t>
        </is>
      </c>
      <c r="B47199" t="n">
        <v>844</v>
      </c>
    </row>
    <row r="47200">
      <c r="A47200" t="inlineStr">
        <is>
          <t>images.fittedhat.org</t>
        </is>
      </c>
      <c r="B47200" t="n">
        <v>844</v>
      </c>
    </row>
    <row r="47201">
      <c r="A47201" t="inlineStr">
        <is>
          <t>www.honeybearlane.com</t>
        </is>
      </c>
      <c r="B47201" t="n">
        <v>844</v>
      </c>
    </row>
    <row r="47202">
      <c r="A47202" t="inlineStr">
        <is>
          <t>www.christianexpressions.com</t>
        </is>
      </c>
      <c r="B47202" t="n">
        <v>844</v>
      </c>
    </row>
    <row r="47203">
      <c r="A47203" t="inlineStr">
        <is>
          <t>images1.opb.org</t>
        </is>
      </c>
      <c r="B47203" t="n">
        <v>844</v>
      </c>
    </row>
    <row r="47204">
      <c r="A47204" t="inlineStr">
        <is>
          <t>www.legendra.com</t>
        </is>
      </c>
      <c r="B47204" t="n">
        <v>844</v>
      </c>
    </row>
    <row r="47205">
      <c r="A47205" t="inlineStr">
        <is>
          <t>www.guitarfetish.com</t>
        </is>
      </c>
      <c r="B47205" t="n">
        <v>844</v>
      </c>
    </row>
    <row r="47206">
      <c r="A47206" t="inlineStr">
        <is>
          <t>m2-hansenwholesale.com.imgeng.in</t>
        </is>
      </c>
      <c r="B47206" t="n">
        <v>844</v>
      </c>
    </row>
    <row r="47207">
      <c r="A47207" t="inlineStr">
        <is>
          <t>www.hobbyexpress.com.au</t>
        </is>
      </c>
      <c r="B47207" t="n">
        <v>844</v>
      </c>
    </row>
    <row r="47208">
      <c r="A47208" t="inlineStr">
        <is>
          <t>wheresmollie.com</t>
        </is>
      </c>
      <c r="B47208" t="n">
        <v>844</v>
      </c>
    </row>
    <row r="47209">
      <c r="A47209" t="inlineStr">
        <is>
          <t>www.capturedbyelle.com</t>
        </is>
      </c>
      <c r="B47209" t="n">
        <v>843</v>
      </c>
    </row>
    <row r="47210">
      <c r="A47210" t="inlineStr">
        <is>
          <t>erooups.com</t>
        </is>
      </c>
      <c r="B47210" t="n">
        <v>843</v>
      </c>
    </row>
    <row r="47211">
      <c r="A47211" t="inlineStr">
        <is>
          <t>www.diyspalletsideas.com</t>
        </is>
      </c>
      <c r="B47211" t="n">
        <v>843</v>
      </c>
    </row>
    <row r="47212">
      <c r="A47212" t="inlineStr">
        <is>
          <t>s3.vmeimg.com</t>
        </is>
      </c>
      <c r="B47212" t="n">
        <v>843</v>
      </c>
    </row>
    <row r="47213">
      <c r="A47213" t="inlineStr">
        <is>
          <t>www.glovesnstuff.com</t>
        </is>
      </c>
      <c r="B47213" t="n">
        <v>843</v>
      </c>
    </row>
    <row r="47214">
      <c r="A47214" t="inlineStr">
        <is>
          <t>fenceworkshop.com</t>
        </is>
      </c>
      <c r="B47214" t="n">
        <v>843</v>
      </c>
    </row>
    <row r="47215">
      <c r="A47215" t="inlineStr">
        <is>
          <t>www.ctsports.co.uk</t>
        </is>
      </c>
      <c r="B47215" t="n">
        <v>843</v>
      </c>
    </row>
    <row r="47216">
      <c r="A47216" t="inlineStr">
        <is>
          <t>www.toysrus.com.bn</t>
        </is>
      </c>
      <c r="B47216" t="n">
        <v>843</v>
      </c>
    </row>
    <row r="47217">
      <c r="A47217" t="inlineStr">
        <is>
          <t>imgs.zebraneo.com</t>
        </is>
      </c>
      <c r="B47217" t="n">
        <v>843</v>
      </c>
    </row>
    <row r="47218">
      <c r="A47218" t="inlineStr">
        <is>
          <t>www.studiokwetters.nl</t>
        </is>
      </c>
      <c r="B47218" t="n">
        <v>843</v>
      </c>
    </row>
    <row r="47219">
      <c r="A47219" t="inlineStr">
        <is>
          <t>cdn.zebest-3000.com</t>
        </is>
      </c>
      <c r="B47219" t="n">
        <v>843</v>
      </c>
    </row>
    <row r="47220">
      <c r="A47220" t="inlineStr">
        <is>
          <t>adam.antarcticanz.govt.nz</t>
        </is>
      </c>
      <c r="B47220" t="n">
        <v>843</v>
      </c>
    </row>
    <row r="47221">
      <c r="A47221" t="inlineStr">
        <is>
          <t>d194ip2226q57d.cloudfront.net</t>
        </is>
      </c>
      <c r="B47221" t="n">
        <v>843</v>
      </c>
    </row>
    <row r="47222">
      <c r="A47222" t="inlineStr">
        <is>
          <t>sourcemedia.brightspotcdn.com</t>
        </is>
      </c>
      <c r="B47222" t="n">
        <v>843</v>
      </c>
    </row>
    <row r="47223">
      <c r="A47223" t="inlineStr">
        <is>
          <t>webimages.neptune.com</t>
        </is>
      </c>
      <c r="B47223" t="n">
        <v>843</v>
      </c>
    </row>
    <row r="47224">
      <c r="A47224" t="inlineStr">
        <is>
          <t>d2x51gyc4ptf2q.cloudfront.net</t>
        </is>
      </c>
      <c r="B47224" t="n">
        <v>843</v>
      </c>
    </row>
    <row r="47225">
      <c r="A47225" t="inlineStr">
        <is>
          <t>atom.drisa.co.za</t>
        </is>
      </c>
      <c r="B47225" t="n">
        <v>843</v>
      </c>
    </row>
    <row r="47226">
      <c r="A47226" t="inlineStr">
        <is>
          <t>d2bc1p6cja8oir.cloudfront.net</t>
        </is>
      </c>
      <c r="B47226" t="n">
        <v>843</v>
      </c>
    </row>
    <row r="47227">
      <c r="A47227" t="inlineStr">
        <is>
          <t>jcnewsandneighbor.com</t>
        </is>
      </c>
      <c r="B47227" t="n">
        <v>843</v>
      </c>
    </row>
    <row r="47228">
      <c r="A47228" t="inlineStr">
        <is>
          <t>thumbnails111.imagebam.com</t>
        </is>
      </c>
      <c r="B47228" t="n">
        <v>843</v>
      </c>
    </row>
    <row r="47229">
      <c r="A47229" t="inlineStr">
        <is>
          <t>socialbarrel.com</t>
        </is>
      </c>
      <c r="B47229" t="n">
        <v>843</v>
      </c>
    </row>
    <row r="47230">
      <c r="A47230" t="inlineStr">
        <is>
          <t>www.somethingwagging.com</t>
        </is>
      </c>
      <c r="B47230" t="n">
        <v>843</v>
      </c>
    </row>
    <row r="47231">
      <c r="A47231" t="inlineStr">
        <is>
          <t>www.rmndigital.com</t>
        </is>
      </c>
      <c r="B47231" t="n">
        <v>843</v>
      </c>
    </row>
    <row r="47232">
      <c r="A47232" t="inlineStr">
        <is>
          <t>store.sugarcat.com</t>
        </is>
      </c>
      <c r="B47232" t="n">
        <v>843</v>
      </c>
    </row>
    <row r="47233">
      <c r="A47233" t="inlineStr">
        <is>
          <t>techgenix.com</t>
        </is>
      </c>
      <c r="B47233" t="n">
        <v>843</v>
      </c>
    </row>
    <row r="47234">
      <c r="A47234" t="inlineStr">
        <is>
          <t>img5758.weyesimg.com</t>
        </is>
      </c>
      <c r="B47234" t="n">
        <v>843</v>
      </c>
    </row>
    <row r="47235">
      <c r="A47235" t="inlineStr">
        <is>
          <t>androidadvices.com</t>
        </is>
      </c>
      <c r="B47235" t="n">
        <v>843</v>
      </c>
    </row>
    <row r="47236">
      <c r="A47236" t="inlineStr">
        <is>
          <t>vectorsfile.com</t>
        </is>
      </c>
      <c r="B47236" t="n">
        <v>843</v>
      </c>
    </row>
    <row r="47237">
      <c r="A47237" t="inlineStr">
        <is>
          <t>www.jatujakmall.com</t>
        </is>
      </c>
      <c r="B47237" t="n">
        <v>843</v>
      </c>
    </row>
    <row r="47238">
      <c r="A47238" t="inlineStr">
        <is>
          <t>everydaycarry.gr</t>
        </is>
      </c>
      <c r="B47238" t="n">
        <v>843</v>
      </c>
    </row>
    <row r="47239">
      <c r="A47239" t="inlineStr">
        <is>
          <t>www.taraslevingroup.ie</t>
        </is>
      </c>
      <c r="B47239" t="n">
        <v>843</v>
      </c>
    </row>
    <row r="47240">
      <c r="A47240" t="inlineStr">
        <is>
          <t>oldisgoldgames.com</t>
        </is>
      </c>
      <c r="B47240" t="n">
        <v>843</v>
      </c>
    </row>
    <row r="47241">
      <c r="A47241" t="inlineStr">
        <is>
          <t>taswegian57.files.wordpress.com</t>
        </is>
      </c>
      <c r="B47241" t="n">
        <v>843</v>
      </c>
    </row>
    <row r="47242">
      <c r="A47242" t="inlineStr">
        <is>
          <t>www.elkor.lv</t>
        </is>
      </c>
      <c r="B47242" t="n">
        <v>843</v>
      </c>
    </row>
    <row r="47243">
      <c r="A47243" t="inlineStr">
        <is>
          <t>buyygy.com</t>
        </is>
      </c>
      <c r="B47243" t="n">
        <v>843</v>
      </c>
    </row>
    <row r="47244">
      <c r="A47244" t="inlineStr">
        <is>
          <t>www.jrtoycanada.ca</t>
        </is>
      </c>
      <c r="B47244" t="n">
        <v>843</v>
      </c>
    </row>
    <row r="47245">
      <c r="A47245" t="inlineStr">
        <is>
          <t>www.anatomynote.com</t>
        </is>
      </c>
      <c r="B47245" t="n">
        <v>843</v>
      </c>
    </row>
    <row r="47246">
      <c r="A47246" t="inlineStr">
        <is>
          <t>cdn.open2b.com</t>
        </is>
      </c>
      <c r="B47246" t="n">
        <v>843</v>
      </c>
    </row>
    <row r="47247">
      <c r="A47247" t="inlineStr">
        <is>
          <t>athome.medline.com</t>
        </is>
      </c>
      <c r="B47247" t="n">
        <v>843</v>
      </c>
    </row>
    <row r="47248">
      <c r="A47248" t="inlineStr">
        <is>
          <t>charlotte-images.highgarden-media.com</t>
        </is>
      </c>
      <c r="B47248" t="n">
        <v>843</v>
      </c>
    </row>
    <row r="47249">
      <c r="A47249" t="inlineStr">
        <is>
          <t>themicrogardener.com</t>
        </is>
      </c>
      <c r="B47249" t="n">
        <v>843</v>
      </c>
    </row>
    <row r="47250">
      <c r="A47250" t="inlineStr">
        <is>
          <t>www.orlandoatplay.com</t>
        </is>
      </c>
      <c r="B47250" t="n">
        <v>843</v>
      </c>
    </row>
    <row r="47251">
      <c r="A47251" t="inlineStr">
        <is>
          <t>s3.mzstatic.com</t>
        </is>
      </c>
      <c r="B47251" t="n">
        <v>843</v>
      </c>
    </row>
    <row r="47252">
      <c r="A47252" t="inlineStr">
        <is>
          <t>cdn2.loyaltylobby.com</t>
        </is>
      </c>
      <c r="B47252" t="n">
        <v>843</v>
      </c>
    </row>
    <row r="47253">
      <c r="A47253" t="inlineStr">
        <is>
          <t>tainiomania.ucoz.com</t>
        </is>
      </c>
      <c r="B47253" t="n">
        <v>843</v>
      </c>
    </row>
    <row r="47254">
      <c r="A47254" t="inlineStr">
        <is>
          <t>techboomers.com</t>
        </is>
      </c>
      <c r="B47254" t="n">
        <v>843</v>
      </c>
    </row>
    <row r="47255">
      <c r="A47255" t="inlineStr">
        <is>
          <t>www.festive-lights.com</t>
        </is>
      </c>
      <c r="B47255" t="n">
        <v>843</v>
      </c>
    </row>
    <row r="47256">
      <c r="A47256" t="inlineStr">
        <is>
          <t>www.thegraciouspantry.com</t>
        </is>
      </c>
      <c r="B47256" t="n">
        <v>843</v>
      </c>
    </row>
    <row r="47257">
      <c r="A47257" t="inlineStr">
        <is>
          <t>www.onlineinterviewquestions.com</t>
        </is>
      </c>
      <c r="B47257" t="n">
        <v>843</v>
      </c>
    </row>
    <row r="47258">
      <c r="A47258" t="inlineStr">
        <is>
          <t>millennialmoney.com</t>
        </is>
      </c>
      <c r="B47258" t="n">
        <v>843</v>
      </c>
    </row>
    <row r="47259">
      <c r="A47259" t="inlineStr">
        <is>
          <t>www.topceas.ro</t>
        </is>
      </c>
      <c r="B47259" t="n">
        <v>843</v>
      </c>
    </row>
    <row r="47260">
      <c r="A47260" t="inlineStr">
        <is>
          <t>livelikeyouarerich.com</t>
        </is>
      </c>
      <c r="B47260" t="n">
        <v>843</v>
      </c>
    </row>
    <row r="47261">
      <c r="A47261" t="inlineStr">
        <is>
          <t>www.thefreshcooky.com</t>
        </is>
      </c>
      <c r="B47261" t="n">
        <v>843</v>
      </c>
    </row>
    <row r="47262">
      <c r="A47262" t="inlineStr">
        <is>
          <t>gray-kolo-prod.cdn.arcpublishing.com</t>
        </is>
      </c>
      <c r="B47262" t="n">
        <v>843</v>
      </c>
    </row>
    <row r="47263">
      <c r="A47263" t="inlineStr">
        <is>
          <t>telectronics.pk</t>
        </is>
      </c>
      <c r="B47263" t="n">
        <v>843</v>
      </c>
    </row>
    <row r="47264">
      <c r="A47264" t="inlineStr">
        <is>
          <t>files.avprosupply.com</t>
        </is>
      </c>
      <c r="B47264" t="n">
        <v>843</v>
      </c>
    </row>
    <row r="47265">
      <c r="A47265" t="inlineStr">
        <is>
          <t>www.panachekids.co.uk</t>
        </is>
      </c>
      <c r="B47265" t="n">
        <v>843</v>
      </c>
    </row>
    <row r="47266">
      <c r="A47266" t="inlineStr">
        <is>
          <t>onset.shotonwhat.com</t>
        </is>
      </c>
      <c r="B47266" t="n">
        <v>843</v>
      </c>
    </row>
    <row r="47267">
      <c r="A47267" t="inlineStr">
        <is>
          <t>www.humankinetics.com</t>
        </is>
      </c>
      <c r="B47267" t="n">
        <v>843</v>
      </c>
    </row>
    <row r="47268">
      <c r="A47268" t="inlineStr">
        <is>
          <t>thegeek.games</t>
        </is>
      </c>
      <c r="B47268" t="n">
        <v>843</v>
      </c>
    </row>
    <row r="47269">
      <c r="A47269" t="inlineStr">
        <is>
          <t>digital.library.yorku.ca</t>
        </is>
      </c>
      <c r="B47269" t="n">
        <v>843</v>
      </c>
    </row>
    <row r="47270">
      <c r="A47270" t="inlineStr">
        <is>
          <t>vigi.lv</t>
        </is>
      </c>
      <c r="B47270" t="n">
        <v>843</v>
      </c>
    </row>
    <row r="47271">
      <c r="A47271" t="inlineStr">
        <is>
          <t>estore-sslserver.us</t>
        </is>
      </c>
      <c r="B47271" t="n">
        <v>843</v>
      </c>
    </row>
    <row r="47272">
      <c r="A47272" t="inlineStr">
        <is>
          <t>www.runrace.net</t>
        </is>
      </c>
      <c r="B47272" t="n">
        <v>843</v>
      </c>
    </row>
    <row r="47273">
      <c r="A47273" t="inlineStr">
        <is>
          <t>www.sub5zero.com</t>
        </is>
      </c>
      <c r="B47273" t="n">
        <v>842</v>
      </c>
    </row>
    <row r="47274">
      <c r="A47274" t="inlineStr">
        <is>
          <t>indianewsnetwork.co.in</t>
        </is>
      </c>
      <c r="B47274" t="n">
        <v>842</v>
      </c>
    </row>
    <row r="47275">
      <c r="A47275" t="inlineStr">
        <is>
          <t>www.smartishop.it</t>
        </is>
      </c>
      <c r="B47275" t="n">
        <v>842</v>
      </c>
    </row>
    <row r="47276">
      <c r="A47276" t="inlineStr">
        <is>
          <t>3blaws.s3.amazonaws.com</t>
        </is>
      </c>
      <c r="B47276" t="n">
        <v>842</v>
      </c>
    </row>
    <row r="47277">
      <c r="A47277" t="inlineStr">
        <is>
          <t>ui.cltpstatic.com</t>
        </is>
      </c>
      <c r="B47277" t="n">
        <v>842</v>
      </c>
    </row>
    <row r="47278">
      <c r="A47278" t="inlineStr">
        <is>
          <t>www.textile-product.com</t>
        </is>
      </c>
      <c r="B47278" t="n">
        <v>842</v>
      </c>
    </row>
    <row r="47279">
      <c r="A47279" t="inlineStr">
        <is>
          <t>nstperfume.com</t>
        </is>
      </c>
      <c r="B47279" t="n">
        <v>842</v>
      </c>
    </row>
    <row r="47280">
      <c r="A47280" t="inlineStr">
        <is>
          <t>trifari.com</t>
        </is>
      </c>
      <c r="B47280" t="n">
        <v>842</v>
      </c>
    </row>
    <row r="47281">
      <c r="A47281" t="inlineStr">
        <is>
          <t>christiangays.com</t>
        </is>
      </c>
      <c r="B47281" t="n">
        <v>842</v>
      </c>
    </row>
    <row r="47282">
      <c r="A47282" t="inlineStr">
        <is>
          <t>www.trendy16.com</t>
        </is>
      </c>
      <c r="B47282" t="n">
        <v>842</v>
      </c>
    </row>
    <row r="47283">
      <c r="A47283" t="inlineStr">
        <is>
          <t>news360world.com</t>
        </is>
      </c>
      <c r="B47283" t="n">
        <v>842</v>
      </c>
    </row>
    <row r="47284">
      <c r="A47284" t="inlineStr">
        <is>
          <t>2qgbhjc26k73g1g831l4k80g-wpengine.netdna-ssl.com</t>
        </is>
      </c>
      <c r="B47284" t="n">
        <v>842</v>
      </c>
    </row>
    <row r="47285">
      <c r="A47285" t="inlineStr">
        <is>
          <t>culturellementvotre.fr</t>
        </is>
      </c>
      <c r="B47285" t="n">
        <v>842</v>
      </c>
    </row>
    <row r="47286">
      <c r="A47286" t="inlineStr">
        <is>
          <t>static.tixuk.com</t>
        </is>
      </c>
      <c r="B47286" t="n">
        <v>842</v>
      </c>
    </row>
    <row r="47287">
      <c r="A47287" t="inlineStr">
        <is>
          <t>www.dapsmagic.com</t>
        </is>
      </c>
      <c r="B47287" t="n">
        <v>842</v>
      </c>
    </row>
    <row r="47288">
      <c r="A47288" t="inlineStr">
        <is>
          <t>www.thebluedoordirect.com</t>
        </is>
      </c>
      <c r="B47288" t="n">
        <v>842</v>
      </c>
    </row>
    <row r="47289">
      <c r="A47289" t="inlineStr">
        <is>
          <t>www.flyfishingmasters.se</t>
        </is>
      </c>
      <c r="B47289" t="n">
        <v>842</v>
      </c>
    </row>
    <row r="47290">
      <c r="A47290" t="inlineStr">
        <is>
          <t>www.ourglobetrotters.com</t>
        </is>
      </c>
      <c r="B47290" t="n">
        <v>842</v>
      </c>
    </row>
    <row r="47291">
      <c r="A47291" t="inlineStr">
        <is>
          <t>2f13yq12csmv2yraq925m73i-wpengine.netdna-ssl.com</t>
        </is>
      </c>
      <c r="B47291" t="n">
        <v>842</v>
      </c>
    </row>
    <row r="47292">
      <c r="A47292" t="inlineStr">
        <is>
          <t>web-material3.yokogawa.com</t>
        </is>
      </c>
      <c r="B47292" t="n">
        <v>842</v>
      </c>
    </row>
    <row r="47293">
      <c r="A47293" t="inlineStr">
        <is>
          <t>www.leafbuyer.com</t>
        </is>
      </c>
      <c r="B47293" t="n">
        <v>842</v>
      </c>
    </row>
    <row r="47294">
      <c r="A47294" t="inlineStr">
        <is>
          <t>www.ghumakkar.com</t>
        </is>
      </c>
      <c r="B47294" t="n">
        <v>842</v>
      </c>
    </row>
    <row r="47295">
      <c r="A47295" t="inlineStr">
        <is>
          <t>www.davidbowieworld.nl</t>
        </is>
      </c>
      <c r="B47295" t="n">
        <v>842</v>
      </c>
    </row>
    <row r="47296">
      <c r="A47296" t="inlineStr">
        <is>
          <t>www.dynamicgift.com.au</t>
        </is>
      </c>
      <c r="B47296" t="n">
        <v>842</v>
      </c>
    </row>
    <row r="47297">
      <c r="A47297" t="inlineStr">
        <is>
          <t>interlink-static3.tsbohemia.cz</t>
        </is>
      </c>
      <c r="B47297" t="n">
        <v>842</v>
      </c>
    </row>
    <row r="47298">
      <c r="A47298" t="inlineStr">
        <is>
          <t>www.graphicmore.com</t>
        </is>
      </c>
      <c r="B47298" t="n">
        <v>842</v>
      </c>
    </row>
    <row r="47299">
      <c r="A47299" t="inlineStr">
        <is>
          <t>www.canford.co.uk</t>
        </is>
      </c>
      <c r="B47299" t="n">
        <v>842</v>
      </c>
    </row>
    <row r="47300">
      <c r="A47300" t="inlineStr">
        <is>
          <t>images.bassinets.biz</t>
        </is>
      </c>
      <c r="B47300" t="n">
        <v>842</v>
      </c>
    </row>
    <row r="47301">
      <c r="A47301" t="inlineStr">
        <is>
          <t>ourjerseys.cn</t>
        </is>
      </c>
      <c r="B47301" t="n">
        <v>842</v>
      </c>
    </row>
    <row r="47302">
      <c r="A47302" t="inlineStr">
        <is>
          <t>www.dotxes.com</t>
        </is>
      </c>
      <c r="B47302" t="n">
        <v>842</v>
      </c>
    </row>
    <row r="47303">
      <c r="A47303" t="inlineStr">
        <is>
          <t>menstimberlandboots.com</t>
        </is>
      </c>
      <c r="B47303" t="n">
        <v>842</v>
      </c>
    </row>
    <row r="47304">
      <c r="A47304" t="inlineStr">
        <is>
          <t>statics3.seeedstudio.com</t>
        </is>
      </c>
      <c r="B47304" t="n">
        <v>842</v>
      </c>
    </row>
    <row r="47305">
      <c r="A47305" t="inlineStr">
        <is>
          <t>www.cloverimaging.com</t>
        </is>
      </c>
      <c r="B47305" t="n">
        <v>842</v>
      </c>
    </row>
    <row r="47306">
      <c r="A47306" t="inlineStr">
        <is>
          <t>cn-images.mcmworldwide.com</t>
        </is>
      </c>
      <c r="B47306" t="n">
        <v>842</v>
      </c>
    </row>
    <row r="47307">
      <c r="A47307" t="inlineStr">
        <is>
          <t>highwayandheavyparts.com</t>
        </is>
      </c>
      <c r="B47307" t="n">
        <v>842</v>
      </c>
    </row>
    <row r="47308">
      <c r="A47308" t="inlineStr">
        <is>
          <t>pixel2pixeldesign.com</t>
        </is>
      </c>
      <c r="B47308" t="n">
        <v>842</v>
      </c>
    </row>
    <row r="47309">
      <c r="A47309" t="inlineStr">
        <is>
          <t>www.peaksandpints.com</t>
        </is>
      </c>
      <c r="B47309" t="n">
        <v>842</v>
      </c>
    </row>
    <row r="47310">
      <c r="A47310" t="inlineStr">
        <is>
          <t>s4.mzstatic.com</t>
        </is>
      </c>
      <c r="B47310" t="n">
        <v>842</v>
      </c>
    </row>
    <row r="47311">
      <c r="A47311" t="inlineStr">
        <is>
          <t>cdn8.openculture.com</t>
        </is>
      </c>
      <c r="B47311" t="n">
        <v>842</v>
      </c>
    </row>
    <row r="47312">
      <c r="A47312" t="inlineStr">
        <is>
          <t>cmjbivkfjw-flywheel.netdna-ssl.com</t>
        </is>
      </c>
      <c r="B47312" t="n">
        <v>842</v>
      </c>
    </row>
    <row r="47313">
      <c r="A47313" t="inlineStr">
        <is>
          <t>img.my-best.ph</t>
        </is>
      </c>
      <c r="B47313" t="n">
        <v>842</v>
      </c>
    </row>
    <row r="47314">
      <c r="A47314" t="inlineStr">
        <is>
          <t>cimages3.carsforsale.com</t>
        </is>
      </c>
      <c r="B47314" t="n">
        <v>842</v>
      </c>
    </row>
    <row r="47315">
      <c r="A47315" t="inlineStr">
        <is>
          <t>www.west-shop.co.jp</t>
        </is>
      </c>
      <c r="B47315" t="n">
        <v>842</v>
      </c>
    </row>
    <row r="47316">
      <c r="A47316" t="inlineStr">
        <is>
          <t>helisports.international</t>
        </is>
      </c>
      <c r="B47316" t="n">
        <v>842</v>
      </c>
    </row>
    <row r="47317">
      <c r="A47317" t="inlineStr">
        <is>
          <t>1yjob743ilegfihp83lnmdm1-wpengine.netdna-ssl.com</t>
        </is>
      </c>
      <c r="B47317" t="n">
        <v>842</v>
      </c>
    </row>
    <row r="47318">
      <c r="A47318" t="inlineStr">
        <is>
          <t>cdn.tumbltrak.com</t>
        </is>
      </c>
      <c r="B47318" t="n">
        <v>842</v>
      </c>
    </row>
    <row r="47319">
      <c r="A47319" t="inlineStr">
        <is>
          <t>128dagwixzkuuk9y3guyf7fd-wpengine.netdna-ssl.com</t>
        </is>
      </c>
      <c r="B47319" t="n">
        <v>842</v>
      </c>
    </row>
    <row r="47320">
      <c r="A47320" t="inlineStr">
        <is>
          <t>www.mayfairfurniture.co.uk</t>
        </is>
      </c>
      <c r="B47320" t="n">
        <v>842</v>
      </c>
    </row>
    <row r="47321">
      <c r="A47321" t="inlineStr">
        <is>
          <t>content-pravins.sparkstone.co.uk</t>
        </is>
      </c>
      <c r="B47321" t="n">
        <v>842</v>
      </c>
    </row>
    <row r="47322">
      <c r="A47322" t="inlineStr">
        <is>
          <t>sohornymature.com</t>
        </is>
      </c>
      <c r="B47322" t="n">
        <v>842</v>
      </c>
    </row>
    <row r="47323">
      <c r="A47323" t="inlineStr">
        <is>
          <t>www.firstchoiceliquor.com.au</t>
        </is>
      </c>
      <c r="B47323" t="n">
        <v>842</v>
      </c>
    </row>
    <row r="47324">
      <c r="A47324" t="inlineStr">
        <is>
          <t>www.saxquest.com</t>
        </is>
      </c>
      <c r="B47324" t="n">
        <v>842</v>
      </c>
    </row>
    <row r="47325">
      <c r="A47325" t="inlineStr">
        <is>
          <t>www.reseller.co.nz</t>
        </is>
      </c>
      <c r="B47325" t="n">
        <v>841</v>
      </c>
    </row>
    <row r="47326">
      <c r="A47326" t="inlineStr">
        <is>
          <t>www.castinstyle.co.uk</t>
        </is>
      </c>
      <c r="B47326" t="n">
        <v>841</v>
      </c>
    </row>
    <row r="47327">
      <c r="A47327" t="inlineStr">
        <is>
          <t>www.karatemart.com</t>
        </is>
      </c>
      <c r="B47327" t="n">
        <v>841</v>
      </c>
    </row>
    <row r="47328">
      <c r="A47328" t="inlineStr">
        <is>
          <t>cdna.4imprint.co.uk</t>
        </is>
      </c>
      <c r="B47328" t="n">
        <v>841</v>
      </c>
    </row>
    <row r="47329">
      <c r="A47329" t="inlineStr">
        <is>
          <t>dvdloc8.com</t>
        </is>
      </c>
      <c r="B47329" t="n">
        <v>841</v>
      </c>
    </row>
    <row r="47330">
      <c r="A47330" t="inlineStr">
        <is>
          <t>0.static.fragrancenet.com</t>
        </is>
      </c>
      <c r="B47330" t="n">
        <v>841</v>
      </c>
    </row>
    <row r="47331">
      <c r="A47331" t="inlineStr">
        <is>
          <t>www.jpc.de</t>
        </is>
      </c>
      <c r="B47331" t="n">
        <v>841</v>
      </c>
    </row>
    <row r="47332">
      <c r="A47332" t="inlineStr">
        <is>
          <t>law.asia</t>
        </is>
      </c>
      <c r="B47332" t="n">
        <v>841</v>
      </c>
    </row>
    <row r="47333">
      <c r="A47333" t="inlineStr">
        <is>
          <t>smitsound.nl</t>
        </is>
      </c>
      <c r="B47333" t="n">
        <v>841</v>
      </c>
    </row>
    <row r="47334">
      <c r="A47334" t="inlineStr">
        <is>
          <t>m02.rsrv.me</t>
        </is>
      </c>
      <c r="B47334" t="n">
        <v>841</v>
      </c>
    </row>
    <row r="47335">
      <c r="A47335" t="inlineStr">
        <is>
          <t>www.1001pharmacies.com</t>
        </is>
      </c>
      <c r="B47335" t="n">
        <v>841</v>
      </c>
    </row>
    <row r="47336">
      <c r="A47336" t="inlineStr">
        <is>
          <t>cdn.irocks.com</t>
        </is>
      </c>
      <c r="B47336" t="n">
        <v>841</v>
      </c>
    </row>
    <row r="47337">
      <c r="A47337" t="inlineStr">
        <is>
          <t>www.jfallen.com</t>
        </is>
      </c>
      <c r="B47337" t="n">
        <v>841</v>
      </c>
    </row>
    <row r="47338">
      <c r="A47338" t="inlineStr">
        <is>
          <t>cdn1.tropicalsky.co.uk</t>
        </is>
      </c>
      <c r="B47338" t="n">
        <v>841</v>
      </c>
    </row>
    <row r="47339">
      <c r="A47339" t="inlineStr">
        <is>
          <t>www.utilities-me.com</t>
        </is>
      </c>
      <c r="B47339" t="n">
        <v>841</v>
      </c>
    </row>
    <row r="47340">
      <c r="A47340" t="inlineStr">
        <is>
          <t>travelsort.com</t>
        </is>
      </c>
      <c r="B47340" t="n">
        <v>841</v>
      </c>
    </row>
    <row r="47341">
      <c r="A47341" t="inlineStr">
        <is>
          <t>img.militaryaerospace.com</t>
        </is>
      </c>
      <c r="B47341" t="n">
        <v>841</v>
      </c>
    </row>
    <row r="47342">
      <c r="A47342" t="inlineStr">
        <is>
          <t>birthstonedesign.com</t>
        </is>
      </c>
      <c r="B47342" t="n">
        <v>841</v>
      </c>
    </row>
    <row r="47343">
      <c r="A47343" t="inlineStr">
        <is>
          <t>exit.al</t>
        </is>
      </c>
      <c r="B47343" t="n">
        <v>841</v>
      </c>
    </row>
    <row r="47344">
      <c r="A47344" t="inlineStr">
        <is>
          <t>primewikis.com</t>
        </is>
      </c>
      <c r="B47344" t="n">
        <v>841</v>
      </c>
    </row>
    <row r="47345">
      <c r="A47345" t="inlineStr">
        <is>
          <t>www.largeformatreview.com</t>
        </is>
      </c>
      <c r="B47345" t="n">
        <v>841</v>
      </c>
    </row>
    <row r="47346">
      <c r="A47346" t="inlineStr">
        <is>
          <t>dug9sbqa7s60x.cloudfront.net</t>
        </is>
      </c>
      <c r="B47346" t="n">
        <v>841</v>
      </c>
    </row>
    <row r="47347">
      <c r="A47347" t="inlineStr">
        <is>
          <t>sdlgbtn.com</t>
        </is>
      </c>
      <c r="B47347" t="n">
        <v>841</v>
      </c>
    </row>
    <row r="47348">
      <c r="A47348" t="inlineStr">
        <is>
          <t>occ-0-2774-2773.1.nflxso.net</t>
        </is>
      </c>
      <c r="B47348" t="n">
        <v>841</v>
      </c>
    </row>
    <row r="47349">
      <c r="A47349" t="inlineStr">
        <is>
          <t>startsewing.org</t>
        </is>
      </c>
      <c r="B47349" t="n">
        <v>841</v>
      </c>
    </row>
    <row r="47350">
      <c r="A47350" t="inlineStr">
        <is>
          <t>shop.dbg.co.za</t>
        </is>
      </c>
      <c r="B47350" t="n">
        <v>841</v>
      </c>
    </row>
    <row r="47351">
      <c r="A47351" t="inlineStr">
        <is>
          <t>www.autojournal.cz</t>
        </is>
      </c>
      <c r="B47351" t="n">
        <v>841</v>
      </c>
    </row>
    <row r="47352">
      <c r="A47352" t="inlineStr">
        <is>
          <t>www.techrounder.com</t>
        </is>
      </c>
      <c r="B47352" t="n">
        <v>841</v>
      </c>
    </row>
    <row r="47353">
      <c r="A47353" t="inlineStr">
        <is>
          <t>antiquefrenchlouis.com</t>
        </is>
      </c>
      <c r="B47353" t="n">
        <v>841</v>
      </c>
    </row>
    <row r="47354">
      <c r="A47354" t="inlineStr">
        <is>
          <t>shop.feelin-osaka.com</t>
        </is>
      </c>
      <c r="B47354" t="n">
        <v>841</v>
      </c>
    </row>
    <row r="47355">
      <c r="A47355" t="inlineStr">
        <is>
          <t>s3.avtodobryak.ru</t>
        </is>
      </c>
      <c r="B47355" t="n">
        <v>841</v>
      </c>
    </row>
    <row r="47356">
      <c r="A47356" t="inlineStr">
        <is>
          <t>www.divawomenswear.com</t>
        </is>
      </c>
      <c r="B47356" t="n">
        <v>841</v>
      </c>
    </row>
    <row r="47357">
      <c r="A47357" t="inlineStr">
        <is>
          <t>media2.motherhood.com.my</t>
        </is>
      </c>
      <c r="B47357" t="n">
        <v>841</v>
      </c>
    </row>
    <row r="47358">
      <c r="A47358" t="inlineStr">
        <is>
          <t>gym-training.com</t>
        </is>
      </c>
      <c r="B47358" t="n">
        <v>841</v>
      </c>
    </row>
    <row r="47359">
      <c r="A47359" t="inlineStr">
        <is>
          <t>www.subtitrari-noi.ro</t>
        </is>
      </c>
      <c r="B47359" t="n">
        <v>841</v>
      </c>
    </row>
    <row r="47360">
      <c r="A47360" t="inlineStr">
        <is>
          <t>fs19.net</t>
        </is>
      </c>
      <c r="B47360" t="n">
        <v>841</v>
      </c>
    </row>
    <row r="47361">
      <c r="A47361" t="inlineStr">
        <is>
          <t>seekkr.pk</t>
        </is>
      </c>
      <c r="B47361" t="n">
        <v>841</v>
      </c>
    </row>
    <row r="47362">
      <c r="A47362" t="inlineStr">
        <is>
          <t>image-proxy.vevano.com</t>
        </is>
      </c>
      <c r="B47362" t="n">
        <v>841</v>
      </c>
    </row>
    <row r="47363">
      <c r="A47363" t="inlineStr">
        <is>
          <t>dpdgay9x1sxad.cloudfront.net</t>
        </is>
      </c>
      <c r="B47363" t="n">
        <v>841</v>
      </c>
    </row>
    <row r="47364">
      <c r="A47364" t="inlineStr">
        <is>
          <t>www.batts.com</t>
        </is>
      </c>
      <c r="B47364" t="n">
        <v>841</v>
      </c>
    </row>
    <row r="47365">
      <c r="A47365" t="inlineStr">
        <is>
          <t>d1wa5qhtul915h.cloudfront.net</t>
        </is>
      </c>
      <c r="B47365" t="n">
        <v>841</v>
      </c>
    </row>
    <row r="47366">
      <c r="A47366" t="inlineStr">
        <is>
          <t>mybeautfulthings.files.wordpress.com</t>
        </is>
      </c>
      <c r="B47366" t="n">
        <v>841</v>
      </c>
    </row>
    <row r="47367">
      <c r="A47367" t="inlineStr">
        <is>
          <t>positivelyscottish.scot</t>
        </is>
      </c>
      <c r="B47367" t="n">
        <v>841</v>
      </c>
    </row>
    <row r="47368">
      <c r="A47368" t="inlineStr">
        <is>
          <t>1843659826.rsc.cdn77.org</t>
        </is>
      </c>
      <c r="B47368" t="n">
        <v>841</v>
      </c>
    </row>
    <row r="47369">
      <c r="A47369" t="inlineStr">
        <is>
          <t>media.greg.app</t>
        </is>
      </c>
      <c r="B47369" t="n">
        <v>841</v>
      </c>
    </row>
    <row r="47370">
      <c r="A47370" t="inlineStr">
        <is>
          <t>www.zhsydz.com</t>
        </is>
      </c>
      <c r="B47370" t="n">
        <v>841</v>
      </c>
    </row>
    <row r="47371">
      <c r="A47371" t="inlineStr">
        <is>
          <t>www.giverecipe.com</t>
        </is>
      </c>
      <c r="B47371" t="n">
        <v>841</v>
      </c>
    </row>
    <row r="47372">
      <c r="A47372" t="inlineStr">
        <is>
          <t>wpcontent.innovanathinklabs.com</t>
        </is>
      </c>
      <c r="B47372" t="n">
        <v>841</v>
      </c>
    </row>
    <row r="47373">
      <c r="A47373" t="inlineStr">
        <is>
          <t>www.waterfilters.net</t>
        </is>
      </c>
      <c r="B47373" t="n">
        <v>841</v>
      </c>
    </row>
    <row r="47374">
      <c r="A47374" t="inlineStr">
        <is>
          <t>im2.pepperfry.com</t>
        </is>
      </c>
      <c r="B47374" t="n">
        <v>841</v>
      </c>
    </row>
    <row r="47375">
      <c r="A47375" t="inlineStr">
        <is>
          <t>rabid-rabbit.club</t>
        </is>
      </c>
      <c r="B47375" t="n">
        <v>841</v>
      </c>
    </row>
    <row r="47376">
      <c r="A47376" t="inlineStr">
        <is>
          <t>pvpost.cdn.s3.amazonaws.com</t>
        </is>
      </c>
      <c r="B47376" t="n">
        <v>841</v>
      </c>
    </row>
    <row r="47377">
      <c r="A47377" t="inlineStr">
        <is>
          <t>www.timesgazette.com</t>
        </is>
      </c>
      <c r="B47377" t="n">
        <v>841</v>
      </c>
    </row>
    <row r="47378">
      <c r="A47378" t="inlineStr">
        <is>
          <t>stained-glass-windows.net</t>
        </is>
      </c>
      <c r="B47378" t="n">
        <v>841</v>
      </c>
    </row>
    <row r="47379">
      <c r="A47379" t="inlineStr">
        <is>
          <t>www.farmers.co.nz</t>
        </is>
      </c>
      <c r="B47379" t="n">
        <v>841</v>
      </c>
    </row>
    <row r="47380">
      <c r="A47380" t="inlineStr">
        <is>
          <t>autodocbox.com</t>
        </is>
      </c>
      <c r="B47380" t="n">
        <v>841</v>
      </c>
    </row>
    <row r="47381">
      <c r="A47381" t="inlineStr">
        <is>
          <t>www.wonderlandcostumes.com.au</t>
        </is>
      </c>
      <c r="B47381" t="n">
        <v>841</v>
      </c>
    </row>
    <row r="47382">
      <c r="A47382" t="inlineStr">
        <is>
          <t>www.sandiego.gov</t>
        </is>
      </c>
      <c r="B47382" t="n">
        <v>841</v>
      </c>
    </row>
    <row r="47383">
      <c r="A47383" t="inlineStr">
        <is>
          <t>www.jigsawpuzzlesdirect.co.uk</t>
        </is>
      </c>
      <c r="B47383" t="n">
        <v>841</v>
      </c>
    </row>
    <row r="47384">
      <c r="A47384" t="inlineStr">
        <is>
          <t>www.head-nature.com</t>
        </is>
      </c>
      <c r="B47384" t="n">
        <v>841</v>
      </c>
    </row>
    <row r="47385">
      <c r="A47385" t="inlineStr">
        <is>
          <t>5ae80699f57dff2ac0e4-1e9322ee083f7671f3eabacd3ceb60eb.ssl.cf3.rackcdn.com</t>
        </is>
      </c>
      <c r="B47385" t="n">
        <v>841</v>
      </c>
    </row>
    <row r="47386">
      <c r="A47386" t="inlineStr">
        <is>
          <t>www.sunshinecoasttourism.com.au</t>
        </is>
      </c>
      <c r="B47386" t="n">
        <v>841</v>
      </c>
    </row>
    <row r="47387">
      <c r="A47387" t="inlineStr">
        <is>
          <t>www.myartprints.com</t>
        </is>
      </c>
      <c r="B47387" t="n">
        <v>840</v>
      </c>
    </row>
    <row r="47388">
      <c r="A47388" t="inlineStr">
        <is>
          <t>rothstock.files.wordpress.com</t>
        </is>
      </c>
      <c r="B47388" t="n">
        <v>840</v>
      </c>
    </row>
    <row r="47389">
      <c r="A47389" t="inlineStr">
        <is>
          <t>tcrf.net</t>
        </is>
      </c>
      <c r="B47389" t="n">
        <v>840</v>
      </c>
    </row>
    <row r="47390">
      <c r="A47390" t="inlineStr">
        <is>
          <t>static.ah.nl</t>
        </is>
      </c>
      <c r="B47390" t="n">
        <v>840</v>
      </c>
    </row>
    <row r="47391">
      <c r="A47391" t="inlineStr">
        <is>
          <t>dandgweb.blob.core.windows.net</t>
        </is>
      </c>
      <c r="B47391" t="n">
        <v>840</v>
      </c>
    </row>
    <row r="47392">
      <c r="A47392" t="inlineStr">
        <is>
          <t>svetmetraze.si</t>
        </is>
      </c>
      <c r="B47392" t="n">
        <v>840</v>
      </c>
    </row>
    <row r="47393">
      <c r="A47393" t="inlineStr">
        <is>
          <t>www.doudous-perdus.fr</t>
        </is>
      </c>
      <c r="B47393" t="n">
        <v>840</v>
      </c>
    </row>
    <row r="47394">
      <c r="A47394" t="inlineStr">
        <is>
          <t>data.clickforshop.it</t>
        </is>
      </c>
      <c r="B47394" t="n">
        <v>840</v>
      </c>
    </row>
    <row r="47395">
      <c r="A47395" t="inlineStr">
        <is>
          <t>api.prod.panini.cloud</t>
        </is>
      </c>
      <c r="B47395" t="n">
        <v>840</v>
      </c>
    </row>
    <row r="47396">
      <c r="A47396" t="inlineStr">
        <is>
          <t>img2.cote-lumiere.com</t>
        </is>
      </c>
      <c r="B47396" t="n">
        <v>840</v>
      </c>
    </row>
    <row r="47397">
      <c r="A47397" t="inlineStr">
        <is>
          <t>www.bundyoutdoors.com.au</t>
        </is>
      </c>
      <c r="B47397" t="n">
        <v>840</v>
      </c>
    </row>
    <row r="47398">
      <c r="A47398" t="inlineStr">
        <is>
          <t>mp3.share-with.it</t>
        </is>
      </c>
      <c r="B47398" t="n">
        <v>840</v>
      </c>
    </row>
    <row r="47399">
      <c r="A47399" t="inlineStr">
        <is>
          <t>mowryjournal.files.wordpress.com</t>
        </is>
      </c>
      <c r="B47399" t="n">
        <v>840</v>
      </c>
    </row>
    <row r="47400">
      <c r="A47400" t="inlineStr">
        <is>
          <t>themusicuniverse.com</t>
        </is>
      </c>
      <c r="B47400" t="n">
        <v>840</v>
      </c>
    </row>
    <row r="47401">
      <c r="A47401" t="inlineStr">
        <is>
          <t>mdcoastdispatch.com</t>
        </is>
      </c>
      <c r="B47401" t="n">
        <v>840</v>
      </c>
    </row>
    <row r="47402">
      <c r="A47402" t="inlineStr">
        <is>
          <t>www.thecrcconnection.com</t>
        </is>
      </c>
      <c r="B47402" t="n">
        <v>840</v>
      </c>
    </row>
    <row r="47403">
      <c r="A47403" t="inlineStr">
        <is>
          <t>media.muckrack.com.s3.amazonaws.com</t>
        </is>
      </c>
      <c r="B47403" t="n">
        <v>840</v>
      </c>
    </row>
    <row r="47404">
      <c r="A47404" t="inlineStr">
        <is>
          <t>mylitter.com</t>
        </is>
      </c>
      <c r="B47404" t="n">
        <v>840</v>
      </c>
    </row>
    <row r="47405">
      <c r="A47405" t="inlineStr">
        <is>
          <t>www.vectary.com</t>
        </is>
      </c>
      <c r="B47405" t="n">
        <v>840</v>
      </c>
    </row>
    <row r="47406">
      <c r="A47406" t="inlineStr">
        <is>
          <t>media.gexpro.com</t>
        </is>
      </c>
      <c r="B47406" t="n">
        <v>840</v>
      </c>
    </row>
    <row r="47407">
      <c r="A47407" t="inlineStr">
        <is>
          <t>www.plantsgaloreonline.co.uk</t>
        </is>
      </c>
      <c r="B47407" t="n">
        <v>840</v>
      </c>
    </row>
    <row r="47408">
      <c r="A47408" t="inlineStr">
        <is>
          <t>nwtimber.com</t>
        </is>
      </c>
      <c r="B47408" t="n">
        <v>840</v>
      </c>
    </row>
    <row r="47409">
      <c r="A47409" t="inlineStr">
        <is>
          <t>images.ellipticali.com</t>
        </is>
      </c>
      <c r="B47409" t="n">
        <v>840</v>
      </c>
    </row>
    <row r="47410">
      <c r="A47410" t="inlineStr">
        <is>
          <t>bluegoldnews.com</t>
        </is>
      </c>
      <c r="B47410" t="n">
        <v>840</v>
      </c>
    </row>
    <row r="47411">
      <c r="A47411" t="inlineStr">
        <is>
          <t>swagdog.com</t>
        </is>
      </c>
      <c r="B47411" t="n">
        <v>840</v>
      </c>
    </row>
    <row r="47412">
      <c r="A47412" t="inlineStr">
        <is>
          <t>www.euro-muenzen.tv</t>
        </is>
      </c>
      <c r="B47412" t="n">
        <v>840</v>
      </c>
    </row>
    <row r="47413">
      <c r="A47413" t="inlineStr">
        <is>
          <t>www.discobuzz.fr</t>
        </is>
      </c>
      <c r="B47413" t="n">
        <v>840</v>
      </c>
    </row>
    <row r="47414">
      <c r="A47414" t="inlineStr">
        <is>
          <t>angelocomputers.nl</t>
        </is>
      </c>
      <c r="B47414" t="n">
        <v>840</v>
      </c>
    </row>
    <row r="47415">
      <c r="A47415" t="inlineStr">
        <is>
          <t>www.morigal.pl</t>
        </is>
      </c>
      <c r="B47415" t="n">
        <v>840</v>
      </c>
    </row>
    <row r="47416">
      <c r="A47416" t="inlineStr">
        <is>
          <t>marriedwithmickey.com</t>
        </is>
      </c>
      <c r="B47416" t="n">
        <v>840</v>
      </c>
    </row>
    <row r="47417">
      <c r="A47417" t="inlineStr">
        <is>
          <t>flash-igre.net</t>
        </is>
      </c>
      <c r="B47417" t="n">
        <v>840</v>
      </c>
    </row>
    <row r="47418">
      <c r="A47418" t="inlineStr">
        <is>
          <t>assets.sentinelassam.com</t>
        </is>
      </c>
      <c r="B47418" t="n">
        <v>840</v>
      </c>
    </row>
    <row r="47419">
      <c r="A47419" t="inlineStr">
        <is>
          <t>skp.samsungcsportal.com</t>
        </is>
      </c>
      <c r="B47419" t="n">
        <v>840</v>
      </c>
    </row>
    <row r="47420">
      <c r="A47420" t="inlineStr">
        <is>
          <t>www.fotomarket.gr</t>
        </is>
      </c>
      <c r="B47420" t="n">
        <v>840</v>
      </c>
    </row>
    <row r="47421">
      <c r="A47421" t="inlineStr">
        <is>
          <t>nigeriapropertyzone.com.ng</t>
        </is>
      </c>
      <c r="B47421" t="n">
        <v>840</v>
      </c>
    </row>
    <row r="47422">
      <c r="A47422" t="inlineStr">
        <is>
          <t>images.walletguide.biz</t>
        </is>
      </c>
      <c r="B47422" t="n">
        <v>840</v>
      </c>
    </row>
    <row r="47423">
      <c r="A47423" t="inlineStr">
        <is>
          <t>trendtrophies.r4us.com</t>
        </is>
      </c>
      <c r="B47423" t="n">
        <v>840</v>
      </c>
    </row>
    <row r="47424">
      <c r="A47424" t="inlineStr">
        <is>
          <t>3roodq8.com</t>
        </is>
      </c>
      <c r="B47424" t="n">
        <v>840</v>
      </c>
    </row>
    <row r="47425">
      <c r="A47425" t="inlineStr">
        <is>
          <t>www.automotos.co.uk</t>
        </is>
      </c>
      <c r="B47425" t="n">
        <v>840</v>
      </c>
    </row>
    <row r="47426">
      <c r="A47426" t="inlineStr">
        <is>
          <t>www.truck-lite.com</t>
        </is>
      </c>
      <c r="B47426" t="n">
        <v>840</v>
      </c>
    </row>
    <row r="47427">
      <c r="A47427" t="inlineStr">
        <is>
          <t>smhttp-ssl-28055.nexcesscdn.net</t>
        </is>
      </c>
      <c r="B47427" t="n">
        <v>840</v>
      </c>
    </row>
    <row r="47428">
      <c r="A47428" t="inlineStr">
        <is>
          <t>chisholmgallery.com</t>
        </is>
      </c>
      <c r="B47428" t="n">
        <v>840</v>
      </c>
    </row>
    <row r="47429">
      <c r="A47429" t="inlineStr">
        <is>
          <t>www.uktw.co.uk</t>
        </is>
      </c>
      <c r="B47429" t="n">
        <v>840</v>
      </c>
    </row>
    <row r="47430">
      <c r="A47430" t="inlineStr">
        <is>
          <t>www.airports-worldwide.com</t>
        </is>
      </c>
      <c r="B47430" t="n">
        <v>840</v>
      </c>
    </row>
    <row r="47431">
      <c r="A47431" t="inlineStr">
        <is>
          <t>banks.regionaldirectory.us</t>
        </is>
      </c>
      <c r="B47431" t="n">
        <v>840</v>
      </c>
    </row>
    <row r="47432">
      <c r="A47432" t="inlineStr">
        <is>
          <t>img4369.weyesimg.com</t>
        </is>
      </c>
      <c r="B47432" t="n">
        <v>840</v>
      </c>
    </row>
    <row r="47433">
      <c r="A47433" t="inlineStr">
        <is>
          <t>www.mader.cz</t>
        </is>
      </c>
      <c r="B47433" t="n">
        <v>840</v>
      </c>
    </row>
    <row r="47434">
      <c r="A47434" t="inlineStr">
        <is>
          <t>www.awards-trophies-supplier.co.uk</t>
        </is>
      </c>
      <c r="B47434" t="n">
        <v>840</v>
      </c>
    </row>
    <row r="47435">
      <c r="A47435" t="inlineStr">
        <is>
          <t>www.easyhometips.org</t>
        </is>
      </c>
      <c r="B47435" t="n">
        <v>839</v>
      </c>
    </row>
    <row r="47436">
      <c r="A47436" t="inlineStr">
        <is>
          <t>www.eatingonadime.com</t>
        </is>
      </c>
      <c r="B47436" t="n">
        <v>839</v>
      </c>
    </row>
    <row r="47437">
      <c r="A47437" t="inlineStr">
        <is>
          <t>www.scopelist.com</t>
        </is>
      </c>
      <c r="B47437" t="n">
        <v>839</v>
      </c>
    </row>
    <row r="47438">
      <c r="A47438" t="inlineStr">
        <is>
          <t>www.stylecowboys.nl</t>
        </is>
      </c>
      <c r="B47438" t="n">
        <v>839</v>
      </c>
    </row>
    <row r="47439">
      <c r="A47439" t="inlineStr">
        <is>
          <t>www.lestoilesroses.net</t>
        </is>
      </c>
      <c r="B47439" t="n">
        <v>839</v>
      </c>
    </row>
    <row r="47440">
      <c r="A47440" t="inlineStr">
        <is>
          <t>www.jukanshop.com</t>
        </is>
      </c>
      <c r="B47440" t="n">
        <v>839</v>
      </c>
    </row>
    <row r="47441">
      <c r="A47441" t="inlineStr">
        <is>
          <t>www.operationsports.com</t>
        </is>
      </c>
      <c r="B47441" t="n">
        <v>839</v>
      </c>
    </row>
    <row r="47442">
      <c r="A47442" t="inlineStr">
        <is>
          <t>stl.news</t>
        </is>
      </c>
      <c r="B47442" t="n">
        <v>839</v>
      </c>
    </row>
    <row r="47443">
      <c r="A47443" t="inlineStr">
        <is>
          <t>3a60h1vxk0ezoe7oqzr8fl8l-wpengine.netdna-ssl.com</t>
        </is>
      </c>
      <c r="B47443" t="n">
        <v>839</v>
      </c>
    </row>
    <row r="47444">
      <c r="A47444" t="inlineStr">
        <is>
          <t>media.lasvegassun.com</t>
        </is>
      </c>
      <c r="B47444" t="n">
        <v>839</v>
      </c>
    </row>
    <row r="47445">
      <c r="A47445" t="inlineStr">
        <is>
          <t>www.missinformationblog.com</t>
        </is>
      </c>
      <c r="B47445" t="n">
        <v>839</v>
      </c>
    </row>
    <row r="47446">
      <c r="A47446" t="inlineStr">
        <is>
          <t>www.sony.co.nz</t>
        </is>
      </c>
      <c r="B47446" t="n">
        <v>839</v>
      </c>
    </row>
    <row r="47447">
      <c r="A47447" t="inlineStr">
        <is>
          <t>www.zarno.fr</t>
        </is>
      </c>
      <c r="B47447" t="n">
        <v>839</v>
      </c>
    </row>
    <row r="47448">
      <c r="A47448" t="inlineStr">
        <is>
          <t>youthgiri.com</t>
        </is>
      </c>
      <c r="B47448" t="n">
        <v>839</v>
      </c>
    </row>
    <row r="47449">
      <c r="A47449" t="inlineStr">
        <is>
          <t>rainbowbeachcommunitynews.com.au</t>
        </is>
      </c>
      <c r="B47449" t="n">
        <v>839</v>
      </c>
    </row>
    <row r="47450">
      <c r="A47450" t="inlineStr">
        <is>
          <t>fair-square.ca</t>
        </is>
      </c>
      <c r="B47450" t="n">
        <v>839</v>
      </c>
    </row>
    <row r="47451">
      <c r="A47451" t="inlineStr">
        <is>
          <t>www.madrugaosuplementos.com.br</t>
        </is>
      </c>
      <c r="B47451" t="n">
        <v>839</v>
      </c>
    </row>
    <row r="47452">
      <c r="A47452" t="inlineStr">
        <is>
          <t>moviesjoy.cc</t>
        </is>
      </c>
      <c r="B47452" t="n">
        <v>839</v>
      </c>
    </row>
    <row r="47453">
      <c r="A47453" t="inlineStr">
        <is>
          <t>rawa-bening.com</t>
        </is>
      </c>
      <c r="B47453" t="n">
        <v>839</v>
      </c>
    </row>
    <row r="47454">
      <c r="A47454" t="inlineStr">
        <is>
          <t>tienda.deporteskoala.com</t>
        </is>
      </c>
      <c r="B47454" t="n">
        <v>839</v>
      </c>
    </row>
    <row r="47455">
      <c r="A47455" t="inlineStr">
        <is>
          <t>www.wholesomeone.com</t>
        </is>
      </c>
      <c r="B47455" t="n">
        <v>839</v>
      </c>
    </row>
    <row r="47456">
      <c r="A47456" t="inlineStr">
        <is>
          <t>armandosports.com.au</t>
        </is>
      </c>
      <c r="B47456" t="n">
        <v>839</v>
      </c>
    </row>
    <row r="47457">
      <c r="A47457" t="inlineStr">
        <is>
          <t>www.bayshoretrophies.com</t>
        </is>
      </c>
      <c r="B47457" t="n">
        <v>839</v>
      </c>
    </row>
    <row r="47458">
      <c r="A47458" t="inlineStr">
        <is>
          <t>www.sellcell.com</t>
        </is>
      </c>
      <c r="B47458" t="n">
        <v>839</v>
      </c>
    </row>
    <row r="47459">
      <c r="A47459" t="inlineStr">
        <is>
          <t>dgbstore.blob.core.windows.net</t>
        </is>
      </c>
      <c r="B47459" t="n">
        <v>839</v>
      </c>
    </row>
    <row r="47460">
      <c r="A47460" t="inlineStr">
        <is>
          <t>trendfirst.com</t>
        </is>
      </c>
      <c r="B47460" t="n">
        <v>839</v>
      </c>
    </row>
    <row r="47461">
      <c r="A47461" t="inlineStr">
        <is>
          <t>wholefully.com</t>
        </is>
      </c>
      <c r="B47461" t="n">
        <v>839</v>
      </c>
    </row>
    <row r="47462">
      <c r="A47462" t="inlineStr">
        <is>
          <t>cdn.grabon.in</t>
        </is>
      </c>
      <c r="B47462" t="n">
        <v>839</v>
      </c>
    </row>
    <row r="47463">
      <c r="A47463" t="inlineStr">
        <is>
          <t>www.builderspower.com</t>
        </is>
      </c>
      <c r="B47463" t="n">
        <v>839</v>
      </c>
    </row>
    <row r="47464">
      <c r="A47464" t="inlineStr">
        <is>
          <t>www.latest-ads.com</t>
        </is>
      </c>
      <c r="B47464" t="n">
        <v>839</v>
      </c>
    </row>
    <row r="47465">
      <c r="A47465" t="inlineStr">
        <is>
          <t>img80002511.weyesimg.com</t>
        </is>
      </c>
      <c r="B47465" t="n">
        <v>839</v>
      </c>
    </row>
    <row r="47466">
      <c r="A47466" t="inlineStr">
        <is>
          <t>thumbs.pornspider.info</t>
        </is>
      </c>
      <c r="B47466" t="n">
        <v>839</v>
      </c>
    </row>
    <row r="47467">
      <c r="A47467" t="inlineStr">
        <is>
          <t>www.123onlinecasinobonuses.com</t>
        </is>
      </c>
      <c r="B47467" t="n">
        <v>839</v>
      </c>
    </row>
    <row r="47468">
      <c r="A47468" t="inlineStr">
        <is>
          <t>iloveclassicrock.com</t>
        </is>
      </c>
      <c r="B47468" t="n">
        <v>839</v>
      </c>
    </row>
    <row r="47469">
      <c r="A47469" t="inlineStr">
        <is>
          <t>ta-lacoste.s3.amazonaws.com</t>
        </is>
      </c>
      <c r="B47469" t="n">
        <v>839</v>
      </c>
    </row>
    <row r="47470">
      <c r="A47470" t="inlineStr">
        <is>
          <t>www.game.co.za</t>
        </is>
      </c>
      <c r="B47470" t="n">
        <v>839</v>
      </c>
    </row>
    <row r="47471">
      <c r="A47471" t="inlineStr">
        <is>
          <t>columbiariverimages.com</t>
        </is>
      </c>
      <c r="B47471" t="n">
        <v>839</v>
      </c>
    </row>
    <row r="47472">
      <c r="A47472" t="inlineStr">
        <is>
          <t>7ee7c5d5ad931a4bf985-ce13dc4edebee2470be085bf8e5b741c.ssl.cf1.rackcdn.com</t>
        </is>
      </c>
      <c r="B47472" t="n">
        <v>839</v>
      </c>
    </row>
    <row r="47473">
      <c r="A47473" t="inlineStr">
        <is>
          <t>thefashionisland.it</t>
        </is>
      </c>
      <c r="B47473" t="n">
        <v>838</v>
      </c>
    </row>
    <row r="47474">
      <c r="A47474" t="inlineStr">
        <is>
          <t>www.yourfoodmarket.de</t>
        </is>
      </c>
      <c r="B47474" t="n">
        <v>838</v>
      </c>
    </row>
    <row r="47475">
      <c r="A47475" t="inlineStr">
        <is>
          <t>sayingspoint.com</t>
        </is>
      </c>
      <c r="B47475" t="n">
        <v>838</v>
      </c>
    </row>
    <row r="47476">
      <c r="A47476" t="inlineStr">
        <is>
          <t>www.trucks.nl</t>
        </is>
      </c>
      <c r="B47476" t="n">
        <v>838</v>
      </c>
    </row>
    <row r="47477">
      <c r="A47477" t="inlineStr">
        <is>
          <t>blb-thumb-img.s3.amazonaws.com</t>
        </is>
      </c>
      <c r="B47477" t="n">
        <v>838</v>
      </c>
    </row>
    <row r="47478">
      <c r="A47478" t="inlineStr">
        <is>
          <t>www.hornik.eu.com</t>
        </is>
      </c>
      <c r="B47478" t="n">
        <v>838</v>
      </c>
    </row>
    <row r="47479">
      <c r="A47479" t="inlineStr">
        <is>
          <t>netrinoimages.s3.eu-west-2.amazonaws.com</t>
        </is>
      </c>
      <c r="B47479" t="n">
        <v>838</v>
      </c>
    </row>
    <row r="47480">
      <c r="A47480" t="inlineStr">
        <is>
          <t>www.peppertreelondon.co.uk</t>
        </is>
      </c>
      <c r="B47480" t="n">
        <v>838</v>
      </c>
    </row>
    <row r="47481">
      <c r="A47481" t="inlineStr">
        <is>
          <t>ogrforum.ogaugerr.com</t>
        </is>
      </c>
      <c r="B47481" t="n">
        <v>838</v>
      </c>
    </row>
    <row r="47482">
      <c r="A47482" t="inlineStr">
        <is>
          <t>www.shopchf.com</t>
        </is>
      </c>
      <c r="B47482" t="n">
        <v>838</v>
      </c>
    </row>
    <row r="47483">
      <c r="A47483" t="inlineStr">
        <is>
          <t>brunettefromwallstreet.com</t>
        </is>
      </c>
      <c r="B47483" t="n">
        <v>838</v>
      </c>
    </row>
    <row r="47484">
      <c r="A47484" t="inlineStr">
        <is>
          <t>www.iconwallstickers.co.uk</t>
        </is>
      </c>
      <c r="B47484" t="n">
        <v>838</v>
      </c>
    </row>
    <row r="47485">
      <c r="A47485" t="inlineStr">
        <is>
          <t>www.soundaffects.com</t>
        </is>
      </c>
      <c r="B47485" t="n">
        <v>838</v>
      </c>
    </row>
    <row r="47486">
      <c r="A47486" t="inlineStr">
        <is>
          <t>anaffairfromtheheart.com</t>
        </is>
      </c>
      <c r="B47486" t="n">
        <v>838</v>
      </c>
    </row>
    <row r="47487">
      <c r="A47487" t="inlineStr">
        <is>
          <t>earhustle411.com</t>
        </is>
      </c>
      <c r="B47487" t="n">
        <v>838</v>
      </c>
    </row>
    <row r="47488">
      <c r="A47488" t="inlineStr">
        <is>
          <t>c1cleantechnicacom-wpengine.netdna-ssl.com</t>
        </is>
      </c>
      <c r="B47488" t="n">
        <v>838</v>
      </c>
    </row>
    <row r="47489">
      <c r="A47489" t="inlineStr">
        <is>
          <t>www.pbtech.co.nz</t>
        </is>
      </c>
      <c r="B47489" t="n">
        <v>838</v>
      </c>
    </row>
    <row r="47490">
      <c r="A47490" t="inlineStr">
        <is>
          <t>premiumnews24.com</t>
        </is>
      </c>
      <c r="B47490" t="n">
        <v>838</v>
      </c>
    </row>
    <row r="47491">
      <c r="A47491" t="inlineStr">
        <is>
          <t>perceptivetravel.com</t>
        </is>
      </c>
      <c r="B47491" t="n">
        <v>838</v>
      </c>
    </row>
    <row r="47492">
      <c r="A47492" t="inlineStr">
        <is>
          <t>shiite.news</t>
        </is>
      </c>
      <c r="B47492" t="n">
        <v>838</v>
      </c>
    </row>
    <row r="47493">
      <c r="A47493" t="inlineStr">
        <is>
          <t>jafrianews.files.wordpress.com</t>
        </is>
      </c>
      <c r="B47493" t="n">
        <v>838</v>
      </c>
    </row>
    <row r="47494">
      <c r="A47494" t="inlineStr">
        <is>
          <t>www.anphatpc.com.vn</t>
        </is>
      </c>
      <c r="B47494" t="n">
        <v>838</v>
      </c>
    </row>
    <row r="47495">
      <c r="A47495" t="inlineStr">
        <is>
          <t>panik-design.com</t>
        </is>
      </c>
      <c r="B47495" t="n">
        <v>838</v>
      </c>
    </row>
    <row r="47496">
      <c r="A47496" t="inlineStr">
        <is>
          <t>mashtrelo.com</t>
        </is>
      </c>
      <c r="B47496" t="n">
        <v>838</v>
      </c>
    </row>
    <row r="47497">
      <c r="A47497" t="inlineStr">
        <is>
          <t>thinspiralnotebook.files.wordpress.com</t>
        </is>
      </c>
      <c r="B47497" t="n">
        <v>838</v>
      </c>
    </row>
    <row r="47498">
      <c r="A47498" t="inlineStr">
        <is>
          <t>www.lifewithheidi.com</t>
        </is>
      </c>
      <c r="B47498" t="n">
        <v>838</v>
      </c>
    </row>
    <row r="47499">
      <c r="A47499" t="inlineStr">
        <is>
          <t>www.pproreviews.com</t>
        </is>
      </c>
      <c r="B47499" t="n">
        <v>838</v>
      </c>
    </row>
    <row r="47500">
      <c r="A47500" t="inlineStr">
        <is>
          <t>static.inkhabar.com</t>
        </is>
      </c>
      <c r="B47500" t="n">
        <v>838</v>
      </c>
    </row>
    <row r="47501">
      <c r="A47501" t="inlineStr">
        <is>
          <t>assets.simon.com</t>
        </is>
      </c>
      <c r="B47501" t="n">
        <v>838</v>
      </c>
    </row>
    <row r="47502">
      <c r="A47502" t="inlineStr">
        <is>
          <t>www.stampsdirect.co.uk</t>
        </is>
      </c>
      <c r="B47502" t="n">
        <v>838</v>
      </c>
    </row>
    <row r="47503">
      <c r="A47503" t="inlineStr">
        <is>
          <t>www.audiophilereferencerecordings.com.au</t>
        </is>
      </c>
      <c r="B47503" t="n">
        <v>838</v>
      </c>
    </row>
    <row r="47504">
      <c r="A47504" t="inlineStr">
        <is>
          <t>www.americanflags.com</t>
        </is>
      </c>
      <c r="B47504" t="n">
        <v>838</v>
      </c>
    </row>
    <row r="47505">
      <c r="A47505" t="inlineStr">
        <is>
          <t>www.haoankj.com</t>
        </is>
      </c>
      <c r="B47505" t="n">
        <v>838</v>
      </c>
    </row>
    <row r="47506">
      <c r="A47506" t="inlineStr">
        <is>
          <t>www.yl-hz.com</t>
        </is>
      </c>
      <c r="B47506" t="n">
        <v>838</v>
      </c>
    </row>
    <row r="47507">
      <c r="A47507" t="inlineStr">
        <is>
          <t>content1.bullporn.mobi</t>
        </is>
      </c>
      <c r="B47507" t="n">
        <v>838</v>
      </c>
    </row>
    <row r="47508">
      <c r="A47508" t="inlineStr">
        <is>
          <t>quilthome.com</t>
        </is>
      </c>
      <c r="B47508" t="n">
        <v>838</v>
      </c>
    </row>
    <row r="47509">
      <c r="A47509" t="inlineStr">
        <is>
          <t>cdn.svenskhalsokost.se</t>
        </is>
      </c>
      <c r="B47509" t="n">
        <v>838</v>
      </c>
    </row>
    <row r="47510">
      <c r="A47510" t="inlineStr">
        <is>
          <t>samuelandsons.com</t>
        </is>
      </c>
      <c r="B47510" t="n">
        <v>838</v>
      </c>
    </row>
    <row r="47511">
      <c r="A47511" t="inlineStr">
        <is>
          <t>www.greenpartstore.com</t>
        </is>
      </c>
      <c r="B47511" t="n">
        <v>838</v>
      </c>
    </row>
    <row r="47512">
      <c r="A47512" t="inlineStr">
        <is>
          <t>toyandparty.com</t>
        </is>
      </c>
      <c r="B47512" t="n">
        <v>838</v>
      </c>
    </row>
    <row r="47513">
      <c r="A47513" t="inlineStr">
        <is>
          <t>www.gaywaysltd.co.uk</t>
        </is>
      </c>
      <c r="B47513" t="n">
        <v>838</v>
      </c>
    </row>
    <row r="47514">
      <c r="A47514" t="inlineStr">
        <is>
          <t>www.usfoodz.at</t>
        </is>
      </c>
      <c r="B47514" t="n">
        <v>838</v>
      </c>
    </row>
    <row r="47515">
      <c r="A47515" t="inlineStr">
        <is>
          <t>www.pccables.com</t>
        </is>
      </c>
      <c r="B47515" t="n">
        <v>838</v>
      </c>
    </row>
    <row r="47516">
      <c r="A47516" t="inlineStr">
        <is>
          <t>vhomez.com</t>
        </is>
      </c>
      <c r="B47516" t="n">
        <v>838</v>
      </c>
    </row>
    <row r="47517">
      <c r="A47517" t="inlineStr">
        <is>
          <t>cycling.today</t>
        </is>
      </c>
      <c r="B47517" t="n">
        <v>838</v>
      </c>
    </row>
    <row r="47518">
      <c r="A47518" t="inlineStr">
        <is>
          <t>motpatron-vidiet.com</t>
        </is>
      </c>
      <c r="B47518" t="n">
        <v>838</v>
      </c>
    </row>
    <row r="47519">
      <c r="A47519" t="inlineStr">
        <is>
          <t>dragonsilvercoin.com</t>
        </is>
      </c>
      <c r="B47519" t="n">
        <v>838</v>
      </c>
    </row>
    <row r="47520">
      <c r="A47520" t="inlineStr">
        <is>
          <t>www.mummypages.co.uk</t>
        </is>
      </c>
      <c r="B47520" t="n">
        <v>838</v>
      </c>
    </row>
    <row r="47521">
      <c r="A47521" t="inlineStr">
        <is>
          <t>mehndi2020.com</t>
        </is>
      </c>
      <c r="B47521" t="n">
        <v>838</v>
      </c>
    </row>
    <row r="47522">
      <c r="A47522" t="inlineStr">
        <is>
          <t>images.quiltset.org</t>
        </is>
      </c>
      <c r="B47522" t="n">
        <v>838</v>
      </c>
    </row>
    <row r="47523">
      <c r="A47523" t="inlineStr">
        <is>
          <t>lakodom.ru</t>
        </is>
      </c>
      <c r="B47523" t="n">
        <v>838</v>
      </c>
    </row>
    <row r="47524">
      <c r="A47524" t="inlineStr">
        <is>
          <t>www.highlandbookshop.com</t>
        </is>
      </c>
      <c r="B47524" t="n">
        <v>838</v>
      </c>
    </row>
    <row r="47525">
      <c r="A47525" t="inlineStr">
        <is>
          <t>w11stop.com</t>
        </is>
      </c>
      <c r="B47525" t="n">
        <v>838</v>
      </c>
    </row>
    <row r="47526">
      <c r="A47526" t="inlineStr">
        <is>
          <t>www.vecernji.hr</t>
        </is>
      </c>
      <c r="B47526" t="n">
        <v>838</v>
      </c>
    </row>
    <row r="47527">
      <c r="A47527" t="inlineStr">
        <is>
          <t>cfi.co</t>
        </is>
      </c>
      <c r="B47527" t="n">
        <v>838</v>
      </c>
    </row>
    <row r="47528">
      <c r="A47528" t="inlineStr">
        <is>
          <t>Media.PCNA.com</t>
        </is>
      </c>
      <c r="B47528" t="n">
        <v>838</v>
      </c>
    </row>
    <row r="47529">
      <c r="A47529" t="inlineStr">
        <is>
          <t>www.theengineeringprojects.com</t>
        </is>
      </c>
      <c r="B47529" t="n">
        <v>838</v>
      </c>
    </row>
    <row r="47530">
      <c r="A47530" t="inlineStr">
        <is>
          <t>es.swedishface.com</t>
        </is>
      </c>
      <c r="B47530" t="n">
        <v>838</v>
      </c>
    </row>
    <row r="47531">
      <c r="A47531" t="inlineStr">
        <is>
          <t>kill-the-game.com</t>
        </is>
      </c>
      <c r="B47531" t="n">
        <v>838</v>
      </c>
    </row>
    <row r="47532">
      <c r="A47532" t="inlineStr">
        <is>
          <t>www.kico-laptrays.co.uk</t>
        </is>
      </c>
      <c r="B47532" t="n">
        <v>838</v>
      </c>
    </row>
    <row r="47533">
      <c r="A47533" t="inlineStr">
        <is>
          <t>media.mmm-online.com</t>
        </is>
      </c>
      <c r="B47533" t="n">
        <v>838</v>
      </c>
    </row>
    <row r="47534">
      <c r="A47534" t="inlineStr">
        <is>
          <t>www.liquidcleveland.com</t>
        </is>
      </c>
      <c r="B47534" t="n">
        <v>838</v>
      </c>
    </row>
    <row r="47535">
      <c r="A47535" t="inlineStr">
        <is>
          <t>posabilitymagazine.co.uk</t>
        </is>
      </c>
      <c r="B47535" t="n">
        <v>838</v>
      </c>
    </row>
    <row r="47536">
      <c r="A47536" t="inlineStr">
        <is>
          <t>www.crimsontideteamstore.com</t>
        </is>
      </c>
      <c r="B47536" t="n">
        <v>838</v>
      </c>
    </row>
    <row r="47537">
      <c r="A47537" t="inlineStr">
        <is>
          <t>2.static.fragrancenet.com</t>
        </is>
      </c>
      <c r="B47537" t="n">
        <v>838</v>
      </c>
    </row>
    <row r="47538">
      <c r="A47538" t="inlineStr">
        <is>
          <t>silkfredphotos.s3.amazonaws.com</t>
        </is>
      </c>
      <c r="B47538" t="n">
        <v>838</v>
      </c>
    </row>
    <row r="47539">
      <c r="A47539" t="inlineStr">
        <is>
          <t>www.taylorsgardenbuildings.co.uk</t>
        </is>
      </c>
      <c r="B47539" t="n">
        <v>838</v>
      </c>
    </row>
    <row r="47540">
      <c r="A47540" t="inlineStr">
        <is>
          <t>www.LoyolaMaroon.com</t>
        </is>
      </c>
      <c r="B47540" t="n">
        <v>837</v>
      </c>
    </row>
    <row r="47541">
      <c r="A47541" t="inlineStr">
        <is>
          <t>gizmodiva.com</t>
        </is>
      </c>
      <c r="B47541" t="n">
        <v>837</v>
      </c>
    </row>
    <row r="47542">
      <c r="A47542" t="inlineStr">
        <is>
          <t>hechingerreport.org</t>
        </is>
      </c>
      <c r="B47542" t="n">
        <v>837</v>
      </c>
    </row>
    <row r="47543">
      <c r="A47543" t="inlineStr">
        <is>
          <t>www.gamerroof.com</t>
        </is>
      </c>
      <c r="B47543" t="n">
        <v>837</v>
      </c>
    </row>
    <row r="47544">
      <c r="A47544" t="inlineStr">
        <is>
          <t>www.musttechnews.com</t>
        </is>
      </c>
      <c r="B47544" t="n">
        <v>837</v>
      </c>
    </row>
    <row r="47545">
      <c r="A47545" t="inlineStr">
        <is>
          <t>www.ozpopculture.com.au</t>
        </is>
      </c>
      <c r="B47545" t="n">
        <v>837</v>
      </c>
    </row>
    <row r="47546">
      <c r="A47546" t="inlineStr">
        <is>
          <t>cdn.andro4all.com</t>
        </is>
      </c>
      <c r="B47546" t="n">
        <v>837</v>
      </c>
    </row>
    <row r="47547">
      <c r="A47547" t="inlineStr">
        <is>
          <t>www.miliboo.com</t>
        </is>
      </c>
      <c r="B47547" t="n">
        <v>837</v>
      </c>
    </row>
    <row r="47548">
      <c r="A47548" t="inlineStr">
        <is>
          <t>www.eurekakids.net</t>
        </is>
      </c>
      <c r="B47548" t="n">
        <v>837</v>
      </c>
    </row>
    <row r="47549">
      <c r="A47549" t="inlineStr">
        <is>
          <t>www.baiskadreams.com</t>
        </is>
      </c>
      <c r="B47549" t="n">
        <v>837</v>
      </c>
    </row>
    <row r="47550">
      <c r="A47550" t="inlineStr">
        <is>
          <t>www.tamilnow.com</t>
        </is>
      </c>
      <c r="B47550" t="n">
        <v>837</v>
      </c>
    </row>
    <row r="47551">
      <c r="A47551" t="inlineStr">
        <is>
          <t>cdn.routeperfect.com</t>
        </is>
      </c>
      <c r="B47551" t="n">
        <v>837</v>
      </c>
    </row>
    <row r="47552">
      <c r="A47552" t="inlineStr">
        <is>
          <t>www.whistles.com</t>
        </is>
      </c>
      <c r="B47552" t="n">
        <v>837</v>
      </c>
    </row>
    <row r="47553">
      <c r="A47553" t="inlineStr">
        <is>
          <t>redtri.com</t>
        </is>
      </c>
      <c r="B47553" t="n">
        <v>837</v>
      </c>
    </row>
    <row r="47554">
      <c r="A47554" t="inlineStr">
        <is>
          <t>www.b2bgateway.net</t>
        </is>
      </c>
      <c r="B47554" t="n">
        <v>837</v>
      </c>
    </row>
    <row r="47555">
      <c r="A47555" t="inlineStr">
        <is>
          <t>popcrush.com</t>
        </is>
      </c>
      <c r="B47555" t="n">
        <v>837</v>
      </c>
    </row>
    <row r="47556">
      <c r="A47556" t="inlineStr">
        <is>
          <t>assets.babycenter.com</t>
        </is>
      </c>
      <c r="B47556" t="n">
        <v>837</v>
      </c>
    </row>
    <row r="47557">
      <c r="A47557" t="inlineStr">
        <is>
          <t>cdn.supersoluce.com</t>
        </is>
      </c>
      <c r="B47557" t="n">
        <v>837</v>
      </c>
    </row>
    <row r="47558">
      <c r="A47558" t="inlineStr">
        <is>
          <t>api.zoomos.by</t>
        </is>
      </c>
      <c r="B47558" t="n">
        <v>837</v>
      </c>
    </row>
    <row r="47559">
      <c r="A47559" t="inlineStr">
        <is>
          <t>www.automobiledimension.com</t>
        </is>
      </c>
      <c r="B47559" t="n">
        <v>837</v>
      </c>
    </row>
    <row r="47560">
      <c r="A47560" t="inlineStr">
        <is>
          <t>joesprophouse.com</t>
        </is>
      </c>
      <c r="B47560" t="n">
        <v>837</v>
      </c>
    </row>
    <row r="47561">
      <c r="A47561" t="inlineStr">
        <is>
          <t>www.trainerscity.org</t>
        </is>
      </c>
      <c r="B47561" t="n">
        <v>837</v>
      </c>
    </row>
    <row r="47562">
      <c r="A47562" t="inlineStr">
        <is>
          <t>www.discountmags.com</t>
        </is>
      </c>
      <c r="B47562" t="n">
        <v>837</v>
      </c>
    </row>
    <row r="47563">
      <c r="A47563" t="inlineStr">
        <is>
          <t>blog.clear.sale</t>
        </is>
      </c>
      <c r="B47563" t="n">
        <v>837</v>
      </c>
    </row>
    <row r="47564">
      <c r="A47564" t="inlineStr">
        <is>
          <t>m.b5z.net</t>
        </is>
      </c>
      <c r="B47564" t="n">
        <v>837</v>
      </c>
    </row>
    <row r="47565">
      <c r="A47565" t="inlineStr">
        <is>
          <t>weefolkart.com</t>
        </is>
      </c>
      <c r="B47565" t="n">
        <v>837</v>
      </c>
    </row>
    <row r="47566">
      <c r="A47566" t="inlineStr">
        <is>
          <t>geekfanaticos.fbitsstatic.net</t>
        </is>
      </c>
      <c r="B47566" t="n">
        <v>837</v>
      </c>
    </row>
    <row r="47567">
      <c r="A47567" t="inlineStr">
        <is>
          <t>outpost-shop.com</t>
        </is>
      </c>
      <c r="B47567" t="n">
        <v>837</v>
      </c>
    </row>
    <row r="47568">
      <c r="A47568" t="inlineStr">
        <is>
          <t>www.hbhryq.com</t>
        </is>
      </c>
      <c r="B47568" t="n">
        <v>837</v>
      </c>
    </row>
    <row r="47569">
      <c r="A47569" t="inlineStr">
        <is>
          <t>nccd-crc.issuelab.org</t>
        </is>
      </c>
      <c r="B47569" t="n">
        <v>837</v>
      </c>
    </row>
    <row r="47570">
      <c r="A47570" t="inlineStr">
        <is>
          <t>assets.myon.com</t>
        </is>
      </c>
      <c r="B47570" t="n">
        <v>837</v>
      </c>
    </row>
    <row r="47571">
      <c r="A47571" t="inlineStr">
        <is>
          <t>www.rccars.guide</t>
        </is>
      </c>
      <c r="B47571" t="n">
        <v>837</v>
      </c>
    </row>
    <row r="47572">
      <c r="A47572" t="inlineStr">
        <is>
          <t>www.tide-forecast.com</t>
        </is>
      </c>
      <c r="B47572" t="n">
        <v>837</v>
      </c>
    </row>
    <row r="47573">
      <c r="A47573" t="inlineStr">
        <is>
          <t>www.cultureindoor.co.uk</t>
        </is>
      </c>
      <c r="B47573" t="n">
        <v>837</v>
      </c>
    </row>
    <row r="47574">
      <c r="A47574" t="inlineStr">
        <is>
          <t>www.laughtraveleat.com</t>
        </is>
      </c>
      <c r="B47574" t="n">
        <v>837</v>
      </c>
    </row>
    <row r="47575">
      <c r="A47575" t="inlineStr">
        <is>
          <t>bhcase.fr</t>
        </is>
      </c>
      <c r="B47575" t="n">
        <v>837</v>
      </c>
    </row>
    <row r="47576">
      <c r="A47576" t="inlineStr">
        <is>
          <t>baby-car-seat.com</t>
        </is>
      </c>
      <c r="B47576" t="n">
        <v>837</v>
      </c>
    </row>
    <row r="47577">
      <c r="A47577" t="inlineStr">
        <is>
          <t>shopretroactive.com</t>
        </is>
      </c>
      <c r="B47577" t="n">
        <v>837</v>
      </c>
    </row>
    <row r="47578">
      <c r="A47578" t="inlineStr">
        <is>
          <t>celebleatherjackets.com</t>
        </is>
      </c>
      <c r="B47578" t="n">
        <v>837</v>
      </c>
    </row>
    <row r="47579">
      <c r="A47579" t="inlineStr">
        <is>
          <t>www.vhv.rs</t>
        </is>
      </c>
      <c r="B47579" t="n">
        <v>837</v>
      </c>
    </row>
    <row r="47580">
      <c r="A47580" t="inlineStr">
        <is>
          <t>dtw4t2v5wdoh0.cloudfront.net</t>
        </is>
      </c>
      <c r="B47580" t="n">
        <v>837</v>
      </c>
    </row>
    <row r="47581">
      <c r="A47581" t="inlineStr">
        <is>
          <t>files.tofugu.com</t>
        </is>
      </c>
      <c r="B47581" t="n">
        <v>837</v>
      </c>
    </row>
    <row r="47582">
      <c r="A47582" t="inlineStr">
        <is>
          <t>www.carbonbikeframe7.com</t>
        </is>
      </c>
      <c r="B47582" t="n">
        <v>837</v>
      </c>
    </row>
    <row r="47583">
      <c r="A47583" t="inlineStr">
        <is>
          <t>www.bobbythecoffeeguy.ca</t>
        </is>
      </c>
      <c r="B47583" t="n">
        <v>837</v>
      </c>
    </row>
    <row r="47584">
      <c r="A47584" t="inlineStr">
        <is>
          <t>sits-pod60-pod61.demandware.net</t>
        </is>
      </c>
      <c r="B47584" t="n">
        <v>837</v>
      </c>
    </row>
    <row r="47585">
      <c r="A47585" t="inlineStr">
        <is>
          <t>www.justearthnews.com</t>
        </is>
      </c>
      <c r="B47585" t="n">
        <v>837</v>
      </c>
    </row>
    <row r="47586">
      <c r="A47586" t="inlineStr">
        <is>
          <t>www.funholdingfood.com</t>
        </is>
      </c>
      <c r="B47586" t="n">
        <v>837</v>
      </c>
    </row>
    <row r="47587">
      <c r="A47587" t="inlineStr">
        <is>
          <t>i2.zebrastores.cz</t>
        </is>
      </c>
      <c r="B47587" t="n">
        <v>837</v>
      </c>
    </row>
    <row r="47588">
      <c r="A47588" t="inlineStr">
        <is>
          <t>www.iwindsurf.com</t>
        </is>
      </c>
      <c r="B47588" t="n">
        <v>837</v>
      </c>
    </row>
    <row r="47589">
      <c r="A47589" t="inlineStr">
        <is>
          <t>www.boxingnews24.com</t>
        </is>
      </c>
      <c r="B47589" t="n">
        <v>836</v>
      </c>
    </row>
    <row r="47590">
      <c r="A47590" t="inlineStr">
        <is>
          <t>www.hollywoodinsider.com</t>
        </is>
      </c>
      <c r="B47590" t="n">
        <v>836</v>
      </c>
    </row>
    <row r="47591">
      <c r="A47591" t="inlineStr">
        <is>
          <t>www.giulian.bg</t>
        </is>
      </c>
      <c r="B47591" t="n">
        <v>836</v>
      </c>
    </row>
    <row r="47592">
      <c r="A47592" t="inlineStr">
        <is>
          <t>www.perlesandco.it</t>
        </is>
      </c>
      <c r="B47592" t="n">
        <v>836</v>
      </c>
    </row>
    <row r="47593">
      <c r="A47593" t="inlineStr">
        <is>
          <t>www.perlesdecristal.com</t>
        </is>
      </c>
      <c r="B47593" t="n">
        <v>836</v>
      </c>
    </row>
    <row r="47594">
      <c r="A47594" t="inlineStr">
        <is>
          <t>www.besthandbagwholesale.com</t>
        </is>
      </c>
      <c r="B47594" t="n">
        <v>836</v>
      </c>
    </row>
    <row r="47595">
      <c r="A47595" t="inlineStr">
        <is>
          <t>media.novinky.cz</t>
        </is>
      </c>
      <c r="B47595" t="n">
        <v>836</v>
      </c>
    </row>
    <row r="47596">
      <c r="A47596" t="inlineStr">
        <is>
          <t>spectrumfm.net</t>
        </is>
      </c>
      <c r="B47596" t="n">
        <v>836</v>
      </c>
    </row>
    <row r="47597">
      <c r="A47597" t="inlineStr">
        <is>
          <t>img-static.insania.com</t>
        </is>
      </c>
      <c r="B47597" t="n">
        <v>836</v>
      </c>
    </row>
    <row r="47598">
      <c r="A47598" t="inlineStr">
        <is>
          <t>www.designtrasparente.com</t>
        </is>
      </c>
      <c r="B47598" t="n">
        <v>836</v>
      </c>
    </row>
    <row r="47599">
      <c r="A47599" t="inlineStr">
        <is>
          <t>www.lyricsbell.com</t>
        </is>
      </c>
      <c r="B47599" t="n">
        <v>836</v>
      </c>
    </row>
    <row r="47600">
      <c r="A47600" t="inlineStr">
        <is>
          <t>stampsoftheworld.co.uk</t>
        </is>
      </c>
      <c r="B47600" t="n">
        <v>836</v>
      </c>
    </row>
    <row r="47601">
      <c r="A47601" t="inlineStr">
        <is>
          <t>1uscx04b9e331agpck24eteh-wpengine.netdna-ssl.com</t>
        </is>
      </c>
      <c r="B47601" t="n">
        <v>836</v>
      </c>
    </row>
    <row r="47602">
      <c r="A47602" t="inlineStr">
        <is>
          <t>sharing.turnto23.com</t>
        </is>
      </c>
      <c r="B47602" t="n">
        <v>836</v>
      </c>
    </row>
    <row r="47603">
      <c r="A47603" t="inlineStr">
        <is>
          <t>www.songbirdblog.com</t>
        </is>
      </c>
      <c r="B47603" t="n">
        <v>836</v>
      </c>
    </row>
    <row r="47604">
      <c r="A47604" t="inlineStr">
        <is>
          <t>thehdroom.com</t>
        </is>
      </c>
      <c r="B47604" t="n">
        <v>836</v>
      </c>
    </row>
    <row r="47605">
      <c r="A47605" t="inlineStr">
        <is>
          <t>assets.ext.hpe.com</t>
        </is>
      </c>
      <c r="B47605" t="n">
        <v>836</v>
      </c>
    </row>
    <row r="47606">
      <c r="A47606" t="inlineStr">
        <is>
          <t>loudounnow.com</t>
        </is>
      </c>
      <c r="B47606" t="n">
        <v>836</v>
      </c>
    </row>
    <row r="47607">
      <c r="A47607" t="inlineStr">
        <is>
          <t>i3.behindwoods.com</t>
        </is>
      </c>
      <c r="B47607" t="n">
        <v>836</v>
      </c>
    </row>
    <row r="47608">
      <c r="A47608" t="inlineStr">
        <is>
          <t>www.gitagged.com</t>
        </is>
      </c>
      <c r="B47608" t="n">
        <v>836</v>
      </c>
    </row>
    <row r="47609">
      <c r="A47609" t="inlineStr">
        <is>
          <t>www.greatboardgames.ca</t>
        </is>
      </c>
      <c r="B47609" t="n">
        <v>836</v>
      </c>
    </row>
    <row r="47610">
      <c r="A47610" t="inlineStr">
        <is>
          <t>www.grannyjanesattic.com</t>
        </is>
      </c>
      <c r="B47610" t="n">
        <v>836</v>
      </c>
    </row>
    <row r="47611">
      <c r="A47611" t="inlineStr">
        <is>
          <t>www.trinitrolley.com</t>
        </is>
      </c>
      <c r="B47611" t="n">
        <v>836</v>
      </c>
    </row>
    <row r="47612">
      <c r="A47612" t="inlineStr">
        <is>
          <t>blog.kellypangnail.com</t>
        </is>
      </c>
      <c r="B47612" t="n">
        <v>836</v>
      </c>
    </row>
    <row r="47613">
      <c r="A47613" t="inlineStr">
        <is>
          <t>media.scapino-cdn.nl</t>
        </is>
      </c>
      <c r="B47613" t="n">
        <v>836</v>
      </c>
    </row>
    <row r="47614">
      <c r="A47614" t="inlineStr">
        <is>
          <t>cdn.sheldoncomics.com</t>
        </is>
      </c>
      <c r="B47614" t="n">
        <v>836</v>
      </c>
    </row>
    <row r="47615">
      <c r="A47615" t="inlineStr">
        <is>
          <t>resinfigurestatue.com</t>
        </is>
      </c>
      <c r="B47615" t="n">
        <v>836</v>
      </c>
    </row>
    <row r="47616">
      <c r="A47616" t="inlineStr">
        <is>
          <t>nearmetrade.com</t>
        </is>
      </c>
      <c r="B47616" t="n">
        <v>836</v>
      </c>
    </row>
    <row r="47617">
      <c r="A47617" t="inlineStr">
        <is>
          <t>www.mynudesigner.com</t>
        </is>
      </c>
      <c r="B47617" t="n">
        <v>836</v>
      </c>
    </row>
    <row r="47618">
      <c r="A47618" t="inlineStr">
        <is>
          <t>modern.theonlinecatalog.com</t>
        </is>
      </c>
      <c r="B47618" t="n">
        <v>836</v>
      </c>
    </row>
    <row r="47619">
      <c r="A47619" t="inlineStr">
        <is>
          <t>www.hatton-jewellers.com</t>
        </is>
      </c>
      <c r="B47619" t="n">
        <v>836</v>
      </c>
    </row>
    <row r="47620">
      <c r="A47620" t="inlineStr">
        <is>
          <t>a05xnzcmn.cloudimg.io</t>
        </is>
      </c>
      <c r="B47620" t="n">
        <v>836</v>
      </c>
    </row>
    <row r="47621">
      <c r="A47621" t="inlineStr">
        <is>
          <t>www.hueknewit.com</t>
        </is>
      </c>
      <c r="B47621" t="n">
        <v>836</v>
      </c>
    </row>
    <row r="47622">
      <c r="A47622" t="inlineStr">
        <is>
          <t>online-perfumy.pl</t>
        </is>
      </c>
      <c r="B47622" t="n">
        <v>836</v>
      </c>
    </row>
    <row r="47623">
      <c r="A47623" t="inlineStr">
        <is>
          <t>d2efb7hsma0m63.cloudfront.net</t>
        </is>
      </c>
      <c r="B47623" t="n">
        <v>836</v>
      </c>
    </row>
    <row r="47624">
      <c r="A47624" t="inlineStr">
        <is>
          <t>enumo.com</t>
        </is>
      </c>
      <c r="B47624" t="n">
        <v>836</v>
      </c>
    </row>
    <row r="47625">
      <c r="A47625" t="inlineStr">
        <is>
          <t>www.gamehouse.cz</t>
        </is>
      </c>
      <c r="B47625" t="n">
        <v>836</v>
      </c>
    </row>
    <row r="47626">
      <c r="A47626" t="inlineStr">
        <is>
          <t>bpcmilitaria.com.au</t>
        </is>
      </c>
      <c r="B47626" t="n">
        <v>836</v>
      </c>
    </row>
    <row r="47627">
      <c r="A47627" t="inlineStr">
        <is>
          <t>71e2158beb50562f2292-f80976b873cce2d91dfc4f6cad8b4103.ssl.cf1.rackcdn.com</t>
        </is>
      </c>
      <c r="B47627" t="n">
        <v>836</v>
      </c>
    </row>
    <row r="47628">
      <c r="A47628" t="inlineStr">
        <is>
          <t>www.paulickreport.com</t>
        </is>
      </c>
      <c r="B47628" t="n">
        <v>836</v>
      </c>
    </row>
    <row r="47629">
      <c r="A47629" t="inlineStr">
        <is>
          <t>d3t8qko47z0304.cloudfront.net</t>
        </is>
      </c>
      <c r="B47629" t="n">
        <v>836</v>
      </c>
    </row>
    <row r="47630">
      <c r="A47630" t="inlineStr">
        <is>
          <t>gibbos92.files.wordpress.com</t>
        </is>
      </c>
      <c r="B47630" t="n">
        <v>836</v>
      </c>
    </row>
    <row r="47631">
      <c r="A47631" t="inlineStr">
        <is>
          <t>duskangelreads.files.wordpress.com</t>
        </is>
      </c>
      <c r="B47631" t="n">
        <v>836</v>
      </c>
    </row>
    <row r="47632">
      <c r="A47632" t="inlineStr">
        <is>
          <t>cdn.pimber.ly</t>
        </is>
      </c>
      <c r="B47632" t="n">
        <v>836</v>
      </c>
    </row>
    <row r="47633">
      <c r="A47633" t="inlineStr">
        <is>
          <t>static.animecdn.xyz</t>
        </is>
      </c>
      <c r="B47633" t="n">
        <v>836</v>
      </c>
    </row>
    <row r="47634">
      <c r="A47634" t="inlineStr">
        <is>
          <t>wjm.s3.amazonaws.com</t>
        </is>
      </c>
      <c r="B47634" t="n">
        <v>836</v>
      </c>
    </row>
    <row r="47635">
      <c r="A47635" t="inlineStr">
        <is>
          <t>safetysigns.co.za</t>
        </is>
      </c>
      <c r="B47635" t="n">
        <v>836</v>
      </c>
    </row>
    <row r="47636">
      <c r="A47636" t="inlineStr">
        <is>
          <t>www.bulkwholesaleflowers.com</t>
        </is>
      </c>
      <c r="B47636" t="n">
        <v>836</v>
      </c>
    </row>
    <row r="47637">
      <c r="A47637" t="inlineStr">
        <is>
          <t>youmustseethisvideo.com</t>
        </is>
      </c>
      <c r="B47637" t="n">
        <v>836</v>
      </c>
    </row>
    <row r="47638">
      <c r="A47638" t="inlineStr">
        <is>
          <t>www.windowo.com</t>
        </is>
      </c>
      <c r="B47638" t="n">
        <v>836</v>
      </c>
    </row>
    <row r="47639">
      <c r="A47639" t="inlineStr">
        <is>
          <t>www.tulipcolor.com</t>
        </is>
      </c>
      <c r="B47639" t="n">
        <v>836</v>
      </c>
    </row>
    <row r="47640">
      <c r="A47640" t="inlineStr">
        <is>
          <t>thenerdfu.com</t>
        </is>
      </c>
      <c r="B47640" t="n">
        <v>836</v>
      </c>
    </row>
    <row r="47641">
      <c r="A47641" t="inlineStr">
        <is>
          <t>mixmag.net</t>
        </is>
      </c>
      <c r="B47641" t="n">
        <v>836</v>
      </c>
    </row>
    <row r="47642">
      <c r="A47642" t="inlineStr">
        <is>
          <t>az849230.vo.msecnd.net</t>
        </is>
      </c>
      <c r="B47642" t="n">
        <v>836</v>
      </c>
    </row>
    <row r="47643">
      <c r="A47643" t="inlineStr">
        <is>
          <t>ashleybanwellsbirdingdotcom.files.wordpress.com</t>
        </is>
      </c>
      <c r="B47643" t="n">
        <v>836</v>
      </c>
    </row>
    <row r="47644">
      <c r="A47644" t="inlineStr">
        <is>
          <t>www.playgroundequipment.com</t>
        </is>
      </c>
      <c r="B47644" t="n">
        <v>836</v>
      </c>
    </row>
    <row r="47645">
      <c r="A47645" t="inlineStr">
        <is>
          <t>en.26sepnews.net</t>
        </is>
      </c>
      <c r="B47645" t="n">
        <v>836</v>
      </c>
    </row>
    <row r="47646">
      <c r="A47646" t="inlineStr">
        <is>
          <t>d15o9qq6jqrrp9.cloudfront.net</t>
        </is>
      </c>
      <c r="B47646" t="n">
        <v>836</v>
      </c>
    </row>
    <row r="47647">
      <c r="A47647" t="inlineStr">
        <is>
          <t>neonsign.com</t>
        </is>
      </c>
      <c r="B47647" t="n">
        <v>836</v>
      </c>
    </row>
    <row r="47648">
      <c r="A47648" t="inlineStr">
        <is>
          <t>ikrnrwxhqjji5q.leadongcdn.com</t>
        </is>
      </c>
      <c r="B47648" t="n">
        <v>836</v>
      </c>
    </row>
    <row r="47649">
      <c r="A47649" t="inlineStr">
        <is>
          <t>d010201.bibloo.at</t>
        </is>
      </c>
      <c r="B47649" t="n">
        <v>836</v>
      </c>
    </row>
    <row r="47650">
      <c r="A47650" t="inlineStr">
        <is>
          <t>usmts.com</t>
        </is>
      </c>
      <c r="B47650" t="n">
        <v>836</v>
      </c>
    </row>
    <row r="47651">
      <c r="A47651" t="inlineStr">
        <is>
          <t>www.ealingtimes.co.uk</t>
        </is>
      </c>
      <c r="B47651" t="n">
        <v>836</v>
      </c>
    </row>
    <row r="47652">
      <c r="A47652" t="inlineStr">
        <is>
          <t>www.BackyardCity.com</t>
        </is>
      </c>
      <c r="B47652" t="n">
        <v>835</v>
      </c>
    </row>
    <row r="47653">
      <c r="A47653" t="inlineStr">
        <is>
          <t>manhattanbookreview.com</t>
        </is>
      </c>
      <c r="B47653" t="n">
        <v>835</v>
      </c>
    </row>
    <row r="47654">
      <c r="A47654" t="inlineStr">
        <is>
          <t>storage0.dms.mpinteractiv.ro</t>
        </is>
      </c>
      <c r="B47654" t="n">
        <v>835</v>
      </c>
    </row>
    <row r="47655">
      <c r="A47655" t="inlineStr">
        <is>
          <t>shop2-makeshop.akamaized.net</t>
        </is>
      </c>
      <c r="B47655" t="n">
        <v>835</v>
      </c>
    </row>
    <row r="47656">
      <c r="A47656" t="inlineStr">
        <is>
          <t>prowly-uploads.s3.eu-west-1.amazonaws.com</t>
        </is>
      </c>
      <c r="B47656" t="n">
        <v>835</v>
      </c>
    </row>
    <row r="47657">
      <c r="A47657" t="inlineStr">
        <is>
          <t>media.hartlauer.at</t>
        </is>
      </c>
      <c r="B47657" t="n">
        <v>835</v>
      </c>
    </row>
    <row r="47658">
      <c r="A47658" t="inlineStr">
        <is>
          <t>www.nycityapartment.com</t>
        </is>
      </c>
      <c r="B47658" t="n">
        <v>835</v>
      </c>
    </row>
    <row r="47659">
      <c r="A47659" t="inlineStr">
        <is>
          <t>fellows.ias.ac.in</t>
        </is>
      </c>
      <c r="B47659" t="n">
        <v>835</v>
      </c>
    </row>
    <row r="47660">
      <c r="A47660" t="inlineStr">
        <is>
          <t>salepc.com.ua</t>
        </is>
      </c>
      <c r="B47660" t="n">
        <v>835</v>
      </c>
    </row>
    <row r="47661">
      <c r="A47661" t="inlineStr">
        <is>
          <t>cdnmodules.techneb.com</t>
        </is>
      </c>
      <c r="B47661" t="n">
        <v>835</v>
      </c>
    </row>
    <row r="47662">
      <c r="A47662" t="inlineStr">
        <is>
          <t>largeantiquechinese.com</t>
        </is>
      </c>
      <c r="B47662" t="n">
        <v>835</v>
      </c>
    </row>
    <row r="47663">
      <c r="A47663" t="inlineStr">
        <is>
          <t>img.artencraft.be</t>
        </is>
      </c>
      <c r="B47663" t="n">
        <v>835</v>
      </c>
    </row>
    <row r="47664">
      <c r="A47664" t="inlineStr">
        <is>
          <t>www.svetmoda.sk</t>
        </is>
      </c>
      <c r="B47664" t="n">
        <v>835</v>
      </c>
    </row>
    <row r="47665">
      <c r="A47665" t="inlineStr">
        <is>
          <t>subsites.chinadaily.com.cn</t>
        </is>
      </c>
      <c r="B47665" t="n">
        <v>835</v>
      </c>
    </row>
    <row r="47666">
      <c r="A47666" t="inlineStr">
        <is>
          <t>chachingqueen.com</t>
        </is>
      </c>
      <c r="B47666" t="n">
        <v>835</v>
      </c>
    </row>
    <row r="47667">
      <c r="A47667" t="inlineStr">
        <is>
          <t>lacoste.scene7.com</t>
        </is>
      </c>
      <c r="B47667" t="n">
        <v>835</v>
      </c>
    </row>
    <row r="47668">
      <c r="A47668" t="inlineStr">
        <is>
          <t>m.chinesemarblegranite.com</t>
        </is>
      </c>
      <c r="B47668" t="n">
        <v>835</v>
      </c>
    </row>
    <row r="47669">
      <c r="A47669" t="inlineStr">
        <is>
          <t>leaguepromos.com</t>
        </is>
      </c>
      <c r="B47669" t="n">
        <v>835</v>
      </c>
    </row>
    <row r="47670">
      <c r="A47670" t="inlineStr">
        <is>
          <t>www.itsyummi.com</t>
        </is>
      </c>
      <c r="B47670" t="n">
        <v>835</v>
      </c>
    </row>
    <row r="47671">
      <c r="A47671" t="inlineStr">
        <is>
          <t>www.savoredjourneys.com</t>
        </is>
      </c>
      <c r="B47671" t="n">
        <v>835</v>
      </c>
    </row>
    <row r="47672">
      <c r="A47672" t="inlineStr">
        <is>
          <t>thejohnfleming.files.wordpress.com</t>
        </is>
      </c>
      <c r="B47672" t="n">
        <v>835</v>
      </c>
    </row>
    <row r="47673">
      <c r="A47673" t="inlineStr">
        <is>
          <t>www.sayeducate.com</t>
        </is>
      </c>
      <c r="B47673" t="n">
        <v>835</v>
      </c>
    </row>
    <row r="47674">
      <c r="A47674" t="inlineStr">
        <is>
          <t>cdn.affilorama.com</t>
        </is>
      </c>
      <c r="B47674" t="n">
        <v>835</v>
      </c>
    </row>
    <row r="47675">
      <c r="A47675" t="inlineStr">
        <is>
          <t>clearscraps.typepad.com</t>
        </is>
      </c>
      <c r="B47675" t="n">
        <v>835</v>
      </c>
    </row>
    <row r="47676">
      <c r="A47676" t="inlineStr">
        <is>
          <t>monticellis.com</t>
        </is>
      </c>
      <c r="B47676" t="n">
        <v>835</v>
      </c>
    </row>
    <row r="47677">
      <c r="A47677" t="inlineStr">
        <is>
          <t>surplusgroup.com</t>
        </is>
      </c>
      <c r="B47677" t="n">
        <v>835</v>
      </c>
    </row>
    <row r="47678">
      <c r="A47678" t="inlineStr">
        <is>
          <t>www.keniaoutdoor.com</t>
        </is>
      </c>
      <c r="B47678" t="n">
        <v>835</v>
      </c>
    </row>
    <row r="47679">
      <c r="A47679" t="inlineStr">
        <is>
          <t>gonewiththetwins.com</t>
        </is>
      </c>
      <c r="B47679" t="n">
        <v>835</v>
      </c>
    </row>
    <row r="47680">
      <c r="A47680" t="inlineStr">
        <is>
          <t>www.wyomingflyfishing.com</t>
        </is>
      </c>
      <c r="B47680" t="n">
        <v>835</v>
      </c>
    </row>
    <row r="47681">
      <c r="A47681" t="inlineStr">
        <is>
          <t>krossovki-stock.ru</t>
        </is>
      </c>
      <c r="B47681" t="n">
        <v>835</v>
      </c>
    </row>
    <row r="47682">
      <c r="A47682" t="inlineStr">
        <is>
          <t>www.trade-today.co.uk</t>
        </is>
      </c>
      <c r="B47682" t="n">
        <v>835</v>
      </c>
    </row>
    <row r="47683">
      <c r="A47683" t="inlineStr">
        <is>
          <t>photos.mywheels.co.za</t>
        </is>
      </c>
      <c r="B47683" t="n">
        <v>835</v>
      </c>
    </row>
    <row r="47684">
      <c r="A47684" t="inlineStr">
        <is>
          <t>music.mp3-ape.com</t>
        </is>
      </c>
      <c r="B47684" t="n">
        <v>835</v>
      </c>
    </row>
    <row r="47685">
      <c r="A47685" t="inlineStr">
        <is>
          <t>cdn.mommyfuckers.com</t>
        </is>
      </c>
      <c r="B47685" t="n">
        <v>835</v>
      </c>
    </row>
    <row r="47686">
      <c r="A47686" t="inlineStr">
        <is>
          <t>bowsbypaulette.com</t>
        </is>
      </c>
      <c r="B47686" t="n">
        <v>835</v>
      </c>
    </row>
    <row r="47687">
      <c r="A47687" t="inlineStr">
        <is>
          <t>yadnia.net</t>
        </is>
      </c>
      <c r="B47687" t="n">
        <v>835</v>
      </c>
    </row>
    <row r="47688">
      <c r="A47688" t="inlineStr">
        <is>
          <t>www.thestudentroom.co.uk</t>
        </is>
      </c>
      <c r="B47688" t="n">
        <v>835</v>
      </c>
    </row>
    <row r="47689">
      <c r="A47689" t="inlineStr">
        <is>
          <t>bjstrophy.com</t>
        </is>
      </c>
      <c r="B47689" t="n">
        <v>835</v>
      </c>
    </row>
    <row r="47690">
      <c r="A47690" t="inlineStr">
        <is>
          <t>s2.mzstatic.com</t>
        </is>
      </c>
      <c r="B47690" t="n">
        <v>835</v>
      </c>
    </row>
    <row r="47691">
      <c r="A47691" t="inlineStr">
        <is>
          <t>youlin.com.my</t>
        </is>
      </c>
      <c r="B47691" t="n">
        <v>835</v>
      </c>
    </row>
    <row r="47692">
      <c r="A47692" t="inlineStr">
        <is>
          <t>www.articlecube.com</t>
        </is>
      </c>
      <c r="B47692" t="n">
        <v>835</v>
      </c>
    </row>
    <row r="47693">
      <c r="A47693" t="inlineStr">
        <is>
          <t>www.gamecash.fr</t>
        </is>
      </c>
      <c r="B47693" t="n">
        <v>835</v>
      </c>
    </row>
    <row r="47694">
      <c r="A47694" t="inlineStr">
        <is>
          <t>cdn.jap-porn.com</t>
        </is>
      </c>
      <c r="B47694" t="n">
        <v>835</v>
      </c>
    </row>
    <row r="47695">
      <c r="A47695" t="inlineStr">
        <is>
          <t>cw.ua.edu</t>
        </is>
      </c>
      <c r="B47695" t="n">
        <v>835</v>
      </c>
    </row>
    <row r="47696">
      <c r="A47696" t="inlineStr">
        <is>
          <t>purpless.co.uk</t>
        </is>
      </c>
      <c r="B47696" t="n">
        <v>835</v>
      </c>
    </row>
    <row r="47697">
      <c r="A47697" t="inlineStr">
        <is>
          <t>www.thefrugalnavywife.com</t>
        </is>
      </c>
      <c r="B47697" t="n">
        <v>835</v>
      </c>
    </row>
    <row r="47698">
      <c r="A47698" t="inlineStr">
        <is>
          <t>pro-outdoor.dk</t>
        </is>
      </c>
      <c r="B47698" t="n">
        <v>835</v>
      </c>
    </row>
    <row r="47699">
      <c r="A47699" t="inlineStr">
        <is>
          <t>skimbleinc.files.wordpress.com</t>
        </is>
      </c>
      <c r="B47699" t="n">
        <v>835</v>
      </c>
    </row>
    <row r="47700">
      <c r="A47700" t="inlineStr">
        <is>
          <t>alicialaceyphotography.com</t>
        </is>
      </c>
      <c r="B47700" t="n">
        <v>834</v>
      </c>
    </row>
    <row r="47701">
      <c r="A47701" t="inlineStr">
        <is>
          <t>thecafesucrefarine.com</t>
        </is>
      </c>
      <c r="B47701" t="n">
        <v>834</v>
      </c>
    </row>
    <row r="47702">
      <c r="A47702" t="inlineStr">
        <is>
          <t>www.akg-images.de</t>
        </is>
      </c>
      <c r="B47702" t="n">
        <v>834</v>
      </c>
    </row>
    <row r="47703">
      <c r="A47703" t="inlineStr">
        <is>
          <t>www.ice.org.uk</t>
        </is>
      </c>
      <c r="B47703" t="n">
        <v>834</v>
      </c>
    </row>
    <row r="47704">
      <c r="A47704" t="inlineStr">
        <is>
          <t>www.martinawards.com</t>
        </is>
      </c>
      <c r="B47704" t="n">
        <v>834</v>
      </c>
    </row>
    <row r="47705">
      <c r="A47705" t="inlineStr">
        <is>
          <t>tcdn.couchsurfing.com</t>
        </is>
      </c>
      <c r="B47705" t="n">
        <v>834</v>
      </c>
    </row>
    <row r="47706">
      <c r="A47706" t="inlineStr">
        <is>
          <t>english-draw.salabun.com</t>
        </is>
      </c>
      <c r="B47706" t="n">
        <v>834</v>
      </c>
    </row>
    <row r="47707">
      <c r="A47707" t="inlineStr">
        <is>
          <t>www.mrsgs.com</t>
        </is>
      </c>
      <c r="B47707" t="n">
        <v>834</v>
      </c>
    </row>
    <row r="47708">
      <c r="A47708" t="inlineStr">
        <is>
          <t>www.grosnor.com</t>
        </is>
      </c>
      <c r="B47708" t="n">
        <v>834</v>
      </c>
    </row>
    <row r="47709">
      <c r="A47709" t="inlineStr">
        <is>
          <t>uploads.alaska.org</t>
        </is>
      </c>
      <c r="B47709" t="n">
        <v>834</v>
      </c>
    </row>
    <row r="47710">
      <c r="A47710" t="inlineStr">
        <is>
          <t>www.westelm.com</t>
        </is>
      </c>
      <c r="B47710" t="n">
        <v>834</v>
      </c>
    </row>
    <row r="47711">
      <c r="A47711" t="inlineStr">
        <is>
          <t>cdni.onedayonly.co.za</t>
        </is>
      </c>
      <c r="B47711" t="n">
        <v>834</v>
      </c>
    </row>
    <row r="47712">
      <c r="A47712" t="inlineStr">
        <is>
          <t>www.cupcakediariesblog.com</t>
        </is>
      </c>
      <c r="B47712" t="n">
        <v>834</v>
      </c>
    </row>
    <row r="47713">
      <c r="A47713" t="inlineStr">
        <is>
          <t>albatz.files.wordpress.com</t>
        </is>
      </c>
      <c r="B47713" t="n">
        <v>834</v>
      </c>
    </row>
    <row r="47714">
      <c r="A47714" t="inlineStr">
        <is>
          <t>www.bushheritage.org.au</t>
        </is>
      </c>
      <c r="B47714" t="n">
        <v>834</v>
      </c>
    </row>
    <row r="47715">
      <c r="A47715" t="inlineStr">
        <is>
          <t>blog.pricekart.com</t>
        </is>
      </c>
      <c r="B47715" t="n">
        <v>834</v>
      </c>
    </row>
    <row r="47716">
      <c r="A47716" t="inlineStr">
        <is>
          <t>www.designerartjewellery.com</t>
        </is>
      </c>
      <c r="B47716" t="n">
        <v>834</v>
      </c>
    </row>
    <row r="47717">
      <c r="A47717" t="inlineStr">
        <is>
          <t>www.seganerds.com</t>
        </is>
      </c>
      <c r="B47717" t="n">
        <v>834</v>
      </c>
    </row>
    <row r="47718">
      <c r="A47718" t="inlineStr">
        <is>
          <t>shop.labelsfashion.com</t>
        </is>
      </c>
      <c r="B47718" t="n">
        <v>834</v>
      </c>
    </row>
    <row r="47719">
      <c r="A47719" t="inlineStr">
        <is>
          <t>www.cloudynights.com</t>
        </is>
      </c>
      <c r="B47719" t="n">
        <v>834</v>
      </c>
    </row>
    <row r="47720">
      <c r="A47720" t="inlineStr">
        <is>
          <t>www.open-for-young-women.org</t>
        </is>
      </c>
      <c r="B47720" t="n">
        <v>834</v>
      </c>
    </row>
    <row r="47721">
      <c r="A47721" t="inlineStr">
        <is>
          <t>envymas.cdn.smart-img.com</t>
        </is>
      </c>
      <c r="B47721" t="n">
        <v>834</v>
      </c>
    </row>
    <row r="47722">
      <c r="A47722" t="inlineStr">
        <is>
          <t>ssp2017.files.wordpress.com</t>
        </is>
      </c>
      <c r="B47722" t="n">
        <v>834</v>
      </c>
    </row>
    <row r="47723">
      <c r="A47723" t="inlineStr">
        <is>
          <t>www.titanui.com</t>
        </is>
      </c>
      <c r="B47723" t="n">
        <v>834</v>
      </c>
    </row>
    <row r="47724">
      <c r="A47724" t="inlineStr">
        <is>
          <t>images.neventum.com</t>
        </is>
      </c>
      <c r="B47724" t="n">
        <v>834</v>
      </c>
    </row>
    <row r="47725">
      <c r="A47725" t="inlineStr">
        <is>
          <t>www.scottkanephotography.com</t>
        </is>
      </c>
      <c r="B47725" t="n">
        <v>834</v>
      </c>
    </row>
    <row r="47726">
      <c r="A47726" t="inlineStr">
        <is>
          <t>www.midpac.co.uk</t>
        </is>
      </c>
      <c r="B47726" t="n">
        <v>834</v>
      </c>
    </row>
    <row r="47727">
      <c r="A47727" t="inlineStr">
        <is>
          <t>www.woodfordtools.co.uk</t>
        </is>
      </c>
      <c r="B47727" t="n">
        <v>834</v>
      </c>
    </row>
    <row r="47728">
      <c r="A47728" t="inlineStr">
        <is>
          <t>aiomobilestuff.com</t>
        </is>
      </c>
      <c r="B47728" t="n">
        <v>834</v>
      </c>
    </row>
    <row r="47729">
      <c r="A47729" t="inlineStr">
        <is>
          <t>ropegalore.com.au</t>
        </is>
      </c>
      <c r="B47729" t="n">
        <v>834</v>
      </c>
    </row>
    <row r="47730">
      <c r="A47730" t="inlineStr">
        <is>
          <t>bitsofwar.com</t>
        </is>
      </c>
      <c r="B47730" t="n">
        <v>834</v>
      </c>
    </row>
    <row r="47731">
      <c r="A47731" t="inlineStr">
        <is>
          <t>freegamesland.net</t>
        </is>
      </c>
      <c r="B47731" t="n">
        <v>834</v>
      </c>
    </row>
    <row r="47732">
      <c r="A47732" t="inlineStr">
        <is>
          <t>neomovies.net</t>
        </is>
      </c>
      <c r="B47732" t="n">
        <v>834</v>
      </c>
    </row>
    <row r="47733">
      <c r="A47733" t="inlineStr">
        <is>
          <t>assets2.lisaleonard.com</t>
        </is>
      </c>
      <c r="B47733" t="n">
        <v>834</v>
      </c>
    </row>
    <row r="47734">
      <c r="A47734" t="inlineStr">
        <is>
          <t>dawnsstampingthoughts.typepad.com</t>
        </is>
      </c>
      <c r="B47734" t="n">
        <v>834</v>
      </c>
    </row>
    <row r="47735">
      <c r="A47735" t="inlineStr">
        <is>
          <t>www.cyclotron.de</t>
        </is>
      </c>
      <c r="B47735" t="n">
        <v>834</v>
      </c>
    </row>
    <row r="47736">
      <c r="A47736" t="inlineStr">
        <is>
          <t>heliosgallery.com</t>
        </is>
      </c>
      <c r="B47736" t="n">
        <v>834</v>
      </c>
    </row>
    <row r="47737">
      <c r="A47737" t="inlineStr">
        <is>
          <t>kalivet.com</t>
        </is>
      </c>
      <c r="B47737" t="n">
        <v>834</v>
      </c>
    </row>
    <row r="47738">
      <c r="A47738" t="inlineStr">
        <is>
          <t>www.prestofreshgrocery.com</t>
        </is>
      </c>
      <c r="B47738" t="n">
        <v>834</v>
      </c>
    </row>
    <row r="47739">
      <c r="A47739" t="inlineStr">
        <is>
          <t>www.pogobouncehouse.com</t>
        </is>
      </c>
      <c r="B47739" t="n">
        <v>834</v>
      </c>
    </row>
    <row r="47740">
      <c r="A47740" t="inlineStr">
        <is>
          <t>used-vehicle-sales.com</t>
        </is>
      </c>
      <c r="B47740" t="n">
        <v>834</v>
      </c>
    </row>
    <row r="47741">
      <c r="A47741" t="inlineStr">
        <is>
          <t>www.diablotrophy.com</t>
        </is>
      </c>
      <c r="B47741" t="n">
        <v>834</v>
      </c>
    </row>
    <row r="47742">
      <c r="A47742" t="inlineStr">
        <is>
          <t>bluewhiteflowers.us</t>
        </is>
      </c>
      <c r="B47742" t="n">
        <v>834</v>
      </c>
    </row>
    <row r="47743">
      <c r="A47743" t="inlineStr">
        <is>
          <t>www.ewall.store</t>
        </is>
      </c>
      <c r="B47743" t="n">
        <v>834</v>
      </c>
    </row>
    <row r="47744">
      <c r="A47744" t="inlineStr">
        <is>
          <t>www.rusclothing.com</t>
        </is>
      </c>
      <c r="B47744" t="n">
        <v>834</v>
      </c>
    </row>
    <row r="47745">
      <c r="A47745" t="inlineStr">
        <is>
          <t>images2.cardekho.com</t>
        </is>
      </c>
      <c r="B47745" t="n">
        <v>834</v>
      </c>
    </row>
    <row r="47746">
      <c r="A47746" t="inlineStr">
        <is>
          <t>himachalwatcher.com</t>
        </is>
      </c>
      <c r="B47746" t="n">
        <v>834</v>
      </c>
    </row>
    <row r="47747">
      <c r="A47747" t="inlineStr">
        <is>
          <t>static.sticklez.com</t>
        </is>
      </c>
      <c r="B47747" t="n">
        <v>834</v>
      </c>
    </row>
    <row r="47748">
      <c r="A47748" t="inlineStr">
        <is>
          <t>d3pk0kfyquft2w.cloudfront.net</t>
        </is>
      </c>
      <c r="B47748" t="n">
        <v>834</v>
      </c>
    </row>
    <row r="47749">
      <c r="A47749" t="inlineStr">
        <is>
          <t>rochestermedia.com</t>
        </is>
      </c>
      <c r="B47749" t="n">
        <v>834</v>
      </c>
    </row>
    <row r="47750">
      <c r="A47750" t="inlineStr">
        <is>
          <t>www.courtneyssweets.com</t>
        </is>
      </c>
      <c r="B47750" t="n">
        <v>834</v>
      </c>
    </row>
    <row r="47751">
      <c r="A47751" t="inlineStr">
        <is>
          <t>static1.tubezaur.mobi</t>
        </is>
      </c>
      <c r="B47751" t="n">
        <v>834</v>
      </c>
    </row>
    <row r="47752">
      <c r="A47752" t="inlineStr">
        <is>
          <t>onebigoutlet.com</t>
        </is>
      </c>
      <c r="B47752" t="n">
        <v>834</v>
      </c>
    </row>
    <row r="47753">
      <c r="A47753" t="inlineStr">
        <is>
          <t>www.boxpackingsolution.com</t>
        </is>
      </c>
      <c r="B47753" t="n">
        <v>834</v>
      </c>
    </row>
    <row r="47754">
      <c r="A47754" t="inlineStr">
        <is>
          <t>ph.coffetube.mobi</t>
        </is>
      </c>
      <c r="B47754" t="n">
        <v>834</v>
      </c>
    </row>
    <row r="47755">
      <c r="A47755" t="inlineStr">
        <is>
          <t>www.wecomart.com</t>
        </is>
      </c>
      <c r="B47755" t="n">
        <v>834</v>
      </c>
    </row>
    <row r="47756">
      <c r="A47756" t="inlineStr">
        <is>
          <t>cdn.aplasticbag.com</t>
        </is>
      </c>
      <c r="B47756" t="n">
        <v>834</v>
      </c>
    </row>
    <row r="47757">
      <c r="A47757" t="inlineStr">
        <is>
          <t>theworldtopics.com</t>
        </is>
      </c>
      <c r="B47757" t="n">
        <v>834</v>
      </c>
    </row>
    <row r="47758">
      <c r="A47758" t="inlineStr">
        <is>
          <t>asianmirror.lk</t>
        </is>
      </c>
      <c r="B47758" t="n">
        <v>834</v>
      </c>
    </row>
    <row r="47759">
      <c r="A47759" t="inlineStr">
        <is>
          <t>www.whothedickens.com</t>
        </is>
      </c>
      <c r="B47759" t="n">
        <v>834</v>
      </c>
    </row>
    <row r="47760">
      <c r="A47760" t="inlineStr">
        <is>
          <t>www.patchwork-rabbit.co.uk</t>
        </is>
      </c>
      <c r="B47760" t="n">
        <v>834</v>
      </c>
    </row>
    <row r="47761">
      <c r="A47761" t="inlineStr">
        <is>
          <t>www.long-john.nl</t>
        </is>
      </c>
      <c r="B47761" t="n">
        <v>833</v>
      </c>
    </row>
    <row r="47762">
      <c r="A47762" t="inlineStr">
        <is>
          <t>www.machinestation.us</t>
        </is>
      </c>
      <c r="B47762" t="n">
        <v>833</v>
      </c>
    </row>
    <row r="47763">
      <c r="A47763" t="inlineStr">
        <is>
          <t>alt-model-images.s3.us-west-2.amazonaws.com</t>
        </is>
      </c>
      <c r="B47763" t="n">
        <v>833</v>
      </c>
    </row>
    <row r="47764">
      <c r="A47764" t="inlineStr">
        <is>
          <t>ws.icnea.net</t>
        </is>
      </c>
      <c r="B47764" t="n">
        <v>833</v>
      </c>
    </row>
    <row r="47765">
      <c r="A47765" t="inlineStr">
        <is>
          <t>imagessl.tagusbooks.com</t>
        </is>
      </c>
      <c r="B47765" t="n">
        <v>833</v>
      </c>
    </row>
    <row r="47766">
      <c r="A47766" t="inlineStr">
        <is>
          <t>www.shadesemporium.com</t>
        </is>
      </c>
      <c r="B47766" t="n">
        <v>833</v>
      </c>
    </row>
    <row r="47767">
      <c r="A47767" t="inlineStr">
        <is>
          <t>la.mathworks.com</t>
        </is>
      </c>
      <c r="B47767" t="n">
        <v>833</v>
      </c>
    </row>
    <row r="47768">
      <c r="A47768" t="inlineStr">
        <is>
          <t>media.vogue.co.jp</t>
        </is>
      </c>
      <c r="B47768" t="n">
        <v>833</v>
      </c>
    </row>
    <row r="47769">
      <c r="A47769" t="inlineStr">
        <is>
          <t>static.zoovalley.com</t>
        </is>
      </c>
      <c r="B47769" t="n">
        <v>833</v>
      </c>
    </row>
    <row r="47770">
      <c r="A47770" t="inlineStr">
        <is>
          <t>www.autotv.sk</t>
        </is>
      </c>
      <c r="B47770" t="n">
        <v>833</v>
      </c>
    </row>
    <row r="47771">
      <c r="A47771" t="inlineStr">
        <is>
          <t>sterlingsportsauctions.com</t>
        </is>
      </c>
      <c r="B47771" t="n">
        <v>833</v>
      </c>
    </row>
    <row r="47772">
      <c r="A47772" t="inlineStr">
        <is>
          <t>images.wallpapersden.com</t>
        </is>
      </c>
      <c r="B47772" t="n">
        <v>833</v>
      </c>
    </row>
    <row r="47773">
      <c r="A47773" t="inlineStr">
        <is>
          <t>www.quba.com</t>
        </is>
      </c>
      <c r="B47773" t="n">
        <v>833</v>
      </c>
    </row>
    <row r="47774">
      <c r="A47774" t="inlineStr">
        <is>
          <t>www.100layercakelet.com</t>
        </is>
      </c>
      <c r="B47774" t="n">
        <v>833</v>
      </c>
    </row>
    <row r="47775">
      <c r="A47775" t="inlineStr">
        <is>
          <t>bloguin.com</t>
        </is>
      </c>
      <c r="B47775" t="n">
        <v>833</v>
      </c>
    </row>
    <row r="47776">
      <c r="A47776" t="inlineStr">
        <is>
          <t>eagleagent.s3.amazonaws.com</t>
        </is>
      </c>
      <c r="B47776" t="n">
        <v>833</v>
      </c>
    </row>
    <row r="47777">
      <c r="A47777" t="inlineStr">
        <is>
          <t>www.gambody.com</t>
        </is>
      </c>
      <c r="B47777" t="n">
        <v>833</v>
      </c>
    </row>
    <row r="47778">
      <c r="A47778" t="inlineStr">
        <is>
          <t>img.offcampusimages.com</t>
        </is>
      </c>
      <c r="B47778" t="n">
        <v>833</v>
      </c>
    </row>
    <row r="47779">
      <c r="A47779" t="inlineStr">
        <is>
          <t>theartfulinker.com</t>
        </is>
      </c>
      <c r="B47779" t="n">
        <v>833</v>
      </c>
    </row>
    <row r="47780">
      <c r="A47780" t="inlineStr">
        <is>
          <t>anewdomain.net</t>
        </is>
      </c>
      <c r="B47780" t="n">
        <v>833</v>
      </c>
    </row>
    <row r="47781">
      <c r="A47781" t="inlineStr">
        <is>
          <t>img1931.weyesimg.com</t>
        </is>
      </c>
      <c r="B47781" t="n">
        <v>833</v>
      </c>
    </row>
    <row r="47782">
      <c r="A47782" t="inlineStr">
        <is>
          <t>www.damas.net</t>
        </is>
      </c>
      <c r="B47782" t="n">
        <v>833</v>
      </c>
    </row>
    <row r="47783">
      <c r="A47783" t="inlineStr">
        <is>
          <t>travelthruhistory.com</t>
        </is>
      </c>
      <c r="B47783" t="n">
        <v>833</v>
      </c>
    </row>
    <row r="47784">
      <c r="A47784" t="inlineStr">
        <is>
          <t>www.vectorkhazana.com</t>
        </is>
      </c>
      <c r="B47784" t="n">
        <v>833</v>
      </c>
    </row>
    <row r="47785">
      <c r="A47785" t="inlineStr">
        <is>
          <t>www.guide2dubai.com</t>
        </is>
      </c>
      <c r="B47785" t="n">
        <v>833</v>
      </c>
    </row>
    <row r="47786">
      <c r="A47786" t="inlineStr">
        <is>
          <t>www.atticpaper.com</t>
        </is>
      </c>
      <c r="B47786" t="n">
        <v>833</v>
      </c>
    </row>
    <row r="47787">
      <c r="A47787" t="inlineStr">
        <is>
          <t>dawkes-images.s3.amazonaws.com</t>
        </is>
      </c>
      <c r="B47787" t="n">
        <v>833</v>
      </c>
    </row>
    <row r="47788">
      <c r="A47788" t="inlineStr">
        <is>
          <t>d3nwuojyo9cq3j.cloudfront.net</t>
        </is>
      </c>
      <c r="B47788" t="n">
        <v>833</v>
      </c>
    </row>
    <row r="47789">
      <c r="A47789" t="inlineStr">
        <is>
          <t>www.parisjewelers.com</t>
        </is>
      </c>
      <c r="B47789" t="n">
        <v>833</v>
      </c>
    </row>
    <row r="47790">
      <c r="A47790" t="inlineStr">
        <is>
          <t>www.bls-schlitzerland.de</t>
        </is>
      </c>
      <c r="B47790" t="n">
        <v>833</v>
      </c>
    </row>
    <row r="47791">
      <c r="A47791" t="inlineStr">
        <is>
          <t>new-hls.s3.amazonaws.com</t>
        </is>
      </c>
      <c r="B47791" t="n">
        <v>833</v>
      </c>
    </row>
    <row r="47792">
      <c r="A47792" t="inlineStr">
        <is>
          <t>gisuser.com</t>
        </is>
      </c>
      <c r="B47792" t="n">
        <v>833</v>
      </c>
    </row>
    <row r="47793">
      <c r="A47793" t="inlineStr">
        <is>
          <t>stateless.woolpatterns.com</t>
        </is>
      </c>
      <c r="B47793" t="n">
        <v>833</v>
      </c>
    </row>
    <row r="47794">
      <c r="A47794" t="inlineStr">
        <is>
          <t>espressocoffeecappuccino.com</t>
        </is>
      </c>
      <c r="B47794" t="n">
        <v>833</v>
      </c>
    </row>
    <row r="47795">
      <c r="A47795" t="inlineStr">
        <is>
          <t>www.itechdevices.co.uk</t>
        </is>
      </c>
      <c r="B47795" t="n">
        <v>833</v>
      </c>
    </row>
    <row r="47796">
      <c r="A47796" t="inlineStr">
        <is>
          <t>www.rjjoinery.com</t>
        </is>
      </c>
      <c r="B47796" t="n">
        <v>833</v>
      </c>
    </row>
    <row r="47797">
      <c r="A47797" t="inlineStr">
        <is>
          <t>www.Delhionlineflorists.com</t>
        </is>
      </c>
      <c r="B47797" t="n">
        <v>833</v>
      </c>
    </row>
    <row r="47798">
      <c r="A47798" t="inlineStr">
        <is>
          <t>caribbean-wedding.ru</t>
        </is>
      </c>
      <c r="B47798" t="n">
        <v>833</v>
      </c>
    </row>
    <row r="47799">
      <c r="A47799" t="inlineStr">
        <is>
          <t>www.sdmoto-parts.com</t>
        </is>
      </c>
      <c r="B47799" t="n">
        <v>833</v>
      </c>
    </row>
    <row r="47800">
      <c r="A47800" t="inlineStr">
        <is>
          <t>1012079965.rsc.cdn77.org</t>
        </is>
      </c>
      <c r="B47800" t="n">
        <v>833</v>
      </c>
    </row>
    <row r="47801">
      <c r="A47801" t="inlineStr">
        <is>
          <t>pornqueenband.com</t>
        </is>
      </c>
      <c r="B47801" t="n">
        <v>833</v>
      </c>
    </row>
    <row r="47802">
      <c r="A47802" t="inlineStr">
        <is>
          <t>6370-cdn.doitbest.com</t>
        </is>
      </c>
      <c r="B47802" t="n">
        <v>833</v>
      </c>
    </row>
    <row r="47803">
      <c r="A47803" t="inlineStr">
        <is>
          <t>www.learnex.in</t>
        </is>
      </c>
      <c r="B47803" t="n">
        <v>833</v>
      </c>
    </row>
    <row r="47804">
      <c r="A47804" t="inlineStr">
        <is>
          <t>pink-book.co.za</t>
        </is>
      </c>
      <c r="B47804" t="n">
        <v>833</v>
      </c>
    </row>
    <row r="47805">
      <c r="A47805" t="inlineStr">
        <is>
          <t>www.onedirect.co.nl</t>
        </is>
      </c>
      <c r="B47805" t="n">
        <v>833</v>
      </c>
    </row>
    <row r="47806">
      <c r="A47806" t="inlineStr">
        <is>
          <t>www.rebeccataylor.com</t>
        </is>
      </c>
      <c r="B47806" t="n">
        <v>833</v>
      </c>
    </row>
    <row r="47807">
      <c r="A47807" t="inlineStr">
        <is>
          <t>www.pompom.pt</t>
        </is>
      </c>
      <c r="B47807" t="n">
        <v>833</v>
      </c>
    </row>
    <row r="47808">
      <c r="A47808" t="inlineStr">
        <is>
          <t>realitypod.com</t>
        </is>
      </c>
      <c r="B47808" t="n">
        <v>833</v>
      </c>
    </row>
    <row r="47809">
      <c r="A47809" t="inlineStr">
        <is>
          <t>www.edinburghbicycle.com</t>
        </is>
      </c>
      <c r="B47809" t="n">
        <v>833</v>
      </c>
    </row>
    <row r="47810">
      <c r="A47810" t="inlineStr">
        <is>
          <t>www.silvera-eshop.com</t>
        </is>
      </c>
      <c r="B47810" t="n">
        <v>833</v>
      </c>
    </row>
    <row r="47811">
      <c r="A47811" t="inlineStr">
        <is>
          <t>www.hoover.org</t>
        </is>
      </c>
      <c r="B47811" t="n">
        <v>833</v>
      </c>
    </row>
    <row r="47812">
      <c r="A47812" t="inlineStr">
        <is>
          <t>beatcancer2010.files.wordpress.com</t>
        </is>
      </c>
      <c r="B47812" t="n">
        <v>833</v>
      </c>
    </row>
    <row r="47813">
      <c r="A47813" t="inlineStr">
        <is>
          <t>applepartsellers.com</t>
        </is>
      </c>
      <c r="B47813" t="n">
        <v>833</v>
      </c>
    </row>
    <row r="47814">
      <c r="A47814" t="inlineStr">
        <is>
          <t>thesummeryumbrella.com</t>
        </is>
      </c>
      <c r="B47814" t="n">
        <v>833</v>
      </c>
    </row>
    <row r="47815">
      <c r="A47815" t="inlineStr">
        <is>
          <t>www.amandacreation.com</t>
        </is>
      </c>
      <c r="B47815" t="n">
        <v>833</v>
      </c>
    </row>
    <row r="47816">
      <c r="A47816" t="inlineStr">
        <is>
          <t>cdnlindy.s3.amazonaws.com</t>
        </is>
      </c>
      <c r="B47816" t="n">
        <v>833</v>
      </c>
    </row>
    <row r="47817">
      <c r="A47817" t="inlineStr">
        <is>
          <t>bonstudioassets.blob.core.windows.net</t>
        </is>
      </c>
      <c r="B47817" t="n">
        <v>833</v>
      </c>
    </row>
    <row r="47818">
      <c r="A47818" t="inlineStr">
        <is>
          <t>kettlefirecreative.com</t>
        </is>
      </c>
      <c r="B47818" t="n">
        <v>833</v>
      </c>
    </row>
    <row r="47819">
      <c r="A47819" t="inlineStr">
        <is>
          <t>decomag.co.uk</t>
        </is>
      </c>
      <c r="B47819" t="n">
        <v>833</v>
      </c>
    </row>
    <row r="47820">
      <c r="A47820" t="inlineStr">
        <is>
          <t>www.lindapaul.com</t>
        </is>
      </c>
      <c r="B47820" t="n">
        <v>833</v>
      </c>
    </row>
    <row r="47821">
      <c r="A47821" t="inlineStr">
        <is>
          <t>storage.proboards.com</t>
        </is>
      </c>
      <c r="B47821" t="n">
        <v>833</v>
      </c>
    </row>
    <row r="47822">
      <c r="A47822" t="inlineStr">
        <is>
          <t>www.pdchamilton.co.nz</t>
        </is>
      </c>
      <c r="B47822" t="n">
        <v>833</v>
      </c>
    </row>
    <row r="47823">
      <c r="A47823" t="inlineStr">
        <is>
          <t>www.engaygedweddings.com</t>
        </is>
      </c>
      <c r="B47823" t="n">
        <v>833</v>
      </c>
    </row>
    <row r="47824">
      <c r="A47824" t="inlineStr">
        <is>
          <t>www.gottahaverockandroll.com</t>
        </is>
      </c>
      <c r="B47824" t="n">
        <v>833</v>
      </c>
    </row>
    <row r="47825">
      <c r="A47825" t="inlineStr">
        <is>
          <t>www.myadpost.com</t>
        </is>
      </c>
      <c r="B47825" t="n">
        <v>833</v>
      </c>
    </row>
    <row r="47826">
      <c r="A47826" t="inlineStr">
        <is>
          <t>www.coinsberg.com</t>
        </is>
      </c>
      <c r="B47826" t="n">
        <v>833</v>
      </c>
    </row>
    <row r="47827">
      <c r="A47827" t="inlineStr">
        <is>
          <t>alcoofcanada.net</t>
        </is>
      </c>
      <c r="B47827" t="n">
        <v>833</v>
      </c>
    </row>
    <row r="47828">
      <c r="A47828" t="inlineStr">
        <is>
          <t>www.neweracap.ca</t>
        </is>
      </c>
      <c r="B47828" t="n">
        <v>833</v>
      </c>
    </row>
    <row r="47829">
      <c r="A47829" t="inlineStr">
        <is>
          <t>ovalmag.com</t>
        </is>
      </c>
      <c r="B47829" t="n">
        <v>832</v>
      </c>
    </row>
    <row r="47830">
      <c r="A47830" t="inlineStr">
        <is>
          <t>www.adidas-nmd.us.com</t>
        </is>
      </c>
      <c r="B47830" t="n">
        <v>832</v>
      </c>
    </row>
    <row r="47831">
      <c r="A47831" t="inlineStr">
        <is>
          <t>gray-kcbd-prod.cdn.arcpublishing.com</t>
        </is>
      </c>
      <c r="B47831" t="n">
        <v>832</v>
      </c>
    </row>
    <row r="47832">
      <c r="A47832" t="inlineStr">
        <is>
          <t>www.ohsolovelyblog.com</t>
        </is>
      </c>
      <c r="B47832" t="n">
        <v>832</v>
      </c>
    </row>
    <row r="47833">
      <c r="A47833" t="inlineStr">
        <is>
          <t>www.boreal.com</t>
        </is>
      </c>
      <c r="B47833" t="n">
        <v>832</v>
      </c>
    </row>
    <row r="47834">
      <c r="A47834" t="inlineStr">
        <is>
          <t>www.soupsonline.com</t>
        </is>
      </c>
      <c r="B47834" t="n">
        <v>832</v>
      </c>
    </row>
    <row r="47835">
      <c r="A47835" t="inlineStr">
        <is>
          <t>graphicmore.com</t>
        </is>
      </c>
      <c r="B47835" t="n">
        <v>832</v>
      </c>
    </row>
    <row r="47836">
      <c r="A47836" t="inlineStr">
        <is>
          <t>www.cdn-tkec.tw</t>
        </is>
      </c>
      <c r="B47836" t="n">
        <v>832</v>
      </c>
    </row>
    <row r="47837">
      <c r="A47837" t="inlineStr">
        <is>
          <t>cdn-ayae.akinon.net</t>
        </is>
      </c>
      <c r="B47837" t="n">
        <v>832</v>
      </c>
    </row>
    <row r="47838">
      <c r="A47838" t="inlineStr">
        <is>
          <t>www.easypro.es</t>
        </is>
      </c>
      <c r="B47838" t="n">
        <v>832</v>
      </c>
    </row>
    <row r="47839">
      <c r="A47839" t="inlineStr">
        <is>
          <t>www.minecrafteo.com</t>
        </is>
      </c>
      <c r="B47839" t="n">
        <v>832</v>
      </c>
    </row>
    <row r="47840">
      <c r="A47840" t="inlineStr">
        <is>
          <t>www.heavenofbrands.com</t>
        </is>
      </c>
      <c r="B47840" t="n">
        <v>832</v>
      </c>
    </row>
    <row r="47841">
      <c r="A47841" t="inlineStr">
        <is>
          <t>priyoshopbackup.blob.core.windows.net</t>
        </is>
      </c>
      <c r="B47841" t="n">
        <v>832</v>
      </c>
    </row>
    <row r="47842">
      <c r="A47842" t="inlineStr">
        <is>
          <t>ed23056dbcbcc4d1000e-97fd5d6442aeef32854c06c74701f42d.ssl.cf1.rackcdn.com</t>
        </is>
      </c>
      <c r="B47842" t="n">
        <v>832</v>
      </c>
    </row>
    <row r="47843">
      <c r="A47843" t="inlineStr">
        <is>
          <t>www.kitandace.com</t>
        </is>
      </c>
      <c r="B47843" t="n">
        <v>832</v>
      </c>
    </row>
    <row r="47844">
      <c r="A47844" t="inlineStr">
        <is>
          <t>media3.s-nbcnews.com</t>
        </is>
      </c>
      <c r="B47844" t="n">
        <v>832</v>
      </c>
    </row>
    <row r="47845">
      <c r="A47845" t="inlineStr">
        <is>
          <t>www.kitchencraft.com</t>
        </is>
      </c>
      <c r="B47845" t="n">
        <v>832</v>
      </c>
    </row>
    <row r="47846">
      <c r="A47846" t="inlineStr">
        <is>
          <t>www.ucsf.edu</t>
        </is>
      </c>
      <c r="B47846" t="n">
        <v>832</v>
      </c>
    </row>
    <row r="47847">
      <c r="A47847" t="inlineStr">
        <is>
          <t>thefreshtoast.com</t>
        </is>
      </c>
      <c r="B47847" t="n">
        <v>832</v>
      </c>
    </row>
    <row r="47848">
      <c r="A47848" t="inlineStr">
        <is>
          <t>allstarbio.com</t>
        </is>
      </c>
      <c r="B47848" t="n">
        <v>832</v>
      </c>
    </row>
    <row r="47849">
      <c r="A47849" t="inlineStr">
        <is>
          <t>www.cleaneatingkitchen.com</t>
        </is>
      </c>
      <c r="B47849" t="n">
        <v>832</v>
      </c>
    </row>
    <row r="47850">
      <c r="A47850" t="inlineStr">
        <is>
          <t>uploads.neatorama.com</t>
        </is>
      </c>
      <c r="B47850" t="n">
        <v>832</v>
      </c>
    </row>
    <row r="47851">
      <c r="A47851" t="inlineStr">
        <is>
          <t>c1.sfdcstatic.com</t>
        </is>
      </c>
      <c r="B47851" t="n">
        <v>832</v>
      </c>
    </row>
    <row r="47852">
      <c r="A47852" t="inlineStr">
        <is>
          <t>barrocoitalia.com</t>
        </is>
      </c>
      <c r="B47852" t="n">
        <v>832</v>
      </c>
    </row>
    <row r="47853">
      <c r="A47853" t="inlineStr">
        <is>
          <t>www.justmensrings.com</t>
        </is>
      </c>
      <c r="B47853" t="n">
        <v>832</v>
      </c>
    </row>
    <row r="47854">
      <c r="A47854" t="inlineStr">
        <is>
          <t>fafifotography.files.wordpress.com</t>
        </is>
      </c>
      <c r="B47854" t="n">
        <v>832</v>
      </c>
    </row>
    <row r="47855">
      <c r="A47855" t="inlineStr">
        <is>
          <t>mfh-c4bd.kxcdn.com</t>
        </is>
      </c>
      <c r="B47855" t="n">
        <v>832</v>
      </c>
    </row>
    <row r="47856">
      <c r="A47856" t="inlineStr">
        <is>
          <t>thesuffolkjournal.com</t>
        </is>
      </c>
      <c r="B47856" t="n">
        <v>832</v>
      </c>
    </row>
    <row r="47857">
      <c r="A47857" t="inlineStr">
        <is>
          <t>www.gadget.com</t>
        </is>
      </c>
      <c r="B47857" t="n">
        <v>832</v>
      </c>
    </row>
    <row r="47858">
      <c r="A47858" t="inlineStr">
        <is>
          <t>merryabouttown.com</t>
        </is>
      </c>
      <c r="B47858" t="n">
        <v>832</v>
      </c>
    </row>
    <row r="47859">
      <c r="A47859" t="inlineStr">
        <is>
          <t>comicbookandbeyond.com</t>
        </is>
      </c>
      <c r="B47859" t="n">
        <v>832</v>
      </c>
    </row>
    <row r="47860">
      <c r="A47860" t="inlineStr">
        <is>
          <t>www.commerciallightingbyrightlights.co.uk</t>
        </is>
      </c>
      <c r="B47860" t="n">
        <v>832</v>
      </c>
    </row>
    <row r="47861">
      <c r="A47861" t="inlineStr">
        <is>
          <t>orientalnewsng.com</t>
        </is>
      </c>
      <c r="B47861" t="n">
        <v>832</v>
      </c>
    </row>
    <row r="47862">
      <c r="A47862" t="inlineStr">
        <is>
          <t>art.pixilart.com</t>
        </is>
      </c>
      <c r="B47862" t="n">
        <v>832</v>
      </c>
    </row>
    <row r="47863">
      <c r="A47863" t="inlineStr">
        <is>
          <t>www.beorol.com</t>
        </is>
      </c>
      <c r="B47863" t="n">
        <v>832</v>
      </c>
    </row>
    <row r="47864">
      <c r="A47864" t="inlineStr">
        <is>
          <t>nexpro.ru</t>
        </is>
      </c>
      <c r="B47864" t="n">
        <v>832</v>
      </c>
    </row>
    <row r="47865">
      <c r="A47865" t="inlineStr">
        <is>
          <t>kearsleyeclipse.com</t>
        </is>
      </c>
      <c r="B47865" t="n">
        <v>832</v>
      </c>
    </row>
    <row r="47866">
      <c r="A47866" t="inlineStr">
        <is>
          <t>www.techowns.com</t>
        </is>
      </c>
      <c r="B47866" t="n">
        <v>832</v>
      </c>
    </row>
    <row r="47867">
      <c r="A47867" t="inlineStr">
        <is>
          <t>www.voxnature.com</t>
        </is>
      </c>
      <c r="B47867" t="n">
        <v>832</v>
      </c>
    </row>
    <row r="47868">
      <c r="A47868" t="inlineStr">
        <is>
          <t>graphicsheat.com</t>
        </is>
      </c>
      <c r="B47868" t="n">
        <v>832</v>
      </c>
    </row>
    <row r="47869">
      <c r="A47869" t="inlineStr">
        <is>
          <t>nestwiringdiagram.com</t>
        </is>
      </c>
      <c r="B47869" t="n">
        <v>832</v>
      </c>
    </row>
    <row r="47870">
      <c r="A47870" t="inlineStr">
        <is>
          <t>homesteadcaravans.2dimg.com</t>
        </is>
      </c>
      <c r="B47870" t="n">
        <v>832</v>
      </c>
    </row>
    <row r="47871">
      <c r="A47871" t="inlineStr">
        <is>
          <t>grobotronics.com</t>
        </is>
      </c>
      <c r="B47871" t="n">
        <v>832</v>
      </c>
    </row>
    <row r="47872">
      <c r="A47872" t="inlineStr">
        <is>
          <t>estelbijoux.it</t>
        </is>
      </c>
      <c r="B47872" t="n">
        <v>832</v>
      </c>
    </row>
    <row r="47873">
      <c r="A47873" t="inlineStr">
        <is>
          <t>www.vapetrade.com</t>
        </is>
      </c>
      <c r="B47873" t="n">
        <v>832</v>
      </c>
    </row>
    <row r="47874">
      <c r="A47874" t="inlineStr">
        <is>
          <t>www.rpmmoto.com.au</t>
        </is>
      </c>
      <c r="B47874" t="n">
        <v>832</v>
      </c>
    </row>
    <row r="47875">
      <c r="A47875" t="inlineStr">
        <is>
          <t>s.getwinpcsoft.com</t>
        </is>
      </c>
      <c r="B47875" t="n">
        <v>832</v>
      </c>
    </row>
    <row r="47876">
      <c r="A47876" t="inlineStr">
        <is>
          <t>www.bellaboutique.com.au</t>
        </is>
      </c>
      <c r="B47876" t="n">
        <v>832</v>
      </c>
    </row>
    <row r="47877">
      <c r="A47877" t="inlineStr">
        <is>
          <t>p.makato.mobi</t>
        </is>
      </c>
      <c r="B47877" t="n">
        <v>832</v>
      </c>
    </row>
    <row r="47878">
      <c r="A47878" t="inlineStr">
        <is>
          <t>www.joelane.com</t>
        </is>
      </c>
      <c r="B47878" t="n">
        <v>832</v>
      </c>
    </row>
    <row r="47879">
      <c r="A47879" t="inlineStr">
        <is>
          <t>www.swimaholic.cz</t>
        </is>
      </c>
      <c r="B47879" t="n">
        <v>832</v>
      </c>
    </row>
    <row r="47880">
      <c r="A47880" t="inlineStr">
        <is>
          <t>www.blueride.se</t>
        </is>
      </c>
      <c r="B47880" t="n">
        <v>832</v>
      </c>
    </row>
    <row r="47881">
      <c r="A47881" t="inlineStr">
        <is>
          <t>noppies.xcdn.nl</t>
        </is>
      </c>
      <c r="B47881" t="n">
        <v>832</v>
      </c>
    </row>
    <row r="47882">
      <c r="A47882" t="inlineStr">
        <is>
          <t>consortiumuk.resultspage.com</t>
        </is>
      </c>
      <c r="B47882" t="n">
        <v>832</v>
      </c>
    </row>
    <row r="47883">
      <c r="A47883" t="inlineStr">
        <is>
          <t>wordings.snydle.com</t>
        </is>
      </c>
      <c r="B47883" t="n">
        <v>832</v>
      </c>
    </row>
    <row r="47884">
      <c r="A47884" t="inlineStr">
        <is>
          <t>www.boutiquedugardien.com</t>
        </is>
      </c>
      <c r="B47884" t="n">
        <v>832</v>
      </c>
    </row>
    <row r="47885">
      <c r="A47885" t="inlineStr">
        <is>
          <t>www.greenacresmowers.com.au</t>
        </is>
      </c>
      <c r="B47885" t="n">
        <v>832</v>
      </c>
    </row>
    <row r="47886">
      <c r="A47886" t="inlineStr">
        <is>
          <t>muabs.com</t>
        </is>
      </c>
      <c r="B47886" t="n">
        <v>832</v>
      </c>
    </row>
    <row r="47887">
      <c r="A47887" t="inlineStr">
        <is>
          <t>img.city-cost.com</t>
        </is>
      </c>
      <c r="B47887" t="n">
        <v>832</v>
      </c>
    </row>
    <row r="47888">
      <c r="A47888" t="inlineStr">
        <is>
          <t>djxhh4yqhymvs.cloudfront.net</t>
        </is>
      </c>
      <c r="B47888" t="n">
        <v>832</v>
      </c>
    </row>
    <row r="47889">
      <c r="A47889" t="inlineStr">
        <is>
          <t>www.dartagnan.com</t>
        </is>
      </c>
      <c r="B47889" t="n">
        <v>832</v>
      </c>
    </row>
    <row r="47890">
      <c r="A47890" t="inlineStr">
        <is>
          <t>recipes-quick.com</t>
        </is>
      </c>
      <c r="B47890" t="n">
        <v>832</v>
      </c>
    </row>
    <row r="47891">
      <c r="A47891" t="inlineStr">
        <is>
          <t>shopeesgblog.com</t>
        </is>
      </c>
      <c r="B47891" t="n">
        <v>832</v>
      </c>
    </row>
    <row r="47892">
      <c r="A47892" t="inlineStr">
        <is>
          <t>maturegrannypussy.com</t>
        </is>
      </c>
      <c r="B47892" t="n">
        <v>832</v>
      </c>
    </row>
    <row r="47893">
      <c r="A47893" t="inlineStr">
        <is>
          <t>images.cameracompact.com</t>
        </is>
      </c>
      <c r="B47893" t="n">
        <v>832</v>
      </c>
    </row>
    <row r="47894">
      <c r="A47894" t="inlineStr">
        <is>
          <t>www.atmosphere-gap.fr</t>
        </is>
      </c>
      <c r="B47894" t="n">
        <v>832</v>
      </c>
    </row>
    <row r="47895">
      <c r="A47895" t="inlineStr">
        <is>
          <t>homebrandsusa.com</t>
        </is>
      </c>
      <c r="B47895" t="n">
        <v>832</v>
      </c>
    </row>
    <row r="47896">
      <c r="A47896" t="inlineStr">
        <is>
          <t>images.babylox.com</t>
        </is>
      </c>
      <c r="B47896" t="n">
        <v>832</v>
      </c>
    </row>
    <row r="47897">
      <c r="A47897" t="inlineStr">
        <is>
          <t>stljewishlight.org</t>
        </is>
      </c>
      <c r="B47897" t="n">
        <v>832</v>
      </c>
    </row>
    <row r="47898">
      <c r="A47898" t="inlineStr">
        <is>
          <t>www.monclersale.club</t>
        </is>
      </c>
      <c r="B47898" t="n">
        <v>832</v>
      </c>
    </row>
    <row r="47899">
      <c r="A47899" t="inlineStr">
        <is>
          <t>totalindustrial.com.au</t>
        </is>
      </c>
      <c r="B47899" t="n">
        <v>832</v>
      </c>
    </row>
    <row r="47900">
      <c r="A47900" t="inlineStr">
        <is>
          <t>www.bagsunlimited.com</t>
        </is>
      </c>
      <c r="B47900" t="n">
        <v>832</v>
      </c>
    </row>
    <row r="47901">
      <c r="A47901" t="inlineStr">
        <is>
          <t>cdn.wifebucket.com</t>
        </is>
      </c>
      <c r="B47901" t="n">
        <v>832</v>
      </c>
    </row>
    <row r="47902">
      <c r="A47902" t="inlineStr">
        <is>
          <t>farm-direct.com</t>
        </is>
      </c>
      <c r="B47902" t="n">
        <v>832</v>
      </c>
    </row>
    <row r="47903">
      <c r="A47903" t="inlineStr">
        <is>
          <t>1dj9fp3e72g1fbvts3l2wzyf.wpengine.netdna-cdn.com</t>
        </is>
      </c>
      <c r="B47903" t="n">
        <v>832</v>
      </c>
    </row>
    <row r="47904">
      <c r="A47904" t="inlineStr">
        <is>
          <t>cdn.nosco-solutions.com</t>
        </is>
      </c>
      <c r="B47904" t="n">
        <v>832</v>
      </c>
    </row>
    <row r="47905">
      <c r="A47905" t="inlineStr">
        <is>
          <t>www.stitchtastic.com</t>
        </is>
      </c>
      <c r="B47905" t="n">
        <v>832</v>
      </c>
    </row>
    <row r="47906">
      <c r="A47906" t="inlineStr">
        <is>
          <t>www.bazisstore.hu</t>
        </is>
      </c>
      <c r="B47906" t="n">
        <v>832</v>
      </c>
    </row>
    <row r="47907">
      <c r="A47907" t="inlineStr">
        <is>
          <t>lopezlink.ph</t>
        </is>
      </c>
      <c r="B47907" t="n">
        <v>831</v>
      </c>
    </row>
    <row r="47908">
      <c r="A47908" t="inlineStr">
        <is>
          <t>static.tbdcdn.com</t>
        </is>
      </c>
      <c r="B47908" t="n">
        <v>831</v>
      </c>
    </row>
    <row r="47909">
      <c r="A47909" t="inlineStr">
        <is>
          <t>cookeatgo.com</t>
        </is>
      </c>
      <c r="B47909" t="n">
        <v>831</v>
      </c>
    </row>
    <row r="47910">
      <c r="A47910" t="inlineStr">
        <is>
          <t>thumbs.freshpornclips.mobi</t>
        </is>
      </c>
      <c r="B47910" t="n">
        <v>831</v>
      </c>
    </row>
    <row r="47911">
      <c r="A47911" t="inlineStr">
        <is>
          <t>razzledazzlerose-static.myshopblocks.com</t>
        </is>
      </c>
      <c r="B47911" t="n">
        <v>831</v>
      </c>
    </row>
    <row r="47912">
      <c r="A47912" t="inlineStr">
        <is>
          <t>media.etmall.com.tw</t>
        </is>
      </c>
      <c r="B47912" t="n">
        <v>831</v>
      </c>
    </row>
    <row r="47913">
      <c r="A47913" t="inlineStr">
        <is>
          <t>s03.peimg.fr</t>
        </is>
      </c>
      <c r="B47913" t="n">
        <v>831</v>
      </c>
    </row>
    <row r="47914">
      <c r="A47914" t="inlineStr">
        <is>
          <t>imag.juegosdb.com</t>
        </is>
      </c>
      <c r="B47914" t="n">
        <v>831</v>
      </c>
    </row>
    <row r="47915">
      <c r="A47915" t="inlineStr">
        <is>
          <t>static4.metalhead.pl</t>
        </is>
      </c>
      <c r="B47915" t="n">
        <v>831</v>
      </c>
    </row>
    <row r="47916">
      <c r="A47916" t="inlineStr">
        <is>
          <t>images.smicro.cz</t>
        </is>
      </c>
      <c r="B47916" t="n">
        <v>831</v>
      </c>
    </row>
    <row r="47917">
      <c r="A47917" t="inlineStr">
        <is>
          <t>ip.truesteamachievements.com</t>
        </is>
      </c>
      <c r="B47917" t="n">
        <v>831</v>
      </c>
    </row>
    <row r="47918">
      <c r="A47918" t="inlineStr">
        <is>
          <t>shop.goldenrose.com.tr</t>
        </is>
      </c>
      <c r="B47918" t="n">
        <v>831</v>
      </c>
    </row>
    <row r="47919">
      <c r="A47919" t="inlineStr">
        <is>
          <t>www.exacompta.com</t>
        </is>
      </c>
      <c r="B47919" t="n">
        <v>831</v>
      </c>
    </row>
    <row r="47920">
      <c r="A47920" t="inlineStr">
        <is>
          <t>www.chinanoobwatch.io</t>
        </is>
      </c>
      <c r="B47920" t="n">
        <v>831</v>
      </c>
    </row>
    <row r="47921">
      <c r="A47921" t="inlineStr">
        <is>
          <t>calibre11-wpengine.netdna-ssl.com</t>
        </is>
      </c>
      <c r="B47921" t="n">
        <v>831</v>
      </c>
    </row>
    <row r="47922">
      <c r="A47922" t="inlineStr">
        <is>
          <t>images.fastcompany.com</t>
        </is>
      </c>
      <c r="B47922" t="n">
        <v>831</v>
      </c>
    </row>
    <row r="47923">
      <c r="A47923" t="inlineStr">
        <is>
          <t>static.propertylogic.net</t>
        </is>
      </c>
      <c r="B47923" t="n">
        <v>831</v>
      </c>
    </row>
    <row r="47924">
      <c r="A47924" t="inlineStr">
        <is>
          <t>lolalambchops.com</t>
        </is>
      </c>
      <c r="B47924" t="n">
        <v>831</v>
      </c>
    </row>
    <row r="47925">
      <c r="A47925" t="inlineStr">
        <is>
          <t>www.mrshappyhomemaker.com</t>
        </is>
      </c>
      <c r="B47925" t="n">
        <v>831</v>
      </c>
    </row>
    <row r="47926">
      <c r="A47926" t="inlineStr">
        <is>
          <t>www.bikehit.de</t>
        </is>
      </c>
      <c r="B47926" t="n">
        <v>831</v>
      </c>
    </row>
    <row r="47927">
      <c r="A47927" t="inlineStr">
        <is>
          <t>ofofoloaded.com.ng</t>
        </is>
      </c>
      <c r="B47927" t="n">
        <v>831</v>
      </c>
    </row>
    <row r="47928">
      <c r="A47928" t="inlineStr">
        <is>
          <t>moderndogmagazine.com</t>
        </is>
      </c>
      <c r="B47928" t="n">
        <v>831</v>
      </c>
    </row>
    <row r="47929">
      <c r="A47929" t="inlineStr">
        <is>
          <t>designcrushblog.com</t>
        </is>
      </c>
      <c r="B47929" t="n">
        <v>831</v>
      </c>
    </row>
    <row r="47930">
      <c r="A47930" t="inlineStr">
        <is>
          <t>www.trekksoft.com</t>
        </is>
      </c>
      <c r="B47930" t="n">
        <v>831</v>
      </c>
    </row>
    <row r="47931">
      <c r="A47931" t="inlineStr">
        <is>
          <t>images.tea-set.org</t>
        </is>
      </c>
      <c r="B47931" t="n">
        <v>831</v>
      </c>
    </row>
    <row r="47932">
      <c r="A47932" t="inlineStr">
        <is>
          <t>www.asberg.ru</t>
        </is>
      </c>
      <c r="B47932" t="n">
        <v>831</v>
      </c>
    </row>
    <row r="47933">
      <c r="A47933" t="inlineStr">
        <is>
          <t>deltamachine.ru</t>
        </is>
      </c>
      <c r="B47933" t="n">
        <v>831</v>
      </c>
    </row>
    <row r="47934">
      <c r="A47934" t="inlineStr">
        <is>
          <t>www.aviationmegastore.com</t>
        </is>
      </c>
      <c r="B47934" t="n">
        <v>831</v>
      </c>
    </row>
    <row r="47935">
      <c r="A47935" t="inlineStr">
        <is>
          <t>www.faserz.com</t>
        </is>
      </c>
      <c r="B47935" t="n">
        <v>831</v>
      </c>
    </row>
    <row r="47936">
      <c r="A47936" t="inlineStr">
        <is>
          <t>www.vooberlin.com</t>
        </is>
      </c>
      <c r="B47936" t="n">
        <v>831</v>
      </c>
    </row>
    <row r="47937">
      <c r="A47937" t="inlineStr">
        <is>
          <t>www.selby.com.au</t>
        </is>
      </c>
      <c r="B47937" t="n">
        <v>831</v>
      </c>
    </row>
    <row r="47938">
      <c r="A47938" t="inlineStr">
        <is>
          <t>images.losmovies.life</t>
        </is>
      </c>
      <c r="B47938" t="n">
        <v>831</v>
      </c>
    </row>
    <row r="47939">
      <c r="A47939" t="inlineStr">
        <is>
          <t>www.karlssonrobotics.com</t>
        </is>
      </c>
      <c r="B47939" t="n">
        <v>831</v>
      </c>
    </row>
    <row r="47940">
      <c r="A47940" t="inlineStr">
        <is>
          <t>www.propertyunder20k.com</t>
        </is>
      </c>
      <c r="B47940" t="n">
        <v>831</v>
      </c>
    </row>
    <row r="47941">
      <c r="A47941" t="inlineStr">
        <is>
          <t>www.sweepstakespit.com</t>
        </is>
      </c>
      <c r="B47941" t="n">
        <v>831</v>
      </c>
    </row>
    <row r="47942">
      <c r="A47942" t="inlineStr">
        <is>
          <t>digitalmaine.com</t>
        </is>
      </c>
      <c r="B47942" t="n">
        <v>831</v>
      </c>
    </row>
    <row r="47943">
      <c r="A47943" t="inlineStr">
        <is>
          <t>racersreunion.com</t>
        </is>
      </c>
      <c r="B47943" t="n">
        <v>831</v>
      </c>
    </row>
    <row r="47944">
      <c r="A47944" t="inlineStr">
        <is>
          <t>dynamic.production.hearnow-cdn.com</t>
        </is>
      </c>
      <c r="B47944" t="n">
        <v>831</v>
      </c>
    </row>
    <row r="47945">
      <c r="A47945" t="inlineStr">
        <is>
          <t>yudoanggoro.com</t>
        </is>
      </c>
      <c r="B47945" t="n">
        <v>831</v>
      </c>
    </row>
    <row r="47946">
      <c r="A47946" t="inlineStr">
        <is>
          <t>sweethomeproperties.co.uk</t>
        </is>
      </c>
      <c r="B47946" t="n">
        <v>831</v>
      </c>
    </row>
    <row r="47947">
      <c r="A47947" t="inlineStr">
        <is>
          <t>www.chinaenclosure.com</t>
        </is>
      </c>
      <c r="B47947" t="n">
        <v>831</v>
      </c>
    </row>
    <row r="47948">
      <c r="A47948" t="inlineStr">
        <is>
          <t>consciouslifenews.com</t>
        </is>
      </c>
      <c r="B47948" t="n">
        <v>831</v>
      </c>
    </row>
    <row r="47949">
      <c r="A47949" t="inlineStr">
        <is>
          <t>thumbs.orangeporn.info</t>
        </is>
      </c>
      <c r="B47949" t="n">
        <v>831</v>
      </c>
    </row>
    <row r="47950">
      <c r="A47950" t="inlineStr">
        <is>
          <t>www.tipard.com</t>
        </is>
      </c>
      <c r="B47950" t="n">
        <v>831</v>
      </c>
    </row>
    <row r="47951">
      <c r="A47951" t="inlineStr">
        <is>
          <t>magicstore.magicapp.net</t>
        </is>
      </c>
      <c r="B47951" t="n">
        <v>831</v>
      </c>
    </row>
    <row r="47952">
      <c r="A47952" t="inlineStr">
        <is>
          <t>woozybmx.com</t>
        </is>
      </c>
      <c r="B47952" t="n">
        <v>831</v>
      </c>
    </row>
    <row r="47953">
      <c r="A47953" t="inlineStr">
        <is>
          <t>www.bluebath.com</t>
        </is>
      </c>
      <c r="B47953" t="n">
        <v>831</v>
      </c>
    </row>
    <row r="47954">
      <c r="A47954" t="inlineStr">
        <is>
          <t>imgs.arantaile.com</t>
        </is>
      </c>
      <c r="B47954" t="n">
        <v>831</v>
      </c>
    </row>
    <row r="47955">
      <c r="A47955" t="inlineStr">
        <is>
          <t>d2bq50ryx4ze5e.cloudfront.net</t>
        </is>
      </c>
      <c r="B47955" t="n">
        <v>831</v>
      </c>
    </row>
    <row r="47956">
      <c r="A47956" t="inlineStr">
        <is>
          <t>6164-cdn.doitbest.com</t>
        </is>
      </c>
      <c r="B47956" t="n">
        <v>831</v>
      </c>
    </row>
    <row r="47957">
      <c r="A47957" t="inlineStr">
        <is>
          <t>www.berings.com</t>
        </is>
      </c>
      <c r="B47957" t="n">
        <v>831</v>
      </c>
    </row>
    <row r="47958">
      <c r="A47958" t="inlineStr">
        <is>
          <t>www.furnituremanila.com.ph</t>
        </is>
      </c>
      <c r="B47958" t="n">
        <v>831</v>
      </c>
    </row>
    <row r="47959">
      <c r="A47959" t="inlineStr">
        <is>
          <t>www.movingtreemedia.com</t>
        </is>
      </c>
      <c r="B47959" t="n">
        <v>831</v>
      </c>
    </row>
    <row r="47960">
      <c r="A47960" t="inlineStr">
        <is>
          <t>www.thegreencities.com</t>
        </is>
      </c>
      <c r="B47960" t="n">
        <v>831</v>
      </c>
    </row>
    <row r="47961">
      <c r="A47961" t="inlineStr">
        <is>
          <t>www.rootsandrecall.com</t>
        </is>
      </c>
      <c r="B47961" t="n">
        <v>831</v>
      </c>
    </row>
    <row r="47962">
      <c r="A47962" t="inlineStr">
        <is>
          <t>www.rolanddg.eu</t>
        </is>
      </c>
      <c r="B47962" t="n">
        <v>831</v>
      </c>
    </row>
    <row r="47963">
      <c r="A47963" t="inlineStr">
        <is>
          <t>baronsbus.com</t>
        </is>
      </c>
      <c r="B47963" t="n">
        <v>831</v>
      </c>
    </row>
    <row r="47964">
      <c r="A47964" t="inlineStr">
        <is>
          <t>hngideas.com</t>
        </is>
      </c>
      <c r="B47964" t="n">
        <v>830</v>
      </c>
    </row>
    <row r="47965">
      <c r="A47965" t="inlineStr">
        <is>
          <t>ee24.com</t>
        </is>
      </c>
      <c r="B47965" t="n">
        <v>830</v>
      </c>
    </row>
    <row r="47966">
      <c r="A47966" t="inlineStr">
        <is>
          <t>www.mcas.com.au</t>
        </is>
      </c>
      <c r="B47966" t="n">
        <v>830</v>
      </c>
    </row>
    <row r="47967">
      <c r="A47967" t="inlineStr">
        <is>
          <t>www.county-golf.co.uk</t>
        </is>
      </c>
      <c r="B47967" t="n">
        <v>830</v>
      </c>
    </row>
    <row r="47968">
      <c r="A47968" t="inlineStr">
        <is>
          <t>www.ronjonsurfshop.com</t>
        </is>
      </c>
      <c r="B47968" t="n">
        <v>830</v>
      </c>
    </row>
    <row r="47969">
      <c r="A47969" t="inlineStr">
        <is>
          <t>st1.uvnimg.com</t>
        </is>
      </c>
      <c r="B47969" t="n">
        <v>830</v>
      </c>
    </row>
    <row r="47970">
      <c r="A47970" t="inlineStr">
        <is>
          <t>img.kiosko.net</t>
        </is>
      </c>
      <c r="B47970" t="n">
        <v>830</v>
      </c>
    </row>
    <row r="47971">
      <c r="A47971" t="inlineStr">
        <is>
          <t>image.ausha.co</t>
        </is>
      </c>
      <c r="B47971" t="n">
        <v>830</v>
      </c>
    </row>
    <row r="47972">
      <c r="A47972" t="inlineStr">
        <is>
          <t>tulsamugs.com</t>
        </is>
      </c>
      <c r="B47972" t="n">
        <v>830</v>
      </c>
    </row>
    <row r="47973">
      <c r="A47973" t="inlineStr">
        <is>
          <t>newbuildpropertyinspain.com</t>
        </is>
      </c>
      <c r="B47973" t="n">
        <v>830</v>
      </c>
    </row>
    <row r="47974">
      <c r="A47974" t="inlineStr">
        <is>
          <t>sas.suplitodomedia.com</t>
        </is>
      </c>
      <c r="B47974" t="n">
        <v>830</v>
      </c>
    </row>
    <row r="47975">
      <c r="A47975" t="inlineStr">
        <is>
          <t>media.schuhe-lueke.de</t>
        </is>
      </c>
      <c r="B47975" t="n">
        <v>830</v>
      </c>
    </row>
    <row r="47976">
      <c r="A47976" t="inlineStr">
        <is>
          <t>mk0freehomescho2g81n.kinstacdn.com</t>
        </is>
      </c>
      <c r="B47976" t="n">
        <v>830</v>
      </c>
    </row>
    <row r="47977">
      <c r="A47977" t="inlineStr">
        <is>
          <t>shinovik.ua</t>
        </is>
      </c>
      <c r="B47977" t="n">
        <v>830</v>
      </c>
    </row>
    <row r="47978">
      <c r="A47978" t="inlineStr">
        <is>
          <t>waytofamous.com</t>
        </is>
      </c>
      <c r="B47978" t="n">
        <v>830</v>
      </c>
    </row>
    <row r="47979">
      <c r="A47979" t="inlineStr">
        <is>
          <t>vuing.com</t>
        </is>
      </c>
      <c r="B47979" t="n">
        <v>830</v>
      </c>
    </row>
    <row r="47980">
      <c r="A47980" t="inlineStr">
        <is>
          <t>www.helmi.gr</t>
        </is>
      </c>
      <c r="B47980" t="n">
        <v>830</v>
      </c>
    </row>
    <row r="47981">
      <c r="A47981" t="inlineStr">
        <is>
          <t>insanelygoodrecipes.com</t>
        </is>
      </c>
      <c r="B47981" t="n">
        <v>830</v>
      </c>
    </row>
    <row r="47982">
      <c r="A47982" t="inlineStr">
        <is>
          <t>d2n2i6igvdk5fs.cloudfront.net</t>
        </is>
      </c>
      <c r="B47982" t="n">
        <v>830</v>
      </c>
    </row>
    <row r="47983">
      <c r="A47983" t="inlineStr">
        <is>
          <t>www.cryptovibes.com</t>
        </is>
      </c>
      <c r="B47983" t="n">
        <v>830</v>
      </c>
    </row>
    <row r="47984">
      <c r="A47984" t="inlineStr">
        <is>
          <t>thehorse.com</t>
        </is>
      </c>
      <c r="B47984" t="n">
        <v>830</v>
      </c>
    </row>
    <row r="47985">
      <c r="A47985" t="inlineStr">
        <is>
          <t>www.cerjo.ch</t>
        </is>
      </c>
      <c r="B47985" t="n">
        <v>830</v>
      </c>
    </row>
    <row r="47986">
      <c r="A47986" t="inlineStr">
        <is>
          <t>www.bellevuecollege.edu</t>
        </is>
      </c>
      <c r="B47986" t="n">
        <v>830</v>
      </c>
    </row>
    <row r="47987">
      <c r="A47987" t="inlineStr">
        <is>
          <t>sumogardener.com</t>
        </is>
      </c>
      <c r="B47987" t="n">
        <v>830</v>
      </c>
    </row>
    <row r="47988">
      <c r="A47988" t="inlineStr">
        <is>
          <t>www.reviewsxp.com</t>
        </is>
      </c>
      <c r="B47988" t="n">
        <v>830</v>
      </c>
    </row>
    <row r="47989">
      <c r="A47989" t="inlineStr">
        <is>
          <t>www.cutest-baby-shower-ideas.com</t>
        </is>
      </c>
      <c r="B47989" t="n">
        <v>830</v>
      </c>
    </row>
    <row r="47990">
      <c r="A47990" t="inlineStr">
        <is>
          <t>149347929.v2.pressablecdn.com</t>
        </is>
      </c>
      <c r="B47990" t="n">
        <v>830</v>
      </c>
    </row>
    <row r="47991">
      <c r="A47991" t="inlineStr">
        <is>
          <t>disneysmmoms.com</t>
        </is>
      </c>
      <c r="B47991" t="n">
        <v>830</v>
      </c>
    </row>
    <row r="47992">
      <c r="A47992" t="inlineStr">
        <is>
          <t>www.mamainastitch.com</t>
        </is>
      </c>
      <c r="B47992" t="n">
        <v>830</v>
      </c>
    </row>
    <row r="47993">
      <c r="A47993" t="inlineStr">
        <is>
          <t>gaitaobao3.alicdn.com</t>
        </is>
      </c>
      <c r="B47993" t="n">
        <v>830</v>
      </c>
    </row>
    <row r="47994">
      <c r="A47994" t="inlineStr">
        <is>
          <t>thenotice.net</t>
        </is>
      </c>
      <c r="B47994" t="n">
        <v>830</v>
      </c>
    </row>
    <row r="47995">
      <c r="A47995" t="inlineStr">
        <is>
          <t>s.savvysme.com</t>
        </is>
      </c>
      <c r="B47995" t="n">
        <v>830</v>
      </c>
    </row>
    <row r="47996">
      <c r="A47996" t="inlineStr">
        <is>
          <t>pfcusack-15a42.kxcdn.com</t>
        </is>
      </c>
      <c r="B47996" t="n">
        <v>830</v>
      </c>
    </row>
    <row r="47997">
      <c r="A47997" t="inlineStr">
        <is>
          <t>www.delauz.es</t>
        </is>
      </c>
      <c r="B47997" t="n">
        <v>830</v>
      </c>
    </row>
    <row r="47998">
      <c r="A47998" t="inlineStr">
        <is>
          <t>fabriconlinestore.com</t>
        </is>
      </c>
      <c r="B47998" t="n">
        <v>830</v>
      </c>
    </row>
    <row r="47999">
      <c r="A47999" t="inlineStr">
        <is>
          <t>metalheadmerch.ro</t>
        </is>
      </c>
      <c r="B47999" t="n">
        <v>830</v>
      </c>
    </row>
    <row r="48000">
      <c r="A48000" t="inlineStr">
        <is>
          <t>simg.pothi.com</t>
        </is>
      </c>
      <c r="B48000" t="n">
        <v>830</v>
      </c>
    </row>
    <row r="48001">
      <c r="A48001" t="inlineStr">
        <is>
          <t>www.24tee.com</t>
        </is>
      </c>
      <c r="B48001" t="n">
        <v>830</v>
      </c>
    </row>
    <row r="48002">
      <c r="A48002" t="inlineStr">
        <is>
          <t>d14eaqaslnyvpv.cloudfront.net</t>
        </is>
      </c>
      <c r="B48002" t="n">
        <v>830</v>
      </c>
    </row>
    <row r="48003">
      <c r="A48003" t="inlineStr">
        <is>
          <t>spaactor.azureedge.net</t>
        </is>
      </c>
      <c r="B48003" t="n">
        <v>830</v>
      </c>
    </row>
    <row r="48004">
      <c r="A48004" t="inlineStr">
        <is>
          <t>www.housetrue.com</t>
        </is>
      </c>
      <c r="B48004" t="n">
        <v>830</v>
      </c>
    </row>
    <row r="48005">
      <c r="A48005" t="inlineStr">
        <is>
          <t>www.pourfemme.it</t>
        </is>
      </c>
      <c r="B48005" t="n">
        <v>830</v>
      </c>
    </row>
    <row r="48006">
      <c r="A48006" t="inlineStr">
        <is>
          <t>currenthunt.com</t>
        </is>
      </c>
      <c r="B48006" t="n">
        <v>830</v>
      </c>
    </row>
    <row r="48007">
      <c r="A48007" t="inlineStr">
        <is>
          <t>www.tennis-point.at</t>
        </is>
      </c>
      <c r="B48007" t="n">
        <v>830</v>
      </c>
    </row>
    <row r="48008">
      <c r="A48008" t="inlineStr">
        <is>
          <t>worldmusiccentral.org</t>
        </is>
      </c>
      <c r="B48008" t="n">
        <v>830</v>
      </c>
    </row>
    <row r="48009">
      <c r="A48009" t="inlineStr">
        <is>
          <t>d2wsh2n0xua73e.cloudfront.net</t>
        </is>
      </c>
      <c r="B48009" t="n">
        <v>830</v>
      </c>
    </row>
    <row r="48010">
      <c r="A48010" t="inlineStr">
        <is>
          <t>www.jinlantrade.com</t>
        </is>
      </c>
      <c r="B48010" t="n">
        <v>830</v>
      </c>
    </row>
    <row r="48011">
      <c r="A48011" t="inlineStr">
        <is>
          <t>www.bestatflooring.co.uk</t>
        </is>
      </c>
      <c r="B48011" t="n">
        <v>830</v>
      </c>
    </row>
    <row r="48012">
      <c r="A48012" t="inlineStr">
        <is>
          <t>nigramercato.com</t>
        </is>
      </c>
      <c r="B48012" t="n">
        <v>830</v>
      </c>
    </row>
    <row r="48013">
      <c r="A48013" t="inlineStr">
        <is>
          <t>tvnewsroom.org</t>
        </is>
      </c>
      <c r="B48013" t="n">
        <v>830</v>
      </c>
    </row>
    <row r="48014">
      <c r="A48014" t="inlineStr">
        <is>
          <t>xxx.flagmantube.com</t>
        </is>
      </c>
      <c r="B48014" t="n">
        <v>830</v>
      </c>
    </row>
    <row r="48015">
      <c r="A48015" t="inlineStr">
        <is>
          <t>statuesqueltd.co.uk</t>
        </is>
      </c>
      <c r="B48015" t="n">
        <v>830</v>
      </c>
    </row>
    <row r="48016">
      <c r="A48016" t="inlineStr">
        <is>
          <t>images.awsmcdn.com</t>
        </is>
      </c>
      <c r="B48016" t="n">
        <v>830</v>
      </c>
    </row>
    <row r="48017">
      <c r="A48017" t="inlineStr">
        <is>
          <t>sims4updates.com</t>
        </is>
      </c>
      <c r="B48017" t="n">
        <v>830</v>
      </c>
    </row>
    <row r="48018">
      <c r="A48018" t="inlineStr">
        <is>
          <t>www.universal-solder.ca</t>
        </is>
      </c>
      <c r="B48018" t="n">
        <v>830</v>
      </c>
    </row>
    <row r="48019">
      <c r="A48019" t="inlineStr">
        <is>
          <t>www.lataza.nl</t>
        </is>
      </c>
      <c r="B48019" t="n">
        <v>830</v>
      </c>
    </row>
    <row r="48020">
      <c r="A48020" t="inlineStr">
        <is>
          <t>wingsofwhimsy.files.wordpress.com</t>
        </is>
      </c>
      <c r="B48020" t="n">
        <v>830</v>
      </c>
    </row>
    <row r="48021">
      <c r="A48021" t="inlineStr">
        <is>
          <t>coolbeaniehats.com</t>
        </is>
      </c>
      <c r="B48021" t="n">
        <v>830</v>
      </c>
    </row>
    <row r="48022">
      <c r="A48022" t="inlineStr">
        <is>
          <t>www.traingeek.ca</t>
        </is>
      </c>
      <c r="B48022" t="n">
        <v>830</v>
      </c>
    </row>
    <row r="48023">
      <c r="A48023" t="inlineStr">
        <is>
          <t>gsport.co.za</t>
        </is>
      </c>
      <c r="B48023" t="n">
        <v>830</v>
      </c>
    </row>
    <row r="48024">
      <c r="A48024" t="inlineStr">
        <is>
          <t>www.mason.com.sg</t>
        </is>
      </c>
      <c r="B48024" t="n">
        <v>830</v>
      </c>
    </row>
    <row r="48025">
      <c r="A48025" t="inlineStr">
        <is>
          <t>www.ghbulletin.com</t>
        </is>
      </c>
      <c r="B48025" t="n">
        <v>830</v>
      </c>
    </row>
    <row r="48026">
      <c r="A48026" t="inlineStr">
        <is>
          <t>snoriderswest.com</t>
        </is>
      </c>
      <c r="B48026" t="n">
        <v>830</v>
      </c>
    </row>
    <row r="48027">
      <c r="A48027" t="inlineStr">
        <is>
          <t>foxwilmington.com</t>
        </is>
      </c>
      <c r="B48027" t="n">
        <v>830</v>
      </c>
    </row>
    <row r="48028">
      <c r="A48028" t="inlineStr">
        <is>
          <t>www.lilasjewels.co.uk</t>
        </is>
      </c>
      <c r="B48028" t="n">
        <v>830</v>
      </c>
    </row>
    <row r="48029">
      <c r="A48029" t="inlineStr">
        <is>
          <t>rvsalesandsupplies.viaretailparts.com</t>
        </is>
      </c>
      <c r="B48029" t="n">
        <v>830</v>
      </c>
    </row>
    <row r="48030">
      <c r="A48030" t="inlineStr">
        <is>
          <t>fptd.kbm1.netdna-cdn.com</t>
        </is>
      </c>
      <c r="B48030" t="n">
        <v>830</v>
      </c>
    </row>
    <row r="48031">
      <c r="A48031" t="inlineStr">
        <is>
          <t>www.manchestercollection.com.au</t>
        </is>
      </c>
      <c r="B48031" t="n">
        <v>830</v>
      </c>
    </row>
    <row r="48032">
      <c r="A48032" t="inlineStr">
        <is>
          <t>www.alittleluxury.com.au</t>
        </is>
      </c>
      <c r="B48032" t="n">
        <v>830</v>
      </c>
    </row>
    <row r="48033">
      <c r="A48033" t="inlineStr">
        <is>
          <t>gzonline.ru</t>
        </is>
      </c>
      <c r="B48033" t="n">
        <v>830</v>
      </c>
    </row>
    <row r="48034">
      <c r="A48034" t="inlineStr">
        <is>
          <t>www.owenbarry.com</t>
        </is>
      </c>
      <c r="B48034" t="n">
        <v>830</v>
      </c>
    </row>
    <row r="48035">
      <c r="A48035" t="inlineStr">
        <is>
          <t>britishboxingnews.co.uk</t>
        </is>
      </c>
      <c r="B48035" t="n">
        <v>830</v>
      </c>
    </row>
    <row r="48036">
      <c r="A48036" t="inlineStr">
        <is>
          <t>suzyquilts.com</t>
        </is>
      </c>
      <c r="B48036" t="n">
        <v>829</v>
      </c>
    </row>
    <row r="48037">
      <c r="A48037" t="inlineStr">
        <is>
          <t>lovebugsandpostcards.com</t>
        </is>
      </c>
      <c r="B48037" t="n">
        <v>829</v>
      </c>
    </row>
    <row r="48038">
      <c r="A48038" t="inlineStr">
        <is>
          <t>annesmiles.com</t>
        </is>
      </c>
      <c r="B48038" t="n">
        <v>829</v>
      </c>
    </row>
    <row r="48039">
      <c r="A48039" t="inlineStr">
        <is>
          <t>www.cambridge.org</t>
        </is>
      </c>
      <c r="B48039" t="n">
        <v>829</v>
      </c>
    </row>
    <row r="48040">
      <c r="A48040" t="inlineStr">
        <is>
          <t>newmoviesweb.com</t>
        </is>
      </c>
      <c r="B48040" t="n">
        <v>829</v>
      </c>
    </row>
    <row r="48041">
      <c r="A48041" t="inlineStr">
        <is>
          <t>homechristmaslights.net</t>
        </is>
      </c>
      <c r="B48041" t="n">
        <v>829</v>
      </c>
    </row>
    <row r="48042">
      <c r="A48042" t="inlineStr">
        <is>
          <t>4.static.fragrancenet.com</t>
        </is>
      </c>
      <c r="B48042" t="n">
        <v>829</v>
      </c>
    </row>
    <row r="48043">
      <c r="A48043" t="inlineStr">
        <is>
          <t>limg.hostelsclub.com</t>
        </is>
      </c>
      <c r="B48043" t="n">
        <v>829</v>
      </c>
    </row>
    <row r="48044">
      <c r="A48044" t="inlineStr">
        <is>
          <t>cdn.ix.gr</t>
        </is>
      </c>
      <c r="B48044" t="n">
        <v>829</v>
      </c>
    </row>
    <row r="48045">
      <c r="A48045" t="inlineStr">
        <is>
          <t>www.swoonworthy.co.uk</t>
        </is>
      </c>
      <c r="B48045" t="n">
        <v>829</v>
      </c>
    </row>
    <row r="48046">
      <c r="A48046" t="inlineStr">
        <is>
          <t>aviation.hawaii.gov</t>
        </is>
      </c>
      <c r="B48046" t="n">
        <v>829</v>
      </c>
    </row>
    <row r="48047">
      <c r="A48047" t="inlineStr">
        <is>
          <t>joeappelphotography.com</t>
        </is>
      </c>
      <c r="B48047" t="n">
        <v>829</v>
      </c>
    </row>
    <row r="48048">
      <c r="A48048" t="inlineStr">
        <is>
          <t>hetravel.com</t>
        </is>
      </c>
      <c r="B48048" t="n">
        <v>829</v>
      </c>
    </row>
    <row r="48049">
      <c r="A48049" t="inlineStr">
        <is>
          <t>www.gstatic.com</t>
        </is>
      </c>
      <c r="B48049" t="n">
        <v>829</v>
      </c>
    </row>
    <row r="48050">
      <c r="A48050" t="inlineStr">
        <is>
          <t>crystaljulia.com</t>
        </is>
      </c>
      <c r="B48050" t="n">
        <v>829</v>
      </c>
    </row>
    <row r="48051">
      <c r="A48051" t="inlineStr">
        <is>
          <t>joburg.co.za</t>
        </is>
      </c>
      <c r="B48051" t="n">
        <v>829</v>
      </c>
    </row>
    <row r="48052">
      <c r="A48052" t="inlineStr">
        <is>
          <t>n-gamz.com</t>
        </is>
      </c>
      <c r="B48052" t="n">
        <v>829</v>
      </c>
    </row>
    <row r="48053">
      <c r="A48053" t="inlineStr">
        <is>
          <t>revapk.com</t>
        </is>
      </c>
      <c r="B48053" t="n">
        <v>829</v>
      </c>
    </row>
    <row r="48054">
      <c r="A48054" t="inlineStr">
        <is>
          <t>livesportworld.com</t>
        </is>
      </c>
      <c r="B48054" t="n">
        <v>829</v>
      </c>
    </row>
    <row r="48055">
      <c r="A48055" t="inlineStr">
        <is>
          <t>Forums.Railfan.net</t>
        </is>
      </c>
      <c r="B48055" t="n">
        <v>829</v>
      </c>
    </row>
    <row r="48056">
      <c r="A48056" t="inlineStr">
        <is>
          <t>www.cmple.com</t>
        </is>
      </c>
      <c r="B48056" t="n">
        <v>829</v>
      </c>
    </row>
    <row r="48057">
      <c r="A48057" t="inlineStr">
        <is>
          <t>icdn02.icegaytube.tv</t>
        </is>
      </c>
      <c r="B48057" t="n">
        <v>829</v>
      </c>
    </row>
    <row r="48058">
      <c r="A48058" t="inlineStr">
        <is>
          <t>www.anythingdogs.com</t>
        </is>
      </c>
      <c r="B48058" t="n">
        <v>829</v>
      </c>
    </row>
    <row r="48059">
      <c r="A48059" t="inlineStr">
        <is>
          <t>images.cupcaketoppers.org</t>
        </is>
      </c>
      <c r="B48059" t="n">
        <v>829</v>
      </c>
    </row>
    <row r="48060">
      <c r="A48060" t="inlineStr">
        <is>
          <t>www.sy2000.net</t>
        </is>
      </c>
      <c r="B48060" t="n">
        <v>829</v>
      </c>
    </row>
    <row r="48061">
      <c r="A48061" t="inlineStr">
        <is>
          <t>www.amfp-inc.com</t>
        </is>
      </c>
      <c r="B48061" t="n">
        <v>829</v>
      </c>
    </row>
    <row r="48062">
      <c r="A48062" t="inlineStr">
        <is>
          <t>drawingandcrafts.com</t>
        </is>
      </c>
      <c r="B48062" t="n">
        <v>829</v>
      </c>
    </row>
    <row r="48063">
      <c r="A48063" t="inlineStr">
        <is>
          <t>hamiltonpocketwatch.biz</t>
        </is>
      </c>
      <c r="B48063" t="n">
        <v>829</v>
      </c>
    </row>
    <row r="48064">
      <c r="A48064" t="inlineStr">
        <is>
          <t>www.pngix.com</t>
        </is>
      </c>
      <c r="B48064" t="n">
        <v>829</v>
      </c>
    </row>
    <row r="48065">
      <c r="A48065" t="inlineStr">
        <is>
          <t>dbhdyzvm8lm25.cloudfront.net</t>
        </is>
      </c>
      <c r="B48065" t="n">
        <v>829</v>
      </c>
    </row>
    <row r="48066">
      <c r="A48066" t="inlineStr">
        <is>
          <t>www.activescalemodels.co.uk</t>
        </is>
      </c>
      <c r="B48066" t="n">
        <v>829</v>
      </c>
    </row>
    <row r="48067">
      <c r="A48067" t="inlineStr">
        <is>
          <t>johnatkinsonbooks.co.uk</t>
        </is>
      </c>
      <c r="B48067" t="n">
        <v>829</v>
      </c>
    </row>
    <row r="48068">
      <c r="A48068" t="inlineStr">
        <is>
          <t>www.teachthought.com</t>
        </is>
      </c>
      <c r="B48068" t="n">
        <v>829</v>
      </c>
    </row>
    <row r="48069">
      <c r="A48069" t="inlineStr">
        <is>
          <t>uk.businessesforsale.com</t>
        </is>
      </c>
      <c r="B48069" t="n">
        <v>829</v>
      </c>
    </row>
    <row r="48070">
      <c r="A48070" t="inlineStr">
        <is>
          <t>highlandscurrent.org</t>
        </is>
      </c>
      <c r="B48070" t="n">
        <v>829</v>
      </c>
    </row>
    <row r="48071">
      <c r="A48071" t="inlineStr">
        <is>
          <t>smart-dsign.com</t>
        </is>
      </c>
      <c r="B48071" t="n">
        <v>829</v>
      </c>
    </row>
    <row r="48072">
      <c r="A48072" t="inlineStr">
        <is>
          <t>www.bebedepotplus.com</t>
        </is>
      </c>
      <c r="B48072" t="n">
        <v>829</v>
      </c>
    </row>
    <row r="48073">
      <c r="A48073" t="inlineStr">
        <is>
          <t>genelec.ba</t>
        </is>
      </c>
      <c r="B48073" t="n">
        <v>829</v>
      </c>
    </row>
    <row r="48074">
      <c r="A48074" t="inlineStr">
        <is>
          <t>imobi1.taimienphi.vn</t>
        </is>
      </c>
      <c r="B48074" t="n">
        <v>829</v>
      </c>
    </row>
    <row r="48075">
      <c r="A48075" t="inlineStr">
        <is>
          <t>skfashionhub.com</t>
        </is>
      </c>
      <c r="B48075" t="n">
        <v>829</v>
      </c>
    </row>
    <row r="48076">
      <c r="A48076" t="inlineStr">
        <is>
          <t>www.tableprotectordirect.co.uk</t>
        </is>
      </c>
      <c r="B48076" t="n">
        <v>829</v>
      </c>
    </row>
    <row r="48077">
      <c r="A48077" t="inlineStr">
        <is>
          <t>www.notjustahousewife.net</t>
        </is>
      </c>
      <c r="B48077" t="n">
        <v>829</v>
      </c>
    </row>
    <row r="48078">
      <c r="A48078" t="inlineStr">
        <is>
          <t>hikingorg.files.wordpress.com</t>
        </is>
      </c>
      <c r="B48078" t="n">
        <v>829</v>
      </c>
    </row>
    <row r="48079">
      <c r="A48079" t="inlineStr">
        <is>
          <t>www.gzwantong.com</t>
        </is>
      </c>
      <c r="B48079" t="n">
        <v>829</v>
      </c>
    </row>
    <row r="48080">
      <c r="A48080" t="inlineStr">
        <is>
          <t>decorcharm.com</t>
        </is>
      </c>
      <c r="B48080" t="n">
        <v>829</v>
      </c>
    </row>
    <row r="48081">
      <c r="A48081" t="inlineStr">
        <is>
          <t>www.abacused.com.au</t>
        </is>
      </c>
      <c r="B48081" t="n">
        <v>829</v>
      </c>
    </row>
    <row r="48082">
      <c r="A48082" t="inlineStr">
        <is>
          <t>gray-kplc-prod.cdn.arcpublishing.com</t>
        </is>
      </c>
      <c r="B48082" t="n">
        <v>829</v>
      </c>
    </row>
    <row r="48083">
      <c r="A48083" t="inlineStr">
        <is>
          <t>www.saturdaydownsouth.com</t>
        </is>
      </c>
      <c r="B48083" t="n">
        <v>829</v>
      </c>
    </row>
    <row r="48084">
      <c r="A48084" t="inlineStr">
        <is>
          <t>snvinyl.co.uk</t>
        </is>
      </c>
      <c r="B48084" t="n">
        <v>829</v>
      </c>
    </row>
    <row r="48085">
      <c r="A48085" t="inlineStr">
        <is>
          <t>breweriana.com</t>
        </is>
      </c>
      <c r="B48085" t="n">
        <v>829</v>
      </c>
    </row>
    <row r="48086">
      <c r="A48086" t="inlineStr">
        <is>
          <t>sulisfineart.com</t>
        </is>
      </c>
      <c r="B48086" t="n">
        <v>829</v>
      </c>
    </row>
    <row r="48087">
      <c r="A48087" t="inlineStr">
        <is>
          <t>images.opentip.com</t>
        </is>
      </c>
      <c r="B48087" t="n">
        <v>828</v>
      </c>
    </row>
    <row r="48088">
      <c r="A48088" t="inlineStr">
        <is>
          <t>pimage.mascotworkwear.co.nz</t>
        </is>
      </c>
      <c r="B48088" t="n">
        <v>828</v>
      </c>
    </row>
    <row r="48089">
      <c r="A48089" t="inlineStr">
        <is>
          <t>www.poolsuppliescanada.ca</t>
        </is>
      </c>
      <c r="B48089" t="n">
        <v>828</v>
      </c>
    </row>
    <row r="48090">
      <c r="A48090" t="inlineStr">
        <is>
          <t>aproverbs31wife.com</t>
        </is>
      </c>
      <c r="B48090" t="n">
        <v>828</v>
      </c>
    </row>
    <row r="48091">
      <c r="A48091" t="inlineStr">
        <is>
          <t>cmcdn.de</t>
        </is>
      </c>
      <c r="B48091" t="n">
        <v>828</v>
      </c>
    </row>
    <row r="48092">
      <c r="A48092" t="inlineStr">
        <is>
          <t>interlink-static2.tsbohemia.cz</t>
        </is>
      </c>
      <c r="B48092" t="n">
        <v>828</v>
      </c>
    </row>
    <row r="48093">
      <c r="A48093" t="inlineStr">
        <is>
          <t>ag-spots-2013.o.auroraobjects.eu</t>
        </is>
      </c>
      <c r="B48093" t="n">
        <v>828</v>
      </c>
    </row>
    <row r="48094">
      <c r="A48094" t="inlineStr">
        <is>
          <t>militz.blob.core.windows.net</t>
        </is>
      </c>
      <c r="B48094" t="n">
        <v>828</v>
      </c>
    </row>
    <row r="48095">
      <c r="A48095" t="inlineStr">
        <is>
          <t>cdn.iseecars.com</t>
        </is>
      </c>
      <c r="B48095" t="n">
        <v>828</v>
      </c>
    </row>
    <row r="48096">
      <c r="A48096" t="inlineStr">
        <is>
          <t>criticsight.com</t>
        </is>
      </c>
      <c r="B48096" t="n">
        <v>828</v>
      </c>
    </row>
    <row r="48097">
      <c r="A48097" t="inlineStr">
        <is>
          <t>www.sydneyumbrellas.com.au</t>
        </is>
      </c>
      <c r="B48097" t="n">
        <v>828</v>
      </c>
    </row>
    <row r="48098">
      <c r="A48098" t="inlineStr">
        <is>
          <t>www.maxpreps.com</t>
        </is>
      </c>
      <c r="B48098" t="n">
        <v>828</v>
      </c>
    </row>
    <row r="48099">
      <c r="A48099" t="inlineStr">
        <is>
          <t>blog.kristenburns.com</t>
        </is>
      </c>
      <c r="B48099" t="n">
        <v>828</v>
      </c>
    </row>
    <row r="48100">
      <c r="A48100" t="inlineStr">
        <is>
          <t>cricwaves.appspot.com</t>
        </is>
      </c>
      <c r="B48100" t="n">
        <v>828</v>
      </c>
    </row>
    <row r="48101">
      <c r="A48101" t="inlineStr">
        <is>
          <t>www.widest.com</t>
        </is>
      </c>
      <c r="B48101" t="n">
        <v>828</v>
      </c>
    </row>
    <row r="48102">
      <c r="A48102" t="inlineStr">
        <is>
          <t>www.cccc.edu</t>
        </is>
      </c>
      <c r="B48102" t="n">
        <v>828</v>
      </c>
    </row>
    <row r="48103">
      <c r="A48103" t="inlineStr">
        <is>
          <t>www.excalibur-comics.fr</t>
        </is>
      </c>
      <c r="B48103" t="n">
        <v>828</v>
      </c>
    </row>
    <row r="48104">
      <c r="A48104" t="inlineStr">
        <is>
          <t>d1rg5io9c87v54.cloudfront.net</t>
        </is>
      </c>
      <c r="B48104" t="n">
        <v>828</v>
      </c>
    </row>
    <row r="48105">
      <c r="A48105" t="inlineStr">
        <is>
          <t>www.frchaussures.com</t>
        </is>
      </c>
      <c r="B48105" t="n">
        <v>828</v>
      </c>
    </row>
    <row r="48106">
      <c r="A48106" t="inlineStr">
        <is>
          <t>www.angeltrim.com</t>
        </is>
      </c>
      <c r="B48106" t="n">
        <v>828</v>
      </c>
    </row>
    <row r="48107">
      <c r="A48107" t="inlineStr">
        <is>
          <t>sota.nt1.co</t>
        </is>
      </c>
      <c r="B48107" t="n">
        <v>828</v>
      </c>
    </row>
    <row r="48108">
      <c r="A48108" t="inlineStr">
        <is>
          <t>www.theuniquegiftstore.co.uk</t>
        </is>
      </c>
      <c r="B48108" t="n">
        <v>828</v>
      </c>
    </row>
    <row r="48109">
      <c r="A48109" t="inlineStr">
        <is>
          <t>www.products-style.com</t>
        </is>
      </c>
      <c r="B48109" t="n">
        <v>828</v>
      </c>
    </row>
    <row r="48110">
      <c r="A48110" t="inlineStr">
        <is>
          <t>forex.today</t>
        </is>
      </c>
      <c r="B48110" t="n">
        <v>828</v>
      </c>
    </row>
    <row r="48111">
      <c r="A48111" t="inlineStr">
        <is>
          <t>www.babygloo.com</t>
        </is>
      </c>
      <c r="B48111" t="n">
        <v>828</v>
      </c>
    </row>
    <row r="48112">
      <c r="A48112" t="inlineStr">
        <is>
          <t>www.nomination.com</t>
        </is>
      </c>
      <c r="B48112" t="n">
        <v>828</v>
      </c>
    </row>
    <row r="48113">
      <c r="A48113" t="inlineStr">
        <is>
          <t>www.sparkshop.co.uk</t>
        </is>
      </c>
      <c r="B48113" t="n">
        <v>828</v>
      </c>
    </row>
    <row r="48114">
      <c r="A48114" t="inlineStr">
        <is>
          <t>batteryempire.co.uk</t>
        </is>
      </c>
      <c r="B48114" t="n">
        <v>828</v>
      </c>
    </row>
    <row r="48115">
      <c r="A48115" t="inlineStr">
        <is>
          <t>koiforest.com</t>
        </is>
      </c>
      <c r="B48115" t="n">
        <v>828</v>
      </c>
    </row>
    <row r="48116">
      <c r="A48116" t="inlineStr">
        <is>
          <t>www.onestopmap.com</t>
        </is>
      </c>
      <c r="B48116" t="n">
        <v>828</v>
      </c>
    </row>
    <row r="48117">
      <c r="A48117" t="inlineStr">
        <is>
          <t>lekmer.se</t>
        </is>
      </c>
      <c r="B48117" t="n">
        <v>828</v>
      </c>
    </row>
    <row r="48118">
      <c r="A48118" t="inlineStr">
        <is>
          <t>www.gardenality.com</t>
        </is>
      </c>
      <c r="B48118" t="n">
        <v>828</v>
      </c>
    </row>
    <row r="48119">
      <c r="A48119" t="inlineStr">
        <is>
          <t>bagway.ru</t>
        </is>
      </c>
      <c r="B48119" t="n">
        <v>828</v>
      </c>
    </row>
    <row r="48120">
      <c r="A48120" t="inlineStr">
        <is>
          <t>www.hobbyone.com.au</t>
        </is>
      </c>
      <c r="B48120" t="n">
        <v>828</v>
      </c>
    </row>
    <row r="48121">
      <c r="A48121" t="inlineStr">
        <is>
          <t>theleadedglasswindow.com</t>
        </is>
      </c>
      <c r="B48121" t="n">
        <v>828</v>
      </c>
    </row>
    <row r="48122">
      <c r="A48122" t="inlineStr">
        <is>
          <t>slotspie.ca</t>
        </is>
      </c>
      <c r="B48122" t="n">
        <v>828</v>
      </c>
    </row>
    <row r="48123">
      <c r="A48123" t="inlineStr">
        <is>
          <t>doppler.hipcast.com</t>
        </is>
      </c>
      <c r="B48123" t="n">
        <v>828</v>
      </c>
    </row>
    <row r="48124">
      <c r="A48124" t="inlineStr">
        <is>
          <t>bdthumbsv2.builderdesigns.com</t>
        </is>
      </c>
      <c r="B48124" t="n">
        <v>828</v>
      </c>
    </row>
    <row r="48125">
      <c r="A48125" t="inlineStr">
        <is>
          <t>images.baby-shower-invites.com</t>
        </is>
      </c>
      <c r="B48125" t="n">
        <v>828</v>
      </c>
    </row>
    <row r="48126">
      <c r="A48126" t="inlineStr">
        <is>
          <t>proflixsales.com</t>
        </is>
      </c>
      <c r="B48126" t="n">
        <v>828</v>
      </c>
    </row>
    <row r="48127">
      <c r="A48127" t="inlineStr">
        <is>
          <t>siamsociety.com</t>
        </is>
      </c>
      <c r="B48127" t="n">
        <v>828</v>
      </c>
    </row>
    <row r="48128">
      <c r="A48128" t="inlineStr">
        <is>
          <t>www.frontsigns.com</t>
        </is>
      </c>
      <c r="B48128" t="n">
        <v>828</v>
      </c>
    </row>
    <row r="48129">
      <c r="A48129" t="inlineStr">
        <is>
          <t>xxpkj.com</t>
        </is>
      </c>
      <c r="B48129" t="n">
        <v>828</v>
      </c>
    </row>
    <row r="48130">
      <c r="A48130" t="inlineStr">
        <is>
          <t>www.puresportsgifts.com</t>
        </is>
      </c>
      <c r="B48130" t="n">
        <v>828</v>
      </c>
    </row>
    <row r="48131">
      <c r="A48131" t="inlineStr">
        <is>
          <t>planetabasketstore.com</t>
        </is>
      </c>
      <c r="B48131" t="n">
        <v>828</v>
      </c>
    </row>
    <row r="48132">
      <c r="A48132" t="inlineStr">
        <is>
          <t>4484-cdn.doitbest.com</t>
        </is>
      </c>
      <c r="B48132" t="n">
        <v>828</v>
      </c>
    </row>
    <row r="48133">
      <c r="A48133" t="inlineStr">
        <is>
          <t>www.quotespen.com</t>
        </is>
      </c>
      <c r="B48133" t="n">
        <v>828</v>
      </c>
    </row>
    <row r="48134">
      <c r="A48134" t="inlineStr">
        <is>
          <t>www.readersheds.co.uk</t>
        </is>
      </c>
      <c r="B48134" t="n">
        <v>828</v>
      </c>
    </row>
    <row r="48135">
      <c r="A48135" t="inlineStr">
        <is>
          <t>cdn.likeporn.mobi</t>
        </is>
      </c>
      <c r="B48135" t="n">
        <v>828</v>
      </c>
    </row>
    <row r="48136">
      <c r="A48136" t="inlineStr">
        <is>
          <t>fatcaviar.com</t>
        </is>
      </c>
      <c r="B48136" t="n">
        <v>828</v>
      </c>
    </row>
    <row r="48137">
      <c r="A48137" t="inlineStr">
        <is>
          <t>www.whiskyandwines.com</t>
        </is>
      </c>
      <c r="B48137" t="n">
        <v>828</v>
      </c>
    </row>
    <row r="48138">
      <c r="A48138" t="inlineStr">
        <is>
          <t>thedogvine.com</t>
        </is>
      </c>
      <c r="B48138" t="n">
        <v>828</v>
      </c>
    </row>
    <row r="48139">
      <c r="A48139" t="inlineStr">
        <is>
          <t>www.actionfigureking.com</t>
        </is>
      </c>
      <c r="B48139" t="n">
        <v>828</v>
      </c>
    </row>
    <row r="48140">
      <c r="A48140" t="inlineStr">
        <is>
          <t>catchspaces.sfo2.digitaloceanspaces.com</t>
        </is>
      </c>
      <c r="B48140" t="n">
        <v>828</v>
      </c>
    </row>
    <row r="48141">
      <c r="A48141" t="inlineStr">
        <is>
          <t>store.halloweenclub.com</t>
        </is>
      </c>
      <c r="B48141" t="n">
        <v>828</v>
      </c>
    </row>
    <row r="48142">
      <c r="A48142" t="inlineStr">
        <is>
          <t>www.internet-ink.com</t>
        </is>
      </c>
      <c r="B48142" t="n">
        <v>828</v>
      </c>
    </row>
    <row r="48143">
      <c r="A48143" t="inlineStr">
        <is>
          <t>www.estoreschina.com</t>
        </is>
      </c>
      <c r="B48143" t="n">
        <v>828</v>
      </c>
    </row>
    <row r="48144">
      <c r="A48144" t="inlineStr">
        <is>
          <t>www.howtofindyourroots.com</t>
        </is>
      </c>
      <c r="B48144" t="n">
        <v>828</v>
      </c>
    </row>
    <row r="48145">
      <c r="A48145" t="inlineStr">
        <is>
          <t>d3n817fwly711g.cloudfront.net</t>
        </is>
      </c>
      <c r="B48145" t="n">
        <v>827</v>
      </c>
    </row>
    <row r="48146">
      <c r="A48146" t="inlineStr">
        <is>
          <t>allsouthernsupply.com</t>
        </is>
      </c>
      <c r="B48146" t="n">
        <v>827</v>
      </c>
    </row>
    <row r="48147">
      <c r="A48147" t="inlineStr">
        <is>
          <t>www.spiritgames.co.uk</t>
        </is>
      </c>
      <c r="B48147" t="n">
        <v>827</v>
      </c>
    </row>
    <row r="48148">
      <c r="A48148" t="inlineStr">
        <is>
          <t>thestay-at-home-momsurvivalguide.com</t>
        </is>
      </c>
      <c r="B48148" t="n">
        <v>827</v>
      </c>
    </row>
    <row r="48149">
      <c r="A48149" t="inlineStr">
        <is>
          <t>bikecenter.pl</t>
        </is>
      </c>
      <c r="B48149" t="n">
        <v>827</v>
      </c>
    </row>
    <row r="48150">
      <c r="A48150" t="inlineStr">
        <is>
          <t>www.allkidsnetwork.com:443</t>
        </is>
      </c>
      <c r="B48150" t="n">
        <v>827</v>
      </c>
    </row>
    <row r="48151">
      <c r="A48151" t="inlineStr">
        <is>
          <t>d36xftgacqn2p.cloudfront.net</t>
        </is>
      </c>
      <c r="B48151" t="n">
        <v>827</v>
      </c>
    </row>
    <row r="48152">
      <c r="A48152" t="inlineStr">
        <is>
          <t>www.benchmark.rs</t>
        </is>
      </c>
      <c r="B48152" t="n">
        <v>827</v>
      </c>
    </row>
    <row r="48153">
      <c r="A48153" t="inlineStr">
        <is>
          <t>images.realestatediscount.it</t>
        </is>
      </c>
      <c r="B48153" t="n">
        <v>827</v>
      </c>
    </row>
    <row r="48154">
      <c r="A48154" t="inlineStr">
        <is>
          <t>www.notenlink.de</t>
        </is>
      </c>
      <c r="B48154" t="n">
        <v>827</v>
      </c>
    </row>
    <row r="48155">
      <c r="A48155" t="inlineStr">
        <is>
          <t>rito.dk</t>
        </is>
      </c>
      <c r="B48155" t="n">
        <v>827</v>
      </c>
    </row>
    <row r="48156">
      <c r="A48156" t="inlineStr">
        <is>
          <t>www.wildcard.co.za</t>
        </is>
      </c>
      <c r="B48156" t="n">
        <v>827</v>
      </c>
    </row>
    <row r="48157">
      <c r="A48157" t="inlineStr">
        <is>
          <t>dsae.s3.amazonaws.com</t>
        </is>
      </c>
      <c r="B48157" t="n">
        <v>827</v>
      </c>
    </row>
    <row r="48158">
      <c r="A48158" t="inlineStr">
        <is>
          <t>top10supps.com</t>
        </is>
      </c>
      <c r="B48158" t="n">
        <v>827</v>
      </c>
    </row>
    <row r="48159">
      <c r="A48159" t="inlineStr">
        <is>
          <t>vintageantiquegerman.com</t>
        </is>
      </c>
      <c r="B48159" t="n">
        <v>827</v>
      </c>
    </row>
    <row r="48160">
      <c r="A48160" t="inlineStr">
        <is>
          <t>245970-769876-raikfcquaxqncofqfm.stackpathdns.com</t>
        </is>
      </c>
      <c r="B48160" t="n">
        <v>827</v>
      </c>
    </row>
    <row r="48161">
      <c r="A48161" t="inlineStr">
        <is>
          <t>www.basketballcourtcontractors.co.uk</t>
        </is>
      </c>
      <c r="B48161" t="n">
        <v>827</v>
      </c>
    </row>
    <row r="48162">
      <c r="A48162" t="inlineStr">
        <is>
          <t>thewoksoflife.com</t>
        </is>
      </c>
      <c r="B48162" t="n">
        <v>827</v>
      </c>
    </row>
    <row r="48163">
      <c r="A48163" t="inlineStr">
        <is>
          <t>www.probuilder.com</t>
        </is>
      </c>
      <c r="B48163" t="n">
        <v>827</v>
      </c>
    </row>
    <row r="48164">
      <c r="A48164" t="inlineStr">
        <is>
          <t>en.heppin.com</t>
        </is>
      </c>
      <c r="B48164" t="n">
        <v>827</v>
      </c>
    </row>
    <row r="48165">
      <c r="A48165" t="inlineStr">
        <is>
          <t>www.fashionkibatain.com</t>
        </is>
      </c>
      <c r="B48165" t="n">
        <v>827</v>
      </c>
    </row>
    <row r="48166">
      <c r="A48166" t="inlineStr">
        <is>
          <t>www.eurowirecontainers.com</t>
        </is>
      </c>
      <c r="B48166" t="n">
        <v>827</v>
      </c>
    </row>
    <row r="48167">
      <c r="A48167" t="inlineStr">
        <is>
          <t>www.thebestideasforkids.com</t>
        </is>
      </c>
      <c r="B48167" t="n">
        <v>827</v>
      </c>
    </row>
    <row r="48168">
      <c r="A48168" t="inlineStr">
        <is>
          <t>wizardofar.org</t>
        </is>
      </c>
      <c r="B48168" t="n">
        <v>827</v>
      </c>
    </row>
    <row r="48169">
      <c r="A48169" t="inlineStr">
        <is>
          <t>liquidlightglows.com</t>
        </is>
      </c>
      <c r="B48169" t="n">
        <v>827</v>
      </c>
    </row>
    <row r="48170">
      <c r="A48170" t="inlineStr">
        <is>
          <t>www.kochform.de</t>
        </is>
      </c>
      <c r="B48170" t="n">
        <v>827</v>
      </c>
    </row>
    <row r="48171">
      <c r="A48171" t="inlineStr">
        <is>
          <t>ia800800.us.archive.org</t>
        </is>
      </c>
      <c r="B48171" t="n">
        <v>827</v>
      </c>
    </row>
    <row r="48172">
      <c r="A48172" t="inlineStr">
        <is>
          <t>www.awakenpiercing.com</t>
        </is>
      </c>
      <c r="B48172" t="n">
        <v>827</v>
      </c>
    </row>
    <row r="48173">
      <c r="A48173" t="inlineStr">
        <is>
          <t>display.cuddlycomments.com</t>
        </is>
      </c>
      <c r="B48173" t="n">
        <v>827</v>
      </c>
    </row>
    <row r="48174">
      <c r="A48174" t="inlineStr">
        <is>
          <t>sewguide.com</t>
        </is>
      </c>
      <c r="B48174" t="n">
        <v>827</v>
      </c>
    </row>
    <row r="48175">
      <c r="A48175" t="inlineStr">
        <is>
          <t>images.weidinger.eu</t>
        </is>
      </c>
      <c r="B48175" t="n">
        <v>827</v>
      </c>
    </row>
    <row r="48176">
      <c r="A48176" t="inlineStr">
        <is>
          <t>www.gamesguru.rs</t>
        </is>
      </c>
      <c r="B48176" t="n">
        <v>827</v>
      </c>
    </row>
    <row r="48177">
      <c r="A48177" t="inlineStr">
        <is>
          <t>bacta.org.uk</t>
        </is>
      </c>
      <c r="B48177" t="n">
        <v>827</v>
      </c>
    </row>
    <row r="48178">
      <c r="A48178" t="inlineStr">
        <is>
          <t>pmaphotography.com</t>
        </is>
      </c>
      <c r="B48178" t="n">
        <v>827</v>
      </c>
    </row>
    <row r="48179">
      <c r="A48179" t="inlineStr">
        <is>
          <t>images.top3.com.au</t>
        </is>
      </c>
      <c r="B48179" t="n">
        <v>827</v>
      </c>
    </row>
    <row r="48180">
      <c r="A48180" t="inlineStr">
        <is>
          <t>cogcms-images.azureedge.net</t>
        </is>
      </c>
      <c r="B48180" t="n">
        <v>827</v>
      </c>
    </row>
    <row r="48181">
      <c r="A48181" t="inlineStr">
        <is>
          <t>www.my-deco-shop.com</t>
        </is>
      </c>
      <c r="B48181" t="n">
        <v>827</v>
      </c>
    </row>
    <row r="48182">
      <c r="A48182" t="inlineStr">
        <is>
          <t>static-2.yourspares.co.uk</t>
        </is>
      </c>
      <c r="B48182" t="n">
        <v>827</v>
      </c>
    </row>
    <row r="48183">
      <c r="A48183" t="inlineStr">
        <is>
          <t>www.technomobi.co.za</t>
        </is>
      </c>
      <c r="B48183" t="n">
        <v>827</v>
      </c>
    </row>
    <row r="48184">
      <c r="A48184" t="inlineStr">
        <is>
          <t>dispatch.ug</t>
        </is>
      </c>
      <c r="B48184" t="n">
        <v>827</v>
      </c>
    </row>
    <row r="48185">
      <c r="A48185" t="inlineStr">
        <is>
          <t>images.dailykos.com</t>
        </is>
      </c>
      <c r="B48185" t="n">
        <v>827</v>
      </c>
    </row>
    <row r="48186">
      <c r="A48186" t="inlineStr">
        <is>
          <t>liachangphotography.files.wordpress.com</t>
        </is>
      </c>
      <c r="B48186" t="n">
        <v>827</v>
      </c>
    </row>
    <row r="48187">
      <c r="A48187" t="inlineStr">
        <is>
          <t>www.chennaichairs.com</t>
        </is>
      </c>
      <c r="B48187" t="n">
        <v>827</v>
      </c>
    </row>
    <row r="48188">
      <c r="A48188" t="inlineStr">
        <is>
          <t>honeyshackdallas.com</t>
        </is>
      </c>
      <c r="B48188" t="n">
        <v>827</v>
      </c>
    </row>
    <row r="48189">
      <c r="A48189" t="inlineStr">
        <is>
          <t>www.ehodinkyasperky.sk</t>
        </is>
      </c>
      <c r="B48189" t="n">
        <v>827</v>
      </c>
    </row>
    <row r="48190">
      <c r="A48190" t="inlineStr">
        <is>
          <t>1oswc23m143qdx6r2fd40rh4-wpengine.netdna-ssl.com</t>
        </is>
      </c>
      <c r="B48190" t="n">
        <v>827</v>
      </c>
    </row>
    <row r="48191">
      <c r="A48191" t="inlineStr">
        <is>
          <t>cdn.postgradproblems.com</t>
        </is>
      </c>
      <c r="B48191" t="n">
        <v>827</v>
      </c>
    </row>
    <row r="48192">
      <c r="A48192" t="inlineStr">
        <is>
          <t>goodnewsshared.com</t>
        </is>
      </c>
      <c r="B48192" t="n">
        <v>827</v>
      </c>
    </row>
    <row r="48193">
      <c r="A48193" t="inlineStr">
        <is>
          <t>thebraidedrugshop.com</t>
        </is>
      </c>
      <c r="B48193" t="n">
        <v>827</v>
      </c>
    </row>
    <row r="48194">
      <c r="A48194" t="inlineStr">
        <is>
          <t>www.geekybloggersbookblog.com</t>
        </is>
      </c>
      <c r="B48194" t="n">
        <v>827</v>
      </c>
    </row>
    <row r="48195">
      <c r="A48195" t="inlineStr">
        <is>
          <t>3.static.fragrancenet.com</t>
        </is>
      </c>
      <c r="B48195" t="n">
        <v>827</v>
      </c>
    </row>
    <row r="48196">
      <c r="A48196" t="inlineStr">
        <is>
          <t>www.faber-castell.com</t>
        </is>
      </c>
      <c r="B48196" t="n">
        <v>827</v>
      </c>
    </row>
    <row r="48197">
      <c r="A48197" t="inlineStr">
        <is>
          <t>prepaidmobilephonereviews.com</t>
        </is>
      </c>
      <c r="B48197" t="n">
        <v>827</v>
      </c>
    </row>
    <row r="48198">
      <c r="A48198" t="inlineStr">
        <is>
          <t>www.iliketoquote.com</t>
        </is>
      </c>
      <c r="B48198" t="n">
        <v>827</v>
      </c>
    </row>
    <row r="48199">
      <c r="A48199" t="inlineStr">
        <is>
          <t>neuvoo.com:443</t>
        </is>
      </c>
      <c r="B48199" t="n">
        <v>827</v>
      </c>
    </row>
    <row r="48200">
      <c r="A48200" t="inlineStr">
        <is>
          <t>www.ticketscene.ca</t>
        </is>
      </c>
      <c r="B48200" t="n">
        <v>827</v>
      </c>
    </row>
    <row r="48201">
      <c r="A48201" t="inlineStr">
        <is>
          <t>at-cdn-s02.audiotool.com</t>
        </is>
      </c>
      <c r="B48201" t="n">
        <v>827</v>
      </c>
    </row>
    <row r="48202">
      <c r="A48202" t="inlineStr">
        <is>
          <t>doxzenpetphotos.com</t>
        </is>
      </c>
      <c r="B48202" t="n">
        <v>826</v>
      </c>
    </row>
    <row r="48203">
      <c r="A48203" t="inlineStr">
        <is>
          <t>www.poynter.org</t>
        </is>
      </c>
      <c r="B48203" t="n">
        <v>826</v>
      </c>
    </row>
    <row r="48204">
      <c r="A48204" t="inlineStr">
        <is>
          <t>www.sbrprosound.co.za</t>
        </is>
      </c>
      <c r="B48204" t="n">
        <v>826</v>
      </c>
    </row>
    <row r="48205">
      <c r="A48205" t="inlineStr">
        <is>
          <t>www.emmelephotography.com</t>
        </is>
      </c>
      <c r="B48205" t="n">
        <v>826</v>
      </c>
    </row>
    <row r="48206">
      <c r="A48206" t="inlineStr">
        <is>
          <t>www.starcycle.com</t>
        </is>
      </c>
      <c r="B48206" t="n">
        <v>826</v>
      </c>
    </row>
    <row r="48207">
      <c r="A48207" t="inlineStr">
        <is>
          <t>images.playmat.biz</t>
        </is>
      </c>
      <c r="B48207" t="n">
        <v>826</v>
      </c>
    </row>
    <row r="48208">
      <c r="A48208" t="inlineStr">
        <is>
          <t>cdn.salla.sa</t>
        </is>
      </c>
      <c r="B48208" t="n">
        <v>826</v>
      </c>
    </row>
    <row r="48209">
      <c r="A48209" t="inlineStr">
        <is>
          <t>mapio.net</t>
        </is>
      </c>
      <c r="B48209" t="n">
        <v>826</v>
      </c>
    </row>
    <row r="48210">
      <c r="A48210" t="inlineStr">
        <is>
          <t>cdn.website-start.de</t>
        </is>
      </c>
      <c r="B48210" t="n">
        <v>826</v>
      </c>
    </row>
    <row r="48211">
      <c r="A48211" t="inlineStr">
        <is>
          <t>diggingupthefuture.files.wordpress.com</t>
        </is>
      </c>
      <c r="B48211" t="n">
        <v>826</v>
      </c>
    </row>
    <row r="48212">
      <c r="A48212" t="inlineStr">
        <is>
          <t>www.cathkidstonkorea.co.kr</t>
        </is>
      </c>
      <c r="B48212" t="n">
        <v>826</v>
      </c>
    </row>
    <row r="48213">
      <c r="A48213" t="inlineStr">
        <is>
          <t>leather-wallet-manufacturers.com</t>
        </is>
      </c>
      <c r="B48213" t="n">
        <v>826</v>
      </c>
    </row>
    <row r="48214">
      <c r="A48214" t="inlineStr">
        <is>
          <t>studio.fabrics-store.com</t>
        </is>
      </c>
      <c r="B48214" t="n">
        <v>826</v>
      </c>
    </row>
    <row r="48215">
      <c r="A48215" t="inlineStr">
        <is>
          <t>productshots0.modcloth.com</t>
        </is>
      </c>
      <c r="B48215" t="n">
        <v>826</v>
      </c>
    </row>
    <row r="48216">
      <c r="A48216" t="inlineStr">
        <is>
          <t>quadfun.be</t>
        </is>
      </c>
      <c r="B48216" t="n">
        <v>826</v>
      </c>
    </row>
    <row r="48217">
      <c r="A48217" t="inlineStr">
        <is>
          <t>lia-griffith-media.s3.us-west-2.amazonaws.com</t>
        </is>
      </c>
      <c r="B48217" t="n">
        <v>826</v>
      </c>
    </row>
    <row r="48218">
      <c r="A48218" t="inlineStr">
        <is>
          <t>cdn1.lockerdome.com</t>
        </is>
      </c>
      <c r="B48218" t="n">
        <v>826</v>
      </c>
    </row>
    <row r="48219">
      <c r="A48219" t="inlineStr">
        <is>
          <t>img80002773.weyesimg.com</t>
        </is>
      </c>
      <c r="B48219" t="n">
        <v>826</v>
      </c>
    </row>
    <row r="48220">
      <c r="A48220" t="inlineStr">
        <is>
          <t>goodolewoody.files.wordpress.com</t>
        </is>
      </c>
      <c r="B48220" t="n">
        <v>826</v>
      </c>
    </row>
    <row r="48221">
      <c r="A48221" t="inlineStr">
        <is>
          <t>www.bada.org</t>
        </is>
      </c>
      <c r="B48221" t="n">
        <v>826</v>
      </c>
    </row>
    <row r="48222">
      <c r="A48222" t="inlineStr">
        <is>
          <t>italian-ceramics-art.com</t>
        </is>
      </c>
      <c r="B48222" t="n">
        <v>826</v>
      </c>
    </row>
    <row r="48223">
      <c r="A48223" t="inlineStr">
        <is>
          <t>x9u3a6k9.stackpathcdn.com</t>
        </is>
      </c>
      <c r="B48223" t="n">
        <v>826</v>
      </c>
    </row>
    <row r="48224">
      <c r="A48224" t="inlineStr">
        <is>
          <t>www.dcrainmaker.com</t>
        </is>
      </c>
      <c r="B48224" t="n">
        <v>826</v>
      </c>
    </row>
    <row r="48225">
      <c r="A48225" t="inlineStr">
        <is>
          <t>www.simplykitchenusa.com</t>
        </is>
      </c>
      <c r="B48225" t="n">
        <v>826</v>
      </c>
    </row>
    <row r="48226">
      <c r="A48226" t="inlineStr">
        <is>
          <t>closetcasepatterns.com</t>
        </is>
      </c>
      <c r="B48226" t="n">
        <v>826</v>
      </c>
    </row>
    <row r="48227">
      <c r="A48227" t="inlineStr">
        <is>
          <t>carseatblog.com</t>
        </is>
      </c>
      <c r="B48227" t="n">
        <v>826</v>
      </c>
    </row>
    <row r="48228">
      <c r="A48228" t="inlineStr">
        <is>
          <t>www.rapid-cadeau.com</t>
        </is>
      </c>
      <c r="B48228" t="n">
        <v>826</v>
      </c>
    </row>
    <row r="48229">
      <c r="A48229" t="inlineStr">
        <is>
          <t>cz.ozcosmetics.com</t>
        </is>
      </c>
      <c r="B48229" t="n">
        <v>826</v>
      </c>
    </row>
    <row r="48230">
      <c r="A48230" t="inlineStr">
        <is>
          <t>songs.flaaac.com</t>
        </is>
      </c>
      <c r="B48230" t="n">
        <v>826</v>
      </c>
    </row>
    <row r="48231">
      <c r="A48231" t="inlineStr">
        <is>
          <t>9amchef.com</t>
        </is>
      </c>
      <c r="B48231" t="n">
        <v>826</v>
      </c>
    </row>
    <row r="48232">
      <c r="A48232" t="inlineStr">
        <is>
          <t>www.stlyrics.com</t>
        </is>
      </c>
      <c r="B48232" t="n">
        <v>826</v>
      </c>
    </row>
    <row r="48233">
      <c r="A48233" t="inlineStr">
        <is>
          <t>www.rafcamera.com</t>
        </is>
      </c>
      <c r="B48233" t="n">
        <v>826</v>
      </c>
    </row>
    <row r="48234">
      <c r="A48234" t="inlineStr">
        <is>
          <t>www.automarine.co.za</t>
        </is>
      </c>
      <c r="B48234" t="n">
        <v>826</v>
      </c>
    </row>
    <row r="48235">
      <c r="A48235" t="inlineStr">
        <is>
          <t>images.giant-bicycles.com</t>
        </is>
      </c>
      <c r="B48235" t="n">
        <v>826</v>
      </c>
    </row>
    <row r="48236">
      <c r="A48236" t="inlineStr">
        <is>
          <t>homehardware.sirv.com</t>
        </is>
      </c>
      <c r="B48236" t="n">
        <v>826</v>
      </c>
    </row>
    <row r="48237">
      <c r="A48237" t="inlineStr">
        <is>
          <t>pakistan.jobz.pk</t>
        </is>
      </c>
      <c r="B48237" t="n">
        <v>826</v>
      </c>
    </row>
    <row r="48238">
      <c r="A48238" t="inlineStr">
        <is>
          <t>di-uploads-pod3.s3.amazonaws.com</t>
        </is>
      </c>
      <c r="B48238" t="n">
        <v>826</v>
      </c>
    </row>
    <row r="48239">
      <c r="A48239" t="inlineStr">
        <is>
          <t>floweraura-blog-img.s3.ap-south-1.amazonaws.com</t>
        </is>
      </c>
      <c r="B48239" t="n">
        <v>826</v>
      </c>
    </row>
    <row r="48240">
      <c r="A48240" t="inlineStr">
        <is>
          <t>catbirdinamerica.files.wordpress.com</t>
        </is>
      </c>
      <c r="B48240" t="n">
        <v>826</v>
      </c>
    </row>
    <row r="48241">
      <c r="A48241" t="inlineStr">
        <is>
          <t>gamesfiends.com</t>
        </is>
      </c>
      <c r="B48241" t="n">
        <v>826</v>
      </c>
    </row>
    <row r="48242">
      <c r="A48242" t="inlineStr">
        <is>
          <t>images1.coolest-homemade-costumes.com</t>
        </is>
      </c>
      <c r="B48242" t="n">
        <v>826</v>
      </c>
    </row>
    <row r="48243">
      <c r="A48243" t="inlineStr">
        <is>
          <t>aphoristical.files.wordpress.com</t>
        </is>
      </c>
      <c r="B48243" t="n">
        <v>826</v>
      </c>
    </row>
    <row r="48244">
      <c r="A48244" t="inlineStr">
        <is>
          <t>www.oliveindustrynetwork.com.au</t>
        </is>
      </c>
      <c r="B48244" t="n">
        <v>826</v>
      </c>
    </row>
    <row r="48245">
      <c r="A48245" t="inlineStr">
        <is>
          <t>rememberingletters.files.wordpress.com</t>
        </is>
      </c>
      <c r="B48245" t="n">
        <v>826</v>
      </c>
    </row>
    <row r="48246">
      <c r="A48246" t="inlineStr">
        <is>
          <t>www.grayandsons.com</t>
        </is>
      </c>
      <c r="B48246" t="n">
        <v>826</v>
      </c>
    </row>
    <row r="48247">
      <c r="A48247" t="inlineStr">
        <is>
          <t>www.cxracing.com</t>
        </is>
      </c>
      <c r="B48247" t="n">
        <v>826</v>
      </c>
    </row>
    <row r="48248">
      <c r="A48248" t="inlineStr">
        <is>
          <t>d28htnjz2elwuj.cloudfront.net</t>
        </is>
      </c>
      <c r="B48248" t="n">
        <v>826</v>
      </c>
    </row>
    <row r="48249">
      <c r="A48249" t="inlineStr">
        <is>
          <t>www.mrwolf.uk.com</t>
        </is>
      </c>
      <c r="B48249" t="n">
        <v>826</v>
      </c>
    </row>
    <row r="48250">
      <c r="A48250" t="inlineStr">
        <is>
          <t>underground-england.com</t>
        </is>
      </c>
      <c r="B48250" t="n">
        <v>826</v>
      </c>
    </row>
    <row r="48251">
      <c r="A48251" t="inlineStr">
        <is>
          <t>www.ledlightingsave.com</t>
        </is>
      </c>
      <c r="B48251" t="n">
        <v>826</v>
      </c>
    </row>
    <row r="48252">
      <c r="A48252" t="inlineStr">
        <is>
          <t>www.achooallergy.com</t>
        </is>
      </c>
      <c r="B48252" t="n">
        <v>826</v>
      </c>
    </row>
    <row r="48253">
      <c r="A48253" t="inlineStr">
        <is>
          <t>media.houseofcards.co.uk</t>
        </is>
      </c>
      <c r="B48253" t="n">
        <v>826</v>
      </c>
    </row>
    <row r="48254">
      <c r="A48254" t="inlineStr">
        <is>
          <t>3vq5kdns38e1qxlmvvqmrzsi-wpengine.netdna-ssl.com</t>
        </is>
      </c>
      <c r="B48254" t="n">
        <v>826</v>
      </c>
    </row>
    <row r="48255">
      <c r="A48255" t="inlineStr">
        <is>
          <t>www.waketoolz.de</t>
        </is>
      </c>
      <c r="B48255" t="n">
        <v>826</v>
      </c>
    </row>
    <row r="48256">
      <c r="A48256" t="inlineStr">
        <is>
          <t>images.wireless-charger.org</t>
        </is>
      </c>
      <c r="B48256" t="n">
        <v>826</v>
      </c>
    </row>
    <row r="48257">
      <c r="A48257" t="inlineStr">
        <is>
          <t>m.mathblaster.com</t>
        </is>
      </c>
      <c r="B48257" t="n">
        <v>826</v>
      </c>
    </row>
    <row r="48258">
      <c r="A48258" t="inlineStr">
        <is>
          <t>limoscanner.com</t>
        </is>
      </c>
      <c r="B48258" t="n">
        <v>826</v>
      </c>
    </row>
    <row r="48259">
      <c r="A48259" t="inlineStr">
        <is>
          <t>www.yesteryearbooks.co.uk</t>
        </is>
      </c>
      <c r="B48259" t="n">
        <v>826</v>
      </c>
    </row>
    <row r="48260">
      <c r="A48260" t="inlineStr">
        <is>
          <t>bestplacesintheworldtoretire.com</t>
        </is>
      </c>
      <c r="B48260" t="n">
        <v>826</v>
      </c>
    </row>
    <row r="48261">
      <c r="A48261" t="inlineStr">
        <is>
          <t>shop.iomtt.com</t>
        </is>
      </c>
      <c r="B48261" t="n">
        <v>826</v>
      </c>
    </row>
    <row r="48262">
      <c r="A48262" t="inlineStr">
        <is>
          <t>www.roofgiant.com</t>
        </is>
      </c>
      <c r="B48262" t="n">
        <v>826</v>
      </c>
    </row>
    <row r="48263">
      <c r="A48263" t="inlineStr">
        <is>
          <t>productmedia.dornbracht.com</t>
        </is>
      </c>
      <c r="B48263" t="n">
        <v>825</v>
      </c>
    </row>
    <row r="48264">
      <c r="A48264" t="inlineStr">
        <is>
          <t>www.my7brands.com</t>
        </is>
      </c>
      <c r="B48264" t="n">
        <v>825</v>
      </c>
    </row>
    <row r="48265">
      <c r="A48265" t="inlineStr">
        <is>
          <t>dieseltech1.com</t>
        </is>
      </c>
      <c r="B48265" t="n">
        <v>825</v>
      </c>
    </row>
    <row r="48266">
      <c r="A48266" t="inlineStr">
        <is>
          <t>pictures02.topspeed.com</t>
        </is>
      </c>
      <c r="B48266" t="n">
        <v>825</v>
      </c>
    </row>
    <row r="48267">
      <c r="A48267" t="inlineStr">
        <is>
          <t>www.choicepaintballguns.com</t>
        </is>
      </c>
      <c r="B48267" t="n">
        <v>825</v>
      </c>
    </row>
    <row r="48268">
      <c r="A48268" t="inlineStr">
        <is>
          <t>static.visitestonia.com</t>
        </is>
      </c>
      <c r="B48268" t="n">
        <v>825</v>
      </c>
    </row>
    <row r="48269">
      <c r="A48269" t="inlineStr">
        <is>
          <t>www.emecze.pl</t>
        </is>
      </c>
      <c r="B48269" t="n">
        <v>825</v>
      </c>
    </row>
    <row r="48270">
      <c r="A48270" t="inlineStr">
        <is>
          <t>cdn.projectxxl.nl</t>
        </is>
      </c>
      <c r="B48270" t="n">
        <v>825</v>
      </c>
    </row>
    <row r="48271">
      <c r="A48271" t="inlineStr">
        <is>
          <t>api.meleven.de</t>
        </is>
      </c>
      <c r="B48271" t="n">
        <v>825</v>
      </c>
    </row>
    <row r="48272">
      <c r="A48272" t="inlineStr">
        <is>
          <t>files.macoiffeuseafro.com</t>
        </is>
      </c>
      <c r="B48272" t="n">
        <v>825</v>
      </c>
    </row>
    <row r="48273">
      <c r="A48273" t="inlineStr">
        <is>
          <t>d3208a.medialib.edu.glogster.com</t>
        </is>
      </c>
      <c r="B48273" t="n">
        <v>825</v>
      </c>
    </row>
    <row r="48274">
      <c r="A48274" t="inlineStr">
        <is>
          <t>images.johnstonlibrary.com</t>
        </is>
      </c>
      <c r="B48274" t="n">
        <v>825</v>
      </c>
    </row>
    <row r="48275">
      <c r="A48275" t="inlineStr">
        <is>
          <t>www.diiiz.com</t>
        </is>
      </c>
      <c r="B48275" t="n">
        <v>825</v>
      </c>
    </row>
    <row r="48276">
      <c r="A48276" t="inlineStr">
        <is>
          <t>www.hobbystunter.com</t>
        </is>
      </c>
      <c r="B48276" t="n">
        <v>825</v>
      </c>
    </row>
    <row r="48277">
      <c r="A48277" t="inlineStr">
        <is>
          <t>ns1.2040-motos.com</t>
        </is>
      </c>
      <c r="B48277" t="n">
        <v>825</v>
      </c>
    </row>
    <row r="48278">
      <c r="A48278" t="inlineStr">
        <is>
          <t>www.apexdesign.com</t>
        </is>
      </c>
      <c r="B48278" t="n">
        <v>825</v>
      </c>
    </row>
    <row r="48279">
      <c r="A48279" t="inlineStr">
        <is>
          <t>images.softsurroundings.com</t>
        </is>
      </c>
      <c r="B48279" t="n">
        <v>825</v>
      </c>
    </row>
    <row r="48280">
      <c r="A48280" t="inlineStr">
        <is>
          <t>www.staynerd.com</t>
        </is>
      </c>
      <c r="B48280" t="n">
        <v>825</v>
      </c>
    </row>
    <row r="48281">
      <c r="A48281" t="inlineStr">
        <is>
          <t>www.unadonna.it</t>
        </is>
      </c>
      <c r="B48281" t="n">
        <v>825</v>
      </c>
    </row>
    <row r="48282">
      <c r="A48282" t="inlineStr">
        <is>
          <t>www.tarynwhiteaker.com</t>
        </is>
      </c>
      <c r="B48282" t="n">
        <v>825</v>
      </c>
    </row>
    <row r="48283">
      <c r="A48283" t="inlineStr">
        <is>
          <t>marks.scene7.com</t>
        </is>
      </c>
      <c r="B48283" t="n">
        <v>825</v>
      </c>
    </row>
    <row r="48284">
      <c r="A48284" t="inlineStr">
        <is>
          <t>static.a-n.co.uk</t>
        </is>
      </c>
      <c r="B48284" t="n">
        <v>825</v>
      </c>
    </row>
    <row r="48285">
      <c r="A48285" t="inlineStr">
        <is>
          <t>blog.lucidrealty.com</t>
        </is>
      </c>
      <c r="B48285" t="n">
        <v>825</v>
      </c>
    </row>
    <row r="48286">
      <c r="A48286" t="inlineStr">
        <is>
          <t>www.mathrubhumi.com</t>
        </is>
      </c>
      <c r="B48286" t="n">
        <v>825</v>
      </c>
    </row>
    <row r="48287">
      <c r="A48287" t="inlineStr">
        <is>
          <t>149566639.v2.pressablecdn.com</t>
        </is>
      </c>
      <c r="B48287" t="n">
        <v>825</v>
      </c>
    </row>
    <row r="48288">
      <c r="A48288" t="inlineStr">
        <is>
          <t>www.dalephotographic.co.uk</t>
        </is>
      </c>
      <c r="B48288" t="n">
        <v>825</v>
      </c>
    </row>
    <row r="48289">
      <c r="A48289" t="inlineStr">
        <is>
          <t>stiflersporn.com</t>
        </is>
      </c>
      <c r="B48289" t="n">
        <v>825</v>
      </c>
    </row>
    <row r="48290">
      <c r="A48290" t="inlineStr">
        <is>
          <t>pricecrashfurniture.co.uk</t>
        </is>
      </c>
      <c r="B48290" t="n">
        <v>825</v>
      </c>
    </row>
    <row r="48291">
      <c r="A48291" t="inlineStr">
        <is>
          <t>www.kindercare.com</t>
        </is>
      </c>
      <c r="B48291" t="n">
        <v>825</v>
      </c>
    </row>
    <row r="48292">
      <c r="A48292" t="inlineStr">
        <is>
          <t>navibirdcdn.azureedge.net</t>
        </is>
      </c>
      <c r="B48292" t="n">
        <v>825</v>
      </c>
    </row>
    <row r="48293">
      <c r="A48293" t="inlineStr">
        <is>
          <t>pureinfotech.com</t>
        </is>
      </c>
      <c r="B48293" t="n">
        <v>825</v>
      </c>
    </row>
    <row r="48294">
      <c r="A48294" t="inlineStr">
        <is>
          <t>www.streetshopzone.sk</t>
        </is>
      </c>
      <c r="B48294" t="n">
        <v>825</v>
      </c>
    </row>
    <row r="48295">
      <c r="A48295" t="inlineStr">
        <is>
          <t>smeharbinger.net</t>
        </is>
      </c>
      <c r="B48295" t="n">
        <v>825</v>
      </c>
    </row>
    <row r="48296">
      <c r="A48296" t="inlineStr">
        <is>
          <t>www.carolwright.com</t>
        </is>
      </c>
      <c r="B48296" t="n">
        <v>825</v>
      </c>
    </row>
    <row r="48297">
      <c r="A48297" t="inlineStr">
        <is>
          <t>ahrefs.com</t>
        </is>
      </c>
      <c r="B48297" t="n">
        <v>825</v>
      </c>
    </row>
    <row r="48298">
      <c r="A48298" t="inlineStr">
        <is>
          <t>crochet-ideas.com</t>
        </is>
      </c>
      <c r="B48298" t="n">
        <v>825</v>
      </c>
    </row>
    <row r="48299">
      <c r="A48299" t="inlineStr">
        <is>
          <t>happystronghome.com</t>
        </is>
      </c>
      <c r="B48299" t="n">
        <v>825</v>
      </c>
    </row>
    <row r="48300">
      <c r="A48300" t="inlineStr">
        <is>
          <t>www.coach-outletclearance.us.com</t>
        </is>
      </c>
      <c r="B48300" t="n">
        <v>825</v>
      </c>
    </row>
    <row r="48301">
      <c r="A48301" t="inlineStr">
        <is>
          <t>giftshop.stjude.org</t>
        </is>
      </c>
      <c r="B48301" t="n">
        <v>825</v>
      </c>
    </row>
    <row r="48302">
      <c r="A48302" t="inlineStr">
        <is>
          <t>ak-interactive.com</t>
        </is>
      </c>
      <c r="B48302" t="n">
        <v>825</v>
      </c>
    </row>
    <row r="48303">
      <c r="A48303" t="inlineStr">
        <is>
          <t>zoneutopia.com</t>
        </is>
      </c>
      <c r="B48303" t="n">
        <v>825</v>
      </c>
    </row>
    <row r="48304">
      <c r="A48304" t="inlineStr">
        <is>
          <t>www.holidayhomesdirect.ie</t>
        </is>
      </c>
      <c r="B48304" t="n">
        <v>825</v>
      </c>
    </row>
    <row r="48305">
      <c r="A48305" t="inlineStr">
        <is>
          <t>goldwallsconces.name</t>
        </is>
      </c>
      <c r="B48305" t="n">
        <v>825</v>
      </c>
    </row>
    <row r="48306">
      <c r="A48306" t="inlineStr">
        <is>
          <t>www.tiwariacademy.com</t>
        </is>
      </c>
      <c r="B48306" t="n">
        <v>825</v>
      </c>
    </row>
    <row r="48307">
      <c r="A48307" t="inlineStr">
        <is>
          <t>yellowgoldcuban.com</t>
        </is>
      </c>
      <c r="B48307" t="n">
        <v>825</v>
      </c>
    </row>
    <row r="48308">
      <c r="A48308" t="inlineStr">
        <is>
          <t>d36tq5yf1thcrc.cloudfront.net</t>
        </is>
      </c>
      <c r="B48308" t="n">
        <v>825</v>
      </c>
    </row>
    <row r="48309">
      <c r="A48309" t="inlineStr">
        <is>
          <t>pictures.fanart-central.net</t>
        </is>
      </c>
      <c r="B48309" t="n">
        <v>825</v>
      </c>
    </row>
    <row r="48310">
      <c r="A48310" t="inlineStr">
        <is>
          <t>goingawesomeplaces.com</t>
        </is>
      </c>
      <c r="B48310" t="n">
        <v>825</v>
      </c>
    </row>
    <row r="48311">
      <c r="A48311" t="inlineStr">
        <is>
          <t>makro-hybris-media.s3.amazonaws.com</t>
        </is>
      </c>
      <c r="B48311" t="n">
        <v>825</v>
      </c>
    </row>
    <row r="48312">
      <c r="A48312" t="inlineStr">
        <is>
          <t>www.usaonlinecasino.com</t>
        </is>
      </c>
      <c r="B48312" t="n">
        <v>825</v>
      </c>
    </row>
    <row r="48313">
      <c r="A48313" t="inlineStr">
        <is>
          <t>thrillingtravel.in</t>
        </is>
      </c>
      <c r="B48313" t="n">
        <v>825</v>
      </c>
    </row>
    <row r="48314">
      <c r="A48314" t="inlineStr">
        <is>
          <t>www.frontjewelers.net</t>
        </is>
      </c>
      <c r="B48314" t="n">
        <v>825</v>
      </c>
    </row>
    <row r="48315">
      <c r="A48315" t="inlineStr">
        <is>
          <t>image.whiskyexchange.com.tw</t>
        </is>
      </c>
      <c r="B48315" t="n">
        <v>825</v>
      </c>
    </row>
    <row r="48316">
      <c r="A48316" t="inlineStr">
        <is>
          <t>keviniscooking.com</t>
        </is>
      </c>
      <c r="B48316" t="n">
        <v>825</v>
      </c>
    </row>
    <row r="48317">
      <c r="A48317" t="inlineStr">
        <is>
          <t>projects-raspberry.com</t>
        </is>
      </c>
      <c r="B48317" t="n">
        <v>825</v>
      </c>
    </row>
    <row r="48318">
      <c r="A48318" t="inlineStr">
        <is>
          <t>www.eindiawholesale.com</t>
        </is>
      </c>
      <c r="B48318" t="n">
        <v>825</v>
      </c>
    </row>
    <row r="48319">
      <c r="A48319" t="inlineStr">
        <is>
          <t>www.blitzmedia.co.uk</t>
        </is>
      </c>
      <c r="B48319" t="n">
        <v>825</v>
      </c>
    </row>
    <row r="48320">
      <c r="A48320" t="inlineStr">
        <is>
          <t>www.icentre.com.mt</t>
        </is>
      </c>
      <c r="B48320" t="n">
        <v>825</v>
      </c>
    </row>
    <row r="48321">
      <c r="A48321" t="inlineStr">
        <is>
          <t>www.reed.co.uk</t>
        </is>
      </c>
      <c r="B48321" t="n">
        <v>825</v>
      </c>
    </row>
    <row r="48322">
      <c r="A48322" t="inlineStr">
        <is>
          <t>www.aspca.org</t>
        </is>
      </c>
      <c r="B48322" t="n">
        <v>824</v>
      </c>
    </row>
    <row r="48323">
      <c r="A48323" t="inlineStr">
        <is>
          <t>www.bespoke-gems.com</t>
        </is>
      </c>
      <c r="B48323" t="n">
        <v>824</v>
      </c>
    </row>
    <row r="48324">
      <c r="A48324" t="inlineStr">
        <is>
          <t>woblink.com</t>
        </is>
      </c>
      <c r="B48324" t="n">
        <v>824</v>
      </c>
    </row>
    <row r="48325">
      <c r="A48325" t="inlineStr">
        <is>
          <t>www.versace.com</t>
        </is>
      </c>
      <c r="B48325" t="n">
        <v>824</v>
      </c>
    </row>
    <row r="48326">
      <c r="A48326" t="inlineStr">
        <is>
          <t>images.personal-gifter.com</t>
        </is>
      </c>
      <c r="B48326" t="n">
        <v>824</v>
      </c>
    </row>
    <row r="48327">
      <c r="A48327" t="inlineStr">
        <is>
          <t>www.hobbydirekt.de</t>
        </is>
      </c>
      <c r="B48327" t="n">
        <v>824</v>
      </c>
    </row>
    <row r="48328">
      <c r="A48328" t="inlineStr">
        <is>
          <t>www.cdaffaires.com</t>
        </is>
      </c>
      <c r="B48328" t="n">
        <v>824</v>
      </c>
    </row>
    <row r="48329">
      <c r="A48329" t="inlineStr">
        <is>
          <t>musicheadquarter.de</t>
        </is>
      </c>
      <c r="B48329" t="n">
        <v>824</v>
      </c>
    </row>
    <row r="48330">
      <c r="A48330" t="inlineStr">
        <is>
          <t>www.hondacengkareng.com</t>
        </is>
      </c>
      <c r="B48330" t="n">
        <v>824</v>
      </c>
    </row>
    <row r="48331">
      <c r="A48331" t="inlineStr">
        <is>
          <t>www.darksphere.co.uk</t>
        </is>
      </c>
      <c r="B48331" t="n">
        <v>824</v>
      </c>
    </row>
    <row r="48332">
      <c r="A48332" t="inlineStr">
        <is>
          <t>shesaid.com</t>
        </is>
      </c>
      <c r="B48332" t="n">
        <v>824</v>
      </c>
    </row>
    <row r="48333">
      <c r="A48333" t="inlineStr">
        <is>
          <t>fanack.com</t>
        </is>
      </c>
      <c r="B48333" t="n">
        <v>824</v>
      </c>
    </row>
    <row r="48334">
      <c r="A48334" t="inlineStr">
        <is>
          <t>diyhomedecorideas.net</t>
        </is>
      </c>
      <c r="B48334" t="n">
        <v>824</v>
      </c>
    </row>
    <row r="48335">
      <c r="A48335" t="inlineStr">
        <is>
          <t>www.rmwilliams.com.au</t>
        </is>
      </c>
      <c r="B48335" t="n">
        <v>824</v>
      </c>
    </row>
    <row r="48336">
      <c r="A48336" t="inlineStr">
        <is>
          <t>construction2style.com</t>
        </is>
      </c>
      <c r="B48336" t="n">
        <v>824</v>
      </c>
    </row>
    <row r="48337">
      <c r="A48337" t="inlineStr">
        <is>
          <t>smaaart.fr</t>
        </is>
      </c>
      <c r="B48337" t="n">
        <v>824</v>
      </c>
    </row>
    <row r="48338">
      <c r="A48338" t="inlineStr">
        <is>
          <t>cdn.nivoli.com</t>
        </is>
      </c>
      <c r="B48338" t="n">
        <v>824</v>
      </c>
    </row>
    <row r="48339">
      <c r="A48339" t="inlineStr">
        <is>
          <t>www.underthechristmastree.co.uk</t>
        </is>
      </c>
      <c r="B48339" t="n">
        <v>824</v>
      </c>
    </row>
    <row r="48340">
      <c r="A48340" t="inlineStr">
        <is>
          <t>www.solarquotes.com.au</t>
        </is>
      </c>
      <c r="B48340" t="n">
        <v>824</v>
      </c>
    </row>
    <row r="48341">
      <c r="A48341" t="inlineStr">
        <is>
          <t>blantyreproject.files.wordpress.com</t>
        </is>
      </c>
      <c r="B48341" t="n">
        <v>824</v>
      </c>
    </row>
    <row r="48342">
      <c r="A48342" t="inlineStr">
        <is>
          <t>www.otterbox.fr</t>
        </is>
      </c>
      <c r="B48342" t="n">
        <v>824</v>
      </c>
    </row>
    <row r="48343">
      <c r="A48343" t="inlineStr">
        <is>
          <t>mariecluthecom.files.wordpress.com</t>
        </is>
      </c>
      <c r="B48343" t="n">
        <v>824</v>
      </c>
    </row>
    <row r="48344">
      <c r="A48344" t="inlineStr">
        <is>
          <t>puretacoma.com</t>
        </is>
      </c>
      <c r="B48344" t="n">
        <v>824</v>
      </c>
    </row>
    <row r="48345">
      <c r="A48345" t="inlineStr">
        <is>
          <t>imagesv1.mygreenpress.com</t>
        </is>
      </c>
      <c r="B48345" t="n">
        <v>824</v>
      </c>
    </row>
    <row r="48346">
      <c r="A48346" t="inlineStr">
        <is>
          <t>KTIV.images.worldnow.com</t>
        </is>
      </c>
      <c r="B48346" t="n">
        <v>824</v>
      </c>
    </row>
    <row r="48347">
      <c r="A48347" t="inlineStr">
        <is>
          <t>d7b92d89835ebc4f5d7d-e626b5b34f5131822ffc174f0b7ba8b3.ssl.cf1.rackcdn.com</t>
        </is>
      </c>
      <c r="B48347" t="n">
        <v>824</v>
      </c>
    </row>
    <row r="48348">
      <c r="A48348" t="inlineStr">
        <is>
          <t>movingb.com</t>
        </is>
      </c>
      <c r="B48348" t="n">
        <v>824</v>
      </c>
    </row>
    <row r="48349">
      <c r="A48349" t="inlineStr">
        <is>
          <t>vintagenativeamerican.com</t>
        </is>
      </c>
      <c r="B48349" t="n">
        <v>824</v>
      </c>
    </row>
    <row r="48350">
      <c r="A48350" t="inlineStr">
        <is>
          <t>photos1.swingersporntrends.com</t>
        </is>
      </c>
      <c r="B48350" t="n">
        <v>824</v>
      </c>
    </row>
    <row r="48351">
      <c r="A48351" t="inlineStr">
        <is>
          <t>free.pagepeeker.com</t>
        </is>
      </c>
      <c r="B48351" t="n">
        <v>824</v>
      </c>
    </row>
    <row r="48352">
      <c r="A48352" t="inlineStr">
        <is>
          <t>di-uploads-pod2.s3.amazonaws.com</t>
        </is>
      </c>
      <c r="B48352" t="n">
        <v>824</v>
      </c>
    </row>
    <row r="48353">
      <c r="A48353" t="inlineStr">
        <is>
          <t>nwamotherlode.com</t>
        </is>
      </c>
      <c r="B48353" t="n">
        <v>824</v>
      </c>
    </row>
    <row r="48354">
      <c r="A48354" t="inlineStr">
        <is>
          <t>www.autobotic.com.my</t>
        </is>
      </c>
      <c r="B48354" t="n">
        <v>824</v>
      </c>
    </row>
    <row r="48355">
      <c r="A48355" t="inlineStr">
        <is>
          <t>k4h6h8w8.stackpathcdn.com</t>
        </is>
      </c>
      <c r="B48355" t="n">
        <v>824</v>
      </c>
    </row>
    <row r="48356">
      <c r="A48356" t="inlineStr">
        <is>
          <t>www.maje.com.hk</t>
        </is>
      </c>
      <c r="B48356" t="n">
        <v>824</v>
      </c>
    </row>
    <row r="48357">
      <c r="A48357" t="inlineStr">
        <is>
          <t>www.scentswarmers.com</t>
        </is>
      </c>
      <c r="B48357" t="n">
        <v>824</v>
      </c>
    </row>
    <row r="48358">
      <c r="A48358" t="inlineStr">
        <is>
          <t>diskingdom.com</t>
        </is>
      </c>
      <c r="B48358" t="n">
        <v>824</v>
      </c>
    </row>
    <row r="48359">
      <c r="A48359" t="inlineStr">
        <is>
          <t>www.wallpapersandborders.co.uk</t>
        </is>
      </c>
      <c r="B48359" t="n">
        <v>824</v>
      </c>
    </row>
    <row r="48360">
      <c r="A48360" t="inlineStr">
        <is>
          <t>www.tedbrownmusic.com</t>
        </is>
      </c>
      <c r="B48360" t="n">
        <v>824</v>
      </c>
    </row>
    <row r="48361">
      <c r="A48361" t="inlineStr">
        <is>
          <t>www.claypitrc.eu</t>
        </is>
      </c>
      <c r="B48361" t="n">
        <v>823</v>
      </c>
    </row>
    <row r="48362">
      <c r="A48362" t="inlineStr">
        <is>
          <t>birthdaycake24.com</t>
        </is>
      </c>
      <c r="B48362" t="n">
        <v>823</v>
      </c>
    </row>
    <row r="48363">
      <c r="A48363" t="inlineStr">
        <is>
          <t>img2.od-cdn.com</t>
        </is>
      </c>
      <c r="B48363" t="n">
        <v>823</v>
      </c>
    </row>
    <row r="48364">
      <c r="A48364" t="inlineStr">
        <is>
          <t>autode-static.de</t>
        </is>
      </c>
      <c r="B48364" t="n">
        <v>823</v>
      </c>
    </row>
    <row r="48365">
      <c r="A48365" t="inlineStr">
        <is>
          <t>s1053.lnwfile.com</t>
        </is>
      </c>
      <c r="B48365" t="n">
        <v>823</v>
      </c>
    </row>
    <row r="48366">
      <c r="A48366" t="inlineStr">
        <is>
          <t>gratefulweb.com</t>
        </is>
      </c>
      <c r="B48366" t="n">
        <v>823</v>
      </c>
    </row>
    <row r="48367">
      <c r="A48367" t="inlineStr">
        <is>
          <t>kress.nga.gov</t>
        </is>
      </c>
      <c r="B48367" t="n">
        <v>823</v>
      </c>
    </row>
    <row r="48368">
      <c r="A48368" t="inlineStr">
        <is>
          <t>www.longisland.com</t>
        </is>
      </c>
      <c r="B48368" t="n">
        <v>823</v>
      </c>
    </row>
    <row r="48369">
      <c r="A48369" t="inlineStr">
        <is>
          <t>leadenhalluk.com</t>
        </is>
      </c>
      <c r="B48369" t="n">
        <v>823</v>
      </c>
    </row>
    <row r="48370">
      <c r="A48370" t="inlineStr">
        <is>
          <t>mustcontainminis.com</t>
        </is>
      </c>
      <c r="B48370" t="n">
        <v>823</v>
      </c>
    </row>
    <row r="48371">
      <c r="A48371" t="inlineStr">
        <is>
          <t>www.creditcards.com</t>
        </is>
      </c>
      <c r="B48371" t="n">
        <v>823</v>
      </c>
    </row>
    <row r="48372">
      <c r="A48372" t="inlineStr">
        <is>
          <t>www.whatphone.net</t>
        </is>
      </c>
      <c r="B48372" t="n">
        <v>823</v>
      </c>
    </row>
    <row r="48373">
      <c r="A48373" t="inlineStr">
        <is>
          <t>justbestgardenideas.com</t>
        </is>
      </c>
      <c r="B48373" t="n">
        <v>823</v>
      </c>
    </row>
    <row r="48374">
      <c r="A48374" t="inlineStr">
        <is>
          <t>townofmotors.com</t>
        </is>
      </c>
      <c r="B48374" t="n">
        <v>823</v>
      </c>
    </row>
    <row r="48375">
      <c r="A48375" t="inlineStr">
        <is>
          <t>img05.rl0.ru</t>
        </is>
      </c>
      <c r="B48375" t="n">
        <v>823</v>
      </c>
    </row>
    <row r="48376">
      <c r="A48376" t="inlineStr">
        <is>
          <t>www.rcdalys.lt</t>
        </is>
      </c>
      <c r="B48376" t="n">
        <v>823</v>
      </c>
    </row>
    <row r="48377">
      <c r="A48377" t="inlineStr">
        <is>
          <t>www.crazymobile.fr</t>
        </is>
      </c>
      <c r="B48377" t="n">
        <v>823</v>
      </c>
    </row>
    <row r="48378">
      <c r="A48378" t="inlineStr">
        <is>
          <t>www.dobry-psychiatra.pl</t>
        </is>
      </c>
      <c r="B48378" t="n">
        <v>823</v>
      </c>
    </row>
    <row r="48379">
      <c r="A48379" t="inlineStr">
        <is>
          <t>www.halloweenforum.com</t>
        </is>
      </c>
      <c r="B48379" t="n">
        <v>823</v>
      </c>
    </row>
    <row r="48380">
      <c r="A48380" t="inlineStr">
        <is>
          <t>eng.khovar.tj:443</t>
        </is>
      </c>
      <c r="B48380" t="n">
        <v>823</v>
      </c>
    </row>
    <row r="48381">
      <c r="A48381" t="inlineStr">
        <is>
          <t>stores.portmerch.com</t>
        </is>
      </c>
      <c r="B48381" t="n">
        <v>823</v>
      </c>
    </row>
    <row r="48382">
      <c r="A48382" t="inlineStr">
        <is>
          <t>www.surf-life.co.uk</t>
        </is>
      </c>
      <c r="B48382" t="n">
        <v>823</v>
      </c>
    </row>
    <row r="48383">
      <c r="A48383" t="inlineStr">
        <is>
          <t>api.wonect.com</t>
        </is>
      </c>
      <c r="B48383" t="n">
        <v>823</v>
      </c>
    </row>
    <row r="48384">
      <c r="A48384" t="inlineStr">
        <is>
          <t>images.chargersguide.biz</t>
        </is>
      </c>
      <c r="B48384" t="n">
        <v>823</v>
      </c>
    </row>
    <row r="48385">
      <c r="A48385" t="inlineStr">
        <is>
          <t>www.pimfg.com</t>
        </is>
      </c>
      <c r="B48385" t="n">
        <v>823</v>
      </c>
    </row>
    <row r="48386">
      <c r="A48386" t="inlineStr">
        <is>
          <t>image.ofweek.com</t>
        </is>
      </c>
      <c r="B48386" t="n">
        <v>823</v>
      </c>
    </row>
    <row r="48387">
      <c r="A48387" t="inlineStr">
        <is>
          <t>www.blizzboygames.net</t>
        </is>
      </c>
      <c r="B48387" t="n">
        <v>823</v>
      </c>
    </row>
    <row r="48388">
      <c r="A48388" t="inlineStr">
        <is>
          <t>www.graduationinvitation.net</t>
        </is>
      </c>
      <c r="B48388" t="n">
        <v>823</v>
      </c>
    </row>
    <row r="48389">
      <c r="A48389" t="inlineStr">
        <is>
          <t>images.toyotainventory.com</t>
        </is>
      </c>
      <c r="B48389" t="n">
        <v>823</v>
      </c>
    </row>
    <row r="48390">
      <c r="A48390" t="inlineStr">
        <is>
          <t>perun-shop.ru</t>
        </is>
      </c>
      <c r="B48390" t="n">
        <v>823</v>
      </c>
    </row>
    <row r="48391">
      <c r="A48391" t="inlineStr">
        <is>
          <t>www.badzine.net</t>
        </is>
      </c>
      <c r="B48391" t="n">
        <v>823</v>
      </c>
    </row>
    <row r="48392">
      <c r="A48392" t="inlineStr">
        <is>
          <t>www.theme-junkie.com</t>
        </is>
      </c>
      <c r="B48392" t="n">
        <v>823</v>
      </c>
    </row>
    <row r="48393">
      <c r="A48393" t="inlineStr">
        <is>
          <t>i4.behindwoods.com</t>
        </is>
      </c>
      <c r="B48393" t="n">
        <v>823</v>
      </c>
    </row>
    <row r="48394">
      <c r="A48394" t="inlineStr">
        <is>
          <t>lsl-assets.s3.amazonaws.com</t>
        </is>
      </c>
      <c r="B48394" t="n">
        <v>823</v>
      </c>
    </row>
    <row r="48395">
      <c r="A48395" t="inlineStr">
        <is>
          <t>static.spiceworks.com</t>
        </is>
      </c>
      <c r="B48395" t="n">
        <v>823</v>
      </c>
    </row>
    <row r="48396">
      <c r="A48396" t="inlineStr">
        <is>
          <t>utahvalley360.com</t>
        </is>
      </c>
      <c r="B48396" t="n">
        <v>823</v>
      </c>
    </row>
    <row r="48397">
      <c r="A48397" t="inlineStr">
        <is>
          <t>followinghadrian.files.wordpress.com</t>
        </is>
      </c>
      <c r="B48397" t="n">
        <v>823</v>
      </c>
    </row>
    <row r="48398">
      <c r="A48398" t="inlineStr">
        <is>
          <t>www.designer-glasses-contacts.com</t>
        </is>
      </c>
      <c r="B48398" t="n">
        <v>823</v>
      </c>
    </row>
    <row r="48399">
      <c r="A48399" t="inlineStr">
        <is>
          <t>p1.sextoyporntrends.com</t>
        </is>
      </c>
      <c r="B48399" t="n">
        <v>823</v>
      </c>
    </row>
    <row r="48400">
      <c r="A48400" t="inlineStr">
        <is>
          <t>www.volvo-lcd.com</t>
        </is>
      </c>
      <c r="B48400" t="n">
        <v>823</v>
      </c>
    </row>
    <row r="48401">
      <c r="A48401" t="inlineStr">
        <is>
          <t>jbaspeedshop.com</t>
        </is>
      </c>
      <c r="B48401" t="n">
        <v>823</v>
      </c>
    </row>
    <row r="48402">
      <c r="A48402" t="inlineStr">
        <is>
          <t>mng-twincities.smugmug.com</t>
        </is>
      </c>
      <c r="B48402" t="n">
        <v>823</v>
      </c>
    </row>
    <row r="48403">
      <c r="A48403" t="inlineStr">
        <is>
          <t>www.handicraftsinindia.in</t>
        </is>
      </c>
      <c r="B48403" t="n">
        <v>823</v>
      </c>
    </row>
    <row r="48404">
      <c r="A48404" t="inlineStr">
        <is>
          <t>cdn.fishki.net</t>
        </is>
      </c>
      <c r="B48404" t="n">
        <v>822</v>
      </c>
    </row>
    <row r="48405">
      <c r="A48405" t="inlineStr">
        <is>
          <t>smile904.fm</t>
        </is>
      </c>
      <c r="B48405" t="n">
        <v>822</v>
      </c>
    </row>
    <row r="48406">
      <c r="A48406" t="inlineStr">
        <is>
          <t>www.shimelle.com</t>
        </is>
      </c>
      <c r="B48406" t="n">
        <v>822</v>
      </c>
    </row>
    <row r="48407">
      <c r="A48407" t="inlineStr">
        <is>
          <t>theuglysweatershop.com</t>
        </is>
      </c>
      <c r="B48407" t="n">
        <v>822</v>
      </c>
    </row>
    <row r="48408">
      <c r="A48408" t="inlineStr">
        <is>
          <t>www.tecnoandroid.it</t>
        </is>
      </c>
      <c r="B48408" t="n">
        <v>822</v>
      </c>
    </row>
    <row r="48409">
      <c r="A48409" t="inlineStr">
        <is>
          <t>www.secretplaces.com</t>
        </is>
      </c>
      <c r="B48409" t="n">
        <v>822</v>
      </c>
    </row>
    <row r="48410">
      <c r="A48410" t="inlineStr">
        <is>
          <t>www.son-video.com</t>
        </is>
      </c>
      <c r="B48410" t="n">
        <v>822</v>
      </c>
    </row>
    <row r="48411">
      <c r="A48411" t="inlineStr">
        <is>
          <t>bodyheightweight.com</t>
        </is>
      </c>
      <c r="B48411" t="n">
        <v>822</v>
      </c>
    </row>
    <row r="48412">
      <c r="A48412" t="inlineStr">
        <is>
          <t>media.mg.co.za</t>
        </is>
      </c>
      <c r="B48412" t="n">
        <v>822</v>
      </c>
    </row>
    <row r="48413">
      <c r="A48413" t="inlineStr">
        <is>
          <t>feastandwest.com</t>
        </is>
      </c>
      <c r="B48413" t="n">
        <v>822</v>
      </c>
    </row>
    <row r="48414">
      <c r="A48414" t="inlineStr">
        <is>
          <t>www.wpr.org</t>
        </is>
      </c>
      <c r="B48414" t="n">
        <v>822</v>
      </c>
    </row>
    <row r="48415">
      <c r="A48415" t="inlineStr">
        <is>
          <t>zuts.files.wordpress.com</t>
        </is>
      </c>
      <c r="B48415" t="n">
        <v>822</v>
      </c>
    </row>
    <row r="48416">
      <c r="A48416" t="inlineStr">
        <is>
          <t>d3e5m7cf2qrb02.cloudfront.net</t>
        </is>
      </c>
      <c r="B48416" t="n">
        <v>822</v>
      </c>
    </row>
    <row r="48417">
      <c r="A48417" t="inlineStr">
        <is>
          <t>achonaonline.com</t>
        </is>
      </c>
      <c r="B48417" t="n">
        <v>822</v>
      </c>
    </row>
    <row r="48418">
      <c r="A48418" t="inlineStr">
        <is>
          <t>www.25cineframes.com</t>
        </is>
      </c>
      <c r="B48418" t="n">
        <v>822</v>
      </c>
    </row>
    <row r="48419">
      <c r="A48419" t="inlineStr">
        <is>
          <t>images.winecountrygiftbaskets.com</t>
        </is>
      </c>
      <c r="B48419" t="n">
        <v>822</v>
      </c>
    </row>
    <row r="48420">
      <c r="A48420" t="inlineStr">
        <is>
          <t>www.wireless.education</t>
        </is>
      </c>
      <c r="B48420" t="n">
        <v>822</v>
      </c>
    </row>
    <row r="48421">
      <c r="A48421" t="inlineStr">
        <is>
          <t>digitallibrary.tulane.edu</t>
        </is>
      </c>
      <c r="B48421" t="n">
        <v>822</v>
      </c>
    </row>
    <row r="48422">
      <c r="A48422" t="inlineStr">
        <is>
          <t>11268780.pix-cdn.org</t>
        </is>
      </c>
      <c r="B48422" t="n">
        <v>822</v>
      </c>
    </row>
    <row r="48423">
      <c r="A48423" t="inlineStr">
        <is>
          <t>www.papelmoneda.es</t>
        </is>
      </c>
      <c r="B48423" t="n">
        <v>822</v>
      </c>
    </row>
    <row r="48424">
      <c r="A48424" t="inlineStr">
        <is>
          <t>riaccdn.s3.us-east-2.amazonaws.com</t>
        </is>
      </c>
      <c r="B48424" t="n">
        <v>822</v>
      </c>
    </row>
    <row r="48425">
      <c r="A48425" t="inlineStr">
        <is>
          <t>www.careofcarl.fi</t>
        </is>
      </c>
      <c r="B48425" t="n">
        <v>822</v>
      </c>
    </row>
    <row r="48426">
      <c r="A48426" t="inlineStr">
        <is>
          <t>www.richmonds.it</t>
        </is>
      </c>
      <c r="B48426" t="n">
        <v>822</v>
      </c>
    </row>
    <row r="48427">
      <c r="A48427" t="inlineStr">
        <is>
          <t>www.beadsjar.co.uk</t>
        </is>
      </c>
      <c r="B48427" t="n">
        <v>822</v>
      </c>
    </row>
    <row r="48428">
      <c r="A48428" t="inlineStr">
        <is>
          <t>www.printkick.com</t>
        </is>
      </c>
      <c r="B48428" t="n">
        <v>822</v>
      </c>
    </row>
    <row r="48429">
      <c r="A48429" t="inlineStr">
        <is>
          <t>store.balmainhair.com</t>
        </is>
      </c>
      <c r="B48429" t="n">
        <v>822</v>
      </c>
    </row>
    <row r="48430">
      <c r="A48430" t="inlineStr">
        <is>
          <t>www.directheatingsupplies.co.uk</t>
        </is>
      </c>
      <c r="B48430" t="n">
        <v>822</v>
      </c>
    </row>
    <row r="48431">
      <c r="A48431" t="inlineStr">
        <is>
          <t>www.faceclips.net</t>
        </is>
      </c>
      <c r="B48431" t="n">
        <v>822</v>
      </c>
    </row>
    <row r="48432">
      <c r="A48432" t="inlineStr">
        <is>
          <t>www.comely-clothing.com</t>
        </is>
      </c>
      <c r="B48432" t="n">
        <v>822</v>
      </c>
    </row>
    <row r="48433">
      <c r="A48433" t="inlineStr">
        <is>
          <t>imrorwxhpillli5q.ldycdn.com</t>
        </is>
      </c>
      <c r="B48433" t="n">
        <v>822</v>
      </c>
    </row>
    <row r="48434">
      <c r="A48434" t="inlineStr">
        <is>
          <t>static-cdn2.ustream.tv</t>
        </is>
      </c>
      <c r="B48434" t="n">
        <v>822</v>
      </c>
    </row>
    <row r="48435">
      <c r="A48435" t="inlineStr">
        <is>
          <t>image.geeko.ltd</t>
        </is>
      </c>
      <c r="B48435" t="n">
        <v>822</v>
      </c>
    </row>
    <row r="48436">
      <c r="A48436" t="inlineStr">
        <is>
          <t>cdn.laimoon.com</t>
        </is>
      </c>
      <c r="B48436" t="n">
        <v>822</v>
      </c>
    </row>
    <row r="48437">
      <c r="A48437" t="inlineStr">
        <is>
          <t>www.cnluxe.ru</t>
        </is>
      </c>
      <c r="B48437" t="n">
        <v>822</v>
      </c>
    </row>
    <row r="48438">
      <c r="A48438" t="inlineStr">
        <is>
          <t>www.primarygames.com</t>
        </is>
      </c>
      <c r="B48438" t="n">
        <v>822</v>
      </c>
    </row>
    <row r="48439">
      <c r="A48439" t="inlineStr">
        <is>
          <t>frankcleggleatherworks.com</t>
        </is>
      </c>
      <c r="B48439" t="n">
        <v>822</v>
      </c>
    </row>
    <row r="48440">
      <c r="A48440" t="inlineStr">
        <is>
          <t>caphunters.at</t>
        </is>
      </c>
      <c r="B48440" t="n">
        <v>822</v>
      </c>
    </row>
    <row r="48441">
      <c r="A48441" t="inlineStr">
        <is>
          <t>prd-mp-images.azureedge.net</t>
        </is>
      </c>
      <c r="B48441" t="n">
        <v>822</v>
      </c>
    </row>
    <row r="48442">
      <c r="A48442" t="inlineStr">
        <is>
          <t>www.missysinca.com</t>
        </is>
      </c>
      <c r="B48442" t="n">
        <v>822</v>
      </c>
    </row>
    <row r="48443">
      <c r="A48443" t="inlineStr">
        <is>
          <t>www.cho.co.uk</t>
        </is>
      </c>
      <c r="B48443" t="n">
        <v>822</v>
      </c>
    </row>
    <row r="48444">
      <c r="A48444" t="inlineStr">
        <is>
          <t>ia1.pickupflowers.com</t>
        </is>
      </c>
      <c r="B48444" t="n">
        <v>822</v>
      </c>
    </row>
    <row r="48445">
      <c r="A48445" t="inlineStr">
        <is>
          <t>www.liveeatlearn.com</t>
        </is>
      </c>
      <c r="B48445" t="n">
        <v>822</v>
      </c>
    </row>
    <row r="48446">
      <c r="A48446" t="inlineStr">
        <is>
          <t>www.getoffmyprivateland.com</t>
        </is>
      </c>
      <c r="B48446" t="n">
        <v>822</v>
      </c>
    </row>
    <row r="48447">
      <c r="A48447" t="inlineStr">
        <is>
          <t>www.mystayathomeadventures.com</t>
        </is>
      </c>
      <c r="B48447" t="n">
        <v>822</v>
      </c>
    </row>
    <row r="48448">
      <c r="A48448" t="inlineStr">
        <is>
          <t>earlylearningideas.com</t>
        </is>
      </c>
      <c r="B48448" t="n">
        <v>822</v>
      </c>
    </row>
    <row r="48449">
      <c r="A48449" t="inlineStr">
        <is>
          <t>www.anamarzablog.com</t>
        </is>
      </c>
      <c r="B48449" t="n">
        <v>822</v>
      </c>
    </row>
    <row r="48450">
      <c r="A48450" t="inlineStr">
        <is>
          <t>wessexcoastgeology.soton.ac.uk</t>
        </is>
      </c>
      <c r="B48450" t="n">
        <v>822</v>
      </c>
    </row>
    <row r="48451">
      <c r="A48451" t="inlineStr">
        <is>
          <t>img.eachine.com</t>
        </is>
      </c>
      <c r="B48451" t="n">
        <v>822</v>
      </c>
    </row>
    <row r="48452">
      <c r="A48452" t="inlineStr">
        <is>
          <t>www.chocolatetradingco.com</t>
        </is>
      </c>
      <c r="B48452" t="n">
        <v>822</v>
      </c>
    </row>
    <row r="48453">
      <c r="A48453" t="inlineStr">
        <is>
          <t>myinsidelines.com</t>
        </is>
      </c>
      <c r="B48453" t="n">
        <v>822</v>
      </c>
    </row>
    <row r="48454">
      <c r="A48454" t="inlineStr">
        <is>
          <t>www.bishopsport.co.uk</t>
        </is>
      </c>
      <c r="B48454" t="n">
        <v>821</v>
      </c>
    </row>
    <row r="48455">
      <c r="A48455" t="inlineStr">
        <is>
          <t>www.emploi-store.fr</t>
        </is>
      </c>
      <c r="B48455" t="n">
        <v>821</v>
      </c>
    </row>
    <row r="48456">
      <c r="A48456" t="inlineStr">
        <is>
          <t>0.rc.xiniu.com</t>
        </is>
      </c>
      <c r="B48456" t="n">
        <v>821</v>
      </c>
    </row>
    <row r="48457">
      <c r="A48457" t="inlineStr">
        <is>
          <t>www.footballlogosandkits.com</t>
        </is>
      </c>
      <c r="B48457" t="n">
        <v>821</v>
      </c>
    </row>
    <row r="48458">
      <c r="A48458" t="inlineStr">
        <is>
          <t>bbpcdn.pstatic.gr</t>
        </is>
      </c>
      <c r="B48458" t="n">
        <v>821</v>
      </c>
    </row>
    <row r="48459">
      <c r="A48459" t="inlineStr">
        <is>
          <t>www3.topproducerwebsite.com</t>
        </is>
      </c>
      <c r="B48459" t="n">
        <v>821</v>
      </c>
    </row>
    <row r="48460">
      <c r="A48460" t="inlineStr">
        <is>
          <t>alittlebitoutoffocus.files.wordpress.com</t>
        </is>
      </c>
      <c r="B48460" t="n">
        <v>821</v>
      </c>
    </row>
    <row r="48461">
      <c r="A48461" t="inlineStr">
        <is>
          <t>www.fandeventails.fr</t>
        </is>
      </c>
      <c r="B48461" t="n">
        <v>821</v>
      </c>
    </row>
    <row r="48462">
      <c r="A48462" t="inlineStr">
        <is>
          <t>dfgames.net</t>
        </is>
      </c>
      <c r="B48462" t="n">
        <v>821</v>
      </c>
    </row>
    <row r="48463">
      <c r="A48463" t="inlineStr">
        <is>
          <t>www.southaustraliatravel.com.au</t>
        </is>
      </c>
      <c r="B48463" t="n">
        <v>821</v>
      </c>
    </row>
    <row r="48464">
      <c r="A48464" t="inlineStr">
        <is>
          <t>www.katypaty.ae</t>
        </is>
      </c>
      <c r="B48464" t="n">
        <v>821</v>
      </c>
    </row>
    <row r="48465">
      <c r="A48465" t="inlineStr">
        <is>
          <t>www.tentangsinopsis.com</t>
        </is>
      </c>
      <c r="B48465" t="n">
        <v>821</v>
      </c>
    </row>
    <row r="48466">
      <c r="A48466" t="inlineStr">
        <is>
          <t>cdnmundo1.img.sputniknews.com</t>
        </is>
      </c>
      <c r="B48466" t="n">
        <v>821</v>
      </c>
    </row>
    <row r="48467">
      <c r="A48467" t="inlineStr">
        <is>
          <t>www.contra.gr</t>
        </is>
      </c>
      <c r="B48467" t="n">
        <v>821</v>
      </c>
    </row>
    <row r="48468">
      <c r="A48468" t="inlineStr">
        <is>
          <t>bkwine-wpengine.netdna-ssl.com</t>
        </is>
      </c>
      <c r="B48468" t="n">
        <v>821</v>
      </c>
    </row>
    <row r="48469">
      <c r="A48469" t="inlineStr">
        <is>
          <t>www.rosss.ie</t>
        </is>
      </c>
      <c r="B48469" t="n">
        <v>821</v>
      </c>
    </row>
    <row r="48470">
      <c r="A48470" t="inlineStr">
        <is>
          <t>www.bforbunbun.com</t>
        </is>
      </c>
      <c r="B48470" t="n">
        <v>821</v>
      </c>
    </row>
    <row r="48471">
      <c r="A48471" t="inlineStr">
        <is>
          <t>images.oxfordshoesi.com</t>
        </is>
      </c>
      <c r="B48471" t="n">
        <v>821</v>
      </c>
    </row>
    <row r="48472">
      <c r="A48472" t="inlineStr">
        <is>
          <t>assets3.parliament.uk</t>
        </is>
      </c>
      <c r="B48472" t="n">
        <v>821</v>
      </c>
    </row>
    <row r="48473">
      <c r="A48473" t="inlineStr">
        <is>
          <t>www.geekiest.net</t>
        </is>
      </c>
      <c r="B48473" t="n">
        <v>821</v>
      </c>
    </row>
    <row r="48474">
      <c r="A48474" t="inlineStr">
        <is>
          <t>wnem.images.worldnow.com</t>
        </is>
      </c>
      <c r="B48474" t="n">
        <v>821</v>
      </c>
    </row>
    <row r="48475">
      <c r="A48475" t="inlineStr">
        <is>
          <t>serial.moviesaz.org</t>
        </is>
      </c>
      <c r="B48475" t="n">
        <v>821</v>
      </c>
    </row>
    <row r="48476">
      <c r="A48476" t="inlineStr">
        <is>
          <t>images20.fotki.com</t>
        </is>
      </c>
      <c r="B48476" t="n">
        <v>821</v>
      </c>
    </row>
    <row r="48477">
      <c r="A48477" t="inlineStr">
        <is>
          <t>www.wdmusic.co.uk</t>
        </is>
      </c>
      <c r="B48477" t="n">
        <v>821</v>
      </c>
    </row>
    <row r="48478">
      <c r="A48478" t="inlineStr">
        <is>
          <t>knect365.imgix.net</t>
        </is>
      </c>
      <c r="B48478" t="n">
        <v>821</v>
      </c>
    </row>
    <row r="48479">
      <c r="A48479" t="inlineStr">
        <is>
          <t>www.womencurry.com</t>
        </is>
      </c>
      <c r="B48479" t="n">
        <v>821</v>
      </c>
    </row>
    <row r="48480">
      <c r="A48480" t="inlineStr">
        <is>
          <t>media.bfgfile.com</t>
        </is>
      </c>
      <c r="B48480" t="n">
        <v>821</v>
      </c>
    </row>
    <row r="48481">
      <c r="A48481" t="inlineStr">
        <is>
          <t>69level.com</t>
        </is>
      </c>
      <c r="B48481" t="n">
        <v>821</v>
      </c>
    </row>
    <row r="48482">
      <c r="A48482" t="inlineStr">
        <is>
          <t>fbheron.issuelab.org</t>
        </is>
      </c>
      <c r="B48482" t="n">
        <v>821</v>
      </c>
    </row>
    <row r="48483">
      <c r="A48483" t="inlineStr">
        <is>
          <t>tpshop.ru</t>
        </is>
      </c>
      <c r="B48483" t="n">
        <v>821</v>
      </c>
    </row>
    <row r="48484">
      <c r="A48484" t="inlineStr">
        <is>
          <t>mp3db.pro</t>
        </is>
      </c>
      <c r="B48484" t="n">
        <v>821</v>
      </c>
    </row>
    <row r="48485">
      <c r="A48485" t="inlineStr">
        <is>
          <t>www.sualtigazetesi.com</t>
        </is>
      </c>
      <c r="B48485" t="n">
        <v>821</v>
      </c>
    </row>
    <row r="48486">
      <c r="A48486" t="inlineStr">
        <is>
          <t>node1.sdccdn.com</t>
        </is>
      </c>
      <c r="B48486" t="n">
        <v>821</v>
      </c>
    </row>
    <row r="48487">
      <c r="A48487" t="inlineStr">
        <is>
          <t>www.lawnmowers-uk.co.uk</t>
        </is>
      </c>
      <c r="B48487" t="n">
        <v>821</v>
      </c>
    </row>
    <row r="48488">
      <c r="A48488" t="inlineStr">
        <is>
          <t>i1.sravni.com</t>
        </is>
      </c>
      <c r="B48488" t="n">
        <v>821</v>
      </c>
    </row>
    <row r="48489">
      <c r="A48489" t="inlineStr">
        <is>
          <t>wanderlustandlipstick.com</t>
        </is>
      </c>
      <c r="B48489" t="n">
        <v>821</v>
      </c>
    </row>
    <row r="48490">
      <c r="A48490" t="inlineStr">
        <is>
          <t>www.marinepromoter.com</t>
        </is>
      </c>
      <c r="B48490" t="n">
        <v>821</v>
      </c>
    </row>
    <row r="48491">
      <c r="A48491" t="inlineStr">
        <is>
          <t>professionalmorondotcom.files.wordpress.com</t>
        </is>
      </c>
      <c r="B48491" t="n">
        <v>821</v>
      </c>
    </row>
    <row r="48492">
      <c r="A48492" t="inlineStr">
        <is>
          <t>us.evocdn.io</t>
        </is>
      </c>
      <c r="B48492" t="n">
        <v>821</v>
      </c>
    </row>
    <row r="48493">
      <c r="A48493" t="inlineStr">
        <is>
          <t>www.homeleigh.co.uk</t>
        </is>
      </c>
      <c r="B48493" t="n">
        <v>821</v>
      </c>
    </row>
    <row r="48494">
      <c r="A48494" t="inlineStr">
        <is>
          <t>latestgadget.com.ph</t>
        </is>
      </c>
      <c r="B48494" t="n">
        <v>821</v>
      </c>
    </row>
    <row r="48495">
      <c r="A48495" t="inlineStr">
        <is>
          <t>www.chemicalguys.com</t>
        </is>
      </c>
      <c r="B48495" t="n">
        <v>821</v>
      </c>
    </row>
    <row r="48496">
      <c r="A48496" t="inlineStr">
        <is>
          <t>www.lifeloveandsugar.com</t>
        </is>
      </c>
      <c r="B48496" t="n">
        <v>821</v>
      </c>
    </row>
    <row r="48497">
      <c r="A48497" t="inlineStr">
        <is>
          <t>www.property118.com</t>
        </is>
      </c>
      <c r="B48497" t="n">
        <v>821</v>
      </c>
    </row>
    <row r="48498">
      <c r="A48498" t="inlineStr">
        <is>
          <t>gabbyhome.com</t>
        </is>
      </c>
      <c r="B48498" t="n">
        <v>821</v>
      </c>
    </row>
    <row r="48499">
      <c r="A48499" t="inlineStr">
        <is>
          <t>onlinejerseysclub.cn</t>
        </is>
      </c>
      <c r="B48499" t="n">
        <v>821</v>
      </c>
    </row>
    <row r="48500">
      <c r="A48500" t="inlineStr">
        <is>
          <t>www.wholesaleflyknit.com</t>
        </is>
      </c>
      <c r="B48500" t="n">
        <v>821</v>
      </c>
    </row>
    <row r="48501">
      <c r="A48501" t="inlineStr">
        <is>
          <t>images.barrons.com</t>
        </is>
      </c>
      <c r="B48501" t="n">
        <v>821</v>
      </c>
    </row>
    <row r="48502">
      <c r="A48502" t="inlineStr">
        <is>
          <t>container-mag.com</t>
        </is>
      </c>
      <c r="B48502" t="n">
        <v>821</v>
      </c>
    </row>
    <row r="48503">
      <c r="A48503" t="inlineStr">
        <is>
          <t>www.wildearth-travel.com</t>
        </is>
      </c>
      <c r="B48503" t="n">
        <v>821</v>
      </c>
    </row>
    <row r="48504">
      <c r="A48504" t="inlineStr">
        <is>
          <t>pagebean-pagebean.netdna-ssl.com</t>
        </is>
      </c>
      <c r="B48504" t="n">
        <v>821</v>
      </c>
    </row>
    <row r="48505">
      <c r="A48505" t="inlineStr">
        <is>
          <t>www.sunnymeadowsinc.com</t>
        </is>
      </c>
      <c r="B48505" t="n">
        <v>821</v>
      </c>
    </row>
    <row r="48506">
      <c r="A48506" t="inlineStr">
        <is>
          <t>www.laspilitas.com</t>
        </is>
      </c>
      <c r="B48506" t="n">
        <v>821</v>
      </c>
    </row>
    <row r="48507">
      <c r="A48507" t="inlineStr">
        <is>
          <t>neeed.com</t>
        </is>
      </c>
      <c r="B48507" t="n">
        <v>821</v>
      </c>
    </row>
    <row r="48508">
      <c r="A48508" t="inlineStr">
        <is>
          <t>www.jewelrygemshop.com</t>
        </is>
      </c>
      <c r="B48508" t="n">
        <v>821</v>
      </c>
    </row>
    <row r="48509">
      <c r="A48509" t="inlineStr">
        <is>
          <t>www.nyrangersprostoreonline.com</t>
        </is>
      </c>
      <c r="B48509" t="n">
        <v>821</v>
      </c>
    </row>
    <row r="48510">
      <c r="A48510" t="inlineStr">
        <is>
          <t>www.digitalworldeconomy.com</t>
        </is>
      </c>
      <c r="B48510" t="n">
        <v>821</v>
      </c>
    </row>
    <row r="48511">
      <c r="A48511" t="inlineStr">
        <is>
          <t>www.beeswift.co.uk</t>
        </is>
      </c>
      <c r="B48511" t="n">
        <v>821</v>
      </c>
    </row>
    <row r="48512">
      <c r="A48512" t="inlineStr">
        <is>
          <t>playwitty.com</t>
        </is>
      </c>
      <c r="B48512" t="n">
        <v>821</v>
      </c>
    </row>
    <row r="48513">
      <c r="A48513" t="inlineStr">
        <is>
          <t>politify.us</t>
        </is>
      </c>
      <c r="B48513" t="n">
        <v>820</v>
      </c>
    </row>
    <row r="48514">
      <c r="A48514" t="inlineStr">
        <is>
          <t>vidcaps.files.wordpress.com</t>
        </is>
      </c>
      <c r="B48514" t="n">
        <v>820</v>
      </c>
    </row>
    <row r="48515">
      <c r="A48515" t="inlineStr">
        <is>
          <t>www.hebergementwebs.com</t>
        </is>
      </c>
      <c r="B48515" t="n">
        <v>820</v>
      </c>
    </row>
    <row r="48516">
      <c r="A48516" t="inlineStr">
        <is>
          <t>drivy.imgix.net</t>
        </is>
      </c>
      <c r="B48516" t="n">
        <v>820</v>
      </c>
    </row>
    <row r="48517">
      <c r="A48517" t="inlineStr">
        <is>
          <t>anointedtube.com</t>
        </is>
      </c>
      <c r="B48517" t="n">
        <v>820</v>
      </c>
    </row>
    <row r="48518">
      <c r="A48518" t="inlineStr">
        <is>
          <t>www.celularactual.mx</t>
        </is>
      </c>
      <c r="B48518" t="n">
        <v>820</v>
      </c>
    </row>
    <row r="48519">
      <c r="A48519" t="inlineStr">
        <is>
          <t>d3m2ck9isazgad.cloudfront.net</t>
        </is>
      </c>
      <c r="B48519" t="n">
        <v>820</v>
      </c>
    </row>
    <row r="48520">
      <c r="A48520" t="inlineStr">
        <is>
          <t>www.vital-office.net</t>
        </is>
      </c>
      <c r="B48520" t="n">
        <v>820</v>
      </c>
    </row>
    <row r="48521">
      <c r="A48521" t="inlineStr">
        <is>
          <t>wardrobetrendsfashion.com</t>
        </is>
      </c>
      <c r="B48521" t="n">
        <v>820</v>
      </c>
    </row>
    <row r="48522">
      <c r="A48522" t="inlineStr">
        <is>
          <t>shadetreeimaging.com</t>
        </is>
      </c>
      <c r="B48522" t="n">
        <v>820</v>
      </c>
    </row>
    <row r="48523">
      <c r="A48523" t="inlineStr">
        <is>
          <t>stmaaprodfwsite.blob.core.windows.net</t>
        </is>
      </c>
      <c r="B48523" t="n">
        <v>820</v>
      </c>
    </row>
    <row r="48524">
      <c r="A48524" t="inlineStr">
        <is>
          <t>www.kationette.com</t>
        </is>
      </c>
      <c r="B48524" t="n">
        <v>820</v>
      </c>
    </row>
    <row r="48525">
      <c r="A48525" t="inlineStr">
        <is>
          <t>ezeedigi.com</t>
        </is>
      </c>
      <c r="B48525" t="n">
        <v>820</v>
      </c>
    </row>
    <row r="48526">
      <c r="A48526" t="inlineStr">
        <is>
          <t>simplepracticalbeautiful.com</t>
        </is>
      </c>
      <c r="B48526" t="n">
        <v>820</v>
      </c>
    </row>
    <row r="48527">
      <c r="A48527" t="inlineStr">
        <is>
          <t>www.philippineconcerts.com</t>
        </is>
      </c>
      <c r="B48527" t="n">
        <v>820</v>
      </c>
    </row>
    <row r="48528">
      <c r="A48528" t="inlineStr">
        <is>
          <t>shop.perkins.com</t>
        </is>
      </c>
      <c r="B48528" t="n">
        <v>820</v>
      </c>
    </row>
    <row r="48529">
      <c r="A48529" t="inlineStr">
        <is>
          <t>romanceriders.com</t>
        </is>
      </c>
      <c r="B48529" t="n">
        <v>820</v>
      </c>
    </row>
    <row r="48530">
      <c r="A48530" t="inlineStr">
        <is>
          <t>trendygadget.com</t>
        </is>
      </c>
      <c r="B48530" t="n">
        <v>820</v>
      </c>
    </row>
    <row r="48531">
      <c r="A48531" t="inlineStr">
        <is>
          <t>ezona.bg</t>
        </is>
      </c>
      <c r="B48531" t="n">
        <v>820</v>
      </c>
    </row>
    <row r="48532">
      <c r="A48532" t="inlineStr">
        <is>
          <t>d1p1uqw5c6kyir.cloudfront.net</t>
        </is>
      </c>
      <c r="B48532" t="n">
        <v>820</v>
      </c>
    </row>
    <row r="48533">
      <c r="A48533" t="inlineStr">
        <is>
          <t>www.beverlyhillscenter.com</t>
        </is>
      </c>
      <c r="B48533" t="n">
        <v>820</v>
      </c>
    </row>
    <row r="48534">
      <c r="A48534" t="inlineStr">
        <is>
          <t>partytrail.s3.amazonaws.com</t>
        </is>
      </c>
      <c r="B48534" t="n">
        <v>820</v>
      </c>
    </row>
    <row r="48535">
      <c r="A48535" t="inlineStr">
        <is>
          <t>www.fiestafacil.com</t>
        </is>
      </c>
      <c r="B48535" t="n">
        <v>820</v>
      </c>
    </row>
    <row r="48536">
      <c r="A48536" t="inlineStr">
        <is>
          <t>www.lazzariweb.it</t>
        </is>
      </c>
      <c r="B48536" t="n">
        <v>820</v>
      </c>
    </row>
    <row r="48537">
      <c r="A48537" t="inlineStr">
        <is>
          <t>giservicecenter.com</t>
        </is>
      </c>
      <c r="B48537" t="n">
        <v>820</v>
      </c>
    </row>
    <row r="48538">
      <c r="A48538" t="inlineStr">
        <is>
          <t>county-radon.info</t>
        </is>
      </c>
      <c r="B48538" t="n">
        <v>820</v>
      </c>
    </row>
    <row r="48539">
      <c r="A48539" t="inlineStr">
        <is>
          <t>www.soldes-paris-2017.com</t>
        </is>
      </c>
      <c r="B48539" t="n">
        <v>820</v>
      </c>
    </row>
    <row r="48540">
      <c r="A48540" t="inlineStr">
        <is>
          <t>assets.trailsource.com</t>
        </is>
      </c>
      <c r="B48540" t="n">
        <v>820</v>
      </c>
    </row>
    <row r="48541">
      <c r="A48541" t="inlineStr">
        <is>
          <t>native-american-made.xyz</t>
        </is>
      </c>
      <c r="B48541" t="n">
        <v>820</v>
      </c>
    </row>
    <row r="48542">
      <c r="A48542" t="inlineStr">
        <is>
          <t>ujenafitclub.com</t>
        </is>
      </c>
      <c r="B48542" t="n">
        <v>820</v>
      </c>
    </row>
    <row r="48543">
      <c r="A48543" t="inlineStr">
        <is>
          <t>imgs20.smutxx.com</t>
        </is>
      </c>
      <c r="B48543" t="n">
        <v>820</v>
      </c>
    </row>
    <row r="48544">
      <c r="A48544" t="inlineStr">
        <is>
          <t>websolution.pk</t>
        </is>
      </c>
      <c r="B48544" t="n">
        <v>820</v>
      </c>
    </row>
    <row r="48545">
      <c r="A48545" t="inlineStr">
        <is>
          <t>i.hurimg.com</t>
        </is>
      </c>
      <c r="B48545" t="n">
        <v>820</v>
      </c>
    </row>
    <row r="48546">
      <c r="A48546" t="inlineStr">
        <is>
          <t>cdn.yello.link</t>
        </is>
      </c>
      <c r="B48546" t="n">
        <v>820</v>
      </c>
    </row>
    <row r="48547">
      <c r="A48547" t="inlineStr">
        <is>
          <t>www.b.wikiage.org</t>
        </is>
      </c>
      <c r="B48547" t="n">
        <v>820</v>
      </c>
    </row>
    <row r="48548">
      <c r="A48548" t="inlineStr">
        <is>
          <t>tinaturnerblog.files.wordpress.com</t>
        </is>
      </c>
      <c r="B48548" t="n">
        <v>820</v>
      </c>
    </row>
    <row r="48549">
      <c r="A48549" t="inlineStr">
        <is>
          <t>www.pieceup.hk</t>
        </is>
      </c>
      <c r="B48549" t="n">
        <v>820</v>
      </c>
    </row>
    <row r="48550">
      <c r="A48550" t="inlineStr">
        <is>
          <t>www.citywatches.in</t>
        </is>
      </c>
      <c r="B48550" t="n">
        <v>820</v>
      </c>
    </row>
    <row r="48551">
      <c r="A48551" t="inlineStr">
        <is>
          <t>theadultshop.com</t>
        </is>
      </c>
      <c r="B48551" t="n">
        <v>820</v>
      </c>
    </row>
    <row r="48552">
      <c r="A48552" t="inlineStr">
        <is>
          <t>trainshack.com</t>
        </is>
      </c>
      <c r="B48552" t="n">
        <v>820</v>
      </c>
    </row>
    <row r="48553">
      <c r="A48553" t="inlineStr">
        <is>
          <t>www.ashapurajewels.com</t>
        </is>
      </c>
      <c r="B48553" t="n">
        <v>820</v>
      </c>
    </row>
    <row r="48554">
      <c r="A48554" t="inlineStr">
        <is>
          <t>hmadmin.hamleys.in</t>
        </is>
      </c>
      <c r="B48554" t="n">
        <v>820</v>
      </c>
    </row>
    <row r="48555">
      <c r="A48555" t="inlineStr">
        <is>
          <t>s3-chuckstoyland-uploads.s3.amazonaws.com</t>
        </is>
      </c>
      <c r="B48555" t="n">
        <v>820</v>
      </c>
    </row>
    <row r="48556">
      <c r="A48556" t="inlineStr">
        <is>
          <t>ph1.teacherporntrends.com</t>
        </is>
      </c>
      <c r="B48556" t="n">
        <v>820</v>
      </c>
    </row>
    <row r="48557">
      <c r="A48557" t="inlineStr">
        <is>
          <t>www.totallyveganbuzz.com</t>
        </is>
      </c>
      <c r="B48557" t="n">
        <v>820</v>
      </c>
    </row>
    <row r="48558">
      <c r="A48558" t="inlineStr">
        <is>
          <t>www.zentai-zentai.com</t>
        </is>
      </c>
      <c r="B48558" t="n">
        <v>820</v>
      </c>
    </row>
    <row r="48559">
      <c r="A48559" t="inlineStr">
        <is>
          <t>doordesign.pro</t>
        </is>
      </c>
      <c r="B48559" t="n">
        <v>820</v>
      </c>
    </row>
    <row r="48560">
      <c r="A48560" t="inlineStr">
        <is>
          <t>cdn03.masterstudies.com</t>
        </is>
      </c>
      <c r="B48560" t="n">
        <v>820</v>
      </c>
    </row>
    <row r="48561">
      <c r="A48561" t="inlineStr">
        <is>
          <t>www.amcal.com.au</t>
        </is>
      </c>
      <c r="B48561" t="n">
        <v>820</v>
      </c>
    </row>
    <row r="48562">
      <c r="A48562" t="inlineStr">
        <is>
          <t>www.all-about-cane-corso-dog-breed.com</t>
        </is>
      </c>
      <c r="B48562" t="n">
        <v>820</v>
      </c>
    </row>
    <row r="48563">
      <c r="A48563" t="inlineStr">
        <is>
          <t>philippearlstein.com</t>
        </is>
      </c>
      <c r="B48563" t="n">
        <v>819</v>
      </c>
    </row>
    <row r="48564">
      <c r="A48564" t="inlineStr">
        <is>
          <t>www.lewislandscape.com</t>
        </is>
      </c>
      <c r="B48564" t="n">
        <v>819</v>
      </c>
    </row>
    <row r="48565">
      <c r="A48565" t="inlineStr">
        <is>
          <t>images.rivals.com</t>
        </is>
      </c>
      <c r="B48565" t="n">
        <v>819</v>
      </c>
    </row>
    <row r="48566">
      <c r="A48566" t="inlineStr">
        <is>
          <t>cricketstorm.com</t>
        </is>
      </c>
      <c r="B48566" t="n">
        <v>819</v>
      </c>
    </row>
    <row r="48567">
      <c r="A48567" t="inlineStr">
        <is>
          <t>gt3themes.com</t>
        </is>
      </c>
      <c r="B48567" t="n">
        <v>819</v>
      </c>
    </row>
    <row r="48568">
      <c r="A48568" t="inlineStr">
        <is>
          <t>wipfilms.net</t>
        </is>
      </c>
      <c r="B48568" t="n">
        <v>819</v>
      </c>
    </row>
    <row r="48569">
      <c r="A48569" t="inlineStr">
        <is>
          <t>img1.cote-lumiere.com</t>
        </is>
      </c>
      <c r="B48569" t="n">
        <v>819</v>
      </c>
    </row>
    <row r="48570">
      <c r="A48570" t="inlineStr">
        <is>
          <t>plasico.bg</t>
        </is>
      </c>
      <c r="B48570" t="n">
        <v>819</v>
      </c>
    </row>
    <row r="48571">
      <c r="A48571" t="inlineStr">
        <is>
          <t>ce8dc832c.cloudimg.io</t>
        </is>
      </c>
      <c r="B48571" t="n">
        <v>819</v>
      </c>
    </row>
    <row r="48572">
      <c r="A48572" t="inlineStr">
        <is>
          <t>tvfilmprops.co.uk</t>
        </is>
      </c>
      <c r="B48572" t="n">
        <v>819</v>
      </c>
    </row>
    <row r="48573">
      <c r="A48573" t="inlineStr">
        <is>
          <t>b96b77676223eeb0c947-5274f8c14f62b0a29d8e4349a30c1cdf.r79.cf1.rackcdn.com</t>
        </is>
      </c>
      <c r="B48573" t="n">
        <v>819</v>
      </c>
    </row>
    <row r="48574">
      <c r="A48574" t="inlineStr">
        <is>
          <t>static.heatershop.co.uk</t>
        </is>
      </c>
      <c r="B48574" t="n">
        <v>819</v>
      </c>
    </row>
    <row r="48575">
      <c r="A48575" t="inlineStr">
        <is>
          <t>www.cntravellerme.com</t>
        </is>
      </c>
      <c r="B48575" t="n">
        <v>819</v>
      </c>
    </row>
    <row r="48576">
      <c r="A48576" t="inlineStr">
        <is>
          <t>etcanada.com</t>
        </is>
      </c>
      <c r="B48576" t="n">
        <v>819</v>
      </c>
    </row>
    <row r="48577">
      <c r="A48577" t="inlineStr">
        <is>
          <t>tailandfur.com</t>
        </is>
      </c>
      <c r="B48577" t="n">
        <v>819</v>
      </c>
    </row>
    <row r="48578">
      <c r="A48578" t="inlineStr">
        <is>
          <t>www.santabanta.com</t>
        </is>
      </c>
      <c r="B48578" t="n">
        <v>819</v>
      </c>
    </row>
    <row r="48579">
      <c r="A48579" t="inlineStr">
        <is>
          <t>www.rotita.com</t>
        </is>
      </c>
      <c r="B48579" t="n">
        <v>819</v>
      </c>
    </row>
    <row r="48580">
      <c r="A48580" t="inlineStr">
        <is>
          <t>www.sciencenews.org</t>
        </is>
      </c>
      <c r="B48580" t="n">
        <v>819</v>
      </c>
    </row>
    <row r="48581">
      <c r="A48581" t="inlineStr">
        <is>
          <t>s4.weddbook.com</t>
        </is>
      </c>
      <c r="B48581" t="n">
        <v>819</v>
      </c>
    </row>
    <row r="48582">
      <c r="A48582" t="inlineStr">
        <is>
          <t>www.goldminemag.com</t>
        </is>
      </c>
      <c r="B48582" t="n">
        <v>819</v>
      </c>
    </row>
    <row r="48583">
      <c r="A48583" t="inlineStr">
        <is>
          <t>pics.redblue.de</t>
        </is>
      </c>
      <c r="B48583" t="n">
        <v>819</v>
      </c>
    </row>
    <row r="48584">
      <c r="A48584" t="inlineStr">
        <is>
          <t>www.ozanimals.com</t>
        </is>
      </c>
      <c r="B48584" t="n">
        <v>819</v>
      </c>
    </row>
    <row r="48585">
      <c r="A48585" t="inlineStr">
        <is>
          <t>itechbrand.com</t>
        </is>
      </c>
      <c r="B48585" t="n">
        <v>819</v>
      </c>
    </row>
    <row r="48586">
      <c r="A48586" t="inlineStr">
        <is>
          <t>www.bambinokids.de</t>
        </is>
      </c>
      <c r="B48586" t="n">
        <v>819</v>
      </c>
    </row>
    <row r="48587">
      <c r="A48587" t="inlineStr">
        <is>
          <t>d1tpmjfhg9l0nk.cloudfront.net</t>
        </is>
      </c>
      <c r="B48587" t="n">
        <v>819</v>
      </c>
    </row>
    <row r="48588">
      <c r="A48588" t="inlineStr">
        <is>
          <t>www1.gktorrent.fr</t>
        </is>
      </c>
      <c r="B48588" t="n">
        <v>819</v>
      </c>
    </row>
    <row r="48589">
      <c r="A48589" t="inlineStr">
        <is>
          <t>images.motorcyclebootsi.com</t>
        </is>
      </c>
      <c r="B48589" t="n">
        <v>819</v>
      </c>
    </row>
    <row r="48590">
      <c r="A48590" t="inlineStr">
        <is>
          <t>casinorecommender.com</t>
        </is>
      </c>
      <c r="B48590" t="n">
        <v>819</v>
      </c>
    </row>
    <row r="48591">
      <c r="A48591" t="inlineStr">
        <is>
          <t>lifewithdogsandcats.com</t>
        </is>
      </c>
      <c r="B48591" t="n">
        <v>819</v>
      </c>
    </row>
    <row r="48592">
      <c r="A48592" t="inlineStr">
        <is>
          <t>utahsweetsavings.com</t>
        </is>
      </c>
      <c r="B48592" t="n">
        <v>819</v>
      </c>
    </row>
    <row r="48593">
      <c r="A48593" t="inlineStr">
        <is>
          <t>img1.gets.com</t>
        </is>
      </c>
      <c r="B48593" t="n">
        <v>819</v>
      </c>
    </row>
    <row r="48594">
      <c r="A48594" t="inlineStr">
        <is>
          <t>cmsignition.co.za</t>
        </is>
      </c>
      <c r="B48594" t="n">
        <v>819</v>
      </c>
    </row>
    <row r="48595">
      <c r="A48595" t="inlineStr">
        <is>
          <t>www.officialmemorabilia.com.au</t>
        </is>
      </c>
      <c r="B48595" t="n">
        <v>819</v>
      </c>
    </row>
    <row r="48596">
      <c r="A48596" t="inlineStr">
        <is>
          <t>images.card-holder.org</t>
        </is>
      </c>
      <c r="B48596" t="n">
        <v>819</v>
      </c>
    </row>
    <row r="48597">
      <c r="A48597" t="inlineStr">
        <is>
          <t>www.real-estate-cro.com</t>
        </is>
      </c>
      <c r="B48597" t="n">
        <v>819</v>
      </c>
    </row>
    <row r="48598">
      <c r="A48598" t="inlineStr">
        <is>
          <t>2074184465.eshop-rychle.cz</t>
        </is>
      </c>
      <c r="B48598" t="n">
        <v>819</v>
      </c>
    </row>
    <row r="48599">
      <c r="A48599" t="inlineStr">
        <is>
          <t>www.quarkshoes.com</t>
        </is>
      </c>
      <c r="B48599" t="n">
        <v>819</v>
      </c>
    </row>
    <row r="48600">
      <c r="A48600" t="inlineStr">
        <is>
          <t>www.primatoys.co.za</t>
        </is>
      </c>
      <c r="B48600" t="n">
        <v>819</v>
      </c>
    </row>
    <row r="48601">
      <c r="A48601" t="inlineStr">
        <is>
          <t>www.blueovalclassics.ca</t>
        </is>
      </c>
      <c r="B48601" t="n">
        <v>819</v>
      </c>
    </row>
    <row r="48602">
      <c r="A48602" t="inlineStr">
        <is>
          <t>www.michaeldlong.com</t>
        </is>
      </c>
      <c r="B48602" t="n">
        <v>819</v>
      </c>
    </row>
    <row r="48603">
      <c r="A48603" t="inlineStr">
        <is>
          <t>shop.perfectionwheel.com</t>
        </is>
      </c>
      <c r="B48603" t="n">
        <v>819</v>
      </c>
    </row>
    <row r="48604">
      <c r="A48604" t="inlineStr">
        <is>
          <t>www.procleanersnj.com</t>
        </is>
      </c>
      <c r="B48604" t="n">
        <v>819</v>
      </c>
    </row>
    <row r="48605">
      <c r="A48605" t="inlineStr">
        <is>
          <t>www.iol.pt</t>
        </is>
      </c>
      <c r="B48605" t="n">
        <v>819</v>
      </c>
    </row>
    <row r="48606">
      <c r="A48606" t="inlineStr">
        <is>
          <t>2c6disor5j62kph211fg7v42-wpengine.netdna-ssl.com</t>
        </is>
      </c>
      <c r="B48606" t="n">
        <v>819</v>
      </c>
    </row>
    <row r="48607">
      <c r="A48607" t="inlineStr">
        <is>
          <t>www.dreamystays.com</t>
        </is>
      </c>
      <c r="B48607" t="n">
        <v>819</v>
      </c>
    </row>
    <row r="48608">
      <c r="A48608" t="inlineStr">
        <is>
          <t>imagegod.b-cdn.net</t>
        </is>
      </c>
      <c r="B48608" t="n">
        <v>819</v>
      </c>
    </row>
    <row r="48609">
      <c r="A48609" t="inlineStr">
        <is>
          <t>lotapk.com</t>
        </is>
      </c>
      <c r="B48609" t="n">
        <v>819</v>
      </c>
    </row>
    <row r="48610">
      <c r="A48610" t="inlineStr">
        <is>
          <t>telugu.telugubullet.com</t>
        </is>
      </c>
      <c r="B48610" t="n">
        <v>819</v>
      </c>
    </row>
    <row r="48611">
      <c r="A48611" t="inlineStr">
        <is>
          <t>homeandfleur.com</t>
        </is>
      </c>
      <c r="B48611" t="n">
        <v>819</v>
      </c>
    </row>
    <row r="48612">
      <c r="A48612" t="inlineStr">
        <is>
          <t>www.direct365.co.uk</t>
        </is>
      </c>
      <c r="B48612" t="n">
        <v>819</v>
      </c>
    </row>
    <row r="48613">
      <c r="A48613" t="inlineStr">
        <is>
          <t>www.kitchendoorhub.com</t>
        </is>
      </c>
      <c r="B48613" t="n">
        <v>819</v>
      </c>
    </row>
    <row r="48614">
      <c r="A48614" t="inlineStr">
        <is>
          <t>memezila.com</t>
        </is>
      </c>
      <c r="B48614" t="n">
        <v>819</v>
      </c>
    </row>
    <row r="48615">
      <c r="A48615" t="inlineStr">
        <is>
          <t>1032-cdn.doitbest.com</t>
        </is>
      </c>
      <c r="B48615" t="n">
        <v>819</v>
      </c>
    </row>
    <row r="48616">
      <c r="A48616" t="inlineStr">
        <is>
          <t>www.panske-damske-hodinky.cz</t>
        </is>
      </c>
      <c r="B48616" t="n">
        <v>819</v>
      </c>
    </row>
    <row r="48617">
      <c r="A48617" t="inlineStr">
        <is>
          <t>static.sfomuseum.org</t>
        </is>
      </c>
      <c r="B48617" t="n">
        <v>819</v>
      </c>
    </row>
    <row r="48618">
      <c r="A48618" t="inlineStr">
        <is>
          <t>www.rhodesiris2009.com</t>
        </is>
      </c>
      <c r="B48618" t="n">
        <v>819</v>
      </c>
    </row>
    <row r="48619">
      <c r="A48619" t="inlineStr">
        <is>
          <t>cutesycrafts.com</t>
        </is>
      </c>
      <c r="B48619" t="n">
        <v>819</v>
      </c>
    </row>
    <row r="48620">
      <c r="A48620" t="inlineStr">
        <is>
          <t>www.allbusinesstemplates.com</t>
        </is>
      </c>
      <c r="B48620" t="n">
        <v>819</v>
      </c>
    </row>
    <row r="48621">
      <c r="A48621" t="inlineStr">
        <is>
          <t>d1vm3mict4s80n.cloudfront.net</t>
        </is>
      </c>
      <c r="B48621" t="n">
        <v>819</v>
      </c>
    </row>
    <row r="48622">
      <c r="A48622" t="inlineStr">
        <is>
          <t>www.pmqfortwo.com</t>
        </is>
      </c>
      <c r="B48622" t="n">
        <v>819</v>
      </c>
    </row>
    <row r="48623">
      <c r="A48623" t="inlineStr">
        <is>
          <t>i3.zebrastores.cz</t>
        </is>
      </c>
      <c r="B48623" t="n">
        <v>819</v>
      </c>
    </row>
    <row r="48624">
      <c r="A48624" t="inlineStr">
        <is>
          <t>www.bodynew.com</t>
        </is>
      </c>
      <c r="B48624" t="n">
        <v>819</v>
      </c>
    </row>
    <row r="48625">
      <c r="A48625" t="inlineStr">
        <is>
          <t>cdn.prezly.com</t>
        </is>
      </c>
      <c r="B48625" t="n">
        <v>818</v>
      </c>
    </row>
    <row r="48626">
      <c r="A48626" t="inlineStr">
        <is>
          <t>www.luke1977.com</t>
        </is>
      </c>
      <c r="B48626" t="n">
        <v>818</v>
      </c>
    </row>
    <row r="48627">
      <c r="A48627" t="inlineStr">
        <is>
          <t>www.paralelevrencr.com</t>
        </is>
      </c>
      <c r="B48627" t="n">
        <v>818</v>
      </c>
    </row>
    <row r="48628">
      <c r="A48628" t="inlineStr">
        <is>
          <t>us.promotons.com</t>
        </is>
      </c>
      <c r="B48628" t="n">
        <v>818</v>
      </c>
    </row>
    <row r="48629">
      <c r="A48629" t="inlineStr">
        <is>
          <t>img.co.class.posot.com</t>
        </is>
      </c>
      <c r="B48629" t="n">
        <v>818</v>
      </c>
    </row>
    <row r="48630">
      <c r="A48630" t="inlineStr">
        <is>
          <t>ram.by</t>
        </is>
      </c>
      <c r="B48630" t="n">
        <v>818</v>
      </c>
    </row>
    <row r="48631">
      <c r="A48631" t="inlineStr">
        <is>
          <t>www.svet-trampolin.cz</t>
        </is>
      </c>
      <c r="B48631" t="n">
        <v>818</v>
      </c>
    </row>
    <row r="48632">
      <c r="A48632" t="inlineStr">
        <is>
          <t>shoesbyboudewijns.imgix.net</t>
        </is>
      </c>
      <c r="B48632" t="n">
        <v>818</v>
      </c>
    </row>
    <row r="48633">
      <c r="A48633" t="inlineStr">
        <is>
          <t>static-production.gocase.com.br</t>
        </is>
      </c>
      <c r="B48633" t="n">
        <v>818</v>
      </c>
    </row>
    <row r="48634">
      <c r="A48634" t="inlineStr">
        <is>
          <t>www.barwick.co.uk</t>
        </is>
      </c>
      <c r="B48634" t="n">
        <v>818</v>
      </c>
    </row>
    <row r="48635">
      <c r="A48635" t="inlineStr">
        <is>
          <t>www.coachoutlet-online.eu.com</t>
        </is>
      </c>
      <c r="B48635" t="n">
        <v>818</v>
      </c>
    </row>
    <row r="48636">
      <c r="A48636" t="inlineStr">
        <is>
          <t>noshingwiththenolands.com</t>
        </is>
      </c>
      <c r="B48636" t="n">
        <v>818</v>
      </c>
    </row>
    <row r="48637">
      <c r="A48637" t="inlineStr">
        <is>
          <t>alldayidreamaboutfood.com</t>
        </is>
      </c>
      <c r="B48637" t="n">
        <v>818</v>
      </c>
    </row>
    <row r="48638">
      <c r="A48638" t="inlineStr">
        <is>
          <t>assets.aboutamazon.com</t>
        </is>
      </c>
      <c r="B48638" t="n">
        <v>818</v>
      </c>
    </row>
    <row r="48639">
      <c r="A48639" t="inlineStr">
        <is>
          <t>assets2.bigthink.com</t>
        </is>
      </c>
      <c r="B48639" t="n">
        <v>818</v>
      </c>
    </row>
    <row r="48640">
      <c r="A48640" t="inlineStr">
        <is>
          <t>www.hitsearchlimited.com</t>
        </is>
      </c>
      <c r="B48640" t="n">
        <v>818</v>
      </c>
    </row>
    <row r="48641">
      <c r="A48641" t="inlineStr">
        <is>
          <t>ta-coach.s3.amazonaws.com</t>
        </is>
      </c>
      <c r="B48641" t="n">
        <v>818</v>
      </c>
    </row>
    <row r="48642">
      <c r="A48642" t="inlineStr">
        <is>
          <t>mtnweekly.com</t>
        </is>
      </c>
      <c r="B48642" t="n">
        <v>818</v>
      </c>
    </row>
    <row r="48643">
      <c r="A48643" t="inlineStr">
        <is>
          <t>www.tnvacation.com</t>
        </is>
      </c>
      <c r="B48643" t="n">
        <v>818</v>
      </c>
    </row>
    <row r="48644">
      <c r="A48644" t="inlineStr">
        <is>
          <t>ffwdstore.be</t>
        </is>
      </c>
      <c r="B48644" t="n">
        <v>818</v>
      </c>
    </row>
    <row r="48645">
      <c r="A48645" t="inlineStr">
        <is>
          <t>www.euyansang.com.sg</t>
        </is>
      </c>
      <c r="B48645" t="n">
        <v>818</v>
      </c>
    </row>
    <row r="48646">
      <c r="A48646" t="inlineStr">
        <is>
          <t>images.tea-kettle.org</t>
        </is>
      </c>
      <c r="B48646" t="n">
        <v>818</v>
      </c>
    </row>
    <row r="48647">
      <c r="A48647" t="inlineStr">
        <is>
          <t>images-sportsdirect.wearepentagon.com</t>
        </is>
      </c>
      <c r="B48647" t="n">
        <v>818</v>
      </c>
    </row>
    <row r="48648">
      <c r="A48648" t="inlineStr">
        <is>
          <t>news-sophos.go-vip.net</t>
        </is>
      </c>
      <c r="B48648" t="n">
        <v>818</v>
      </c>
    </row>
    <row r="48649">
      <c r="A48649" t="inlineStr">
        <is>
          <t>acorn.mortonarb.org</t>
        </is>
      </c>
      <c r="B48649" t="n">
        <v>818</v>
      </c>
    </row>
    <row r="48650">
      <c r="A48650" t="inlineStr">
        <is>
          <t>images.camaelshirt.com</t>
        </is>
      </c>
      <c r="B48650" t="n">
        <v>818</v>
      </c>
    </row>
    <row r="48651">
      <c r="A48651" t="inlineStr">
        <is>
          <t>casinohq.xyz</t>
        </is>
      </c>
      <c r="B48651" t="n">
        <v>818</v>
      </c>
    </row>
    <row r="48652">
      <c r="A48652" t="inlineStr">
        <is>
          <t>mygirls.me</t>
        </is>
      </c>
      <c r="B48652" t="n">
        <v>818</v>
      </c>
    </row>
    <row r="48653">
      <c r="A48653" t="inlineStr">
        <is>
          <t>biyani.zenfolio.com</t>
        </is>
      </c>
      <c r="B48653" t="n">
        <v>818</v>
      </c>
    </row>
    <row r="48654">
      <c r="A48654" t="inlineStr">
        <is>
          <t>stylexcloud.2dimg.com</t>
        </is>
      </c>
      <c r="B48654" t="n">
        <v>818</v>
      </c>
    </row>
    <row r="48655">
      <c r="A48655" t="inlineStr">
        <is>
          <t>www.onestopcookery.co.uk</t>
        </is>
      </c>
      <c r="B48655" t="n">
        <v>818</v>
      </c>
    </row>
    <row r="48656">
      <c r="A48656" t="inlineStr">
        <is>
          <t>99signals.b-cdn.net</t>
        </is>
      </c>
      <c r="B48656" t="n">
        <v>818</v>
      </c>
    </row>
    <row r="48657">
      <c r="A48657" t="inlineStr">
        <is>
          <t>yeyvibe.com</t>
        </is>
      </c>
      <c r="B48657" t="n">
        <v>818</v>
      </c>
    </row>
    <row r="48658">
      <c r="A48658" t="inlineStr">
        <is>
          <t>www.custompackagingboxes.co.uk</t>
        </is>
      </c>
      <c r="B48658" t="n">
        <v>818</v>
      </c>
    </row>
    <row r="48659">
      <c r="A48659" t="inlineStr">
        <is>
          <t>www.baapoffers.com</t>
        </is>
      </c>
      <c r="B48659" t="n">
        <v>818</v>
      </c>
    </row>
    <row r="48660">
      <c r="A48660" t="inlineStr">
        <is>
          <t>worldfilmsfree4u.com</t>
        </is>
      </c>
      <c r="B48660" t="n">
        <v>818</v>
      </c>
    </row>
    <row r="48661">
      <c r="A48661" t="inlineStr">
        <is>
          <t>www.energysuspensionparts.com</t>
        </is>
      </c>
      <c r="B48661" t="n">
        <v>818</v>
      </c>
    </row>
    <row r="48662">
      <c r="A48662" t="inlineStr">
        <is>
          <t>gp.alternate-energy.net</t>
        </is>
      </c>
      <c r="B48662" t="n">
        <v>818</v>
      </c>
    </row>
    <row r="48663">
      <c r="A48663" t="inlineStr">
        <is>
          <t>www.babame.com</t>
        </is>
      </c>
      <c r="B48663" t="n">
        <v>818</v>
      </c>
    </row>
    <row r="48664">
      <c r="A48664" t="inlineStr">
        <is>
          <t>partiesandmore.com.au</t>
        </is>
      </c>
      <c r="B48664" t="n">
        <v>818</v>
      </c>
    </row>
    <row r="48665">
      <c r="A48665" t="inlineStr">
        <is>
          <t>www.westcoastcyprus.com</t>
        </is>
      </c>
      <c r="B48665" t="n">
        <v>818</v>
      </c>
    </row>
    <row r="48666">
      <c r="A48666" t="inlineStr">
        <is>
          <t>connpass-tokyo.s3.amazonaws.com</t>
        </is>
      </c>
      <c r="B48666" t="n">
        <v>818</v>
      </c>
    </row>
    <row r="48667">
      <c r="A48667" t="inlineStr">
        <is>
          <t>bilder.quelle.at</t>
        </is>
      </c>
      <c r="B48667" t="n">
        <v>818</v>
      </c>
    </row>
    <row r="48668">
      <c r="A48668" t="inlineStr">
        <is>
          <t>mysimplesojourn.com</t>
        </is>
      </c>
      <c r="B48668" t="n">
        <v>818</v>
      </c>
    </row>
    <row r="48669">
      <c r="A48669" t="inlineStr">
        <is>
          <t>www.valitalia.com</t>
        </is>
      </c>
      <c r="B48669" t="n">
        <v>818</v>
      </c>
    </row>
    <row r="48670">
      <c r="A48670" t="inlineStr">
        <is>
          <t>reima-7772.kxcdn.com</t>
        </is>
      </c>
      <c r="B48670" t="n">
        <v>818</v>
      </c>
    </row>
    <row r="48671">
      <c r="A48671" t="inlineStr">
        <is>
          <t>robynbuntin.imgix.net</t>
        </is>
      </c>
      <c r="B48671" t="n">
        <v>818</v>
      </c>
    </row>
    <row r="48672">
      <c r="A48672" t="inlineStr">
        <is>
          <t>www.theworldisabook.com</t>
        </is>
      </c>
      <c r="B48672" t="n">
        <v>818</v>
      </c>
    </row>
    <row r="48673">
      <c r="A48673" t="inlineStr">
        <is>
          <t>k8s.a.sprbl.st</t>
        </is>
      </c>
      <c r="B48673" t="n">
        <v>818</v>
      </c>
    </row>
    <row r="48674">
      <c r="A48674" t="inlineStr">
        <is>
          <t>www.wryst-timepieces.com</t>
        </is>
      </c>
      <c r="B48674" t="n">
        <v>818</v>
      </c>
    </row>
    <row r="48675">
      <c r="A48675" t="inlineStr">
        <is>
          <t>www.truthdig.com</t>
        </is>
      </c>
      <c r="B48675" t="n">
        <v>818</v>
      </c>
    </row>
    <row r="48676">
      <c r="A48676" t="inlineStr">
        <is>
          <t>hollandbarstool.com</t>
        </is>
      </c>
      <c r="B48676" t="n">
        <v>818</v>
      </c>
    </row>
    <row r="48677">
      <c r="A48677" t="inlineStr">
        <is>
          <t>www.sweetcitycandy.com</t>
        </is>
      </c>
      <c r="B48677" t="n">
        <v>818</v>
      </c>
    </row>
    <row r="48678">
      <c r="A48678" t="inlineStr">
        <is>
          <t>cdn04.yarn.com</t>
        </is>
      </c>
      <c r="B48678" t="n">
        <v>818</v>
      </c>
    </row>
    <row r="48679">
      <c r="A48679" t="inlineStr">
        <is>
          <t>www.blurmark.com</t>
        </is>
      </c>
      <c r="B48679" t="n">
        <v>818</v>
      </c>
    </row>
    <row r="48680">
      <c r="A48680" t="inlineStr">
        <is>
          <t>www.citymapdecor.com</t>
        </is>
      </c>
      <c r="B48680" t="n">
        <v>818</v>
      </c>
    </row>
    <row r="48681">
      <c r="A48681" t="inlineStr">
        <is>
          <t>www.foodandwine.com</t>
        </is>
      </c>
      <c r="B48681" t="n">
        <v>818</v>
      </c>
    </row>
    <row r="48682">
      <c r="A48682" t="inlineStr">
        <is>
          <t>idealme.com</t>
        </is>
      </c>
      <c r="B48682" t="n">
        <v>818</v>
      </c>
    </row>
    <row r="48683">
      <c r="A48683" t="inlineStr">
        <is>
          <t>www.lifequotes.pics</t>
        </is>
      </c>
      <c r="B48683" t="n">
        <v>818</v>
      </c>
    </row>
    <row r="48684">
      <c r="A48684" t="inlineStr">
        <is>
          <t>www.houstonpublicmedia.org</t>
        </is>
      </c>
      <c r="B48684" t="n">
        <v>818</v>
      </c>
    </row>
    <row r="48685">
      <c r="A48685" t="inlineStr">
        <is>
          <t>www.antiquesilverlondon.com</t>
        </is>
      </c>
      <c r="B48685" t="n">
        <v>818</v>
      </c>
    </row>
    <row r="48686">
      <c r="A48686" t="inlineStr">
        <is>
          <t>www.eands.com.au</t>
        </is>
      </c>
      <c r="B48686" t="n">
        <v>818</v>
      </c>
    </row>
    <row r="48687">
      <c r="A48687" t="inlineStr">
        <is>
          <t>img5787.weyesimg.com</t>
        </is>
      </c>
      <c r="B48687" t="n">
        <v>818</v>
      </c>
    </row>
    <row r="48688">
      <c r="A48688" t="inlineStr">
        <is>
          <t>www.macoy.com</t>
        </is>
      </c>
      <c r="B48688" t="n">
        <v>818</v>
      </c>
    </row>
    <row r="48689">
      <c r="A48689" t="inlineStr">
        <is>
          <t>www.woodshopnews.com</t>
        </is>
      </c>
      <c r="B48689" t="n">
        <v>817</v>
      </c>
    </row>
    <row r="48690">
      <c r="A48690" t="inlineStr">
        <is>
          <t>media.gqmagazine.fr</t>
        </is>
      </c>
      <c r="B48690" t="n">
        <v>817</v>
      </c>
    </row>
    <row r="48691">
      <c r="A48691" t="inlineStr">
        <is>
          <t>www.guiadelocio.com</t>
        </is>
      </c>
      <c r="B48691" t="n">
        <v>817</v>
      </c>
    </row>
    <row r="48692">
      <c r="A48692" t="inlineStr">
        <is>
          <t>img.produkty-recenze.cz</t>
        </is>
      </c>
      <c r="B48692" t="n">
        <v>817</v>
      </c>
    </row>
    <row r="48693">
      <c r="A48693" t="inlineStr">
        <is>
          <t>www.photo-noel.com</t>
        </is>
      </c>
      <c r="B48693" t="n">
        <v>817</v>
      </c>
    </row>
    <row r="48694">
      <c r="A48694" t="inlineStr">
        <is>
          <t>www.teamcuenin.fr</t>
        </is>
      </c>
      <c r="B48694" t="n">
        <v>817</v>
      </c>
    </row>
    <row r="48695">
      <c r="A48695" t="inlineStr">
        <is>
          <t>printyourmoment.nl</t>
        </is>
      </c>
      <c r="B48695" t="n">
        <v>817</v>
      </c>
    </row>
    <row r="48696">
      <c r="A48696" t="inlineStr">
        <is>
          <t>www.englishonline.net</t>
        </is>
      </c>
      <c r="B48696" t="n">
        <v>817</v>
      </c>
    </row>
    <row r="48697">
      <c r="A48697" t="inlineStr">
        <is>
          <t>www.monasterium.it</t>
        </is>
      </c>
      <c r="B48697" t="n">
        <v>817</v>
      </c>
    </row>
    <row r="48698">
      <c r="A48698" t="inlineStr">
        <is>
          <t>missha.com.tr</t>
        </is>
      </c>
      <c r="B48698" t="n">
        <v>817</v>
      </c>
    </row>
    <row r="48699">
      <c r="A48699" t="inlineStr">
        <is>
          <t>img.lightreading.com</t>
        </is>
      </c>
      <c r="B48699" t="n">
        <v>817</v>
      </c>
    </row>
    <row r="48700">
      <c r="A48700" t="inlineStr">
        <is>
          <t>assets1.bigthink.com</t>
        </is>
      </c>
      <c r="B48700" t="n">
        <v>817</v>
      </c>
    </row>
    <row r="48701">
      <c r="A48701" t="inlineStr">
        <is>
          <t>www.woodworkersjournal.com</t>
        </is>
      </c>
      <c r="B48701" t="n">
        <v>817</v>
      </c>
    </row>
    <row r="48702">
      <c r="A48702" t="inlineStr">
        <is>
          <t>www.cameroonconcordnews.com</t>
        </is>
      </c>
      <c r="B48702" t="n">
        <v>817</v>
      </c>
    </row>
    <row r="48703">
      <c r="A48703" t="inlineStr">
        <is>
          <t>www.savingcontent.com</t>
        </is>
      </c>
      <c r="B48703" t="n">
        <v>817</v>
      </c>
    </row>
    <row r="48704">
      <c r="A48704" t="inlineStr">
        <is>
          <t>leasecar.uk</t>
        </is>
      </c>
      <c r="B48704" t="n">
        <v>817</v>
      </c>
    </row>
    <row r="48705">
      <c r="A48705" t="inlineStr">
        <is>
          <t>www.amac.nl</t>
        </is>
      </c>
      <c r="B48705" t="n">
        <v>817</v>
      </c>
    </row>
    <row r="48706">
      <c r="A48706" t="inlineStr">
        <is>
          <t>www.smallrigreseller.com</t>
        </is>
      </c>
      <c r="B48706" t="n">
        <v>817</v>
      </c>
    </row>
    <row r="48707">
      <c r="A48707" t="inlineStr">
        <is>
          <t>www.radleylondon.com</t>
        </is>
      </c>
      <c r="B48707" t="n">
        <v>817</v>
      </c>
    </row>
    <row r="48708">
      <c r="A48708" t="inlineStr">
        <is>
          <t>www.partitions-walls.com</t>
        </is>
      </c>
      <c r="B48708" t="n">
        <v>817</v>
      </c>
    </row>
    <row r="48709">
      <c r="A48709" t="inlineStr">
        <is>
          <t>bouwsteentjes.info</t>
        </is>
      </c>
      <c r="B48709" t="n">
        <v>817</v>
      </c>
    </row>
    <row r="48710">
      <c r="A48710" t="inlineStr">
        <is>
          <t>chessantiques.com</t>
        </is>
      </c>
      <c r="B48710" t="n">
        <v>817</v>
      </c>
    </row>
    <row r="48711">
      <c r="A48711" t="inlineStr">
        <is>
          <t>blackmonk-saas.s3.amazonaws.com</t>
        </is>
      </c>
      <c r="B48711" t="n">
        <v>817</v>
      </c>
    </row>
    <row r="48712">
      <c r="A48712" t="inlineStr">
        <is>
          <t>cdn2.toro.com</t>
        </is>
      </c>
      <c r="B48712" t="n">
        <v>817</v>
      </c>
    </row>
    <row r="48713">
      <c r="A48713" t="inlineStr">
        <is>
          <t>www.gamisport.cz</t>
        </is>
      </c>
      <c r="B48713" t="n">
        <v>817</v>
      </c>
    </row>
    <row r="48714">
      <c r="A48714" t="inlineStr">
        <is>
          <t>pets-ssl.wuzy.net</t>
        </is>
      </c>
      <c r="B48714" t="n">
        <v>817</v>
      </c>
    </row>
    <row r="48715">
      <c r="A48715" t="inlineStr">
        <is>
          <t>www.sndgems.com</t>
        </is>
      </c>
      <c r="B48715" t="n">
        <v>817</v>
      </c>
    </row>
    <row r="48716">
      <c r="A48716" t="inlineStr">
        <is>
          <t>www.fakewatchesuk.cn</t>
        </is>
      </c>
      <c r="B48716" t="n">
        <v>817</v>
      </c>
    </row>
    <row r="48717">
      <c r="A48717" t="inlineStr">
        <is>
          <t>www.oddballs.co.uk</t>
        </is>
      </c>
      <c r="B48717" t="n">
        <v>817</v>
      </c>
    </row>
    <row r="48718">
      <c r="A48718" t="inlineStr">
        <is>
          <t>www.prdminiatures.com</t>
        </is>
      </c>
      <c r="B48718" t="n">
        <v>817</v>
      </c>
    </row>
    <row r="48719">
      <c r="A48719" t="inlineStr">
        <is>
          <t>c2.hdpornvideos1.com</t>
        </is>
      </c>
      <c r="B48719" t="n">
        <v>817</v>
      </c>
    </row>
    <row r="48720">
      <c r="A48720" t="inlineStr">
        <is>
          <t>openschoolbag.g.shopcadacdn.com</t>
        </is>
      </c>
      <c r="B48720" t="n">
        <v>817</v>
      </c>
    </row>
    <row r="48721">
      <c r="A48721" t="inlineStr">
        <is>
          <t>authenticmadridshirt.com</t>
        </is>
      </c>
      <c r="B48721" t="n">
        <v>817</v>
      </c>
    </row>
    <row r="48722">
      <c r="A48722" t="inlineStr">
        <is>
          <t>tatufoto.com</t>
        </is>
      </c>
      <c r="B48722" t="n">
        <v>817</v>
      </c>
    </row>
    <row r="48723">
      <c r="A48723" t="inlineStr">
        <is>
          <t>millingaccessories.biz</t>
        </is>
      </c>
      <c r="B48723" t="n">
        <v>817</v>
      </c>
    </row>
    <row r="48724">
      <c r="A48724" t="inlineStr">
        <is>
          <t>martech.zone</t>
        </is>
      </c>
      <c r="B48724" t="n">
        <v>817</v>
      </c>
    </row>
    <row r="48725">
      <c r="A48725" t="inlineStr">
        <is>
          <t>dangerous-damsels.com</t>
        </is>
      </c>
      <c r="B48725" t="n">
        <v>817</v>
      </c>
    </row>
    <row r="48726">
      <c r="A48726" t="inlineStr">
        <is>
          <t>www.edenproject.com</t>
        </is>
      </c>
      <c r="B48726" t="n">
        <v>817</v>
      </c>
    </row>
    <row r="48727">
      <c r="A48727" t="inlineStr">
        <is>
          <t>www.textileexpressfabrics.co.uk</t>
        </is>
      </c>
      <c r="B48727" t="n">
        <v>817</v>
      </c>
    </row>
    <row r="48728">
      <c r="A48728" t="inlineStr">
        <is>
          <t>www.batterypete.com</t>
        </is>
      </c>
      <c r="B48728" t="n">
        <v>817</v>
      </c>
    </row>
    <row r="48729">
      <c r="A48729" t="inlineStr">
        <is>
          <t>www.cageclub.me</t>
        </is>
      </c>
      <c r="B48729" t="n">
        <v>817</v>
      </c>
    </row>
    <row r="48730">
      <c r="A48730" t="inlineStr">
        <is>
          <t>www.superfoodly.com</t>
        </is>
      </c>
      <c r="B48730" t="n">
        <v>817</v>
      </c>
    </row>
    <row r="48731">
      <c r="A48731" t="inlineStr">
        <is>
          <t>www.preschoolplayandlearn.com</t>
        </is>
      </c>
      <c r="B48731" t="n">
        <v>817</v>
      </c>
    </row>
    <row r="48732">
      <c r="A48732" t="inlineStr">
        <is>
          <t>www.topbarbacoas.com</t>
        </is>
      </c>
      <c r="B48732" t="n">
        <v>817</v>
      </c>
    </row>
    <row r="48733">
      <c r="A48733" t="inlineStr">
        <is>
          <t>tate-fencing.co.uk</t>
        </is>
      </c>
      <c r="B48733" t="n">
        <v>817</v>
      </c>
    </row>
    <row r="48734">
      <c r="A48734" t="inlineStr">
        <is>
          <t>www.shopluxnyc.com</t>
        </is>
      </c>
      <c r="B48734" t="n">
        <v>817</v>
      </c>
    </row>
    <row r="48735">
      <c r="A48735" t="inlineStr">
        <is>
          <t>www.cravingsofalunatic.com</t>
        </is>
      </c>
      <c r="B48735" t="n">
        <v>817</v>
      </c>
    </row>
    <row r="48736">
      <c r="A48736" t="inlineStr">
        <is>
          <t>thebestbinaryoptionsbrokers.net</t>
        </is>
      </c>
      <c r="B48736" t="n">
        <v>817</v>
      </c>
    </row>
    <row r="48737">
      <c r="A48737" t="inlineStr">
        <is>
          <t>etradehouse.com</t>
        </is>
      </c>
      <c r="B48737" t="n">
        <v>817</v>
      </c>
    </row>
    <row r="48738">
      <c r="A48738" t="inlineStr">
        <is>
          <t>www.appfutura.com</t>
        </is>
      </c>
      <c r="B48738" t="n">
        <v>817</v>
      </c>
    </row>
    <row r="48739">
      <c r="A48739" t="inlineStr">
        <is>
          <t>www.indoreflorist.com</t>
        </is>
      </c>
      <c r="B48739" t="n">
        <v>817</v>
      </c>
    </row>
    <row r="48740">
      <c r="A48740" t="inlineStr">
        <is>
          <t>www.buildworld.co.uk</t>
        </is>
      </c>
      <c r="B48740" t="n">
        <v>817</v>
      </c>
    </row>
    <row r="48741">
      <c r="A48741" t="inlineStr">
        <is>
          <t>www.storeforknowledge.com</t>
        </is>
      </c>
      <c r="B48741" t="n">
        <v>817</v>
      </c>
    </row>
    <row r="48742">
      <c r="A48742" t="inlineStr">
        <is>
          <t>dmna.ny.gov</t>
        </is>
      </c>
      <c r="B48742" t="n">
        <v>816</v>
      </c>
    </row>
    <row r="48743">
      <c r="A48743" t="inlineStr">
        <is>
          <t>www.dealerinternet.co.uk</t>
        </is>
      </c>
      <c r="B48743" t="n">
        <v>816</v>
      </c>
    </row>
    <row r="48744">
      <c r="A48744" t="inlineStr">
        <is>
          <t>cdn.costumewall.com</t>
        </is>
      </c>
      <c r="B48744" t="n">
        <v>816</v>
      </c>
    </row>
    <row r="48745">
      <c r="A48745" t="inlineStr">
        <is>
          <t>www.davidsport.eu</t>
        </is>
      </c>
      <c r="B48745" t="n">
        <v>816</v>
      </c>
    </row>
    <row r="48746">
      <c r="A48746" t="inlineStr">
        <is>
          <t>preschoolplanet.us</t>
        </is>
      </c>
      <c r="B48746" t="n">
        <v>816</v>
      </c>
    </row>
    <row r="48747">
      <c r="A48747" t="inlineStr">
        <is>
          <t>www.mycountrymobile.com</t>
        </is>
      </c>
      <c r="B48747" t="n">
        <v>816</v>
      </c>
    </row>
    <row r="48748">
      <c r="A48748" t="inlineStr">
        <is>
          <t>s04.peimg.fr</t>
        </is>
      </c>
      <c r="B48748" t="n">
        <v>816</v>
      </c>
    </row>
    <row r="48749">
      <c r="A48749" t="inlineStr">
        <is>
          <t>wwwhatsnew.com</t>
        </is>
      </c>
      <c r="B48749" t="n">
        <v>816</v>
      </c>
    </row>
    <row r="48750">
      <c r="A48750" t="inlineStr">
        <is>
          <t>s04.s3c.es</t>
        </is>
      </c>
      <c r="B48750" t="n">
        <v>816</v>
      </c>
    </row>
    <row r="48751">
      <c r="A48751" t="inlineStr">
        <is>
          <t>images.corendon.nl</t>
        </is>
      </c>
      <c r="B48751" t="n">
        <v>816</v>
      </c>
    </row>
    <row r="48752">
      <c r="A48752" t="inlineStr">
        <is>
          <t>10footballs.com</t>
        </is>
      </c>
      <c r="B48752" t="n">
        <v>816</v>
      </c>
    </row>
    <row r="48753">
      <c r="A48753" t="inlineStr">
        <is>
          <t>cdn.reservix.com</t>
        </is>
      </c>
      <c r="B48753" t="n">
        <v>816</v>
      </c>
    </row>
    <row r="48754">
      <c r="A48754" t="inlineStr">
        <is>
          <t>photos.realtyhop.com</t>
        </is>
      </c>
      <c r="B48754" t="n">
        <v>816</v>
      </c>
    </row>
    <row r="48755">
      <c r="A48755" t="inlineStr">
        <is>
          <t>cdn.korg.com</t>
        </is>
      </c>
      <c r="B48755" t="n">
        <v>816</v>
      </c>
    </row>
    <row r="48756">
      <c r="A48756" t="inlineStr">
        <is>
          <t>www.carenadosgp.com</t>
        </is>
      </c>
      <c r="B48756" t="n">
        <v>816</v>
      </c>
    </row>
    <row r="48757">
      <c r="A48757" t="inlineStr">
        <is>
          <t>cdn.shop.dailyskatetube.com</t>
        </is>
      </c>
      <c r="B48757" t="n">
        <v>816</v>
      </c>
    </row>
    <row r="48758">
      <c r="A48758" t="inlineStr">
        <is>
          <t>www.slanchogled.com</t>
        </is>
      </c>
      <c r="B48758" t="n">
        <v>816</v>
      </c>
    </row>
    <row r="48759">
      <c r="A48759" t="inlineStr">
        <is>
          <t>www.iwantwallpaper.co.uk</t>
        </is>
      </c>
      <c r="B48759" t="n">
        <v>816</v>
      </c>
    </row>
    <row r="48760">
      <c r="A48760" t="inlineStr">
        <is>
          <t>dressty.com</t>
        </is>
      </c>
      <c r="B48760" t="n">
        <v>816</v>
      </c>
    </row>
    <row r="48761">
      <c r="A48761" t="inlineStr">
        <is>
          <t>aboutregional.com.au</t>
        </is>
      </c>
      <c r="B48761" t="n">
        <v>816</v>
      </c>
    </row>
    <row r="48762">
      <c r="A48762" t="inlineStr">
        <is>
          <t>wrongsideofthecamera.files.wordpress.com</t>
        </is>
      </c>
      <c r="B48762" t="n">
        <v>816</v>
      </c>
    </row>
    <row r="48763">
      <c r="A48763" t="inlineStr">
        <is>
          <t>joie.ipscdn.net</t>
        </is>
      </c>
      <c r="B48763" t="n">
        <v>816</v>
      </c>
    </row>
    <row r="48764">
      <c r="A48764" t="inlineStr">
        <is>
          <t>www.skieur.com</t>
        </is>
      </c>
      <c r="B48764" t="n">
        <v>816</v>
      </c>
    </row>
    <row r="48765">
      <c r="A48765" t="inlineStr">
        <is>
          <t>overhemdenonline.xcdn.nl</t>
        </is>
      </c>
      <c r="B48765" t="n">
        <v>816</v>
      </c>
    </row>
    <row r="48766">
      <c r="A48766" t="inlineStr">
        <is>
          <t>www.zabilo.com</t>
        </is>
      </c>
      <c r="B48766" t="n">
        <v>816</v>
      </c>
    </row>
    <row r="48767">
      <c r="A48767" t="inlineStr">
        <is>
          <t>bucket.bluegartr.com</t>
        </is>
      </c>
      <c r="B48767" t="n">
        <v>816</v>
      </c>
    </row>
    <row r="48768">
      <c r="A48768" t="inlineStr">
        <is>
          <t>magtheweekly.com</t>
        </is>
      </c>
      <c r="B48768" t="n">
        <v>816</v>
      </c>
    </row>
    <row r="48769">
      <c r="A48769" t="inlineStr">
        <is>
          <t>simplydarrling.com</t>
        </is>
      </c>
      <c r="B48769" t="n">
        <v>816</v>
      </c>
    </row>
    <row r="48770">
      <c r="A48770" t="inlineStr">
        <is>
          <t>cdn.kickcharge.com</t>
        </is>
      </c>
      <c r="B48770" t="n">
        <v>816</v>
      </c>
    </row>
    <row r="48771">
      <c r="A48771" t="inlineStr">
        <is>
          <t>sportsmatik.com</t>
        </is>
      </c>
      <c r="B48771" t="n">
        <v>816</v>
      </c>
    </row>
    <row r="48772">
      <c r="A48772" t="inlineStr">
        <is>
          <t>img.as-creation.com</t>
        </is>
      </c>
      <c r="B48772" t="n">
        <v>816</v>
      </c>
    </row>
    <row r="48773">
      <c r="A48773" t="inlineStr">
        <is>
          <t>askannamoseley.com</t>
        </is>
      </c>
      <c r="B48773" t="n">
        <v>816</v>
      </c>
    </row>
    <row r="48774">
      <c r="A48774" t="inlineStr">
        <is>
          <t>timothyeverest.co.uk</t>
        </is>
      </c>
      <c r="B48774" t="n">
        <v>816</v>
      </c>
    </row>
    <row r="48775">
      <c r="A48775" t="inlineStr">
        <is>
          <t>cdn.flipsnack.com</t>
        </is>
      </c>
      <c r="B48775" t="n">
        <v>816</v>
      </c>
    </row>
    <row r="48776">
      <c r="A48776" t="inlineStr">
        <is>
          <t>www.al-mscoastallaw.com</t>
        </is>
      </c>
      <c r="B48776" t="n">
        <v>816</v>
      </c>
    </row>
    <row r="48777">
      <c r="A48777" t="inlineStr">
        <is>
          <t>www.etradesupply.com</t>
        </is>
      </c>
      <c r="B48777" t="n">
        <v>816</v>
      </c>
    </row>
    <row r="48778">
      <c r="A48778" t="inlineStr">
        <is>
          <t>musicwebclips.net</t>
        </is>
      </c>
      <c r="B48778" t="n">
        <v>816</v>
      </c>
    </row>
    <row r="48779">
      <c r="A48779" t="inlineStr">
        <is>
          <t>discoverrealtygroup.com</t>
        </is>
      </c>
      <c r="B48779" t="n">
        <v>816</v>
      </c>
    </row>
    <row r="48780">
      <c r="A48780" t="inlineStr">
        <is>
          <t>www.yeezycustom.cn</t>
        </is>
      </c>
      <c r="B48780" t="n">
        <v>816</v>
      </c>
    </row>
    <row r="48781">
      <c r="A48781" t="inlineStr">
        <is>
          <t>jayisgames.com</t>
        </is>
      </c>
      <c r="B48781" t="n">
        <v>816</v>
      </c>
    </row>
    <row r="48782">
      <c r="A48782" t="inlineStr">
        <is>
          <t>heartwoodbooksandart.com</t>
        </is>
      </c>
      <c r="B48782" t="n">
        <v>816</v>
      </c>
    </row>
    <row r="48783">
      <c r="A48783" t="inlineStr">
        <is>
          <t>movieworld.ws</t>
        </is>
      </c>
      <c r="B48783" t="n">
        <v>816</v>
      </c>
    </row>
    <row r="48784">
      <c r="A48784" t="inlineStr">
        <is>
          <t>www.sunrisesigns.com</t>
        </is>
      </c>
      <c r="B48784" t="n">
        <v>816</v>
      </c>
    </row>
    <row r="48785">
      <c r="A48785" t="inlineStr">
        <is>
          <t>gift-basket-connection.com</t>
        </is>
      </c>
      <c r="B48785" t="n">
        <v>816</v>
      </c>
    </row>
    <row r="48786">
      <c r="A48786" t="inlineStr">
        <is>
          <t>www.saraswathospital.com</t>
        </is>
      </c>
      <c r="B48786" t="n">
        <v>816</v>
      </c>
    </row>
    <row r="48787">
      <c r="A48787" t="inlineStr">
        <is>
          <t>www.babydash.com.my</t>
        </is>
      </c>
      <c r="B48787" t="n">
        <v>816</v>
      </c>
    </row>
    <row r="48788">
      <c r="A48788" t="inlineStr">
        <is>
          <t>www.newdawnboutique.com</t>
        </is>
      </c>
      <c r="B48788" t="n">
        <v>816</v>
      </c>
    </row>
    <row r="48789">
      <c r="A48789" t="inlineStr">
        <is>
          <t>www.kreativbunt.de</t>
        </is>
      </c>
      <c r="B48789" t="n">
        <v>816</v>
      </c>
    </row>
    <row r="48790">
      <c r="A48790" t="inlineStr">
        <is>
          <t>cdn.toprankers.net</t>
        </is>
      </c>
      <c r="B48790" t="n">
        <v>816</v>
      </c>
    </row>
    <row r="48791">
      <c r="A48791" t="inlineStr">
        <is>
          <t>www.redbrickshop.com</t>
        </is>
      </c>
      <c r="B48791" t="n">
        <v>816</v>
      </c>
    </row>
    <row r="48792">
      <c r="A48792" t="inlineStr">
        <is>
          <t>madamalexandergame.com</t>
        </is>
      </c>
      <c r="B48792" t="n">
        <v>816</v>
      </c>
    </row>
    <row r="48793">
      <c r="A48793" t="inlineStr">
        <is>
          <t>powerpoint-image.crystalgraphics.com</t>
        </is>
      </c>
      <c r="B48793" t="n">
        <v>816</v>
      </c>
    </row>
    <row r="48794">
      <c r="A48794" t="inlineStr">
        <is>
          <t>cdn.powerofpositivity.com</t>
        </is>
      </c>
      <c r="B48794" t="n">
        <v>816</v>
      </c>
    </row>
    <row r="48795">
      <c r="A48795" t="inlineStr">
        <is>
          <t>images06.foap.com</t>
        </is>
      </c>
      <c r="B48795" t="n">
        <v>816</v>
      </c>
    </row>
    <row r="48796">
      <c r="A48796" t="inlineStr">
        <is>
          <t>mises-media.s3.amazonaws.com</t>
        </is>
      </c>
      <c r="B48796" t="n">
        <v>816</v>
      </c>
    </row>
    <row r="48797">
      <c r="A48797" t="inlineStr">
        <is>
          <t>sfeenks.com</t>
        </is>
      </c>
      <c r="B48797" t="n">
        <v>816</v>
      </c>
    </row>
    <row r="48798">
      <c r="A48798" t="inlineStr">
        <is>
          <t>www.parfuemerie-erb-shop.de</t>
        </is>
      </c>
      <c r="B48798" t="n">
        <v>816</v>
      </c>
    </row>
    <row r="48799">
      <c r="A48799" t="inlineStr">
        <is>
          <t>rcshop.lt</t>
        </is>
      </c>
      <c r="B48799" t="n">
        <v>816</v>
      </c>
    </row>
    <row r="48800">
      <c r="A48800" t="inlineStr">
        <is>
          <t>earth.callutheran.edu</t>
        </is>
      </c>
      <c r="B48800" t="n">
        <v>816</v>
      </c>
    </row>
    <row r="48801">
      <c r="A48801" t="inlineStr">
        <is>
          <t>www.pro-shrimp.co.uk</t>
        </is>
      </c>
      <c r="B48801" t="n">
        <v>816</v>
      </c>
    </row>
    <row r="48802">
      <c r="A48802" t="inlineStr">
        <is>
          <t>quercuscommunity.files.wordpress.com</t>
        </is>
      </c>
      <c r="B48802" t="n">
        <v>816</v>
      </c>
    </row>
    <row r="48803">
      <c r="A48803" t="inlineStr">
        <is>
          <t>veracamilla.nl</t>
        </is>
      </c>
      <c r="B48803" t="n">
        <v>816</v>
      </c>
    </row>
    <row r="48804">
      <c r="A48804" t="inlineStr">
        <is>
          <t>thetravelhack.com</t>
        </is>
      </c>
      <c r="B48804" t="n">
        <v>816</v>
      </c>
    </row>
    <row r="48805">
      <c r="A48805" t="inlineStr">
        <is>
          <t>xxxpicz.com</t>
        </is>
      </c>
      <c r="B48805" t="n">
        <v>816</v>
      </c>
    </row>
    <row r="48806">
      <c r="A48806" t="inlineStr">
        <is>
          <t>media.beaut.ie</t>
        </is>
      </c>
      <c r="B48806" t="n">
        <v>816</v>
      </c>
    </row>
    <row r="48807">
      <c r="A48807" t="inlineStr">
        <is>
          <t>cdn5.elektronik-star.de</t>
        </is>
      </c>
      <c r="B48807" t="n">
        <v>816</v>
      </c>
    </row>
    <row r="48808">
      <c r="A48808" t="inlineStr">
        <is>
          <t>appcontent.bounty.com</t>
        </is>
      </c>
      <c r="B48808" t="n">
        <v>816</v>
      </c>
    </row>
    <row r="48809">
      <c r="A48809" t="inlineStr">
        <is>
          <t>www.financialwatchngr.com</t>
        </is>
      </c>
      <c r="B48809" t="n">
        <v>816</v>
      </c>
    </row>
    <row r="48810">
      <c r="A48810" t="inlineStr">
        <is>
          <t>ny.bridgeprops.com</t>
        </is>
      </c>
      <c r="B48810" t="n">
        <v>816</v>
      </c>
    </row>
    <row r="48811">
      <c r="A48811" t="inlineStr">
        <is>
          <t>www.servicepower.com</t>
        </is>
      </c>
      <c r="B48811" t="n">
        <v>816</v>
      </c>
    </row>
    <row r="48812">
      <c r="A48812" t="inlineStr">
        <is>
          <t>d3501hjdis3g5w.cloudfront.net</t>
        </is>
      </c>
      <c r="B48812" t="n">
        <v>816</v>
      </c>
    </row>
    <row r="48813">
      <c r="A48813" t="inlineStr">
        <is>
          <t>www.sarkina.com</t>
        </is>
      </c>
      <c r="B48813" t="n">
        <v>816</v>
      </c>
    </row>
    <row r="48814">
      <c r="A48814" t="inlineStr">
        <is>
          <t>ebook.3m.com</t>
        </is>
      </c>
      <c r="B48814" t="n">
        <v>816</v>
      </c>
    </row>
    <row r="48815">
      <c r="A48815" t="inlineStr">
        <is>
          <t>houseandgardenstore.co.uk</t>
        </is>
      </c>
      <c r="B48815" t="n">
        <v>816</v>
      </c>
    </row>
    <row r="48816">
      <c r="A48816" t="inlineStr">
        <is>
          <t>images.historicenglandservices.org.uk</t>
        </is>
      </c>
      <c r="B48816" t="n">
        <v>816</v>
      </c>
    </row>
    <row r="48817">
      <c r="A48817" t="inlineStr">
        <is>
          <t>wp3.carwallpapers.cc</t>
        </is>
      </c>
      <c r="B48817" t="n">
        <v>816</v>
      </c>
    </row>
    <row r="48818">
      <c r="A48818" t="inlineStr">
        <is>
          <t>www.mybloggerclub.com</t>
        </is>
      </c>
      <c r="B48818" t="n">
        <v>816</v>
      </c>
    </row>
    <row r="48819">
      <c r="A48819" t="inlineStr">
        <is>
          <t>images.smartwool.com</t>
        </is>
      </c>
      <c r="B48819" t="n">
        <v>816</v>
      </c>
    </row>
    <row r="48820">
      <c r="A48820" t="inlineStr">
        <is>
          <t>www.uniquegiftsontheweb.co.uk</t>
        </is>
      </c>
      <c r="B48820" t="n">
        <v>816</v>
      </c>
    </row>
    <row r="48821">
      <c r="A48821" t="inlineStr">
        <is>
          <t>www.giannichiarini.com</t>
        </is>
      </c>
      <c r="B48821" t="n">
        <v>816</v>
      </c>
    </row>
    <row r="48822">
      <c r="A48822" t="inlineStr">
        <is>
          <t>www.blackanddecker.ca</t>
        </is>
      </c>
      <c r="B48822" t="n">
        <v>816</v>
      </c>
    </row>
    <row r="48823">
      <c r="A48823" t="inlineStr">
        <is>
          <t>startright.co.uk</t>
        </is>
      </c>
      <c r="B48823" t="n">
        <v>816</v>
      </c>
    </row>
    <row r="48824">
      <c r="A48824" t="inlineStr">
        <is>
          <t>imgs.heirisia.com</t>
        </is>
      </c>
      <c r="B48824" t="n">
        <v>815</v>
      </c>
    </row>
    <row r="48825">
      <c r="A48825" t="inlineStr">
        <is>
          <t>www.gant.sk</t>
        </is>
      </c>
      <c r="B48825" t="n">
        <v>815</v>
      </c>
    </row>
    <row r="48826">
      <c r="A48826" t="inlineStr">
        <is>
          <t>merrychristmaswishes.info</t>
        </is>
      </c>
      <c r="B48826" t="n">
        <v>815</v>
      </c>
    </row>
    <row r="48827">
      <c r="A48827" t="inlineStr">
        <is>
          <t>mfdfood.com.au</t>
        </is>
      </c>
      <c r="B48827" t="n">
        <v>815</v>
      </c>
    </row>
    <row r="48828">
      <c r="A48828" t="inlineStr">
        <is>
          <t>www.ok-magazin.de</t>
        </is>
      </c>
      <c r="B48828" t="n">
        <v>815</v>
      </c>
    </row>
    <row r="48829">
      <c r="A48829" t="inlineStr">
        <is>
          <t>em.wattpad.com</t>
        </is>
      </c>
      <c r="B48829" t="n">
        <v>815</v>
      </c>
    </row>
    <row r="48830">
      <c r="A48830" t="inlineStr">
        <is>
          <t>www.plasticsurgeryhits.com</t>
        </is>
      </c>
      <c r="B48830" t="n">
        <v>815</v>
      </c>
    </row>
    <row r="48831">
      <c r="A48831" t="inlineStr">
        <is>
          <t>orion-uploads.openroadmedia.com</t>
        </is>
      </c>
      <c r="B48831" t="n">
        <v>815</v>
      </c>
    </row>
    <row r="48832">
      <c r="A48832" t="inlineStr">
        <is>
          <t>www.bestpricedfurniture.com</t>
        </is>
      </c>
      <c r="B48832" t="n">
        <v>815</v>
      </c>
    </row>
    <row r="48833">
      <c r="A48833" t="inlineStr">
        <is>
          <t>takeastreet.com</t>
        </is>
      </c>
      <c r="B48833" t="n">
        <v>815</v>
      </c>
    </row>
    <row r="48834">
      <c r="A48834" t="inlineStr">
        <is>
          <t>marqueemag.com</t>
        </is>
      </c>
      <c r="B48834" t="n">
        <v>815</v>
      </c>
    </row>
    <row r="48835">
      <c r="A48835" t="inlineStr">
        <is>
          <t>static.uk-car-discount.co.uk</t>
        </is>
      </c>
      <c r="B48835" t="n">
        <v>815</v>
      </c>
    </row>
    <row r="48836">
      <c r="A48836" t="inlineStr">
        <is>
          <t>d1pkcile4c5gsr.cloudfront.net</t>
        </is>
      </c>
      <c r="B48836" t="n">
        <v>815</v>
      </c>
    </row>
    <row r="48837">
      <c r="A48837" t="inlineStr">
        <is>
          <t>alittlecraftinyourday.com</t>
        </is>
      </c>
      <c r="B48837" t="n">
        <v>815</v>
      </c>
    </row>
    <row r="48838">
      <c r="A48838" t="inlineStr">
        <is>
          <t>js.inkhabar.com</t>
        </is>
      </c>
      <c r="B48838" t="n">
        <v>815</v>
      </c>
    </row>
    <row r="48839">
      <c r="A48839" t="inlineStr">
        <is>
          <t>zandkantiques.com</t>
        </is>
      </c>
      <c r="B48839" t="n">
        <v>815</v>
      </c>
    </row>
    <row r="48840">
      <c r="A48840" t="inlineStr">
        <is>
          <t>www.sportwinkel.nl</t>
        </is>
      </c>
      <c r="B48840" t="n">
        <v>815</v>
      </c>
    </row>
    <row r="48841">
      <c r="A48841" t="inlineStr">
        <is>
          <t>www.kdnuggets.com</t>
        </is>
      </c>
      <c r="B48841" t="n">
        <v>815</v>
      </c>
    </row>
    <row r="48842">
      <c r="A48842" t="inlineStr">
        <is>
          <t>thesportingshoppe.com</t>
        </is>
      </c>
      <c r="B48842" t="n">
        <v>815</v>
      </c>
    </row>
    <row r="48843">
      <c r="A48843" t="inlineStr">
        <is>
          <t>www.martinsmagic.com</t>
        </is>
      </c>
      <c r="B48843" t="n">
        <v>815</v>
      </c>
    </row>
    <row r="48844">
      <c r="A48844" t="inlineStr">
        <is>
          <t>ti.gameexplorers.gr</t>
        </is>
      </c>
      <c r="B48844" t="n">
        <v>815</v>
      </c>
    </row>
    <row r="48845">
      <c r="A48845" t="inlineStr">
        <is>
          <t>www.WeGoPlaces.com</t>
        </is>
      </c>
      <c r="B48845" t="n">
        <v>815</v>
      </c>
    </row>
    <row r="48846">
      <c r="A48846" t="inlineStr">
        <is>
          <t>www.stock-graphics.com</t>
        </is>
      </c>
      <c r="B48846" t="n">
        <v>815</v>
      </c>
    </row>
    <row r="48847">
      <c r="A48847" t="inlineStr">
        <is>
          <t>predatormotorsport.co.uk</t>
        </is>
      </c>
      <c r="B48847" t="n">
        <v>815</v>
      </c>
    </row>
    <row r="48848">
      <c r="A48848" t="inlineStr">
        <is>
          <t>www.roitapis.fr</t>
        </is>
      </c>
      <c r="B48848" t="n">
        <v>815</v>
      </c>
    </row>
    <row r="48849">
      <c r="A48849" t="inlineStr">
        <is>
          <t>www.ipermainan.com</t>
        </is>
      </c>
      <c r="B48849" t="n">
        <v>815</v>
      </c>
    </row>
    <row r="48850">
      <c r="A48850" t="inlineStr">
        <is>
          <t>images3.plumbersstock.com</t>
        </is>
      </c>
      <c r="B48850" t="n">
        <v>815</v>
      </c>
    </row>
    <row r="48851">
      <c r="A48851" t="inlineStr">
        <is>
          <t>sunglasses.bg</t>
        </is>
      </c>
      <c r="B48851" t="n">
        <v>815</v>
      </c>
    </row>
    <row r="48852">
      <c r="A48852" t="inlineStr">
        <is>
          <t>www.nutriwellness.fr</t>
        </is>
      </c>
      <c r="B48852" t="n">
        <v>815</v>
      </c>
    </row>
    <row r="48853">
      <c r="A48853" t="inlineStr">
        <is>
          <t>www.netcityonline.com</t>
        </is>
      </c>
      <c r="B48853" t="n">
        <v>815</v>
      </c>
    </row>
    <row r="48854">
      <c r="A48854" t="inlineStr">
        <is>
          <t>www.airasia.com</t>
        </is>
      </c>
      <c r="B48854" t="n">
        <v>815</v>
      </c>
    </row>
    <row r="48855">
      <c r="A48855" t="inlineStr">
        <is>
          <t>venuslotus.files.wordpress.com</t>
        </is>
      </c>
      <c r="B48855" t="n">
        <v>815</v>
      </c>
    </row>
    <row r="48856">
      <c r="A48856" t="inlineStr">
        <is>
          <t>cdnen.samurai-gamers.com</t>
        </is>
      </c>
      <c r="B48856" t="n">
        <v>815</v>
      </c>
    </row>
    <row r="48857">
      <c r="A48857" t="inlineStr">
        <is>
          <t>d3gsrlzbn502xa.cloudfront.net</t>
        </is>
      </c>
      <c r="B48857" t="n">
        <v>815</v>
      </c>
    </row>
    <row r="48858">
      <c r="A48858" t="inlineStr">
        <is>
          <t>www.nikhilsmagicshop.com</t>
        </is>
      </c>
      <c r="B48858" t="n">
        <v>815</v>
      </c>
    </row>
    <row r="48859">
      <c r="A48859" t="inlineStr">
        <is>
          <t>cloudfront.first4figures.com</t>
        </is>
      </c>
      <c r="B48859" t="n">
        <v>815</v>
      </c>
    </row>
    <row r="48860">
      <c r="A48860" t="inlineStr">
        <is>
          <t>natashaskitchen.com</t>
        </is>
      </c>
      <c r="B48860" t="n">
        <v>815</v>
      </c>
    </row>
    <row r="48861">
      <c r="A48861" t="inlineStr">
        <is>
          <t>inkcloth.com</t>
        </is>
      </c>
      <c r="B48861" t="n">
        <v>815</v>
      </c>
    </row>
    <row r="48862">
      <c r="A48862" t="inlineStr">
        <is>
          <t>vivalifestyle.ca</t>
        </is>
      </c>
      <c r="B48862" t="n">
        <v>815</v>
      </c>
    </row>
    <row r="48863">
      <c r="A48863" t="inlineStr">
        <is>
          <t>steelersdepot.com</t>
        </is>
      </c>
      <c r="B48863" t="n">
        <v>815</v>
      </c>
    </row>
    <row r="48864">
      <c r="A48864" t="inlineStr">
        <is>
          <t>matureporntubez.com</t>
        </is>
      </c>
      <c r="B48864" t="n">
        <v>815</v>
      </c>
    </row>
    <row r="48865">
      <c r="A48865" t="inlineStr">
        <is>
          <t>cdn.erolenta.com</t>
        </is>
      </c>
      <c r="B48865" t="n">
        <v>815</v>
      </c>
    </row>
    <row r="48866">
      <c r="A48866" t="inlineStr">
        <is>
          <t>www.medray.ie</t>
        </is>
      </c>
      <c r="B48866" t="n">
        <v>815</v>
      </c>
    </row>
    <row r="48867">
      <c r="A48867" t="inlineStr">
        <is>
          <t>www.minimania.com</t>
        </is>
      </c>
      <c r="B48867" t="n">
        <v>815</v>
      </c>
    </row>
    <row r="48868">
      <c r="A48868" t="inlineStr">
        <is>
          <t>www.prestwickhouse.com</t>
        </is>
      </c>
      <c r="B48868" t="n">
        <v>815</v>
      </c>
    </row>
    <row r="48869">
      <c r="A48869" t="inlineStr">
        <is>
          <t>justicecounts.com</t>
        </is>
      </c>
      <c r="B48869" t="n">
        <v>815</v>
      </c>
    </row>
    <row r="48870">
      <c r="A48870" t="inlineStr">
        <is>
          <t>www.models-resource.com</t>
        </is>
      </c>
      <c r="B48870" t="n">
        <v>815</v>
      </c>
    </row>
    <row r="48871">
      <c r="A48871" t="inlineStr">
        <is>
          <t>getwardrobe.com</t>
        </is>
      </c>
      <c r="B48871" t="n">
        <v>815</v>
      </c>
    </row>
    <row r="48872">
      <c r="A48872" t="inlineStr">
        <is>
          <t>livoos.com</t>
        </is>
      </c>
      <c r="B48872" t="n">
        <v>814</v>
      </c>
    </row>
    <row r="48873">
      <c r="A48873" t="inlineStr">
        <is>
          <t>www.lovepeaceandtinyfeet.com</t>
        </is>
      </c>
      <c r="B48873" t="n">
        <v>814</v>
      </c>
    </row>
    <row r="48874">
      <c r="A48874" t="inlineStr">
        <is>
          <t>en.comtrading.pl</t>
        </is>
      </c>
      <c r="B48874" t="n">
        <v>814</v>
      </c>
    </row>
    <row r="48875">
      <c r="A48875" t="inlineStr">
        <is>
          <t>www.dinomake.com</t>
        </is>
      </c>
      <c r="B48875" t="n">
        <v>814</v>
      </c>
    </row>
    <row r="48876">
      <c r="A48876" t="inlineStr">
        <is>
          <t>img.gohappy.com.tw</t>
        </is>
      </c>
      <c r="B48876" t="n">
        <v>814</v>
      </c>
    </row>
    <row r="48877">
      <c r="A48877" t="inlineStr">
        <is>
          <t>img01.rl0.ru</t>
        </is>
      </c>
      <c r="B48877" t="n">
        <v>814</v>
      </c>
    </row>
    <row r="48878">
      <c r="A48878" t="inlineStr">
        <is>
          <t>tra.img.pmdstatic.net</t>
        </is>
      </c>
      <c r="B48878" t="n">
        <v>814</v>
      </c>
    </row>
    <row r="48879">
      <c r="A48879" t="inlineStr">
        <is>
          <t>stiri.acasa.ro</t>
        </is>
      </c>
      <c r="B48879" t="n">
        <v>814</v>
      </c>
    </row>
    <row r="48880">
      <c r="A48880" t="inlineStr">
        <is>
          <t>static.blisby.com</t>
        </is>
      </c>
      <c r="B48880" t="n">
        <v>814</v>
      </c>
    </row>
    <row r="48881">
      <c r="A48881" t="inlineStr">
        <is>
          <t>www.hollyhood.com.tr</t>
        </is>
      </c>
      <c r="B48881" t="n">
        <v>814</v>
      </c>
    </row>
    <row r="48882">
      <c r="A48882" t="inlineStr">
        <is>
          <t>kickstart.bikeexif.com</t>
        </is>
      </c>
      <c r="B48882" t="n">
        <v>814</v>
      </c>
    </row>
    <row r="48883">
      <c r="A48883" t="inlineStr">
        <is>
          <t>www.nms.ac.uk</t>
        </is>
      </c>
      <c r="B48883" t="n">
        <v>814</v>
      </c>
    </row>
    <row r="48884">
      <c r="A48884" t="inlineStr">
        <is>
          <t>inboundmarketingsummit.com</t>
        </is>
      </c>
      <c r="B48884" t="n">
        <v>814</v>
      </c>
    </row>
    <row r="48885">
      <c r="A48885" t="inlineStr">
        <is>
          <t>images.queencomforter.org</t>
        </is>
      </c>
      <c r="B48885" t="n">
        <v>814</v>
      </c>
    </row>
    <row r="48886">
      <c r="A48886" t="inlineStr">
        <is>
          <t>www.sustainablecooks.com</t>
        </is>
      </c>
      <c r="B48886" t="n">
        <v>814</v>
      </c>
    </row>
    <row r="48887">
      <c r="A48887" t="inlineStr">
        <is>
          <t>www.moonwallstickers.com</t>
        </is>
      </c>
      <c r="B48887" t="n">
        <v>814</v>
      </c>
    </row>
    <row r="48888">
      <c r="A48888" t="inlineStr">
        <is>
          <t>cbs-local.go-vip.co</t>
        </is>
      </c>
      <c r="B48888" t="n">
        <v>814</v>
      </c>
    </row>
    <row r="48889">
      <c r="A48889" t="inlineStr">
        <is>
          <t>swittersb.files.wordpress.com</t>
        </is>
      </c>
      <c r="B48889" t="n">
        <v>814</v>
      </c>
    </row>
    <row r="48890">
      <c r="A48890" t="inlineStr">
        <is>
          <t>inspirationformoms.com</t>
        </is>
      </c>
      <c r="B48890" t="n">
        <v>814</v>
      </c>
    </row>
    <row r="48891">
      <c r="A48891" t="inlineStr">
        <is>
          <t>media.catchalot.es</t>
        </is>
      </c>
      <c r="B48891" t="n">
        <v>814</v>
      </c>
    </row>
    <row r="48892">
      <c r="A48892" t="inlineStr">
        <is>
          <t>www.designprives.com</t>
        </is>
      </c>
      <c r="B48892" t="n">
        <v>814</v>
      </c>
    </row>
    <row r="48893">
      <c r="A48893" t="inlineStr">
        <is>
          <t>api5.franksalt.com.mt</t>
        </is>
      </c>
      <c r="B48893" t="n">
        <v>814</v>
      </c>
    </row>
    <row r="48894">
      <c r="A48894" t="inlineStr">
        <is>
          <t>images2.imagebam.com</t>
        </is>
      </c>
      <c r="B48894" t="n">
        <v>814</v>
      </c>
    </row>
    <row r="48895">
      <c r="A48895" t="inlineStr">
        <is>
          <t>img5627.weyesimg.com</t>
        </is>
      </c>
      <c r="B48895" t="n">
        <v>814</v>
      </c>
    </row>
    <row r="48896">
      <c r="A48896" t="inlineStr">
        <is>
          <t>timesheadline.com</t>
        </is>
      </c>
      <c r="B48896" t="n">
        <v>814</v>
      </c>
    </row>
    <row r="48897">
      <c r="A48897" t="inlineStr">
        <is>
          <t>i.appsafari.com</t>
        </is>
      </c>
      <c r="B48897" t="n">
        <v>814</v>
      </c>
    </row>
    <row r="48898">
      <c r="A48898" t="inlineStr">
        <is>
          <t>www.littlehouseliving.com</t>
        </is>
      </c>
      <c r="B48898" t="n">
        <v>814</v>
      </c>
    </row>
    <row r="48899">
      <c r="A48899" t="inlineStr">
        <is>
          <t>6aac80e449800f7f4d2c-dc5461586532f603665b44bf625cea35.ssl.cf3.rackcdn.com</t>
        </is>
      </c>
      <c r="B48899" t="n">
        <v>814</v>
      </c>
    </row>
    <row r="48900">
      <c r="A48900" t="inlineStr">
        <is>
          <t>www.beaumonde-bijoux.com</t>
        </is>
      </c>
      <c r="B48900" t="n">
        <v>814</v>
      </c>
    </row>
    <row r="48901">
      <c r="A48901" t="inlineStr">
        <is>
          <t>www.compoundchem.com</t>
        </is>
      </c>
      <c r="B48901" t="n">
        <v>814</v>
      </c>
    </row>
    <row r="48902">
      <c r="A48902" t="inlineStr">
        <is>
          <t>www.1themeze.com</t>
        </is>
      </c>
      <c r="B48902" t="n">
        <v>814</v>
      </c>
    </row>
    <row r="48903">
      <c r="A48903" t="inlineStr">
        <is>
          <t>grandcousin.com</t>
        </is>
      </c>
      <c r="B48903" t="n">
        <v>814</v>
      </c>
    </row>
    <row r="48904">
      <c r="A48904" t="inlineStr">
        <is>
          <t>qled-info.com</t>
        </is>
      </c>
      <c r="B48904" t="n">
        <v>814</v>
      </c>
    </row>
    <row r="48905">
      <c r="A48905" t="inlineStr">
        <is>
          <t>www.schooldays.ie</t>
        </is>
      </c>
      <c r="B48905" t="n">
        <v>814</v>
      </c>
    </row>
    <row r="48906">
      <c r="A48906" t="inlineStr">
        <is>
          <t>www.studynovels.com</t>
        </is>
      </c>
      <c r="B48906" t="n">
        <v>814</v>
      </c>
    </row>
    <row r="48907">
      <c r="A48907" t="inlineStr">
        <is>
          <t>www.store333.com</t>
        </is>
      </c>
      <c r="B48907" t="n">
        <v>814</v>
      </c>
    </row>
    <row r="48908">
      <c r="A48908" t="inlineStr">
        <is>
          <t>www.mxgames.es</t>
        </is>
      </c>
      <c r="B48908" t="n">
        <v>814</v>
      </c>
    </row>
    <row r="48909">
      <c r="A48909" t="inlineStr">
        <is>
          <t>www.realizzazione-siti-web-professionali.it</t>
        </is>
      </c>
      <c r="B48909" t="n">
        <v>814</v>
      </c>
    </row>
    <row r="48910">
      <c r="A48910" t="inlineStr">
        <is>
          <t>bb4sp.com</t>
        </is>
      </c>
      <c r="B48910" t="n">
        <v>814</v>
      </c>
    </row>
    <row r="48911">
      <c r="A48911" t="inlineStr">
        <is>
          <t>www.vector.sale</t>
        </is>
      </c>
      <c r="B48911" t="n">
        <v>814</v>
      </c>
    </row>
    <row r="48912">
      <c r="A48912" t="inlineStr">
        <is>
          <t>static.arkadas.com.tr</t>
        </is>
      </c>
      <c r="B48912" t="n">
        <v>814</v>
      </c>
    </row>
    <row r="48913">
      <c r="A48913" t="inlineStr">
        <is>
          <t>www.varesenews.it</t>
        </is>
      </c>
      <c r="B48913" t="n">
        <v>814</v>
      </c>
    </row>
    <row r="48914">
      <c r="A48914" t="inlineStr">
        <is>
          <t>www.showerstoyou.co.uk</t>
        </is>
      </c>
      <c r="B48914" t="n">
        <v>814</v>
      </c>
    </row>
    <row r="48915">
      <c r="A48915" t="inlineStr">
        <is>
          <t>thegamerstop.com</t>
        </is>
      </c>
      <c r="B48915" t="n">
        <v>814</v>
      </c>
    </row>
    <row r="48916">
      <c r="A48916" t="inlineStr">
        <is>
          <t>cdn.experienceoz.com.au</t>
        </is>
      </c>
      <c r="B48916" t="n">
        <v>814</v>
      </c>
    </row>
    <row r="48917">
      <c r="A48917" t="inlineStr">
        <is>
          <t>ga-core.s3.amazonaws.com</t>
        </is>
      </c>
      <c r="B48917" t="n">
        <v>814</v>
      </c>
    </row>
    <row r="48918">
      <c r="A48918" t="inlineStr">
        <is>
          <t>classiccarsmarks.com</t>
        </is>
      </c>
      <c r="B48918" t="n">
        <v>814</v>
      </c>
    </row>
    <row r="48919">
      <c r="A48919" t="inlineStr">
        <is>
          <t>www.k9web.com</t>
        </is>
      </c>
      <c r="B48919" t="n">
        <v>814</v>
      </c>
    </row>
    <row r="48920">
      <c r="A48920" t="inlineStr">
        <is>
          <t>www.foodwinesunshine.com</t>
        </is>
      </c>
      <c r="B48920" t="n">
        <v>814</v>
      </c>
    </row>
    <row r="48921">
      <c r="A48921" t="inlineStr">
        <is>
          <t>www.tosimplyinspire.com</t>
        </is>
      </c>
      <c r="B48921" t="n">
        <v>814</v>
      </c>
    </row>
    <row r="48922">
      <c r="A48922" t="inlineStr">
        <is>
          <t>www.divij.com</t>
        </is>
      </c>
      <c r="B48922" t="n">
        <v>814</v>
      </c>
    </row>
    <row r="48923">
      <c r="A48923" t="inlineStr">
        <is>
          <t>p.alexporn.mobi</t>
        </is>
      </c>
      <c r="B48923" t="n">
        <v>814</v>
      </c>
    </row>
    <row r="48924">
      <c r="A48924" t="inlineStr">
        <is>
          <t>rathertoofondofbooks.files.wordpress.com</t>
        </is>
      </c>
      <c r="B48924" t="n">
        <v>814</v>
      </c>
    </row>
    <row r="48925">
      <c r="A48925" t="inlineStr">
        <is>
          <t>funhandprintartblog.com</t>
        </is>
      </c>
      <c r="B48925" t="n">
        <v>814</v>
      </c>
    </row>
    <row r="48926">
      <c r="A48926" t="inlineStr">
        <is>
          <t>leftbraincraftbrain.com</t>
        </is>
      </c>
      <c r="B48926" t="n">
        <v>814</v>
      </c>
    </row>
    <row r="48927">
      <c r="A48927" t="inlineStr">
        <is>
          <t>floridadailypost.com</t>
        </is>
      </c>
      <c r="B48927" t="n">
        <v>814</v>
      </c>
    </row>
    <row r="48928">
      <c r="A48928" t="inlineStr">
        <is>
          <t>www.bohoddress.com</t>
        </is>
      </c>
      <c r="B48928" t="n">
        <v>814</v>
      </c>
    </row>
    <row r="48929">
      <c r="A48929" t="inlineStr">
        <is>
          <t>gray-wect-prod.cdn.arcpublishing.com</t>
        </is>
      </c>
      <c r="B48929" t="n">
        <v>814</v>
      </c>
    </row>
    <row r="48930">
      <c r="A48930" t="inlineStr">
        <is>
          <t>www.beamer-parts.eu</t>
        </is>
      </c>
      <c r="B48930" t="n">
        <v>814</v>
      </c>
    </row>
    <row r="48931">
      <c r="A48931" t="inlineStr">
        <is>
          <t>cdn.babbledabbledo.com</t>
        </is>
      </c>
      <c r="B48931" t="n">
        <v>814</v>
      </c>
    </row>
    <row r="48932">
      <c r="A48932" t="inlineStr">
        <is>
          <t>mp.hairboutique.com</t>
        </is>
      </c>
      <c r="B48932" t="n">
        <v>813</v>
      </c>
    </row>
    <row r="48933">
      <c r="A48933" t="inlineStr">
        <is>
          <t>www.sosproducts.com</t>
        </is>
      </c>
      <c r="B48933" t="n">
        <v>813</v>
      </c>
    </row>
    <row r="48934">
      <c r="A48934" t="inlineStr">
        <is>
          <t>cavafy.onassis.org</t>
        </is>
      </c>
      <c r="B48934" t="n">
        <v>813</v>
      </c>
    </row>
    <row r="48935">
      <c r="A48935" t="inlineStr">
        <is>
          <t>cdn.gamingcloud.com</t>
        </is>
      </c>
      <c r="B48935" t="n">
        <v>813</v>
      </c>
    </row>
    <row r="48936">
      <c r="A48936" t="inlineStr">
        <is>
          <t>media.gadventures.com</t>
        </is>
      </c>
      <c r="B48936" t="n">
        <v>813</v>
      </c>
    </row>
    <row r="48937">
      <c r="A48937" t="inlineStr">
        <is>
          <t>www.topworldcoins.com</t>
        </is>
      </c>
      <c r="B48937" t="n">
        <v>813</v>
      </c>
    </row>
    <row r="48938">
      <c r="A48938" t="inlineStr">
        <is>
          <t>blitzweekly.com</t>
        </is>
      </c>
      <c r="B48938" t="n">
        <v>813</v>
      </c>
    </row>
    <row r="48939">
      <c r="A48939" t="inlineStr">
        <is>
          <t>www.giveitlove.com</t>
        </is>
      </c>
      <c r="B48939" t="n">
        <v>813</v>
      </c>
    </row>
    <row r="48940">
      <c r="A48940" t="inlineStr">
        <is>
          <t>thumb.pornoguru.info</t>
        </is>
      </c>
      <c r="B48940" t="n">
        <v>813</v>
      </c>
    </row>
    <row r="48941">
      <c r="A48941" t="inlineStr">
        <is>
          <t>www.attractionssydney.com.au</t>
        </is>
      </c>
      <c r="B48941" t="n">
        <v>813</v>
      </c>
    </row>
    <row r="48942">
      <c r="A48942" t="inlineStr">
        <is>
          <t>mommysmemorandum.com</t>
        </is>
      </c>
      <c r="B48942" t="n">
        <v>813</v>
      </c>
    </row>
    <row r="48943">
      <c r="A48943" t="inlineStr">
        <is>
          <t>media.dare2b.com</t>
        </is>
      </c>
      <c r="B48943" t="n">
        <v>813</v>
      </c>
    </row>
    <row r="48944">
      <c r="A48944" t="inlineStr">
        <is>
          <t>survivethis.news</t>
        </is>
      </c>
      <c r="B48944" t="n">
        <v>813</v>
      </c>
    </row>
    <row r="48945">
      <c r="A48945" t="inlineStr">
        <is>
          <t>www.oxygen.com</t>
        </is>
      </c>
      <c r="B48945" t="n">
        <v>813</v>
      </c>
    </row>
    <row r="48946">
      <c r="A48946" t="inlineStr">
        <is>
          <t>retrohousewifegoesgreen.com</t>
        </is>
      </c>
      <c r="B48946" t="n">
        <v>813</v>
      </c>
    </row>
    <row r="48947">
      <c r="A48947" t="inlineStr">
        <is>
          <t>growagoodlife.com</t>
        </is>
      </c>
      <c r="B48947" t="n">
        <v>813</v>
      </c>
    </row>
    <row r="48948">
      <c r="A48948" t="inlineStr">
        <is>
          <t>www.hazchemsafety.com</t>
        </is>
      </c>
      <c r="B48948" t="n">
        <v>813</v>
      </c>
    </row>
    <row r="48949">
      <c r="A48949" t="inlineStr">
        <is>
          <t>www.tripurainfoway.com</t>
        </is>
      </c>
      <c r="B48949" t="n">
        <v>813</v>
      </c>
    </row>
    <row r="48950">
      <c r="A48950" t="inlineStr">
        <is>
          <t>www.asmc.com</t>
        </is>
      </c>
      <c r="B48950" t="n">
        <v>813</v>
      </c>
    </row>
    <row r="48951">
      <c r="A48951" t="inlineStr">
        <is>
          <t>pantherstale.com</t>
        </is>
      </c>
      <c r="B48951" t="n">
        <v>813</v>
      </c>
    </row>
    <row r="48952">
      <c r="A48952" t="inlineStr">
        <is>
          <t>files.skywardgames.com</t>
        </is>
      </c>
      <c r="B48952" t="n">
        <v>813</v>
      </c>
    </row>
    <row r="48953">
      <c r="A48953" t="inlineStr">
        <is>
          <t>st0.buy.opendoor.com</t>
        </is>
      </c>
      <c r="B48953" t="n">
        <v>813</v>
      </c>
    </row>
    <row r="48954">
      <c r="A48954" t="inlineStr">
        <is>
          <t>cdn-shop.ookbee.com</t>
        </is>
      </c>
      <c r="B48954" t="n">
        <v>813</v>
      </c>
    </row>
    <row r="48955">
      <c r="A48955" t="inlineStr">
        <is>
          <t>m.faithful-to-nature.co.za</t>
        </is>
      </c>
      <c r="B48955" t="n">
        <v>813</v>
      </c>
    </row>
    <row r="48956">
      <c r="A48956" t="inlineStr">
        <is>
          <t>coralbeadnecklace.com</t>
        </is>
      </c>
      <c r="B48956" t="n">
        <v>813</v>
      </c>
    </row>
    <row r="48957">
      <c r="A48957" t="inlineStr">
        <is>
          <t>cubezz.com</t>
        </is>
      </c>
      <c r="B48957" t="n">
        <v>813</v>
      </c>
    </row>
    <row r="48958">
      <c r="A48958" t="inlineStr">
        <is>
          <t>www.budandtonystruckparts.com</t>
        </is>
      </c>
      <c r="B48958" t="n">
        <v>813</v>
      </c>
    </row>
    <row r="48959">
      <c r="A48959" t="inlineStr">
        <is>
          <t>img.e-dostavka.by</t>
        </is>
      </c>
      <c r="B48959" t="n">
        <v>813</v>
      </c>
    </row>
    <row r="48960">
      <c r="A48960" t="inlineStr">
        <is>
          <t>www.hardwarewholesale.co.uk</t>
        </is>
      </c>
      <c r="B48960" t="n">
        <v>813</v>
      </c>
    </row>
    <row r="48961">
      <c r="A48961" t="inlineStr">
        <is>
          <t>www.libreriaproteo.com</t>
        </is>
      </c>
      <c r="B48961" t="n">
        <v>813</v>
      </c>
    </row>
    <row r="48962">
      <c r="A48962" t="inlineStr">
        <is>
          <t>www.kraemer.de</t>
        </is>
      </c>
      <c r="B48962" t="n">
        <v>813</v>
      </c>
    </row>
    <row r="48963">
      <c r="A48963" t="inlineStr">
        <is>
          <t>images.vanstockum.eu</t>
        </is>
      </c>
      <c r="B48963" t="n">
        <v>813</v>
      </c>
    </row>
    <row r="48964">
      <c r="A48964" t="inlineStr">
        <is>
          <t>www.gtoad.com</t>
        </is>
      </c>
      <c r="B48964" t="n">
        <v>813</v>
      </c>
    </row>
    <row r="48965">
      <c r="A48965" t="inlineStr">
        <is>
          <t>images04.foap.com</t>
        </is>
      </c>
      <c r="B48965" t="n">
        <v>813</v>
      </c>
    </row>
    <row r="48966">
      <c r="A48966" t="inlineStr">
        <is>
          <t>www.softandsoft.it</t>
        </is>
      </c>
      <c r="B48966" t="n">
        <v>813</v>
      </c>
    </row>
    <row r="48967">
      <c r="A48967" t="inlineStr">
        <is>
          <t>hillpost.in</t>
        </is>
      </c>
      <c r="B48967" t="n">
        <v>813</v>
      </c>
    </row>
    <row r="48968">
      <c r="A48968" t="inlineStr">
        <is>
          <t>www.colormango.com</t>
        </is>
      </c>
      <c r="B48968" t="n">
        <v>813</v>
      </c>
    </row>
    <row r="48969">
      <c r="A48969" t="inlineStr">
        <is>
          <t>demejico1-wpengine.netdna-ssl.com</t>
        </is>
      </c>
      <c r="B48969" t="n">
        <v>813</v>
      </c>
    </row>
    <row r="48970">
      <c r="A48970" t="inlineStr">
        <is>
          <t>sits-pod32.demandware.net</t>
        </is>
      </c>
      <c r="B48970" t="n">
        <v>813</v>
      </c>
    </row>
    <row r="48971">
      <c r="A48971" t="inlineStr">
        <is>
          <t>storage.letsgoholiday.my</t>
        </is>
      </c>
      <c r="B48971" t="n">
        <v>813</v>
      </c>
    </row>
    <row r="48972">
      <c r="A48972" t="inlineStr">
        <is>
          <t>www.fabricsusainc.com</t>
        </is>
      </c>
      <c r="B48972" t="n">
        <v>813</v>
      </c>
    </row>
    <row r="48973">
      <c r="A48973" t="inlineStr">
        <is>
          <t>www.marine.ie</t>
        </is>
      </c>
      <c r="B48973" t="n">
        <v>813</v>
      </c>
    </row>
    <row r="48974">
      <c r="A48974" t="inlineStr">
        <is>
          <t>www.hornedfrogsshop.com</t>
        </is>
      </c>
      <c r="B48974" t="n">
        <v>813</v>
      </c>
    </row>
    <row r="48975">
      <c r="A48975" t="inlineStr">
        <is>
          <t>misspreservation.files.wordpress.com</t>
        </is>
      </c>
      <c r="B48975" t="n">
        <v>813</v>
      </c>
    </row>
    <row r="48976">
      <c r="A48976" t="inlineStr">
        <is>
          <t>www.canvasfactory.com</t>
        </is>
      </c>
      <c r="B48976" t="n">
        <v>813</v>
      </c>
    </row>
    <row r="48977">
      <c r="A48977" t="inlineStr">
        <is>
          <t>www.punjabi.ludhianalivenews.com</t>
        </is>
      </c>
      <c r="B48977" t="n">
        <v>813</v>
      </c>
    </row>
    <row r="48978">
      <c r="A48978" t="inlineStr">
        <is>
          <t>vinnistore.ca</t>
        </is>
      </c>
      <c r="B48978" t="n">
        <v>813</v>
      </c>
    </row>
    <row r="48979">
      <c r="A48979" t="inlineStr">
        <is>
          <t>gray-kmvt-prod.cdn.arcpublishing.com</t>
        </is>
      </c>
      <c r="B48979" t="n">
        <v>813</v>
      </c>
    </row>
    <row r="48980">
      <c r="A48980" t="inlineStr">
        <is>
          <t>www.globalsistersreport.org</t>
        </is>
      </c>
      <c r="B48980" t="n">
        <v>813</v>
      </c>
    </row>
    <row r="48981">
      <c r="A48981" t="inlineStr">
        <is>
          <t>www.interpages.org</t>
        </is>
      </c>
      <c r="B48981" t="n">
        <v>813</v>
      </c>
    </row>
    <row r="48982">
      <c r="A48982" t="inlineStr">
        <is>
          <t>www.winterfesthiver.ca</t>
        </is>
      </c>
      <c r="B48982" t="n">
        <v>813</v>
      </c>
    </row>
    <row r="48983">
      <c r="A48983" t="inlineStr">
        <is>
          <t>img4959.weyesimg.com</t>
        </is>
      </c>
      <c r="B48983" t="n">
        <v>813</v>
      </c>
    </row>
    <row r="48984">
      <c r="A48984" t="inlineStr">
        <is>
          <t>awesomeflyer.com</t>
        </is>
      </c>
      <c r="B48984" t="n">
        <v>813</v>
      </c>
    </row>
    <row r="48985">
      <c r="A48985" t="inlineStr">
        <is>
          <t>www.qinterior.in</t>
        </is>
      </c>
      <c r="B48985" t="n">
        <v>812</v>
      </c>
    </row>
    <row r="48986">
      <c r="A48986" t="inlineStr">
        <is>
          <t>www.oberoi-brothers.co.uk</t>
        </is>
      </c>
      <c r="B48986" t="n">
        <v>812</v>
      </c>
    </row>
    <row r="48987">
      <c r="A48987" t="inlineStr">
        <is>
          <t>assets.moneymax.ph</t>
        </is>
      </c>
      <c r="B48987" t="n">
        <v>812</v>
      </c>
    </row>
    <row r="48988">
      <c r="A48988" t="inlineStr">
        <is>
          <t>hiphop4real.com</t>
        </is>
      </c>
      <c r="B48988" t="n">
        <v>812</v>
      </c>
    </row>
    <row r="48989">
      <c r="A48989" t="inlineStr">
        <is>
          <t>freshwallpapers.net</t>
        </is>
      </c>
      <c r="B48989" t="n">
        <v>812</v>
      </c>
    </row>
    <row r="48990">
      <c r="A48990" t="inlineStr">
        <is>
          <t>static.carroya.com</t>
        </is>
      </c>
      <c r="B48990" t="n">
        <v>812</v>
      </c>
    </row>
    <row r="48991">
      <c r="A48991" t="inlineStr">
        <is>
          <t>assets4.bigthink.com</t>
        </is>
      </c>
      <c r="B48991" t="n">
        <v>812</v>
      </c>
    </row>
    <row r="48992">
      <c r="A48992" t="inlineStr">
        <is>
          <t>beautynaturals.com</t>
        </is>
      </c>
      <c r="B48992" t="n">
        <v>812</v>
      </c>
    </row>
    <row r="48993">
      <c r="A48993" t="inlineStr">
        <is>
          <t>tronix.gr</t>
        </is>
      </c>
      <c r="B48993" t="n">
        <v>812</v>
      </c>
    </row>
    <row r="48994">
      <c r="A48994" t="inlineStr">
        <is>
          <t>delsolphotography.com</t>
        </is>
      </c>
      <c r="B48994" t="n">
        <v>812</v>
      </c>
    </row>
    <row r="48995">
      <c r="A48995" t="inlineStr">
        <is>
          <t>sfgirlbybayadm-wpengine.netdna-ssl.com</t>
        </is>
      </c>
      <c r="B48995" t="n">
        <v>812</v>
      </c>
    </row>
    <row r="48996">
      <c r="A48996" t="inlineStr">
        <is>
          <t>img1.nickiswift.com</t>
        </is>
      </c>
      <c r="B48996" t="n">
        <v>812</v>
      </c>
    </row>
    <row r="48997">
      <c r="A48997" t="inlineStr">
        <is>
          <t>www.ibreatheimhungry.com</t>
        </is>
      </c>
      <c r="B48997" t="n">
        <v>812</v>
      </c>
    </row>
    <row r="48998">
      <c r="A48998" t="inlineStr">
        <is>
          <t>www.newsinenglish.no</t>
        </is>
      </c>
      <c r="B48998" t="n">
        <v>812</v>
      </c>
    </row>
    <row r="48999">
      <c r="A48999" t="inlineStr">
        <is>
          <t>antonalexander.com</t>
        </is>
      </c>
      <c r="B48999" t="n">
        <v>812</v>
      </c>
    </row>
    <row r="49000">
      <c r="A49000" t="inlineStr">
        <is>
          <t>www.houstononthecheap.com</t>
        </is>
      </c>
      <c r="B49000" t="n">
        <v>812</v>
      </c>
    </row>
    <row r="49001">
      <c r="A49001" t="inlineStr">
        <is>
          <t>images07.foap.com</t>
        </is>
      </c>
      <c r="B49001" t="n">
        <v>812</v>
      </c>
    </row>
    <row r="49002">
      <c r="A49002" t="inlineStr">
        <is>
          <t>www.design-3000.de</t>
        </is>
      </c>
      <c r="B49002" t="n">
        <v>812</v>
      </c>
    </row>
    <row r="49003">
      <c r="A49003" t="inlineStr">
        <is>
          <t>h50tactical.es</t>
        </is>
      </c>
      <c r="B49003" t="n">
        <v>812</v>
      </c>
    </row>
    <row r="49004">
      <c r="A49004" t="inlineStr">
        <is>
          <t>ithings.pl</t>
        </is>
      </c>
      <c r="B49004" t="n">
        <v>812</v>
      </c>
    </row>
    <row r="49005">
      <c r="A49005" t="inlineStr">
        <is>
          <t>d36ki7ut62e74z.cloudfront.net</t>
        </is>
      </c>
      <c r="B49005" t="n">
        <v>812</v>
      </c>
    </row>
    <row r="49006">
      <c r="A49006" t="inlineStr">
        <is>
          <t>www.optimalspaces.com</t>
        </is>
      </c>
      <c r="B49006" t="n">
        <v>812</v>
      </c>
    </row>
    <row r="49007">
      <c r="A49007" t="inlineStr">
        <is>
          <t>festivalnet.com</t>
        </is>
      </c>
      <c r="B49007" t="n">
        <v>812</v>
      </c>
    </row>
    <row r="49008">
      <c r="A49008" t="inlineStr">
        <is>
          <t>www.thestripescompany.us</t>
        </is>
      </c>
      <c r="B49008" t="n">
        <v>812</v>
      </c>
    </row>
    <row r="49009">
      <c r="A49009" t="inlineStr">
        <is>
          <t>pdt-images.cdn.hardwareandtools.net</t>
        </is>
      </c>
      <c r="B49009" t="n">
        <v>812</v>
      </c>
    </row>
    <row r="49010">
      <c r="A49010" t="inlineStr">
        <is>
          <t>images.kidsgirls.org</t>
        </is>
      </c>
      <c r="B49010" t="n">
        <v>812</v>
      </c>
    </row>
    <row r="49011">
      <c r="A49011" t="inlineStr">
        <is>
          <t>www.hiairsoft.com</t>
        </is>
      </c>
      <c r="B49011" t="n">
        <v>812</v>
      </c>
    </row>
    <row r="49012">
      <c r="A49012" t="inlineStr">
        <is>
          <t>static.designxel.com</t>
        </is>
      </c>
      <c r="B49012" t="n">
        <v>812</v>
      </c>
    </row>
    <row r="49013">
      <c r="A49013" t="inlineStr">
        <is>
          <t>naurok.com.ua</t>
        </is>
      </c>
      <c r="B49013" t="n">
        <v>812</v>
      </c>
    </row>
    <row r="49014">
      <c r="A49014" t="inlineStr">
        <is>
          <t>cdn.3gpkings.info</t>
        </is>
      </c>
      <c r="B49014" t="n">
        <v>812</v>
      </c>
    </row>
    <row r="49015">
      <c r="A49015" t="inlineStr">
        <is>
          <t>www.najparfumy.sk</t>
        </is>
      </c>
      <c r="B49015" t="n">
        <v>812</v>
      </c>
    </row>
    <row r="49016">
      <c r="A49016" t="inlineStr">
        <is>
          <t>pic.penyporn.mobi</t>
        </is>
      </c>
      <c r="B49016" t="n">
        <v>812</v>
      </c>
    </row>
    <row r="49017">
      <c r="A49017" t="inlineStr">
        <is>
          <t>www.patternsoftime.com</t>
        </is>
      </c>
      <c r="B49017" t="n">
        <v>812</v>
      </c>
    </row>
    <row r="49018">
      <c r="A49018" t="inlineStr">
        <is>
          <t>3064-cdn.doitbest.com</t>
        </is>
      </c>
      <c r="B49018" t="n">
        <v>812</v>
      </c>
    </row>
    <row r="49019">
      <c r="A49019" t="inlineStr">
        <is>
          <t>www.hetlozevissertje.be</t>
        </is>
      </c>
      <c r="B49019" t="n">
        <v>812</v>
      </c>
    </row>
    <row r="49020">
      <c r="A49020" t="inlineStr">
        <is>
          <t>annuarioaudio.it</t>
        </is>
      </c>
      <c r="B49020" t="n">
        <v>812</v>
      </c>
    </row>
    <row r="49021">
      <c r="A49021" t="inlineStr">
        <is>
          <t>www.xltemplates.org</t>
        </is>
      </c>
      <c r="B49021" t="n">
        <v>812</v>
      </c>
    </row>
    <row r="49022">
      <c r="A49022" t="inlineStr">
        <is>
          <t>transform.dis.commercecloud.salesforce.com</t>
        </is>
      </c>
      <c r="B49022" t="n">
        <v>812</v>
      </c>
    </row>
    <row r="49023">
      <c r="A49023" t="inlineStr">
        <is>
          <t>www.nynesting.com</t>
        </is>
      </c>
      <c r="B49023" t="n">
        <v>812</v>
      </c>
    </row>
    <row r="49024">
      <c r="A49024" t="inlineStr">
        <is>
          <t>petsuppliez.com</t>
        </is>
      </c>
      <c r="B49024" t="n">
        <v>812</v>
      </c>
    </row>
    <row r="49025">
      <c r="A49025" t="inlineStr">
        <is>
          <t>industryhit.com</t>
        </is>
      </c>
      <c r="B49025" t="n">
        <v>812</v>
      </c>
    </row>
    <row r="49026">
      <c r="A49026" t="inlineStr">
        <is>
          <t>www.buildingtalk.com</t>
        </is>
      </c>
      <c r="B49026" t="n">
        <v>812</v>
      </c>
    </row>
    <row r="49027">
      <c r="A49027" t="inlineStr">
        <is>
          <t>www.hispanicallyyours.com</t>
        </is>
      </c>
      <c r="B49027" t="n">
        <v>812</v>
      </c>
    </row>
    <row r="49028">
      <c r="A49028" t="inlineStr">
        <is>
          <t>www.unlv.edu</t>
        </is>
      </c>
      <c r="B49028" t="n">
        <v>812</v>
      </c>
    </row>
    <row r="49029">
      <c r="A49029" t="inlineStr">
        <is>
          <t>freesvgdesigns.com</t>
        </is>
      </c>
      <c r="B49029" t="n">
        <v>812</v>
      </c>
    </row>
    <row r="49030">
      <c r="A49030" t="inlineStr">
        <is>
          <t>www.awwwards.com</t>
        </is>
      </c>
      <c r="B49030" t="n">
        <v>812</v>
      </c>
    </row>
    <row r="49031">
      <c r="A49031" t="inlineStr">
        <is>
          <t>www.learningspaceuk.co.uk</t>
        </is>
      </c>
      <c r="B49031" t="n">
        <v>812</v>
      </c>
    </row>
    <row r="49032">
      <c r="A49032" t="inlineStr">
        <is>
          <t>www.umami.site</t>
        </is>
      </c>
      <c r="B49032" t="n">
        <v>812</v>
      </c>
    </row>
    <row r="49033">
      <c r="A49033" t="inlineStr">
        <is>
          <t>fifian.com</t>
        </is>
      </c>
      <c r="B49033" t="n">
        <v>812</v>
      </c>
    </row>
    <row r="49034">
      <c r="A49034" t="inlineStr">
        <is>
          <t>www.didoodam.com</t>
        </is>
      </c>
      <c r="B49034" t="n">
        <v>812</v>
      </c>
    </row>
    <row r="49035">
      <c r="A49035" t="inlineStr">
        <is>
          <t>www.ericselectronics.com</t>
        </is>
      </c>
      <c r="B49035" t="n">
        <v>812</v>
      </c>
    </row>
    <row r="49036">
      <c r="A49036" t="inlineStr">
        <is>
          <t>micro-cdn.sumo.com</t>
        </is>
      </c>
      <c r="B49036" t="n">
        <v>812</v>
      </c>
    </row>
    <row r="49037">
      <c r="A49037" t="inlineStr">
        <is>
          <t>sweetwaternow.nyc3.cdn.digitaloceanspaces.com</t>
        </is>
      </c>
      <c r="B49037" t="n">
        <v>812</v>
      </c>
    </row>
    <row r="49038">
      <c r="A49038" t="inlineStr">
        <is>
          <t>us.dolcegabbana.com</t>
        </is>
      </c>
      <c r="B49038" t="n">
        <v>812</v>
      </c>
    </row>
    <row r="49039">
      <c r="A49039" t="inlineStr">
        <is>
          <t>andymark-weblinc.netdna-ssl.com</t>
        </is>
      </c>
      <c r="B49039" t="n">
        <v>812</v>
      </c>
    </row>
    <row r="49040">
      <c r="A49040" t="inlineStr">
        <is>
          <t>5.static.fragrancenet.com</t>
        </is>
      </c>
      <c r="B49040" t="n">
        <v>812</v>
      </c>
    </row>
    <row r="49041">
      <c r="A49041" t="inlineStr">
        <is>
          <t>sc.edu</t>
        </is>
      </c>
      <c r="B49041" t="n">
        <v>812</v>
      </c>
    </row>
    <row r="49042">
      <c r="A49042" t="inlineStr">
        <is>
          <t>www.accessories4less.com</t>
        </is>
      </c>
      <c r="B49042" t="n">
        <v>812</v>
      </c>
    </row>
    <row r="49043">
      <c r="A49043" t="inlineStr">
        <is>
          <t>www.almodi.org</t>
        </is>
      </c>
      <c r="B49043" t="n">
        <v>812</v>
      </c>
    </row>
    <row r="49044">
      <c r="A49044" t="inlineStr">
        <is>
          <t>randommization.com</t>
        </is>
      </c>
      <c r="B49044" t="n">
        <v>811</v>
      </c>
    </row>
    <row r="49045">
      <c r="A49045" t="inlineStr">
        <is>
          <t>cdn.player.one</t>
        </is>
      </c>
      <c r="B49045" t="n">
        <v>811</v>
      </c>
    </row>
    <row r="49046">
      <c r="A49046" t="inlineStr">
        <is>
          <t>images.kikocosmetics.com</t>
        </is>
      </c>
      <c r="B49046" t="n">
        <v>811</v>
      </c>
    </row>
    <row r="49047">
      <c r="A49047" t="inlineStr">
        <is>
          <t>www.hingeleyroadquilting.com</t>
        </is>
      </c>
      <c r="B49047" t="n">
        <v>811</v>
      </c>
    </row>
    <row r="49048">
      <c r="A49048" t="inlineStr">
        <is>
          <t>www.onebattery.co.uk</t>
        </is>
      </c>
      <c r="B49048" t="n">
        <v>811</v>
      </c>
    </row>
    <row r="49049">
      <c r="A49049" t="inlineStr">
        <is>
          <t>cdn.blrankings.com</t>
        </is>
      </c>
      <c r="B49049" t="n">
        <v>811</v>
      </c>
    </row>
    <row r="49050">
      <c r="A49050" t="inlineStr">
        <is>
          <t>img.vuxm.com</t>
        </is>
      </c>
      <c r="B49050" t="n">
        <v>811</v>
      </c>
    </row>
    <row r="49051">
      <c r="A49051" t="inlineStr">
        <is>
          <t>www.myreviews.it</t>
        </is>
      </c>
      <c r="B49051" t="n">
        <v>811</v>
      </c>
    </row>
    <row r="49052">
      <c r="A49052" t="inlineStr">
        <is>
          <t>armyairforces.name</t>
        </is>
      </c>
      <c r="B49052" t="n">
        <v>811</v>
      </c>
    </row>
    <row r="49053">
      <c r="A49053" t="inlineStr">
        <is>
          <t>www.colectalia.com</t>
        </is>
      </c>
      <c r="B49053" t="n">
        <v>811</v>
      </c>
    </row>
    <row r="49054">
      <c r="A49054" t="inlineStr">
        <is>
          <t>www.weddingsabroadguide.com</t>
        </is>
      </c>
      <c r="B49054" t="n">
        <v>811</v>
      </c>
    </row>
    <row r="49055">
      <c r="A49055" t="inlineStr">
        <is>
          <t>www.channelnews.com.au</t>
        </is>
      </c>
      <c r="B49055" t="n">
        <v>811</v>
      </c>
    </row>
    <row r="49056">
      <c r="A49056" t="inlineStr">
        <is>
          <t>orphek.com</t>
        </is>
      </c>
      <c r="B49056" t="n">
        <v>811</v>
      </c>
    </row>
    <row r="49057">
      <c r="A49057" t="inlineStr">
        <is>
          <t>southernhospitalityblog.com</t>
        </is>
      </c>
      <c r="B49057" t="n">
        <v>811</v>
      </c>
    </row>
    <row r="49058">
      <c r="A49058" t="inlineStr">
        <is>
          <t>robots.net</t>
        </is>
      </c>
      <c r="B49058" t="n">
        <v>811</v>
      </c>
    </row>
    <row r="49059">
      <c r="A49059" t="inlineStr">
        <is>
          <t>www.sammobile.com</t>
        </is>
      </c>
      <c r="B49059" t="n">
        <v>811</v>
      </c>
    </row>
    <row r="49060">
      <c r="A49060" t="inlineStr">
        <is>
          <t>stittsvillecentral.ca</t>
        </is>
      </c>
      <c r="B49060" t="n">
        <v>811</v>
      </c>
    </row>
    <row r="49061">
      <c r="A49061" t="inlineStr">
        <is>
          <t>productimages.edmundoptics.fr</t>
        </is>
      </c>
      <c r="B49061" t="n">
        <v>811</v>
      </c>
    </row>
    <row r="49062">
      <c r="A49062" t="inlineStr">
        <is>
          <t>www.piano4u.com</t>
        </is>
      </c>
      <c r="B49062" t="n">
        <v>811</v>
      </c>
    </row>
    <row r="49063">
      <c r="A49063" t="inlineStr">
        <is>
          <t>svmicrowave.com</t>
        </is>
      </c>
      <c r="B49063" t="n">
        <v>811</v>
      </c>
    </row>
    <row r="49064">
      <c r="A49064" t="inlineStr">
        <is>
          <t>images.leatherjacketsi.com</t>
        </is>
      </c>
      <c r="B49064" t="n">
        <v>811</v>
      </c>
    </row>
    <row r="49065">
      <c r="A49065" t="inlineStr">
        <is>
          <t>www.gamespedition.com</t>
        </is>
      </c>
      <c r="B49065" t="n">
        <v>811</v>
      </c>
    </row>
    <row r="49066">
      <c r="A49066" t="inlineStr">
        <is>
          <t>www.portfolio.hu</t>
        </is>
      </c>
      <c r="B49066" t="n">
        <v>811</v>
      </c>
    </row>
    <row r="49067">
      <c r="A49067" t="inlineStr">
        <is>
          <t>www.theultimategreenstore.com</t>
        </is>
      </c>
      <c r="B49067" t="n">
        <v>811</v>
      </c>
    </row>
    <row r="49068">
      <c r="A49068" t="inlineStr">
        <is>
          <t>www.brassbinnacle.com</t>
        </is>
      </c>
      <c r="B49068" t="n">
        <v>811</v>
      </c>
    </row>
    <row r="49069">
      <c r="A49069" t="inlineStr">
        <is>
          <t>media.boerandfitch.com</t>
        </is>
      </c>
      <c r="B49069" t="n">
        <v>811</v>
      </c>
    </row>
    <row r="49070">
      <c r="A49070" t="inlineStr">
        <is>
          <t>www.troutflies.co.uk</t>
        </is>
      </c>
      <c r="B49070" t="n">
        <v>811</v>
      </c>
    </row>
    <row r="49071">
      <c r="A49071" t="inlineStr">
        <is>
          <t>mickeyfix.com</t>
        </is>
      </c>
      <c r="B49071" t="n">
        <v>811</v>
      </c>
    </row>
    <row r="49072">
      <c r="A49072" t="inlineStr">
        <is>
          <t>d2r0txsugik6oi.cloudfront.net:443</t>
        </is>
      </c>
      <c r="B49072" t="n">
        <v>811</v>
      </c>
    </row>
    <row r="49073">
      <c r="A49073" t="inlineStr">
        <is>
          <t>kanela.ch</t>
        </is>
      </c>
      <c r="B49073" t="n">
        <v>811</v>
      </c>
    </row>
    <row r="49074">
      <c r="A49074" t="inlineStr">
        <is>
          <t>www.bleakhousebooks.com.hk</t>
        </is>
      </c>
      <c r="B49074" t="n">
        <v>811</v>
      </c>
    </row>
    <row r="49075">
      <c r="A49075" t="inlineStr">
        <is>
          <t>www.tornevalley.co.uk</t>
        </is>
      </c>
      <c r="B49075" t="n">
        <v>811</v>
      </c>
    </row>
    <row r="49076">
      <c r="A49076" t="inlineStr">
        <is>
          <t>bluefishpromo.com</t>
        </is>
      </c>
      <c r="B49076" t="n">
        <v>811</v>
      </c>
    </row>
    <row r="49077">
      <c r="A49077" t="inlineStr">
        <is>
          <t>bulbman.com</t>
        </is>
      </c>
      <c r="B49077" t="n">
        <v>811</v>
      </c>
    </row>
    <row r="49078">
      <c r="A49078" t="inlineStr">
        <is>
          <t>fredharveysilver.info</t>
        </is>
      </c>
      <c r="B49078" t="n">
        <v>811</v>
      </c>
    </row>
    <row r="49079">
      <c r="A49079" t="inlineStr">
        <is>
          <t>www.networkpics.com</t>
        </is>
      </c>
      <c r="B49079" t="n">
        <v>811</v>
      </c>
    </row>
    <row r="49080">
      <c r="A49080" t="inlineStr">
        <is>
          <t>www.partselect.com</t>
        </is>
      </c>
      <c r="B49080" t="n">
        <v>811</v>
      </c>
    </row>
    <row r="49081">
      <c r="A49081" t="inlineStr">
        <is>
          <t>image.space.rakuten.co.jp</t>
        </is>
      </c>
      <c r="B49081" t="n">
        <v>811</v>
      </c>
    </row>
    <row r="49082">
      <c r="A49082" t="inlineStr">
        <is>
          <t>www.vmd-drogerie.cz</t>
        </is>
      </c>
      <c r="B49082" t="n">
        <v>811</v>
      </c>
    </row>
    <row r="49083">
      <c r="A49083" t="inlineStr">
        <is>
          <t>www.boty-tenisky.cz</t>
        </is>
      </c>
      <c r="B49083" t="n">
        <v>811</v>
      </c>
    </row>
    <row r="49084">
      <c r="A49084" t="inlineStr">
        <is>
          <t>au.cdn.realty.com.au</t>
        </is>
      </c>
      <c r="B49084" t="n">
        <v>811</v>
      </c>
    </row>
    <row r="49085">
      <c r="A49085" t="inlineStr">
        <is>
          <t>yourvancouverrealestate.ca</t>
        </is>
      </c>
      <c r="B49085" t="n">
        <v>811</v>
      </c>
    </row>
    <row r="49086">
      <c r="A49086" t="inlineStr">
        <is>
          <t>cdn.journaldev.com</t>
        </is>
      </c>
      <c r="B49086" t="n">
        <v>811</v>
      </c>
    </row>
    <row r="49087">
      <c r="A49087" t="inlineStr">
        <is>
          <t>www.canoncamerageek.com</t>
        </is>
      </c>
      <c r="B49087" t="n">
        <v>811</v>
      </c>
    </row>
    <row r="49088">
      <c r="A49088" t="inlineStr">
        <is>
          <t>www.antiquefarmhouse.com</t>
        </is>
      </c>
      <c r="B49088" t="n">
        <v>811</v>
      </c>
    </row>
    <row r="49089">
      <c r="A49089" t="inlineStr">
        <is>
          <t>www.wantedinafrica.com</t>
        </is>
      </c>
      <c r="B49089" t="n">
        <v>811</v>
      </c>
    </row>
    <row r="49090">
      <c r="A49090" t="inlineStr">
        <is>
          <t>www.dandc.eu</t>
        </is>
      </c>
      <c r="B49090" t="n">
        <v>811</v>
      </c>
    </row>
    <row r="49091">
      <c r="A49091" t="inlineStr">
        <is>
          <t>halleonard.musicpayhost.com:8080</t>
        </is>
      </c>
      <c r="B49091" t="n">
        <v>811</v>
      </c>
    </row>
    <row r="49092">
      <c r="A49092" t="inlineStr">
        <is>
          <t>www.bobobird.com</t>
        </is>
      </c>
      <c r="B49092" t="n">
        <v>811</v>
      </c>
    </row>
    <row r="49093">
      <c r="A49093" t="inlineStr">
        <is>
          <t>www.growingkidz.com.my</t>
        </is>
      </c>
      <c r="B49093" t="n">
        <v>811</v>
      </c>
    </row>
    <row r="49094">
      <c r="A49094" t="inlineStr">
        <is>
          <t>gvimage.zype.com</t>
        </is>
      </c>
      <c r="B49094" t="n">
        <v>811</v>
      </c>
    </row>
    <row r="49095">
      <c r="A49095" t="inlineStr">
        <is>
          <t>www.infrastructure-intelligence.com</t>
        </is>
      </c>
      <c r="B49095" t="n">
        <v>811</v>
      </c>
    </row>
    <row r="49096">
      <c r="A49096" t="inlineStr">
        <is>
          <t>www.carport.com</t>
        </is>
      </c>
      <c r="B49096" t="n">
        <v>811</v>
      </c>
    </row>
    <row r="49097">
      <c r="A49097" t="inlineStr">
        <is>
          <t>voiceofvienna.org</t>
        </is>
      </c>
      <c r="B49097" t="n">
        <v>811</v>
      </c>
    </row>
    <row r="49098">
      <c r="A49098" t="inlineStr">
        <is>
          <t>www.ogigames.com</t>
        </is>
      </c>
      <c r="B49098" t="n">
        <v>811</v>
      </c>
    </row>
    <row r="49099">
      <c r="A49099" t="inlineStr">
        <is>
          <t>www.dreamdayinvitations.com.au</t>
        </is>
      </c>
      <c r="B49099" t="n">
        <v>811</v>
      </c>
    </row>
    <row r="49100">
      <c r="A49100" t="inlineStr">
        <is>
          <t>www.lawlorscustom.com</t>
        </is>
      </c>
      <c r="B49100" t="n">
        <v>811</v>
      </c>
    </row>
    <row r="49101">
      <c r="A49101" t="inlineStr">
        <is>
          <t>www.oldiesrising.com</t>
        </is>
      </c>
      <c r="B49101" t="n">
        <v>811</v>
      </c>
    </row>
    <row r="49102">
      <c r="A49102" t="inlineStr">
        <is>
          <t>raisingyourpetsnaturally.com</t>
        </is>
      </c>
      <c r="B49102" t="n">
        <v>811</v>
      </c>
    </row>
    <row r="49103">
      <c r="A49103" t="inlineStr">
        <is>
          <t>purposeprinciplespassion.files.wordpress.com</t>
        </is>
      </c>
      <c r="B49103" t="n">
        <v>811</v>
      </c>
    </row>
    <row r="49104">
      <c r="A49104" t="inlineStr">
        <is>
          <t>www.counterfire.org</t>
        </is>
      </c>
      <c r="B49104" t="n">
        <v>811</v>
      </c>
    </row>
    <row r="49105">
      <c r="A49105" t="inlineStr">
        <is>
          <t>www.sweethomesupply.com</t>
        </is>
      </c>
      <c r="B49105" t="n">
        <v>811</v>
      </c>
    </row>
    <row r="49106">
      <c r="A49106" t="inlineStr">
        <is>
          <t>www.rabat.net</t>
        </is>
      </c>
      <c r="B49106" t="n">
        <v>810</v>
      </c>
    </row>
    <row r="49107">
      <c r="A49107" t="inlineStr">
        <is>
          <t>webcube-general.s3.amazonaws.com</t>
        </is>
      </c>
      <c r="B49107" t="n">
        <v>810</v>
      </c>
    </row>
    <row r="49108">
      <c r="A49108" t="inlineStr">
        <is>
          <t>acushnet.scene7.com</t>
        </is>
      </c>
      <c r="B49108" t="n">
        <v>810</v>
      </c>
    </row>
    <row r="49109">
      <c r="A49109" t="inlineStr">
        <is>
          <t>mosaictilesupplies.com</t>
        </is>
      </c>
      <c r="B49109" t="n">
        <v>810</v>
      </c>
    </row>
    <row r="49110">
      <c r="A49110" t="inlineStr">
        <is>
          <t>www.autobbk.com</t>
        </is>
      </c>
      <c r="B49110" t="n">
        <v>810</v>
      </c>
    </row>
    <row r="49111">
      <c r="A49111" t="inlineStr">
        <is>
          <t>isleden.re</t>
        </is>
      </c>
      <c r="B49111" t="n">
        <v>810</v>
      </c>
    </row>
    <row r="49112">
      <c r="A49112" t="inlineStr">
        <is>
          <t>www.monamenagementjardin.fr</t>
        </is>
      </c>
      <c r="B49112" t="n">
        <v>810</v>
      </c>
    </row>
    <row r="49113">
      <c r="A49113" t="inlineStr">
        <is>
          <t>cdn.svensktkosttillskott.se</t>
        </is>
      </c>
      <c r="B49113" t="n">
        <v>810</v>
      </c>
    </row>
    <row r="49114">
      <c r="A49114" t="inlineStr">
        <is>
          <t>www.busybeeschildcare.co.uk</t>
        </is>
      </c>
      <c r="B49114" t="n">
        <v>810</v>
      </c>
    </row>
    <row r="49115">
      <c r="A49115" t="inlineStr">
        <is>
          <t>news.virginia.edu</t>
        </is>
      </c>
      <c r="B49115" t="n">
        <v>810</v>
      </c>
    </row>
    <row r="49116">
      <c r="A49116" t="inlineStr">
        <is>
          <t>www.magbloom.com</t>
        </is>
      </c>
      <c r="B49116" t="n">
        <v>810</v>
      </c>
    </row>
    <row r="49117">
      <c r="A49117" t="inlineStr">
        <is>
          <t>studio.pinotspalette.com</t>
        </is>
      </c>
      <c r="B49117" t="n">
        <v>810</v>
      </c>
    </row>
    <row r="49118">
      <c r="A49118" t="inlineStr">
        <is>
          <t>www.vietvisiontravel.com</t>
        </is>
      </c>
      <c r="B49118" t="n">
        <v>810</v>
      </c>
    </row>
    <row r="49119">
      <c r="A49119" t="inlineStr">
        <is>
          <t>rnl-ww-uploads.s3.amazonaws.com</t>
        </is>
      </c>
      <c r="B49119" t="n">
        <v>810</v>
      </c>
    </row>
    <row r="49120">
      <c r="A49120" t="inlineStr">
        <is>
          <t>d1jbasac0i1yn3.cloudfront.net</t>
        </is>
      </c>
      <c r="B49120" t="n">
        <v>810</v>
      </c>
    </row>
    <row r="49121">
      <c r="A49121" t="inlineStr">
        <is>
          <t>www.scrubauthority.com</t>
        </is>
      </c>
      <c r="B49121" t="n">
        <v>810</v>
      </c>
    </row>
    <row r="49122">
      <c r="A49122" t="inlineStr">
        <is>
          <t>www.lawnstarter.com</t>
        </is>
      </c>
      <c r="B49122" t="n">
        <v>810</v>
      </c>
    </row>
    <row r="49123">
      <c r="A49123" t="inlineStr">
        <is>
          <t>anime-planet.de</t>
        </is>
      </c>
      <c r="B49123" t="n">
        <v>810</v>
      </c>
    </row>
    <row r="49124">
      <c r="A49124" t="inlineStr">
        <is>
          <t>www.practostatic.com</t>
        </is>
      </c>
      <c r="B49124" t="n">
        <v>810</v>
      </c>
    </row>
    <row r="49125">
      <c r="A49125" t="inlineStr">
        <is>
          <t>nzhistory.govt.nz</t>
        </is>
      </c>
      <c r="B49125" t="n">
        <v>810</v>
      </c>
    </row>
    <row r="49126">
      <c r="A49126" t="inlineStr">
        <is>
          <t>tamildiplomat.com</t>
        </is>
      </c>
      <c r="B49126" t="n">
        <v>810</v>
      </c>
    </row>
    <row r="49127">
      <c r="A49127" t="inlineStr">
        <is>
          <t>royaljewelers.com</t>
        </is>
      </c>
      <c r="B49127" t="n">
        <v>810</v>
      </c>
    </row>
    <row r="49128">
      <c r="A49128" t="inlineStr">
        <is>
          <t>fashionjewelleryboutique.co.uk</t>
        </is>
      </c>
      <c r="B49128" t="n">
        <v>810</v>
      </c>
    </row>
    <row r="49129">
      <c r="A49129" t="inlineStr">
        <is>
          <t>mrgolfstore.com</t>
        </is>
      </c>
      <c r="B49129" t="n">
        <v>810</v>
      </c>
    </row>
    <row r="49130">
      <c r="A49130" t="inlineStr">
        <is>
          <t>www.uk360.com</t>
        </is>
      </c>
      <c r="B49130" t="n">
        <v>810</v>
      </c>
    </row>
    <row r="49131">
      <c r="A49131" t="inlineStr">
        <is>
          <t>gialonghousing.com</t>
        </is>
      </c>
      <c r="B49131" t="n">
        <v>810</v>
      </c>
    </row>
    <row r="49132">
      <c r="A49132" t="inlineStr">
        <is>
          <t>www.sensazionedipelle.it</t>
        </is>
      </c>
      <c r="B49132" t="n">
        <v>810</v>
      </c>
    </row>
    <row r="49133">
      <c r="A49133" t="inlineStr">
        <is>
          <t>finecraftsimports.com</t>
        </is>
      </c>
      <c r="B49133" t="n">
        <v>810</v>
      </c>
    </row>
    <row r="49134">
      <c r="A49134" t="inlineStr">
        <is>
          <t>travelsmith.scene7.com</t>
        </is>
      </c>
      <c r="B49134" t="n">
        <v>810</v>
      </c>
    </row>
    <row r="49135">
      <c r="A49135" t="inlineStr">
        <is>
          <t>www.unineed.com</t>
        </is>
      </c>
      <c r="B49135" t="n">
        <v>810</v>
      </c>
    </row>
    <row r="49136">
      <c r="A49136" t="inlineStr">
        <is>
          <t>metalshopro.vshcdn.net</t>
        </is>
      </c>
      <c r="B49136" t="n">
        <v>810</v>
      </c>
    </row>
    <row r="49137">
      <c r="A49137" t="inlineStr">
        <is>
          <t>biology-forums.com</t>
        </is>
      </c>
      <c r="B49137" t="n">
        <v>810</v>
      </c>
    </row>
    <row r="49138">
      <c r="A49138" t="inlineStr">
        <is>
          <t>rosepointpublishing.files.wordpress.com</t>
        </is>
      </c>
      <c r="B49138" t="n">
        <v>810</v>
      </c>
    </row>
    <row r="49139">
      <c r="A49139" t="inlineStr">
        <is>
          <t>www.schuhhaus-kocher.de</t>
        </is>
      </c>
      <c r="B49139" t="n">
        <v>810</v>
      </c>
    </row>
    <row r="49140">
      <c r="A49140" t="inlineStr">
        <is>
          <t>images.gravurmaterialien.at</t>
        </is>
      </c>
      <c r="B49140" t="n">
        <v>810</v>
      </c>
    </row>
    <row r="49141">
      <c r="A49141" t="inlineStr">
        <is>
          <t>www.parisetudiant.com</t>
        </is>
      </c>
      <c r="B49141" t="n">
        <v>810</v>
      </c>
    </row>
    <row r="49142">
      <c r="A49142" t="inlineStr">
        <is>
          <t>www.redmolotov.com</t>
        </is>
      </c>
      <c r="B49142" t="n">
        <v>810</v>
      </c>
    </row>
    <row r="49143">
      <c r="A49143" t="inlineStr">
        <is>
          <t>doubleimage.co.uk</t>
        </is>
      </c>
      <c r="B49143" t="n">
        <v>810</v>
      </c>
    </row>
    <row r="49144">
      <c r="A49144" t="inlineStr">
        <is>
          <t>supplementsdirect.ca</t>
        </is>
      </c>
      <c r="B49144" t="n">
        <v>810</v>
      </c>
    </row>
    <row r="49145">
      <c r="A49145" t="inlineStr">
        <is>
          <t>www.bodyjewellery.co.uk</t>
        </is>
      </c>
      <c r="B49145" t="n">
        <v>810</v>
      </c>
    </row>
    <row r="49146">
      <c r="A49146" t="inlineStr">
        <is>
          <t>www.toys4ushop.com</t>
        </is>
      </c>
      <c r="B49146" t="n">
        <v>810</v>
      </c>
    </row>
    <row r="49147">
      <c r="A49147" t="inlineStr">
        <is>
          <t>img5b.snowfall-beads.com</t>
        </is>
      </c>
      <c r="B49147" t="n">
        <v>810</v>
      </c>
    </row>
    <row r="49148">
      <c r="A49148" t="inlineStr">
        <is>
          <t>scarc.library.oregonstate.edu</t>
        </is>
      </c>
      <c r="B49148" t="n">
        <v>810</v>
      </c>
    </row>
    <row r="49149">
      <c r="A49149" t="inlineStr">
        <is>
          <t>herbplansource.s3.amazonaws.com</t>
        </is>
      </c>
      <c r="B49149" t="n">
        <v>810</v>
      </c>
    </row>
    <row r="49150">
      <c r="A49150" t="inlineStr">
        <is>
          <t>www.graysharbortalk.com</t>
        </is>
      </c>
      <c r="B49150" t="n">
        <v>810</v>
      </c>
    </row>
    <row r="49151">
      <c r="A49151" t="inlineStr">
        <is>
          <t>www.volkskunstshop-erzgebirge.de</t>
        </is>
      </c>
      <c r="B49151" t="n">
        <v>810</v>
      </c>
    </row>
    <row r="49152">
      <c r="A49152" t="inlineStr">
        <is>
          <t>cookingontheweekends.com</t>
        </is>
      </c>
      <c r="B49152" t="n">
        <v>810</v>
      </c>
    </row>
    <row r="49153">
      <c r="A49153" t="inlineStr">
        <is>
          <t>sierravictor.com</t>
        </is>
      </c>
      <c r="B49153" t="n">
        <v>810</v>
      </c>
    </row>
    <row r="49154">
      <c r="A49154" t="inlineStr">
        <is>
          <t>www.ziesings.com</t>
        </is>
      </c>
      <c r="B49154" t="n">
        <v>810</v>
      </c>
    </row>
    <row r="49155">
      <c r="A49155" t="inlineStr">
        <is>
          <t>images1.britishcolumbiaads.com</t>
        </is>
      </c>
      <c r="B49155" t="n">
        <v>810</v>
      </c>
    </row>
    <row r="49156">
      <c r="A49156" t="inlineStr">
        <is>
          <t>www.footballinbracknell.co.uk</t>
        </is>
      </c>
      <c r="B49156" t="n">
        <v>810</v>
      </c>
    </row>
    <row r="49157">
      <c r="A49157" t="inlineStr">
        <is>
          <t>www.breachbangclear.com</t>
        </is>
      </c>
      <c r="B49157" t="n">
        <v>810</v>
      </c>
    </row>
    <row r="49158">
      <c r="A49158" t="inlineStr">
        <is>
          <t>www.truckman.co.uk</t>
        </is>
      </c>
      <c r="B49158" t="n">
        <v>810</v>
      </c>
    </row>
    <row r="49159">
      <c r="A49159" t="inlineStr">
        <is>
          <t>thriftylittlemom.com</t>
        </is>
      </c>
      <c r="B49159" t="n">
        <v>810</v>
      </c>
    </row>
    <row r="49160">
      <c r="A49160" t="inlineStr">
        <is>
          <t>www.petalspollyflowers.co.uk</t>
        </is>
      </c>
      <c r="B49160" t="n">
        <v>810</v>
      </c>
    </row>
    <row r="49161">
      <c r="A49161" t="inlineStr">
        <is>
          <t>craftyourhappiness.com</t>
        </is>
      </c>
      <c r="B49161" t="n">
        <v>810</v>
      </c>
    </row>
    <row r="49162">
      <c r="A49162" t="inlineStr">
        <is>
          <t>excellentquotations.com</t>
        </is>
      </c>
      <c r="B49162" t="n">
        <v>810</v>
      </c>
    </row>
    <row r="49163">
      <c r="A49163" t="inlineStr">
        <is>
          <t>www.tracocomputers.sk</t>
        </is>
      </c>
      <c r="B49163" t="n">
        <v>810</v>
      </c>
    </row>
    <row r="49164">
      <c r="A49164" t="inlineStr">
        <is>
          <t>smashbomb.com</t>
        </is>
      </c>
      <c r="B49164" t="n">
        <v>810</v>
      </c>
    </row>
    <row r="49165">
      <c r="A49165" t="inlineStr">
        <is>
          <t>www.rocktemple.it</t>
        </is>
      </c>
      <c r="B49165" t="n">
        <v>810</v>
      </c>
    </row>
    <row r="49166">
      <c r="A49166" t="inlineStr">
        <is>
          <t>thumb1.brostube.mobi</t>
        </is>
      </c>
      <c r="B49166" t="n">
        <v>809</v>
      </c>
    </row>
    <row r="49167">
      <c r="A49167" t="inlineStr">
        <is>
          <t>therapidian.org</t>
        </is>
      </c>
      <c r="B49167" t="n">
        <v>809</v>
      </c>
    </row>
    <row r="49168">
      <c r="A49168" t="inlineStr">
        <is>
          <t>www.devonbirds.org</t>
        </is>
      </c>
      <c r="B49168" t="n">
        <v>809</v>
      </c>
    </row>
    <row r="49169">
      <c r="A49169" t="inlineStr">
        <is>
          <t>assets.aten.com</t>
        </is>
      </c>
      <c r="B49169" t="n">
        <v>809</v>
      </c>
    </row>
    <row r="49170">
      <c r="A49170" t="inlineStr">
        <is>
          <t>www.25thframe.co.uk</t>
        </is>
      </c>
      <c r="B49170" t="n">
        <v>809</v>
      </c>
    </row>
    <row r="49171">
      <c r="A49171" t="inlineStr">
        <is>
          <t>www.cinra.net</t>
        </is>
      </c>
      <c r="B49171" t="n">
        <v>809</v>
      </c>
    </row>
    <row r="49172">
      <c r="A49172" t="inlineStr">
        <is>
          <t>www.knihy-hudba.cz</t>
        </is>
      </c>
      <c r="B49172" t="n">
        <v>809</v>
      </c>
    </row>
    <row r="49173">
      <c r="A49173" t="inlineStr">
        <is>
          <t>ta1.taadd.com</t>
        </is>
      </c>
      <c r="B49173" t="n">
        <v>809</v>
      </c>
    </row>
    <row r="49174">
      <c r="A49174" t="inlineStr">
        <is>
          <t>www.military1st.de</t>
        </is>
      </c>
      <c r="B49174" t="n">
        <v>809</v>
      </c>
    </row>
    <row r="49175">
      <c r="A49175" t="inlineStr">
        <is>
          <t>northface.vidaaposvinte.com</t>
        </is>
      </c>
      <c r="B49175" t="n">
        <v>809</v>
      </c>
    </row>
    <row r="49176">
      <c r="A49176" t="inlineStr">
        <is>
          <t>www.flexqube.com</t>
        </is>
      </c>
      <c r="B49176" t="n">
        <v>809</v>
      </c>
    </row>
    <row r="49177">
      <c r="A49177" t="inlineStr">
        <is>
          <t>stylishpetite.com</t>
        </is>
      </c>
      <c r="B49177" t="n">
        <v>809</v>
      </c>
    </row>
    <row r="49178">
      <c r="A49178" t="inlineStr">
        <is>
          <t>static.facegfx.com</t>
        </is>
      </c>
      <c r="B49178" t="n">
        <v>809</v>
      </c>
    </row>
    <row r="49179">
      <c r="A49179" t="inlineStr">
        <is>
          <t>fabwags.com</t>
        </is>
      </c>
      <c r="B49179" t="n">
        <v>809</v>
      </c>
    </row>
    <row r="49180">
      <c r="A49180" t="inlineStr">
        <is>
          <t>www.portlandsocietypage.com</t>
        </is>
      </c>
      <c r="B49180" t="n">
        <v>809</v>
      </c>
    </row>
    <row r="49181">
      <c r="A49181" t="inlineStr">
        <is>
          <t>www.lvguitars.com</t>
        </is>
      </c>
      <c r="B49181" t="n">
        <v>809</v>
      </c>
    </row>
    <row r="49182">
      <c r="A49182" t="inlineStr">
        <is>
          <t>downloadfree3d.com</t>
        </is>
      </c>
      <c r="B49182" t="n">
        <v>809</v>
      </c>
    </row>
    <row r="49183">
      <c r="A49183" t="inlineStr">
        <is>
          <t>www.simplonpc.co.uk</t>
        </is>
      </c>
      <c r="B49183" t="n">
        <v>809</v>
      </c>
    </row>
    <row r="49184">
      <c r="A49184" t="inlineStr">
        <is>
          <t>jamonkey.com</t>
        </is>
      </c>
      <c r="B49184" t="n">
        <v>809</v>
      </c>
    </row>
    <row r="49185">
      <c r="A49185" t="inlineStr">
        <is>
          <t>d1otjdv2bf0507.cloudfront.net</t>
        </is>
      </c>
      <c r="B49185" t="n">
        <v>809</v>
      </c>
    </row>
    <row r="49186">
      <c r="A49186" t="inlineStr">
        <is>
          <t>maps.seatics.com</t>
        </is>
      </c>
      <c r="B49186" t="n">
        <v>809</v>
      </c>
    </row>
    <row r="49187">
      <c r="A49187" t="inlineStr">
        <is>
          <t>www.woodenmood.in</t>
        </is>
      </c>
      <c r="B49187" t="n">
        <v>809</v>
      </c>
    </row>
    <row r="49188">
      <c r="A49188" t="inlineStr">
        <is>
          <t>shop.allnet.de</t>
        </is>
      </c>
      <c r="B49188" t="n">
        <v>809</v>
      </c>
    </row>
    <row r="49189">
      <c r="A49189" t="inlineStr">
        <is>
          <t>www.shunli-ceramics.com</t>
        </is>
      </c>
      <c r="B49189" t="n">
        <v>809</v>
      </c>
    </row>
    <row r="49190">
      <c r="A49190" t="inlineStr">
        <is>
          <t>deowgxgt4vwfe.cloudfront.net</t>
        </is>
      </c>
      <c r="B49190" t="n">
        <v>809</v>
      </c>
    </row>
    <row r="49191">
      <c r="A49191" t="inlineStr">
        <is>
          <t>cdn.7sportinggoods.com</t>
        </is>
      </c>
      <c r="B49191" t="n">
        <v>809</v>
      </c>
    </row>
    <row r="49192">
      <c r="A49192" t="inlineStr">
        <is>
          <t>nindscommondataelements.org</t>
        </is>
      </c>
      <c r="B49192" t="n">
        <v>809</v>
      </c>
    </row>
    <row r="49193">
      <c r="A49193" t="inlineStr">
        <is>
          <t>silvermodernmetal.com</t>
        </is>
      </c>
      <c r="B49193" t="n">
        <v>809</v>
      </c>
    </row>
    <row r="49194">
      <c r="A49194" t="inlineStr">
        <is>
          <t>r.rdcpix.com</t>
        </is>
      </c>
      <c r="B49194" t="n">
        <v>809</v>
      </c>
    </row>
    <row r="49195">
      <c r="A49195" t="inlineStr">
        <is>
          <t>heartworkorg.com</t>
        </is>
      </c>
      <c r="B49195" t="n">
        <v>809</v>
      </c>
    </row>
    <row r="49196">
      <c r="A49196" t="inlineStr">
        <is>
          <t>ia800602.us.archive.org</t>
        </is>
      </c>
      <c r="B49196" t="n">
        <v>809</v>
      </c>
    </row>
    <row r="49197">
      <c r="A49197" t="inlineStr">
        <is>
          <t>www.alldataresource.com</t>
        </is>
      </c>
      <c r="B49197" t="n">
        <v>809</v>
      </c>
    </row>
    <row r="49198">
      <c r="A49198" t="inlineStr">
        <is>
          <t>static-9.yourspares.co.uk</t>
        </is>
      </c>
      <c r="B49198" t="n">
        <v>809</v>
      </c>
    </row>
    <row r="49199">
      <c r="A49199" t="inlineStr">
        <is>
          <t>song-lyrics.info</t>
        </is>
      </c>
      <c r="B49199" t="n">
        <v>809</v>
      </c>
    </row>
    <row r="49200">
      <c r="A49200" t="inlineStr">
        <is>
          <t>colosseumrometickets.com</t>
        </is>
      </c>
      <c r="B49200" t="n">
        <v>809</v>
      </c>
    </row>
    <row r="49201">
      <c r="A49201" t="inlineStr">
        <is>
          <t>www.facethemusic.hu</t>
        </is>
      </c>
      <c r="B49201" t="n">
        <v>809</v>
      </c>
    </row>
    <row r="49202">
      <c r="A49202" t="inlineStr">
        <is>
          <t>www.mpcteehouse.com</t>
        </is>
      </c>
      <c r="B49202" t="n">
        <v>809</v>
      </c>
    </row>
    <row r="49203">
      <c r="A49203" t="inlineStr">
        <is>
          <t>img.uline.com</t>
        </is>
      </c>
      <c r="B49203" t="n">
        <v>809</v>
      </c>
    </row>
    <row r="49204">
      <c r="A49204" t="inlineStr">
        <is>
          <t>cdn1.sph.harvard.edu</t>
        </is>
      </c>
      <c r="B49204" t="n">
        <v>809</v>
      </c>
    </row>
    <row r="49205">
      <c r="A49205" t="inlineStr">
        <is>
          <t>static.gabestore.ru</t>
        </is>
      </c>
      <c r="B49205" t="n">
        <v>809</v>
      </c>
    </row>
    <row r="49206">
      <c r="A49206" t="inlineStr">
        <is>
          <t>www.simsnetwork.com</t>
        </is>
      </c>
      <c r="B49206" t="n">
        <v>809</v>
      </c>
    </row>
    <row r="49207">
      <c r="A49207" t="inlineStr">
        <is>
          <t>imedia-peoplesdaily.oss-cn-beijing.aliyuncs.com</t>
        </is>
      </c>
      <c r="B49207" t="n">
        <v>809</v>
      </c>
    </row>
    <row r="49208">
      <c r="A49208" t="inlineStr">
        <is>
          <t>www.minasian.com</t>
        </is>
      </c>
      <c r="B49208" t="n">
        <v>809</v>
      </c>
    </row>
    <row r="49209">
      <c r="A49209" t="inlineStr">
        <is>
          <t>www.malaysia-watches.com</t>
        </is>
      </c>
      <c r="B49209" t="n">
        <v>809</v>
      </c>
    </row>
    <row r="49210">
      <c r="A49210" t="inlineStr">
        <is>
          <t>shopatbellissimo.com</t>
        </is>
      </c>
      <c r="B49210" t="n">
        <v>809</v>
      </c>
    </row>
    <row r="49211">
      <c r="A49211" t="inlineStr">
        <is>
          <t>d1g2tbmsc7njs7.cloudfront.net</t>
        </is>
      </c>
      <c r="B49211" t="n">
        <v>809</v>
      </c>
    </row>
    <row r="49212">
      <c r="A49212" t="inlineStr">
        <is>
          <t>www.thecleverbaggers.co.uk</t>
        </is>
      </c>
      <c r="B49212" t="n">
        <v>809</v>
      </c>
    </row>
    <row r="49213">
      <c r="A49213" t="inlineStr">
        <is>
          <t>img5030.weyesimg.com</t>
        </is>
      </c>
      <c r="B49213" t="n">
        <v>809</v>
      </c>
    </row>
    <row r="49214">
      <c r="A49214" t="inlineStr">
        <is>
          <t>www.sunrisepromos.com</t>
        </is>
      </c>
      <c r="B49214" t="n">
        <v>809</v>
      </c>
    </row>
    <row r="49215">
      <c r="A49215" t="inlineStr">
        <is>
          <t>www.350puma.com</t>
        </is>
      </c>
      <c r="B49215" t="n">
        <v>809</v>
      </c>
    </row>
    <row r="49216">
      <c r="A49216" t="inlineStr">
        <is>
          <t>www.blingpiercing.com</t>
        </is>
      </c>
      <c r="B49216" t="n">
        <v>809</v>
      </c>
    </row>
    <row r="49217">
      <c r="A49217" t="inlineStr">
        <is>
          <t>www.digitron.com</t>
        </is>
      </c>
      <c r="B49217" t="n">
        <v>809</v>
      </c>
    </row>
    <row r="49218">
      <c r="A49218" t="inlineStr">
        <is>
          <t>media.browardpalmbeach.com</t>
        </is>
      </c>
      <c r="B49218" t="n">
        <v>808</v>
      </c>
    </row>
    <row r="49219">
      <c r="A49219" t="inlineStr">
        <is>
          <t>www.hogueinc.com</t>
        </is>
      </c>
      <c r="B49219" t="n">
        <v>808</v>
      </c>
    </row>
    <row r="49220">
      <c r="A49220" t="inlineStr">
        <is>
          <t>www.regatuljocurilor.ro</t>
        </is>
      </c>
      <c r="B49220" t="n">
        <v>808</v>
      </c>
    </row>
    <row r="49221">
      <c r="A49221" t="inlineStr">
        <is>
          <t>www.galeriarsitektur.com</t>
        </is>
      </c>
      <c r="B49221" t="n">
        <v>808</v>
      </c>
    </row>
    <row r="49222">
      <c r="A49222" t="inlineStr">
        <is>
          <t>springmeadownursery.com</t>
        </is>
      </c>
      <c r="B49222" t="n">
        <v>808</v>
      </c>
    </row>
    <row r="49223">
      <c r="A49223" t="inlineStr">
        <is>
          <t>www.weatheronline.co.uk</t>
        </is>
      </c>
      <c r="B49223" t="n">
        <v>808</v>
      </c>
    </row>
    <row r="49224">
      <c r="A49224" t="inlineStr">
        <is>
          <t>www.parlons-basket.com</t>
        </is>
      </c>
      <c r="B49224" t="n">
        <v>808</v>
      </c>
    </row>
    <row r="49225">
      <c r="A49225" t="inlineStr">
        <is>
          <t>www.auxportesdeladeco.fr</t>
        </is>
      </c>
      <c r="B49225" t="n">
        <v>808</v>
      </c>
    </row>
    <row r="49226">
      <c r="A49226" t="inlineStr">
        <is>
          <t>apetcher.files.wordpress.com</t>
        </is>
      </c>
      <c r="B49226" t="n">
        <v>808</v>
      </c>
    </row>
    <row r="49227">
      <c r="A49227" t="inlineStr">
        <is>
          <t>cdnlegacy.ubergizmo.com</t>
        </is>
      </c>
      <c r="B49227" t="n">
        <v>808</v>
      </c>
    </row>
    <row r="49228">
      <c r="A49228" t="inlineStr">
        <is>
          <t>www.domino.com</t>
        </is>
      </c>
      <c r="B49228" t="n">
        <v>808</v>
      </c>
    </row>
    <row r="49229">
      <c r="A49229" t="inlineStr">
        <is>
          <t>www.weddingsinhouston.com</t>
        </is>
      </c>
      <c r="B49229" t="n">
        <v>808</v>
      </c>
    </row>
    <row r="49230">
      <c r="A49230" t="inlineStr">
        <is>
          <t>bmehealth.org</t>
        </is>
      </c>
      <c r="B49230" t="n">
        <v>808</v>
      </c>
    </row>
    <row r="49231">
      <c r="A49231" t="inlineStr">
        <is>
          <t>homeiswheretheboatis.files.wordpress.com</t>
        </is>
      </c>
      <c r="B49231" t="n">
        <v>808</v>
      </c>
    </row>
    <row r="49232">
      <c r="A49232" t="inlineStr">
        <is>
          <t>kindnessblogdotcom1.files.wordpress.com</t>
        </is>
      </c>
      <c r="B49232" t="n">
        <v>808</v>
      </c>
    </row>
    <row r="49233">
      <c r="A49233" t="inlineStr">
        <is>
          <t>forever-cdn-media.azureedge.net</t>
        </is>
      </c>
      <c r="B49233" t="n">
        <v>808</v>
      </c>
    </row>
    <row r="49234">
      <c r="A49234" t="inlineStr">
        <is>
          <t>dm.henkel-dam.com</t>
        </is>
      </c>
      <c r="B49234" t="n">
        <v>808</v>
      </c>
    </row>
    <row r="49235">
      <c r="A49235" t="inlineStr">
        <is>
          <t>www.classygirlcupcakes.com</t>
        </is>
      </c>
      <c r="B49235" t="n">
        <v>808</v>
      </c>
    </row>
    <row r="49236">
      <c r="A49236" t="inlineStr">
        <is>
          <t>www.metalgearinformer.com</t>
        </is>
      </c>
      <c r="B49236" t="n">
        <v>808</v>
      </c>
    </row>
    <row r="49237">
      <c r="A49237" t="inlineStr">
        <is>
          <t>photos.fleetmon.com</t>
        </is>
      </c>
      <c r="B49237" t="n">
        <v>808</v>
      </c>
    </row>
    <row r="49238">
      <c r="A49238" t="inlineStr">
        <is>
          <t>yesmissy.com</t>
        </is>
      </c>
      <c r="B49238" t="n">
        <v>808</v>
      </c>
    </row>
    <row r="49239">
      <c r="A49239" t="inlineStr">
        <is>
          <t>whatsanswer.com</t>
        </is>
      </c>
      <c r="B49239" t="n">
        <v>808</v>
      </c>
    </row>
    <row r="49240">
      <c r="A49240" t="inlineStr">
        <is>
          <t>mallbg.com</t>
        </is>
      </c>
      <c r="B49240" t="n">
        <v>808</v>
      </c>
    </row>
    <row r="49241">
      <c r="A49241" t="inlineStr">
        <is>
          <t>www.themuslimpost.com</t>
        </is>
      </c>
      <c r="B49241" t="n">
        <v>808</v>
      </c>
    </row>
    <row r="49242">
      <c r="A49242" t="inlineStr">
        <is>
          <t>en.xn--icne-wqa.com</t>
        </is>
      </c>
      <c r="B49242" t="n">
        <v>808</v>
      </c>
    </row>
    <row r="49243">
      <c r="A49243" t="inlineStr">
        <is>
          <t>scopelliti1887.com</t>
        </is>
      </c>
      <c r="B49243" t="n">
        <v>808</v>
      </c>
    </row>
    <row r="49244">
      <c r="A49244" t="inlineStr">
        <is>
          <t>sahiphopmag.co.za</t>
        </is>
      </c>
      <c r="B49244" t="n">
        <v>808</v>
      </c>
    </row>
    <row r="49245">
      <c r="A49245" t="inlineStr">
        <is>
          <t>www.dentalsalemall.com</t>
        </is>
      </c>
      <c r="B49245" t="n">
        <v>808</v>
      </c>
    </row>
    <row r="49246">
      <c r="A49246" t="inlineStr">
        <is>
          <t>www.craftygardener.ca</t>
        </is>
      </c>
      <c r="B49246" t="n">
        <v>808</v>
      </c>
    </row>
    <row r="49247">
      <c r="A49247" t="inlineStr">
        <is>
          <t>eshop.checkersfs.co.za</t>
        </is>
      </c>
      <c r="B49247" t="n">
        <v>808</v>
      </c>
    </row>
    <row r="49248">
      <c r="A49248" t="inlineStr">
        <is>
          <t>androiden.ru</t>
        </is>
      </c>
      <c r="B49248" t="n">
        <v>808</v>
      </c>
    </row>
    <row r="49249">
      <c r="A49249" t="inlineStr">
        <is>
          <t>www.coachwallets.us.com</t>
        </is>
      </c>
      <c r="B49249" t="n">
        <v>808</v>
      </c>
    </row>
    <row r="49250">
      <c r="A49250" t="inlineStr">
        <is>
          <t>www.danielskitchenbath.com</t>
        </is>
      </c>
      <c r="B49250" t="n">
        <v>808</v>
      </c>
    </row>
    <row r="49251">
      <c r="A49251" t="inlineStr">
        <is>
          <t>www.homeschool-activities.com</t>
        </is>
      </c>
      <c r="B49251" t="n">
        <v>808</v>
      </c>
    </row>
    <row r="49252">
      <c r="A49252" t="inlineStr">
        <is>
          <t>inrorwxhnijkmp5p.ldycdn.com</t>
        </is>
      </c>
      <c r="B49252" t="n">
        <v>808</v>
      </c>
    </row>
    <row r="49253">
      <c r="A49253" t="inlineStr">
        <is>
          <t>images.camerasvideo.net</t>
        </is>
      </c>
      <c r="B49253" t="n">
        <v>808</v>
      </c>
    </row>
    <row r="49254">
      <c r="A49254" t="inlineStr">
        <is>
          <t>www.1860-1960.com</t>
        </is>
      </c>
      <c r="B49254" t="n">
        <v>808</v>
      </c>
    </row>
    <row r="49255">
      <c r="A49255" t="inlineStr">
        <is>
          <t>www.computercablestore.com</t>
        </is>
      </c>
      <c r="B49255" t="n">
        <v>808</v>
      </c>
    </row>
    <row r="49256">
      <c r="A49256" t="inlineStr">
        <is>
          <t>nursingtestbank1.com</t>
        </is>
      </c>
      <c r="B49256" t="n">
        <v>808</v>
      </c>
    </row>
    <row r="49257">
      <c r="A49257" t="inlineStr">
        <is>
          <t>www.3blmedia.com</t>
        </is>
      </c>
      <c r="B49257" t="n">
        <v>808</v>
      </c>
    </row>
    <row r="49258">
      <c r="A49258" t="inlineStr">
        <is>
          <t>www.thegroomingclinic.com</t>
        </is>
      </c>
      <c r="B49258" t="n">
        <v>808</v>
      </c>
    </row>
    <row r="49259">
      <c r="A49259" t="inlineStr">
        <is>
          <t>rent-dallas-apartments.com</t>
        </is>
      </c>
      <c r="B49259" t="n">
        <v>808</v>
      </c>
    </row>
    <row r="49260">
      <c r="A49260" t="inlineStr">
        <is>
          <t>www.ukcorporategifts.co.uk</t>
        </is>
      </c>
      <c r="B49260" t="n">
        <v>808</v>
      </c>
    </row>
    <row r="49261">
      <c r="A49261" t="inlineStr">
        <is>
          <t>2165-cdn.doitbest.com</t>
        </is>
      </c>
      <c r="B49261" t="n">
        <v>808</v>
      </c>
    </row>
    <row r="49262">
      <c r="A49262" t="inlineStr">
        <is>
          <t>silvereaglecoin.info</t>
        </is>
      </c>
      <c r="B49262" t="n">
        <v>808</v>
      </c>
    </row>
    <row r="49263">
      <c r="A49263" t="inlineStr">
        <is>
          <t>0265-cdn.doitbest.com</t>
        </is>
      </c>
      <c r="B49263" t="n">
        <v>808</v>
      </c>
    </row>
    <row r="49264">
      <c r="A49264" t="inlineStr">
        <is>
          <t>www.docformats.com</t>
        </is>
      </c>
      <c r="B49264" t="n">
        <v>808</v>
      </c>
    </row>
    <row r="49265">
      <c r="A49265" t="inlineStr">
        <is>
          <t>msmagazine.com</t>
        </is>
      </c>
      <c r="B49265" t="n">
        <v>808</v>
      </c>
    </row>
    <row r="49266">
      <c r="A49266" t="inlineStr">
        <is>
          <t>buko.com.au</t>
        </is>
      </c>
      <c r="B49266" t="n">
        <v>808</v>
      </c>
    </row>
    <row r="49267">
      <c r="A49267" t="inlineStr">
        <is>
          <t>pcdn.whiteporn.mobi</t>
        </is>
      </c>
      <c r="B49267" t="n">
        <v>808</v>
      </c>
    </row>
    <row r="49268">
      <c r="A49268" t="inlineStr">
        <is>
          <t>www.thecrowncollection.co.za</t>
        </is>
      </c>
      <c r="B49268" t="n">
        <v>808</v>
      </c>
    </row>
    <row r="49269">
      <c r="A49269" t="inlineStr">
        <is>
          <t>houseofroseblog.com</t>
        </is>
      </c>
      <c r="B49269" t="n">
        <v>808</v>
      </c>
    </row>
    <row r="49270">
      <c r="A49270" t="inlineStr">
        <is>
          <t>www.saleinflatables.com</t>
        </is>
      </c>
      <c r="B49270" t="n">
        <v>808</v>
      </c>
    </row>
    <row r="49271">
      <c r="A49271" t="inlineStr">
        <is>
          <t>bloggersrequired.com</t>
        </is>
      </c>
      <c r="B49271" t="n">
        <v>808</v>
      </c>
    </row>
    <row r="49272">
      <c r="A49272" t="inlineStr">
        <is>
          <t>www.rolanddga.com</t>
        </is>
      </c>
      <c r="B49272" t="n">
        <v>808</v>
      </c>
    </row>
    <row r="49273">
      <c r="A49273" t="inlineStr">
        <is>
          <t>akamai-scene7.frontgate.com</t>
        </is>
      </c>
      <c r="B49273" t="n">
        <v>807</v>
      </c>
    </row>
    <row r="49274">
      <c r="A49274" t="inlineStr">
        <is>
          <t>old.qha.com.ua</t>
        </is>
      </c>
      <c r="B49274" t="n">
        <v>807</v>
      </c>
    </row>
    <row r="49275">
      <c r="A49275" t="inlineStr">
        <is>
          <t>i.makeupstore.de</t>
        </is>
      </c>
      <c r="B49275" t="n">
        <v>807</v>
      </c>
    </row>
    <row r="49276">
      <c r="A49276" t="inlineStr">
        <is>
          <t>saugusautomall.com</t>
        </is>
      </c>
      <c r="B49276" t="n">
        <v>807</v>
      </c>
    </row>
    <row r="49277">
      <c r="A49277" t="inlineStr">
        <is>
          <t>cdn2.dear-lover.com</t>
        </is>
      </c>
      <c r="B49277" t="n">
        <v>807</v>
      </c>
    </row>
    <row r="49278">
      <c r="A49278" t="inlineStr">
        <is>
          <t>80194a35998d81c70b3b-d2f7f35cefa416a178ccf19636ed2f45.r65.cf1.rackcdn.com</t>
        </is>
      </c>
      <c r="B49278" t="n">
        <v>807</v>
      </c>
    </row>
    <row r="49279">
      <c r="A49279" t="inlineStr">
        <is>
          <t>ed418419822870168a0d-bce949bc0444efc350d2f44ac36c2374.ssl.cf1.rackcdn.com</t>
        </is>
      </c>
      <c r="B49279" t="n">
        <v>807</v>
      </c>
    </row>
    <row r="49280">
      <c r="A49280" t="inlineStr">
        <is>
          <t>m.toppoledlighting.com</t>
        </is>
      </c>
      <c r="B49280" t="n">
        <v>807</v>
      </c>
    </row>
    <row r="49281">
      <c r="A49281" t="inlineStr">
        <is>
          <t>rafu.com</t>
        </is>
      </c>
      <c r="B49281" t="n">
        <v>807</v>
      </c>
    </row>
    <row r="49282">
      <c r="A49282" t="inlineStr">
        <is>
          <t>www.theirishworld.com</t>
        </is>
      </c>
      <c r="B49282" t="n">
        <v>807</v>
      </c>
    </row>
    <row r="49283">
      <c r="A49283" t="inlineStr">
        <is>
          <t>cdn.simplecove.com</t>
        </is>
      </c>
      <c r="B49283" t="n">
        <v>807</v>
      </c>
    </row>
    <row r="49284">
      <c r="A49284" t="inlineStr">
        <is>
          <t>www.thecapital.ng</t>
        </is>
      </c>
      <c r="B49284" t="n">
        <v>807</v>
      </c>
    </row>
    <row r="49285">
      <c r="A49285" t="inlineStr">
        <is>
          <t>1159025897.rsc.cdn77.org</t>
        </is>
      </c>
      <c r="B49285" t="n">
        <v>807</v>
      </c>
    </row>
    <row r="49286">
      <c r="A49286" t="inlineStr">
        <is>
          <t>i3.createsend1.com</t>
        </is>
      </c>
      <c r="B49286" t="n">
        <v>807</v>
      </c>
    </row>
    <row r="49287">
      <c r="A49287" t="inlineStr">
        <is>
          <t>3i1e5d437yd84efcy34dardm.wpengine.netdna-cdn.com</t>
        </is>
      </c>
      <c r="B49287" t="n">
        <v>807</v>
      </c>
    </row>
    <row r="49288">
      <c r="A49288" t="inlineStr">
        <is>
          <t>gardendrum.com</t>
        </is>
      </c>
      <c r="B49288" t="n">
        <v>807</v>
      </c>
    </row>
    <row r="49289">
      <c r="A49289" t="inlineStr">
        <is>
          <t>www.kasturidiamond.com</t>
        </is>
      </c>
      <c r="B49289" t="n">
        <v>807</v>
      </c>
    </row>
    <row r="49290">
      <c r="A49290" t="inlineStr">
        <is>
          <t>clips-media-aka.warnermediacdn.com</t>
        </is>
      </c>
      <c r="B49290" t="n">
        <v>807</v>
      </c>
    </row>
    <row r="49291">
      <c r="A49291" t="inlineStr">
        <is>
          <t>shopcgx.com</t>
        </is>
      </c>
      <c r="B49291" t="n">
        <v>807</v>
      </c>
    </row>
    <row r="49292">
      <c r="A49292" t="inlineStr">
        <is>
          <t>www.newstep2000.com</t>
        </is>
      </c>
      <c r="B49292" t="n">
        <v>807</v>
      </c>
    </row>
    <row r="49293">
      <c r="A49293" t="inlineStr">
        <is>
          <t>cdn1-img.robotbaza.ru</t>
        </is>
      </c>
      <c r="B49293" t="n">
        <v>807</v>
      </c>
    </row>
    <row r="49294">
      <c r="A49294" t="inlineStr">
        <is>
          <t>www.farmingmod.com</t>
        </is>
      </c>
      <c r="B49294" t="n">
        <v>807</v>
      </c>
    </row>
    <row r="49295">
      <c r="A49295" t="inlineStr">
        <is>
          <t>thumb-v6.xhcdn.com</t>
        </is>
      </c>
      <c r="B49295" t="n">
        <v>807</v>
      </c>
    </row>
    <row r="49296">
      <c r="A49296" t="inlineStr">
        <is>
          <t>www.dogtagart.com</t>
        </is>
      </c>
      <c r="B49296" t="n">
        <v>807</v>
      </c>
    </row>
    <row r="49297">
      <c r="A49297" t="inlineStr">
        <is>
          <t>accessoires-informatiques.com</t>
        </is>
      </c>
      <c r="B49297" t="n">
        <v>807</v>
      </c>
    </row>
    <row r="49298">
      <c r="A49298" t="inlineStr">
        <is>
          <t>www.dansshop.co.uk</t>
        </is>
      </c>
      <c r="B49298" t="n">
        <v>807</v>
      </c>
    </row>
    <row r="49299">
      <c r="A49299" t="inlineStr">
        <is>
          <t>marijuanas.org</t>
        </is>
      </c>
      <c r="B49299" t="n">
        <v>807</v>
      </c>
    </row>
    <row r="49300">
      <c r="A49300" t="inlineStr">
        <is>
          <t>drawcarz.com</t>
        </is>
      </c>
      <c r="B49300" t="n">
        <v>807</v>
      </c>
    </row>
    <row r="49301">
      <c r="A49301" t="inlineStr">
        <is>
          <t>www.zizel.gr</t>
        </is>
      </c>
      <c r="B49301" t="n">
        <v>807</v>
      </c>
    </row>
    <row r="49302">
      <c r="A49302" t="inlineStr">
        <is>
          <t>www.minecraftserversview.com</t>
        </is>
      </c>
      <c r="B49302" t="n">
        <v>807</v>
      </c>
    </row>
    <row r="49303">
      <c r="A49303" t="inlineStr">
        <is>
          <t>andalusiarose.com</t>
        </is>
      </c>
      <c r="B49303" t="n">
        <v>807</v>
      </c>
    </row>
    <row r="49304">
      <c r="A49304" t="inlineStr">
        <is>
          <t>www.built-environment-networking.com</t>
        </is>
      </c>
      <c r="B49304" t="n">
        <v>807</v>
      </c>
    </row>
    <row r="49305">
      <c r="A49305" t="inlineStr">
        <is>
          <t>images1.adsinontario.com</t>
        </is>
      </c>
      <c r="B49305" t="n">
        <v>807</v>
      </c>
    </row>
    <row r="49306">
      <c r="A49306" t="inlineStr">
        <is>
          <t>roza.ck.ua</t>
        </is>
      </c>
      <c r="B49306" t="n">
        <v>807</v>
      </c>
    </row>
    <row r="49307">
      <c r="A49307" t="inlineStr">
        <is>
          <t>baomoi-photo-2.zadn.vn</t>
        </is>
      </c>
      <c r="B49307" t="n">
        <v>807</v>
      </c>
    </row>
    <row r="49308">
      <c r="A49308" t="inlineStr">
        <is>
          <t>medias.consortium-immobilier.fr</t>
        </is>
      </c>
      <c r="B49308" t="n">
        <v>807</v>
      </c>
    </row>
    <row r="49309">
      <c r="A49309" t="inlineStr">
        <is>
          <t>images.stuffed-animals.org</t>
        </is>
      </c>
      <c r="B49309" t="n">
        <v>807</v>
      </c>
    </row>
    <row r="49310">
      <c r="A49310" t="inlineStr">
        <is>
          <t>www.enterprisetimes.co.uk</t>
        </is>
      </c>
      <c r="B49310" t="n">
        <v>807</v>
      </c>
    </row>
    <row r="49311">
      <c r="A49311" t="inlineStr">
        <is>
          <t>asset.stagefaves.com</t>
        </is>
      </c>
      <c r="B49311" t="n">
        <v>807</v>
      </c>
    </row>
    <row r="49312">
      <c r="A49312" t="inlineStr">
        <is>
          <t>gonecampingblog.files.wordpress.com</t>
        </is>
      </c>
      <c r="B49312" t="n">
        <v>807</v>
      </c>
    </row>
    <row r="49313">
      <c r="A49313" t="inlineStr">
        <is>
          <t>assets.bikecatalogue.uk</t>
        </is>
      </c>
      <c r="B49313" t="n">
        <v>807</v>
      </c>
    </row>
    <row r="49314">
      <c r="A49314" t="inlineStr">
        <is>
          <t>shop.magix.com</t>
        </is>
      </c>
      <c r="B49314" t="n">
        <v>807</v>
      </c>
    </row>
    <row r="49315">
      <c r="A49315" t="inlineStr">
        <is>
          <t>ak-static.cms.nba.com</t>
        </is>
      </c>
      <c r="B49315" t="n">
        <v>807</v>
      </c>
    </row>
    <row r="49316">
      <c r="A49316" t="inlineStr">
        <is>
          <t>cdn.koleimports.com</t>
        </is>
      </c>
      <c r="B49316" t="n">
        <v>807</v>
      </c>
    </row>
    <row r="49317">
      <c r="A49317" t="inlineStr">
        <is>
          <t>www.mengatrading.com</t>
        </is>
      </c>
      <c r="B49317" t="n">
        <v>807</v>
      </c>
    </row>
    <row r="49318">
      <c r="A49318" t="inlineStr">
        <is>
          <t>inhisname.com</t>
        </is>
      </c>
      <c r="B49318" t="n">
        <v>807</v>
      </c>
    </row>
    <row r="49319">
      <c r="A49319" t="inlineStr">
        <is>
          <t>www.cafeios.net</t>
        </is>
      </c>
      <c r="B49319" t="n">
        <v>807</v>
      </c>
    </row>
    <row r="49320">
      <c r="A49320" t="inlineStr">
        <is>
          <t>ft.erovoyeurism.info</t>
        </is>
      </c>
      <c r="B49320" t="n">
        <v>807</v>
      </c>
    </row>
    <row r="49321">
      <c r="A49321" t="inlineStr">
        <is>
          <t>pcz.rulertube.mobi</t>
        </is>
      </c>
      <c r="B49321" t="n">
        <v>807</v>
      </c>
    </row>
    <row r="49322">
      <c r="A49322" t="inlineStr">
        <is>
          <t>www.turmericandhoney.co.uk</t>
        </is>
      </c>
      <c r="B49322" t="n">
        <v>807</v>
      </c>
    </row>
    <row r="49323">
      <c r="A49323" t="inlineStr">
        <is>
          <t>www.esteeemfitness.com</t>
        </is>
      </c>
      <c r="B49323" t="n">
        <v>807</v>
      </c>
    </row>
    <row r="49324">
      <c r="A49324" t="inlineStr">
        <is>
          <t>www.poshtottydesigns.com</t>
        </is>
      </c>
      <c r="B49324" t="n">
        <v>807</v>
      </c>
    </row>
    <row r="49325">
      <c r="A49325" t="inlineStr">
        <is>
          <t>www.picturethemagic.com</t>
        </is>
      </c>
      <c r="B49325" t="n">
        <v>807</v>
      </c>
    </row>
    <row r="49326">
      <c r="A49326" t="inlineStr">
        <is>
          <t>www.horsekeeping.com</t>
        </is>
      </c>
      <c r="B49326" t="n">
        <v>807</v>
      </c>
    </row>
    <row r="49327">
      <c r="A49327" t="inlineStr">
        <is>
          <t>www.planete-du-net.fr</t>
        </is>
      </c>
      <c r="B49327" t="n">
        <v>807</v>
      </c>
    </row>
    <row r="49328">
      <c r="A49328" t="inlineStr">
        <is>
          <t>stock.buyyourcar.co.uk</t>
        </is>
      </c>
      <c r="B49328" t="n">
        <v>807</v>
      </c>
    </row>
    <row r="49329">
      <c r="A49329" t="inlineStr">
        <is>
          <t>themewagon.com</t>
        </is>
      </c>
      <c r="B49329" t="n">
        <v>807</v>
      </c>
    </row>
    <row r="49330">
      <c r="A49330" t="inlineStr">
        <is>
          <t>www.photo.co.nz</t>
        </is>
      </c>
      <c r="B49330" t="n">
        <v>807</v>
      </c>
    </row>
    <row r="49331">
      <c r="A49331" t="inlineStr">
        <is>
          <t>fringster.com</t>
        </is>
      </c>
      <c r="B49331" t="n">
        <v>807</v>
      </c>
    </row>
    <row r="49332">
      <c r="A49332" t="inlineStr">
        <is>
          <t>1.cdn.ekm.net</t>
        </is>
      </c>
      <c r="B49332" t="n">
        <v>806</v>
      </c>
    </row>
    <row r="49333">
      <c r="A49333" t="inlineStr">
        <is>
          <t>wdrake.resultspage.com</t>
        </is>
      </c>
      <c r="B49333" t="n">
        <v>806</v>
      </c>
    </row>
    <row r="49334">
      <c r="A49334" t="inlineStr">
        <is>
          <t>cdn-irec.r-99.com</t>
        </is>
      </c>
      <c r="B49334" t="n">
        <v>806</v>
      </c>
    </row>
    <row r="49335">
      <c r="A49335" t="inlineStr">
        <is>
          <t>media.traffics-switch.de</t>
        </is>
      </c>
      <c r="B49335" t="n">
        <v>806</v>
      </c>
    </row>
    <row r="49336">
      <c r="A49336" t="inlineStr">
        <is>
          <t>www.label-source.fr</t>
        </is>
      </c>
      <c r="B49336" t="n">
        <v>806</v>
      </c>
    </row>
    <row r="49337">
      <c r="A49337" t="inlineStr">
        <is>
          <t>www.icastelli.net</t>
        </is>
      </c>
      <c r="B49337" t="n">
        <v>806</v>
      </c>
    </row>
    <row r="49338">
      <c r="A49338" t="inlineStr">
        <is>
          <t>data.roomshare.jp</t>
        </is>
      </c>
      <c r="B49338" t="n">
        <v>806</v>
      </c>
    </row>
    <row r="49339">
      <c r="A49339" t="inlineStr">
        <is>
          <t>files.gsmchoice.com</t>
        </is>
      </c>
      <c r="B49339" t="n">
        <v>806</v>
      </c>
    </row>
    <row r="49340">
      <c r="A49340" t="inlineStr">
        <is>
          <t>storage.decentralization.gov.ua</t>
        </is>
      </c>
      <c r="B49340" t="n">
        <v>806</v>
      </c>
    </row>
    <row r="49341">
      <c r="A49341" t="inlineStr">
        <is>
          <t>www.autoprestigecars.co.uk</t>
        </is>
      </c>
      <c r="B49341" t="n">
        <v>806</v>
      </c>
    </row>
    <row r="49342">
      <c r="A49342" t="inlineStr">
        <is>
          <t>ready.radio-sauvagine.com</t>
        </is>
      </c>
      <c r="B49342" t="n">
        <v>806</v>
      </c>
    </row>
    <row r="49343">
      <c r="A49343" t="inlineStr">
        <is>
          <t>www.hafrenfurnishers.co.uk</t>
        </is>
      </c>
      <c r="B49343" t="n">
        <v>806</v>
      </c>
    </row>
    <row r="49344">
      <c r="A49344" t="inlineStr">
        <is>
          <t>gazettereview.com</t>
        </is>
      </c>
      <c r="B49344" t="n">
        <v>806</v>
      </c>
    </row>
    <row r="49345">
      <c r="A49345" t="inlineStr">
        <is>
          <t>www.bittekairand.com</t>
        </is>
      </c>
      <c r="B49345" t="n">
        <v>806</v>
      </c>
    </row>
    <row r="49346">
      <c r="A49346" t="inlineStr">
        <is>
          <t>gray-kevn-prod.cdn.arcpublishing.com</t>
        </is>
      </c>
      <c r="B49346" t="n">
        <v>806</v>
      </c>
    </row>
    <row r="49347">
      <c r="A49347" t="inlineStr">
        <is>
          <t>www.globaltrademag.com</t>
        </is>
      </c>
      <c r="B49347" t="n">
        <v>806</v>
      </c>
    </row>
    <row r="49348">
      <c r="A49348" t="inlineStr">
        <is>
          <t>nerdtechy.com</t>
        </is>
      </c>
      <c r="B49348" t="n">
        <v>806</v>
      </c>
    </row>
    <row r="49349">
      <c r="A49349" t="inlineStr">
        <is>
          <t>lorabloomquist.com</t>
        </is>
      </c>
      <c r="B49349" t="n">
        <v>806</v>
      </c>
    </row>
    <row r="49350">
      <c r="A49350" t="inlineStr">
        <is>
          <t>e-silkflowerdepot.com</t>
        </is>
      </c>
      <c r="B49350" t="n">
        <v>806</v>
      </c>
    </row>
    <row r="49351">
      <c r="A49351" t="inlineStr">
        <is>
          <t>www.007soccerpicks.com</t>
        </is>
      </c>
      <c r="B49351" t="n">
        <v>806</v>
      </c>
    </row>
    <row r="49352">
      <c r="A49352" t="inlineStr">
        <is>
          <t>topranked.in</t>
        </is>
      </c>
      <c r="B49352" t="n">
        <v>806</v>
      </c>
    </row>
    <row r="49353">
      <c r="A49353" t="inlineStr">
        <is>
          <t>www.open24.lv</t>
        </is>
      </c>
      <c r="B49353" t="n">
        <v>806</v>
      </c>
    </row>
    <row r="49354">
      <c r="A49354" t="inlineStr">
        <is>
          <t>lofrev.net</t>
        </is>
      </c>
      <c r="B49354" t="n">
        <v>806</v>
      </c>
    </row>
    <row r="49355">
      <c r="A49355" t="inlineStr">
        <is>
          <t>pbmgarden.files.wordpress.com</t>
        </is>
      </c>
      <c r="B49355" t="n">
        <v>806</v>
      </c>
    </row>
    <row r="49356">
      <c r="A49356" t="inlineStr">
        <is>
          <t>www.cosmoprofumi.com</t>
        </is>
      </c>
      <c r="B49356" t="n">
        <v>806</v>
      </c>
    </row>
    <row r="49357">
      <c r="A49357" t="inlineStr">
        <is>
          <t>aysupplier.com.my</t>
        </is>
      </c>
      <c r="B49357" t="n">
        <v>806</v>
      </c>
    </row>
    <row r="49358">
      <c r="A49358" t="inlineStr">
        <is>
          <t>facebook.centra.ie</t>
        </is>
      </c>
      <c r="B49358" t="n">
        <v>806</v>
      </c>
    </row>
    <row r="49359">
      <c r="A49359" t="inlineStr">
        <is>
          <t>abpcdn.pstatic.gr</t>
        </is>
      </c>
      <c r="B49359" t="n">
        <v>806</v>
      </c>
    </row>
    <row r="49360">
      <c r="A49360" t="inlineStr">
        <is>
          <t>robertmaron.com</t>
        </is>
      </c>
      <c r="B49360" t="n">
        <v>806</v>
      </c>
    </row>
    <row r="49361">
      <c r="A49361" t="inlineStr">
        <is>
          <t>www.sitebox.ltd.uk</t>
        </is>
      </c>
      <c r="B49361" t="n">
        <v>806</v>
      </c>
    </row>
    <row r="49362">
      <c r="A49362" t="inlineStr">
        <is>
          <t>www.richardobyrne.com</t>
        </is>
      </c>
      <c r="B49362" t="n">
        <v>806</v>
      </c>
    </row>
    <row r="49363">
      <c r="A49363" t="inlineStr">
        <is>
          <t>cutglassdecanters.info</t>
        </is>
      </c>
      <c r="B49363" t="n">
        <v>806</v>
      </c>
    </row>
    <row r="49364">
      <c r="A49364" t="inlineStr">
        <is>
          <t>winphone.ir</t>
        </is>
      </c>
      <c r="B49364" t="n">
        <v>806</v>
      </c>
    </row>
    <row r="49365">
      <c r="A49365" t="inlineStr">
        <is>
          <t>magazinuldemuzica.ro</t>
        </is>
      </c>
      <c r="B49365" t="n">
        <v>806</v>
      </c>
    </row>
    <row r="49366">
      <c r="A49366" t="inlineStr">
        <is>
          <t>www.echte-leute.de</t>
        </is>
      </c>
      <c r="B49366" t="n">
        <v>806</v>
      </c>
    </row>
    <row r="49367">
      <c r="A49367" t="inlineStr">
        <is>
          <t>images.coatsi.com</t>
        </is>
      </c>
      <c r="B49367" t="n">
        <v>806</v>
      </c>
    </row>
    <row r="49368">
      <c r="A49368" t="inlineStr">
        <is>
          <t>cdn.lunge.de</t>
        </is>
      </c>
      <c r="B49368" t="n">
        <v>806</v>
      </c>
    </row>
    <row r="49369">
      <c r="A49369" t="inlineStr">
        <is>
          <t>www.soberjulie.com</t>
        </is>
      </c>
      <c r="B49369" t="n">
        <v>806</v>
      </c>
    </row>
    <row r="49370">
      <c r="A49370" t="inlineStr">
        <is>
          <t>s.neofiliac.com</t>
        </is>
      </c>
      <c r="B49370" t="n">
        <v>806</v>
      </c>
    </row>
    <row r="49371">
      <c r="A49371" t="inlineStr">
        <is>
          <t>popularresistance-uploads.s3.amazonaws.com</t>
        </is>
      </c>
      <c r="B49371" t="n">
        <v>806</v>
      </c>
    </row>
    <row r="49372">
      <c r="A49372" t="inlineStr">
        <is>
          <t>images.pamgolding.co.za</t>
        </is>
      </c>
      <c r="B49372" t="n">
        <v>806</v>
      </c>
    </row>
    <row r="49373">
      <c r="A49373" t="inlineStr">
        <is>
          <t>www.thebangoraye.com</t>
        </is>
      </c>
      <c r="B49373" t="n">
        <v>806</v>
      </c>
    </row>
    <row r="49374">
      <c r="A49374" t="inlineStr">
        <is>
          <t>www.bananafingers.co.uk</t>
        </is>
      </c>
      <c r="B49374" t="n">
        <v>806</v>
      </c>
    </row>
    <row r="49375">
      <c r="A49375" t="inlineStr">
        <is>
          <t>coggno.com</t>
        </is>
      </c>
      <c r="B49375" t="n">
        <v>806</v>
      </c>
    </row>
    <row r="49376">
      <c r="A49376" t="inlineStr">
        <is>
          <t>www.pmmag.com</t>
        </is>
      </c>
      <c r="B49376" t="n">
        <v>806</v>
      </c>
    </row>
    <row r="49377">
      <c r="A49377" t="inlineStr">
        <is>
          <t>sarahannweddings.com</t>
        </is>
      </c>
      <c r="B49377" t="n">
        <v>806</v>
      </c>
    </row>
    <row r="49378">
      <c r="A49378" t="inlineStr">
        <is>
          <t>theinspiredhome.org</t>
        </is>
      </c>
      <c r="B49378" t="n">
        <v>806</v>
      </c>
    </row>
    <row r="49379">
      <c r="A49379" t="inlineStr">
        <is>
          <t>book.cruiseweb.com</t>
        </is>
      </c>
      <c r="B49379" t="n">
        <v>806</v>
      </c>
    </row>
    <row r="49380">
      <c r="A49380" t="inlineStr">
        <is>
          <t>www.kolpaper.com</t>
        </is>
      </c>
      <c r="B49380" t="n">
        <v>806</v>
      </c>
    </row>
    <row r="49381">
      <c r="A49381" t="inlineStr">
        <is>
          <t>www.petconnection.ie</t>
        </is>
      </c>
      <c r="B49381" t="n">
        <v>806</v>
      </c>
    </row>
    <row r="49382">
      <c r="A49382" t="inlineStr">
        <is>
          <t>www.westbysouthwestdecor.com</t>
        </is>
      </c>
      <c r="B49382" t="n">
        <v>806</v>
      </c>
    </row>
    <row r="49383">
      <c r="A49383" t="inlineStr">
        <is>
          <t>www.fascinators.net</t>
        </is>
      </c>
      <c r="B49383" t="n">
        <v>806</v>
      </c>
    </row>
    <row r="49384">
      <c r="A49384" t="inlineStr">
        <is>
          <t>www.clubafaceri.ro</t>
        </is>
      </c>
      <c r="B49384" t="n">
        <v>805</v>
      </c>
    </row>
    <row r="49385">
      <c r="A49385" t="inlineStr">
        <is>
          <t>www.tuttotech.net</t>
        </is>
      </c>
      <c r="B49385" t="n">
        <v>805</v>
      </c>
    </row>
    <row r="49386">
      <c r="A49386" t="inlineStr">
        <is>
          <t>www.hereisfree.com</t>
        </is>
      </c>
      <c r="B49386" t="n">
        <v>805</v>
      </c>
    </row>
    <row r="49387">
      <c r="A49387" t="inlineStr">
        <is>
          <t>01a718.medialib.edu.glogster.com</t>
        </is>
      </c>
      <c r="B49387" t="n">
        <v>805</v>
      </c>
    </row>
    <row r="49388">
      <c r="A49388" t="inlineStr">
        <is>
          <t>www.sassyhongkong.com</t>
        </is>
      </c>
      <c r="B49388" t="n">
        <v>805</v>
      </c>
    </row>
    <row r="49389">
      <c r="A49389" t="inlineStr">
        <is>
          <t>blog.lilyandval.com</t>
        </is>
      </c>
      <c r="B49389" t="n">
        <v>805</v>
      </c>
    </row>
    <row r="49390">
      <c r="A49390" t="inlineStr">
        <is>
          <t>www.markcarwardine.com</t>
        </is>
      </c>
      <c r="B49390" t="n">
        <v>805</v>
      </c>
    </row>
    <row r="49391">
      <c r="A49391" t="inlineStr">
        <is>
          <t>pinfold.online-catalogue.net</t>
        </is>
      </c>
      <c r="B49391" t="n">
        <v>805</v>
      </c>
    </row>
    <row r="49392">
      <c r="A49392" t="inlineStr">
        <is>
          <t>anotherimg-dazedgroup.netdna-ssl.com</t>
        </is>
      </c>
      <c r="B49392" t="n">
        <v>805</v>
      </c>
    </row>
    <row r="49393">
      <c r="A49393" t="inlineStr">
        <is>
          <t>www.birdfood.co.uk</t>
        </is>
      </c>
      <c r="B49393" t="n">
        <v>805</v>
      </c>
    </row>
    <row r="49394">
      <c r="A49394" t="inlineStr">
        <is>
          <t>www.electrowow.net</t>
        </is>
      </c>
      <c r="B49394" t="n">
        <v>805</v>
      </c>
    </row>
    <row r="49395">
      <c r="A49395" t="inlineStr">
        <is>
          <t>hifkitchens.co.uk</t>
        </is>
      </c>
      <c r="B49395" t="n">
        <v>805</v>
      </c>
    </row>
    <row r="49396">
      <c r="A49396" t="inlineStr">
        <is>
          <t>managecomics.s3.amazonaws.com</t>
        </is>
      </c>
      <c r="B49396" t="n">
        <v>805</v>
      </c>
    </row>
    <row r="49397">
      <c r="A49397" t="inlineStr">
        <is>
          <t>feminisminindia.com</t>
        </is>
      </c>
      <c r="B49397" t="n">
        <v>805</v>
      </c>
    </row>
    <row r="49398">
      <c r="A49398" t="inlineStr">
        <is>
          <t>www.georgiahealthnews.com</t>
        </is>
      </c>
      <c r="B49398" t="n">
        <v>805</v>
      </c>
    </row>
    <row r="49399">
      <c r="A49399" t="inlineStr">
        <is>
          <t>www.middletowncomfortinn.com</t>
        </is>
      </c>
      <c r="B49399" t="n">
        <v>805</v>
      </c>
    </row>
    <row r="49400">
      <c r="A49400" t="inlineStr">
        <is>
          <t>a.iium.edu.my</t>
        </is>
      </c>
      <c r="B49400" t="n">
        <v>805</v>
      </c>
    </row>
    <row r="49401">
      <c r="A49401" t="inlineStr">
        <is>
          <t>awardsforanything.com</t>
        </is>
      </c>
      <c r="B49401" t="n">
        <v>805</v>
      </c>
    </row>
    <row r="49402">
      <c r="A49402" t="inlineStr">
        <is>
          <t>www-qa.pnp.co.za</t>
        </is>
      </c>
      <c r="B49402" t="n">
        <v>805</v>
      </c>
    </row>
    <row r="49403">
      <c r="A49403" t="inlineStr">
        <is>
          <t>topiccraft.com</t>
        </is>
      </c>
      <c r="B49403" t="n">
        <v>805</v>
      </c>
    </row>
    <row r="49404">
      <c r="A49404" t="inlineStr">
        <is>
          <t>image9.macovi.de</t>
        </is>
      </c>
      <c r="B49404" t="n">
        <v>805</v>
      </c>
    </row>
    <row r="49405">
      <c r="A49405" t="inlineStr">
        <is>
          <t>images1.hellotrade.com</t>
        </is>
      </c>
      <c r="B49405" t="n">
        <v>805</v>
      </c>
    </row>
    <row r="49406">
      <c r="A49406" t="inlineStr">
        <is>
          <t>fisting.vip</t>
        </is>
      </c>
      <c r="B49406" t="n">
        <v>805</v>
      </c>
    </row>
    <row r="49407">
      <c r="A49407" t="inlineStr">
        <is>
          <t>heavymetal.dk</t>
        </is>
      </c>
      <c r="B49407" t="n">
        <v>805</v>
      </c>
    </row>
    <row r="49408">
      <c r="A49408" t="inlineStr">
        <is>
          <t>www.freeclinics.com</t>
        </is>
      </c>
      <c r="B49408" t="n">
        <v>805</v>
      </c>
    </row>
    <row r="49409">
      <c r="A49409" t="inlineStr">
        <is>
          <t>ergodebooks.com</t>
        </is>
      </c>
      <c r="B49409" t="n">
        <v>805</v>
      </c>
    </row>
    <row r="49410">
      <c r="A49410" t="inlineStr">
        <is>
          <t>upload2-2.evocdn.co.uk</t>
        </is>
      </c>
      <c r="B49410" t="n">
        <v>805</v>
      </c>
    </row>
    <row r="49411">
      <c r="A49411" t="inlineStr">
        <is>
          <t>xyuandbeyond.com</t>
        </is>
      </c>
      <c r="B49411" t="n">
        <v>805</v>
      </c>
    </row>
    <row r="49412">
      <c r="A49412" t="inlineStr">
        <is>
          <t>blogs.egu.eu</t>
        </is>
      </c>
      <c r="B49412" t="n">
        <v>805</v>
      </c>
    </row>
    <row r="49413">
      <c r="A49413" t="inlineStr">
        <is>
          <t>www.guide-autosport.com</t>
        </is>
      </c>
      <c r="B49413" t="n">
        <v>805</v>
      </c>
    </row>
    <row r="49414">
      <c r="A49414" t="inlineStr">
        <is>
          <t>cdn.thenewsnigeria.com.ng</t>
        </is>
      </c>
      <c r="B49414" t="n">
        <v>805</v>
      </c>
    </row>
    <row r="49415">
      <c r="A49415" t="inlineStr">
        <is>
          <t>s33722.pcdn.co</t>
        </is>
      </c>
      <c r="B49415" t="n">
        <v>805</v>
      </c>
    </row>
    <row r="49416">
      <c r="A49416" t="inlineStr">
        <is>
          <t>www.simplyquinoa.com</t>
        </is>
      </c>
      <c r="B49416" t="n">
        <v>805</v>
      </c>
    </row>
    <row r="49417">
      <c r="A49417" t="inlineStr">
        <is>
          <t>davidsheavyduty.com</t>
        </is>
      </c>
      <c r="B49417" t="n">
        <v>805</v>
      </c>
    </row>
    <row r="49418">
      <c r="A49418" t="inlineStr">
        <is>
          <t>canadiangiftguide.files.wordpress.com</t>
        </is>
      </c>
      <c r="B49418" t="n">
        <v>805</v>
      </c>
    </row>
    <row r="49419">
      <c r="A49419" t="inlineStr">
        <is>
          <t>www.cheap-comics.com</t>
        </is>
      </c>
      <c r="B49419" t="n">
        <v>805</v>
      </c>
    </row>
    <row r="49420">
      <c r="A49420" t="inlineStr">
        <is>
          <t>www.horizonhobby.fr</t>
        </is>
      </c>
      <c r="B49420" t="n">
        <v>805</v>
      </c>
    </row>
    <row r="49421">
      <c r="A49421" t="inlineStr">
        <is>
          <t>bcfasteners.com</t>
        </is>
      </c>
      <c r="B49421" t="n">
        <v>805</v>
      </c>
    </row>
    <row r="49422">
      <c r="A49422" t="inlineStr">
        <is>
          <t>www.beautyandfashiontech.com</t>
        </is>
      </c>
      <c r="B49422" t="n">
        <v>805</v>
      </c>
    </row>
    <row r="49423">
      <c r="A49423" t="inlineStr">
        <is>
          <t>www.simplykinder.com</t>
        </is>
      </c>
      <c r="B49423" t="n">
        <v>805</v>
      </c>
    </row>
    <row r="49424">
      <c r="A49424" t="inlineStr">
        <is>
          <t>utilitymagazine.com.au</t>
        </is>
      </c>
      <c r="B49424" t="n">
        <v>805</v>
      </c>
    </row>
    <row r="49425">
      <c r="A49425" t="inlineStr">
        <is>
          <t>arearugstock.net</t>
        </is>
      </c>
      <c r="B49425" t="n">
        <v>805</v>
      </c>
    </row>
    <row r="49426">
      <c r="A49426" t="inlineStr">
        <is>
          <t>www.edinburghnews.scotsman.com</t>
        </is>
      </c>
      <c r="B49426" t="n">
        <v>805</v>
      </c>
    </row>
    <row r="49427">
      <c r="A49427" t="inlineStr">
        <is>
          <t>www.fitness-store.shop</t>
        </is>
      </c>
      <c r="B49427" t="n">
        <v>805</v>
      </c>
    </row>
    <row r="49428">
      <c r="A49428" t="inlineStr">
        <is>
          <t>www.pmi.org</t>
        </is>
      </c>
      <c r="B49428" t="n">
        <v>805</v>
      </c>
    </row>
    <row r="49429">
      <c r="A49429" t="inlineStr">
        <is>
          <t>www.hoastrosshop.com</t>
        </is>
      </c>
      <c r="B49429" t="n">
        <v>805</v>
      </c>
    </row>
    <row r="49430">
      <c r="A49430" t="inlineStr">
        <is>
          <t>www.decalsplanet.com</t>
        </is>
      </c>
      <c r="B49430" t="n">
        <v>805</v>
      </c>
    </row>
    <row r="49431">
      <c r="A49431" t="inlineStr">
        <is>
          <t>www.pikolin.si</t>
        </is>
      </c>
      <c r="B49431" t="n">
        <v>805</v>
      </c>
    </row>
    <row r="49432">
      <c r="A49432" t="inlineStr">
        <is>
          <t>greatofferstock.com</t>
        </is>
      </c>
      <c r="B49432" t="n">
        <v>805</v>
      </c>
    </row>
    <row r="49433">
      <c r="A49433" t="inlineStr">
        <is>
          <t>media1.s-nbcnews.com</t>
        </is>
      </c>
      <c r="B49433" t="n">
        <v>805</v>
      </c>
    </row>
    <row r="49434">
      <c r="A49434" t="inlineStr">
        <is>
          <t>brooklynactivemama.com</t>
        </is>
      </c>
      <c r="B49434" t="n">
        <v>804</v>
      </c>
    </row>
    <row r="49435">
      <c r="A49435" t="inlineStr">
        <is>
          <t>www.brightgreendoor.com</t>
        </is>
      </c>
      <c r="B49435" t="n">
        <v>804</v>
      </c>
    </row>
    <row r="49436">
      <c r="A49436" t="inlineStr">
        <is>
          <t>hometriangle.com</t>
        </is>
      </c>
      <c r="B49436" t="n">
        <v>804</v>
      </c>
    </row>
    <row r="49437">
      <c r="A49437" t="inlineStr">
        <is>
          <t>www.publickitchensupply.com</t>
        </is>
      </c>
      <c r="B49437" t="n">
        <v>804</v>
      </c>
    </row>
    <row r="49438">
      <c r="A49438" t="inlineStr">
        <is>
          <t>d1wid1q8ctfefm.cloudfront.net</t>
        </is>
      </c>
      <c r="B49438" t="n">
        <v>804</v>
      </c>
    </row>
    <row r="49439">
      <c r="A49439" t="inlineStr">
        <is>
          <t>d68my205fyswa.cloudfront.net</t>
        </is>
      </c>
      <c r="B49439" t="n">
        <v>804</v>
      </c>
    </row>
    <row r="49440">
      <c r="A49440" t="inlineStr">
        <is>
          <t>www.francenetinfos.com</t>
        </is>
      </c>
      <c r="B49440" t="n">
        <v>804</v>
      </c>
    </row>
    <row r="49441">
      <c r="A49441" t="inlineStr">
        <is>
          <t>34c771.medialib.edu.glogster.com</t>
        </is>
      </c>
      <c r="B49441" t="n">
        <v>804</v>
      </c>
    </row>
    <row r="49442">
      <c r="A49442" t="inlineStr">
        <is>
          <t>www.tiendacartucho.es</t>
        </is>
      </c>
      <c r="B49442" t="n">
        <v>804</v>
      </c>
    </row>
    <row r="49443">
      <c r="A49443" t="inlineStr">
        <is>
          <t>www.comicdom.gr</t>
        </is>
      </c>
      <c r="B49443" t="n">
        <v>804</v>
      </c>
    </row>
    <row r="49444">
      <c r="A49444" t="inlineStr">
        <is>
          <t>b7fbbc437a0824c76285-5526d93035cbd9c20651e6a727fa7b2a.ssl.cf1.rackcdn.com</t>
        </is>
      </c>
      <c r="B49444" t="n">
        <v>804</v>
      </c>
    </row>
    <row r="49445">
      <c r="A49445" t="inlineStr">
        <is>
          <t>www.nikeoutletnike.us.com</t>
        </is>
      </c>
      <c r="B49445" t="n">
        <v>804</v>
      </c>
    </row>
    <row r="49446">
      <c r="A49446" t="inlineStr">
        <is>
          <t>gzgaea.net</t>
        </is>
      </c>
      <c r="B49446" t="n">
        <v>804</v>
      </c>
    </row>
    <row r="49447">
      <c r="A49447" t="inlineStr">
        <is>
          <t>thesewingstudio.sirv.com</t>
        </is>
      </c>
      <c r="B49447" t="n">
        <v>804</v>
      </c>
    </row>
    <row r="49448">
      <c r="A49448" t="inlineStr">
        <is>
          <t>nintendo-power.com</t>
        </is>
      </c>
      <c r="B49448" t="n">
        <v>804</v>
      </c>
    </row>
    <row r="49449">
      <c r="A49449" t="inlineStr">
        <is>
          <t>www.aljazeera.net</t>
        </is>
      </c>
      <c r="B49449" t="n">
        <v>804</v>
      </c>
    </row>
    <row r="49450">
      <c r="A49450" t="inlineStr">
        <is>
          <t>dailybusinessgroup.co.uk</t>
        </is>
      </c>
      <c r="B49450" t="n">
        <v>804</v>
      </c>
    </row>
    <row r="49451">
      <c r="A49451" t="inlineStr">
        <is>
          <t>www.uua.org</t>
        </is>
      </c>
      <c r="B49451" t="n">
        <v>804</v>
      </c>
    </row>
    <row r="49452">
      <c r="A49452" t="inlineStr">
        <is>
          <t>resincraftsblog.com</t>
        </is>
      </c>
      <c r="B49452" t="n">
        <v>804</v>
      </c>
    </row>
    <row r="49453">
      <c r="A49453" t="inlineStr">
        <is>
          <t>www.kurzweilai.net</t>
        </is>
      </c>
      <c r="B49453" t="n">
        <v>804</v>
      </c>
    </row>
    <row r="49454">
      <c r="A49454" t="inlineStr">
        <is>
          <t>m.sixmilliards.com</t>
        </is>
      </c>
      <c r="B49454" t="n">
        <v>804</v>
      </c>
    </row>
    <row r="49455">
      <c r="A49455" t="inlineStr">
        <is>
          <t>beinglol.com</t>
        </is>
      </c>
      <c r="B49455" t="n">
        <v>804</v>
      </c>
    </row>
    <row r="49456">
      <c r="A49456" t="inlineStr">
        <is>
          <t>1millionideas.com</t>
        </is>
      </c>
      <c r="B49456" t="n">
        <v>804</v>
      </c>
    </row>
    <row r="49457">
      <c r="A49457" t="inlineStr">
        <is>
          <t>www.superflavor.de</t>
        </is>
      </c>
      <c r="B49457" t="n">
        <v>804</v>
      </c>
    </row>
    <row r="49458">
      <c r="A49458" t="inlineStr">
        <is>
          <t>canalmorrinhos.com</t>
        </is>
      </c>
      <c r="B49458" t="n">
        <v>804</v>
      </c>
    </row>
    <row r="49459">
      <c r="A49459" t="inlineStr">
        <is>
          <t>americanshop.hr</t>
        </is>
      </c>
      <c r="B49459" t="n">
        <v>804</v>
      </c>
    </row>
    <row r="49460">
      <c r="A49460" t="inlineStr">
        <is>
          <t>www.thetoycentre.co.uk</t>
        </is>
      </c>
      <c r="B49460" t="n">
        <v>804</v>
      </c>
    </row>
    <row r="49461">
      <c r="A49461" t="inlineStr">
        <is>
          <t>leanish.net</t>
        </is>
      </c>
      <c r="B49461" t="n">
        <v>804</v>
      </c>
    </row>
    <row r="49462">
      <c r="A49462" t="inlineStr">
        <is>
          <t>lamallorquina.es</t>
        </is>
      </c>
      <c r="B49462" t="n">
        <v>804</v>
      </c>
    </row>
    <row r="49463">
      <c r="A49463" t="inlineStr">
        <is>
          <t>www.jaimeblanc.com</t>
        </is>
      </c>
      <c r="B49463" t="n">
        <v>804</v>
      </c>
    </row>
    <row r="49464">
      <c r="A49464" t="inlineStr">
        <is>
          <t>blog.lib.uiowa.edu</t>
        </is>
      </c>
      <c r="B49464" t="n">
        <v>804</v>
      </c>
    </row>
    <row r="49465">
      <c r="A49465" t="inlineStr">
        <is>
          <t>img.movieorca.com</t>
        </is>
      </c>
      <c r="B49465" t="n">
        <v>804</v>
      </c>
    </row>
    <row r="49466">
      <c r="A49466" t="inlineStr">
        <is>
          <t>cdn.competitions.com.au</t>
        </is>
      </c>
      <c r="B49466" t="n">
        <v>804</v>
      </c>
    </row>
    <row r="49467">
      <c r="A49467" t="inlineStr">
        <is>
          <t>prod.KIWIreviews.co.nz</t>
        </is>
      </c>
      <c r="B49467" t="n">
        <v>804</v>
      </c>
    </row>
    <row r="49468">
      <c r="A49468" t="inlineStr">
        <is>
          <t>www.keepcalmandcoupon.com</t>
        </is>
      </c>
      <c r="B49468" t="n">
        <v>804</v>
      </c>
    </row>
    <row r="49469">
      <c r="A49469" t="inlineStr">
        <is>
          <t>6059-cdn.doitbest.com</t>
        </is>
      </c>
      <c r="B49469" t="n">
        <v>804</v>
      </c>
    </row>
    <row r="49470">
      <c r="A49470" t="inlineStr">
        <is>
          <t>vermontcountrystore.scene7.com</t>
        </is>
      </c>
      <c r="B49470" t="n">
        <v>804</v>
      </c>
    </row>
    <row r="49471">
      <c r="A49471" t="inlineStr">
        <is>
          <t>www.robomart.com</t>
        </is>
      </c>
      <c r="B49471" t="n">
        <v>804</v>
      </c>
    </row>
    <row r="49472">
      <c r="A49472" t="inlineStr">
        <is>
          <t>guitartwitt.com</t>
        </is>
      </c>
      <c r="B49472" t="n">
        <v>804</v>
      </c>
    </row>
    <row r="49473">
      <c r="A49473" t="inlineStr">
        <is>
          <t>www.geologypage.com</t>
        </is>
      </c>
      <c r="B49473" t="n">
        <v>804</v>
      </c>
    </row>
    <row r="49474">
      <c r="A49474" t="inlineStr">
        <is>
          <t>site.carolinahomeplans.net</t>
        </is>
      </c>
      <c r="B49474" t="n">
        <v>804</v>
      </c>
    </row>
    <row r="49475">
      <c r="A49475" t="inlineStr">
        <is>
          <t>ncptt.nps.gov</t>
        </is>
      </c>
      <c r="B49475" t="n">
        <v>804</v>
      </c>
    </row>
    <row r="49476">
      <c r="A49476" t="inlineStr">
        <is>
          <t>www.spider-man.org.pl</t>
        </is>
      </c>
      <c r="B49476" t="n">
        <v>804</v>
      </c>
    </row>
    <row r="49477">
      <c r="A49477" t="inlineStr">
        <is>
          <t>www.kidscavern.co.uk</t>
        </is>
      </c>
      <c r="B49477" t="n">
        <v>804</v>
      </c>
    </row>
    <row r="49478">
      <c r="A49478" t="inlineStr">
        <is>
          <t>d2a7hynupgugqd.cloudfront.net</t>
        </is>
      </c>
      <c r="B49478" t="n">
        <v>804</v>
      </c>
    </row>
    <row r="49479">
      <c r="A49479" t="inlineStr">
        <is>
          <t>dinorentosstudios.com</t>
        </is>
      </c>
      <c r="B49479" t="n">
        <v>804</v>
      </c>
    </row>
    <row r="49480">
      <c r="A49480" t="inlineStr">
        <is>
          <t>www.anytimewatches.com</t>
        </is>
      </c>
      <c r="B49480" t="n">
        <v>804</v>
      </c>
    </row>
    <row r="49481">
      <c r="A49481" t="inlineStr">
        <is>
          <t>birthdayinspire.com</t>
        </is>
      </c>
      <c r="B49481" t="n">
        <v>804</v>
      </c>
    </row>
    <row r="49482">
      <c r="A49482" t="inlineStr">
        <is>
          <t>livesharetravel.com</t>
        </is>
      </c>
      <c r="B49482" t="n">
        <v>804</v>
      </c>
    </row>
    <row r="49483">
      <c r="A49483" t="inlineStr">
        <is>
          <t>cdn.wristicons.com</t>
        </is>
      </c>
      <c r="B49483" t="n">
        <v>804</v>
      </c>
    </row>
    <row r="49484">
      <c r="A49484" t="inlineStr">
        <is>
          <t>glimageurl.golocall.com</t>
        </is>
      </c>
      <c r="B49484" t="n">
        <v>804</v>
      </c>
    </row>
    <row r="49485">
      <c r="A49485" t="inlineStr">
        <is>
          <t>assets1.sportsnet.ca</t>
        </is>
      </c>
      <c r="B49485" t="n">
        <v>804</v>
      </c>
    </row>
    <row r="49486">
      <c r="A49486" t="inlineStr">
        <is>
          <t>ia4.pickupflowers.com</t>
        </is>
      </c>
      <c r="B49486" t="n">
        <v>804</v>
      </c>
    </row>
    <row r="49487">
      <c r="A49487" t="inlineStr">
        <is>
          <t>www.leathercompany.co.uk</t>
        </is>
      </c>
      <c r="B49487" t="n">
        <v>804</v>
      </c>
    </row>
    <row r="49488">
      <c r="A49488" t="inlineStr">
        <is>
          <t>www.spoonfulofflavor.com</t>
        </is>
      </c>
      <c r="B49488" t="n">
        <v>804</v>
      </c>
    </row>
    <row r="49489">
      <c r="A49489" t="inlineStr">
        <is>
          <t>www.mythicdecor.com</t>
        </is>
      </c>
      <c r="B49489" t="n">
        <v>804</v>
      </c>
    </row>
    <row r="49490">
      <c r="A49490" t="inlineStr">
        <is>
          <t>www.paradisecollection.com</t>
        </is>
      </c>
      <c r="B49490" t="n">
        <v>804</v>
      </c>
    </row>
    <row r="49491">
      <c r="A49491" t="inlineStr">
        <is>
          <t>www.sarahtitus.com</t>
        </is>
      </c>
      <c r="B49491" t="n">
        <v>804</v>
      </c>
    </row>
    <row r="49492">
      <c r="A49492" t="inlineStr">
        <is>
          <t>www.eminentlyquotable.com</t>
        </is>
      </c>
      <c r="B49492" t="n">
        <v>804</v>
      </c>
    </row>
    <row r="49493">
      <c r="A49493" t="inlineStr">
        <is>
          <t>couponscodesblog.com</t>
        </is>
      </c>
      <c r="B49493" t="n">
        <v>804</v>
      </c>
    </row>
    <row r="49494">
      <c r="A49494" t="inlineStr">
        <is>
          <t>www.aquarist-classifieds.co.uk</t>
        </is>
      </c>
      <c r="B49494" t="n">
        <v>804</v>
      </c>
    </row>
    <row r="49495">
      <c r="A49495" t="inlineStr">
        <is>
          <t>mearsonlineauctions.com</t>
        </is>
      </c>
      <c r="B49495" t="n">
        <v>804</v>
      </c>
    </row>
    <row r="49496">
      <c r="A49496" t="inlineStr">
        <is>
          <t>www.photo.si</t>
        </is>
      </c>
      <c r="B49496" t="n">
        <v>804</v>
      </c>
    </row>
    <row r="49497">
      <c r="A49497" t="inlineStr">
        <is>
          <t>schools.regionaldirectory.us</t>
        </is>
      </c>
      <c r="B49497" t="n">
        <v>804</v>
      </c>
    </row>
    <row r="49498">
      <c r="A49498" t="inlineStr">
        <is>
          <t>www.theairplanecollection.com</t>
        </is>
      </c>
      <c r="B49498" t="n">
        <v>804</v>
      </c>
    </row>
    <row r="49499">
      <c r="A49499" t="inlineStr">
        <is>
          <t>www.fwhomestores.co.uk</t>
        </is>
      </c>
      <c r="B49499" t="n">
        <v>803</v>
      </c>
    </row>
    <row r="49500">
      <c r="A49500" t="inlineStr">
        <is>
          <t>www.h2products.co.uk</t>
        </is>
      </c>
      <c r="B49500" t="n">
        <v>803</v>
      </c>
    </row>
    <row r="49501">
      <c r="A49501" t="inlineStr">
        <is>
          <t>cdn.onehappyhousewife.com</t>
        </is>
      </c>
      <c r="B49501" t="n">
        <v>803</v>
      </c>
    </row>
    <row r="49502">
      <c r="A49502" t="inlineStr">
        <is>
          <t>minimumworld.com</t>
        </is>
      </c>
      <c r="B49502" t="n">
        <v>803</v>
      </c>
    </row>
    <row r="49503">
      <c r="A49503" t="inlineStr">
        <is>
          <t>asapeg.com</t>
        </is>
      </c>
      <c r="B49503" t="n">
        <v>803</v>
      </c>
    </row>
    <row r="49504">
      <c r="A49504" t="inlineStr">
        <is>
          <t>www.iwanries.com</t>
        </is>
      </c>
      <c r="B49504" t="n">
        <v>803</v>
      </c>
    </row>
    <row r="49505">
      <c r="A49505" t="inlineStr">
        <is>
          <t>bid.wearsauctioneering.com</t>
        </is>
      </c>
      <c r="B49505" t="n">
        <v>803</v>
      </c>
    </row>
    <row r="49506">
      <c r="A49506" t="inlineStr">
        <is>
          <t>www.dubaimediashow.com</t>
        </is>
      </c>
      <c r="B49506" t="n">
        <v>803</v>
      </c>
    </row>
    <row r="49507">
      <c r="A49507" t="inlineStr">
        <is>
          <t>www.hoffmaster.com</t>
        </is>
      </c>
      <c r="B49507" t="n">
        <v>803</v>
      </c>
    </row>
    <row r="49508">
      <c r="A49508" t="inlineStr">
        <is>
          <t>www.modellbauland.ch</t>
        </is>
      </c>
      <c r="B49508" t="n">
        <v>803</v>
      </c>
    </row>
    <row r="49509">
      <c r="A49509" t="inlineStr">
        <is>
          <t>www.pacoartcenter.gr</t>
        </is>
      </c>
      <c r="B49509" t="n">
        <v>803</v>
      </c>
    </row>
    <row r="49510">
      <c r="A49510" t="inlineStr">
        <is>
          <t>logodownload.org</t>
        </is>
      </c>
      <c r="B49510" t="n">
        <v>803</v>
      </c>
    </row>
    <row r="49511">
      <c r="A49511" t="inlineStr">
        <is>
          <t>www.autoclasico.com.mx</t>
        </is>
      </c>
      <c r="B49511" t="n">
        <v>803</v>
      </c>
    </row>
    <row r="49512">
      <c r="A49512" t="inlineStr">
        <is>
          <t>aswatch.ru</t>
        </is>
      </c>
      <c r="B49512" t="n">
        <v>803</v>
      </c>
    </row>
    <row r="49513">
      <c r="A49513" t="inlineStr">
        <is>
          <t>www.a-n-a.com</t>
        </is>
      </c>
      <c r="B49513" t="n">
        <v>803</v>
      </c>
    </row>
    <row r="49514">
      <c r="A49514" t="inlineStr">
        <is>
          <t>edd5ced97071d39d9ebe-b86823936cb57e303dedac08b6b76af0.ssl.cf1.rackcdn.com</t>
        </is>
      </c>
      <c r="B49514" t="n">
        <v>803</v>
      </c>
    </row>
    <row r="49515">
      <c r="A49515" t="inlineStr">
        <is>
          <t>0bd2acf3db93d273a3f4-b3177fe515518ee1f53116cef6cdc08b.ssl.cf1.rackcdn.com</t>
        </is>
      </c>
      <c r="B49515" t="n">
        <v>803</v>
      </c>
    </row>
    <row r="49516">
      <c r="A49516" t="inlineStr">
        <is>
          <t>www.avetexfurniture.com</t>
        </is>
      </c>
      <c r="B49516" t="n">
        <v>803</v>
      </c>
    </row>
    <row r="49517">
      <c r="A49517" t="inlineStr">
        <is>
          <t>themumbaicity.com</t>
        </is>
      </c>
      <c r="B49517" t="n">
        <v>803</v>
      </c>
    </row>
    <row r="49518">
      <c r="A49518" t="inlineStr">
        <is>
          <t>files.ketodietapp.com</t>
        </is>
      </c>
      <c r="B49518" t="n">
        <v>803</v>
      </c>
    </row>
    <row r="49519">
      <c r="A49519" t="inlineStr">
        <is>
          <t>cdn.servietten-wimmel.at</t>
        </is>
      </c>
      <c r="B49519" t="n">
        <v>803</v>
      </c>
    </row>
    <row r="49520">
      <c r="A49520" t="inlineStr">
        <is>
          <t>www.asbestos.com</t>
        </is>
      </c>
      <c r="B49520" t="n">
        <v>803</v>
      </c>
    </row>
    <row r="49521">
      <c r="A49521" t="inlineStr">
        <is>
          <t>info.cookstuff.com</t>
        </is>
      </c>
      <c r="B49521" t="n">
        <v>803</v>
      </c>
    </row>
    <row r="49522">
      <c r="A49522" t="inlineStr">
        <is>
          <t>hoteliers.news</t>
        </is>
      </c>
      <c r="B49522" t="n">
        <v>803</v>
      </c>
    </row>
    <row r="49523">
      <c r="A49523" t="inlineStr">
        <is>
          <t>p0.cineserie.com</t>
        </is>
      </c>
      <c r="B49523" t="n">
        <v>803</v>
      </c>
    </row>
    <row r="49524">
      <c r="A49524" t="inlineStr">
        <is>
          <t>hiphop24x7.com</t>
        </is>
      </c>
      <c r="B49524" t="n">
        <v>803</v>
      </c>
    </row>
    <row r="49525">
      <c r="A49525" t="inlineStr">
        <is>
          <t>www.foodieexplorers.co.uk</t>
        </is>
      </c>
      <c r="B49525" t="n">
        <v>803</v>
      </c>
    </row>
    <row r="49526">
      <c r="A49526" t="inlineStr">
        <is>
          <t>www.hubcitytimes.com</t>
        </is>
      </c>
      <c r="B49526" t="n">
        <v>803</v>
      </c>
    </row>
    <row r="49527">
      <c r="A49527" t="inlineStr">
        <is>
          <t>www.pinosovillas.com</t>
        </is>
      </c>
      <c r="B49527" t="n">
        <v>803</v>
      </c>
    </row>
    <row r="49528">
      <c r="A49528" t="inlineStr">
        <is>
          <t>mstore.com.ua</t>
        </is>
      </c>
      <c r="B49528" t="n">
        <v>803</v>
      </c>
    </row>
    <row r="49529">
      <c r="A49529" t="inlineStr">
        <is>
          <t>sngapparelinc.com</t>
        </is>
      </c>
      <c r="B49529" t="n">
        <v>803</v>
      </c>
    </row>
    <row r="49530">
      <c r="A49530" t="inlineStr">
        <is>
          <t>fitbottomedgirls.com</t>
        </is>
      </c>
      <c r="B49530" t="n">
        <v>803</v>
      </c>
    </row>
    <row r="49531">
      <c r="A49531" t="inlineStr">
        <is>
          <t>www.scrapmonster.com</t>
        </is>
      </c>
      <c r="B49531" t="n">
        <v>803</v>
      </c>
    </row>
    <row r="49532">
      <c r="A49532" t="inlineStr">
        <is>
          <t>www.onlinelockandsafecentre.co.uk</t>
        </is>
      </c>
      <c r="B49532" t="n">
        <v>803</v>
      </c>
    </row>
    <row r="49533">
      <c r="A49533" t="inlineStr">
        <is>
          <t>www.gfysex.com</t>
        </is>
      </c>
      <c r="B49533" t="n">
        <v>803</v>
      </c>
    </row>
    <row r="49534">
      <c r="A49534" t="inlineStr">
        <is>
          <t>www.masai.co.uk</t>
        </is>
      </c>
      <c r="B49534" t="n">
        <v>803</v>
      </c>
    </row>
    <row r="49535">
      <c r="A49535" t="inlineStr">
        <is>
          <t>thumbs.sexprontube.com</t>
        </is>
      </c>
      <c r="B49535" t="n">
        <v>803</v>
      </c>
    </row>
    <row r="49536">
      <c r="A49536" t="inlineStr">
        <is>
          <t>thycotic.com</t>
        </is>
      </c>
      <c r="B49536" t="n">
        <v>803</v>
      </c>
    </row>
    <row r="49537">
      <c r="A49537" t="inlineStr">
        <is>
          <t>www.vectorlogo.es</t>
        </is>
      </c>
      <c r="B49537" t="n">
        <v>803</v>
      </c>
    </row>
    <row r="49538">
      <c r="A49538" t="inlineStr">
        <is>
          <t>images.zannashirts.com</t>
        </is>
      </c>
      <c r="B49538" t="n">
        <v>803</v>
      </c>
    </row>
    <row r="49539">
      <c r="A49539" t="inlineStr">
        <is>
          <t>static.kraehe.de</t>
        </is>
      </c>
      <c r="B49539" t="n">
        <v>803</v>
      </c>
    </row>
    <row r="49540">
      <c r="A49540" t="inlineStr">
        <is>
          <t>mexicansilverstore.com</t>
        </is>
      </c>
      <c r="B49540" t="n">
        <v>803</v>
      </c>
    </row>
    <row r="49541">
      <c r="A49541" t="inlineStr">
        <is>
          <t>www.weeklyads2.com</t>
        </is>
      </c>
      <c r="B49541" t="n">
        <v>803</v>
      </c>
    </row>
    <row r="49542">
      <c r="A49542" t="inlineStr">
        <is>
          <t>www.1000bulbs.com</t>
        </is>
      </c>
      <c r="B49542" t="n">
        <v>803</v>
      </c>
    </row>
    <row r="49543">
      <c r="A49543" t="inlineStr">
        <is>
          <t>kay-boutique.com</t>
        </is>
      </c>
      <c r="B49543" t="n">
        <v>803</v>
      </c>
    </row>
    <row r="49544">
      <c r="A49544" t="inlineStr">
        <is>
          <t>www.andyspetfoodandsupply.com</t>
        </is>
      </c>
      <c r="B49544" t="n">
        <v>803</v>
      </c>
    </row>
    <row r="49545">
      <c r="A49545" t="inlineStr">
        <is>
          <t>www.midweek.com</t>
        </is>
      </c>
      <c r="B49545" t="n">
        <v>803</v>
      </c>
    </row>
    <row r="49546">
      <c r="A49546" t="inlineStr">
        <is>
          <t>www.barlife.dk</t>
        </is>
      </c>
      <c r="B49546" t="n">
        <v>803</v>
      </c>
    </row>
    <row r="49547">
      <c r="A49547" t="inlineStr">
        <is>
          <t>www.emohdesign.com</t>
        </is>
      </c>
      <c r="B49547" t="n">
        <v>803</v>
      </c>
    </row>
    <row r="49548">
      <c r="A49548" t="inlineStr">
        <is>
          <t>m.directorio-rss.com</t>
        </is>
      </c>
      <c r="B49548" t="n">
        <v>803</v>
      </c>
    </row>
    <row r="49549">
      <c r="A49549" t="inlineStr">
        <is>
          <t>www.tnbl.co.uk</t>
        </is>
      </c>
      <c r="B49549" t="n">
        <v>803</v>
      </c>
    </row>
    <row r="49550">
      <c r="A49550" t="inlineStr">
        <is>
          <t>saeedacollections.com</t>
        </is>
      </c>
      <c r="B49550" t="n">
        <v>803</v>
      </c>
    </row>
    <row r="49551">
      <c r="A49551" t="inlineStr">
        <is>
          <t>thumbs.sexclipshd.com</t>
        </is>
      </c>
      <c r="B49551" t="n">
        <v>803</v>
      </c>
    </row>
    <row r="49552">
      <c r="A49552" t="inlineStr">
        <is>
          <t>media.electronicsinfoline.com</t>
        </is>
      </c>
      <c r="B49552" t="n">
        <v>803</v>
      </c>
    </row>
    <row r="49553">
      <c r="A49553" t="inlineStr">
        <is>
          <t>images.housegarden.com.au</t>
        </is>
      </c>
      <c r="B49553" t="n">
        <v>803</v>
      </c>
    </row>
    <row r="49554">
      <c r="A49554" t="inlineStr">
        <is>
          <t>soundtracks.shop</t>
        </is>
      </c>
      <c r="B49554" t="n">
        <v>803</v>
      </c>
    </row>
    <row r="49555">
      <c r="A49555" t="inlineStr">
        <is>
          <t>primetoplist.com</t>
        </is>
      </c>
      <c r="B49555" t="n">
        <v>803</v>
      </c>
    </row>
    <row r="49556">
      <c r="A49556" t="inlineStr">
        <is>
          <t>img.intelligent-aerospace.com</t>
        </is>
      </c>
      <c r="B49556" t="n">
        <v>803</v>
      </c>
    </row>
    <row r="49557">
      <c r="A49557" t="inlineStr">
        <is>
          <t>a9q6zz.c2.acecdn.net</t>
        </is>
      </c>
      <c r="B49557" t="n">
        <v>803</v>
      </c>
    </row>
    <row r="49558">
      <c r="A49558" t="inlineStr">
        <is>
          <t>www.inmr.com</t>
        </is>
      </c>
      <c r="B49558" t="n">
        <v>803</v>
      </c>
    </row>
    <row r="49559">
      <c r="A49559" t="inlineStr">
        <is>
          <t>www.ecopromotionsonline.com</t>
        </is>
      </c>
      <c r="B49559" t="n">
        <v>803</v>
      </c>
    </row>
    <row r="49560">
      <c r="A49560" t="inlineStr">
        <is>
          <t>westernmotodrags.com</t>
        </is>
      </c>
      <c r="B49560" t="n">
        <v>803</v>
      </c>
    </row>
    <row r="49561">
      <c r="A49561" t="inlineStr">
        <is>
          <t>71qi67h7bb4dznqk9plwg1bl-wpengine.netdna-ssl.com</t>
        </is>
      </c>
      <c r="B49561" t="n">
        <v>803</v>
      </c>
    </row>
    <row r="49562">
      <c r="A49562" t="inlineStr">
        <is>
          <t>www.pcusa.org</t>
        </is>
      </c>
      <c r="B49562" t="n">
        <v>803</v>
      </c>
    </row>
    <row r="49563">
      <c r="A49563" t="inlineStr">
        <is>
          <t>www.notjusttaps.co.uk</t>
        </is>
      </c>
      <c r="B49563" t="n">
        <v>803</v>
      </c>
    </row>
    <row r="49564">
      <c r="A49564" t="inlineStr">
        <is>
          <t>www.nextgreencar.com</t>
        </is>
      </c>
      <c r="B49564" t="n">
        <v>803</v>
      </c>
    </row>
    <row r="49565">
      <c r="A49565" t="inlineStr">
        <is>
          <t>www.resume-resource.com</t>
        </is>
      </c>
      <c r="B49565" t="n">
        <v>803</v>
      </c>
    </row>
    <row r="49566">
      <c r="A49566" t="inlineStr">
        <is>
          <t>www.petsofaustralia.com.au</t>
        </is>
      </c>
      <c r="B49566" t="n">
        <v>803</v>
      </c>
    </row>
    <row r="49567">
      <c r="A49567" t="inlineStr">
        <is>
          <t>jororwxhnijkmp5p.ldycdn.com</t>
        </is>
      </c>
      <c r="B49567" t="n">
        <v>803</v>
      </c>
    </row>
    <row r="49568">
      <c r="A49568" t="inlineStr">
        <is>
          <t>www.zorg.video</t>
        </is>
      </c>
      <c r="B49568" t="n">
        <v>802</v>
      </c>
    </row>
    <row r="49569">
      <c r="A49569" t="inlineStr">
        <is>
          <t>leica-geosystems.com</t>
        </is>
      </c>
      <c r="B49569" t="n">
        <v>802</v>
      </c>
    </row>
    <row r="49570">
      <c r="A49570" t="inlineStr">
        <is>
          <t>www.costarica.com</t>
        </is>
      </c>
      <c r="B49570" t="n">
        <v>802</v>
      </c>
    </row>
    <row r="49571">
      <c r="A49571" t="inlineStr">
        <is>
          <t>www.digitalengineering247.com</t>
        </is>
      </c>
      <c r="B49571" t="n">
        <v>802</v>
      </c>
    </row>
    <row r="49572">
      <c r="A49572" t="inlineStr">
        <is>
          <t>www.internetspecs.co.uk</t>
        </is>
      </c>
      <c r="B49572" t="n">
        <v>802</v>
      </c>
    </row>
    <row r="49573">
      <c r="A49573" t="inlineStr">
        <is>
          <t>jodhpurtrends.in</t>
        </is>
      </c>
      <c r="B49573" t="n">
        <v>802</v>
      </c>
    </row>
    <row r="49574">
      <c r="A49574" t="inlineStr">
        <is>
          <t>img02.rl0.ru</t>
        </is>
      </c>
      <c r="B49574" t="n">
        <v>802</v>
      </c>
    </row>
    <row r="49575">
      <c r="A49575" t="inlineStr">
        <is>
          <t>www.tesetturdunyasi.com.tr</t>
        </is>
      </c>
      <c r="B49575" t="n">
        <v>802</v>
      </c>
    </row>
    <row r="49576">
      <c r="A49576" t="inlineStr">
        <is>
          <t>www.weloveprovence.fr</t>
        </is>
      </c>
      <c r="B49576" t="n">
        <v>802</v>
      </c>
    </row>
    <row r="49577">
      <c r="A49577" t="inlineStr">
        <is>
          <t>www.powercogollo.com</t>
        </is>
      </c>
      <c r="B49577" t="n">
        <v>802</v>
      </c>
    </row>
    <row r="49578">
      <c r="A49578" t="inlineStr">
        <is>
          <t>www.ericlafforgue.com</t>
        </is>
      </c>
      <c r="B49578" t="n">
        <v>802</v>
      </c>
    </row>
    <row r="49579">
      <c r="A49579" t="inlineStr">
        <is>
          <t>www.laterreetlalune.fr</t>
        </is>
      </c>
      <c r="B49579" t="n">
        <v>802</v>
      </c>
    </row>
    <row r="49580">
      <c r="A49580" t="inlineStr">
        <is>
          <t>www.medicaldaily.com</t>
        </is>
      </c>
      <c r="B49580" t="n">
        <v>802</v>
      </c>
    </row>
    <row r="49581">
      <c r="A49581" t="inlineStr">
        <is>
          <t>find.aausports.org</t>
        </is>
      </c>
      <c r="B49581" t="n">
        <v>802</v>
      </c>
    </row>
    <row r="49582">
      <c r="A49582" t="inlineStr">
        <is>
          <t>c4d86abde99c0bcd27b8-bfe5859244ddd3b0c43fe15fc392b406.ssl.cf1.rackcdn.com</t>
        </is>
      </c>
      <c r="B49582" t="n">
        <v>802</v>
      </c>
    </row>
    <row r="49583">
      <c r="A49583" t="inlineStr">
        <is>
          <t>geniusbeauty.com</t>
        </is>
      </c>
      <c r="B49583" t="n">
        <v>802</v>
      </c>
    </row>
    <row r="49584">
      <c r="A49584" t="inlineStr">
        <is>
          <t>www.gettingstamped.com</t>
        </is>
      </c>
      <c r="B49584" t="n">
        <v>802</v>
      </c>
    </row>
    <row r="49585">
      <c r="A49585" t="inlineStr">
        <is>
          <t>www.moeshomecollection.com</t>
        </is>
      </c>
      <c r="B49585" t="n">
        <v>802</v>
      </c>
    </row>
    <row r="49586">
      <c r="A49586" t="inlineStr">
        <is>
          <t>www.cryptocabaret.com</t>
        </is>
      </c>
      <c r="B49586" t="n">
        <v>802</v>
      </c>
    </row>
    <row r="49587">
      <c r="A49587" t="inlineStr">
        <is>
          <t>cdn.thumbs.ct.sexhoundlinks.com</t>
        </is>
      </c>
      <c r="B49587" t="n">
        <v>802</v>
      </c>
    </row>
    <row r="49588">
      <c r="A49588" t="inlineStr">
        <is>
          <t>pynck.com</t>
        </is>
      </c>
      <c r="B49588" t="n">
        <v>802</v>
      </c>
    </row>
    <row r="49589">
      <c r="A49589" t="inlineStr">
        <is>
          <t>www.dugglebystephenson.com</t>
        </is>
      </c>
      <c r="B49589" t="n">
        <v>802</v>
      </c>
    </row>
    <row r="49590">
      <c r="A49590" t="inlineStr">
        <is>
          <t>www.merakilane.com</t>
        </is>
      </c>
      <c r="B49590" t="n">
        <v>802</v>
      </c>
    </row>
    <row r="49591">
      <c r="A49591" t="inlineStr">
        <is>
          <t>2jy67a1l13y8453zj43d8c14-wpengine.netdna-ssl.com</t>
        </is>
      </c>
      <c r="B49591" t="n">
        <v>802</v>
      </c>
    </row>
    <row r="49592">
      <c r="A49592" t="inlineStr">
        <is>
          <t>www.motorcyclesrus.com.au</t>
        </is>
      </c>
      <c r="B49592" t="n">
        <v>802</v>
      </c>
    </row>
    <row r="49593">
      <c r="A49593" t="inlineStr">
        <is>
          <t>missmollysays.com</t>
        </is>
      </c>
      <c r="B49593" t="n">
        <v>802</v>
      </c>
    </row>
    <row r="49594">
      <c r="A49594" t="inlineStr">
        <is>
          <t>arridgegaragedoors.co.uk</t>
        </is>
      </c>
      <c r="B49594" t="n">
        <v>802</v>
      </c>
    </row>
    <row r="49595">
      <c r="A49595" t="inlineStr">
        <is>
          <t>kenyayote.com</t>
        </is>
      </c>
      <c r="B49595" t="n">
        <v>802</v>
      </c>
    </row>
    <row r="49596">
      <c r="A49596" t="inlineStr">
        <is>
          <t>marksupholsterycleaning.com.au</t>
        </is>
      </c>
      <c r="B49596" t="n">
        <v>802</v>
      </c>
    </row>
    <row r="49597">
      <c r="A49597" t="inlineStr">
        <is>
          <t>bbf.digital</t>
        </is>
      </c>
      <c r="B49597" t="n">
        <v>802</v>
      </c>
    </row>
    <row r="49598">
      <c r="A49598" t="inlineStr">
        <is>
          <t>www.wowvow.co.uk</t>
        </is>
      </c>
      <c r="B49598" t="n">
        <v>802</v>
      </c>
    </row>
    <row r="49599">
      <c r="A49599" t="inlineStr">
        <is>
          <t>cdn.hateemtai.com</t>
        </is>
      </c>
      <c r="B49599" t="n">
        <v>802</v>
      </c>
    </row>
    <row r="49600">
      <c r="A49600" t="inlineStr">
        <is>
          <t>www.hongfutextile.com</t>
        </is>
      </c>
      <c r="B49600" t="n">
        <v>802</v>
      </c>
    </row>
    <row r="49601">
      <c r="A49601" t="inlineStr">
        <is>
          <t>images.vialibri.net</t>
        </is>
      </c>
      <c r="B49601" t="n">
        <v>802</v>
      </c>
    </row>
    <row r="49602">
      <c r="A49602" t="inlineStr">
        <is>
          <t>islamio.com</t>
        </is>
      </c>
      <c r="B49602" t="n">
        <v>802</v>
      </c>
    </row>
    <row r="49603">
      <c r="A49603" t="inlineStr">
        <is>
          <t>static.augustasportswear.com</t>
        </is>
      </c>
      <c r="B49603" t="n">
        <v>802</v>
      </c>
    </row>
    <row r="49604">
      <c r="A49604" t="inlineStr">
        <is>
          <t>www.clickii.com</t>
        </is>
      </c>
      <c r="B49604" t="n">
        <v>802</v>
      </c>
    </row>
    <row r="49605">
      <c r="A49605" t="inlineStr">
        <is>
          <t>3306-cdn.doitbest.com</t>
        </is>
      </c>
      <c r="B49605" t="n">
        <v>802</v>
      </c>
    </row>
    <row r="49606">
      <c r="A49606" t="inlineStr">
        <is>
          <t>images.aktin.cz</t>
        </is>
      </c>
      <c r="B49606" t="n">
        <v>802</v>
      </c>
    </row>
    <row r="49607">
      <c r="A49607" t="inlineStr">
        <is>
          <t>www.johnbeerens.be</t>
        </is>
      </c>
      <c r="B49607" t="n">
        <v>802</v>
      </c>
    </row>
    <row r="49608">
      <c r="A49608" t="inlineStr">
        <is>
          <t>bookscombined.files.wordpress.com</t>
        </is>
      </c>
      <c r="B49608" t="n">
        <v>802</v>
      </c>
    </row>
    <row r="49609">
      <c r="A49609" t="inlineStr">
        <is>
          <t>d2dslulmm3ln9j.cloudfront.net</t>
        </is>
      </c>
      <c r="B49609" t="n">
        <v>802</v>
      </c>
    </row>
    <row r="49610">
      <c r="A49610" t="inlineStr">
        <is>
          <t>www.hurtlegear.com.au</t>
        </is>
      </c>
      <c r="B49610" t="n">
        <v>802</v>
      </c>
    </row>
    <row r="49611">
      <c r="A49611" t="inlineStr">
        <is>
          <t>fnitemshop.com</t>
        </is>
      </c>
      <c r="B49611" t="n">
        <v>802</v>
      </c>
    </row>
    <row r="49612">
      <c r="A49612" t="inlineStr">
        <is>
          <t>360church.hipcast.com</t>
        </is>
      </c>
      <c r="B49612" t="n">
        <v>802</v>
      </c>
    </row>
    <row r="49613">
      <c r="A49613" t="inlineStr">
        <is>
          <t>www.moss-europe.co.uk</t>
        </is>
      </c>
      <c r="B49613" t="n">
        <v>802</v>
      </c>
    </row>
    <row r="49614">
      <c r="A49614" t="inlineStr">
        <is>
          <t>simplecore.intel.com</t>
        </is>
      </c>
      <c r="B49614" t="n">
        <v>802</v>
      </c>
    </row>
    <row r="49615">
      <c r="A49615" t="inlineStr">
        <is>
          <t>www.nicci.co.za</t>
        </is>
      </c>
      <c r="B49615" t="n">
        <v>802</v>
      </c>
    </row>
    <row r="49616">
      <c r="A49616" t="inlineStr">
        <is>
          <t>thsdp.com</t>
        </is>
      </c>
      <c r="B49616" t="n">
        <v>802</v>
      </c>
    </row>
    <row r="49617">
      <c r="A49617" t="inlineStr">
        <is>
          <t>c8p9p3e5.rocketcdn.me</t>
        </is>
      </c>
      <c r="B49617" t="n">
        <v>802</v>
      </c>
    </row>
    <row r="49618">
      <c r="A49618" t="inlineStr">
        <is>
          <t>crazyartmilano.blob.core.windows.net</t>
        </is>
      </c>
      <c r="B49618" t="n">
        <v>802</v>
      </c>
    </row>
    <row r="49619">
      <c r="A49619" t="inlineStr">
        <is>
          <t>feelthecurves.com</t>
        </is>
      </c>
      <c r="B49619" t="n">
        <v>802</v>
      </c>
    </row>
    <row r="49620">
      <c r="A49620" t="inlineStr">
        <is>
          <t>content.jobsdbcdn.com</t>
        </is>
      </c>
      <c r="B49620" t="n">
        <v>802</v>
      </c>
    </row>
    <row r="49621">
      <c r="A49621" t="inlineStr">
        <is>
          <t>www.primejackets.com</t>
        </is>
      </c>
      <c r="B49621" t="n">
        <v>802</v>
      </c>
    </row>
    <row r="49622">
      <c r="A49622" t="inlineStr">
        <is>
          <t>img4902.weyesimg.com</t>
        </is>
      </c>
      <c r="B49622" t="n">
        <v>802</v>
      </c>
    </row>
    <row r="49623">
      <c r="A49623" t="inlineStr">
        <is>
          <t>d2026d4b9orovh.cloudfront.net</t>
        </is>
      </c>
      <c r="B49623" t="n">
        <v>802</v>
      </c>
    </row>
    <row r="49624">
      <c r="A49624" t="inlineStr">
        <is>
          <t>www.allwrestlingsuperstars.com</t>
        </is>
      </c>
      <c r="B49624" t="n">
        <v>802</v>
      </c>
    </row>
    <row r="49625">
      <c r="A49625" t="inlineStr">
        <is>
          <t>www.jewelry-secrets.com</t>
        </is>
      </c>
      <c r="B49625" t="n">
        <v>802</v>
      </c>
    </row>
    <row r="49626">
      <c r="A49626" t="inlineStr">
        <is>
          <t>www.thetreecenter.com</t>
        </is>
      </c>
      <c r="B49626" t="n">
        <v>802</v>
      </c>
    </row>
    <row r="49627">
      <c r="A49627" t="inlineStr">
        <is>
          <t>www.hodinky-internetovy-obchod.cz</t>
        </is>
      </c>
      <c r="B49627" t="n">
        <v>802</v>
      </c>
    </row>
    <row r="49628">
      <c r="A49628" t="inlineStr">
        <is>
          <t>www.sex2021.com</t>
        </is>
      </c>
      <c r="B49628" t="n">
        <v>802</v>
      </c>
    </row>
    <row r="49629">
      <c r="A49629" t="inlineStr">
        <is>
          <t>www.malls.com</t>
        </is>
      </c>
      <c r="B49629" t="n">
        <v>802</v>
      </c>
    </row>
    <row r="49630">
      <c r="A49630" t="inlineStr">
        <is>
          <t>www.forpatio.com</t>
        </is>
      </c>
      <c r="B49630" t="n">
        <v>802</v>
      </c>
    </row>
    <row r="49631">
      <c r="A49631" t="inlineStr">
        <is>
          <t>static.superiorwallpapers.com</t>
        </is>
      </c>
      <c r="B49631" t="n">
        <v>801</v>
      </c>
    </row>
    <row r="49632">
      <c r="A49632" t="inlineStr">
        <is>
          <t>www.basketballshoes.us.com</t>
        </is>
      </c>
      <c r="B49632" t="n">
        <v>801</v>
      </c>
    </row>
    <row r="49633">
      <c r="A49633" t="inlineStr">
        <is>
          <t>www.ycsports.com</t>
        </is>
      </c>
      <c r="B49633" t="n">
        <v>801</v>
      </c>
    </row>
    <row r="49634">
      <c r="A49634" t="inlineStr">
        <is>
          <t>img.clasf.mx</t>
        </is>
      </c>
      <c r="B49634" t="n">
        <v>801</v>
      </c>
    </row>
    <row r="49635">
      <c r="A49635" t="inlineStr">
        <is>
          <t>de.gant.com</t>
        </is>
      </c>
      <c r="B49635" t="n">
        <v>801</v>
      </c>
    </row>
    <row r="49636">
      <c r="A49636" t="inlineStr">
        <is>
          <t>static1.millenium.org</t>
        </is>
      </c>
      <c r="B49636" t="n">
        <v>801</v>
      </c>
    </row>
    <row r="49637">
      <c r="A49637" t="inlineStr">
        <is>
          <t>www.de-noel.net</t>
        </is>
      </c>
      <c r="B49637" t="n">
        <v>801</v>
      </c>
    </row>
    <row r="49638">
      <c r="A49638" t="inlineStr">
        <is>
          <t>www.biznet.rs</t>
        </is>
      </c>
      <c r="B49638" t="n">
        <v>801</v>
      </c>
    </row>
    <row r="49639">
      <c r="A49639" t="inlineStr">
        <is>
          <t>fashionshowimages.com</t>
        </is>
      </c>
      <c r="B49639" t="n">
        <v>801</v>
      </c>
    </row>
    <row r="49640">
      <c r="A49640" t="inlineStr">
        <is>
          <t>www.ozarksfirst.com</t>
        </is>
      </c>
      <c r="B49640" t="n">
        <v>801</v>
      </c>
    </row>
    <row r="49641">
      <c r="A49641" t="inlineStr">
        <is>
          <t>www.slbo.be</t>
        </is>
      </c>
      <c r="B49641" t="n">
        <v>801</v>
      </c>
    </row>
    <row r="49642">
      <c r="A49642" t="inlineStr">
        <is>
          <t>www.boldbloc.co.uk</t>
        </is>
      </c>
      <c r="B49642" t="n">
        <v>801</v>
      </c>
    </row>
    <row r="49643">
      <c r="A49643" t="inlineStr">
        <is>
          <t>www.tastesoflizzyt.com</t>
        </is>
      </c>
      <c r="B49643" t="n">
        <v>801</v>
      </c>
    </row>
    <row r="49644">
      <c r="A49644" t="inlineStr">
        <is>
          <t>rcastatic.s3.amazonaws.com</t>
        </is>
      </c>
      <c r="B49644" t="n">
        <v>801</v>
      </c>
    </row>
    <row r="49645">
      <c r="A49645" t="inlineStr">
        <is>
          <t>images.carexpert.com.au</t>
        </is>
      </c>
      <c r="B49645" t="n">
        <v>801</v>
      </c>
    </row>
    <row r="49646">
      <c r="A49646" t="inlineStr">
        <is>
          <t>www.news.ucsb.edu</t>
        </is>
      </c>
      <c r="B49646" t="n">
        <v>801</v>
      </c>
    </row>
    <row r="49647">
      <c r="A49647" t="inlineStr">
        <is>
          <t>d31-a.sdn.cz</t>
        </is>
      </c>
      <c r="B49647" t="n">
        <v>801</v>
      </c>
    </row>
    <row r="49648">
      <c r="A49648" t="inlineStr">
        <is>
          <t>appliancehouse.resultspage.com</t>
        </is>
      </c>
      <c r="B49648" t="n">
        <v>801</v>
      </c>
    </row>
    <row r="49649">
      <c r="A49649" t="inlineStr">
        <is>
          <t>content.linkedin.com</t>
        </is>
      </c>
      <c r="B49649" t="n">
        <v>801</v>
      </c>
    </row>
    <row r="49650">
      <c r="A49650" t="inlineStr">
        <is>
          <t>www.mothsireland.com</t>
        </is>
      </c>
      <c r="B49650" t="n">
        <v>801</v>
      </c>
    </row>
    <row r="49651">
      <c r="A49651" t="inlineStr">
        <is>
          <t>www.10kused.com</t>
        </is>
      </c>
      <c r="B49651" t="n">
        <v>801</v>
      </c>
    </row>
    <row r="49652">
      <c r="A49652" t="inlineStr">
        <is>
          <t>www.santinicycling.com</t>
        </is>
      </c>
      <c r="B49652" t="n">
        <v>801</v>
      </c>
    </row>
    <row r="49653">
      <c r="A49653" t="inlineStr">
        <is>
          <t>image.artswikipedia.com</t>
        </is>
      </c>
      <c r="B49653" t="n">
        <v>801</v>
      </c>
    </row>
    <row r="49654">
      <c r="A49654" t="inlineStr">
        <is>
          <t>s9.cloudembed.net</t>
        </is>
      </c>
      <c r="B49654" t="n">
        <v>801</v>
      </c>
    </row>
    <row r="49655">
      <c r="A49655" t="inlineStr">
        <is>
          <t>423809.smushcdn.com</t>
        </is>
      </c>
      <c r="B49655" t="n">
        <v>801</v>
      </c>
    </row>
    <row r="49656">
      <c r="A49656" t="inlineStr">
        <is>
          <t>karmod.eu</t>
        </is>
      </c>
      <c r="B49656" t="n">
        <v>801</v>
      </c>
    </row>
    <row r="49657">
      <c r="A49657" t="inlineStr">
        <is>
          <t>www.myschoolgist.com</t>
        </is>
      </c>
      <c r="B49657" t="n">
        <v>801</v>
      </c>
    </row>
    <row r="49658">
      <c r="A49658" t="inlineStr">
        <is>
          <t>static.thgcdn.cn</t>
        </is>
      </c>
      <c r="B49658" t="n">
        <v>801</v>
      </c>
    </row>
    <row r="49659">
      <c r="A49659" t="inlineStr">
        <is>
          <t>usa.hollysale.com</t>
        </is>
      </c>
      <c r="B49659" t="n">
        <v>801</v>
      </c>
    </row>
    <row r="49660">
      <c r="A49660" t="inlineStr">
        <is>
          <t>trailers.apple.com</t>
        </is>
      </c>
      <c r="B49660" t="n">
        <v>801</v>
      </c>
    </row>
    <row r="49661">
      <c r="A49661" t="inlineStr">
        <is>
          <t>www.aiming.in</t>
        </is>
      </c>
      <c r="B49661" t="n">
        <v>801</v>
      </c>
    </row>
    <row r="49662">
      <c r="A49662" t="inlineStr">
        <is>
          <t>hairyporntubez.com</t>
        </is>
      </c>
      <c r="B49662" t="n">
        <v>801</v>
      </c>
    </row>
    <row r="49663">
      <c r="A49663" t="inlineStr">
        <is>
          <t>www.bobafettfanclub.com</t>
        </is>
      </c>
      <c r="B49663" t="n">
        <v>801</v>
      </c>
    </row>
    <row r="49664">
      <c r="A49664" t="inlineStr">
        <is>
          <t>www.machinegun.es</t>
        </is>
      </c>
      <c r="B49664" t="n">
        <v>801</v>
      </c>
    </row>
    <row r="49665">
      <c r="A49665" t="inlineStr">
        <is>
          <t>www.weregoodsports.com</t>
        </is>
      </c>
      <c r="B49665" t="n">
        <v>801</v>
      </c>
    </row>
    <row r="49666">
      <c r="A49666" t="inlineStr">
        <is>
          <t>www.croatia-property.net</t>
        </is>
      </c>
      <c r="B49666" t="n">
        <v>801</v>
      </c>
    </row>
    <row r="49667">
      <c r="A49667" t="inlineStr">
        <is>
          <t>5837-cdn.doitbest.com</t>
        </is>
      </c>
      <c r="B49667" t="n">
        <v>801</v>
      </c>
    </row>
    <row r="49668">
      <c r="A49668" t="inlineStr">
        <is>
          <t>www.sztrucks.com</t>
        </is>
      </c>
      <c r="B49668" t="n">
        <v>801</v>
      </c>
    </row>
    <row r="49669">
      <c r="A49669" t="inlineStr">
        <is>
          <t>fortnitetrackerweb.com</t>
        </is>
      </c>
      <c r="B49669" t="n">
        <v>801</v>
      </c>
    </row>
    <row r="49670">
      <c r="A49670" t="inlineStr">
        <is>
          <t>elonahome.com</t>
        </is>
      </c>
      <c r="B49670" t="n">
        <v>801</v>
      </c>
    </row>
    <row r="49671">
      <c r="A49671" t="inlineStr">
        <is>
          <t>www.race-calendar.com</t>
        </is>
      </c>
      <c r="B49671" t="n">
        <v>801</v>
      </c>
    </row>
    <row r="49672">
      <c r="A49672" t="inlineStr">
        <is>
          <t>u3asites.org.uk</t>
        </is>
      </c>
      <c r="B49672" t="n">
        <v>801</v>
      </c>
    </row>
    <row r="49673">
      <c r="A49673" t="inlineStr">
        <is>
          <t>www.olivine-prestige.com</t>
        </is>
      </c>
      <c r="B49673" t="n">
        <v>801</v>
      </c>
    </row>
    <row r="49674">
      <c r="A49674" t="inlineStr">
        <is>
          <t>www.netmaps.net</t>
        </is>
      </c>
      <c r="B49674" t="n">
        <v>801</v>
      </c>
    </row>
    <row r="49675">
      <c r="A49675" t="inlineStr">
        <is>
          <t>theosvintage.com</t>
        </is>
      </c>
      <c r="B49675" t="n">
        <v>801</v>
      </c>
    </row>
    <row r="49676">
      <c r="A49676" t="inlineStr">
        <is>
          <t>www.digitalmomblog.com</t>
        </is>
      </c>
      <c r="B49676" t="n">
        <v>801</v>
      </c>
    </row>
    <row r="49677">
      <c r="A49677" t="inlineStr">
        <is>
          <t>image.steinerelectric.com</t>
        </is>
      </c>
      <c r="B49677" t="n">
        <v>801</v>
      </c>
    </row>
    <row r="49678">
      <c r="A49678" t="inlineStr">
        <is>
          <t>www.sportclub.com.pl</t>
        </is>
      </c>
      <c r="B49678" t="n">
        <v>801</v>
      </c>
    </row>
    <row r="49679">
      <c r="A49679" t="inlineStr">
        <is>
          <t>agadeveloper.wpengine.com</t>
        </is>
      </c>
      <c r="B49679" t="n">
        <v>801</v>
      </c>
    </row>
    <row r="49680">
      <c r="A49680" t="inlineStr">
        <is>
          <t>5295-cdn.doitbest.com</t>
        </is>
      </c>
      <c r="B49680" t="n">
        <v>801</v>
      </c>
    </row>
    <row r="49681">
      <c r="A49681" t="inlineStr">
        <is>
          <t>fastfoodinusa.com</t>
        </is>
      </c>
      <c r="B49681" t="n">
        <v>801</v>
      </c>
    </row>
    <row r="49682">
      <c r="A49682" t="inlineStr">
        <is>
          <t>pedalspace.com.ua</t>
        </is>
      </c>
      <c r="B49682" t="n">
        <v>801</v>
      </c>
    </row>
    <row r="49683">
      <c r="A49683" t="inlineStr">
        <is>
          <t>566763.smushcdn.com</t>
        </is>
      </c>
      <c r="B49683" t="n">
        <v>801</v>
      </c>
    </row>
    <row r="49684">
      <c r="A49684" t="inlineStr">
        <is>
          <t>chi.com</t>
        </is>
      </c>
      <c r="B49684" t="n">
        <v>801</v>
      </c>
    </row>
    <row r="49685">
      <c r="A49685" t="inlineStr">
        <is>
          <t>www.landeeseelandeedo.com</t>
        </is>
      </c>
      <c r="B49685" t="n">
        <v>801</v>
      </c>
    </row>
    <row r="49686">
      <c r="A49686" t="inlineStr">
        <is>
          <t>media.darpanmagazine.com</t>
        </is>
      </c>
      <c r="B49686" t="n">
        <v>801</v>
      </c>
    </row>
    <row r="49687">
      <c r="A49687" t="inlineStr">
        <is>
          <t>www.digitalcombatsimulator.com</t>
        </is>
      </c>
      <c r="B49687" t="n">
        <v>801</v>
      </c>
    </row>
    <row r="49688">
      <c r="A49688" t="inlineStr">
        <is>
          <t>www.sensationalhome.nl</t>
        </is>
      </c>
      <c r="B49688" t="n">
        <v>801</v>
      </c>
    </row>
    <row r="49689">
      <c r="A49689" t="inlineStr">
        <is>
          <t>smartshopmarket.com</t>
        </is>
      </c>
      <c r="B49689" t="n">
        <v>801</v>
      </c>
    </row>
    <row r="49690">
      <c r="A49690" t="inlineStr">
        <is>
          <t>images.anniescatalog.com</t>
        </is>
      </c>
      <c r="B49690" t="n">
        <v>801</v>
      </c>
    </row>
    <row r="49691">
      <c r="A49691" t="inlineStr">
        <is>
          <t>www.der-schweighofer.at</t>
        </is>
      </c>
      <c r="B49691" t="n">
        <v>801</v>
      </c>
    </row>
    <row r="49692">
      <c r="A49692" t="inlineStr">
        <is>
          <t>www.netclickshop.com</t>
        </is>
      </c>
      <c r="B49692" t="n">
        <v>801</v>
      </c>
    </row>
    <row r="49693">
      <c r="A49693" t="inlineStr">
        <is>
          <t>cdn-products.austinkayak.com</t>
        </is>
      </c>
      <c r="B49693" t="n">
        <v>801</v>
      </c>
    </row>
    <row r="49694">
      <c r="A49694" t="inlineStr">
        <is>
          <t>www.decormorehospitality.com</t>
        </is>
      </c>
      <c r="B49694" t="n">
        <v>800</v>
      </c>
    </row>
    <row r="49695">
      <c r="A49695" t="inlineStr">
        <is>
          <t>cdn.idolnetworth.com</t>
        </is>
      </c>
      <c r="B49695" t="n">
        <v>800</v>
      </c>
    </row>
    <row r="49696">
      <c r="A49696" t="inlineStr">
        <is>
          <t>m31.paperblog.com</t>
        </is>
      </c>
      <c r="B49696" t="n">
        <v>800</v>
      </c>
    </row>
    <row r="49697">
      <c r="A49697" t="inlineStr">
        <is>
          <t>jakartamansion.com</t>
        </is>
      </c>
      <c r="B49697" t="n">
        <v>800</v>
      </c>
    </row>
    <row r="49698">
      <c r="A49698" t="inlineStr">
        <is>
          <t>arlingtoncemetery.net</t>
        </is>
      </c>
      <c r="B49698" t="n">
        <v>800</v>
      </c>
    </row>
    <row r="49699">
      <c r="A49699" t="inlineStr">
        <is>
          <t>resources.globalair.com</t>
        </is>
      </c>
      <c r="B49699" t="n">
        <v>800</v>
      </c>
    </row>
    <row r="49700">
      <c r="A49700" t="inlineStr">
        <is>
          <t>www.lauralily.com</t>
        </is>
      </c>
      <c r="B49700" t="n">
        <v>800</v>
      </c>
    </row>
    <row r="49701">
      <c r="A49701" t="inlineStr">
        <is>
          <t>www.greenorc.com</t>
        </is>
      </c>
      <c r="B49701" t="n">
        <v>800</v>
      </c>
    </row>
    <row r="49702">
      <c r="A49702" t="inlineStr">
        <is>
          <t>www.usa-homegym.com</t>
        </is>
      </c>
      <c r="B49702" t="n">
        <v>800</v>
      </c>
    </row>
    <row r="49703">
      <c r="A49703" t="inlineStr">
        <is>
          <t>yankeeworkshop.com</t>
        </is>
      </c>
      <c r="B49703" t="n">
        <v>800</v>
      </c>
    </row>
    <row r="49704">
      <c r="A49704" t="inlineStr">
        <is>
          <t>www.anvelodrom.ro</t>
        </is>
      </c>
      <c r="B49704" t="n">
        <v>800</v>
      </c>
    </row>
    <row r="49705">
      <c r="A49705" t="inlineStr">
        <is>
          <t>images.foodstoragecontainer.biz</t>
        </is>
      </c>
      <c r="B49705" t="n">
        <v>800</v>
      </c>
    </row>
    <row r="49706">
      <c r="A49706" t="inlineStr">
        <is>
          <t>journalofantiques.com</t>
        </is>
      </c>
      <c r="B49706" t="n">
        <v>800</v>
      </c>
    </row>
    <row r="49707">
      <c r="A49707" t="inlineStr">
        <is>
          <t>riotpixels.net</t>
        </is>
      </c>
      <c r="B49707" t="n">
        <v>800</v>
      </c>
    </row>
    <row r="49708">
      <c r="A49708" t="inlineStr">
        <is>
          <t>handymancentre.net</t>
        </is>
      </c>
      <c r="B49708" t="n">
        <v>800</v>
      </c>
    </row>
    <row r="49709">
      <c r="A49709" t="inlineStr">
        <is>
          <t>apopofpretty.com</t>
        </is>
      </c>
      <c r="B49709" t="n">
        <v>800</v>
      </c>
    </row>
    <row r="49710">
      <c r="A49710" t="inlineStr">
        <is>
          <t>www.costumet.com</t>
        </is>
      </c>
      <c r="B49710" t="n">
        <v>800</v>
      </c>
    </row>
    <row r="49711">
      <c r="A49711" t="inlineStr">
        <is>
          <t>www.ipohecho.com.my</t>
        </is>
      </c>
      <c r="B49711" t="n">
        <v>800</v>
      </c>
    </row>
    <row r="49712">
      <c r="A49712" t="inlineStr">
        <is>
          <t>www.english.metrovaartha.com</t>
        </is>
      </c>
      <c r="B49712" t="n">
        <v>800</v>
      </c>
    </row>
    <row r="49713">
      <c r="A49713" t="inlineStr">
        <is>
          <t>hermitism.com</t>
        </is>
      </c>
      <c r="B49713" t="n">
        <v>800</v>
      </c>
    </row>
    <row r="49714">
      <c r="A49714" t="inlineStr">
        <is>
          <t>files.promostore.de</t>
        </is>
      </c>
      <c r="B49714" t="n">
        <v>800</v>
      </c>
    </row>
    <row r="49715">
      <c r="A49715" t="inlineStr">
        <is>
          <t>www.hanoifullhouse.com</t>
        </is>
      </c>
      <c r="B49715" t="n">
        <v>800</v>
      </c>
    </row>
    <row r="49716">
      <c r="A49716" t="inlineStr">
        <is>
          <t>akada.org</t>
        </is>
      </c>
      <c r="B49716" t="n">
        <v>800</v>
      </c>
    </row>
    <row r="49717">
      <c r="A49717" t="inlineStr">
        <is>
          <t>swedishface.dk</t>
        </is>
      </c>
      <c r="B49717" t="n">
        <v>800</v>
      </c>
    </row>
    <row r="49718">
      <c r="A49718" t="inlineStr">
        <is>
          <t>www.kiranalist.com</t>
        </is>
      </c>
      <c r="B49718" t="n">
        <v>800</v>
      </c>
    </row>
    <row r="49719">
      <c r="A49719" t="inlineStr">
        <is>
          <t>4647-cdn.doitbest.com</t>
        </is>
      </c>
      <c r="B49719" t="n">
        <v>800</v>
      </c>
    </row>
    <row r="49720">
      <c r="A49720" t="inlineStr">
        <is>
          <t>cdn.astrojewelry.com</t>
        </is>
      </c>
      <c r="B49720" t="n">
        <v>800</v>
      </c>
    </row>
    <row r="49721">
      <c r="A49721" t="inlineStr">
        <is>
          <t>xplosiv.nz</t>
        </is>
      </c>
      <c r="B49721" t="n">
        <v>800</v>
      </c>
    </row>
    <row r="49722">
      <c r="A49722" t="inlineStr">
        <is>
          <t>www.northernsouldirect.co.uk</t>
        </is>
      </c>
      <c r="B49722" t="n">
        <v>800</v>
      </c>
    </row>
    <row r="49723">
      <c r="A49723" t="inlineStr">
        <is>
          <t>www.curriculumvitae-resume-formats.com</t>
        </is>
      </c>
      <c r="B49723" t="n">
        <v>800</v>
      </c>
    </row>
    <row r="49724">
      <c r="A49724" t="inlineStr">
        <is>
          <t>www.tsutaya.co.jp</t>
        </is>
      </c>
      <c r="B49724" t="n">
        <v>800</v>
      </c>
    </row>
    <row r="49725">
      <c r="A49725" t="inlineStr">
        <is>
          <t>www.istampgallery.com</t>
        </is>
      </c>
      <c r="B49725" t="n">
        <v>800</v>
      </c>
    </row>
    <row r="49726">
      <c r="A49726" t="inlineStr">
        <is>
          <t>69.cdn.ekm.net</t>
        </is>
      </c>
      <c r="B49726" t="n">
        <v>800</v>
      </c>
    </row>
    <row r="49727">
      <c r="A49727" t="inlineStr">
        <is>
          <t>img.kupli.ro</t>
        </is>
      </c>
      <c r="B49727" t="n">
        <v>800</v>
      </c>
    </row>
    <row r="49728">
      <c r="A49728" t="inlineStr">
        <is>
          <t>www.oddtoes.com</t>
        </is>
      </c>
      <c r="B49728" t="n">
        <v>800</v>
      </c>
    </row>
    <row r="49729">
      <c r="A49729" t="inlineStr">
        <is>
          <t>www.funrocker.com</t>
        </is>
      </c>
      <c r="B49729" t="n">
        <v>800</v>
      </c>
    </row>
    <row r="49730">
      <c r="A49730" t="inlineStr">
        <is>
          <t>gisgeography.com</t>
        </is>
      </c>
      <c r="B49730" t="n">
        <v>800</v>
      </c>
    </row>
    <row r="49731">
      <c r="A49731" t="inlineStr">
        <is>
          <t>digitalcollections.lib.uct.ac.za</t>
        </is>
      </c>
      <c r="B49731" t="n">
        <v>800</v>
      </c>
    </row>
    <row r="49732">
      <c r="A49732" t="inlineStr">
        <is>
          <t>static.m4ufree.com</t>
        </is>
      </c>
      <c r="B49732" t="n">
        <v>800</v>
      </c>
    </row>
    <row r="49733">
      <c r="A49733" t="inlineStr">
        <is>
          <t>megratis.co.uk</t>
        </is>
      </c>
      <c r="B49733" t="n">
        <v>800</v>
      </c>
    </row>
    <row r="49734">
      <c r="A49734" t="inlineStr">
        <is>
          <t>3464-cdn.doitbest.com</t>
        </is>
      </c>
      <c r="B49734" t="n">
        <v>800</v>
      </c>
    </row>
    <row r="49735">
      <c r="A49735" t="inlineStr">
        <is>
          <t>www.foodstoragemoms.com</t>
        </is>
      </c>
      <c r="B49735" t="n">
        <v>800</v>
      </c>
    </row>
    <row r="49736">
      <c r="A49736" t="inlineStr">
        <is>
          <t>www.binuns.co.za</t>
        </is>
      </c>
      <c r="B49736" t="n">
        <v>800</v>
      </c>
    </row>
    <row r="49737">
      <c r="A49737" t="inlineStr">
        <is>
          <t>www.dairyfoods.com</t>
        </is>
      </c>
      <c r="B49737" t="n">
        <v>800</v>
      </c>
    </row>
    <row r="49738">
      <c r="A49738" t="inlineStr">
        <is>
          <t>www.perrytrade.co.uk</t>
        </is>
      </c>
      <c r="B49738" t="n">
        <v>800</v>
      </c>
    </row>
    <row r="49739">
      <c r="A49739" t="inlineStr">
        <is>
          <t>www.nurulamal.com</t>
        </is>
      </c>
      <c r="B49739" t="n">
        <v>800</v>
      </c>
    </row>
    <row r="49740">
      <c r="A49740" t="inlineStr">
        <is>
          <t>www.soundspheremag.com</t>
        </is>
      </c>
      <c r="B49740" t="n">
        <v>800</v>
      </c>
    </row>
    <row r="49741">
      <c r="A49741" t="inlineStr">
        <is>
          <t>images.covers.com</t>
        </is>
      </c>
      <c r="B49741" t="n">
        <v>800</v>
      </c>
    </row>
    <row r="49742">
      <c r="A49742" t="inlineStr">
        <is>
          <t>www.link-bridge.com</t>
        </is>
      </c>
      <c r="B49742" t="n">
        <v>800</v>
      </c>
    </row>
    <row r="49743">
      <c r="A49743" t="inlineStr">
        <is>
          <t>tahav.com</t>
        </is>
      </c>
      <c r="B49743" t="n">
        <v>800</v>
      </c>
    </row>
    <row r="49744">
      <c r="A49744" t="inlineStr">
        <is>
          <t>www.psuconnect.in</t>
        </is>
      </c>
      <c r="B49744" t="n">
        <v>800</v>
      </c>
    </row>
    <row r="49745">
      <c r="A49745" t="inlineStr">
        <is>
          <t>1.static.fragrancenet.com</t>
        </is>
      </c>
      <c r="B49745" t="n">
        <v>800</v>
      </c>
    </row>
    <row r="49746">
      <c r="A49746" t="inlineStr">
        <is>
          <t>the-canvas-art-shop.co.uk</t>
        </is>
      </c>
      <c r="B49746" t="n">
        <v>800</v>
      </c>
    </row>
    <row r="49747">
      <c r="A49747" t="inlineStr">
        <is>
          <t>simplemomproject.com</t>
        </is>
      </c>
      <c r="B49747" t="n">
        <v>800</v>
      </c>
    </row>
    <row r="49748">
      <c r="A49748" t="inlineStr">
        <is>
          <t>www.mentone-educational.com.au</t>
        </is>
      </c>
      <c r="B49748" t="n">
        <v>800</v>
      </c>
    </row>
    <row r="49749">
      <c r="A49749" t="inlineStr">
        <is>
          <t>www.classystreet.com</t>
        </is>
      </c>
      <c r="B49749" t="n">
        <v>800</v>
      </c>
    </row>
    <row r="49750">
      <c r="A49750" t="inlineStr">
        <is>
          <t>wccpodcast.hipcast.com</t>
        </is>
      </c>
      <c r="B49750" t="n">
        <v>800</v>
      </c>
    </row>
    <row r="49751">
      <c r="A49751" t="inlineStr">
        <is>
          <t>themortalinstrumentssource.files.wordpress.com</t>
        </is>
      </c>
      <c r="B49751" t="n">
        <v>799</v>
      </c>
    </row>
    <row r="49752">
      <c r="A49752" t="inlineStr">
        <is>
          <t>www.cinv-intr.com</t>
        </is>
      </c>
      <c r="B49752" t="n">
        <v>799</v>
      </c>
    </row>
    <row r="49753">
      <c r="A49753" t="inlineStr">
        <is>
          <t>www.discountfiresupplies.co.uk</t>
        </is>
      </c>
      <c r="B49753" t="n">
        <v>799</v>
      </c>
    </row>
    <row r="49754">
      <c r="A49754" t="inlineStr">
        <is>
          <t>www.mypokecard.com</t>
        </is>
      </c>
      <c r="B49754" t="n">
        <v>799</v>
      </c>
    </row>
    <row r="49755">
      <c r="A49755" t="inlineStr">
        <is>
          <t>abcmoteur.fr</t>
        </is>
      </c>
      <c r="B49755" t="n">
        <v>799</v>
      </c>
    </row>
    <row r="49756">
      <c r="A49756" t="inlineStr">
        <is>
          <t>assets.coingecko.com</t>
        </is>
      </c>
      <c r="B49756" t="n">
        <v>799</v>
      </c>
    </row>
    <row r="49757">
      <c r="A49757" t="inlineStr">
        <is>
          <t>nl-be.firstclasswatches.com</t>
        </is>
      </c>
      <c r="B49757" t="n">
        <v>799</v>
      </c>
    </row>
    <row r="49758">
      <c r="A49758" t="inlineStr">
        <is>
          <t>artisthandmadeooak.com</t>
        </is>
      </c>
      <c r="B49758" t="n">
        <v>799</v>
      </c>
    </row>
    <row r="49759">
      <c r="A49759" t="inlineStr">
        <is>
          <t>www.jewelleryshopindia.com</t>
        </is>
      </c>
      <c r="B49759" t="n">
        <v>799</v>
      </c>
    </row>
    <row r="49760">
      <c r="A49760" t="inlineStr">
        <is>
          <t>sunseekerblogbook.files.wordpress.com</t>
        </is>
      </c>
      <c r="B49760" t="n">
        <v>799</v>
      </c>
    </row>
    <row r="49761">
      <c r="A49761" t="inlineStr">
        <is>
          <t>www.powderbeds.com</t>
        </is>
      </c>
      <c r="B49761" t="n">
        <v>799</v>
      </c>
    </row>
    <row r="49762">
      <c r="A49762" t="inlineStr">
        <is>
          <t>www.cutegirlshairstyles.com</t>
        </is>
      </c>
      <c r="B49762" t="n">
        <v>799</v>
      </c>
    </row>
    <row r="49763">
      <c r="A49763" t="inlineStr">
        <is>
          <t>www.theflowershop.ae</t>
        </is>
      </c>
      <c r="B49763" t="n">
        <v>799</v>
      </c>
    </row>
    <row r="49764">
      <c r="A49764" t="inlineStr">
        <is>
          <t>www.theannoyedthyroid.com</t>
        </is>
      </c>
      <c r="B49764" t="n">
        <v>799</v>
      </c>
    </row>
    <row r="49765">
      <c r="A49765" t="inlineStr">
        <is>
          <t>www.thirteen.org</t>
        </is>
      </c>
      <c r="B49765" t="n">
        <v>799</v>
      </c>
    </row>
    <row r="49766">
      <c r="A49766" t="inlineStr">
        <is>
          <t>www.playstationinfo.de</t>
        </is>
      </c>
      <c r="B49766" t="n">
        <v>799</v>
      </c>
    </row>
    <row r="49767">
      <c r="A49767" t="inlineStr">
        <is>
          <t>www.eatliver.com</t>
        </is>
      </c>
      <c r="B49767" t="n">
        <v>799</v>
      </c>
    </row>
    <row r="49768">
      <c r="A49768" t="inlineStr">
        <is>
          <t>www.aviationnews-online.com</t>
        </is>
      </c>
      <c r="B49768" t="n">
        <v>799</v>
      </c>
    </row>
    <row r="49769">
      <c r="A49769" t="inlineStr">
        <is>
          <t>gutshotmagazine.com</t>
        </is>
      </c>
      <c r="B49769" t="n">
        <v>799</v>
      </c>
    </row>
    <row r="49770">
      <c r="A49770" t="inlineStr">
        <is>
          <t>assets.gpb.org</t>
        </is>
      </c>
      <c r="B49770" t="n">
        <v>799</v>
      </c>
    </row>
    <row r="49771">
      <c r="A49771" t="inlineStr">
        <is>
          <t>marocmama.com</t>
        </is>
      </c>
      <c r="B49771" t="n">
        <v>799</v>
      </c>
    </row>
    <row r="49772">
      <c r="A49772" t="inlineStr">
        <is>
          <t>www.entertales.com</t>
        </is>
      </c>
      <c r="B49772" t="n">
        <v>799</v>
      </c>
    </row>
    <row r="49773">
      <c r="A49773" t="inlineStr">
        <is>
          <t>www.phototimetunnel.com</t>
        </is>
      </c>
      <c r="B49773" t="n">
        <v>799</v>
      </c>
    </row>
    <row r="49774">
      <c r="A49774" t="inlineStr">
        <is>
          <t>www.grangerhertzog.com</t>
        </is>
      </c>
      <c r="B49774" t="n">
        <v>799</v>
      </c>
    </row>
    <row r="49775">
      <c r="A49775" t="inlineStr">
        <is>
          <t>stainedcuplamp.com</t>
        </is>
      </c>
      <c r="B49775" t="n">
        <v>799</v>
      </c>
    </row>
    <row r="49776">
      <c r="A49776" t="inlineStr">
        <is>
          <t>conservativehome.blogs.com</t>
        </is>
      </c>
      <c r="B49776" t="n">
        <v>799</v>
      </c>
    </row>
    <row r="49777">
      <c r="A49777" t="inlineStr">
        <is>
          <t>www.bodybuildingkleding.com</t>
        </is>
      </c>
      <c r="B49777" t="n">
        <v>799</v>
      </c>
    </row>
    <row r="49778">
      <c r="A49778" t="inlineStr">
        <is>
          <t>tjskoc.com</t>
        </is>
      </c>
      <c r="B49778" t="n">
        <v>799</v>
      </c>
    </row>
    <row r="49779">
      <c r="A49779" t="inlineStr">
        <is>
          <t>britan.me</t>
        </is>
      </c>
      <c r="B49779" t="n">
        <v>799</v>
      </c>
    </row>
    <row r="49780">
      <c r="A49780" t="inlineStr">
        <is>
          <t>www.savvysouthernchic.com</t>
        </is>
      </c>
      <c r="B49780" t="n">
        <v>799</v>
      </c>
    </row>
    <row r="49781">
      <c r="A49781" t="inlineStr">
        <is>
          <t>www.szdealer.com</t>
        </is>
      </c>
      <c r="B49781" t="n">
        <v>799</v>
      </c>
    </row>
    <row r="49782">
      <c r="A49782" t="inlineStr">
        <is>
          <t>www.mimiwoo.com</t>
        </is>
      </c>
      <c r="B49782" t="n">
        <v>799</v>
      </c>
    </row>
    <row r="49783">
      <c r="A49783" t="inlineStr">
        <is>
          <t>www.lovelandawardsunlimited.com</t>
        </is>
      </c>
      <c r="B49783" t="n">
        <v>799</v>
      </c>
    </row>
    <row r="49784">
      <c r="A49784" t="inlineStr">
        <is>
          <t>ramblinwreck.com</t>
        </is>
      </c>
      <c r="B49784" t="n">
        <v>799</v>
      </c>
    </row>
    <row r="49785">
      <c r="A49785" t="inlineStr">
        <is>
          <t>www.bonheurdesdames.com</t>
        </is>
      </c>
      <c r="B49785" t="n">
        <v>799</v>
      </c>
    </row>
    <row r="49786">
      <c r="A49786" t="inlineStr">
        <is>
          <t>ladybuqart.pl</t>
        </is>
      </c>
      <c r="B49786" t="n">
        <v>799</v>
      </c>
    </row>
    <row r="49787">
      <c r="A49787" t="inlineStr">
        <is>
          <t>asociacionhotelesvallarta.com</t>
        </is>
      </c>
      <c r="B49787" t="n">
        <v>799</v>
      </c>
    </row>
    <row r="49788">
      <c r="A49788" t="inlineStr">
        <is>
          <t>www.ibiscase.com</t>
        </is>
      </c>
      <c r="B49788" t="n">
        <v>799</v>
      </c>
    </row>
    <row r="49789">
      <c r="A49789" t="inlineStr">
        <is>
          <t>sysnetcenter.com</t>
        </is>
      </c>
      <c r="B49789" t="n">
        <v>799</v>
      </c>
    </row>
    <row r="49790">
      <c r="A49790" t="inlineStr">
        <is>
          <t>modenmoda.com</t>
        </is>
      </c>
      <c r="B49790" t="n">
        <v>799</v>
      </c>
    </row>
    <row r="49791">
      <c r="A49791" t="inlineStr">
        <is>
          <t>sandrp.files.wordpress.com</t>
        </is>
      </c>
      <c r="B49791" t="n">
        <v>799</v>
      </c>
    </row>
    <row r="49792">
      <c r="A49792" t="inlineStr">
        <is>
          <t>tn.facesittube.com</t>
        </is>
      </c>
      <c r="B49792" t="n">
        <v>799</v>
      </c>
    </row>
    <row r="49793">
      <c r="A49793" t="inlineStr">
        <is>
          <t>glamma.se</t>
        </is>
      </c>
      <c r="B49793" t="n">
        <v>799</v>
      </c>
    </row>
    <row r="49794">
      <c r="A49794" t="inlineStr">
        <is>
          <t>images.linkmv.com</t>
        </is>
      </c>
      <c r="B49794" t="n">
        <v>799</v>
      </c>
    </row>
    <row r="49795">
      <c r="A49795" t="inlineStr">
        <is>
          <t>northernstar.info</t>
        </is>
      </c>
      <c r="B49795" t="n">
        <v>799</v>
      </c>
    </row>
    <row r="49796">
      <c r="A49796" t="inlineStr">
        <is>
          <t>www.health2000.co.nz</t>
        </is>
      </c>
      <c r="B49796" t="n">
        <v>799</v>
      </c>
    </row>
    <row r="49797">
      <c r="A49797" t="inlineStr">
        <is>
          <t>glamgirlblog.com</t>
        </is>
      </c>
      <c r="B49797" t="n">
        <v>798</v>
      </c>
    </row>
    <row r="49798">
      <c r="A49798" t="inlineStr">
        <is>
          <t>rutherfordsource.com</t>
        </is>
      </c>
      <c r="B49798" t="n">
        <v>798</v>
      </c>
    </row>
    <row r="49799">
      <c r="A49799" t="inlineStr">
        <is>
          <t>img06.rl0.ru</t>
        </is>
      </c>
      <c r="B49799" t="n">
        <v>798</v>
      </c>
    </row>
    <row r="49800">
      <c r="A49800" t="inlineStr">
        <is>
          <t>charleselie94.fr</t>
        </is>
      </c>
      <c r="B49800" t="n">
        <v>798</v>
      </c>
    </row>
    <row r="49801">
      <c r="A49801" t="inlineStr">
        <is>
          <t>freesoft.ru</t>
        </is>
      </c>
      <c r="B49801" t="n">
        <v>798</v>
      </c>
    </row>
    <row r="49802">
      <c r="A49802" t="inlineStr">
        <is>
          <t>www.fitham.cz</t>
        </is>
      </c>
      <c r="B49802" t="n">
        <v>798</v>
      </c>
    </row>
    <row r="49803">
      <c r="A49803" t="inlineStr">
        <is>
          <t>mlechuga.hipcast.com</t>
        </is>
      </c>
      <c r="B49803" t="n">
        <v>798</v>
      </c>
    </row>
    <row r="49804">
      <c r="A49804" t="inlineStr">
        <is>
          <t>pocketdiarybudapest.files.wordpress.com</t>
        </is>
      </c>
      <c r="B49804" t="n">
        <v>798</v>
      </c>
    </row>
    <row r="49805">
      <c r="A49805" t="inlineStr">
        <is>
          <t>p2.cineserie.com</t>
        </is>
      </c>
      <c r="B49805" t="n">
        <v>798</v>
      </c>
    </row>
    <row r="49806">
      <c r="A49806" t="inlineStr">
        <is>
          <t>speedlux.com</t>
        </is>
      </c>
      <c r="B49806" t="n">
        <v>798</v>
      </c>
    </row>
    <row r="49807">
      <c r="A49807" t="inlineStr">
        <is>
          <t>www.stayed.com.au</t>
        </is>
      </c>
      <c r="B49807" t="n">
        <v>798</v>
      </c>
    </row>
    <row r="49808">
      <c r="A49808" t="inlineStr">
        <is>
          <t>c5abc4268f20c3fb196a-e0075ca37ef156ad6af6d25f26069b92.r54.cf3.rackcdn.com</t>
        </is>
      </c>
      <c r="B49808" t="n">
        <v>798</v>
      </c>
    </row>
    <row r="49809">
      <c r="A49809" t="inlineStr">
        <is>
          <t>res.taketours.com</t>
        </is>
      </c>
      <c r="B49809" t="n">
        <v>798</v>
      </c>
    </row>
    <row r="49810">
      <c r="A49810" t="inlineStr">
        <is>
          <t>explorationvacation.net</t>
        </is>
      </c>
      <c r="B49810" t="n">
        <v>798</v>
      </c>
    </row>
    <row r="49811">
      <c r="A49811" t="inlineStr">
        <is>
          <t>www.sportsgamblingpodcast.com</t>
        </is>
      </c>
      <c r="B49811" t="n">
        <v>798</v>
      </c>
    </row>
    <row r="49812">
      <c r="A49812" t="inlineStr">
        <is>
          <t>pcdn.lambotube.mobi</t>
        </is>
      </c>
      <c r="B49812" t="n">
        <v>798</v>
      </c>
    </row>
    <row r="49813">
      <c r="A49813" t="inlineStr">
        <is>
          <t>www.handylittleme.com</t>
        </is>
      </c>
      <c r="B49813" t="n">
        <v>798</v>
      </c>
    </row>
    <row r="49814">
      <c r="A49814" t="inlineStr">
        <is>
          <t>static.papergeek.fr</t>
        </is>
      </c>
      <c r="B49814" t="n">
        <v>798</v>
      </c>
    </row>
    <row r="49815">
      <c r="A49815" t="inlineStr">
        <is>
          <t>www.fleetfinancials.com</t>
        </is>
      </c>
      <c r="B49815" t="n">
        <v>798</v>
      </c>
    </row>
    <row r="49816">
      <c r="A49816" t="inlineStr">
        <is>
          <t>sihmar.com</t>
        </is>
      </c>
      <c r="B49816" t="n">
        <v>798</v>
      </c>
    </row>
    <row r="49817">
      <c r="A49817" t="inlineStr">
        <is>
          <t>yup.ng</t>
        </is>
      </c>
      <c r="B49817" t="n">
        <v>798</v>
      </c>
    </row>
    <row r="49818">
      <c r="A49818" t="inlineStr">
        <is>
          <t>www.bbqislandinc.com</t>
        </is>
      </c>
      <c r="B49818" t="n">
        <v>798</v>
      </c>
    </row>
    <row r="49819">
      <c r="A49819" t="inlineStr">
        <is>
          <t>fitngit.com</t>
        </is>
      </c>
      <c r="B49819" t="n">
        <v>798</v>
      </c>
    </row>
    <row r="49820">
      <c r="A49820" t="inlineStr">
        <is>
          <t>waterwinterwonderland.com</t>
        </is>
      </c>
      <c r="B49820" t="n">
        <v>798</v>
      </c>
    </row>
    <row r="49821">
      <c r="A49821" t="inlineStr">
        <is>
          <t>www.cityofmadison.com</t>
        </is>
      </c>
      <c r="B49821" t="n">
        <v>798</v>
      </c>
    </row>
    <row r="49822">
      <c r="A49822" t="inlineStr">
        <is>
          <t>blog.fieldagent.net</t>
        </is>
      </c>
      <c r="B49822" t="n">
        <v>798</v>
      </c>
    </row>
    <row r="49823">
      <c r="A49823" t="inlineStr">
        <is>
          <t>kawai.shikimori.org</t>
        </is>
      </c>
      <c r="B49823" t="n">
        <v>798</v>
      </c>
    </row>
    <row r="49824">
      <c r="A49824" t="inlineStr">
        <is>
          <t>www.belleandjune.com</t>
        </is>
      </c>
      <c r="B49824" t="n">
        <v>798</v>
      </c>
    </row>
    <row r="49825">
      <c r="A49825" t="inlineStr">
        <is>
          <t>img.xbooru.com</t>
        </is>
      </c>
      <c r="B49825" t="n">
        <v>798</v>
      </c>
    </row>
    <row r="49826">
      <c r="A49826" t="inlineStr">
        <is>
          <t>www.sportsgirl.com.au</t>
        </is>
      </c>
      <c r="B49826" t="n">
        <v>798</v>
      </c>
    </row>
    <row r="49827">
      <c r="A49827" t="inlineStr">
        <is>
          <t>footsell.co.kr</t>
        </is>
      </c>
      <c r="B49827" t="n">
        <v>798</v>
      </c>
    </row>
    <row r="49828">
      <c r="A49828" t="inlineStr">
        <is>
          <t>blockpartygear.com</t>
        </is>
      </c>
      <c r="B49828" t="n">
        <v>798</v>
      </c>
    </row>
    <row r="49829">
      <c r="A49829" t="inlineStr">
        <is>
          <t>www.ukpartsdirect.com</t>
        </is>
      </c>
      <c r="B49829" t="n">
        <v>798</v>
      </c>
    </row>
    <row r="49830">
      <c r="A49830" t="inlineStr">
        <is>
          <t>animesneakers.store</t>
        </is>
      </c>
      <c r="B49830" t="n">
        <v>798</v>
      </c>
    </row>
    <row r="49831">
      <c r="A49831" t="inlineStr">
        <is>
          <t>teetine.com</t>
        </is>
      </c>
      <c r="B49831" t="n">
        <v>798</v>
      </c>
    </row>
    <row r="49832">
      <c r="A49832" t="inlineStr">
        <is>
          <t>www.prycoremovalists.com.au</t>
        </is>
      </c>
      <c r="B49832" t="n">
        <v>798</v>
      </c>
    </row>
    <row r="49833">
      <c r="A49833" t="inlineStr">
        <is>
          <t>goodngreat.com</t>
        </is>
      </c>
      <c r="B49833" t="n">
        <v>798</v>
      </c>
    </row>
    <row r="49834">
      <c r="A49834" t="inlineStr">
        <is>
          <t>1uydwu171q3b3qzgdhzgals1-wpengine.netdna-ssl.com</t>
        </is>
      </c>
      <c r="B49834" t="n">
        <v>798</v>
      </c>
    </row>
    <row r="49835">
      <c r="A49835" t="inlineStr">
        <is>
          <t>onehundreddollarsamonth.com</t>
        </is>
      </c>
      <c r="B49835" t="n">
        <v>798</v>
      </c>
    </row>
    <row r="49836">
      <c r="A49836" t="inlineStr">
        <is>
          <t>cwmp.blob.core.windows.net</t>
        </is>
      </c>
      <c r="B49836" t="n">
        <v>798</v>
      </c>
    </row>
    <row r="49837">
      <c r="A49837" t="inlineStr">
        <is>
          <t>www.triplehelixwargames.co.uk</t>
        </is>
      </c>
      <c r="B49837" t="n">
        <v>798</v>
      </c>
    </row>
    <row r="49838">
      <c r="A49838" t="inlineStr">
        <is>
          <t>d27in5296vwmy3.cloudfront.net</t>
        </is>
      </c>
      <c r="B49838" t="n">
        <v>798</v>
      </c>
    </row>
    <row r="49839">
      <c r="A49839" t="inlineStr">
        <is>
          <t>tataice.files.wordpress.com</t>
        </is>
      </c>
      <c r="B49839" t="n">
        <v>798</v>
      </c>
    </row>
    <row r="49840">
      <c r="A49840" t="inlineStr">
        <is>
          <t>unknews.unk.edu</t>
        </is>
      </c>
      <c r="B49840" t="n">
        <v>798</v>
      </c>
    </row>
    <row r="49841">
      <c r="A49841" t="inlineStr">
        <is>
          <t>everydayshortcuts.com</t>
        </is>
      </c>
      <c r="B49841" t="n">
        <v>798</v>
      </c>
    </row>
    <row r="49842">
      <c r="A49842" t="inlineStr">
        <is>
          <t>perfumesana.com</t>
        </is>
      </c>
      <c r="B49842" t="n">
        <v>798</v>
      </c>
    </row>
    <row r="49843">
      <c r="A49843" t="inlineStr">
        <is>
          <t>holmsown.co.uk</t>
        </is>
      </c>
      <c r="B49843" t="n">
        <v>798</v>
      </c>
    </row>
    <row r="49844">
      <c r="A49844" t="inlineStr">
        <is>
          <t>www.leadrival.com</t>
        </is>
      </c>
      <c r="B49844" t="n">
        <v>798</v>
      </c>
    </row>
    <row r="49845">
      <c r="A49845" t="inlineStr">
        <is>
          <t>www.thehindubusinessline.com</t>
        </is>
      </c>
      <c r="B49845" t="n">
        <v>798</v>
      </c>
    </row>
    <row r="49846">
      <c r="A49846" t="inlineStr">
        <is>
          <t>ph.orgymovs.net</t>
        </is>
      </c>
      <c r="B49846" t="n">
        <v>798</v>
      </c>
    </row>
    <row r="49847">
      <c r="A49847" t="inlineStr">
        <is>
          <t>pcz.chupatube.net</t>
        </is>
      </c>
      <c r="B49847" t="n">
        <v>798</v>
      </c>
    </row>
    <row r="49848">
      <c r="A49848" t="inlineStr">
        <is>
          <t>d1qzqeyxiitrap.cloudfront.net</t>
        </is>
      </c>
      <c r="B49848" t="n">
        <v>798</v>
      </c>
    </row>
    <row r="49849">
      <c r="A49849" t="inlineStr">
        <is>
          <t>zippypixels.com</t>
        </is>
      </c>
      <c r="B49849" t="n">
        <v>798</v>
      </c>
    </row>
    <row r="49850">
      <c r="A49850" t="inlineStr">
        <is>
          <t>londonchurchbuildings.files.wordpress.com</t>
        </is>
      </c>
      <c r="B49850" t="n">
        <v>798</v>
      </c>
    </row>
    <row r="49851">
      <c r="A49851" t="inlineStr">
        <is>
          <t>collectiblend.com</t>
        </is>
      </c>
      <c r="B49851" t="n">
        <v>798</v>
      </c>
    </row>
    <row r="49852">
      <c r="A49852" t="inlineStr">
        <is>
          <t>everestbags.com</t>
        </is>
      </c>
      <c r="B49852" t="n">
        <v>798</v>
      </c>
    </row>
    <row r="49853">
      <c r="A49853" t="inlineStr">
        <is>
          <t>cdn.adenandanais.com</t>
        </is>
      </c>
      <c r="B49853" t="n">
        <v>798</v>
      </c>
    </row>
    <row r="49854">
      <c r="A49854" t="inlineStr">
        <is>
          <t>paintedfoxhome.com</t>
        </is>
      </c>
      <c r="B49854" t="n">
        <v>798</v>
      </c>
    </row>
    <row r="49855">
      <c r="A49855" t="inlineStr">
        <is>
          <t>www.harrowtimes.co.uk</t>
        </is>
      </c>
      <c r="B49855" t="n">
        <v>797</v>
      </c>
    </row>
    <row r="49856">
      <c r="A49856" t="inlineStr">
        <is>
          <t>www.emojipik.com</t>
        </is>
      </c>
      <c r="B49856" t="n">
        <v>797</v>
      </c>
    </row>
    <row r="49857">
      <c r="A49857" t="inlineStr">
        <is>
          <t>www.tomdickandharry.co.uk</t>
        </is>
      </c>
      <c r="B49857" t="n">
        <v>797</v>
      </c>
    </row>
    <row r="49858">
      <c r="A49858" t="inlineStr">
        <is>
          <t>businessconnectindia.in</t>
        </is>
      </c>
      <c r="B49858" t="n">
        <v>797</v>
      </c>
    </row>
    <row r="49859">
      <c r="A49859" t="inlineStr">
        <is>
          <t>realmomtime.files.wordpress.com</t>
        </is>
      </c>
      <c r="B49859" t="n">
        <v>797</v>
      </c>
    </row>
    <row r="49860">
      <c r="A49860" t="inlineStr">
        <is>
          <t>vc3i.rweb-images.com</t>
        </is>
      </c>
      <c r="B49860" t="n">
        <v>797</v>
      </c>
    </row>
    <row r="49861">
      <c r="A49861" t="inlineStr">
        <is>
          <t>filmisub.com</t>
        </is>
      </c>
      <c r="B49861" t="n">
        <v>797</v>
      </c>
    </row>
    <row r="49862">
      <c r="A49862" t="inlineStr">
        <is>
          <t>photo.wherezit.com</t>
        </is>
      </c>
      <c r="B49862" t="n">
        <v>797</v>
      </c>
    </row>
    <row r="49863">
      <c r="A49863" t="inlineStr">
        <is>
          <t>cdnimg.bnamericas.com</t>
        </is>
      </c>
      <c r="B49863" t="n">
        <v>797</v>
      </c>
    </row>
    <row r="49864">
      <c r="A49864" t="inlineStr">
        <is>
          <t>static.tecnozoom.it</t>
        </is>
      </c>
      <c r="B49864" t="n">
        <v>797</v>
      </c>
    </row>
    <row r="49865">
      <c r="A49865" t="inlineStr">
        <is>
          <t>www.usercontent.eu</t>
        </is>
      </c>
      <c r="B49865" t="n">
        <v>797</v>
      </c>
    </row>
    <row r="49866">
      <c r="A49866" t="inlineStr">
        <is>
          <t>www.shopiteca.com</t>
        </is>
      </c>
      <c r="B49866" t="n">
        <v>797</v>
      </c>
    </row>
    <row r="49867">
      <c r="A49867" t="inlineStr">
        <is>
          <t>www.fortheloveofcooking.net</t>
        </is>
      </c>
      <c r="B49867" t="n">
        <v>797</v>
      </c>
    </row>
    <row r="49868">
      <c r="A49868" t="inlineStr">
        <is>
          <t>diamondpoint.xcdn.nl</t>
        </is>
      </c>
      <c r="B49868" t="n">
        <v>797</v>
      </c>
    </row>
    <row r="49869">
      <c r="A49869" t="inlineStr">
        <is>
          <t>mom.girlstalkinsmack.com</t>
        </is>
      </c>
      <c r="B49869" t="n">
        <v>797</v>
      </c>
    </row>
    <row r="49870">
      <c r="A49870" t="inlineStr">
        <is>
          <t>www.lacoccinelle.net</t>
        </is>
      </c>
      <c r="B49870" t="n">
        <v>797</v>
      </c>
    </row>
    <row r="49871">
      <c r="A49871" t="inlineStr">
        <is>
          <t>www.film-rezensionen.de</t>
        </is>
      </c>
      <c r="B49871" t="n">
        <v>797</v>
      </c>
    </row>
    <row r="49872">
      <c r="A49872" t="inlineStr">
        <is>
          <t>cannabisnow.com</t>
        </is>
      </c>
      <c r="B49872" t="n">
        <v>797</v>
      </c>
    </row>
    <row r="49873">
      <c r="A49873" t="inlineStr">
        <is>
          <t>www.trucknews.com</t>
        </is>
      </c>
      <c r="B49873" t="n">
        <v>797</v>
      </c>
    </row>
    <row r="49874">
      <c r="A49874" t="inlineStr">
        <is>
          <t>hi-media.ru</t>
        </is>
      </c>
      <c r="B49874" t="n">
        <v>797</v>
      </c>
    </row>
    <row r="49875">
      <c r="A49875" t="inlineStr">
        <is>
          <t>xplanereviews.com</t>
        </is>
      </c>
      <c r="B49875" t="n">
        <v>797</v>
      </c>
    </row>
    <row r="49876">
      <c r="A49876" t="inlineStr">
        <is>
          <t>www.cubodown.com</t>
        </is>
      </c>
      <c r="B49876" t="n">
        <v>797</v>
      </c>
    </row>
    <row r="49877">
      <c r="A49877" t="inlineStr">
        <is>
          <t>pure4runner.com</t>
        </is>
      </c>
      <c r="B49877" t="n">
        <v>797</v>
      </c>
    </row>
    <row r="49878">
      <c r="A49878" t="inlineStr">
        <is>
          <t>aromatowo.pl</t>
        </is>
      </c>
      <c r="B49878" t="n">
        <v>797</v>
      </c>
    </row>
    <row r="49879">
      <c r="A49879" t="inlineStr">
        <is>
          <t>static.renoon.com</t>
        </is>
      </c>
      <c r="B49879" t="n">
        <v>797</v>
      </c>
    </row>
    <row r="49880">
      <c r="A49880" t="inlineStr">
        <is>
          <t>www.round2corp.com</t>
        </is>
      </c>
      <c r="B49880" t="n">
        <v>797</v>
      </c>
    </row>
    <row r="49881">
      <c r="A49881" t="inlineStr">
        <is>
          <t>www.planetspade.ch</t>
        </is>
      </c>
      <c r="B49881" t="n">
        <v>797</v>
      </c>
    </row>
    <row r="49882">
      <c r="A49882" t="inlineStr">
        <is>
          <t>www.totalmerchandise.co.uk</t>
        </is>
      </c>
      <c r="B49882" t="n">
        <v>797</v>
      </c>
    </row>
    <row r="49883">
      <c r="A49883" t="inlineStr">
        <is>
          <t>www.spellsofmagic.com</t>
        </is>
      </c>
      <c r="B49883" t="n">
        <v>797</v>
      </c>
    </row>
    <row r="49884">
      <c r="A49884" t="inlineStr">
        <is>
          <t>pics.eromoms.info</t>
        </is>
      </c>
      <c r="B49884" t="n">
        <v>797</v>
      </c>
    </row>
    <row r="49885">
      <c r="A49885" t="inlineStr">
        <is>
          <t>c3.hdpornvideos1.com</t>
        </is>
      </c>
      <c r="B49885" t="n">
        <v>797</v>
      </c>
    </row>
    <row r="49886">
      <c r="A49886" t="inlineStr">
        <is>
          <t>zizki.com</t>
        </is>
      </c>
      <c r="B49886" t="n">
        <v>797</v>
      </c>
    </row>
    <row r="49887">
      <c r="A49887" t="inlineStr">
        <is>
          <t>www.babsub.fr</t>
        </is>
      </c>
      <c r="B49887" t="n">
        <v>797</v>
      </c>
    </row>
    <row r="49888">
      <c r="A49888" t="inlineStr">
        <is>
          <t>images.night-vision.org</t>
        </is>
      </c>
      <c r="B49888" t="n">
        <v>797</v>
      </c>
    </row>
    <row r="49889">
      <c r="A49889" t="inlineStr">
        <is>
          <t>www.hobbycarcorvettes.net</t>
        </is>
      </c>
      <c r="B49889" t="n">
        <v>797</v>
      </c>
    </row>
    <row r="49890">
      <c r="A49890" t="inlineStr">
        <is>
          <t>theresjustonemommy.com</t>
        </is>
      </c>
      <c r="B49890" t="n">
        <v>797</v>
      </c>
    </row>
    <row r="49891">
      <c r="A49891" t="inlineStr">
        <is>
          <t>purebalticamber.com</t>
        </is>
      </c>
      <c r="B49891" t="n">
        <v>797</v>
      </c>
    </row>
    <row r="49892">
      <c r="A49892" t="inlineStr">
        <is>
          <t>www.calicojack.it</t>
        </is>
      </c>
      <c r="B49892" t="n">
        <v>797</v>
      </c>
    </row>
    <row r="49893">
      <c r="A49893" t="inlineStr">
        <is>
          <t>motorcyclepartsandspares.com</t>
        </is>
      </c>
      <c r="B49893" t="n">
        <v>797</v>
      </c>
    </row>
    <row r="49894">
      <c r="A49894" t="inlineStr">
        <is>
          <t>onlybooks.org</t>
        </is>
      </c>
      <c r="B49894" t="n">
        <v>797</v>
      </c>
    </row>
    <row r="49895">
      <c r="A49895" t="inlineStr">
        <is>
          <t>images.bodbot.com</t>
        </is>
      </c>
      <c r="B49895" t="n">
        <v>797</v>
      </c>
    </row>
    <row r="49896">
      <c r="A49896" t="inlineStr">
        <is>
          <t>cdn.sportscollectorsdaily.com</t>
        </is>
      </c>
      <c r="B49896" t="n">
        <v>797</v>
      </c>
    </row>
    <row r="49897">
      <c r="A49897" t="inlineStr">
        <is>
          <t>assets.architecturaldigest.in</t>
        </is>
      </c>
      <c r="B49897" t="n">
        <v>797</v>
      </c>
    </row>
    <row r="49898">
      <c r="A49898" t="inlineStr">
        <is>
          <t>uk.jbl.com</t>
        </is>
      </c>
      <c r="B49898" t="n">
        <v>797</v>
      </c>
    </row>
    <row r="49899">
      <c r="A49899" t="inlineStr">
        <is>
          <t>4efrxppj37l1sgsbr1ye6idr-wpengine.netdna-ssl.com</t>
        </is>
      </c>
      <c r="B49899" t="n">
        <v>797</v>
      </c>
    </row>
    <row r="49900">
      <c r="A49900" t="inlineStr">
        <is>
          <t>pokerchipset.cricket</t>
        </is>
      </c>
      <c r="B49900" t="n">
        <v>797</v>
      </c>
    </row>
    <row r="49901">
      <c r="A49901" t="inlineStr">
        <is>
          <t>www.nationalrockreview.com</t>
        </is>
      </c>
      <c r="B49901" t="n">
        <v>797</v>
      </c>
    </row>
    <row r="49902">
      <c r="A49902" t="inlineStr">
        <is>
          <t>patient.azureedge.net</t>
        </is>
      </c>
      <c r="B49902" t="n">
        <v>797</v>
      </c>
    </row>
    <row r="49903">
      <c r="A49903" t="inlineStr">
        <is>
          <t>www.stateofdigital.com</t>
        </is>
      </c>
      <c r="B49903" t="n">
        <v>797</v>
      </c>
    </row>
    <row r="49904">
      <c r="A49904" t="inlineStr">
        <is>
          <t>www.leadersystems.com.au</t>
        </is>
      </c>
      <c r="B49904" t="n">
        <v>797</v>
      </c>
    </row>
    <row r="49905">
      <c r="A49905" t="inlineStr">
        <is>
          <t>globosnordic.com</t>
        </is>
      </c>
      <c r="B49905" t="n">
        <v>797</v>
      </c>
    </row>
    <row r="49906">
      <c r="A49906" t="inlineStr">
        <is>
          <t>images.systemstereo.com</t>
        </is>
      </c>
      <c r="B49906" t="n">
        <v>797</v>
      </c>
    </row>
    <row r="49907">
      <c r="A49907" t="inlineStr">
        <is>
          <t>www.drinkspirits.com</t>
        </is>
      </c>
      <c r="B49907" t="n">
        <v>797</v>
      </c>
    </row>
    <row r="49908">
      <c r="A49908" t="inlineStr">
        <is>
          <t>rabble.ca</t>
        </is>
      </c>
      <c r="B49908" t="n">
        <v>797</v>
      </c>
    </row>
    <row r="49909">
      <c r="A49909" t="inlineStr">
        <is>
          <t>www.dearfoams.com</t>
        </is>
      </c>
      <c r="B49909" t="n">
        <v>797</v>
      </c>
    </row>
    <row r="49910">
      <c r="A49910" t="inlineStr">
        <is>
          <t>www.lordbyronskitchen.com</t>
        </is>
      </c>
      <c r="B49910" t="n">
        <v>797</v>
      </c>
    </row>
    <row r="49911">
      <c r="A49911" t="inlineStr">
        <is>
          <t>www.vancitysports.com</t>
        </is>
      </c>
      <c r="B49911" t="n">
        <v>797</v>
      </c>
    </row>
    <row r="49912">
      <c r="A49912" t="inlineStr">
        <is>
          <t>joinswitch-singleproducts.s3.amazonaws.com</t>
        </is>
      </c>
      <c r="B49912" t="n">
        <v>797</v>
      </c>
    </row>
    <row r="49913">
      <c r="A49913" t="inlineStr">
        <is>
          <t>acf.cdn.epictv.com</t>
        </is>
      </c>
      <c r="B49913" t="n">
        <v>797</v>
      </c>
    </row>
    <row r="49914">
      <c r="A49914" t="inlineStr">
        <is>
          <t>comtourist.com</t>
        </is>
      </c>
      <c r="B49914" t="n">
        <v>797</v>
      </c>
    </row>
    <row r="49915">
      <c r="A49915" t="inlineStr">
        <is>
          <t>sheddingdeanschool.org.uk</t>
        </is>
      </c>
      <c r="B49915" t="n">
        <v>797</v>
      </c>
    </row>
    <row r="49916">
      <c r="A49916" t="inlineStr">
        <is>
          <t>www.pewtrusts.org</t>
        </is>
      </c>
      <c r="B49916" t="n">
        <v>796</v>
      </c>
    </row>
    <row r="49917">
      <c r="A49917" t="inlineStr">
        <is>
          <t>livesimply.me</t>
        </is>
      </c>
      <c r="B49917" t="n">
        <v>796</v>
      </c>
    </row>
    <row r="49918">
      <c r="A49918" t="inlineStr">
        <is>
          <t>ukenreport.com</t>
        </is>
      </c>
      <c r="B49918" t="n">
        <v>796</v>
      </c>
    </row>
    <row r="49919">
      <c r="A49919" t="inlineStr">
        <is>
          <t>d3rmmphqs2b6xm.cloudfront.net</t>
        </is>
      </c>
      <c r="B49919" t="n">
        <v>796</v>
      </c>
    </row>
    <row r="49920">
      <c r="A49920" t="inlineStr">
        <is>
          <t>timelineimages.sueddeutsche.de</t>
        </is>
      </c>
      <c r="B49920" t="n">
        <v>796</v>
      </c>
    </row>
    <row r="49921">
      <c r="A49921" t="inlineStr">
        <is>
          <t>www.hrtrophies.com</t>
        </is>
      </c>
      <c r="B49921" t="n">
        <v>796</v>
      </c>
    </row>
    <row r="49922">
      <c r="A49922" t="inlineStr">
        <is>
          <t>lilchamps.com</t>
        </is>
      </c>
      <c r="B49922" t="n">
        <v>796</v>
      </c>
    </row>
    <row r="49923">
      <c r="A49923" t="inlineStr">
        <is>
          <t>www.homestead.com</t>
        </is>
      </c>
      <c r="B49923" t="n">
        <v>796</v>
      </c>
    </row>
    <row r="49924">
      <c r="A49924" t="inlineStr">
        <is>
          <t>motorgiga.com</t>
        </is>
      </c>
      <c r="B49924" t="n">
        <v>796</v>
      </c>
    </row>
    <row r="49925">
      <c r="A49925" t="inlineStr">
        <is>
          <t>sun9-7.userapi.com</t>
        </is>
      </c>
      <c r="B49925" t="n">
        <v>796</v>
      </c>
    </row>
    <row r="49926">
      <c r="A49926" t="inlineStr">
        <is>
          <t>fr.shop-orchestra.com</t>
        </is>
      </c>
      <c r="B49926" t="n">
        <v>796</v>
      </c>
    </row>
    <row r="49927">
      <c r="A49927" t="inlineStr">
        <is>
          <t>ukrstream.tv</t>
        </is>
      </c>
      <c r="B49927" t="n">
        <v>796</v>
      </c>
    </row>
    <row r="49928">
      <c r="A49928" t="inlineStr">
        <is>
          <t>inquirecontent1.ingrammicro.com</t>
        </is>
      </c>
      <c r="B49928" t="n">
        <v>796</v>
      </c>
    </row>
    <row r="49929">
      <c r="A49929" t="inlineStr">
        <is>
          <t>terra-game.ru</t>
        </is>
      </c>
      <c r="B49929" t="n">
        <v>796</v>
      </c>
    </row>
    <row r="49930">
      <c r="A49930" t="inlineStr">
        <is>
          <t>www.booktopia.com.au</t>
        </is>
      </c>
      <c r="B49930" t="n">
        <v>796</v>
      </c>
    </row>
    <row r="49931">
      <c r="A49931" t="inlineStr">
        <is>
          <t>content.woolovers.com</t>
        </is>
      </c>
      <c r="B49931" t="n">
        <v>796</v>
      </c>
    </row>
    <row r="49932">
      <c r="A49932" t="inlineStr">
        <is>
          <t>thekit.ca</t>
        </is>
      </c>
      <c r="B49932" t="n">
        <v>796</v>
      </c>
    </row>
    <row r="49933">
      <c r="A49933" t="inlineStr">
        <is>
          <t>www.parabita.com</t>
        </is>
      </c>
      <c r="B49933" t="n">
        <v>796</v>
      </c>
    </row>
    <row r="49934">
      <c r="A49934" t="inlineStr">
        <is>
          <t>quiltedjoy.com</t>
        </is>
      </c>
      <c r="B49934" t="n">
        <v>796</v>
      </c>
    </row>
    <row r="49935">
      <c r="A49935" t="inlineStr">
        <is>
          <t>puregaming.es</t>
        </is>
      </c>
      <c r="B49935" t="n">
        <v>796</v>
      </c>
    </row>
    <row r="49936">
      <c r="A49936" t="inlineStr">
        <is>
          <t>danwoog.files.wordpress.com</t>
        </is>
      </c>
      <c r="B49936" t="n">
        <v>796</v>
      </c>
    </row>
    <row r="49937">
      <c r="A49937" t="inlineStr">
        <is>
          <t>wall--art.com</t>
        </is>
      </c>
      <c r="B49937" t="n">
        <v>796</v>
      </c>
    </row>
    <row r="49938">
      <c r="A49938" t="inlineStr">
        <is>
          <t>be.harmanaudio.com</t>
        </is>
      </c>
      <c r="B49938" t="n">
        <v>796</v>
      </c>
    </row>
    <row r="49939">
      <c r="A49939" t="inlineStr">
        <is>
          <t>babyfoode.com</t>
        </is>
      </c>
      <c r="B49939" t="n">
        <v>796</v>
      </c>
    </row>
    <row r="49940">
      <c r="A49940" t="inlineStr">
        <is>
          <t>real-buzz.it</t>
        </is>
      </c>
      <c r="B49940" t="n">
        <v>796</v>
      </c>
    </row>
    <row r="49941">
      <c r="A49941" t="inlineStr">
        <is>
          <t>www.predelanet.ru</t>
        </is>
      </c>
      <c r="B49941" t="n">
        <v>796</v>
      </c>
    </row>
    <row r="49942">
      <c r="A49942" t="inlineStr">
        <is>
          <t>www.imageeight.com.au</t>
        </is>
      </c>
      <c r="B49942" t="n">
        <v>796</v>
      </c>
    </row>
    <row r="49943">
      <c r="A49943" t="inlineStr">
        <is>
          <t>www.therapidian.org</t>
        </is>
      </c>
      <c r="B49943" t="n">
        <v>796</v>
      </c>
    </row>
    <row r="49944">
      <c r="A49944" t="inlineStr">
        <is>
          <t>blockonomi-9fcd.kxcdn.com</t>
        </is>
      </c>
      <c r="B49944" t="n">
        <v>796</v>
      </c>
    </row>
    <row r="49945">
      <c r="A49945" t="inlineStr">
        <is>
          <t>images.gamingreview.biz</t>
        </is>
      </c>
      <c r="B49945" t="n">
        <v>796</v>
      </c>
    </row>
    <row r="49946">
      <c r="A49946" t="inlineStr">
        <is>
          <t>magicfreebiesuk.scdn4.secure.raxcdn.com</t>
        </is>
      </c>
      <c r="B49946" t="n">
        <v>796</v>
      </c>
    </row>
    <row r="49947">
      <c r="A49947" t="inlineStr">
        <is>
          <t>www.nancyzieman.com</t>
        </is>
      </c>
      <c r="B49947" t="n">
        <v>796</v>
      </c>
    </row>
    <row r="49948">
      <c r="A49948" t="inlineStr">
        <is>
          <t>www.ultimate-fashionstreet.fr</t>
        </is>
      </c>
      <c r="B49948" t="n">
        <v>796</v>
      </c>
    </row>
    <row r="49949">
      <c r="A49949" t="inlineStr">
        <is>
          <t>cutlersonline.com</t>
        </is>
      </c>
      <c r="B49949" t="n">
        <v>796</v>
      </c>
    </row>
    <row r="49950">
      <c r="A49950" t="inlineStr">
        <is>
          <t>spaniaboliger.com</t>
        </is>
      </c>
      <c r="B49950" t="n">
        <v>796</v>
      </c>
    </row>
    <row r="49951">
      <c r="A49951" t="inlineStr">
        <is>
          <t>prestigemotorsport.com.au</t>
        </is>
      </c>
      <c r="B49951" t="n">
        <v>796</v>
      </c>
    </row>
    <row r="49952">
      <c r="A49952" t="inlineStr">
        <is>
          <t>www.burnstools.com</t>
        </is>
      </c>
      <c r="B49952" t="n">
        <v>796</v>
      </c>
    </row>
    <row r="49953">
      <c r="A49953" t="inlineStr">
        <is>
          <t>www.searchhomeremedy.com</t>
        </is>
      </c>
      <c r="B49953" t="n">
        <v>796</v>
      </c>
    </row>
    <row r="49954">
      <c r="A49954" t="inlineStr">
        <is>
          <t>positivemed.com</t>
        </is>
      </c>
      <c r="B49954" t="n">
        <v>796</v>
      </c>
    </row>
    <row r="49955">
      <c r="A49955" t="inlineStr">
        <is>
          <t>www.stadiumgiveawayexchange.com</t>
        </is>
      </c>
      <c r="B49955" t="n">
        <v>796</v>
      </c>
    </row>
    <row r="49956">
      <c r="A49956" t="inlineStr">
        <is>
          <t>dizdude.com</t>
        </is>
      </c>
      <c r="B49956" t="n">
        <v>796</v>
      </c>
    </row>
    <row r="49957">
      <c r="A49957" t="inlineStr">
        <is>
          <t>www.standaardboekhandel.be</t>
        </is>
      </c>
      <c r="B49957" t="n">
        <v>796</v>
      </c>
    </row>
    <row r="49958">
      <c r="A49958" t="inlineStr">
        <is>
          <t>www.greenstuffworld.com</t>
        </is>
      </c>
      <c r="B49958" t="n">
        <v>796</v>
      </c>
    </row>
    <row r="49959">
      <c r="A49959" t="inlineStr">
        <is>
          <t>floatproductimages.s3-ap-southeast-1.amazonaws.com</t>
        </is>
      </c>
      <c r="B49959" t="n">
        <v>796</v>
      </c>
    </row>
    <row r="49960">
      <c r="A49960" t="inlineStr">
        <is>
          <t>offerworld.in</t>
        </is>
      </c>
      <c r="B49960" t="n">
        <v>796</v>
      </c>
    </row>
    <row r="49961">
      <c r="A49961" t="inlineStr">
        <is>
          <t>www.jianoupaperlanterns.com</t>
        </is>
      </c>
      <c r="B49961" t="n">
        <v>796</v>
      </c>
    </row>
    <row r="49962">
      <c r="A49962" t="inlineStr">
        <is>
          <t>tanie-odzywki.pl</t>
        </is>
      </c>
      <c r="B49962" t="n">
        <v>796</v>
      </c>
    </row>
    <row r="49963">
      <c r="A49963" t="inlineStr">
        <is>
          <t>d13mpyn1qp7zwx.cloudfront.net</t>
        </is>
      </c>
      <c r="B49963" t="n">
        <v>796</v>
      </c>
    </row>
    <row r="49964">
      <c r="A49964" t="inlineStr">
        <is>
          <t>www.best4systems.com</t>
        </is>
      </c>
      <c r="B49964" t="n">
        <v>796</v>
      </c>
    </row>
    <row r="49965">
      <c r="A49965" t="inlineStr">
        <is>
          <t>cdn.ecosmartfire.co.uk</t>
        </is>
      </c>
      <c r="B49965" t="n">
        <v>796</v>
      </c>
    </row>
    <row r="49966">
      <c r="A49966" t="inlineStr">
        <is>
          <t>6246-cdn.doitbest.com</t>
        </is>
      </c>
      <c r="B49966" t="n">
        <v>796</v>
      </c>
    </row>
    <row r="49967">
      <c r="A49967" t="inlineStr">
        <is>
          <t>cdn.gita-jewelry.com</t>
        </is>
      </c>
      <c r="B49967" t="n">
        <v>796</v>
      </c>
    </row>
    <row r="49968">
      <c r="A49968" t="inlineStr">
        <is>
          <t>www.xlmtc8.com</t>
        </is>
      </c>
      <c r="B49968" t="n">
        <v>796</v>
      </c>
    </row>
    <row r="49969">
      <c r="A49969" t="inlineStr">
        <is>
          <t>cdn1.weapon762.com</t>
        </is>
      </c>
      <c r="B49969" t="n">
        <v>796</v>
      </c>
    </row>
    <row r="49970">
      <c r="A49970" t="inlineStr">
        <is>
          <t>www.supremet-shirtsale.com</t>
        </is>
      </c>
      <c r="B49970" t="n">
        <v>796</v>
      </c>
    </row>
    <row r="49971">
      <c r="A49971" t="inlineStr">
        <is>
          <t>fashionunited.uk</t>
        </is>
      </c>
      <c r="B49971" t="n">
        <v>796</v>
      </c>
    </row>
    <row r="49972">
      <c r="A49972" t="inlineStr">
        <is>
          <t>montistorage.blob.core.windows.net</t>
        </is>
      </c>
      <c r="B49972" t="n">
        <v>796</v>
      </c>
    </row>
    <row r="49973">
      <c r="A49973" t="inlineStr">
        <is>
          <t>irannewsupdate.com</t>
        </is>
      </c>
      <c r="B49973" t="n">
        <v>796</v>
      </c>
    </row>
    <row r="49974">
      <c r="A49974" t="inlineStr">
        <is>
          <t>hot-rods-for-sale.com</t>
        </is>
      </c>
      <c r="B49974" t="n">
        <v>796</v>
      </c>
    </row>
    <row r="49975">
      <c r="A49975" t="inlineStr">
        <is>
          <t>www.drinksindustryireland.ie</t>
        </is>
      </c>
      <c r="B49975" t="n">
        <v>796</v>
      </c>
    </row>
    <row r="49976">
      <c r="A49976" t="inlineStr">
        <is>
          <t>cdn.FreePrintableCertificates.net</t>
        </is>
      </c>
      <c r="B49976" t="n">
        <v>796</v>
      </c>
    </row>
    <row r="49977">
      <c r="A49977" t="inlineStr">
        <is>
          <t>www.knightsinarmour.com</t>
        </is>
      </c>
      <c r="B49977" t="n">
        <v>796</v>
      </c>
    </row>
    <row r="49978">
      <c r="A49978" t="inlineStr">
        <is>
          <t>shop.nudostyle.com</t>
        </is>
      </c>
      <c r="B49978" t="n">
        <v>796</v>
      </c>
    </row>
    <row r="49979">
      <c r="A49979" t="inlineStr">
        <is>
          <t>toppixautographs.net</t>
        </is>
      </c>
      <c r="B49979" t="n">
        <v>795</v>
      </c>
    </row>
    <row r="49980">
      <c r="A49980" t="inlineStr">
        <is>
          <t>www.syncfusion.com</t>
        </is>
      </c>
      <c r="B49980" t="n">
        <v>795</v>
      </c>
    </row>
    <row r="49981">
      <c r="A49981" t="inlineStr">
        <is>
          <t>www.kittiwakenaturephotography.com</t>
        </is>
      </c>
      <c r="B49981" t="n">
        <v>795</v>
      </c>
    </row>
    <row r="49982">
      <c r="A49982" t="inlineStr">
        <is>
          <t>www.megahowto.com</t>
        </is>
      </c>
      <c r="B49982" t="n">
        <v>795</v>
      </c>
    </row>
    <row r="49983">
      <c r="A49983" t="inlineStr">
        <is>
          <t>www.flugzeuginfo.net</t>
        </is>
      </c>
      <c r="B49983" t="n">
        <v>795</v>
      </c>
    </row>
    <row r="49984">
      <c r="A49984" t="inlineStr">
        <is>
          <t>shop23-makeshop.akamaized.net</t>
        </is>
      </c>
      <c r="B49984" t="n">
        <v>795</v>
      </c>
    </row>
    <row r="49985">
      <c r="A49985" t="inlineStr">
        <is>
          <t>img7.fold3.com</t>
        </is>
      </c>
      <c r="B49985" t="n">
        <v>795</v>
      </c>
    </row>
    <row r="49986">
      <c r="A49986" t="inlineStr">
        <is>
          <t>0c4636ca12cd339571e4-73b0bb211e8bfc6e02bb1f101a7cfc44.r8.cf1.rackcdn.com</t>
        </is>
      </c>
      <c r="B49986" t="n">
        <v>795</v>
      </c>
    </row>
    <row r="49987">
      <c r="A49987" t="inlineStr">
        <is>
          <t>www.outletcoachoutlet.us.com</t>
        </is>
      </c>
      <c r="B49987" t="n">
        <v>795</v>
      </c>
    </row>
    <row r="49988">
      <c r="A49988" t="inlineStr">
        <is>
          <t>www.bike-angebot.de</t>
        </is>
      </c>
      <c r="B49988" t="n">
        <v>795</v>
      </c>
    </row>
    <row r="49989">
      <c r="A49989" t="inlineStr">
        <is>
          <t>www.liveyachting.com</t>
        </is>
      </c>
      <c r="B49989" t="n">
        <v>795</v>
      </c>
    </row>
    <row r="49990">
      <c r="A49990" t="inlineStr">
        <is>
          <t>barbend.com</t>
        </is>
      </c>
      <c r="B49990" t="n">
        <v>795</v>
      </c>
    </row>
    <row r="49991">
      <c r="A49991" t="inlineStr">
        <is>
          <t>www.wesonerdy.com</t>
        </is>
      </c>
      <c r="B49991" t="n">
        <v>795</v>
      </c>
    </row>
    <row r="49992">
      <c r="A49992" t="inlineStr">
        <is>
          <t>www.the-shirt-bar.com</t>
        </is>
      </c>
      <c r="B49992" t="n">
        <v>795</v>
      </c>
    </row>
    <row r="49993">
      <c r="A49993" t="inlineStr">
        <is>
          <t>productimages.edmundoptics.eu</t>
        </is>
      </c>
      <c r="B49993" t="n">
        <v>795</v>
      </c>
    </row>
    <row r="49994">
      <c r="A49994" t="inlineStr">
        <is>
          <t>www.airport-technology.com</t>
        </is>
      </c>
      <c r="B49994" t="n">
        <v>795</v>
      </c>
    </row>
    <row r="49995">
      <c r="A49995" t="inlineStr">
        <is>
          <t>d347cldnsmtg5x.cloudfront.net</t>
        </is>
      </c>
      <c r="B49995" t="n">
        <v>795</v>
      </c>
    </row>
    <row r="49996">
      <c r="A49996" t="inlineStr">
        <is>
          <t>www.snackinginsneakers.com</t>
        </is>
      </c>
      <c r="B49996" t="n">
        <v>795</v>
      </c>
    </row>
    <row r="49997">
      <c r="A49997" t="inlineStr">
        <is>
          <t>www.vodytech.com</t>
        </is>
      </c>
      <c r="B49997" t="n">
        <v>795</v>
      </c>
    </row>
    <row r="49998">
      <c r="A49998" t="inlineStr">
        <is>
          <t>2imf7g1ox0451dwy87nzz9yo-wpengine.netdna-ssl.com</t>
        </is>
      </c>
      <c r="B49998" t="n">
        <v>795</v>
      </c>
    </row>
    <row r="49999">
      <c r="A49999" t="inlineStr">
        <is>
          <t>www.myrtlebeach.com</t>
        </is>
      </c>
      <c r="B49999" t="n">
        <v>795</v>
      </c>
    </row>
    <row r="50000">
      <c r="A50000" t="inlineStr">
        <is>
          <t>primaryignition.files.wordpress.com</t>
        </is>
      </c>
      <c r="B50000" t="n">
        <v>795</v>
      </c>
    </row>
    <row r="50001">
      <c r="A50001" t="inlineStr">
        <is>
          <t>artsavingsclub.co.za</t>
        </is>
      </c>
      <c r="B50001" t="n">
        <v>795</v>
      </c>
    </row>
    <row r="50002">
      <c r="A50002" t="inlineStr">
        <is>
          <t>cdn1.acedms.com</t>
        </is>
      </c>
      <c r="B50002" t="n">
        <v>795</v>
      </c>
    </row>
    <row r="50003">
      <c r="A50003" t="inlineStr">
        <is>
          <t>centroca.hunter.cuny.edu</t>
        </is>
      </c>
      <c r="B50003" t="n">
        <v>795</v>
      </c>
    </row>
    <row r="50004">
      <c r="A50004" t="inlineStr">
        <is>
          <t>fiftytoeswalkabout.files.wordpress.com</t>
        </is>
      </c>
      <c r="B50004" t="n">
        <v>795</v>
      </c>
    </row>
    <row r="50005">
      <c r="A50005" t="inlineStr">
        <is>
          <t>netviewcctv.co.uk</t>
        </is>
      </c>
      <c r="B50005" t="n">
        <v>795</v>
      </c>
    </row>
    <row r="50006">
      <c r="A50006" t="inlineStr">
        <is>
          <t>ranchotrading.com</t>
        </is>
      </c>
      <c r="B50006" t="n">
        <v>795</v>
      </c>
    </row>
    <row r="50007">
      <c r="A50007" t="inlineStr">
        <is>
          <t>load.mystore4.no</t>
        </is>
      </c>
      <c r="B50007" t="n">
        <v>795</v>
      </c>
    </row>
    <row r="50008">
      <c r="A50008" t="inlineStr">
        <is>
          <t>www.peliculas1mega.com</t>
        </is>
      </c>
      <c r="B50008" t="n">
        <v>795</v>
      </c>
    </row>
    <row r="50009">
      <c r="A50009" t="inlineStr">
        <is>
          <t>d2qed06ivaav9t.cloudfront.net</t>
        </is>
      </c>
      <c r="B50009" t="n">
        <v>795</v>
      </c>
    </row>
    <row r="50010">
      <c r="A50010" t="inlineStr">
        <is>
          <t>www.khuxwiki.com</t>
        </is>
      </c>
      <c r="B50010" t="n">
        <v>795</v>
      </c>
    </row>
    <row r="50011">
      <c r="A50011" t="inlineStr">
        <is>
          <t>avatarbox.net</t>
        </is>
      </c>
      <c r="B50011" t="n">
        <v>795</v>
      </c>
    </row>
    <row r="50012">
      <c r="A50012" t="inlineStr">
        <is>
          <t>delomosne.co.uk</t>
        </is>
      </c>
      <c r="B50012" t="n">
        <v>795</v>
      </c>
    </row>
    <row r="50013">
      <c r="A50013" t="inlineStr">
        <is>
          <t>smilebox.com</t>
        </is>
      </c>
      <c r="B50013" t="n">
        <v>795</v>
      </c>
    </row>
    <row r="50014">
      <c r="A50014" t="inlineStr">
        <is>
          <t>cdn.bostonsportsextra.com</t>
        </is>
      </c>
      <c r="B50014" t="n">
        <v>795</v>
      </c>
    </row>
    <row r="50015">
      <c r="A50015" t="inlineStr">
        <is>
          <t>www.liveworkdream.com</t>
        </is>
      </c>
      <c r="B50015" t="n">
        <v>795</v>
      </c>
    </row>
    <row r="50016">
      <c r="A50016" t="inlineStr">
        <is>
          <t>celebnmovies247.com</t>
        </is>
      </c>
      <c r="B50016" t="n">
        <v>795</v>
      </c>
    </row>
    <row r="50017">
      <c r="A50017" t="inlineStr">
        <is>
          <t>www.purefrance.com</t>
        </is>
      </c>
      <c r="B50017" t="n">
        <v>795</v>
      </c>
    </row>
    <row r="50018">
      <c r="A50018" t="inlineStr">
        <is>
          <t>travelbiz.ie</t>
        </is>
      </c>
      <c r="B50018" t="n">
        <v>795</v>
      </c>
    </row>
    <row r="50019">
      <c r="A50019" t="inlineStr">
        <is>
          <t>www.howardmillerusa.com</t>
        </is>
      </c>
      <c r="B50019" t="n">
        <v>795</v>
      </c>
    </row>
    <row r="50020">
      <c r="A50020" t="inlineStr">
        <is>
          <t>www.glencara.com</t>
        </is>
      </c>
      <c r="B50020" t="n">
        <v>795</v>
      </c>
    </row>
    <row r="50021">
      <c r="A50021" t="inlineStr">
        <is>
          <t>onestoppropertyshopburgas.com</t>
        </is>
      </c>
      <c r="B50021" t="n">
        <v>795</v>
      </c>
    </row>
    <row r="50022">
      <c r="A50022" t="inlineStr">
        <is>
          <t>www.truephotography.com</t>
        </is>
      </c>
      <c r="B50022" t="n">
        <v>795</v>
      </c>
    </row>
    <row r="50023">
      <c r="A50023" t="inlineStr">
        <is>
          <t>www.velo-perso.com</t>
        </is>
      </c>
      <c r="B50023" t="n">
        <v>795</v>
      </c>
    </row>
    <row r="50024">
      <c r="A50024" t="inlineStr">
        <is>
          <t>appmanager.co.uk</t>
        </is>
      </c>
      <c r="B50024" t="n">
        <v>795</v>
      </c>
    </row>
    <row r="50025">
      <c r="A50025" t="inlineStr">
        <is>
          <t>images.healthcaredegreesearch.com</t>
        </is>
      </c>
      <c r="B50025" t="n">
        <v>795</v>
      </c>
    </row>
    <row r="50026">
      <c r="A50026" t="inlineStr">
        <is>
          <t>wgcl.images.worldnow.com</t>
        </is>
      </c>
      <c r="B50026" t="n">
        <v>795</v>
      </c>
    </row>
    <row r="50027">
      <c r="A50027" t="inlineStr">
        <is>
          <t>images.ientrymail.com</t>
        </is>
      </c>
      <c r="B50027" t="n">
        <v>795</v>
      </c>
    </row>
    <row r="50028">
      <c r="A50028" t="inlineStr">
        <is>
          <t>www.trossenrobotics.com</t>
        </is>
      </c>
      <c r="B50028" t="n">
        <v>795</v>
      </c>
    </row>
    <row r="50029">
      <c r="A50029" t="inlineStr">
        <is>
          <t>testbank9.com</t>
        </is>
      </c>
      <c r="B50029" t="n">
        <v>795</v>
      </c>
    </row>
    <row r="50030">
      <c r="A50030" t="inlineStr">
        <is>
          <t>openaparty.com</t>
        </is>
      </c>
      <c r="B50030" t="n">
        <v>795</v>
      </c>
    </row>
    <row r="50031">
      <c r="A50031" t="inlineStr">
        <is>
          <t>theshoow.hipcast.com</t>
        </is>
      </c>
      <c r="B50031" t="n">
        <v>795</v>
      </c>
    </row>
    <row r="50032">
      <c r="A50032" t="inlineStr">
        <is>
          <t>www.metalnerd.net</t>
        </is>
      </c>
      <c r="B50032" t="n">
        <v>794</v>
      </c>
    </row>
    <row r="50033">
      <c r="A50033" t="inlineStr">
        <is>
          <t>pornj1.gingerlynnallenclips.com</t>
        </is>
      </c>
      <c r="B50033" t="n">
        <v>794</v>
      </c>
    </row>
    <row r="50034">
      <c r="A50034" t="inlineStr">
        <is>
          <t>superstarshop.cz</t>
        </is>
      </c>
      <c r="B50034" t="n">
        <v>794</v>
      </c>
    </row>
    <row r="50035">
      <c r="A50035" t="inlineStr">
        <is>
          <t>images-jp.amazon.com</t>
        </is>
      </c>
      <c r="B50035" t="n">
        <v>794</v>
      </c>
    </row>
    <row r="50036">
      <c r="A50036" t="inlineStr">
        <is>
          <t>img03.rl0.ru</t>
        </is>
      </c>
      <c r="B50036" t="n">
        <v>794</v>
      </c>
    </row>
    <row r="50037">
      <c r="A50037" t="inlineStr">
        <is>
          <t>www.playflip.de</t>
        </is>
      </c>
      <c r="B50037" t="n">
        <v>794</v>
      </c>
    </row>
    <row r="50038">
      <c r="A50038" t="inlineStr">
        <is>
          <t>nyaa.shikimori.org</t>
        </is>
      </c>
      <c r="B50038" t="n">
        <v>794</v>
      </c>
    </row>
    <row r="50039">
      <c r="A50039" t="inlineStr">
        <is>
          <t>ia800803.us.archive.org</t>
        </is>
      </c>
      <c r="B50039" t="n">
        <v>794</v>
      </c>
    </row>
    <row r="50040">
      <c r="A50040" t="inlineStr">
        <is>
          <t>clothingwomenskirt.xyz</t>
        </is>
      </c>
      <c r="B50040" t="n">
        <v>794</v>
      </c>
    </row>
    <row r="50041">
      <c r="A50041" t="inlineStr">
        <is>
          <t>mybirthday.ninja</t>
        </is>
      </c>
      <c r="B50041" t="n">
        <v>794</v>
      </c>
    </row>
    <row r="50042">
      <c r="A50042" t="inlineStr">
        <is>
          <t>www.123sds.nl</t>
        </is>
      </c>
      <c r="B50042" t="n">
        <v>794</v>
      </c>
    </row>
    <row r="50043">
      <c r="A50043" t="inlineStr">
        <is>
          <t>images.downsouthcustomwheels.com</t>
        </is>
      </c>
      <c r="B50043" t="n">
        <v>794</v>
      </c>
    </row>
    <row r="50044">
      <c r="A50044" t="inlineStr">
        <is>
          <t>casepractice.ro</t>
        </is>
      </c>
      <c r="B50044" t="n">
        <v>794</v>
      </c>
    </row>
    <row r="50045">
      <c r="A50045" t="inlineStr">
        <is>
          <t>www.outsideonline.com</t>
        </is>
      </c>
      <c r="B50045" t="n">
        <v>794</v>
      </c>
    </row>
    <row r="50046">
      <c r="A50046" t="inlineStr">
        <is>
          <t>www.azurliving.com</t>
        </is>
      </c>
      <c r="B50046" t="n">
        <v>794</v>
      </c>
    </row>
    <row r="50047">
      <c r="A50047" t="inlineStr">
        <is>
          <t>en.news-front.info</t>
        </is>
      </c>
      <c r="B50047" t="n">
        <v>794</v>
      </c>
    </row>
    <row r="50048">
      <c r="A50048" t="inlineStr">
        <is>
          <t>shadowproof.com</t>
        </is>
      </c>
      <c r="B50048" t="n">
        <v>794</v>
      </c>
    </row>
    <row r="50049">
      <c r="A50049" t="inlineStr">
        <is>
          <t>vophotographers.com</t>
        </is>
      </c>
      <c r="B50049" t="n">
        <v>794</v>
      </c>
    </row>
    <row r="50050">
      <c r="A50050" t="inlineStr">
        <is>
          <t>images.sidetable.org</t>
        </is>
      </c>
      <c r="B50050" t="n">
        <v>794</v>
      </c>
    </row>
    <row r="50051">
      <c r="A50051" t="inlineStr">
        <is>
          <t>www.banaby.eu</t>
        </is>
      </c>
      <c r="B50051" t="n">
        <v>794</v>
      </c>
    </row>
    <row r="50052">
      <c r="A50052" t="inlineStr">
        <is>
          <t>www.recroomstore.com</t>
        </is>
      </c>
      <c r="B50052" t="n">
        <v>794</v>
      </c>
    </row>
    <row r="50053">
      <c r="A50053" t="inlineStr">
        <is>
          <t>febcorp.com</t>
        </is>
      </c>
      <c r="B50053" t="n">
        <v>794</v>
      </c>
    </row>
    <row r="50054">
      <c r="A50054" t="inlineStr">
        <is>
          <t>static.alideda.com</t>
        </is>
      </c>
      <c r="B50054" t="n">
        <v>794</v>
      </c>
    </row>
    <row r="50055">
      <c r="A50055" t="inlineStr">
        <is>
          <t>devops.com</t>
        </is>
      </c>
      <c r="B50055" t="n">
        <v>794</v>
      </c>
    </row>
    <row r="50056">
      <c r="A50056" t="inlineStr">
        <is>
          <t>www.knightcrier.org</t>
        </is>
      </c>
      <c r="B50056" t="n">
        <v>794</v>
      </c>
    </row>
    <row r="50057">
      <c r="A50057" t="inlineStr">
        <is>
          <t>www.obiesfloral.com</t>
        </is>
      </c>
      <c r="B50057" t="n">
        <v>794</v>
      </c>
    </row>
    <row r="50058">
      <c r="A50058" t="inlineStr">
        <is>
          <t>kaseytrenum.com</t>
        </is>
      </c>
      <c r="B50058" t="n">
        <v>794</v>
      </c>
    </row>
    <row r="50059">
      <c r="A50059" t="inlineStr">
        <is>
          <t>img.rule34.xxx</t>
        </is>
      </c>
      <c r="B50059" t="n">
        <v>794</v>
      </c>
    </row>
    <row r="50060">
      <c r="A50060" t="inlineStr">
        <is>
          <t>joyfulstephaniedotme.files.wordpress.com</t>
        </is>
      </c>
      <c r="B50060" t="n">
        <v>794</v>
      </c>
    </row>
    <row r="50061">
      <c r="A50061" t="inlineStr">
        <is>
          <t>15acrehomestead.com</t>
        </is>
      </c>
      <c r="B50061" t="n">
        <v>794</v>
      </c>
    </row>
    <row r="50062">
      <c r="A50062" t="inlineStr">
        <is>
          <t>www.pro-watch.co</t>
        </is>
      </c>
      <c r="B50062" t="n">
        <v>794</v>
      </c>
    </row>
    <row r="50063">
      <c r="A50063" t="inlineStr">
        <is>
          <t>cdn1.hothag.com</t>
        </is>
      </c>
      <c r="B50063" t="n">
        <v>794</v>
      </c>
    </row>
    <row r="50064">
      <c r="A50064" t="inlineStr">
        <is>
          <t>maximus.ru</t>
        </is>
      </c>
      <c r="B50064" t="n">
        <v>794</v>
      </c>
    </row>
    <row r="50065">
      <c r="A50065" t="inlineStr">
        <is>
          <t>www.azosensors.com</t>
        </is>
      </c>
      <c r="B50065" t="n">
        <v>794</v>
      </c>
    </row>
    <row r="50066">
      <c r="A50066" t="inlineStr">
        <is>
          <t>cdn.mycomandia.com</t>
        </is>
      </c>
      <c r="B50066" t="n">
        <v>794</v>
      </c>
    </row>
    <row r="50067">
      <c r="A50067" t="inlineStr">
        <is>
          <t>cdn.kimidori.es</t>
        </is>
      </c>
      <c r="B50067" t="n">
        <v>794</v>
      </c>
    </row>
    <row r="50068">
      <c r="A50068" t="inlineStr">
        <is>
          <t>static-reg.lximg.com</t>
        </is>
      </c>
      <c r="B50068" t="n">
        <v>794</v>
      </c>
    </row>
    <row r="50069">
      <c r="A50069" t="inlineStr">
        <is>
          <t>strixmagic.com</t>
        </is>
      </c>
      <c r="B50069" t="n">
        <v>794</v>
      </c>
    </row>
    <row r="50070">
      <c r="A50070" t="inlineStr">
        <is>
          <t>bestpreworkoutforwomen.com</t>
        </is>
      </c>
      <c r="B50070" t="n">
        <v>794</v>
      </c>
    </row>
    <row r="50071">
      <c r="A50071" t="inlineStr">
        <is>
          <t>geo.saitebi.ge</t>
        </is>
      </c>
      <c r="B50071" t="n">
        <v>794</v>
      </c>
    </row>
    <row r="50072">
      <c r="A50072" t="inlineStr">
        <is>
          <t>www.houghtoncountry.co.uk</t>
        </is>
      </c>
      <c r="B50072" t="n">
        <v>794</v>
      </c>
    </row>
    <row r="50073">
      <c r="A50073" t="inlineStr">
        <is>
          <t>tower-of-london-en.com</t>
        </is>
      </c>
      <c r="B50073" t="n">
        <v>794</v>
      </c>
    </row>
    <row r="50074">
      <c r="A50074" t="inlineStr">
        <is>
          <t>www1.123movies.cards</t>
        </is>
      </c>
      <c r="B50074" t="n">
        <v>794</v>
      </c>
    </row>
    <row r="50075">
      <c r="A50075" t="inlineStr">
        <is>
          <t>d2jafhvbn4akdi.cloudfront.net</t>
        </is>
      </c>
      <c r="B50075" t="n">
        <v>794</v>
      </c>
    </row>
    <row r="50076">
      <c r="A50076" t="inlineStr">
        <is>
          <t>www.mypearlcity.com</t>
        </is>
      </c>
      <c r="B50076" t="n">
        <v>794</v>
      </c>
    </row>
    <row r="50077">
      <c r="A50077" t="inlineStr">
        <is>
          <t>www.elgamusino.es</t>
        </is>
      </c>
      <c r="B50077" t="n">
        <v>794</v>
      </c>
    </row>
    <row r="50078">
      <c r="A50078" t="inlineStr">
        <is>
          <t>www.trainworld.com</t>
        </is>
      </c>
      <c r="B50078" t="n">
        <v>794</v>
      </c>
    </row>
    <row r="50079">
      <c r="A50079" t="inlineStr">
        <is>
          <t>bestofwines.nl</t>
        </is>
      </c>
      <c r="B50079" t="n">
        <v>794</v>
      </c>
    </row>
    <row r="50080">
      <c r="A50080" t="inlineStr">
        <is>
          <t>static.giochinscatola.it</t>
        </is>
      </c>
      <c r="B50080" t="n">
        <v>794</v>
      </c>
    </row>
    <row r="50081">
      <c r="A50081" t="inlineStr">
        <is>
          <t>readingladiesblog.files.wordpress.com</t>
        </is>
      </c>
      <c r="B50081" t="n">
        <v>794</v>
      </c>
    </row>
    <row r="50082">
      <c r="A50082" t="inlineStr">
        <is>
          <t>www.washingtonhuskiesfootballjersey.info</t>
        </is>
      </c>
      <c r="B50082" t="n">
        <v>794</v>
      </c>
    </row>
    <row r="50083">
      <c r="A50083" t="inlineStr">
        <is>
          <t>media.9curry.com</t>
        </is>
      </c>
      <c r="B50083" t="n">
        <v>794</v>
      </c>
    </row>
    <row r="50084">
      <c r="A50084" t="inlineStr">
        <is>
          <t>blog-imgs-93.fc2.com</t>
        </is>
      </c>
      <c r="B50084" t="n">
        <v>794</v>
      </c>
    </row>
    <row r="50085">
      <c r="A50085" t="inlineStr">
        <is>
          <t>deejaydead.de</t>
        </is>
      </c>
      <c r="B50085" t="n">
        <v>794</v>
      </c>
    </row>
    <row r="50086">
      <c r="A50086" t="inlineStr">
        <is>
          <t>www.glitched.online</t>
        </is>
      </c>
      <c r="B50086" t="n">
        <v>794</v>
      </c>
    </row>
    <row r="50087">
      <c r="A50087" t="inlineStr">
        <is>
          <t>idxmedia.realtyfeed.com</t>
        </is>
      </c>
      <c r="B50087" t="n">
        <v>794</v>
      </c>
    </row>
    <row r="50088">
      <c r="A50088" t="inlineStr">
        <is>
          <t>cdn.website.thryv.com</t>
        </is>
      </c>
      <c r="B50088" t="n">
        <v>794</v>
      </c>
    </row>
    <row r="50089">
      <c r="A50089" t="inlineStr">
        <is>
          <t>baller-assets.s3.amazonaws.com</t>
        </is>
      </c>
      <c r="B50089" t="n">
        <v>794</v>
      </c>
    </row>
    <row r="50090">
      <c r="A50090" t="inlineStr">
        <is>
          <t>arcanesceneryandmodels.co.uk</t>
        </is>
      </c>
      <c r="B50090" t="n">
        <v>794</v>
      </c>
    </row>
    <row r="50091">
      <c r="A50091" t="inlineStr">
        <is>
          <t>denver.cbslocal.com</t>
        </is>
      </c>
      <c r="B50091" t="n">
        <v>794</v>
      </c>
    </row>
    <row r="50092">
      <c r="A50092" t="inlineStr">
        <is>
          <t>img1.sendscraps.com</t>
        </is>
      </c>
      <c r="B50092" t="n">
        <v>794</v>
      </c>
    </row>
    <row r="50093">
      <c r="A50093" t="inlineStr">
        <is>
          <t>descargar.org</t>
        </is>
      </c>
      <c r="B50093" t="n">
        <v>794</v>
      </c>
    </row>
    <row r="50094">
      <c r="A50094" t="inlineStr">
        <is>
          <t>icdn02.gaysuperman.com</t>
        </is>
      </c>
      <c r="B50094" t="n">
        <v>794</v>
      </c>
    </row>
    <row r="50095">
      <c r="A50095" t="inlineStr">
        <is>
          <t>www.periodpropertystore.co.uk</t>
        </is>
      </c>
      <c r="B50095" t="n">
        <v>794</v>
      </c>
    </row>
    <row r="50096">
      <c r="A50096" t="inlineStr">
        <is>
          <t>www.usmint.gov</t>
        </is>
      </c>
      <c r="B50096" t="n">
        <v>794</v>
      </c>
    </row>
    <row r="50097">
      <c r="A50097" t="inlineStr">
        <is>
          <t>images.presentationgo.com</t>
        </is>
      </c>
      <c r="B50097" t="n">
        <v>794</v>
      </c>
    </row>
    <row r="50098">
      <c r="A50098" t="inlineStr">
        <is>
          <t>assets.hivis.net</t>
        </is>
      </c>
      <c r="B50098" t="n">
        <v>794</v>
      </c>
    </row>
    <row r="50099">
      <c r="A50099" t="inlineStr">
        <is>
          <t>images.gocaravanning.com</t>
        </is>
      </c>
      <c r="B50099" t="n">
        <v>794</v>
      </c>
    </row>
    <row r="50100">
      <c r="A50100" t="inlineStr">
        <is>
          <t>lifestyle.thecable.ng</t>
        </is>
      </c>
      <c r="B50100" t="n">
        <v>794</v>
      </c>
    </row>
    <row r="50101">
      <c r="A50101" t="inlineStr">
        <is>
          <t>www.nijaeyegermany.com</t>
        </is>
      </c>
      <c r="B50101" t="n">
        <v>794</v>
      </c>
    </row>
    <row r="50102">
      <c r="A50102" t="inlineStr">
        <is>
          <t>buythe10.com</t>
        </is>
      </c>
      <c r="B50102" t="n">
        <v>794</v>
      </c>
    </row>
    <row r="50103">
      <c r="A50103" t="inlineStr">
        <is>
          <t>guam.stripes.com</t>
        </is>
      </c>
      <c r="B50103" t="n">
        <v>794</v>
      </c>
    </row>
    <row r="50104">
      <c r="A50104" t="inlineStr">
        <is>
          <t>www.fitnessrxwomen.com</t>
        </is>
      </c>
      <c r="B50104" t="n">
        <v>794</v>
      </c>
    </row>
    <row r="50105">
      <c r="A50105" t="inlineStr">
        <is>
          <t>www.filmarena-eng.com</t>
        </is>
      </c>
      <c r="B50105" t="n">
        <v>794</v>
      </c>
    </row>
    <row r="50106">
      <c r="A50106" t="inlineStr">
        <is>
          <t>kristinasscrapbooking.se</t>
        </is>
      </c>
      <c r="B50106" t="n">
        <v>794</v>
      </c>
    </row>
    <row r="50107">
      <c r="A50107" t="inlineStr">
        <is>
          <t>www.cheaplacehairwigs.com</t>
        </is>
      </c>
      <c r="B50107" t="n">
        <v>794</v>
      </c>
    </row>
    <row r="50108">
      <c r="A50108" t="inlineStr">
        <is>
          <t>thefoodpornographer.com</t>
        </is>
      </c>
      <c r="B50108" t="n">
        <v>793</v>
      </c>
    </row>
    <row r="50109">
      <c r="A50109" t="inlineStr">
        <is>
          <t>img4670.weyesimg.com</t>
        </is>
      </c>
      <c r="B50109" t="n">
        <v>793</v>
      </c>
    </row>
    <row r="50110">
      <c r="A50110" t="inlineStr">
        <is>
          <t>www.loomkart.com</t>
        </is>
      </c>
      <c r="B50110" t="n">
        <v>793</v>
      </c>
    </row>
    <row r="50111">
      <c r="A50111" t="inlineStr">
        <is>
          <t>www.brother-usa.com</t>
        </is>
      </c>
      <c r="B50111" t="n">
        <v>793</v>
      </c>
    </row>
    <row r="50112">
      <c r="A50112" t="inlineStr">
        <is>
          <t>www.gtmall.com.au</t>
        </is>
      </c>
      <c r="B50112" t="n">
        <v>793</v>
      </c>
    </row>
    <row r="50113">
      <c r="A50113" t="inlineStr">
        <is>
          <t>www.bootsliners.co.uk</t>
        </is>
      </c>
      <c r="B50113" t="n">
        <v>793</v>
      </c>
    </row>
    <row r="50114">
      <c r="A50114" t="inlineStr">
        <is>
          <t>static-cdn.sr.se</t>
        </is>
      </c>
      <c r="B50114" t="n">
        <v>793</v>
      </c>
    </row>
    <row r="50115">
      <c r="A50115" t="inlineStr">
        <is>
          <t>images.zerodown.com</t>
        </is>
      </c>
      <c r="B50115" t="n">
        <v>793</v>
      </c>
    </row>
    <row r="50116">
      <c r="A50116" t="inlineStr">
        <is>
          <t>www.designtagebuch.de</t>
        </is>
      </c>
      <c r="B50116" t="n">
        <v>793</v>
      </c>
    </row>
    <row r="50117">
      <c r="A50117" t="inlineStr">
        <is>
          <t>d4faa114d3f372c409e4-5d985fa2e1351d73c2afb2bbecabb1c7.ssl.cf1.rackcdn.com</t>
        </is>
      </c>
      <c r="B50117" t="n">
        <v>793</v>
      </c>
    </row>
    <row r="50118">
      <c r="A50118" t="inlineStr">
        <is>
          <t>www.judaica-art.com</t>
        </is>
      </c>
      <c r="B50118" t="n">
        <v>793</v>
      </c>
    </row>
    <row r="50119">
      <c r="A50119" t="inlineStr">
        <is>
          <t>de.callawaygolf.com</t>
        </is>
      </c>
      <c r="B50119" t="n">
        <v>793</v>
      </c>
    </row>
    <row r="50120">
      <c r="A50120" t="inlineStr">
        <is>
          <t>sugarandcharm.com</t>
        </is>
      </c>
      <c r="B50120" t="n">
        <v>793</v>
      </c>
    </row>
    <row r="50121">
      <c r="A50121" t="inlineStr">
        <is>
          <t>1631digitalnews.com</t>
        </is>
      </c>
      <c r="B50121" t="n">
        <v>793</v>
      </c>
    </row>
    <row r="50122">
      <c r="A50122" t="inlineStr">
        <is>
          <t>www.seededatthetable.com</t>
        </is>
      </c>
      <c r="B50122" t="n">
        <v>793</v>
      </c>
    </row>
    <row r="50123">
      <c r="A50123" t="inlineStr">
        <is>
          <t>www.wnewsj.com</t>
        </is>
      </c>
      <c r="B50123" t="n">
        <v>793</v>
      </c>
    </row>
    <row r="50124">
      <c r="A50124" t="inlineStr">
        <is>
          <t>ashleemarie.com</t>
        </is>
      </c>
      <c r="B50124" t="n">
        <v>793</v>
      </c>
    </row>
    <row r="50125">
      <c r="A50125" t="inlineStr">
        <is>
          <t>buchtelite.com</t>
        </is>
      </c>
      <c r="B50125" t="n">
        <v>793</v>
      </c>
    </row>
    <row r="50126">
      <c r="A50126" t="inlineStr">
        <is>
          <t>www.delhiflorist.co.in</t>
        </is>
      </c>
      <c r="B50126" t="n">
        <v>793</v>
      </c>
    </row>
    <row r="50127">
      <c r="A50127" t="inlineStr">
        <is>
          <t>www.cartographersguild.com</t>
        </is>
      </c>
      <c r="B50127" t="n">
        <v>793</v>
      </c>
    </row>
    <row r="50128">
      <c r="A50128" t="inlineStr">
        <is>
          <t>img.pagecloud.com</t>
        </is>
      </c>
      <c r="B50128" t="n">
        <v>793</v>
      </c>
    </row>
    <row r="50129">
      <c r="A50129" t="inlineStr">
        <is>
          <t>www.irrawaddy.com</t>
        </is>
      </c>
      <c r="B50129" t="n">
        <v>793</v>
      </c>
    </row>
    <row r="50130">
      <c r="A50130" t="inlineStr">
        <is>
          <t>ustechportal.com</t>
        </is>
      </c>
      <c r="B50130" t="n">
        <v>793</v>
      </c>
    </row>
    <row r="50131">
      <c r="A50131" t="inlineStr">
        <is>
          <t>joy.org.au</t>
        </is>
      </c>
      <c r="B50131" t="n">
        <v>793</v>
      </c>
    </row>
    <row r="50132">
      <c r="A50132" t="inlineStr">
        <is>
          <t>vahidantiq.ir</t>
        </is>
      </c>
      <c r="B50132" t="n">
        <v>793</v>
      </c>
    </row>
    <row r="50133">
      <c r="A50133" t="inlineStr">
        <is>
          <t>pcfrog.ro</t>
        </is>
      </c>
      <c r="B50133" t="n">
        <v>793</v>
      </c>
    </row>
    <row r="50134">
      <c r="A50134" t="inlineStr">
        <is>
          <t>media.jolynneshane.com</t>
        </is>
      </c>
      <c r="B50134" t="n">
        <v>793</v>
      </c>
    </row>
    <row r="50135">
      <c r="A50135" t="inlineStr">
        <is>
          <t>cdn1.cardly.net</t>
        </is>
      </c>
      <c r="B50135" t="n">
        <v>793</v>
      </c>
    </row>
    <row r="50136">
      <c r="A50136" t="inlineStr">
        <is>
          <t>www.blueberryink.com</t>
        </is>
      </c>
      <c r="B50136" t="n">
        <v>793</v>
      </c>
    </row>
    <row r="50137">
      <c r="A50137" t="inlineStr">
        <is>
          <t>doublered.sk</t>
        </is>
      </c>
      <c r="B50137" t="n">
        <v>793</v>
      </c>
    </row>
    <row r="50138">
      <c r="A50138" t="inlineStr">
        <is>
          <t>www.parfumerie.be</t>
        </is>
      </c>
      <c r="B50138" t="n">
        <v>793</v>
      </c>
    </row>
    <row r="50139">
      <c r="A50139" t="inlineStr">
        <is>
          <t>bertha.ellenvaldez.xyz</t>
        </is>
      </c>
      <c r="B50139" t="n">
        <v>793</v>
      </c>
    </row>
    <row r="50140">
      <c r="A50140" t="inlineStr">
        <is>
          <t>www.b-id.co.uk</t>
        </is>
      </c>
      <c r="B50140" t="n">
        <v>793</v>
      </c>
    </row>
    <row r="50141">
      <c r="A50141" t="inlineStr">
        <is>
          <t>www.biglearners.com</t>
        </is>
      </c>
      <c r="B50141" t="n">
        <v>793</v>
      </c>
    </row>
    <row r="50142">
      <c r="A50142" t="inlineStr">
        <is>
          <t>designstacks.net</t>
        </is>
      </c>
      <c r="B50142" t="n">
        <v>793</v>
      </c>
    </row>
    <row r="50143">
      <c r="A50143" t="inlineStr">
        <is>
          <t>www.youredm.com</t>
        </is>
      </c>
      <c r="B50143" t="n">
        <v>793</v>
      </c>
    </row>
    <row r="50144">
      <c r="A50144" t="inlineStr">
        <is>
          <t>dinosaursgames.net</t>
        </is>
      </c>
      <c r="B50144" t="n">
        <v>793</v>
      </c>
    </row>
    <row r="50145">
      <c r="A50145" t="inlineStr">
        <is>
          <t>o360.com</t>
        </is>
      </c>
      <c r="B50145" t="n">
        <v>793</v>
      </c>
    </row>
    <row r="50146">
      <c r="A50146" t="inlineStr">
        <is>
          <t>www.nurseoclock.com</t>
        </is>
      </c>
      <c r="B50146" t="n">
        <v>793</v>
      </c>
    </row>
    <row r="50147">
      <c r="A50147" t="inlineStr">
        <is>
          <t>www.8sa.net</t>
        </is>
      </c>
      <c r="B50147" t="n">
        <v>793</v>
      </c>
    </row>
    <row r="50148">
      <c r="A50148" t="inlineStr">
        <is>
          <t>buff.in.ua</t>
        </is>
      </c>
      <c r="B50148" t="n">
        <v>793</v>
      </c>
    </row>
    <row r="50149">
      <c r="A50149" t="inlineStr">
        <is>
          <t>www.mercuryboutique.com</t>
        </is>
      </c>
      <c r="B50149" t="n">
        <v>793</v>
      </c>
    </row>
    <row r="50150">
      <c r="A50150" t="inlineStr">
        <is>
          <t>d5qsyj6vaeh11.cloudfront.net</t>
        </is>
      </c>
      <c r="B50150" t="n">
        <v>793</v>
      </c>
    </row>
    <row r="50151">
      <c r="A50151" t="inlineStr">
        <is>
          <t>assets.autobuzz.my</t>
        </is>
      </c>
      <c r="B50151" t="n">
        <v>793</v>
      </c>
    </row>
    <row r="50152">
      <c r="A50152" t="inlineStr">
        <is>
          <t>www.grandcrafts.com</t>
        </is>
      </c>
      <c r="B50152" t="n">
        <v>793</v>
      </c>
    </row>
    <row r="50153">
      <c r="A50153" t="inlineStr">
        <is>
          <t>www.katerno.com</t>
        </is>
      </c>
      <c r="B50153" t="n">
        <v>793</v>
      </c>
    </row>
    <row r="50154">
      <c r="A50154" t="inlineStr">
        <is>
          <t>www.tssznews.com</t>
        </is>
      </c>
      <c r="B50154" t="n">
        <v>793</v>
      </c>
    </row>
    <row r="50155">
      <c r="A50155" t="inlineStr">
        <is>
          <t>www.moddiy.com</t>
        </is>
      </c>
      <c r="B50155" t="n">
        <v>793</v>
      </c>
    </row>
    <row r="50156">
      <c r="A50156" t="inlineStr">
        <is>
          <t>argonautnews.com</t>
        </is>
      </c>
      <c r="B50156" t="n">
        <v>793</v>
      </c>
    </row>
    <row r="50157">
      <c r="A50157" t="inlineStr">
        <is>
          <t>www.animalplace.net</t>
        </is>
      </c>
      <c r="B50157" t="n">
        <v>793</v>
      </c>
    </row>
    <row r="50158">
      <c r="A50158" t="inlineStr">
        <is>
          <t>www.commcoinage.com</t>
        </is>
      </c>
      <c r="B50158" t="n">
        <v>793</v>
      </c>
    </row>
    <row r="50159">
      <c r="A50159" t="inlineStr">
        <is>
          <t>dartnewsonline.com</t>
        </is>
      </c>
      <c r="B50159" t="n">
        <v>792</v>
      </c>
    </row>
    <row r="50160">
      <c r="A50160" t="inlineStr">
        <is>
          <t>images.staticjw.com</t>
        </is>
      </c>
      <c r="B50160" t="n">
        <v>792</v>
      </c>
    </row>
    <row r="50161">
      <c r="A50161" t="inlineStr">
        <is>
          <t>www.interpreti.cz</t>
        </is>
      </c>
      <c r="B50161" t="n">
        <v>792</v>
      </c>
    </row>
    <row r="50162">
      <c r="A50162" t="inlineStr">
        <is>
          <t>media.cosy-home-design.fr</t>
        </is>
      </c>
      <c r="B50162" t="n">
        <v>792</v>
      </c>
    </row>
    <row r="50163">
      <c r="A50163" t="inlineStr">
        <is>
          <t>arstyle.org</t>
        </is>
      </c>
      <c r="B50163" t="n">
        <v>792</v>
      </c>
    </row>
    <row r="50164">
      <c r="A50164" t="inlineStr">
        <is>
          <t>media4.s-nbcnews.com</t>
        </is>
      </c>
      <c r="B50164" t="n">
        <v>792</v>
      </c>
    </row>
    <row r="50165">
      <c r="A50165" t="inlineStr">
        <is>
          <t>www.russellstover.com</t>
        </is>
      </c>
      <c r="B50165" t="n">
        <v>792</v>
      </c>
    </row>
    <row r="50166">
      <c r="A50166" t="inlineStr">
        <is>
          <t>skopelitissa.com</t>
        </is>
      </c>
      <c r="B50166" t="n">
        <v>792</v>
      </c>
    </row>
    <row r="50167">
      <c r="A50167" t="inlineStr">
        <is>
          <t>www.justjeans.com.au</t>
        </is>
      </c>
      <c r="B50167" t="n">
        <v>792</v>
      </c>
    </row>
    <row r="50168">
      <c r="A50168" t="inlineStr">
        <is>
          <t>coinquora.com</t>
        </is>
      </c>
      <c r="B50168" t="n">
        <v>792</v>
      </c>
    </row>
    <row r="50169">
      <c r="A50169" t="inlineStr">
        <is>
          <t>cdn.fptshop.com.vn</t>
        </is>
      </c>
      <c r="B50169" t="n">
        <v>792</v>
      </c>
    </row>
    <row r="50170">
      <c r="A50170" t="inlineStr">
        <is>
          <t>bennosbuttons.com</t>
        </is>
      </c>
      <c r="B50170" t="n">
        <v>792</v>
      </c>
    </row>
    <row r="50171">
      <c r="A50171" t="inlineStr">
        <is>
          <t>www.qbuzz.qnet.net</t>
        </is>
      </c>
      <c r="B50171" t="n">
        <v>792</v>
      </c>
    </row>
    <row r="50172">
      <c r="A50172" t="inlineStr">
        <is>
          <t>www.redkap.com</t>
        </is>
      </c>
      <c r="B50172" t="n">
        <v>792</v>
      </c>
    </row>
    <row r="50173">
      <c r="A50173" t="inlineStr">
        <is>
          <t>tvseriesboy.com</t>
        </is>
      </c>
      <c r="B50173" t="n">
        <v>792</v>
      </c>
    </row>
    <row r="50174">
      <c r="A50174" t="inlineStr">
        <is>
          <t>spacemazing.com</t>
        </is>
      </c>
      <c r="B50174" t="n">
        <v>792</v>
      </c>
    </row>
    <row r="50175">
      <c r="A50175" t="inlineStr">
        <is>
          <t>eaglecleaningservices.com.au</t>
        </is>
      </c>
      <c r="B50175" t="n">
        <v>792</v>
      </c>
    </row>
    <row r="50176">
      <c r="A50176" t="inlineStr">
        <is>
          <t>newyorkfood.typepad.com</t>
        </is>
      </c>
      <c r="B50176" t="n">
        <v>792</v>
      </c>
    </row>
    <row r="50177">
      <c r="A50177" t="inlineStr">
        <is>
          <t>www.adooduk.com</t>
        </is>
      </c>
      <c r="B50177" t="n">
        <v>792</v>
      </c>
    </row>
    <row r="50178">
      <c r="A50178" t="inlineStr">
        <is>
          <t>meteamedia.org</t>
        </is>
      </c>
      <c r="B50178" t="n">
        <v>792</v>
      </c>
    </row>
    <row r="50179">
      <c r="A50179" t="inlineStr">
        <is>
          <t>media2.allnumis.com</t>
        </is>
      </c>
      <c r="B50179" t="n">
        <v>792</v>
      </c>
    </row>
    <row r="50180">
      <c r="A50180" t="inlineStr">
        <is>
          <t>www.thebeadhold.co.nz</t>
        </is>
      </c>
      <c r="B50180" t="n">
        <v>792</v>
      </c>
    </row>
    <row r="50181">
      <c r="A50181" t="inlineStr">
        <is>
          <t>www.toledano-mag.com</t>
        </is>
      </c>
      <c r="B50181" t="n">
        <v>792</v>
      </c>
    </row>
    <row r="50182">
      <c r="A50182" t="inlineStr">
        <is>
          <t>www.corporategiftexperts.com.au</t>
        </is>
      </c>
      <c r="B50182" t="n">
        <v>792</v>
      </c>
    </row>
    <row r="50183">
      <c r="A50183" t="inlineStr">
        <is>
          <t>smhttp-ssl-59082.nexcesscdn.net</t>
        </is>
      </c>
      <c r="B50183" t="n">
        <v>792</v>
      </c>
    </row>
    <row r="50184">
      <c r="A50184" t="inlineStr">
        <is>
          <t>annarborchronicle.com</t>
        </is>
      </c>
      <c r="B50184" t="n">
        <v>792</v>
      </c>
    </row>
    <row r="50185">
      <c r="A50185" t="inlineStr">
        <is>
          <t>images.kwikset.com</t>
        </is>
      </c>
      <c r="B50185" t="n">
        <v>792</v>
      </c>
    </row>
    <row r="50186">
      <c r="A50186" t="inlineStr">
        <is>
          <t>news.22bet.com</t>
        </is>
      </c>
      <c r="B50186" t="n">
        <v>792</v>
      </c>
    </row>
    <row r="50187">
      <c r="A50187" t="inlineStr">
        <is>
          <t>sporteque.ca</t>
        </is>
      </c>
      <c r="B50187" t="n">
        <v>792</v>
      </c>
    </row>
    <row r="50188">
      <c r="A50188" t="inlineStr">
        <is>
          <t>thumb-v0.xhcdn.com</t>
        </is>
      </c>
      <c r="B50188" t="n">
        <v>792</v>
      </c>
    </row>
    <row r="50189">
      <c r="A50189" t="inlineStr">
        <is>
          <t>images.spaceheateri.com</t>
        </is>
      </c>
      <c r="B50189" t="n">
        <v>792</v>
      </c>
    </row>
    <row r="50190">
      <c r="A50190" t="inlineStr">
        <is>
          <t>www.21quotes.com</t>
        </is>
      </c>
      <c r="B50190" t="n">
        <v>792</v>
      </c>
    </row>
    <row r="50191">
      <c r="A50191" t="inlineStr">
        <is>
          <t>ebayjerseysshop.net</t>
        </is>
      </c>
      <c r="B50191" t="n">
        <v>792</v>
      </c>
    </row>
    <row r="50192">
      <c r="A50192" t="inlineStr">
        <is>
          <t>kidsshoesgirls.net</t>
        </is>
      </c>
      <c r="B50192" t="n">
        <v>792</v>
      </c>
    </row>
    <row r="50193">
      <c r="A50193" t="inlineStr">
        <is>
          <t>gaitaobao1.alicdn.com</t>
        </is>
      </c>
      <c r="B50193" t="n">
        <v>792</v>
      </c>
    </row>
    <row r="50194">
      <c r="A50194" t="inlineStr">
        <is>
          <t>crivellishopping.pl</t>
        </is>
      </c>
      <c r="B50194" t="n">
        <v>792</v>
      </c>
    </row>
    <row r="50195">
      <c r="A50195" t="inlineStr">
        <is>
          <t>www.ridershouse.com</t>
        </is>
      </c>
      <c r="B50195" t="n">
        <v>792</v>
      </c>
    </row>
    <row r="50196">
      <c r="A50196" t="inlineStr">
        <is>
          <t>www.windowslatest.com</t>
        </is>
      </c>
      <c r="B50196" t="n">
        <v>792</v>
      </c>
    </row>
    <row r="50197">
      <c r="A50197" t="inlineStr">
        <is>
          <t>www.absolutcashmere.com</t>
        </is>
      </c>
      <c r="B50197" t="n">
        <v>792</v>
      </c>
    </row>
    <row r="50198">
      <c r="A50198" t="inlineStr">
        <is>
          <t>www.cmdtz.com</t>
        </is>
      </c>
      <c r="B50198" t="n">
        <v>792</v>
      </c>
    </row>
    <row r="50199">
      <c r="A50199" t="inlineStr">
        <is>
          <t>www.gopetfriendly.com</t>
        </is>
      </c>
      <c r="B50199" t="n">
        <v>792</v>
      </c>
    </row>
    <row r="50200">
      <c r="A50200" t="inlineStr">
        <is>
          <t>www.novelenergylighting.com</t>
        </is>
      </c>
      <c r="B50200" t="n">
        <v>792</v>
      </c>
    </row>
    <row r="50201">
      <c r="A50201" t="inlineStr">
        <is>
          <t>andersontrophy.com</t>
        </is>
      </c>
      <c r="B50201" t="n">
        <v>792</v>
      </c>
    </row>
    <row r="50202">
      <c r="A50202" t="inlineStr">
        <is>
          <t>tv90s.com</t>
        </is>
      </c>
      <c r="B50202" t="n">
        <v>792</v>
      </c>
    </row>
    <row r="50203">
      <c r="A50203" t="inlineStr">
        <is>
          <t>www.blacksides.ru</t>
        </is>
      </c>
      <c r="B50203" t="n">
        <v>792</v>
      </c>
    </row>
    <row r="50204">
      <c r="A50204" t="inlineStr">
        <is>
          <t>utvguide.net</t>
        </is>
      </c>
      <c r="B50204" t="n">
        <v>792</v>
      </c>
    </row>
    <row r="50205">
      <c r="A50205" t="inlineStr">
        <is>
          <t>images.cwimedical.com</t>
        </is>
      </c>
      <c r="B50205" t="n">
        <v>792</v>
      </c>
    </row>
    <row r="50206">
      <c r="A50206" t="inlineStr">
        <is>
          <t>www.freewaysecurity.com.au</t>
        </is>
      </c>
      <c r="B50206" t="n">
        <v>792</v>
      </c>
    </row>
    <row r="50207">
      <c r="A50207" t="inlineStr">
        <is>
          <t>d2orhgc3p35nov.cloudfront.net</t>
        </is>
      </c>
      <c r="B50207" t="n">
        <v>792</v>
      </c>
    </row>
    <row r="50208">
      <c r="A50208" t="inlineStr">
        <is>
          <t>www.freejupiter.com</t>
        </is>
      </c>
      <c r="B50208" t="n">
        <v>791</v>
      </c>
    </row>
    <row r="50209">
      <c r="A50209" t="inlineStr">
        <is>
          <t>expandfurniture.com</t>
        </is>
      </c>
      <c r="B50209" t="n">
        <v>791</v>
      </c>
    </row>
    <row r="50210">
      <c r="A50210" t="inlineStr">
        <is>
          <t>www.usf.edu</t>
        </is>
      </c>
      <c r="B50210" t="n">
        <v>791</v>
      </c>
    </row>
    <row r="50211">
      <c r="A50211" t="inlineStr">
        <is>
          <t>www.outfit-fashion.com</t>
        </is>
      </c>
      <c r="B50211" t="n">
        <v>791</v>
      </c>
    </row>
    <row r="50212">
      <c r="A50212" t="inlineStr">
        <is>
          <t>www.oldsportscards.com</t>
        </is>
      </c>
      <c r="B50212" t="n">
        <v>791</v>
      </c>
    </row>
    <row r="50213">
      <c r="A50213" t="inlineStr">
        <is>
          <t>jewelyrie.com</t>
        </is>
      </c>
      <c r="B50213" t="n">
        <v>791</v>
      </c>
    </row>
    <row r="50214">
      <c r="A50214" t="inlineStr">
        <is>
          <t>www.lazarosoho.com</t>
        </is>
      </c>
      <c r="B50214" t="n">
        <v>791</v>
      </c>
    </row>
    <row r="50215">
      <c r="A50215" t="inlineStr">
        <is>
          <t>www.ocisales.com</t>
        </is>
      </c>
      <c r="B50215" t="n">
        <v>791</v>
      </c>
    </row>
    <row r="50216">
      <c r="A50216" t="inlineStr">
        <is>
          <t>www.mightymoms.club</t>
        </is>
      </c>
      <c r="B50216" t="n">
        <v>791</v>
      </c>
    </row>
    <row r="50217">
      <c r="A50217" t="inlineStr">
        <is>
          <t>www.venturesurplus.com</t>
        </is>
      </c>
      <c r="B50217" t="n">
        <v>791</v>
      </c>
    </row>
    <row r="50218">
      <c r="A50218" t="inlineStr">
        <is>
          <t>unito.scene7.com</t>
        </is>
      </c>
      <c r="B50218" t="n">
        <v>791</v>
      </c>
    </row>
    <row r="50219">
      <c r="A50219" t="inlineStr">
        <is>
          <t>www.magicloop.jp</t>
        </is>
      </c>
      <c r="B50219" t="n">
        <v>791</v>
      </c>
    </row>
    <row r="50220">
      <c r="A50220" t="inlineStr">
        <is>
          <t>www.timefortrends.nl</t>
        </is>
      </c>
      <c r="B50220" t="n">
        <v>791</v>
      </c>
    </row>
    <row r="50221">
      <c r="A50221" t="inlineStr">
        <is>
          <t>www.casasclub.com</t>
        </is>
      </c>
      <c r="B50221" t="n">
        <v>791</v>
      </c>
    </row>
    <row r="50222">
      <c r="A50222" t="inlineStr">
        <is>
          <t>apk4all.com</t>
        </is>
      </c>
      <c r="B50222" t="n">
        <v>791</v>
      </c>
    </row>
    <row r="50223">
      <c r="A50223" t="inlineStr">
        <is>
          <t>www.joseflebovicgallery.com</t>
        </is>
      </c>
      <c r="B50223" t="n">
        <v>791</v>
      </c>
    </row>
    <row r="50224">
      <c r="A50224" t="inlineStr">
        <is>
          <t>vanda-production-assets.s3.amazonaws.com</t>
        </is>
      </c>
      <c r="B50224" t="n">
        <v>791</v>
      </c>
    </row>
    <row r="50225">
      <c r="A50225" t="inlineStr">
        <is>
          <t>assets3.bigthink.com</t>
        </is>
      </c>
      <c r="B50225" t="n">
        <v>791</v>
      </c>
    </row>
    <row r="50226">
      <c r="A50226" t="inlineStr">
        <is>
          <t>www.bluemoongame.com</t>
        </is>
      </c>
      <c r="B50226" t="n">
        <v>791</v>
      </c>
    </row>
    <row r="50227">
      <c r="A50227" t="inlineStr">
        <is>
          <t>gearnova.com</t>
        </is>
      </c>
      <c r="B50227" t="n">
        <v>791</v>
      </c>
    </row>
    <row r="50228">
      <c r="A50228" t="inlineStr">
        <is>
          <t>vbwsjdqd1l-flywheel.netdna-ssl.com</t>
        </is>
      </c>
      <c r="B50228" t="n">
        <v>791</v>
      </c>
    </row>
    <row r="50229">
      <c r="A50229" t="inlineStr">
        <is>
          <t>lauranorrisrunning.com</t>
        </is>
      </c>
      <c r="B50229" t="n">
        <v>791</v>
      </c>
    </row>
    <row r="50230">
      <c r="A50230" t="inlineStr">
        <is>
          <t>reetifashions.com</t>
        </is>
      </c>
      <c r="B50230" t="n">
        <v>791</v>
      </c>
    </row>
    <row r="50231">
      <c r="A50231" t="inlineStr">
        <is>
          <t>www.morris4x4center.com</t>
        </is>
      </c>
      <c r="B50231" t="n">
        <v>791</v>
      </c>
    </row>
    <row r="50232">
      <c r="A50232" t="inlineStr">
        <is>
          <t>images.ceiling-fan.org</t>
        </is>
      </c>
      <c r="B50232" t="n">
        <v>791</v>
      </c>
    </row>
    <row r="50233">
      <c r="A50233" t="inlineStr">
        <is>
          <t>oxyi.org</t>
        </is>
      </c>
      <c r="B50233" t="n">
        <v>791</v>
      </c>
    </row>
    <row r="50234">
      <c r="A50234" t="inlineStr">
        <is>
          <t>www.purposegames.com</t>
        </is>
      </c>
      <c r="B50234" t="n">
        <v>791</v>
      </c>
    </row>
    <row r="50235">
      <c r="A50235" t="inlineStr">
        <is>
          <t>www.everyhome.com</t>
        </is>
      </c>
      <c r="B50235" t="n">
        <v>791</v>
      </c>
    </row>
    <row r="50236">
      <c r="A50236" t="inlineStr">
        <is>
          <t>goldengoosegiveaways.com</t>
        </is>
      </c>
      <c r="B50236" t="n">
        <v>791</v>
      </c>
    </row>
    <row r="50237">
      <c r="A50237" t="inlineStr">
        <is>
          <t>static.grandel.de</t>
        </is>
      </c>
      <c r="B50237" t="n">
        <v>791</v>
      </c>
    </row>
    <row r="50238">
      <c r="A50238" t="inlineStr">
        <is>
          <t>www.chicagoknifeworks.com</t>
        </is>
      </c>
      <c r="B50238" t="n">
        <v>791</v>
      </c>
    </row>
    <row r="50239">
      <c r="A50239" t="inlineStr">
        <is>
          <t>bb-cdn.azureedge.net</t>
        </is>
      </c>
      <c r="B50239" t="n">
        <v>791</v>
      </c>
    </row>
    <row r="50240">
      <c r="A50240" t="inlineStr">
        <is>
          <t>157.230.245.209</t>
        </is>
      </c>
      <c r="B50240" t="n">
        <v>791</v>
      </c>
    </row>
    <row r="50241">
      <c r="A50241" t="inlineStr">
        <is>
          <t>images.dealerfire.com</t>
        </is>
      </c>
      <c r="B50241" t="n">
        <v>791</v>
      </c>
    </row>
    <row r="50242">
      <c r="A50242" t="inlineStr">
        <is>
          <t>thumb-v4.xhcdn.com</t>
        </is>
      </c>
      <c r="B50242" t="n">
        <v>791</v>
      </c>
    </row>
    <row r="50243">
      <c r="A50243" t="inlineStr">
        <is>
          <t>images.assist.se</t>
        </is>
      </c>
      <c r="B50243" t="n">
        <v>791</v>
      </c>
    </row>
    <row r="50244">
      <c r="A50244" t="inlineStr">
        <is>
          <t>pdf4pro.com</t>
        </is>
      </c>
      <c r="B50244" t="n">
        <v>791</v>
      </c>
    </row>
    <row r="50245">
      <c r="A50245" t="inlineStr">
        <is>
          <t>www.coachoutlet-clearance.us.org</t>
        </is>
      </c>
      <c r="B50245" t="n">
        <v>791</v>
      </c>
    </row>
    <row r="50246">
      <c r="A50246" t="inlineStr">
        <is>
          <t>www.frankssports.com</t>
        </is>
      </c>
      <c r="B50246" t="n">
        <v>791</v>
      </c>
    </row>
    <row r="50247">
      <c r="A50247" t="inlineStr">
        <is>
          <t>www.orsay.com</t>
        </is>
      </c>
      <c r="B50247" t="n">
        <v>791</v>
      </c>
    </row>
    <row r="50248">
      <c r="A50248" t="inlineStr">
        <is>
          <t>www.catchopcd.net</t>
        </is>
      </c>
      <c r="B50248" t="n">
        <v>791</v>
      </c>
    </row>
    <row r="50249">
      <c r="A50249" t="inlineStr">
        <is>
          <t>www.sastodeal.com</t>
        </is>
      </c>
      <c r="B50249" t="n">
        <v>791</v>
      </c>
    </row>
    <row r="50250">
      <c r="A50250" t="inlineStr">
        <is>
          <t>quotevill.com</t>
        </is>
      </c>
      <c r="B50250" t="n">
        <v>791</v>
      </c>
    </row>
    <row r="50251">
      <c r="A50251" t="inlineStr">
        <is>
          <t>classic-horror.com</t>
        </is>
      </c>
      <c r="B50251" t="n">
        <v>791</v>
      </c>
    </row>
    <row r="50252">
      <c r="A50252" t="inlineStr">
        <is>
          <t>imgs.classicfm.com</t>
        </is>
      </c>
      <c r="B50252" t="n">
        <v>791</v>
      </c>
    </row>
    <row r="50253">
      <c r="A50253" t="inlineStr">
        <is>
          <t>www.bwedd.com</t>
        </is>
      </c>
      <c r="B50253" t="n">
        <v>791</v>
      </c>
    </row>
    <row r="50254">
      <c r="A50254" t="inlineStr">
        <is>
          <t>www.tsbaifu.com</t>
        </is>
      </c>
      <c r="B50254" t="n">
        <v>791</v>
      </c>
    </row>
    <row r="50255">
      <c r="A50255" t="inlineStr">
        <is>
          <t>www.pcjjs.com</t>
        </is>
      </c>
      <c r="B50255" t="n">
        <v>791</v>
      </c>
    </row>
    <row r="50256">
      <c r="A50256" t="inlineStr">
        <is>
          <t>www.jordanoy.com</t>
        </is>
      </c>
      <c r="B50256" t="n">
        <v>791</v>
      </c>
    </row>
    <row r="50257">
      <c r="A50257" t="inlineStr">
        <is>
          <t>roubler.com</t>
        </is>
      </c>
      <c r="B50257" t="n">
        <v>791</v>
      </c>
    </row>
    <row r="50258">
      <c r="A50258" t="inlineStr">
        <is>
          <t>cdn.eurekagolf.co.uk</t>
        </is>
      </c>
      <c r="B50258" t="n">
        <v>791</v>
      </c>
    </row>
    <row r="50259">
      <c r="A50259" t="inlineStr">
        <is>
          <t>www.sz-quick.com</t>
        </is>
      </c>
      <c r="B50259" t="n">
        <v>791</v>
      </c>
    </row>
    <row r="50260">
      <c r="A50260" t="inlineStr">
        <is>
          <t>www.realovirtual.com</t>
        </is>
      </c>
      <c r="B50260" t="n">
        <v>791</v>
      </c>
    </row>
    <row r="50261">
      <c r="A50261" t="inlineStr">
        <is>
          <t>www.lymzdl.com</t>
        </is>
      </c>
      <c r="B50261" t="n">
        <v>791</v>
      </c>
    </row>
    <row r="50262">
      <c r="A50262" t="inlineStr">
        <is>
          <t>appliquefrenzy.com</t>
        </is>
      </c>
      <c r="B50262" t="n">
        <v>791</v>
      </c>
    </row>
    <row r="50263">
      <c r="A50263" t="inlineStr">
        <is>
          <t>img5399.weyesimg.com</t>
        </is>
      </c>
      <c r="B50263" t="n">
        <v>791</v>
      </c>
    </row>
    <row r="50264">
      <c r="A50264" t="inlineStr">
        <is>
          <t>www.pronorte.es</t>
        </is>
      </c>
      <c r="B50264" t="n">
        <v>791</v>
      </c>
    </row>
    <row r="50265">
      <c r="A50265" t="inlineStr">
        <is>
          <t>www.insbright.com</t>
        </is>
      </c>
      <c r="B50265" t="n">
        <v>791</v>
      </c>
    </row>
    <row r="50266">
      <c r="A50266" t="inlineStr">
        <is>
          <t>nuts.com</t>
        </is>
      </c>
      <c r="B50266" t="n">
        <v>791</v>
      </c>
    </row>
    <row r="50267">
      <c r="A50267" t="inlineStr">
        <is>
          <t>www.autopartsandstuff.com</t>
        </is>
      </c>
      <c r="B50267" t="n">
        <v>791</v>
      </c>
    </row>
    <row r="50268">
      <c r="A50268" t="inlineStr">
        <is>
          <t>www.agiftinside.com</t>
        </is>
      </c>
      <c r="B50268" t="n">
        <v>791</v>
      </c>
    </row>
    <row r="50269">
      <c r="A50269" t="inlineStr">
        <is>
          <t>fabrics-store.com</t>
        </is>
      </c>
      <c r="B50269" t="n">
        <v>791</v>
      </c>
    </row>
    <row r="50270">
      <c r="A50270" t="inlineStr">
        <is>
          <t>cdn.uniondresses.com</t>
        </is>
      </c>
      <c r="B50270" t="n">
        <v>790</v>
      </c>
    </row>
    <row r="50271">
      <c r="A50271" t="inlineStr">
        <is>
          <t>www.amnh.org</t>
        </is>
      </c>
      <c r="B50271" t="n">
        <v>790</v>
      </c>
    </row>
    <row r="50272">
      <c r="A50272" t="inlineStr">
        <is>
          <t>ab.bestbrothersgroup.com</t>
        </is>
      </c>
      <c r="B50272" t="n">
        <v>790</v>
      </c>
    </row>
    <row r="50273">
      <c r="A50273" t="inlineStr">
        <is>
          <t>www.justshopok.com</t>
        </is>
      </c>
      <c r="B50273" t="n">
        <v>790</v>
      </c>
    </row>
    <row r="50274">
      <c r="A50274" t="inlineStr">
        <is>
          <t>www.droking.com</t>
        </is>
      </c>
      <c r="B50274" t="n">
        <v>790</v>
      </c>
    </row>
    <row r="50275">
      <c r="A50275" t="inlineStr">
        <is>
          <t>www.cadeau-maestro.com</t>
        </is>
      </c>
      <c r="B50275" t="n">
        <v>790</v>
      </c>
    </row>
    <row r="50276">
      <c r="A50276" t="inlineStr">
        <is>
          <t>www.street-moto-piece.fr</t>
        </is>
      </c>
      <c r="B50276" t="n">
        <v>790</v>
      </c>
    </row>
    <row r="50277">
      <c r="A50277" t="inlineStr">
        <is>
          <t>live.dealer-asset.co</t>
        </is>
      </c>
      <c r="B50277" t="n">
        <v>790</v>
      </c>
    </row>
    <row r="50278">
      <c r="A50278" t="inlineStr">
        <is>
          <t>d2g1bcsgfezxpb.cloudfront.net</t>
        </is>
      </c>
      <c r="B50278" t="n">
        <v>790</v>
      </c>
    </row>
    <row r="50279">
      <c r="A50279" t="inlineStr">
        <is>
          <t>media-public.fcbarcelona.com</t>
        </is>
      </c>
      <c r="B50279" t="n">
        <v>790</v>
      </c>
    </row>
    <row r="50280">
      <c r="A50280" t="inlineStr">
        <is>
          <t>www.bermondseyboy.net</t>
        </is>
      </c>
      <c r="B50280" t="n">
        <v>790</v>
      </c>
    </row>
    <row r="50281">
      <c r="A50281" t="inlineStr">
        <is>
          <t>99fb33e723f7233b1b48-fccd3cff2cdbf7276b91d2616299f5f0.ssl.cf1.rackcdn.com</t>
        </is>
      </c>
      <c r="B50281" t="n">
        <v>790</v>
      </c>
    </row>
    <row r="50282">
      <c r="A50282" t="inlineStr">
        <is>
          <t>honestcooking.com</t>
        </is>
      </c>
      <c r="B50282" t="n">
        <v>790</v>
      </c>
    </row>
    <row r="50283">
      <c r="A50283" t="inlineStr">
        <is>
          <t>www.celebs-now.com</t>
        </is>
      </c>
      <c r="B50283" t="n">
        <v>790</v>
      </c>
    </row>
    <row r="50284">
      <c r="A50284" t="inlineStr">
        <is>
          <t>www.maturetimes.co.uk</t>
        </is>
      </c>
      <c r="B50284" t="n">
        <v>790</v>
      </c>
    </row>
    <row r="50285">
      <c r="A50285" t="inlineStr">
        <is>
          <t>steel-mastery.com</t>
        </is>
      </c>
      <c r="B50285" t="n">
        <v>790</v>
      </c>
    </row>
    <row r="50286">
      <c r="A50286" t="inlineStr">
        <is>
          <t>www.xwhos.com</t>
        </is>
      </c>
      <c r="B50286" t="n">
        <v>790</v>
      </c>
    </row>
    <row r="50287">
      <c r="A50287" t="inlineStr">
        <is>
          <t>vergle.com</t>
        </is>
      </c>
      <c r="B50287" t="n">
        <v>790</v>
      </c>
    </row>
    <row r="50288">
      <c r="A50288" t="inlineStr">
        <is>
          <t>thetrustedtraveller.com</t>
        </is>
      </c>
      <c r="B50288" t="n">
        <v>790</v>
      </c>
    </row>
    <row r="50289">
      <c r="A50289" t="inlineStr">
        <is>
          <t>www.jacksbikes.com</t>
        </is>
      </c>
      <c r="B50289" t="n">
        <v>790</v>
      </c>
    </row>
    <row r="50290">
      <c r="A50290" t="inlineStr">
        <is>
          <t>thejournal.com</t>
        </is>
      </c>
      <c r="B50290" t="n">
        <v>790</v>
      </c>
    </row>
    <row r="50291">
      <c r="A50291" t="inlineStr">
        <is>
          <t>www.rockxposure.com</t>
        </is>
      </c>
      <c r="B50291" t="n">
        <v>790</v>
      </c>
    </row>
    <row r="50292">
      <c r="A50292" t="inlineStr">
        <is>
          <t>cdn.licuz.mobi</t>
        </is>
      </c>
      <c r="B50292" t="n">
        <v>790</v>
      </c>
    </row>
    <row r="50293">
      <c r="A50293" t="inlineStr">
        <is>
          <t>images.honestjohn.co.uk:443</t>
        </is>
      </c>
      <c r="B50293" t="n">
        <v>790</v>
      </c>
    </row>
    <row r="50294">
      <c r="A50294" t="inlineStr">
        <is>
          <t>www.bizmarketing.info</t>
        </is>
      </c>
      <c r="B50294" t="n">
        <v>790</v>
      </c>
    </row>
    <row r="50295">
      <c r="A50295" t="inlineStr">
        <is>
          <t>www.campussafetymagazine.com</t>
        </is>
      </c>
      <c r="B50295" t="n">
        <v>790</v>
      </c>
    </row>
    <row r="50296">
      <c r="A50296" t="inlineStr">
        <is>
          <t>www.ttt.ua</t>
        </is>
      </c>
      <c r="B50296" t="n">
        <v>790</v>
      </c>
    </row>
    <row r="50297">
      <c r="A50297" t="inlineStr">
        <is>
          <t>www.hathkargha.in</t>
        </is>
      </c>
      <c r="B50297" t="n">
        <v>790</v>
      </c>
    </row>
    <row r="50298">
      <c r="A50298" t="inlineStr">
        <is>
          <t>www.kingstonmemoryshop.co.uk</t>
        </is>
      </c>
      <c r="B50298" t="n">
        <v>790</v>
      </c>
    </row>
    <row r="50299">
      <c r="A50299" t="inlineStr">
        <is>
          <t>aheavenlybanner.com</t>
        </is>
      </c>
      <c r="B50299" t="n">
        <v>790</v>
      </c>
    </row>
    <row r="50300">
      <c r="A50300" t="inlineStr">
        <is>
          <t>rbclarion.com</t>
        </is>
      </c>
      <c r="B50300" t="n">
        <v>790</v>
      </c>
    </row>
    <row r="50301">
      <c r="A50301" t="inlineStr">
        <is>
          <t>www.modulemoto.co.uk</t>
        </is>
      </c>
      <c r="B50301" t="n">
        <v>790</v>
      </c>
    </row>
    <row r="50302">
      <c r="A50302" t="inlineStr">
        <is>
          <t>rutorgame.org</t>
        </is>
      </c>
      <c r="B50302" t="n">
        <v>790</v>
      </c>
    </row>
    <row r="50303">
      <c r="A50303" t="inlineStr">
        <is>
          <t>www.natural-homeremedies.com</t>
        </is>
      </c>
      <c r="B50303" t="n">
        <v>790</v>
      </c>
    </row>
    <row r="50304">
      <c r="A50304" t="inlineStr">
        <is>
          <t>runa.b-cdn.net</t>
        </is>
      </c>
      <c r="B50304" t="n">
        <v>790</v>
      </c>
    </row>
    <row r="50305">
      <c r="A50305" t="inlineStr">
        <is>
          <t>potteryavenue.com</t>
        </is>
      </c>
      <c r="B50305" t="n">
        <v>790</v>
      </c>
    </row>
    <row r="50306">
      <c r="A50306" t="inlineStr">
        <is>
          <t>radioswap.co.uk</t>
        </is>
      </c>
      <c r="B50306" t="n">
        <v>790</v>
      </c>
    </row>
    <row r="50307">
      <c r="A50307" t="inlineStr">
        <is>
          <t>www.cashbackbase.com</t>
        </is>
      </c>
      <c r="B50307" t="n">
        <v>790</v>
      </c>
    </row>
    <row r="50308">
      <c r="A50308" t="inlineStr">
        <is>
          <t>aeolidia.com</t>
        </is>
      </c>
      <c r="B50308" t="n">
        <v>790</v>
      </c>
    </row>
    <row r="50309">
      <c r="A50309" t="inlineStr">
        <is>
          <t>www.theconstantknitter.ie</t>
        </is>
      </c>
      <c r="B50309" t="n">
        <v>790</v>
      </c>
    </row>
    <row r="50310">
      <c r="A50310" t="inlineStr">
        <is>
          <t>vaska.kr</t>
        </is>
      </c>
      <c r="B50310" t="n">
        <v>790</v>
      </c>
    </row>
    <row r="50311">
      <c r="A50311" t="inlineStr">
        <is>
          <t>www.cuteabear.com</t>
        </is>
      </c>
      <c r="B50311" t="n">
        <v>790</v>
      </c>
    </row>
    <row r="50312">
      <c r="A50312" t="inlineStr">
        <is>
          <t>www.pashmina-pashminas.co.uk</t>
        </is>
      </c>
      <c r="B50312" t="n">
        <v>790</v>
      </c>
    </row>
    <row r="50313">
      <c r="A50313" t="inlineStr">
        <is>
          <t>www.hrcspain.com</t>
        </is>
      </c>
      <c r="B50313" t="n">
        <v>790</v>
      </c>
    </row>
    <row r="50314">
      <c r="A50314" t="inlineStr">
        <is>
          <t>www.lemagasin.eu</t>
        </is>
      </c>
      <c r="B50314" t="n">
        <v>790</v>
      </c>
    </row>
    <row r="50315">
      <c r="A50315" t="inlineStr">
        <is>
          <t>www.dollarama.com</t>
        </is>
      </c>
      <c r="B50315" t="n">
        <v>790</v>
      </c>
    </row>
    <row r="50316">
      <c r="A50316" t="inlineStr">
        <is>
          <t>jlrnrwxhqjji5q.leadongcdn.com</t>
        </is>
      </c>
      <c r="B50316" t="n">
        <v>790</v>
      </c>
    </row>
    <row r="50317">
      <c r="A50317" t="inlineStr">
        <is>
          <t>offersinme.com</t>
        </is>
      </c>
      <c r="B50317" t="n">
        <v>790</v>
      </c>
    </row>
    <row r="50318">
      <c r="A50318" t="inlineStr">
        <is>
          <t>assets.horse.org.uk</t>
        </is>
      </c>
      <c r="B50318" t="n">
        <v>790</v>
      </c>
    </row>
    <row r="50319">
      <c r="A50319" t="inlineStr">
        <is>
          <t>www.tylertrophy.com</t>
        </is>
      </c>
      <c r="B50319" t="n">
        <v>790</v>
      </c>
    </row>
    <row r="50320">
      <c r="A50320" t="inlineStr">
        <is>
          <t>www.bikerfactory.it</t>
        </is>
      </c>
      <c r="B50320" t="n">
        <v>790</v>
      </c>
    </row>
    <row r="50321">
      <c r="A50321" t="inlineStr">
        <is>
          <t>www.morepneu.sk</t>
        </is>
      </c>
      <c r="B50321" t="n">
        <v>790</v>
      </c>
    </row>
    <row r="50322">
      <c r="A50322" t="inlineStr">
        <is>
          <t>www.lagrandeboutique.net</t>
        </is>
      </c>
      <c r="B50322" t="n">
        <v>790</v>
      </c>
    </row>
    <row r="50323">
      <c r="A50323" t="inlineStr">
        <is>
          <t>h2v6v2w4.stackpathcdn.com</t>
        </is>
      </c>
      <c r="B50323" t="n">
        <v>790</v>
      </c>
    </row>
    <row r="50324">
      <c r="A50324" t="inlineStr">
        <is>
          <t>2ga14v11l0er1ro4b32n7and-wpengine.netdna-ssl.com</t>
        </is>
      </c>
      <c r="B50324" t="n">
        <v>790</v>
      </c>
    </row>
    <row r="50325">
      <c r="A50325" t="inlineStr">
        <is>
          <t>www.iamsofly.co.uk</t>
        </is>
      </c>
      <c r="B50325" t="n">
        <v>790</v>
      </c>
    </row>
    <row r="50326">
      <c r="A50326" t="inlineStr">
        <is>
          <t>www.newtonnews.co.uk</t>
        </is>
      </c>
      <c r="B50326" t="n">
        <v>790</v>
      </c>
    </row>
    <row r="50327">
      <c r="A50327" t="inlineStr">
        <is>
          <t>www.christopherandbanks.com</t>
        </is>
      </c>
      <c r="B50327" t="n">
        <v>790</v>
      </c>
    </row>
    <row r="50328">
      <c r="A50328" t="inlineStr">
        <is>
          <t>dvqe78s2mxr8j.cloudfront.net</t>
        </is>
      </c>
      <c r="B50328" t="n">
        <v>790</v>
      </c>
    </row>
    <row r="50329">
      <c r="A50329" t="inlineStr">
        <is>
          <t>pcdn.sumoporn.mobi</t>
        </is>
      </c>
      <c r="B50329" t="n">
        <v>790</v>
      </c>
    </row>
    <row r="50330">
      <c r="A50330" t="inlineStr">
        <is>
          <t>www.nfljerseyswholesalers.cn</t>
        </is>
      </c>
      <c r="B50330" t="n">
        <v>790</v>
      </c>
    </row>
    <row r="50331">
      <c r="A50331" t="inlineStr">
        <is>
          <t>kindercraze.com</t>
        </is>
      </c>
      <c r="B50331" t="n">
        <v>790</v>
      </c>
    </row>
    <row r="50332">
      <c r="A50332" t="inlineStr">
        <is>
          <t>celebnsports247.com</t>
        </is>
      </c>
      <c r="B50332" t="n">
        <v>790</v>
      </c>
    </row>
    <row r="50333">
      <c r="A50333" t="inlineStr">
        <is>
          <t>assets.reviews.com</t>
        </is>
      </c>
      <c r="B50333" t="n">
        <v>790</v>
      </c>
    </row>
    <row r="50334">
      <c r="A50334" t="inlineStr">
        <is>
          <t>bishopscellar.com</t>
        </is>
      </c>
      <c r="B50334" t="n">
        <v>790</v>
      </c>
    </row>
    <row r="50335">
      <c r="A50335" t="inlineStr">
        <is>
          <t>2012books.lardbucket.org</t>
        </is>
      </c>
      <c r="B50335" t="n">
        <v>790</v>
      </c>
    </row>
    <row r="50336">
      <c r="A50336" t="inlineStr">
        <is>
          <t>s7d1.fossil.com</t>
        </is>
      </c>
      <c r="B50336" t="n">
        <v>790</v>
      </c>
    </row>
    <row r="50337">
      <c r="A50337" t="inlineStr">
        <is>
          <t>thefrontrowreport.com</t>
        </is>
      </c>
      <c r="B50337" t="n">
        <v>790</v>
      </c>
    </row>
    <row r="50338">
      <c r="A50338" t="inlineStr">
        <is>
          <t>imaginecraftsblog.files.wordpress.com</t>
        </is>
      </c>
      <c r="B50338" t="n">
        <v>790</v>
      </c>
    </row>
    <row r="50339">
      <c r="A50339" t="inlineStr">
        <is>
          <t>www.college-lauterbourg.fr</t>
        </is>
      </c>
      <c r="B50339" t="n">
        <v>790</v>
      </c>
    </row>
    <row r="50340">
      <c r="A50340" t="inlineStr">
        <is>
          <t>images.appspy.com</t>
        </is>
      </c>
      <c r="B50340" t="n">
        <v>790</v>
      </c>
    </row>
    <row r="50341">
      <c r="A50341" t="inlineStr">
        <is>
          <t>www.endeavourtools.com.au</t>
        </is>
      </c>
      <c r="B50341" t="n">
        <v>790</v>
      </c>
    </row>
    <row r="50342">
      <c r="A50342" t="inlineStr">
        <is>
          <t>images.drench.co.uk</t>
        </is>
      </c>
      <c r="B50342" t="n">
        <v>789</v>
      </c>
    </row>
    <row r="50343">
      <c r="A50343" t="inlineStr">
        <is>
          <t>i.dedeman.ro</t>
        </is>
      </c>
      <c r="B50343" t="n">
        <v>789</v>
      </c>
    </row>
    <row r="50344">
      <c r="A50344" t="inlineStr">
        <is>
          <t>www.frameby.com</t>
        </is>
      </c>
      <c r="B50344" t="n">
        <v>789</v>
      </c>
    </row>
    <row r="50345">
      <c r="A50345" t="inlineStr">
        <is>
          <t>static.stealthelook.com.br</t>
        </is>
      </c>
      <c r="B50345" t="n">
        <v>789</v>
      </c>
    </row>
    <row r="50346">
      <c r="A50346" t="inlineStr">
        <is>
          <t>thumb-v5.xhcdn.com</t>
        </is>
      </c>
      <c r="B50346" t="n">
        <v>789</v>
      </c>
    </row>
    <row r="50347">
      <c r="A50347" t="inlineStr">
        <is>
          <t>doujinrepublic.com</t>
        </is>
      </c>
      <c r="B50347" t="n">
        <v>789</v>
      </c>
    </row>
    <row r="50348">
      <c r="A50348" t="inlineStr">
        <is>
          <t>www.swiftsupplies.com.au</t>
        </is>
      </c>
      <c r="B50348" t="n">
        <v>789</v>
      </c>
    </row>
    <row r="50349">
      <c r="A50349" t="inlineStr">
        <is>
          <t>54fb7b28d8b834bdd7f6-f89b6305823a44c266d90bf4a80d87ec.ssl.cf1.rackcdn.com</t>
        </is>
      </c>
      <c r="B50349" t="n">
        <v>789</v>
      </c>
    </row>
    <row r="50350">
      <c r="A50350" t="inlineStr">
        <is>
          <t>danieguto.net</t>
        </is>
      </c>
      <c r="B50350" t="n">
        <v>789</v>
      </c>
    </row>
    <row r="50351">
      <c r="A50351" t="inlineStr">
        <is>
          <t>cdn.idntimes.com</t>
        </is>
      </c>
      <c r="B50351" t="n">
        <v>789</v>
      </c>
    </row>
    <row r="50352">
      <c r="A50352" t="inlineStr">
        <is>
          <t>www.watchtime.com</t>
        </is>
      </c>
      <c r="B50352" t="n">
        <v>789</v>
      </c>
    </row>
    <row r="50353">
      <c r="A50353" t="inlineStr">
        <is>
          <t>www.bocages.fr</t>
        </is>
      </c>
      <c r="B50353" t="n">
        <v>789</v>
      </c>
    </row>
    <row r="50354">
      <c r="A50354" t="inlineStr">
        <is>
          <t>redheadcandecorate.com</t>
        </is>
      </c>
      <c r="B50354" t="n">
        <v>789</v>
      </c>
    </row>
    <row r="50355">
      <c r="A50355" t="inlineStr">
        <is>
          <t>minnlawyer.com</t>
        </is>
      </c>
      <c r="B50355" t="n">
        <v>789</v>
      </c>
    </row>
    <row r="50356">
      <c r="A50356" t="inlineStr">
        <is>
          <t>www.pyracantha.co.uk</t>
        </is>
      </c>
      <c r="B50356" t="n">
        <v>789</v>
      </c>
    </row>
    <row r="50357">
      <c r="A50357" t="inlineStr">
        <is>
          <t>www.ishn.com</t>
        </is>
      </c>
      <c r="B50357" t="n">
        <v>789</v>
      </c>
    </row>
    <row r="50358">
      <c r="A50358" t="inlineStr">
        <is>
          <t>nsa37.casimages.com</t>
        </is>
      </c>
      <c r="B50358" t="n">
        <v>789</v>
      </c>
    </row>
    <row r="50359">
      <c r="A50359" t="inlineStr">
        <is>
          <t>modernparentsmessykids.com</t>
        </is>
      </c>
      <c r="B50359" t="n">
        <v>789</v>
      </c>
    </row>
    <row r="50360">
      <c r="A50360" t="inlineStr">
        <is>
          <t>powerliftingtechnique.com</t>
        </is>
      </c>
      <c r="B50360" t="n">
        <v>789</v>
      </c>
    </row>
    <row r="50361">
      <c r="A50361" t="inlineStr">
        <is>
          <t>thiswestcoastmommy.com</t>
        </is>
      </c>
      <c r="B50361" t="n">
        <v>789</v>
      </c>
    </row>
    <row r="50362">
      <c r="A50362" t="inlineStr">
        <is>
          <t>www.emilyreviews.com</t>
        </is>
      </c>
      <c r="B50362" t="n">
        <v>789</v>
      </c>
    </row>
    <row r="50363">
      <c r="A50363" t="inlineStr">
        <is>
          <t>www.fitnessmusicshop.com</t>
        </is>
      </c>
      <c r="B50363" t="n">
        <v>789</v>
      </c>
    </row>
    <row r="50364">
      <c r="A50364" t="inlineStr">
        <is>
          <t>staticss3.gamerprices.com</t>
        </is>
      </c>
      <c r="B50364" t="n">
        <v>789</v>
      </c>
    </row>
    <row r="50365">
      <c r="A50365" t="inlineStr">
        <is>
          <t>topcoloringpages.net</t>
        </is>
      </c>
      <c r="B50365" t="n">
        <v>789</v>
      </c>
    </row>
    <row r="50366">
      <c r="A50366" t="inlineStr">
        <is>
          <t>www.jumpingcastleonsale.com.au</t>
        </is>
      </c>
      <c r="B50366" t="n">
        <v>789</v>
      </c>
    </row>
    <row r="50367">
      <c r="A50367" t="inlineStr">
        <is>
          <t>cdn.freepsdvn.com</t>
        </is>
      </c>
      <c r="B50367" t="n">
        <v>789</v>
      </c>
    </row>
    <row r="50368">
      <c r="A50368" t="inlineStr">
        <is>
          <t>www.jvl.co.uk</t>
        </is>
      </c>
      <c r="B50368" t="n">
        <v>789</v>
      </c>
    </row>
    <row r="50369">
      <c r="A50369" t="inlineStr">
        <is>
          <t>theyletherraisechildren.com</t>
        </is>
      </c>
      <c r="B50369" t="n">
        <v>789</v>
      </c>
    </row>
    <row r="50370">
      <c r="A50370" t="inlineStr">
        <is>
          <t>www.cbsbxg.com</t>
        </is>
      </c>
      <c r="B50370" t="n">
        <v>789</v>
      </c>
    </row>
    <row r="50371">
      <c r="A50371" t="inlineStr">
        <is>
          <t>www.batranovelties.com</t>
        </is>
      </c>
      <c r="B50371" t="n">
        <v>789</v>
      </c>
    </row>
    <row r="50372">
      <c r="A50372" t="inlineStr">
        <is>
          <t>c1.hdpornvideos1.com</t>
        </is>
      </c>
      <c r="B50372" t="n">
        <v>789</v>
      </c>
    </row>
    <row r="50373">
      <c r="A50373" t="inlineStr">
        <is>
          <t>cdn.westkiss.com</t>
        </is>
      </c>
      <c r="B50373" t="n">
        <v>789</v>
      </c>
    </row>
    <row r="50374">
      <c r="A50374" t="inlineStr">
        <is>
          <t>www.fengshuimall.com</t>
        </is>
      </c>
      <c r="B50374" t="n">
        <v>789</v>
      </c>
    </row>
    <row r="50375">
      <c r="A50375" t="inlineStr">
        <is>
          <t>www.melissajill.com</t>
        </is>
      </c>
      <c r="B50375" t="n">
        <v>789</v>
      </c>
    </row>
    <row r="50376">
      <c r="A50376" t="inlineStr">
        <is>
          <t>www.hdcarwallpapers.com</t>
        </is>
      </c>
      <c r="B50376" t="n">
        <v>789</v>
      </c>
    </row>
    <row r="50377">
      <c r="A50377" t="inlineStr">
        <is>
          <t>www.teestory.in</t>
        </is>
      </c>
      <c r="B50377" t="n">
        <v>789</v>
      </c>
    </row>
    <row r="50378">
      <c r="A50378" t="inlineStr">
        <is>
          <t>www.environmentalleader.com</t>
        </is>
      </c>
      <c r="B50378" t="n">
        <v>789</v>
      </c>
    </row>
    <row r="50379">
      <c r="A50379" t="inlineStr">
        <is>
          <t>forktospoon.com</t>
        </is>
      </c>
      <c r="B50379" t="n">
        <v>789</v>
      </c>
    </row>
    <row r="50380">
      <c r="A50380" t="inlineStr">
        <is>
          <t>www.spainrentalsdirect.co.uk</t>
        </is>
      </c>
      <c r="B50380" t="n">
        <v>789</v>
      </c>
    </row>
    <row r="50381">
      <c r="A50381" t="inlineStr">
        <is>
          <t>7aothuat.com</t>
        </is>
      </c>
      <c r="B50381" t="n">
        <v>789</v>
      </c>
    </row>
    <row r="50382">
      <c r="A50382" t="inlineStr">
        <is>
          <t>vickyflipfloptravels.com</t>
        </is>
      </c>
      <c r="B50382" t="n">
        <v>789</v>
      </c>
    </row>
    <row r="50383">
      <c r="A50383" t="inlineStr">
        <is>
          <t>www.canac.ca</t>
        </is>
      </c>
      <c r="B50383" t="n">
        <v>789</v>
      </c>
    </row>
    <row r="50384">
      <c r="A50384" t="inlineStr">
        <is>
          <t>www.ninesparis.com</t>
        </is>
      </c>
      <c r="B50384" t="n">
        <v>789</v>
      </c>
    </row>
    <row r="50385">
      <c r="A50385" t="inlineStr">
        <is>
          <t>www.thecornershop.fr</t>
        </is>
      </c>
      <c r="B50385" t="n">
        <v>789</v>
      </c>
    </row>
    <row r="50386">
      <c r="A50386" t="inlineStr">
        <is>
          <t>www.vermontsales.co.za</t>
        </is>
      </c>
      <c r="B50386" t="n">
        <v>789</v>
      </c>
    </row>
    <row r="50387">
      <c r="A50387" t="inlineStr">
        <is>
          <t>cdn.labmanager.com</t>
        </is>
      </c>
      <c r="B50387" t="n">
        <v>789</v>
      </c>
    </row>
    <row r="50388">
      <c r="A50388" t="inlineStr">
        <is>
          <t>www.mrcurtains.co.uk</t>
        </is>
      </c>
      <c r="B50388" t="n">
        <v>789</v>
      </c>
    </row>
    <row r="50389">
      <c r="A50389" t="inlineStr">
        <is>
          <t>www.yourfates.com</t>
        </is>
      </c>
      <c r="B50389" t="n">
        <v>789</v>
      </c>
    </row>
    <row r="50390">
      <c r="A50390" t="inlineStr">
        <is>
          <t>1956.catering</t>
        </is>
      </c>
      <c r="B50390" t="n">
        <v>789</v>
      </c>
    </row>
    <row r="50391">
      <c r="A50391" t="inlineStr">
        <is>
          <t>www.newtravel.cz</t>
        </is>
      </c>
      <c r="B50391" t="n">
        <v>789</v>
      </c>
    </row>
    <row r="50392">
      <c r="A50392" t="inlineStr">
        <is>
          <t>supersimple.com</t>
        </is>
      </c>
      <c r="B50392" t="n">
        <v>789</v>
      </c>
    </row>
    <row r="50393">
      <c r="A50393" t="inlineStr">
        <is>
          <t>sdn-library.s3.us-west-1.amazonaws.com</t>
        </is>
      </c>
      <c r="B50393" t="n">
        <v>789</v>
      </c>
    </row>
    <row r="50394">
      <c r="A50394" t="inlineStr">
        <is>
          <t>aliciacandelo.wpengine.com</t>
        </is>
      </c>
      <c r="B50394" t="n">
        <v>789</v>
      </c>
    </row>
    <row r="50395">
      <c r="A50395" t="inlineStr">
        <is>
          <t>structurecms-staging-psyclone.netdna-ssl.com</t>
        </is>
      </c>
      <c r="B50395" t="n">
        <v>789</v>
      </c>
    </row>
    <row r="50396">
      <c r="A50396" t="inlineStr">
        <is>
          <t>www.tmrzoo.com</t>
        </is>
      </c>
      <c r="B50396" t="n">
        <v>789</v>
      </c>
    </row>
    <row r="50397">
      <c r="A50397" t="inlineStr">
        <is>
          <t>www.histecho.com</t>
        </is>
      </c>
      <c r="B50397" t="n">
        <v>789</v>
      </c>
    </row>
    <row r="50398">
      <c r="A50398" t="inlineStr">
        <is>
          <t>www.studioscentral.com</t>
        </is>
      </c>
      <c r="B50398" t="n">
        <v>789</v>
      </c>
    </row>
    <row r="50399">
      <c r="A50399" t="inlineStr">
        <is>
          <t>powerobjects.com</t>
        </is>
      </c>
      <c r="B50399" t="n">
        <v>789</v>
      </c>
    </row>
    <row r="50400">
      <c r="A50400" t="inlineStr">
        <is>
          <t>www.flamencoexport.com</t>
        </is>
      </c>
      <c r="B50400" t="n">
        <v>789</v>
      </c>
    </row>
    <row r="50401">
      <c r="A50401" t="inlineStr">
        <is>
          <t>freshnss.com</t>
        </is>
      </c>
      <c r="B50401" t="n">
        <v>789</v>
      </c>
    </row>
    <row r="50402">
      <c r="A50402" t="inlineStr">
        <is>
          <t>www.thepearlpost.com</t>
        </is>
      </c>
      <c r="B50402" t="n">
        <v>789</v>
      </c>
    </row>
    <row r="50403">
      <c r="A50403" t="inlineStr">
        <is>
          <t>www.jacksons-fencing.co.uk</t>
        </is>
      </c>
      <c r="B50403" t="n">
        <v>789</v>
      </c>
    </row>
    <row r="50404">
      <c r="A50404" t="inlineStr">
        <is>
          <t>freshupholsterycleaning.com.au</t>
        </is>
      </c>
      <c r="B50404" t="n">
        <v>789</v>
      </c>
    </row>
    <row r="50405">
      <c r="A50405" t="inlineStr">
        <is>
          <t>www.rainbow-conversions.co.uk</t>
        </is>
      </c>
      <c r="B50405" t="n">
        <v>789</v>
      </c>
    </row>
    <row r="50406">
      <c r="A50406" t="inlineStr">
        <is>
          <t>www.shirtsupplier.com</t>
        </is>
      </c>
      <c r="B50406" t="n">
        <v>789</v>
      </c>
    </row>
    <row r="50407">
      <c r="A50407" t="inlineStr">
        <is>
          <t>www.megabearsfan.net</t>
        </is>
      </c>
      <c r="B50407" t="n">
        <v>789</v>
      </c>
    </row>
    <row r="50408">
      <c r="A50408" t="inlineStr">
        <is>
          <t>www.greenlivingaustralia.com.au</t>
        </is>
      </c>
      <c r="B50408" t="n">
        <v>789</v>
      </c>
    </row>
    <row r="50409">
      <c r="A50409" t="inlineStr">
        <is>
          <t>www.cal-am.com</t>
        </is>
      </c>
      <c r="B50409" t="n">
        <v>788</v>
      </c>
    </row>
    <row r="50410">
      <c r="A50410" t="inlineStr">
        <is>
          <t>www.urbansurfclothing.com</t>
        </is>
      </c>
      <c r="B50410" t="n">
        <v>788</v>
      </c>
    </row>
    <row r="50411">
      <c r="A50411" t="inlineStr">
        <is>
          <t>arhsharbinger.com</t>
        </is>
      </c>
      <c r="B50411" t="n">
        <v>788</v>
      </c>
    </row>
    <row r="50412">
      <c r="A50412" t="inlineStr">
        <is>
          <t>www.salmon-fishing-services.com</t>
        </is>
      </c>
      <c r="B50412" t="n">
        <v>788</v>
      </c>
    </row>
    <row r="50413">
      <c r="A50413" t="inlineStr">
        <is>
          <t>www.californiaherps.com</t>
        </is>
      </c>
      <c r="B50413" t="n">
        <v>788</v>
      </c>
    </row>
    <row r="50414">
      <c r="A50414" t="inlineStr">
        <is>
          <t>gaitaobao4.alicdn.com</t>
        </is>
      </c>
      <c r="B50414" t="n">
        <v>788</v>
      </c>
    </row>
    <row r="50415">
      <c r="A50415" t="inlineStr">
        <is>
          <t>soccerpoint.com.ua</t>
        </is>
      </c>
      <c r="B50415" t="n">
        <v>788</v>
      </c>
    </row>
    <row r="50416">
      <c r="A50416" t="inlineStr">
        <is>
          <t>s.marketwatch.com</t>
        </is>
      </c>
      <c r="B50416" t="n">
        <v>788</v>
      </c>
    </row>
    <row r="50417">
      <c r="A50417" t="inlineStr">
        <is>
          <t>loire-net.tv</t>
        </is>
      </c>
      <c r="B50417" t="n">
        <v>788</v>
      </c>
    </row>
    <row r="50418">
      <c r="A50418" t="inlineStr">
        <is>
          <t>www.wideopeneats.com</t>
        </is>
      </c>
      <c r="B50418" t="n">
        <v>788</v>
      </c>
    </row>
    <row r="50419">
      <c r="A50419" t="inlineStr">
        <is>
          <t>www.afjv.com</t>
        </is>
      </c>
      <c r="B50419" t="n">
        <v>788</v>
      </c>
    </row>
    <row r="50420">
      <c r="A50420" t="inlineStr">
        <is>
          <t>blog-cdn.touringplans.com</t>
        </is>
      </c>
      <c r="B50420" t="n">
        <v>788</v>
      </c>
    </row>
    <row r="50421">
      <c r="A50421" t="inlineStr">
        <is>
          <t>martimx.vteximg.com.br</t>
        </is>
      </c>
      <c r="B50421" t="n">
        <v>788</v>
      </c>
    </row>
    <row r="50422">
      <c r="A50422" t="inlineStr">
        <is>
          <t>unekorn.com</t>
        </is>
      </c>
      <c r="B50422" t="n">
        <v>788</v>
      </c>
    </row>
    <row r="50423">
      <c r="A50423" t="inlineStr">
        <is>
          <t>www.photolib.noaa.gov</t>
        </is>
      </c>
      <c r="B50423" t="n">
        <v>788</v>
      </c>
    </row>
    <row r="50424">
      <c r="A50424" t="inlineStr">
        <is>
          <t>www.saafistudio.com</t>
        </is>
      </c>
      <c r="B50424" t="n">
        <v>788</v>
      </c>
    </row>
    <row r="50425">
      <c r="A50425" t="inlineStr">
        <is>
          <t>www.ewtn.com</t>
        </is>
      </c>
      <c r="B50425" t="n">
        <v>788</v>
      </c>
    </row>
    <row r="50426">
      <c r="A50426" t="inlineStr">
        <is>
          <t>www.aquasabi.de</t>
        </is>
      </c>
      <c r="B50426" t="n">
        <v>788</v>
      </c>
    </row>
    <row r="50427">
      <c r="A50427" t="inlineStr">
        <is>
          <t>www.accessibilityguides.org</t>
        </is>
      </c>
      <c r="B50427" t="n">
        <v>788</v>
      </c>
    </row>
    <row r="50428">
      <c r="A50428" t="inlineStr">
        <is>
          <t>grahamscleaning.com.au</t>
        </is>
      </c>
      <c r="B50428" t="n">
        <v>788</v>
      </c>
    </row>
    <row r="50429">
      <c r="A50429" t="inlineStr">
        <is>
          <t>worldmoneymax.com</t>
        </is>
      </c>
      <c r="B50429" t="n">
        <v>788</v>
      </c>
    </row>
    <row r="50430">
      <c r="A50430" t="inlineStr">
        <is>
          <t>www.woodenitbegreat.com.au</t>
        </is>
      </c>
      <c r="B50430" t="n">
        <v>788</v>
      </c>
    </row>
    <row r="50431">
      <c r="A50431" t="inlineStr">
        <is>
          <t>www.precision-steeltube.com</t>
        </is>
      </c>
      <c r="B50431" t="n">
        <v>788</v>
      </c>
    </row>
    <row r="50432">
      <c r="A50432" t="inlineStr">
        <is>
          <t>tonghor.com</t>
        </is>
      </c>
      <c r="B50432" t="n">
        <v>788</v>
      </c>
    </row>
    <row r="50433">
      <c r="A50433" t="inlineStr">
        <is>
          <t>5548-cdn.doitbest.com</t>
        </is>
      </c>
      <c r="B50433" t="n">
        <v>788</v>
      </c>
    </row>
    <row r="50434">
      <c r="A50434" t="inlineStr">
        <is>
          <t>c4138a07a7ed68918ea1-2ecfa6c11c6addd801f0c3da2d2dd24f.ssl.cf1.rackcdn.com</t>
        </is>
      </c>
      <c r="B50434" t="n">
        <v>788</v>
      </c>
    </row>
    <row r="50435">
      <c r="A50435" t="inlineStr">
        <is>
          <t>speakersbfdeals.net</t>
        </is>
      </c>
      <c r="B50435" t="n">
        <v>788</v>
      </c>
    </row>
    <row r="50436">
      <c r="A50436" t="inlineStr">
        <is>
          <t>www.idplr.com</t>
        </is>
      </c>
      <c r="B50436" t="n">
        <v>788</v>
      </c>
    </row>
    <row r="50437">
      <c r="A50437" t="inlineStr">
        <is>
          <t>www.laptopbatteryexpress.com</t>
        </is>
      </c>
      <c r="B50437" t="n">
        <v>788</v>
      </c>
    </row>
    <row r="50438">
      <c r="A50438" t="inlineStr">
        <is>
          <t>images.premiercottages.co.uk</t>
        </is>
      </c>
      <c r="B50438" t="n">
        <v>788</v>
      </c>
    </row>
    <row r="50439">
      <c r="A50439" t="inlineStr">
        <is>
          <t>www.marklives.com</t>
        </is>
      </c>
      <c r="B50439" t="n">
        <v>788</v>
      </c>
    </row>
    <row r="50440">
      <c r="A50440" t="inlineStr">
        <is>
          <t>www.gundam.co.nz</t>
        </is>
      </c>
      <c r="B50440" t="n">
        <v>788</v>
      </c>
    </row>
    <row r="50441">
      <c r="A50441" t="inlineStr">
        <is>
          <t>www.scentstore.com</t>
        </is>
      </c>
      <c r="B50441" t="n">
        <v>788</v>
      </c>
    </row>
    <row r="50442">
      <c r="A50442" t="inlineStr">
        <is>
          <t>vsuete.com</t>
        </is>
      </c>
      <c r="B50442" t="n">
        <v>788</v>
      </c>
    </row>
    <row r="50443">
      <c r="A50443" t="inlineStr">
        <is>
          <t>www.coinstudy.com</t>
        </is>
      </c>
      <c r="B50443" t="n">
        <v>788</v>
      </c>
    </row>
    <row r="50444">
      <c r="A50444" t="inlineStr">
        <is>
          <t>www.nopcommerce.com</t>
        </is>
      </c>
      <c r="B50444" t="n">
        <v>788</v>
      </c>
    </row>
    <row r="50445">
      <c r="A50445" t="inlineStr">
        <is>
          <t>icdn02.gaymentubexxx.com</t>
        </is>
      </c>
      <c r="B50445" t="n">
        <v>788</v>
      </c>
    </row>
    <row r="50446">
      <c r="A50446" t="inlineStr">
        <is>
          <t>www.nar.realtor</t>
        </is>
      </c>
      <c r="B50446" t="n">
        <v>788</v>
      </c>
    </row>
    <row r="50447">
      <c r="A50447" t="inlineStr">
        <is>
          <t>ts2.0ps.us</t>
        </is>
      </c>
      <c r="B50447" t="n">
        <v>788</v>
      </c>
    </row>
    <row r="50448">
      <c r="A50448" t="inlineStr">
        <is>
          <t>www.new-media.com.au</t>
        </is>
      </c>
      <c r="B50448" t="n">
        <v>788</v>
      </c>
    </row>
    <row r="50449">
      <c r="A50449" t="inlineStr">
        <is>
          <t>www.foxls.com</t>
        </is>
      </c>
      <c r="B50449" t="n">
        <v>788</v>
      </c>
    </row>
    <row r="50450">
      <c r="A50450" t="inlineStr">
        <is>
          <t>obamapacman.com</t>
        </is>
      </c>
      <c r="B50450" t="n">
        <v>788</v>
      </c>
    </row>
    <row r="50451">
      <c r="A50451" t="inlineStr">
        <is>
          <t>www.companiadecueros.com</t>
        </is>
      </c>
      <c r="B50451" t="n">
        <v>788</v>
      </c>
    </row>
    <row r="50452">
      <c r="A50452" t="inlineStr">
        <is>
          <t>www.persempretoys.com</t>
        </is>
      </c>
      <c r="B50452" t="n">
        <v>788</v>
      </c>
    </row>
    <row r="50453">
      <c r="A50453" t="inlineStr">
        <is>
          <t>www.ardeaprints.com</t>
        </is>
      </c>
      <c r="B50453" t="n">
        <v>788</v>
      </c>
    </row>
    <row r="50454">
      <c r="A50454" t="inlineStr">
        <is>
          <t>twistarticle.com</t>
        </is>
      </c>
      <c r="B50454" t="n">
        <v>788</v>
      </c>
    </row>
    <row r="50455">
      <c r="A50455" t="inlineStr">
        <is>
          <t>playdatesparties.com</t>
        </is>
      </c>
      <c r="B50455" t="n">
        <v>788</v>
      </c>
    </row>
    <row r="50456">
      <c r="A50456" t="inlineStr">
        <is>
          <t>www.4-wheel-parts.de</t>
        </is>
      </c>
      <c r="B50456" t="n">
        <v>788</v>
      </c>
    </row>
    <row r="50457">
      <c r="A50457" t="inlineStr">
        <is>
          <t>wnyt.com</t>
        </is>
      </c>
      <c r="B50457" t="n">
        <v>788</v>
      </c>
    </row>
    <row r="50458">
      <c r="A50458" t="inlineStr">
        <is>
          <t>www.black-by-design.co.uk</t>
        </is>
      </c>
      <c r="B50458" t="n">
        <v>788</v>
      </c>
    </row>
    <row r="50459">
      <c r="A50459" t="inlineStr">
        <is>
          <t>www.formativesports.com</t>
        </is>
      </c>
      <c r="B50459" t="n">
        <v>788</v>
      </c>
    </row>
    <row r="50460">
      <c r="A50460" t="inlineStr">
        <is>
          <t>www.short-hairstyles.co</t>
        </is>
      </c>
      <c r="B50460" t="n">
        <v>787</v>
      </c>
    </row>
    <row r="50461">
      <c r="A50461" t="inlineStr">
        <is>
          <t>fashiontasty.com</t>
        </is>
      </c>
      <c r="B50461" t="n">
        <v>787</v>
      </c>
    </row>
    <row r="50462">
      <c r="A50462" t="inlineStr">
        <is>
          <t>www.rotinrice.com</t>
        </is>
      </c>
      <c r="B50462" t="n">
        <v>787</v>
      </c>
    </row>
    <row r="50463">
      <c r="A50463" t="inlineStr">
        <is>
          <t>2nqf1a2pxrmv1i0jyy3lbz8e.wpengine.netdna-cdn.com</t>
        </is>
      </c>
      <c r="B50463" t="n">
        <v>787</v>
      </c>
    </row>
    <row r="50464">
      <c r="A50464" t="inlineStr">
        <is>
          <t>www.oldride.com</t>
        </is>
      </c>
      <c r="B50464" t="n">
        <v>787</v>
      </c>
    </row>
    <row r="50465">
      <c r="A50465" t="inlineStr">
        <is>
          <t>cdn.studiocalico.com</t>
        </is>
      </c>
      <c r="B50465" t="n">
        <v>787</v>
      </c>
    </row>
    <row r="50466">
      <c r="A50466" t="inlineStr">
        <is>
          <t>static.kdsimeter.com</t>
        </is>
      </c>
      <c r="B50466" t="n">
        <v>787</v>
      </c>
    </row>
    <row r="50467">
      <c r="A50467" t="inlineStr">
        <is>
          <t>www.yalebooks.co.uk</t>
        </is>
      </c>
      <c r="B50467" t="n">
        <v>787</v>
      </c>
    </row>
    <row r="50468">
      <c r="A50468" t="inlineStr">
        <is>
          <t>www.fichier-pdf.fr</t>
        </is>
      </c>
      <c r="B50468" t="n">
        <v>787</v>
      </c>
    </row>
    <row r="50469">
      <c r="A50469" t="inlineStr">
        <is>
          <t>scr3.golem.de</t>
        </is>
      </c>
      <c r="B50469" t="n">
        <v>787</v>
      </c>
    </row>
    <row r="50470">
      <c r="A50470" t="inlineStr">
        <is>
          <t>sun9-6.userapi.com</t>
        </is>
      </c>
      <c r="B50470" t="n">
        <v>787</v>
      </c>
    </row>
    <row r="50471">
      <c r="A50471" t="inlineStr">
        <is>
          <t>carexpert.ru</t>
        </is>
      </c>
      <c r="B50471" t="n">
        <v>787</v>
      </c>
    </row>
    <row r="50472">
      <c r="A50472" t="inlineStr">
        <is>
          <t>cdn.kreezalid.com</t>
        </is>
      </c>
      <c r="B50472" t="n">
        <v>787</v>
      </c>
    </row>
    <row r="50473">
      <c r="A50473" t="inlineStr">
        <is>
          <t>www.h-brands.com</t>
        </is>
      </c>
      <c r="B50473" t="n">
        <v>787</v>
      </c>
    </row>
    <row r="50474">
      <c r="A50474" t="inlineStr">
        <is>
          <t>designzoo.pl</t>
        </is>
      </c>
      <c r="B50474" t="n">
        <v>787</v>
      </c>
    </row>
    <row r="50475">
      <c r="A50475" t="inlineStr">
        <is>
          <t>img.votpusk.ru</t>
        </is>
      </c>
      <c r="B50475" t="n">
        <v>787</v>
      </c>
    </row>
    <row r="50476">
      <c r="A50476" t="inlineStr">
        <is>
          <t>www.sylprotec.com</t>
        </is>
      </c>
      <c r="B50476" t="n">
        <v>787</v>
      </c>
    </row>
    <row r="50477">
      <c r="A50477" t="inlineStr">
        <is>
          <t>cdn.business2community.com</t>
        </is>
      </c>
      <c r="B50477" t="n">
        <v>787</v>
      </c>
    </row>
    <row r="50478">
      <c r="A50478" t="inlineStr">
        <is>
          <t>www.marketsports.com.au</t>
        </is>
      </c>
      <c r="B50478" t="n">
        <v>787</v>
      </c>
    </row>
    <row r="50479">
      <c r="A50479" t="inlineStr">
        <is>
          <t>images.kitchenstories.io</t>
        </is>
      </c>
      <c r="B50479" t="n">
        <v>787</v>
      </c>
    </row>
    <row r="50480">
      <c r="A50480" t="inlineStr">
        <is>
          <t>bluesilverphotography.files.wordpress.com</t>
        </is>
      </c>
      <c r="B50480" t="n">
        <v>787</v>
      </c>
    </row>
    <row r="50481">
      <c r="A50481" t="inlineStr">
        <is>
          <t>dodofinance.com</t>
        </is>
      </c>
      <c r="B50481" t="n">
        <v>787</v>
      </c>
    </row>
    <row r="50482">
      <c r="A50482" t="inlineStr">
        <is>
          <t>www.emeralddoors.co.uk</t>
        </is>
      </c>
      <c r="B50482" t="n">
        <v>787</v>
      </c>
    </row>
    <row r="50483">
      <c r="A50483" t="inlineStr">
        <is>
          <t>www.addictedtocelebrities.com</t>
        </is>
      </c>
      <c r="B50483" t="n">
        <v>787</v>
      </c>
    </row>
    <row r="50484">
      <c r="A50484" t="inlineStr">
        <is>
          <t>delineateyourdwelling.com</t>
        </is>
      </c>
      <c r="B50484" t="n">
        <v>787</v>
      </c>
    </row>
    <row r="50485">
      <c r="A50485" t="inlineStr">
        <is>
          <t>asset.matchfashion.no</t>
        </is>
      </c>
      <c r="B50485" t="n">
        <v>787</v>
      </c>
    </row>
    <row r="50486">
      <c r="A50486" t="inlineStr">
        <is>
          <t>cdn.joules.com</t>
        </is>
      </c>
      <c r="B50486" t="n">
        <v>787</v>
      </c>
    </row>
    <row r="50487">
      <c r="A50487" t="inlineStr">
        <is>
          <t>s8n9d9q9.rocketcdn.me</t>
        </is>
      </c>
      <c r="B50487" t="n">
        <v>787</v>
      </c>
    </row>
    <row r="50488">
      <c r="A50488" t="inlineStr">
        <is>
          <t>datafile10.arkadia.com</t>
        </is>
      </c>
      <c r="B50488" t="n">
        <v>787</v>
      </c>
    </row>
    <row r="50489">
      <c r="A50489" t="inlineStr">
        <is>
          <t>www.bazaarhome.com</t>
        </is>
      </c>
      <c r="B50489" t="n">
        <v>787</v>
      </c>
    </row>
    <row r="50490">
      <c r="A50490" t="inlineStr">
        <is>
          <t>intheplayroom.co.uk</t>
        </is>
      </c>
      <c r="B50490" t="n">
        <v>787</v>
      </c>
    </row>
    <row r="50491">
      <c r="A50491" t="inlineStr">
        <is>
          <t>www.schoonerwoodwind.com</t>
        </is>
      </c>
      <c r="B50491" t="n">
        <v>787</v>
      </c>
    </row>
    <row r="50492">
      <c r="A50492" t="inlineStr">
        <is>
          <t>icdn02.gayporntube.tv</t>
        </is>
      </c>
      <c r="B50492" t="n">
        <v>787</v>
      </c>
    </row>
    <row r="50493">
      <c r="A50493" t="inlineStr">
        <is>
          <t>inessah.com</t>
        </is>
      </c>
      <c r="B50493" t="n">
        <v>787</v>
      </c>
    </row>
    <row r="50494">
      <c r="A50494" t="inlineStr">
        <is>
          <t>www.tennentstrains.co.uk</t>
        </is>
      </c>
      <c r="B50494" t="n">
        <v>787</v>
      </c>
    </row>
    <row r="50495">
      <c r="A50495" t="inlineStr">
        <is>
          <t>www.amzmodapk.com</t>
        </is>
      </c>
      <c r="B50495" t="n">
        <v>787</v>
      </c>
    </row>
    <row r="50496">
      <c r="A50496" t="inlineStr">
        <is>
          <t>kralen-studio.be</t>
        </is>
      </c>
      <c r="B50496" t="n">
        <v>787</v>
      </c>
    </row>
    <row r="50497">
      <c r="A50497" t="inlineStr">
        <is>
          <t>www.aprillacewigs.com</t>
        </is>
      </c>
      <c r="B50497" t="n">
        <v>787</v>
      </c>
    </row>
    <row r="50498">
      <c r="A50498" t="inlineStr">
        <is>
          <t>www.pedalroom.com</t>
        </is>
      </c>
      <c r="B50498" t="n">
        <v>787</v>
      </c>
    </row>
    <row r="50499">
      <c r="A50499" t="inlineStr">
        <is>
          <t>pcz.xbeegporn.mobi</t>
        </is>
      </c>
      <c r="B50499" t="n">
        <v>787</v>
      </c>
    </row>
    <row r="50500">
      <c r="A50500" t="inlineStr">
        <is>
          <t>www.ropesoapndope.com</t>
        </is>
      </c>
      <c r="B50500" t="n">
        <v>787</v>
      </c>
    </row>
    <row r="50501">
      <c r="A50501" t="inlineStr">
        <is>
          <t>www.alohaoutlet.com</t>
        </is>
      </c>
      <c r="B50501" t="n">
        <v>787</v>
      </c>
    </row>
    <row r="50502">
      <c r="A50502" t="inlineStr">
        <is>
          <t>sharptruck.blob.core.windows.net</t>
        </is>
      </c>
      <c r="B50502" t="n">
        <v>787</v>
      </c>
    </row>
    <row r="50503">
      <c r="A50503" t="inlineStr">
        <is>
          <t>plants.oaklandnursery.com</t>
        </is>
      </c>
      <c r="B50503" t="n">
        <v>787</v>
      </c>
    </row>
    <row r="50504">
      <c r="A50504" t="inlineStr">
        <is>
          <t>www.systematyx.com</t>
        </is>
      </c>
      <c r="B50504" t="n">
        <v>787</v>
      </c>
    </row>
    <row r="50505">
      <c r="A50505" t="inlineStr">
        <is>
          <t>gio.one</t>
        </is>
      </c>
      <c r="B50505" t="n">
        <v>787</v>
      </c>
    </row>
    <row r="50506">
      <c r="A50506" t="inlineStr">
        <is>
          <t>v3.boldsystems.org</t>
        </is>
      </c>
      <c r="B50506" t="n">
        <v>787</v>
      </c>
    </row>
    <row r="50507">
      <c r="A50507" t="inlineStr">
        <is>
          <t>usedauto-usa.com</t>
        </is>
      </c>
      <c r="B50507" t="n">
        <v>787</v>
      </c>
    </row>
    <row r="50508">
      <c r="A50508" t="inlineStr">
        <is>
          <t>d1xn1bcogdo8ve.cloudfront.net</t>
        </is>
      </c>
      <c r="B50508" t="n">
        <v>787</v>
      </c>
    </row>
    <row r="50509">
      <c r="A50509" t="inlineStr">
        <is>
          <t>www.buytelescopes.com</t>
        </is>
      </c>
      <c r="B50509" t="n">
        <v>787</v>
      </c>
    </row>
    <row r="50510">
      <c r="A50510" t="inlineStr">
        <is>
          <t>img.dropmark.com</t>
        </is>
      </c>
      <c r="B50510" t="n">
        <v>787</v>
      </c>
    </row>
    <row r="50511">
      <c r="A50511" t="inlineStr">
        <is>
          <t>www.mccabespharmacy.com</t>
        </is>
      </c>
      <c r="B50511" t="n">
        <v>787</v>
      </c>
    </row>
    <row r="50512">
      <c r="A50512" t="inlineStr">
        <is>
          <t>s020.radikal.ru</t>
        </is>
      </c>
      <c r="B50512" t="n">
        <v>787</v>
      </c>
    </row>
    <row r="50513">
      <c r="A50513" t="inlineStr">
        <is>
          <t>www.digitalmusicnews.com</t>
        </is>
      </c>
      <c r="B50513" t="n">
        <v>787</v>
      </c>
    </row>
    <row r="50514">
      <c r="A50514" t="inlineStr">
        <is>
          <t>www.outr.co.uk</t>
        </is>
      </c>
      <c r="B50514" t="n">
        <v>787</v>
      </c>
    </row>
    <row r="50515">
      <c r="A50515" t="inlineStr">
        <is>
          <t>www.constructioncomplete.com</t>
        </is>
      </c>
      <c r="B50515" t="n">
        <v>787</v>
      </c>
    </row>
    <row r="50516">
      <c r="A50516" t="inlineStr">
        <is>
          <t>calgaryvacuums.ca</t>
        </is>
      </c>
      <c r="B50516" t="n">
        <v>787</v>
      </c>
    </row>
    <row r="50517">
      <c r="A50517" t="inlineStr">
        <is>
          <t>www.handantex.com</t>
        </is>
      </c>
      <c r="B50517" t="n">
        <v>787</v>
      </c>
    </row>
    <row r="50518">
      <c r="A50518" t="inlineStr">
        <is>
          <t>www.peachesandblush.com</t>
        </is>
      </c>
      <c r="B50518" t="n">
        <v>787</v>
      </c>
    </row>
    <row r="50519">
      <c r="A50519" t="inlineStr">
        <is>
          <t>www.travelcities.net</t>
        </is>
      </c>
      <c r="B50519" t="n">
        <v>787</v>
      </c>
    </row>
    <row r="50520">
      <c r="A50520" t="inlineStr">
        <is>
          <t>irishradio2.cdn.tibus.net</t>
        </is>
      </c>
      <c r="B50520" t="n">
        <v>787</v>
      </c>
    </row>
    <row r="50521">
      <c r="A50521" t="inlineStr">
        <is>
          <t>v2l4iv58vz-flywheel.netdna-ssl.com</t>
        </is>
      </c>
      <c r="B50521" t="n">
        <v>787</v>
      </c>
    </row>
    <row r="50522">
      <c r="A50522" t="inlineStr">
        <is>
          <t>www.simoneverittphotography.com</t>
        </is>
      </c>
      <c r="B50522" t="n">
        <v>787</v>
      </c>
    </row>
    <row r="50523">
      <c r="A50523" t="inlineStr">
        <is>
          <t>www.thelightingcentre.co.uk</t>
        </is>
      </c>
      <c r="B50523" t="n">
        <v>787</v>
      </c>
    </row>
    <row r="50524">
      <c r="A50524" t="inlineStr">
        <is>
          <t>playerhud.com</t>
        </is>
      </c>
      <c r="B50524" t="n">
        <v>787</v>
      </c>
    </row>
    <row r="50525">
      <c r="A50525" t="inlineStr">
        <is>
          <t>tastefullyfrugal.org</t>
        </is>
      </c>
      <c r="B50525" t="n">
        <v>787</v>
      </c>
    </row>
    <row r="50526">
      <c r="A50526" t="inlineStr">
        <is>
          <t>www.valentinegiftidea.com</t>
        </is>
      </c>
      <c r="B50526" t="n">
        <v>787</v>
      </c>
    </row>
    <row r="50527">
      <c r="A50527" t="inlineStr">
        <is>
          <t>www.new-line.com</t>
        </is>
      </c>
      <c r="B50527" t="n">
        <v>787</v>
      </c>
    </row>
    <row r="50528">
      <c r="A50528" t="inlineStr">
        <is>
          <t>www.closetfulofclothes.com</t>
        </is>
      </c>
      <c r="B50528" t="n">
        <v>786</v>
      </c>
    </row>
    <row r="50529">
      <c r="A50529" t="inlineStr">
        <is>
          <t>breakingnewsalerts.com</t>
        </is>
      </c>
      <c r="B50529" t="n">
        <v>786</v>
      </c>
    </row>
    <row r="50530">
      <c r="A50530" t="inlineStr">
        <is>
          <t>beauty411.net</t>
        </is>
      </c>
      <c r="B50530" t="n">
        <v>786</v>
      </c>
    </row>
    <row r="50531">
      <c r="A50531" t="inlineStr">
        <is>
          <t>s05.peimg.fr</t>
        </is>
      </c>
      <c r="B50531" t="n">
        <v>786</v>
      </c>
    </row>
    <row r="50532">
      <c r="A50532" t="inlineStr">
        <is>
          <t>d.otcdn.com</t>
        </is>
      </c>
      <c r="B50532" t="n">
        <v>786</v>
      </c>
    </row>
    <row r="50533">
      <c r="A50533" t="inlineStr">
        <is>
          <t>photography-now.com</t>
        </is>
      </c>
      <c r="B50533" t="n">
        <v>786</v>
      </c>
    </row>
    <row r="50534">
      <c r="A50534" t="inlineStr">
        <is>
          <t>paninishop-16eb6.kxcdn.com</t>
        </is>
      </c>
      <c r="B50534" t="n">
        <v>786</v>
      </c>
    </row>
    <row r="50535">
      <c r="A50535" t="inlineStr">
        <is>
          <t>babyologist.com</t>
        </is>
      </c>
      <c r="B50535" t="n">
        <v>786</v>
      </c>
    </row>
    <row r="50536">
      <c r="A50536" t="inlineStr">
        <is>
          <t>d1jdlez3mwxs70.cloudfront.net</t>
        </is>
      </c>
      <c r="B50536" t="n">
        <v>786</v>
      </c>
    </row>
    <row r="50537">
      <c r="A50537" t="inlineStr">
        <is>
          <t>vintagewomenshats.com</t>
        </is>
      </c>
      <c r="B50537" t="n">
        <v>786</v>
      </c>
    </row>
    <row r="50538">
      <c r="A50538" t="inlineStr">
        <is>
          <t>rlrorwxhnijkmp5p.ldycdn.com</t>
        </is>
      </c>
      <c r="B50538" t="n">
        <v>786</v>
      </c>
    </row>
    <row r="50539">
      <c r="A50539" t="inlineStr">
        <is>
          <t>designthusiasm.com</t>
        </is>
      </c>
      <c r="B50539" t="n">
        <v>786</v>
      </c>
    </row>
    <row r="50540">
      <c r="A50540" t="inlineStr">
        <is>
          <t>www.dronestagr.am</t>
        </is>
      </c>
      <c r="B50540" t="n">
        <v>786</v>
      </c>
    </row>
    <row r="50541">
      <c r="A50541" t="inlineStr">
        <is>
          <t>arsitagx-master.s3.ap-southeast-1.amazonaws.com</t>
        </is>
      </c>
      <c r="B50541" t="n">
        <v>786</v>
      </c>
    </row>
    <row r="50542">
      <c r="A50542" t="inlineStr">
        <is>
          <t>www.women-fashion.club</t>
        </is>
      </c>
      <c r="B50542" t="n">
        <v>786</v>
      </c>
    </row>
    <row r="50543">
      <c r="A50543" t="inlineStr">
        <is>
          <t>devour.asia</t>
        </is>
      </c>
      <c r="B50543" t="n">
        <v>786</v>
      </c>
    </row>
    <row r="50544">
      <c r="A50544" t="inlineStr">
        <is>
          <t>mediavideo.blastingnews.com</t>
        </is>
      </c>
      <c r="B50544" t="n">
        <v>786</v>
      </c>
    </row>
    <row r="50545">
      <c r="A50545" t="inlineStr">
        <is>
          <t>mikeandamyblog.files.wordpress.com</t>
        </is>
      </c>
      <c r="B50545" t="n">
        <v>786</v>
      </c>
    </row>
    <row r="50546">
      <c r="A50546" t="inlineStr">
        <is>
          <t>i3.fnp.ae</t>
        </is>
      </c>
      <c r="B50546" t="n">
        <v>786</v>
      </c>
    </row>
    <row r="50547">
      <c r="A50547" t="inlineStr">
        <is>
          <t>www.drgreene.com</t>
        </is>
      </c>
      <c r="B50547" t="n">
        <v>786</v>
      </c>
    </row>
    <row r="50548">
      <c r="A50548" t="inlineStr">
        <is>
          <t>3dpirate.net</t>
        </is>
      </c>
      <c r="B50548" t="n">
        <v>786</v>
      </c>
    </row>
    <row r="50549">
      <c r="A50549" t="inlineStr">
        <is>
          <t>refinedwarphoto.com</t>
        </is>
      </c>
      <c r="B50549" t="n">
        <v>786</v>
      </c>
    </row>
    <row r="50550">
      <c r="A50550" t="inlineStr">
        <is>
          <t>www.hardware-boom.com</t>
        </is>
      </c>
      <c r="B50550" t="n">
        <v>786</v>
      </c>
    </row>
    <row r="50551">
      <c r="A50551" t="inlineStr">
        <is>
          <t>i-moto.my</t>
        </is>
      </c>
      <c r="B50551" t="n">
        <v>786</v>
      </c>
    </row>
    <row r="50552">
      <c r="A50552" t="inlineStr">
        <is>
          <t>animeworks.com.au</t>
        </is>
      </c>
      <c r="B50552" t="n">
        <v>786</v>
      </c>
    </row>
    <row r="50553">
      <c r="A50553" t="inlineStr">
        <is>
          <t>cchenwatch.com</t>
        </is>
      </c>
      <c r="B50553" t="n">
        <v>786</v>
      </c>
    </row>
    <row r="50554">
      <c r="A50554" t="inlineStr">
        <is>
          <t>www.livingelements.com.au</t>
        </is>
      </c>
      <c r="B50554" t="n">
        <v>786</v>
      </c>
    </row>
    <row r="50555">
      <c r="A50555" t="inlineStr">
        <is>
          <t>images.candle-holder.org</t>
        </is>
      </c>
      <c r="B50555" t="n">
        <v>786</v>
      </c>
    </row>
    <row r="50556">
      <c r="A50556" t="inlineStr">
        <is>
          <t>thecinnamonhollow.com</t>
        </is>
      </c>
      <c r="B50556" t="n">
        <v>786</v>
      </c>
    </row>
    <row r="50557">
      <c r="A50557" t="inlineStr">
        <is>
          <t>speypers.com</t>
        </is>
      </c>
      <c r="B50557" t="n">
        <v>786</v>
      </c>
    </row>
    <row r="50558">
      <c r="A50558" t="inlineStr">
        <is>
          <t>statics.wheelwell.com</t>
        </is>
      </c>
      <c r="B50558" t="n">
        <v>786</v>
      </c>
    </row>
    <row r="50559">
      <c r="A50559" t="inlineStr">
        <is>
          <t>www.click4balloons.co.uk</t>
        </is>
      </c>
      <c r="B50559" t="n">
        <v>786</v>
      </c>
    </row>
    <row r="50560">
      <c r="A50560" t="inlineStr">
        <is>
          <t>4052-cdn.doitbest.com</t>
        </is>
      </c>
      <c r="B50560" t="n">
        <v>786</v>
      </c>
    </row>
    <row r="50561">
      <c r="A50561" t="inlineStr">
        <is>
          <t>www.phone-boutique.com</t>
        </is>
      </c>
      <c r="B50561" t="n">
        <v>786</v>
      </c>
    </row>
    <row r="50562">
      <c r="A50562" t="inlineStr">
        <is>
          <t>bungareben.com</t>
        </is>
      </c>
      <c r="B50562" t="n">
        <v>786</v>
      </c>
    </row>
    <row r="50563">
      <c r="A50563" t="inlineStr">
        <is>
          <t>cdn.modernbike.com</t>
        </is>
      </c>
      <c r="B50563" t="n">
        <v>786</v>
      </c>
    </row>
    <row r="50564">
      <c r="A50564" t="inlineStr">
        <is>
          <t>www.sense2.com.au</t>
        </is>
      </c>
      <c r="B50564" t="n">
        <v>786</v>
      </c>
    </row>
    <row r="50565">
      <c r="A50565" t="inlineStr">
        <is>
          <t>www.luontaistuotekauppa24.fi</t>
        </is>
      </c>
      <c r="B50565" t="n">
        <v>786</v>
      </c>
    </row>
    <row r="50566">
      <c r="A50566" t="inlineStr">
        <is>
          <t>images.girls-clothing.org</t>
        </is>
      </c>
      <c r="B50566" t="n">
        <v>786</v>
      </c>
    </row>
    <row r="50567">
      <c r="A50567" t="inlineStr">
        <is>
          <t>www.smiggle.co.uk</t>
        </is>
      </c>
      <c r="B50567" t="n">
        <v>786</v>
      </c>
    </row>
    <row r="50568">
      <c r="A50568" t="inlineStr">
        <is>
          <t>longquiltedcoat.com</t>
        </is>
      </c>
      <c r="B50568" t="n">
        <v>786</v>
      </c>
    </row>
    <row r="50569">
      <c r="A50569" t="inlineStr">
        <is>
          <t>www.totalhomecenter.net</t>
        </is>
      </c>
      <c r="B50569" t="n">
        <v>786</v>
      </c>
    </row>
    <row r="50570">
      <c r="A50570" t="inlineStr">
        <is>
          <t>www.ardengemcsu.nhs.uk</t>
        </is>
      </c>
      <c r="B50570" t="n">
        <v>786</v>
      </c>
    </row>
    <row r="50571">
      <c r="A50571" t="inlineStr">
        <is>
          <t>www.paigenelsonphotography.com</t>
        </is>
      </c>
      <c r="B50571" t="n">
        <v>786</v>
      </c>
    </row>
    <row r="50572">
      <c r="A50572" t="inlineStr">
        <is>
          <t>bandai-a.akamaihd.net</t>
        </is>
      </c>
      <c r="B50572" t="n">
        <v>786</v>
      </c>
    </row>
    <row r="50573">
      <c r="A50573" t="inlineStr">
        <is>
          <t>img04.rl0.ru</t>
        </is>
      </c>
      <c r="B50573" t="n">
        <v>786</v>
      </c>
    </row>
    <row r="50574">
      <c r="A50574" t="inlineStr">
        <is>
          <t>behindthewheel.com.au</t>
        </is>
      </c>
      <c r="B50574" t="n">
        <v>786</v>
      </c>
    </row>
    <row r="50575">
      <c r="A50575" t="inlineStr">
        <is>
          <t>www.founderjar.com</t>
        </is>
      </c>
      <c r="B50575" t="n">
        <v>786</v>
      </c>
    </row>
    <row r="50576">
      <c r="A50576" t="inlineStr">
        <is>
          <t>bellyfull.net</t>
        </is>
      </c>
      <c r="B50576" t="n">
        <v>786</v>
      </c>
    </row>
    <row r="50577">
      <c r="A50577" t="inlineStr">
        <is>
          <t>www.fields.ie</t>
        </is>
      </c>
      <c r="B50577" t="n">
        <v>786</v>
      </c>
    </row>
    <row r="50578">
      <c r="A50578" t="inlineStr">
        <is>
          <t>schoolsweek.co.uk</t>
        </is>
      </c>
      <c r="B50578" t="n">
        <v>786</v>
      </c>
    </row>
    <row r="50579">
      <c r="A50579" t="inlineStr">
        <is>
          <t>www.eamo.my</t>
        </is>
      </c>
      <c r="B50579" t="n">
        <v>786</v>
      </c>
    </row>
    <row r="50580">
      <c r="A50580" t="inlineStr">
        <is>
          <t>www.168jerseys.cn</t>
        </is>
      </c>
      <c r="B50580" t="n">
        <v>786</v>
      </c>
    </row>
    <row r="50581">
      <c r="A50581" t="inlineStr">
        <is>
          <t>imgs.fashielogo.com</t>
        </is>
      </c>
      <c r="B50581" t="n">
        <v>786</v>
      </c>
    </row>
    <row r="50582">
      <c r="A50582" t="inlineStr">
        <is>
          <t>www.firefliesandmudpies.com</t>
        </is>
      </c>
      <c r="B50582" t="n">
        <v>786</v>
      </c>
    </row>
    <row r="50583">
      <c r="A50583" t="inlineStr">
        <is>
          <t>www.dy-sound.com</t>
        </is>
      </c>
      <c r="B50583" t="n">
        <v>786</v>
      </c>
    </row>
    <row r="50584">
      <c r="A50584" t="inlineStr">
        <is>
          <t>pocketmaps.icoat.de</t>
        </is>
      </c>
      <c r="B50584" t="n">
        <v>786</v>
      </c>
    </row>
    <row r="50585">
      <c r="A50585" t="inlineStr">
        <is>
          <t>penderandpeony.com</t>
        </is>
      </c>
      <c r="B50585" t="n">
        <v>786</v>
      </c>
    </row>
    <row r="50586">
      <c r="A50586" t="inlineStr">
        <is>
          <t>cdn-images.owltail.com</t>
        </is>
      </c>
      <c r="B50586" t="n">
        <v>786</v>
      </c>
    </row>
    <row r="50587">
      <c r="A50587" t="inlineStr">
        <is>
          <t>www.pianki.com</t>
        </is>
      </c>
      <c r="B50587" t="n">
        <v>786</v>
      </c>
    </row>
    <row r="50588">
      <c r="A50588" t="inlineStr">
        <is>
          <t>www.riseabove.com.au</t>
        </is>
      </c>
      <c r="B50588" t="n">
        <v>786</v>
      </c>
    </row>
    <row r="50589">
      <c r="A50589" t="inlineStr">
        <is>
          <t>kidslovesneakers.r.worldssl.net</t>
        </is>
      </c>
      <c r="B50589" t="n">
        <v>786</v>
      </c>
    </row>
    <row r="50590">
      <c r="A50590" t="inlineStr">
        <is>
          <t>italyluxurypropertyforsale.com</t>
        </is>
      </c>
      <c r="B50590" t="n">
        <v>786</v>
      </c>
    </row>
    <row r="50591">
      <c r="A50591" t="inlineStr">
        <is>
          <t>www.davidjonespharmacy.com.au</t>
        </is>
      </c>
      <c r="B50591" t="n">
        <v>786</v>
      </c>
    </row>
    <row r="50592">
      <c r="A50592" t="inlineStr">
        <is>
          <t>www.qsource.com</t>
        </is>
      </c>
      <c r="B50592" t="n">
        <v>786</v>
      </c>
    </row>
    <row r="50593">
      <c r="A50593" t="inlineStr">
        <is>
          <t>mattgade.files.wordpress.com</t>
        </is>
      </c>
      <c r="B50593" t="n">
        <v>786</v>
      </c>
    </row>
    <row r="50594">
      <c r="A50594" t="inlineStr">
        <is>
          <t>shine365.marshfieldclinic.org</t>
        </is>
      </c>
      <c r="B50594" t="n">
        <v>785</v>
      </c>
    </row>
    <row r="50595">
      <c r="A50595" t="inlineStr">
        <is>
          <t>moviephotosgallery.com</t>
        </is>
      </c>
      <c r="B50595" t="n">
        <v>785</v>
      </c>
    </row>
    <row r="50596">
      <c r="A50596" t="inlineStr">
        <is>
          <t>www.globalnerdy.com</t>
        </is>
      </c>
      <c r="B50596" t="n">
        <v>785</v>
      </c>
    </row>
    <row r="50597">
      <c r="A50597" t="inlineStr">
        <is>
          <t>shop.adidas.jp</t>
        </is>
      </c>
      <c r="B50597" t="n">
        <v>785</v>
      </c>
    </row>
    <row r="50598">
      <c r="A50598" t="inlineStr">
        <is>
          <t>cdn.metro-group.com</t>
        </is>
      </c>
      <c r="B50598" t="n">
        <v>785</v>
      </c>
    </row>
    <row r="50599">
      <c r="A50599" t="inlineStr">
        <is>
          <t>media-mbst-pub-ue1.s3.amazonaws.com</t>
        </is>
      </c>
      <c r="B50599" t="n">
        <v>785</v>
      </c>
    </row>
    <row r="50600">
      <c r="A50600" t="inlineStr">
        <is>
          <t>www.plexishop.it</t>
        </is>
      </c>
      <c r="B50600" t="n">
        <v>785</v>
      </c>
    </row>
    <row r="50601">
      <c r="A50601" t="inlineStr">
        <is>
          <t>www.wallpapersun.com</t>
        </is>
      </c>
      <c r="B50601" t="n">
        <v>785</v>
      </c>
    </row>
    <row r="50602">
      <c r="A50602" t="inlineStr">
        <is>
          <t>sweetandsavorymeals.com</t>
        </is>
      </c>
      <c r="B50602" t="n">
        <v>785</v>
      </c>
    </row>
    <row r="50603">
      <c r="A50603" t="inlineStr">
        <is>
          <t>www.twincities.com</t>
        </is>
      </c>
      <c r="B50603" t="n">
        <v>785</v>
      </c>
    </row>
    <row r="50604">
      <c r="A50604" t="inlineStr">
        <is>
          <t>www.mattdavisphotography.co.uk</t>
        </is>
      </c>
      <c r="B50604" t="n">
        <v>785</v>
      </c>
    </row>
    <row r="50605">
      <c r="A50605" t="inlineStr">
        <is>
          <t>office.amjwatches.co.uk</t>
        </is>
      </c>
      <c r="B50605" t="n">
        <v>785</v>
      </c>
    </row>
    <row r="50606">
      <c r="A50606" t="inlineStr">
        <is>
          <t>smartbd.com</t>
        </is>
      </c>
      <c r="B50606" t="n">
        <v>785</v>
      </c>
    </row>
    <row r="50607">
      <c r="A50607" t="inlineStr">
        <is>
          <t>wamda-prod.s3.amazonaws.com</t>
        </is>
      </c>
      <c r="B50607" t="n">
        <v>785</v>
      </c>
    </row>
    <row r="50608">
      <c r="A50608" t="inlineStr">
        <is>
          <t>www.sandro-paris.com.hk</t>
        </is>
      </c>
      <c r="B50608" t="n">
        <v>785</v>
      </c>
    </row>
    <row r="50609">
      <c r="A50609" t="inlineStr">
        <is>
          <t>www.mychicobsession.com</t>
        </is>
      </c>
      <c r="B50609" t="n">
        <v>785</v>
      </c>
    </row>
    <row r="50610">
      <c r="A50610" t="inlineStr">
        <is>
          <t>avradio.sgp1.digitaloceanspaces.com</t>
        </is>
      </c>
      <c r="B50610" t="n">
        <v>785</v>
      </c>
    </row>
    <row r="50611">
      <c r="A50611" t="inlineStr">
        <is>
          <t>d2bnntq9xv492y.cloudfront.net</t>
        </is>
      </c>
      <c r="B50611" t="n">
        <v>785</v>
      </c>
    </row>
    <row r="50612">
      <c r="A50612" t="inlineStr">
        <is>
          <t>www.youcandress.com</t>
        </is>
      </c>
      <c r="B50612" t="n">
        <v>785</v>
      </c>
    </row>
    <row r="50613">
      <c r="A50613" t="inlineStr">
        <is>
          <t>filmstarjackets.com</t>
        </is>
      </c>
      <c r="B50613" t="n">
        <v>785</v>
      </c>
    </row>
    <row r="50614">
      <c r="A50614" t="inlineStr">
        <is>
          <t>aecbmesvcm.cloudimg.io</t>
        </is>
      </c>
      <c r="B50614" t="n">
        <v>785</v>
      </c>
    </row>
    <row r="50615">
      <c r="A50615" t="inlineStr">
        <is>
          <t>gofrag.ru</t>
        </is>
      </c>
      <c r="B50615" t="n">
        <v>785</v>
      </c>
    </row>
    <row r="50616">
      <c r="A50616" t="inlineStr">
        <is>
          <t>media.jw.com.au</t>
        </is>
      </c>
      <c r="B50616" t="n">
        <v>785</v>
      </c>
    </row>
    <row r="50617">
      <c r="A50617" t="inlineStr">
        <is>
          <t>www.retrodeco.fr</t>
        </is>
      </c>
      <c r="B50617" t="n">
        <v>785</v>
      </c>
    </row>
    <row r="50618">
      <c r="A50618" t="inlineStr">
        <is>
          <t>papermetalcanvas.com</t>
        </is>
      </c>
      <c r="B50618" t="n">
        <v>785</v>
      </c>
    </row>
    <row r="50619">
      <c r="A50619" t="inlineStr">
        <is>
          <t>polandtourism.pl</t>
        </is>
      </c>
      <c r="B50619" t="n">
        <v>785</v>
      </c>
    </row>
    <row r="50620">
      <c r="A50620" t="inlineStr">
        <is>
          <t>galleries.elitemature.nl</t>
        </is>
      </c>
      <c r="B50620" t="n">
        <v>785</v>
      </c>
    </row>
    <row r="50621">
      <c r="A50621" t="inlineStr">
        <is>
          <t>bieronomy.com</t>
        </is>
      </c>
      <c r="B50621" t="n">
        <v>785</v>
      </c>
    </row>
    <row r="50622">
      <c r="A50622" t="inlineStr">
        <is>
          <t>pattystamps.com</t>
        </is>
      </c>
      <c r="B50622" t="n">
        <v>785</v>
      </c>
    </row>
    <row r="50623">
      <c r="A50623" t="inlineStr">
        <is>
          <t>www.oyunmodlari.com</t>
        </is>
      </c>
      <c r="B50623" t="n">
        <v>785</v>
      </c>
    </row>
    <row r="50624">
      <c r="A50624" t="inlineStr">
        <is>
          <t>www.kmsmile.com</t>
        </is>
      </c>
      <c r="B50624" t="n">
        <v>785</v>
      </c>
    </row>
    <row r="50625">
      <c r="A50625" t="inlineStr">
        <is>
          <t>www.pattystamps.com</t>
        </is>
      </c>
      <c r="B50625" t="n">
        <v>785</v>
      </c>
    </row>
    <row r="50626">
      <c r="A50626" t="inlineStr">
        <is>
          <t>d1lfvmh6v1tumg.cloudfront.net</t>
        </is>
      </c>
      <c r="B50626" t="n">
        <v>785</v>
      </c>
    </row>
    <row r="50627">
      <c r="A50627" t="inlineStr">
        <is>
          <t>buysvip.com</t>
        </is>
      </c>
      <c r="B50627" t="n">
        <v>785</v>
      </c>
    </row>
    <row r="50628">
      <c r="A50628" t="inlineStr">
        <is>
          <t>www.hosjytte.dk</t>
        </is>
      </c>
      <c r="B50628" t="n">
        <v>785</v>
      </c>
    </row>
    <row r="50629">
      <c r="A50629" t="inlineStr">
        <is>
          <t>www.find-dvd.co.uk</t>
        </is>
      </c>
      <c r="B50629" t="n">
        <v>785</v>
      </c>
    </row>
    <row r="50630">
      <c r="A50630" t="inlineStr">
        <is>
          <t>m3j9c2x2.rocketcdn.me</t>
        </is>
      </c>
      <c r="B50630" t="n">
        <v>785</v>
      </c>
    </row>
    <row r="50631">
      <c r="A50631" t="inlineStr">
        <is>
          <t>printable-bingocards.com</t>
        </is>
      </c>
      <c r="B50631" t="n">
        <v>785</v>
      </c>
    </row>
    <row r="50632">
      <c r="A50632" t="inlineStr">
        <is>
          <t>www.builderhotspots.com</t>
        </is>
      </c>
      <c r="B50632" t="n">
        <v>785</v>
      </c>
    </row>
    <row r="50633">
      <c r="A50633" t="inlineStr">
        <is>
          <t>www.roamthegnome.com</t>
        </is>
      </c>
      <c r="B50633" t="n">
        <v>785</v>
      </c>
    </row>
    <row r="50634">
      <c r="A50634" t="inlineStr">
        <is>
          <t>www.goodsports.com</t>
        </is>
      </c>
      <c r="B50634" t="n">
        <v>785</v>
      </c>
    </row>
    <row r="50635">
      <c r="A50635" t="inlineStr">
        <is>
          <t>dynamic.partiesandcelebrations.com.au</t>
        </is>
      </c>
      <c r="B50635" t="n">
        <v>785</v>
      </c>
    </row>
    <row r="50636">
      <c r="A50636" t="inlineStr">
        <is>
          <t>www.dressspace.com</t>
        </is>
      </c>
      <c r="B50636" t="n">
        <v>785</v>
      </c>
    </row>
    <row r="50637">
      <c r="A50637" t="inlineStr">
        <is>
          <t>www.fabtastic.com.au</t>
        </is>
      </c>
      <c r="B50637" t="n">
        <v>785</v>
      </c>
    </row>
    <row r="50638">
      <c r="A50638" t="inlineStr">
        <is>
          <t>www.charming-beads.co.uk</t>
        </is>
      </c>
      <c r="B50638" t="n">
        <v>785</v>
      </c>
    </row>
    <row r="50639">
      <c r="A50639" t="inlineStr">
        <is>
          <t>www.blogherald.com</t>
        </is>
      </c>
      <c r="B50639" t="n">
        <v>785</v>
      </c>
    </row>
    <row r="50640">
      <c r="A50640" t="inlineStr">
        <is>
          <t>www.elamigos-games.com</t>
        </is>
      </c>
      <c r="B50640" t="n">
        <v>785</v>
      </c>
    </row>
    <row r="50641">
      <c r="A50641" t="inlineStr">
        <is>
          <t>africannewstoday.com</t>
        </is>
      </c>
      <c r="B50641" t="n">
        <v>785</v>
      </c>
    </row>
    <row r="50642">
      <c r="A50642" t="inlineStr">
        <is>
          <t>www.giladorigami.com</t>
        </is>
      </c>
      <c r="B50642" t="n">
        <v>785</v>
      </c>
    </row>
    <row r="50643">
      <c r="A50643" t="inlineStr">
        <is>
          <t>www.tailleurauto.com</t>
        </is>
      </c>
      <c r="B50643" t="n">
        <v>785</v>
      </c>
    </row>
    <row r="50644">
      <c r="A50644" t="inlineStr">
        <is>
          <t>www.visareporter.com</t>
        </is>
      </c>
      <c r="B50644" t="n">
        <v>785</v>
      </c>
    </row>
    <row r="50645">
      <c r="A50645" t="inlineStr">
        <is>
          <t>cache.photos.s3-website-us-east-1.amazonaws.com</t>
        </is>
      </c>
      <c r="B50645" t="n">
        <v>785</v>
      </c>
    </row>
    <row r="50646">
      <c r="A50646" t="inlineStr">
        <is>
          <t>hotemoji.com</t>
        </is>
      </c>
      <c r="B50646" t="n">
        <v>785</v>
      </c>
    </row>
    <row r="50647">
      <c r="A50647" t="inlineStr">
        <is>
          <t>www.bandjfabrics.com</t>
        </is>
      </c>
      <c r="B50647" t="n">
        <v>785</v>
      </c>
    </row>
    <row r="50648">
      <c r="A50648" t="inlineStr">
        <is>
          <t>d3tudoxwnizvk7.cloudfront.net</t>
        </is>
      </c>
      <c r="B50648" t="n">
        <v>784</v>
      </c>
    </row>
    <row r="50649">
      <c r="A50649" t="inlineStr">
        <is>
          <t>dianaelizabethblog.com</t>
        </is>
      </c>
      <c r="B50649" t="n">
        <v>784</v>
      </c>
    </row>
    <row r="50650">
      <c r="A50650" t="inlineStr">
        <is>
          <t>www.susi.it</t>
        </is>
      </c>
      <c r="B50650" t="n">
        <v>784</v>
      </c>
    </row>
    <row r="50651">
      <c r="A50651" t="inlineStr">
        <is>
          <t>blog.myhome.ie</t>
        </is>
      </c>
      <c r="B50651" t="n">
        <v>784</v>
      </c>
    </row>
    <row r="50652">
      <c r="A50652" t="inlineStr">
        <is>
          <t>www.airport-suppliers.com</t>
        </is>
      </c>
      <c r="B50652" t="n">
        <v>784</v>
      </c>
    </row>
    <row r="50653">
      <c r="A50653" t="inlineStr">
        <is>
          <t>diamondauctions.com.au</t>
        </is>
      </c>
      <c r="B50653" t="n">
        <v>784</v>
      </c>
    </row>
    <row r="50654">
      <c r="A50654" t="inlineStr">
        <is>
          <t>topmuz.ru</t>
        </is>
      </c>
      <c r="B50654" t="n">
        <v>784</v>
      </c>
    </row>
    <row r="50655">
      <c r="A50655" t="inlineStr">
        <is>
          <t>cdn.ofertitas.es</t>
        </is>
      </c>
      <c r="B50655" t="n">
        <v>784</v>
      </c>
    </row>
    <row r="50656">
      <c r="A50656" t="inlineStr">
        <is>
          <t>i.tmgrup.com.tr</t>
        </is>
      </c>
      <c r="B50656" t="n">
        <v>784</v>
      </c>
    </row>
    <row r="50657">
      <c r="A50657" t="inlineStr">
        <is>
          <t>www.collater.al</t>
        </is>
      </c>
      <c r="B50657" t="n">
        <v>784</v>
      </c>
    </row>
    <row r="50658">
      <c r="A50658" t="inlineStr">
        <is>
          <t>ia800804.us.archive.org</t>
        </is>
      </c>
      <c r="B50658" t="n">
        <v>784</v>
      </c>
    </row>
    <row r="50659">
      <c r="A50659" t="inlineStr">
        <is>
          <t>mcdn.tv.comhem.se</t>
        </is>
      </c>
      <c r="B50659" t="n">
        <v>784</v>
      </c>
    </row>
    <row r="50660">
      <c r="A50660" t="inlineStr">
        <is>
          <t>www.yellowdoorlets.co.uk</t>
        </is>
      </c>
      <c r="B50660" t="n">
        <v>784</v>
      </c>
    </row>
    <row r="50661">
      <c r="A50661" t="inlineStr">
        <is>
          <t>mp3.les-ateliers-de-couthures.fr</t>
        </is>
      </c>
      <c r="B50661" t="n">
        <v>784</v>
      </c>
    </row>
    <row r="50662">
      <c r="A50662" t="inlineStr">
        <is>
          <t>ucommphotosrv.unl.edu</t>
        </is>
      </c>
      <c r="B50662" t="n">
        <v>784</v>
      </c>
    </row>
    <row r="50663">
      <c r="A50663" t="inlineStr">
        <is>
          <t>www.oandr.co.uk</t>
        </is>
      </c>
      <c r="B50663" t="n">
        <v>784</v>
      </c>
    </row>
    <row r="50664">
      <c r="A50664" t="inlineStr">
        <is>
          <t>www.crankandpiston.com</t>
        </is>
      </c>
      <c r="B50664" t="n">
        <v>784</v>
      </c>
    </row>
    <row r="50665">
      <c r="A50665" t="inlineStr">
        <is>
          <t>www.themarysue.com</t>
        </is>
      </c>
      <c r="B50665" t="n">
        <v>784</v>
      </c>
    </row>
    <row r="50666">
      <c r="A50666" t="inlineStr">
        <is>
          <t>sc-project.us</t>
        </is>
      </c>
      <c r="B50666" t="n">
        <v>784</v>
      </c>
    </row>
    <row r="50667">
      <c r="A50667" t="inlineStr">
        <is>
          <t>colliersapps.blob.core.windows.net</t>
        </is>
      </c>
      <c r="B50667" t="n">
        <v>784</v>
      </c>
    </row>
    <row r="50668">
      <c r="A50668" t="inlineStr">
        <is>
          <t>www.mylondon.news</t>
        </is>
      </c>
      <c r="B50668" t="n">
        <v>784</v>
      </c>
    </row>
    <row r="50669">
      <c r="A50669" t="inlineStr">
        <is>
          <t>www.filmykeeday.com</t>
        </is>
      </c>
      <c r="B50669" t="n">
        <v>784</v>
      </c>
    </row>
    <row r="50670">
      <c r="A50670" t="inlineStr">
        <is>
          <t>blogcoly.com</t>
        </is>
      </c>
      <c r="B50670" t="n">
        <v>784</v>
      </c>
    </row>
    <row r="50671">
      <c r="A50671" t="inlineStr">
        <is>
          <t>www.motorcycletyrewarehouse.com.au</t>
        </is>
      </c>
      <c r="B50671" t="n">
        <v>784</v>
      </c>
    </row>
    <row r="50672">
      <c r="A50672" t="inlineStr">
        <is>
          <t>media.hifi.lu</t>
        </is>
      </c>
      <c r="B50672" t="n">
        <v>784</v>
      </c>
    </row>
    <row r="50673">
      <c r="A50673" t="inlineStr">
        <is>
          <t>www.factmag.com</t>
        </is>
      </c>
      <c r="B50673" t="n">
        <v>784</v>
      </c>
    </row>
    <row r="50674">
      <c r="A50674" t="inlineStr">
        <is>
          <t>images.versus.io</t>
        </is>
      </c>
      <c r="B50674" t="n">
        <v>784</v>
      </c>
    </row>
    <row r="50675">
      <c r="A50675" t="inlineStr">
        <is>
          <t>www.brostrick.com</t>
        </is>
      </c>
      <c r="B50675" t="n">
        <v>784</v>
      </c>
    </row>
    <row r="50676">
      <c r="A50676" t="inlineStr">
        <is>
          <t>cornellphotography.com</t>
        </is>
      </c>
      <c r="B50676" t="n">
        <v>784</v>
      </c>
    </row>
    <row r="50677">
      <c r="A50677" t="inlineStr">
        <is>
          <t>signaturethings.com</t>
        </is>
      </c>
      <c r="B50677" t="n">
        <v>784</v>
      </c>
    </row>
    <row r="50678">
      <c r="A50678" t="inlineStr">
        <is>
          <t>www.tasteofsouthern.com</t>
        </is>
      </c>
      <c r="B50678" t="n">
        <v>784</v>
      </c>
    </row>
    <row r="50679">
      <c r="A50679" t="inlineStr">
        <is>
          <t>pen.org</t>
        </is>
      </c>
      <c r="B50679" t="n">
        <v>784</v>
      </c>
    </row>
    <row r="50680">
      <c r="A50680" t="inlineStr">
        <is>
          <t>www.digitarvike.fi</t>
        </is>
      </c>
      <c r="B50680" t="n">
        <v>784</v>
      </c>
    </row>
    <row r="50681">
      <c r="A50681" t="inlineStr">
        <is>
          <t>techna.news</t>
        </is>
      </c>
      <c r="B50681" t="n">
        <v>784</v>
      </c>
    </row>
    <row r="50682">
      <c r="A50682" t="inlineStr">
        <is>
          <t>www.allroundfun.co.uk</t>
        </is>
      </c>
      <c r="B50682" t="n">
        <v>784</v>
      </c>
    </row>
    <row r="50683">
      <c r="A50683" t="inlineStr">
        <is>
          <t>static.pcbox.com</t>
        </is>
      </c>
      <c r="B50683" t="n">
        <v>784</v>
      </c>
    </row>
    <row r="50684">
      <c r="A50684" t="inlineStr">
        <is>
          <t>cdn.musicareview.com</t>
        </is>
      </c>
      <c r="B50684" t="n">
        <v>784</v>
      </c>
    </row>
    <row r="50685">
      <c r="A50685" t="inlineStr">
        <is>
          <t>verabradley.scene7.com</t>
        </is>
      </c>
      <c r="B50685" t="n">
        <v>784</v>
      </c>
    </row>
    <row r="50686">
      <c r="A50686" t="inlineStr">
        <is>
          <t>img.onfancy.fr</t>
        </is>
      </c>
      <c r="B50686" t="n">
        <v>784</v>
      </c>
    </row>
    <row r="50687">
      <c r="A50687" t="inlineStr">
        <is>
          <t>flowfeet.com</t>
        </is>
      </c>
      <c r="B50687" t="n">
        <v>784</v>
      </c>
    </row>
    <row r="50688">
      <c r="A50688" t="inlineStr">
        <is>
          <t>static.info-alberghi.com</t>
        </is>
      </c>
      <c r="B50688" t="n">
        <v>784</v>
      </c>
    </row>
    <row r="50689">
      <c r="A50689" t="inlineStr">
        <is>
          <t>scoutparts.com</t>
        </is>
      </c>
      <c r="B50689" t="n">
        <v>784</v>
      </c>
    </row>
    <row r="50690">
      <c r="A50690" t="inlineStr">
        <is>
          <t>www.trendiesbyme.nl</t>
        </is>
      </c>
      <c r="B50690" t="n">
        <v>784</v>
      </c>
    </row>
    <row r="50691">
      <c r="A50691" t="inlineStr">
        <is>
          <t>personalisedfavours.com.au</t>
        </is>
      </c>
      <c r="B50691" t="n">
        <v>784</v>
      </c>
    </row>
    <row r="50692">
      <c r="A50692" t="inlineStr">
        <is>
          <t>www.rippeonequipment.com</t>
        </is>
      </c>
      <c r="B50692" t="n">
        <v>784</v>
      </c>
    </row>
    <row r="50693">
      <c r="A50693" t="inlineStr">
        <is>
          <t>dalber.com</t>
        </is>
      </c>
      <c r="B50693" t="n">
        <v>784</v>
      </c>
    </row>
    <row r="50694">
      <c r="A50694" t="inlineStr">
        <is>
          <t>www.latinflores.com</t>
        </is>
      </c>
      <c r="B50694" t="n">
        <v>784</v>
      </c>
    </row>
    <row r="50695">
      <c r="A50695" t="inlineStr">
        <is>
          <t>www.ocamindustries.com.au</t>
        </is>
      </c>
      <c r="B50695" t="n">
        <v>784</v>
      </c>
    </row>
    <row r="50696">
      <c r="A50696" t="inlineStr">
        <is>
          <t>www.ashbree.com.au</t>
        </is>
      </c>
      <c r="B50696" t="n">
        <v>784</v>
      </c>
    </row>
    <row r="50697">
      <c r="A50697" t="inlineStr">
        <is>
          <t>cdn.ecancer.org</t>
        </is>
      </c>
      <c r="B50697" t="n">
        <v>784</v>
      </c>
    </row>
    <row r="50698">
      <c r="A50698" t="inlineStr">
        <is>
          <t>denner.imgix.net</t>
        </is>
      </c>
      <c r="B50698" t="n">
        <v>784</v>
      </c>
    </row>
    <row r="50699">
      <c r="A50699" t="inlineStr">
        <is>
          <t>www.penningtonbears.com</t>
        </is>
      </c>
      <c r="B50699" t="n">
        <v>784</v>
      </c>
    </row>
    <row r="50700">
      <c r="A50700" t="inlineStr">
        <is>
          <t>quotesology.com</t>
        </is>
      </c>
      <c r="B50700" t="n">
        <v>784</v>
      </c>
    </row>
    <row r="50701">
      <c r="A50701" t="inlineStr">
        <is>
          <t>dgwh4hty77sxy.cloudfront.net</t>
        </is>
      </c>
      <c r="B50701" t="n">
        <v>784</v>
      </c>
    </row>
    <row r="50702">
      <c r="A50702" t="inlineStr">
        <is>
          <t>di-uploads-pod26.dealerinspire.com</t>
        </is>
      </c>
      <c r="B50702" t="n">
        <v>784</v>
      </c>
    </row>
    <row r="50703">
      <c r="A50703" t="inlineStr">
        <is>
          <t>www.ditano.com</t>
        </is>
      </c>
      <c r="B50703" t="n">
        <v>784</v>
      </c>
    </row>
    <row r="50704">
      <c r="A50704" t="inlineStr">
        <is>
          <t>kingssleeve.com</t>
        </is>
      </c>
      <c r="B50704" t="n">
        <v>784</v>
      </c>
    </row>
    <row r="50705">
      <c r="A50705" t="inlineStr">
        <is>
          <t>designbump.com</t>
        </is>
      </c>
      <c r="B50705" t="n">
        <v>784</v>
      </c>
    </row>
    <row r="50706">
      <c r="A50706" t="inlineStr">
        <is>
          <t>proforstore.pt</t>
        </is>
      </c>
      <c r="B50706" t="n">
        <v>784</v>
      </c>
    </row>
    <row r="50707">
      <c r="A50707" t="inlineStr">
        <is>
          <t>www.thegrocer.co.uk</t>
        </is>
      </c>
      <c r="B50707" t="n">
        <v>784</v>
      </c>
    </row>
    <row r="50708">
      <c r="A50708" t="inlineStr">
        <is>
          <t>blogadda.s3.amazonaws.com</t>
        </is>
      </c>
      <c r="B50708" t="n">
        <v>784</v>
      </c>
    </row>
    <row r="50709">
      <c r="A50709" t="inlineStr">
        <is>
          <t>costaricarealestateservice.com</t>
        </is>
      </c>
      <c r="B50709" t="n">
        <v>784</v>
      </c>
    </row>
    <row r="50710">
      <c r="A50710" t="inlineStr">
        <is>
          <t>www.blackdiamondsports.com</t>
        </is>
      </c>
      <c r="B50710" t="n">
        <v>784</v>
      </c>
    </row>
    <row r="50711">
      <c r="A50711" t="inlineStr">
        <is>
          <t>www.sportscarla.com</t>
        </is>
      </c>
      <c r="B50711" t="n">
        <v>784</v>
      </c>
    </row>
    <row r="50712">
      <c r="A50712" t="inlineStr">
        <is>
          <t>myoutdoorslife.com</t>
        </is>
      </c>
      <c r="B50712" t="n">
        <v>784</v>
      </c>
    </row>
    <row r="50713">
      <c r="A50713" t="inlineStr">
        <is>
          <t>www.houseofsamsonite.co.za</t>
        </is>
      </c>
      <c r="B50713" t="n">
        <v>784</v>
      </c>
    </row>
    <row r="50714">
      <c r="A50714" t="inlineStr">
        <is>
          <t>mossmanor.com</t>
        </is>
      </c>
      <c r="B50714" t="n">
        <v>784</v>
      </c>
    </row>
    <row r="50715">
      <c r="A50715" t="inlineStr">
        <is>
          <t>chinacoinset.info</t>
        </is>
      </c>
      <c r="B50715" t="n">
        <v>784</v>
      </c>
    </row>
    <row r="50716">
      <c r="A50716" t="inlineStr">
        <is>
          <t>booksnbobs.com</t>
        </is>
      </c>
      <c r="B50716" t="n">
        <v>784</v>
      </c>
    </row>
    <row r="50717">
      <c r="A50717" t="inlineStr">
        <is>
          <t>www.yourworldofcolour.com</t>
        </is>
      </c>
      <c r="B50717" t="n">
        <v>784</v>
      </c>
    </row>
    <row r="50718">
      <c r="A50718" t="inlineStr">
        <is>
          <t>1505-cdn.doitbest.com</t>
        </is>
      </c>
      <c r="B50718" t="n">
        <v>784</v>
      </c>
    </row>
    <row r="50719">
      <c r="A50719" t="inlineStr">
        <is>
          <t>sundaysuppermovement.com</t>
        </is>
      </c>
      <c r="B50719" t="n">
        <v>784</v>
      </c>
    </row>
    <row r="50720">
      <c r="A50720" t="inlineStr">
        <is>
          <t>amateurtraveler.com</t>
        </is>
      </c>
      <c r="B50720" t="n">
        <v>784</v>
      </c>
    </row>
    <row r="50721">
      <c r="A50721" t="inlineStr">
        <is>
          <t>freejerseys.ru</t>
        </is>
      </c>
      <c r="B50721" t="n">
        <v>784</v>
      </c>
    </row>
    <row r="50722">
      <c r="A50722" t="inlineStr">
        <is>
          <t>assets.justinmind.com</t>
        </is>
      </c>
      <c r="B50722" t="n">
        <v>784</v>
      </c>
    </row>
    <row r="50723">
      <c r="A50723" t="inlineStr">
        <is>
          <t>extraordinarychaos.com</t>
        </is>
      </c>
      <c r="B50723" t="n">
        <v>784</v>
      </c>
    </row>
    <row r="50724">
      <c r="A50724" t="inlineStr">
        <is>
          <t>www.netbid.com</t>
        </is>
      </c>
      <c r="B50724" t="n">
        <v>784</v>
      </c>
    </row>
    <row r="50725">
      <c r="A50725" t="inlineStr">
        <is>
          <t>www.reverse-cameras.com</t>
        </is>
      </c>
      <c r="B50725" t="n">
        <v>784</v>
      </c>
    </row>
    <row r="50726">
      <c r="A50726" t="inlineStr">
        <is>
          <t>weightlessbooks.com</t>
        </is>
      </c>
      <c r="B50726" t="n">
        <v>784</v>
      </c>
    </row>
    <row r="50727">
      <c r="A50727" t="inlineStr">
        <is>
          <t>www.jeansandateacup.com</t>
        </is>
      </c>
      <c r="B50727" t="n">
        <v>784</v>
      </c>
    </row>
    <row r="50728">
      <c r="A50728" t="inlineStr">
        <is>
          <t>www.ropesdirect.co.uk</t>
        </is>
      </c>
      <c r="B50728" t="n">
        <v>784</v>
      </c>
    </row>
    <row r="50729">
      <c r="A50729" t="inlineStr">
        <is>
          <t>veganclaws.files.wordpress.com</t>
        </is>
      </c>
      <c r="B50729" t="n">
        <v>784</v>
      </c>
    </row>
    <row r="50730">
      <c r="A50730" t="inlineStr">
        <is>
          <t>arc-anglerfish-arc2-prod-mco.s3.amazonaws.com</t>
        </is>
      </c>
      <c r="B50730" t="n">
        <v>784</v>
      </c>
    </row>
    <row r="50731">
      <c r="A50731" t="inlineStr">
        <is>
          <t>dealsmaven.com</t>
        </is>
      </c>
      <c r="B50731" t="n">
        <v>784</v>
      </c>
    </row>
    <row r="50732">
      <c r="A50732" t="inlineStr">
        <is>
          <t>www.shopbma.com</t>
        </is>
      </c>
      <c r="B50732" t="n">
        <v>784</v>
      </c>
    </row>
    <row r="50733">
      <c r="A50733" t="inlineStr">
        <is>
          <t>www.lesacoutlet.fr</t>
        </is>
      </c>
      <c r="B50733" t="n">
        <v>784</v>
      </c>
    </row>
    <row r="50734">
      <c r="A50734" t="inlineStr">
        <is>
          <t>dollarbead.com</t>
        </is>
      </c>
      <c r="B50734" t="n">
        <v>784</v>
      </c>
    </row>
    <row r="50735">
      <c r="A50735" t="inlineStr">
        <is>
          <t>paradisecasino.co.kr</t>
        </is>
      </c>
      <c r="B50735" t="n">
        <v>784</v>
      </c>
    </row>
    <row r="50736">
      <c r="A50736" t="inlineStr">
        <is>
          <t>93dd99c49b4055883641-9254d621cf1a15bac955dc71b01eaa78.ssl.cf1.rackcdn.com</t>
        </is>
      </c>
      <c r="B50736" t="n">
        <v>784</v>
      </c>
    </row>
    <row r="50737">
      <c r="A50737" t="inlineStr">
        <is>
          <t>backissues.com</t>
        </is>
      </c>
      <c r="B50737" t="n">
        <v>784</v>
      </c>
    </row>
    <row r="50738">
      <c r="A50738" t="inlineStr">
        <is>
          <t>www.bjjee.com</t>
        </is>
      </c>
      <c r="B50738" t="n">
        <v>783</v>
      </c>
    </row>
    <row r="50739">
      <c r="A50739" t="inlineStr">
        <is>
          <t>www.thirdgear.com.au</t>
        </is>
      </c>
      <c r="B50739" t="n">
        <v>783</v>
      </c>
    </row>
    <row r="50740">
      <c r="A50740" t="inlineStr">
        <is>
          <t>t1.coffetube.info</t>
        </is>
      </c>
      <c r="B50740" t="n">
        <v>783</v>
      </c>
    </row>
    <row r="50741">
      <c r="A50741" t="inlineStr">
        <is>
          <t>condenast-media.gcdn.co</t>
        </is>
      </c>
      <c r="B50741" t="n">
        <v>783</v>
      </c>
    </row>
    <row r="50742">
      <c r="A50742" t="inlineStr">
        <is>
          <t>d3kle7qwymxpcy.cloudfront.net</t>
        </is>
      </c>
      <c r="B50742" t="n">
        <v>783</v>
      </c>
    </row>
    <row r="50743">
      <c r="A50743" t="inlineStr">
        <is>
          <t>kiwifoto.com</t>
        </is>
      </c>
      <c r="B50743" t="n">
        <v>783</v>
      </c>
    </row>
    <row r="50744">
      <c r="A50744" t="inlineStr">
        <is>
          <t>cdn-www.playstationlifestyle.net</t>
        </is>
      </c>
      <c r="B50744" t="n">
        <v>783</v>
      </c>
    </row>
    <row r="50745">
      <c r="A50745" t="inlineStr">
        <is>
          <t>www.rafmuseum.org.uk</t>
        </is>
      </c>
      <c r="B50745" t="n">
        <v>783</v>
      </c>
    </row>
    <row r="50746">
      <c r="A50746" t="inlineStr">
        <is>
          <t>detoxinista.com</t>
        </is>
      </c>
      <c r="B50746" t="n">
        <v>783</v>
      </c>
    </row>
    <row r="50747">
      <c r="A50747" t="inlineStr">
        <is>
          <t>corp-brightlocal.imgix.net</t>
        </is>
      </c>
      <c r="B50747" t="n">
        <v>783</v>
      </c>
    </row>
    <row r="50748">
      <c r="A50748" t="inlineStr">
        <is>
          <t>intermountainhealthcare.org</t>
        </is>
      </c>
      <c r="B50748" t="n">
        <v>783</v>
      </c>
    </row>
    <row r="50749">
      <c r="A50749" t="inlineStr">
        <is>
          <t>everythingbackyard.net</t>
        </is>
      </c>
      <c r="B50749" t="n">
        <v>783</v>
      </c>
    </row>
    <row r="50750">
      <c r="A50750" t="inlineStr">
        <is>
          <t>www.clupfashion.com</t>
        </is>
      </c>
      <c r="B50750" t="n">
        <v>783</v>
      </c>
    </row>
    <row r="50751">
      <c r="A50751" t="inlineStr">
        <is>
          <t>kayakfari.files.wordpress.com</t>
        </is>
      </c>
      <c r="B50751" t="n">
        <v>783</v>
      </c>
    </row>
    <row r="50752">
      <c r="A50752" t="inlineStr">
        <is>
          <t>www.mcbaincamera.com</t>
        </is>
      </c>
      <c r="B50752" t="n">
        <v>783</v>
      </c>
    </row>
    <row r="50753">
      <c r="A50753" t="inlineStr">
        <is>
          <t>www.thejewelrymagazine.com</t>
        </is>
      </c>
      <c r="B50753" t="n">
        <v>783</v>
      </c>
    </row>
    <row r="50754">
      <c r="A50754" t="inlineStr">
        <is>
          <t>crochettalk.com</t>
        </is>
      </c>
      <c r="B50754" t="n">
        <v>783</v>
      </c>
    </row>
    <row r="50755">
      <c r="A50755" t="inlineStr">
        <is>
          <t>rigbyandmac.images.blucommerce.com</t>
        </is>
      </c>
      <c r="B50755" t="n">
        <v>783</v>
      </c>
    </row>
    <row r="50756">
      <c r="A50756" t="inlineStr">
        <is>
          <t>www.supshop.cz</t>
        </is>
      </c>
      <c r="B50756" t="n">
        <v>783</v>
      </c>
    </row>
    <row r="50757">
      <c r="A50757" t="inlineStr">
        <is>
          <t>www.coloori.com</t>
        </is>
      </c>
      <c r="B50757" t="n">
        <v>783</v>
      </c>
    </row>
    <row r="50758">
      <c r="A50758" t="inlineStr">
        <is>
          <t>nsv.pl</t>
        </is>
      </c>
      <c r="B50758" t="n">
        <v>783</v>
      </c>
    </row>
    <row r="50759">
      <c r="A50759" t="inlineStr">
        <is>
          <t>www.solomagia.it</t>
        </is>
      </c>
      <c r="B50759" t="n">
        <v>783</v>
      </c>
    </row>
    <row r="50760">
      <c r="A50760" t="inlineStr">
        <is>
          <t>lilyatkinson1.files.wordpress.com</t>
        </is>
      </c>
      <c r="B50760" t="n">
        <v>783</v>
      </c>
    </row>
    <row r="50761">
      <c r="A50761" t="inlineStr">
        <is>
          <t>www.alegreea.com</t>
        </is>
      </c>
      <c r="B50761" t="n">
        <v>783</v>
      </c>
    </row>
    <row r="50762">
      <c r="A50762" t="inlineStr">
        <is>
          <t>www.shivaonline.co.uk</t>
        </is>
      </c>
      <c r="B50762" t="n">
        <v>783</v>
      </c>
    </row>
    <row r="50763">
      <c r="A50763" t="inlineStr">
        <is>
          <t>static.gamingcore.de</t>
        </is>
      </c>
      <c r="B50763" t="n">
        <v>783</v>
      </c>
    </row>
    <row r="50764">
      <c r="A50764" t="inlineStr">
        <is>
          <t>images.wirelessrouteri.com</t>
        </is>
      </c>
      <c r="B50764" t="n">
        <v>783</v>
      </c>
    </row>
    <row r="50765">
      <c r="A50765" t="inlineStr">
        <is>
          <t>www.shoxhome.com</t>
        </is>
      </c>
      <c r="B50765" t="n">
        <v>783</v>
      </c>
    </row>
    <row r="50766">
      <c r="A50766" t="inlineStr">
        <is>
          <t>3q51tk4dyzqg49evxl3d5x8y-wpengine.netdna-ssl.com</t>
        </is>
      </c>
      <c r="B50766" t="n">
        <v>783</v>
      </c>
    </row>
    <row r="50767">
      <c r="A50767" t="inlineStr">
        <is>
          <t>www.thoroughbreddiesel.com</t>
        </is>
      </c>
      <c r="B50767" t="n">
        <v>783</v>
      </c>
    </row>
    <row r="50768">
      <c r="A50768" t="inlineStr">
        <is>
          <t>itmxv.com</t>
        </is>
      </c>
      <c r="B50768" t="n">
        <v>783</v>
      </c>
    </row>
    <row r="50769">
      <c r="A50769" t="inlineStr">
        <is>
          <t>images.hpca.netdna-cdn.com</t>
        </is>
      </c>
      <c r="B50769" t="n">
        <v>783</v>
      </c>
    </row>
    <row r="50770">
      <c r="A50770" t="inlineStr">
        <is>
          <t>laptop-batterie.com</t>
        </is>
      </c>
      <c r="B50770" t="n">
        <v>783</v>
      </c>
    </row>
    <row r="50771">
      <c r="A50771" t="inlineStr">
        <is>
          <t>easydrawings.net</t>
        </is>
      </c>
      <c r="B50771" t="n">
        <v>783</v>
      </c>
    </row>
    <row r="50772">
      <c r="A50772" t="inlineStr">
        <is>
          <t>www.tabletowo.pl</t>
        </is>
      </c>
      <c r="B50772" t="n">
        <v>783</v>
      </c>
    </row>
    <row r="50773">
      <c r="A50773" t="inlineStr">
        <is>
          <t>images.villalet.com</t>
        </is>
      </c>
      <c r="B50773" t="n">
        <v>783</v>
      </c>
    </row>
    <row r="50774">
      <c r="A50774" t="inlineStr">
        <is>
          <t>thygesen.com.vn</t>
        </is>
      </c>
      <c r="B50774" t="n">
        <v>783</v>
      </c>
    </row>
    <row r="50775">
      <c r="A50775" t="inlineStr">
        <is>
          <t>www.franksgreatoutdoors.com</t>
        </is>
      </c>
      <c r="B50775" t="n">
        <v>783</v>
      </c>
    </row>
    <row r="50776">
      <c r="A50776" t="inlineStr">
        <is>
          <t>xemitsubishihanoi.com</t>
        </is>
      </c>
      <c r="B50776" t="n">
        <v>783</v>
      </c>
    </row>
    <row r="50777">
      <c r="A50777" t="inlineStr">
        <is>
          <t>www.free-mockup.com</t>
        </is>
      </c>
      <c r="B50777" t="n">
        <v>783</v>
      </c>
    </row>
    <row r="50778">
      <c r="A50778" t="inlineStr">
        <is>
          <t>www.memoriapress.com</t>
        </is>
      </c>
      <c r="B50778" t="n">
        <v>783</v>
      </c>
    </row>
    <row r="50779">
      <c r="A50779" t="inlineStr">
        <is>
          <t>optimist.si</t>
        </is>
      </c>
      <c r="B50779" t="n">
        <v>783</v>
      </c>
    </row>
    <row r="50780">
      <c r="A50780" t="inlineStr">
        <is>
          <t>www.finehomeslv.com</t>
        </is>
      </c>
      <c r="B50780" t="n">
        <v>783</v>
      </c>
    </row>
    <row r="50781">
      <c r="A50781" t="inlineStr">
        <is>
          <t>www.prudenandsmith.com</t>
        </is>
      </c>
      <c r="B50781" t="n">
        <v>783</v>
      </c>
    </row>
    <row r="50782">
      <c r="A50782" t="inlineStr">
        <is>
          <t>images.cake-decorations.org</t>
        </is>
      </c>
      <c r="B50782" t="n">
        <v>783</v>
      </c>
    </row>
    <row r="50783">
      <c r="A50783" t="inlineStr">
        <is>
          <t>www.peanutsorpretzels.com</t>
        </is>
      </c>
      <c r="B50783" t="n">
        <v>783</v>
      </c>
    </row>
    <row r="50784">
      <c r="A50784" t="inlineStr">
        <is>
          <t>www.newyorkpowertools.com</t>
        </is>
      </c>
      <c r="B50784" t="n">
        <v>783</v>
      </c>
    </row>
    <row r="50785">
      <c r="A50785" t="inlineStr">
        <is>
          <t>salesfunnelsmarketing.com</t>
        </is>
      </c>
      <c r="B50785" t="n">
        <v>783</v>
      </c>
    </row>
    <row r="50786">
      <c r="A50786" t="inlineStr">
        <is>
          <t>www.ivyandpearlboutique.com</t>
        </is>
      </c>
      <c r="B50786" t="n">
        <v>783</v>
      </c>
    </row>
    <row r="50787">
      <c r="A50787" t="inlineStr">
        <is>
          <t>amicohoops.net</t>
        </is>
      </c>
      <c r="B50787" t="n">
        <v>783</v>
      </c>
    </row>
    <row r="50788">
      <c r="A50788" t="inlineStr">
        <is>
          <t>roarblogs.s3.amazonaws.com</t>
        </is>
      </c>
      <c r="B50788" t="n">
        <v>783</v>
      </c>
    </row>
    <row r="50789">
      <c r="A50789" t="inlineStr">
        <is>
          <t>www.cheapwatches.co</t>
        </is>
      </c>
      <c r="B50789" t="n">
        <v>783</v>
      </c>
    </row>
    <row r="50790">
      <c r="A50790" t="inlineStr">
        <is>
          <t>bestdigitals.ru</t>
        </is>
      </c>
      <c r="B50790" t="n">
        <v>783</v>
      </c>
    </row>
    <row r="50791">
      <c r="A50791" t="inlineStr">
        <is>
          <t>denverfan.com</t>
        </is>
      </c>
      <c r="B50791" t="n">
        <v>783</v>
      </c>
    </row>
    <row r="50792">
      <c r="A50792" t="inlineStr">
        <is>
          <t>www.mixmarket.com.ua</t>
        </is>
      </c>
      <c r="B50792" t="n">
        <v>783</v>
      </c>
    </row>
    <row r="50793">
      <c r="A50793" t="inlineStr">
        <is>
          <t>www.biggietips.com</t>
        </is>
      </c>
      <c r="B50793" t="n">
        <v>783</v>
      </c>
    </row>
    <row r="50794">
      <c r="A50794" t="inlineStr">
        <is>
          <t>organizingmoms.com</t>
        </is>
      </c>
      <c r="B50794" t="n">
        <v>783</v>
      </c>
    </row>
    <row r="50795">
      <c r="A50795" t="inlineStr">
        <is>
          <t>www.kitefly.de</t>
        </is>
      </c>
      <c r="B50795" t="n">
        <v>783</v>
      </c>
    </row>
    <row r="50796">
      <c r="A50796" t="inlineStr">
        <is>
          <t>www.kollerauktionen.ch</t>
        </is>
      </c>
      <c r="B50796" t="n">
        <v>783</v>
      </c>
    </row>
    <row r="50797">
      <c r="A50797" t="inlineStr">
        <is>
          <t>www.eobdtool.co.uk</t>
        </is>
      </c>
      <c r="B50797" t="n">
        <v>783</v>
      </c>
    </row>
    <row r="50798">
      <c r="A50798" t="inlineStr">
        <is>
          <t>c0005647.cdn2.cloudfiles.rackspacecloud.com</t>
        </is>
      </c>
      <c r="B50798" t="n">
        <v>783</v>
      </c>
    </row>
    <row r="50799">
      <c r="A50799" t="inlineStr">
        <is>
          <t>rjrnrwxhqjji5q.leadongcdn.com</t>
        </is>
      </c>
      <c r="B50799" t="n">
        <v>783</v>
      </c>
    </row>
    <row r="50800">
      <c r="A50800" t="inlineStr">
        <is>
          <t>www.thecheeseandwineshop.co.uk</t>
        </is>
      </c>
      <c r="B50800" t="n">
        <v>783</v>
      </c>
    </row>
    <row r="50801">
      <c r="A50801" t="inlineStr">
        <is>
          <t>royalanarkali.com</t>
        </is>
      </c>
      <c r="B50801" t="n">
        <v>782</v>
      </c>
    </row>
    <row r="50802">
      <c r="A50802" t="inlineStr">
        <is>
          <t>rsk-bearings.com</t>
        </is>
      </c>
      <c r="B50802" t="n">
        <v>782</v>
      </c>
    </row>
    <row r="50803">
      <c r="A50803" t="inlineStr">
        <is>
          <t>www.ermodelexample.com</t>
        </is>
      </c>
      <c r="B50803" t="n">
        <v>782</v>
      </c>
    </row>
    <row r="50804">
      <c r="A50804" t="inlineStr">
        <is>
          <t>monnaiesdumonde.net</t>
        </is>
      </c>
      <c r="B50804" t="n">
        <v>782</v>
      </c>
    </row>
    <row r="50805">
      <c r="A50805" t="inlineStr">
        <is>
          <t>ku-ka.pl</t>
        </is>
      </c>
      <c r="B50805" t="n">
        <v>782</v>
      </c>
    </row>
    <row r="50806">
      <c r="A50806" t="inlineStr">
        <is>
          <t>cdn.isn.bz</t>
        </is>
      </c>
      <c r="B50806" t="n">
        <v>782</v>
      </c>
    </row>
    <row r="50807">
      <c r="A50807" t="inlineStr">
        <is>
          <t>www.manuels-sans-frontieres.org</t>
        </is>
      </c>
      <c r="B50807" t="n">
        <v>782</v>
      </c>
    </row>
    <row r="50808">
      <c r="A50808" t="inlineStr">
        <is>
          <t>nudebase.com</t>
        </is>
      </c>
      <c r="B50808" t="n">
        <v>782</v>
      </c>
    </row>
    <row r="50809">
      <c r="A50809" t="inlineStr">
        <is>
          <t>freelistingusa.s3.ap-south-1.amazonaws.com</t>
        </is>
      </c>
      <c r="B50809" t="n">
        <v>782</v>
      </c>
    </row>
    <row r="50810">
      <c r="A50810" t="inlineStr">
        <is>
          <t>www.vettorialigratis.it</t>
        </is>
      </c>
      <c r="B50810" t="n">
        <v>782</v>
      </c>
    </row>
    <row r="50811">
      <c r="A50811" t="inlineStr">
        <is>
          <t>im.gay-vidz.com</t>
        </is>
      </c>
      <c r="B50811" t="n">
        <v>782</v>
      </c>
    </row>
    <row r="50812">
      <c r="A50812" t="inlineStr">
        <is>
          <t>i01.appmifile.com</t>
        </is>
      </c>
      <c r="B50812" t="n">
        <v>782</v>
      </c>
    </row>
    <row r="50813">
      <c r="A50813" t="inlineStr">
        <is>
          <t>abandonedkansai.files.wordpress.com</t>
        </is>
      </c>
      <c r="B50813" t="n">
        <v>782</v>
      </c>
    </row>
    <row r="50814">
      <c r="A50814" t="inlineStr">
        <is>
          <t>499inks.com</t>
        </is>
      </c>
      <c r="B50814" t="n">
        <v>782</v>
      </c>
    </row>
    <row r="50815">
      <c r="A50815" t="inlineStr">
        <is>
          <t>j.islamwatch.net</t>
        </is>
      </c>
      <c r="B50815" t="n">
        <v>782</v>
      </c>
    </row>
    <row r="50816">
      <c r="A50816" t="inlineStr">
        <is>
          <t>www.foodgal.com</t>
        </is>
      </c>
      <c r="B50816" t="n">
        <v>782</v>
      </c>
    </row>
    <row r="50817">
      <c r="A50817" t="inlineStr">
        <is>
          <t>doctor-property.co.th</t>
        </is>
      </c>
      <c r="B50817" t="n">
        <v>782</v>
      </c>
    </row>
    <row r="50818">
      <c r="A50818" t="inlineStr">
        <is>
          <t>www.askchefdennis.com</t>
        </is>
      </c>
      <c r="B50818" t="n">
        <v>782</v>
      </c>
    </row>
    <row r="50819">
      <c r="A50819" t="inlineStr">
        <is>
          <t>queenscitizen.ca</t>
        </is>
      </c>
      <c r="B50819" t="n">
        <v>782</v>
      </c>
    </row>
    <row r="50820">
      <c r="A50820" t="inlineStr">
        <is>
          <t>prod-dietdoctor-d3xpwb8eqyot4ma5.stackpathdns.com</t>
        </is>
      </c>
      <c r="B50820" t="n">
        <v>782</v>
      </c>
    </row>
    <row r="50821">
      <c r="A50821" t="inlineStr">
        <is>
          <t>pinchofnom.com</t>
        </is>
      </c>
      <c r="B50821" t="n">
        <v>782</v>
      </c>
    </row>
    <row r="50822">
      <c r="A50822" t="inlineStr">
        <is>
          <t>www.erinspain.com</t>
        </is>
      </c>
      <c r="B50822" t="n">
        <v>782</v>
      </c>
    </row>
    <row r="50823">
      <c r="A50823" t="inlineStr">
        <is>
          <t>toiler.com.ua</t>
        </is>
      </c>
      <c r="B50823" t="n">
        <v>782</v>
      </c>
    </row>
    <row r="50824">
      <c r="A50824" t="inlineStr">
        <is>
          <t>hurtwoodmedia.com</t>
        </is>
      </c>
      <c r="B50824" t="n">
        <v>782</v>
      </c>
    </row>
    <row r="50825">
      <c r="A50825" t="inlineStr">
        <is>
          <t>www.thetaylor-house.com</t>
        </is>
      </c>
      <c r="B50825" t="n">
        <v>782</v>
      </c>
    </row>
    <row r="50826">
      <c r="A50826" t="inlineStr">
        <is>
          <t>steamlists.com</t>
        </is>
      </c>
      <c r="B50826" t="n">
        <v>782</v>
      </c>
    </row>
    <row r="50827">
      <c r="A50827" t="inlineStr">
        <is>
          <t>www.graphics99.com</t>
        </is>
      </c>
      <c r="B50827" t="n">
        <v>782</v>
      </c>
    </row>
    <row r="50828">
      <c r="A50828" t="inlineStr">
        <is>
          <t>www.yambaaccommodation.com</t>
        </is>
      </c>
      <c r="B50828" t="n">
        <v>782</v>
      </c>
    </row>
    <row r="50829">
      <c r="A50829" t="inlineStr">
        <is>
          <t>www.phoneprice.lk</t>
        </is>
      </c>
      <c r="B50829" t="n">
        <v>782</v>
      </c>
    </row>
    <row r="50830">
      <c r="A50830" t="inlineStr">
        <is>
          <t>www.bringabottle.co.uk</t>
        </is>
      </c>
      <c r="B50830" t="n">
        <v>782</v>
      </c>
    </row>
    <row r="50831">
      <c r="A50831" t="inlineStr">
        <is>
          <t>rsc-store-media.s3.amazonaws.com</t>
        </is>
      </c>
      <c r="B50831" t="n">
        <v>782</v>
      </c>
    </row>
    <row r="50832">
      <c r="A50832" t="inlineStr">
        <is>
          <t>abahuza.com</t>
        </is>
      </c>
      <c r="B50832" t="n">
        <v>782</v>
      </c>
    </row>
    <row r="50833">
      <c r="A50833" t="inlineStr">
        <is>
          <t>cdn.hirunews.lk</t>
        </is>
      </c>
      <c r="B50833" t="n">
        <v>782</v>
      </c>
    </row>
    <row r="50834">
      <c r="A50834" t="inlineStr">
        <is>
          <t>fr.aresta.com</t>
        </is>
      </c>
      <c r="B50834" t="n">
        <v>782</v>
      </c>
    </row>
    <row r="50835">
      <c r="A50835" t="inlineStr">
        <is>
          <t>pneumaster.rs</t>
        </is>
      </c>
      <c r="B50835" t="n">
        <v>782</v>
      </c>
    </row>
    <row r="50836">
      <c r="A50836" t="inlineStr">
        <is>
          <t>droqy.com</t>
        </is>
      </c>
      <c r="B50836" t="n">
        <v>782</v>
      </c>
    </row>
    <row r="50837">
      <c r="A50837" t="inlineStr">
        <is>
          <t>4192-cdn.doitbest.com</t>
        </is>
      </c>
      <c r="B50837" t="n">
        <v>782</v>
      </c>
    </row>
    <row r="50838">
      <c r="A50838" t="inlineStr">
        <is>
          <t>www.strikkes.dk</t>
        </is>
      </c>
      <c r="B50838" t="n">
        <v>782</v>
      </c>
    </row>
    <row r="50839">
      <c r="A50839" t="inlineStr">
        <is>
          <t>vintaya.com</t>
        </is>
      </c>
      <c r="B50839" t="n">
        <v>782</v>
      </c>
    </row>
    <row r="50840">
      <c r="A50840" t="inlineStr">
        <is>
          <t>capesanblasblog.com</t>
        </is>
      </c>
      <c r="B50840" t="n">
        <v>782</v>
      </c>
    </row>
    <row r="50841">
      <c r="A50841" t="inlineStr">
        <is>
          <t>cdn1.comboink.com</t>
        </is>
      </c>
      <c r="B50841" t="n">
        <v>782</v>
      </c>
    </row>
    <row r="50842">
      <c r="A50842" t="inlineStr">
        <is>
          <t>www.justfitteds.com</t>
        </is>
      </c>
      <c r="B50842" t="n">
        <v>782</v>
      </c>
    </row>
    <row r="50843">
      <c r="A50843" t="inlineStr">
        <is>
          <t>img80002363.weyesimg.com</t>
        </is>
      </c>
      <c r="B50843" t="n">
        <v>782</v>
      </c>
    </row>
    <row r="50844">
      <c r="A50844" t="inlineStr">
        <is>
          <t>recipethis.com</t>
        </is>
      </c>
      <c r="B50844" t="n">
        <v>782</v>
      </c>
    </row>
    <row r="50845">
      <c r="A50845" t="inlineStr">
        <is>
          <t>d3k81ch9hvuctc.cloudfront.net</t>
        </is>
      </c>
      <c r="B50845" t="n">
        <v>782</v>
      </c>
    </row>
    <row r="50846">
      <c r="A50846" t="inlineStr">
        <is>
          <t>www.mirrorlessons.com</t>
        </is>
      </c>
      <c r="B50846" t="n">
        <v>782</v>
      </c>
    </row>
    <row r="50847">
      <c r="A50847" t="inlineStr">
        <is>
          <t>avalonlibrary.files.wordpress.com</t>
        </is>
      </c>
      <c r="B50847" t="n">
        <v>782</v>
      </c>
    </row>
    <row r="50848">
      <c r="A50848" t="inlineStr">
        <is>
          <t>craftncuts.b-cdn.net</t>
        </is>
      </c>
      <c r="B50848" t="n">
        <v>782</v>
      </c>
    </row>
    <row r="50849">
      <c r="A50849" t="inlineStr">
        <is>
          <t>www.mychameleon.com.au</t>
        </is>
      </c>
      <c r="B50849" t="n">
        <v>782</v>
      </c>
    </row>
    <row r="50850">
      <c r="A50850" t="inlineStr">
        <is>
          <t>classiccarbs.co.uk</t>
        </is>
      </c>
      <c r="B50850" t="n">
        <v>782</v>
      </c>
    </row>
    <row r="50851">
      <c r="A50851" t="inlineStr">
        <is>
          <t>images2.plumbersstock.com</t>
        </is>
      </c>
      <c r="B50851" t="n">
        <v>782</v>
      </c>
    </row>
    <row r="50852">
      <c r="A50852" t="inlineStr">
        <is>
          <t>www.izydaisy.com</t>
        </is>
      </c>
      <c r="B50852" t="n">
        <v>782</v>
      </c>
    </row>
    <row r="50853">
      <c r="A50853" t="inlineStr">
        <is>
          <t>moodthology.com</t>
        </is>
      </c>
      <c r="B50853" t="n">
        <v>782</v>
      </c>
    </row>
    <row r="50854">
      <c r="A50854" t="inlineStr">
        <is>
          <t>soreyfitness.com</t>
        </is>
      </c>
      <c r="B50854" t="n">
        <v>782</v>
      </c>
    </row>
    <row r="50855">
      <c r="A50855" t="inlineStr">
        <is>
          <t>www.adrenaline.com</t>
        </is>
      </c>
      <c r="B50855" t="n">
        <v>782</v>
      </c>
    </row>
    <row r="50856">
      <c r="A50856" t="inlineStr">
        <is>
          <t>cdn.beeztube.mobi</t>
        </is>
      </c>
      <c r="B50856" t="n">
        <v>782</v>
      </c>
    </row>
    <row r="50857">
      <c r="A50857" t="inlineStr">
        <is>
          <t>fukushima-diary.com</t>
        </is>
      </c>
      <c r="B50857" t="n">
        <v>782</v>
      </c>
    </row>
    <row r="50858">
      <c r="A50858" t="inlineStr">
        <is>
          <t>mountain-bikes.club</t>
        </is>
      </c>
      <c r="B50858" t="n">
        <v>782</v>
      </c>
    </row>
    <row r="50859">
      <c r="A50859" t="inlineStr">
        <is>
          <t>images.wallplate.org</t>
        </is>
      </c>
      <c r="B50859" t="n">
        <v>782</v>
      </c>
    </row>
    <row r="50860">
      <c r="A50860" t="inlineStr">
        <is>
          <t>capturedontherye.files.wordpress.com</t>
        </is>
      </c>
      <c r="B50860" t="n">
        <v>782</v>
      </c>
    </row>
    <row r="50861">
      <c r="A50861" t="inlineStr">
        <is>
          <t>cdn.media.kiwicollection.com</t>
        </is>
      </c>
      <c r="B50861" t="n">
        <v>782</v>
      </c>
    </row>
    <row r="50862">
      <c r="A50862" t="inlineStr">
        <is>
          <t>img80002548.weyesimg.com</t>
        </is>
      </c>
      <c r="B50862" t="n">
        <v>782</v>
      </c>
    </row>
    <row r="50863">
      <c r="A50863" t="inlineStr">
        <is>
          <t>www.yesbobbleheads.com</t>
        </is>
      </c>
      <c r="B50863" t="n">
        <v>782</v>
      </c>
    </row>
    <row r="50864">
      <c r="A50864" t="inlineStr">
        <is>
          <t>getmibox.com</t>
        </is>
      </c>
      <c r="B50864" t="n">
        <v>782</v>
      </c>
    </row>
    <row r="50865">
      <c r="A50865" t="inlineStr">
        <is>
          <t>www.idzone.com</t>
        </is>
      </c>
      <c r="B50865" t="n">
        <v>782</v>
      </c>
    </row>
    <row r="50866">
      <c r="A50866" t="inlineStr">
        <is>
          <t>www.randrlife.co.uk</t>
        </is>
      </c>
      <c r="B50866" t="n">
        <v>781</v>
      </c>
    </row>
    <row r="50867">
      <c r="A50867" t="inlineStr">
        <is>
          <t>www.davisvanguard.org</t>
        </is>
      </c>
      <c r="B50867" t="n">
        <v>781</v>
      </c>
    </row>
    <row r="50868">
      <c r="A50868" t="inlineStr">
        <is>
          <t>nileswestnews.org</t>
        </is>
      </c>
      <c r="B50868" t="n">
        <v>781</v>
      </c>
    </row>
    <row r="50869">
      <c r="A50869" t="inlineStr">
        <is>
          <t>www.sinemasmart.net</t>
        </is>
      </c>
      <c r="B50869" t="n">
        <v>781</v>
      </c>
    </row>
    <row r="50870">
      <c r="A50870" t="inlineStr">
        <is>
          <t>img1.outdoor-magazin.com</t>
        </is>
      </c>
      <c r="B50870" t="n">
        <v>781</v>
      </c>
    </row>
    <row r="50871">
      <c r="A50871" t="inlineStr">
        <is>
          <t>drm2ecjli5gr8.cloudfront.net</t>
        </is>
      </c>
      <c r="B50871" t="n">
        <v>781</v>
      </c>
    </row>
    <row r="50872">
      <c r="A50872" t="inlineStr">
        <is>
          <t>www.artesanbazar.com</t>
        </is>
      </c>
      <c r="B50872" t="n">
        <v>781</v>
      </c>
    </row>
    <row r="50873">
      <c r="A50873" t="inlineStr">
        <is>
          <t>wdltd.imgix.net</t>
        </is>
      </c>
      <c r="B50873" t="n">
        <v>781</v>
      </c>
    </row>
    <row r="50874">
      <c r="A50874" t="inlineStr">
        <is>
          <t>www.gt-rider.com</t>
        </is>
      </c>
      <c r="B50874" t="n">
        <v>781</v>
      </c>
    </row>
    <row r="50875">
      <c r="A50875" t="inlineStr">
        <is>
          <t>publickitchensupply.com</t>
        </is>
      </c>
      <c r="B50875" t="n">
        <v>781</v>
      </c>
    </row>
    <row r="50876">
      <c r="A50876" t="inlineStr">
        <is>
          <t>www.watchhutuk.com</t>
        </is>
      </c>
      <c r="B50876" t="n">
        <v>781</v>
      </c>
    </row>
    <row r="50877">
      <c r="A50877" t="inlineStr">
        <is>
          <t>www.nikestores.us</t>
        </is>
      </c>
      <c r="B50877" t="n">
        <v>781</v>
      </c>
    </row>
    <row r="50878">
      <c r="A50878" t="inlineStr">
        <is>
          <t>www.firsttracksonline.com</t>
        </is>
      </c>
      <c r="B50878" t="n">
        <v>781</v>
      </c>
    </row>
    <row r="50879">
      <c r="A50879" t="inlineStr">
        <is>
          <t>bmxunion.com</t>
        </is>
      </c>
      <c r="B50879" t="n">
        <v>781</v>
      </c>
    </row>
    <row r="50880">
      <c r="A50880" t="inlineStr">
        <is>
          <t>www.savelights.com</t>
        </is>
      </c>
      <c r="B50880" t="n">
        <v>781</v>
      </c>
    </row>
    <row r="50881">
      <c r="A50881" t="inlineStr">
        <is>
          <t>mrsportlyskitchen.files.wordpress.com</t>
        </is>
      </c>
      <c r="B50881" t="n">
        <v>781</v>
      </c>
    </row>
    <row r="50882">
      <c r="A50882" t="inlineStr">
        <is>
          <t>geology.com</t>
        </is>
      </c>
      <c r="B50882" t="n">
        <v>781</v>
      </c>
    </row>
    <row r="50883">
      <c r="A50883" t="inlineStr">
        <is>
          <t>medicine.umich.edu</t>
        </is>
      </c>
      <c r="B50883" t="n">
        <v>781</v>
      </c>
    </row>
    <row r="50884">
      <c r="A50884" t="inlineStr">
        <is>
          <t>industry.packaging-labelling.com</t>
        </is>
      </c>
      <c r="B50884" t="n">
        <v>781</v>
      </c>
    </row>
    <row r="50885">
      <c r="A50885" t="inlineStr">
        <is>
          <t>www.consultancy.nl</t>
        </is>
      </c>
      <c r="B50885" t="n">
        <v>781</v>
      </c>
    </row>
    <row r="50886">
      <c r="A50886" t="inlineStr">
        <is>
          <t>images.smokingpipes.com</t>
        </is>
      </c>
      <c r="B50886" t="n">
        <v>781</v>
      </c>
    </row>
    <row r="50887">
      <c r="A50887" t="inlineStr">
        <is>
          <t>milissasprecher.files.wordpress.com</t>
        </is>
      </c>
      <c r="B50887" t="n">
        <v>781</v>
      </c>
    </row>
    <row r="50888">
      <c r="A50888" t="inlineStr">
        <is>
          <t>ia5.pickupflowers.com</t>
        </is>
      </c>
      <c r="B50888" t="n">
        <v>781</v>
      </c>
    </row>
    <row r="50889">
      <c r="A50889" t="inlineStr">
        <is>
          <t>www.brother.ee:443</t>
        </is>
      </c>
      <c r="B50889" t="n">
        <v>781</v>
      </c>
    </row>
    <row r="50890">
      <c r="A50890" t="inlineStr">
        <is>
          <t>graphicdesignsupplies.co.uk</t>
        </is>
      </c>
      <c r="B50890" t="n">
        <v>781</v>
      </c>
    </row>
    <row r="50891">
      <c r="A50891" t="inlineStr">
        <is>
          <t>www.parties4kids.com</t>
        </is>
      </c>
      <c r="B50891" t="n">
        <v>781</v>
      </c>
    </row>
    <row r="50892">
      <c r="A50892" t="inlineStr">
        <is>
          <t>www.promaksa.lt</t>
        </is>
      </c>
      <c r="B50892" t="n">
        <v>781</v>
      </c>
    </row>
    <row r="50893">
      <c r="A50893" t="inlineStr">
        <is>
          <t>www.clevelandartsevents.com</t>
        </is>
      </c>
      <c r="B50893" t="n">
        <v>781</v>
      </c>
    </row>
    <row r="50894">
      <c r="A50894" t="inlineStr">
        <is>
          <t>www.exalto-emirates.com</t>
        </is>
      </c>
      <c r="B50894" t="n">
        <v>781</v>
      </c>
    </row>
    <row r="50895">
      <c r="A50895" t="inlineStr">
        <is>
          <t>muftclassifieds.pk</t>
        </is>
      </c>
      <c r="B50895" t="n">
        <v>781</v>
      </c>
    </row>
    <row r="50896">
      <c r="A50896" t="inlineStr">
        <is>
          <t>img80002345.weyesimg.com</t>
        </is>
      </c>
      <c r="B50896" t="n">
        <v>781</v>
      </c>
    </row>
    <row r="50897">
      <c r="A50897" t="inlineStr">
        <is>
          <t>cdn.aitaikuji.com</t>
        </is>
      </c>
      <c r="B50897" t="n">
        <v>781</v>
      </c>
    </row>
    <row r="50898">
      <c r="A50898" t="inlineStr">
        <is>
          <t>opo.gr</t>
        </is>
      </c>
      <c r="B50898" t="n">
        <v>781</v>
      </c>
    </row>
    <row r="50899">
      <c r="A50899" t="inlineStr">
        <is>
          <t>valfa.com</t>
        </is>
      </c>
      <c r="B50899" t="n">
        <v>781</v>
      </c>
    </row>
    <row r="50900">
      <c r="A50900" t="inlineStr">
        <is>
          <t>cdn.gidn.net</t>
        </is>
      </c>
      <c r="B50900" t="n">
        <v>781</v>
      </c>
    </row>
    <row r="50901">
      <c r="A50901" t="inlineStr">
        <is>
          <t>www.gamesrocket.de</t>
        </is>
      </c>
      <c r="B50901" t="n">
        <v>781</v>
      </c>
    </row>
    <row r="50902">
      <c r="A50902" t="inlineStr">
        <is>
          <t>notable.com</t>
        </is>
      </c>
      <c r="B50902" t="n">
        <v>781</v>
      </c>
    </row>
    <row r="50903">
      <c r="A50903" t="inlineStr">
        <is>
          <t>data.baltinesterjewelry.com</t>
        </is>
      </c>
      <c r="B50903" t="n">
        <v>781</v>
      </c>
    </row>
    <row r="50904">
      <c r="A50904" t="inlineStr">
        <is>
          <t>50.76.my</t>
        </is>
      </c>
      <c r="B50904" t="n">
        <v>781</v>
      </c>
    </row>
    <row r="50905">
      <c r="A50905" t="inlineStr">
        <is>
          <t>www.ivg.it</t>
        </is>
      </c>
      <c r="B50905" t="n">
        <v>781</v>
      </c>
    </row>
    <row r="50906">
      <c r="A50906" t="inlineStr">
        <is>
          <t>www.lepetitvapoteur.com</t>
        </is>
      </c>
      <c r="B50906" t="n">
        <v>781</v>
      </c>
    </row>
    <row r="50907">
      <c r="A50907" t="inlineStr">
        <is>
          <t>www.mascotandcostumes.com</t>
        </is>
      </c>
      <c r="B50907" t="n">
        <v>781</v>
      </c>
    </row>
    <row r="50908">
      <c r="A50908" t="inlineStr">
        <is>
          <t>media.tehrantimes.com</t>
        </is>
      </c>
      <c r="B50908" t="n">
        <v>781</v>
      </c>
    </row>
    <row r="50909">
      <c r="A50909" t="inlineStr">
        <is>
          <t>www.sigmaaldrich.com</t>
        </is>
      </c>
      <c r="B50909" t="n">
        <v>781</v>
      </c>
    </row>
    <row r="50910">
      <c r="A50910" t="inlineStr">
        <is>
          <t>cdn3-www.mandatory.com</t>
        </is>
      </c>
      <c r="B50910" t="n">
        <v>781</v>
      </c>
    </row>
    <row r="50911">
      <c r="A50911" t="inlineStr">
        <is>
          <t>d1el1ubhg7ei9m.cloudfront.net</t>
        </is>
      </c>
      <c r="B50911" t="n">
        <v>781</v>
      </c>
    </row>
    <row r="50912">
      <c r="A50912" t="inlineStr">
        <is>
          <t>ae-lane-report.s3.amazonaws.com</t>
        </is>
      </c>
      <c r="B50912" t="n">
        <v>781</v>
      </c>
    </row>
    <row r="50913">
      <c r="A50913" t="inlineStr">
        <is>
          <t>ro.kvantumsport.com</t>
        </is>
      </c>
      <c r="B50913" t="n">
        <v>781</v>
      </c>
    </row>
    <row r="50914">
      <c r="A50914" t="inlineStr">
        <is>
          <t>wozber.azureedge.net</t>
        </is>
      </c>
      <c r="B50914" t="n">
        <v>781</v>
      </c>
    </row>
    <row r="50915">
      <c r="A50915" t="inlineStr">
        <is>
          <t>decorobject.com</t>
        </is>
      </c>
      <c r="B50915" t="n">
        <v>781</v>
      </c>
    </row>
    <row r="50916">
      <c r="A50916" t="inlineStr">
        <is>
          <t>diabetescured.biz</t>
        </is>
      </c>
      <c r="B50916" t="n">
        <v>781</v>
      </c>
    </row>
    <row r="50917">
      <c r="A50917" t="inlineStr">
        <is>
          <t>cdn.funwithmama.com</t>
        </is>
      </c>
      <c r="B50917" t="n">
        <v>781</v>
      </c>
    </row>
    <row r="50918">
      <c r="A50918" t="inlineStr">
        <is>
          <t>iammrfoster.com</t>
        </is>
      </c>
      <c r="B50918" t="n">
        <v>781</v>
      </c>
    </row>
    <row r="50919">
      <c r="A50919" t="inlineStr">
        <is>
          <t>7starshd.com</t>
        </is>
      </c>
      <c r="B50919" t="n">
        <v>781</v>
      </c>
    </row>
    <row r="50920">
      <c r="A50920" t="inlineStr">
        <is>
          <t>www.fitmales.co.uk</t>
        </is>
      </c>
      <c r="B50920" t="n">
        <v>781</v>
      </c>
    </row>
    <row r="50921">
      <c r="A50921" t="inlineStr">
        <is>
          <t>www.kahunaverse.com</t>
        </is>
      </c>
      <c r="B50921" t="n">
        <v>781</v>
      </c>
    </row>
    <row r="50922">
      <c r="A50922" t="inlineStr">
        <is>
          <t>basketzone.net</t>
        </is>
      </c>
      <c r="B50922" t="n">
        <v>781</v>
      </c>
    </row>
    <row r="50923">
      <c r="A50923" t="inlineStr">
        <is>
          <t>runblogger.com</t>
        </is>
      </c>
      <c r="B50923" t="n">
        <v>781</v>
      </c>
    </row>
    <row r="50924">
      <c r="A50924" t="inlineStr">
        <is>
          <t>www.tiranatimes.com</t>
        </is>
      </c>
      <c r="B50924" t="n">
        <v>781</v>
      </c>
    </row>
    <row r="50925">
      <c r="A50925" t="inlineStr">
        <is>
          <t>www.images-magazine.com</t>
        </is>
      </c>
      <c r="B50925" t="n">
        <v>781</v>
      </c>
    </row>
    <row r="50926">
      <c r="A50926" t="inlineStr">
        <is>
          <t>img1946.weyesimg.com</t>
        </is>
      </c>
      <c r="B50926" t="n">
        <v>781</v>
      </c>
    </row>
    <row r="50927">
      <c r="A50927" t="inlineStr">
        <is>
          <t>icentre.com.mt</t>
        </is>
      </c>
      <c r="B50927" t="n">
        <v>781</v>
      </c>
    </row>
    <row r="50928">
      <c r="A50928" t="inlineStr">
        <is>
          <t>chromeunboxed.com</t>
        </is>
      </c>
      <c r="B50928" t="n">
        <v>781</v>
      </c>
    </row>
    <row r="50929">
      <c r="A50929" t="inlineStr">
        <is>
          <t>www.freestylephoto.biz</t>
        </is>
      </c>
      <c r="B50929" t="n">
        <v>781</v>
      </c>
    </row>
    <row r="50930">
      <c r="A50930" t="inlineStr">
        <is>
          <t>www.todocabello.net</t>
        </is>
      </c>
      <c r="B50930" t="n">
        <v>781</v>
      </c>
    </row>
    <row r="50931">
      <c r="A50931" t="inlineStr">
        <is>
          <t>www.custom-lapel-pins.com</t>
        </is>
      </c>
      <c r="B50931" t="n">
        <v>781</v>
      </c>
    </row>
    <row r="50932">
      <c r="A50932" t="inlineStr">
        <is>
          <t>www.dwellingdecor.com</t>
        </is>
      </c>
      <c r="B50932" t="n">
        <v>780</v>
      </c>
    </row>
    <row r="50933">
      <c r="A50933" t="inlineStr">
        <is>
          <t>www.cambridgeindependent.co.uk</t>
        </is>
      </c>
      <c r="B50933" t="n">
        <v>780</v>
      </c>
    </row>
    <row r="50934">
      <c r="A50934" t="inlineStr">
        <is>
          <t>www.southwestjournal.com</t>
        </is>
      </c>
      <c r="B50934" t="n">
        <v>780</v>
      </c>
    </row>
    <row r="50935">
      <c r="A50935" t="inlineStr">
        <is>
          <t>timeincsecure-a.akamaihd.net</t>
        </is>
      </c>
      <c r="B50935" t="n">
        <v>780</v>
      </c>
    </row>
    <row r="50936">
      <c r="A50936" t="inlineStr">
        <is>
          <t>it.misumi-ec.com</t>
        </is>
      </c>
      <c r="B50936" t="n">
        <v>780</v>
      </c>
    </row>
    <row r="50937">
      <c r="A50937" t="inlineStr">
        <is>
          <t>m32.paperblog.com</t>
        </is>
      </c>
      <c r="B50937" t="n">
        <v>780</v>
      </c>
    </row>
    <row r="50938">
      <c r="A50938" t="inlineStr">
        <is>
          <t>thumbor.sd-cdn.fr</t>
        </is>
      </c>
      <c r="B50938" t="n">
        <v>780</v>
      </c>
    </row>
    <row r="50939">
      <c r="A50939" t="inlineStr">
        <is>
          <t>es.web.img2.acsta.net</t>
        </is>
      </c>
      <c r="B50939" t="n">
        <v>780</v>
      </c>
    </row>
    <row r="50940">
      <c r="A50940" t="inlineStr">
        <is>
          <t>mediacdns.karnaval.com</t>
        </is>
      </c>
      <c r="B50940" t="n">
        <v>780</v>
      </c>
    </row>
    <row r="50941">
      <c r="A50941" t="inlineStr">
        <is>
          <t>www.vitaflex.hu</t>
        </is>
      </c>
      <c r="B50941" t="n">
        <v>780</v>
      </c>
    </row>
    <row r="50942">
      <c r="A50942" t="inlineStr">
        <is>
          <t>www.playnplay.net</t>
        </is>
      </c>
      <c r="B50942" t="n">
        <v>780</v>
      </c>
    </row>
    <row r="50943">
      <c r="A50943" t="inlineStr">
        <is>
          <t>www.800bear.com</t>
        </is>
      </c>
      <c r="B50943" t="n">
        <v>780</v>
      </c>
    </row>
    <row r="50944">
      <c r="A50944" t="inlineStr">
        <is>
          <t>www.thenyindependent.com</t>
        </is>
      </c>
      <c r="B50944" t="n">
        <v>780</v>
      </c>
    </row>
    <row r="50945">
      <c r="A50945" t="inlineStr">
        <is>
          <t>objects.airfrance.com</t>
        </is>
      </c>
      <c r="B50945" t="n">
        <v>780</v>
      </c>
    </row>
    <row r="50946">
      <c r="A50946" t="inlineStr">
        <is>
          <t>theskincareedit.com</t>
        </is>
      </c>
      <c r="B50946" t="n">
        <v>780</v>
      </c>
    </row>
    <row r="50947">
      <c r="A50947" t="inlineStr">
        <is>
          <t>www.forocasas.com</t>
        </is>
      </c>
      <c r="B50947" t="n">
        <v>780</v>
      </c>
    </row>
    <row r="50948">
      <c r="A50948" t="inlineStr">
        <is>
          <t>www.justdoorsuk.com</t>
        </is>
      </c>
      <c r="B50948" t="n">
        <v>780</v>
      </c>
    </row>
    <row r="50949">
      <c r="A50949" t="inlineStr">
        <is>
          <t>www.usmoneyreserve.com</t>
        </is>
      </c>
      <c r="B50949" t="n">
        <v>780</v>
      </c>
    </row>
    <row r="50950">
      <c r="A50950" t="inlineStr">
        <is>
          <t>www.birddogbay.com</t>
        </is>
      </c>
      <c r="B50950" t="n">
        <v>780</v>
      </c>
    </row>
    <row r="50951">
      <c r="A50951" t="inlineStr">
        <is>
          <t>cdn-1.blushmark.com</t>
        </is>
      </c>
      <c r="B50951" t="n">
        <v>780</v>
      </c>
    </row>
    <row r="50952">
      <c r="A50952" t="inlineStr">
        <is>
          <t>sarahrenaeclark.com</t>
        </is>
      </c>
      <c r="B50952" t="n">
        <v>780</v>
      </c>
    </row>
    <row r="50953">
      <c r="A50953" t="inlineStr">
        <is>
          <t>www.pinballnews.com</t>
        </is>
      </c>
      <c r="B50953" t="n">
        <v>780</v>
      </c>
    </row>
    <row r="50954">
      <c r="A50954" t="inlineStr">
        <is>
          <t>visionsofzosimos.net</t>
        </is>
      </c>
      <c r="B50954" t="n">
        <v>780</v>
      </c>
    </row>
    <row r="50955">
      <c r="A50955" t="inlineStr">
        <is>
          <t>app.digitickets.co.uk</t>
        </is>
      </c>
      <c r="B50955" t="n">
        <v>780</v>
      </c>
    </row>
    <row r="50956">
      <c r="A50956" t="inlineStr">
        <is>
          <t>www.hair-extensions-hotstyle.com</t>
        </is>
      </c>
      <c r="B50956" t="n">
        <v>780</v>
      </c>
    </row>
    <row r="50957">
      <c r="A50957" t="inlineStr">
        <is>
          <t>www.drumcenternh.com</t>
        </is>
      </c>
      <c r="B50957" t="n">
        <v>780</v>
      </c>
    </row>
    <row r="50958">
      <c r="A50958" t="inlineStr">
        <is>
          <t>spanprop-6aa7.kxcdn.com</t>
        </is>
      </c>
      <c r="B50958" t="n">
        <v>780</v>
      </c>
    </row>
    <row r="50959">
      <c r="A50959" t="inlineStr">
        <is>
          <t>www.dotbestproducts.com</t>
        </is>
      </c>
      <c r="B50959" t="n">
        <v>780</v>
      </c>
    </row>
    <row r="50960">
      <c r="A50960" t="inlineStr">
        <is>
          <t>www.evermart.dk</t>
        </is>
      </c>
      <c r="B50960" t="n">
        <v>780</v>
      </c>
    </row>
    <row r="50961">
      <c r="A50961" t="inlineStr">
        <is>
          <t>www.krasne-hodinky.cz</t>
        </is>
      </c>
      <c r="B50961" t="n">
        <v>780</v>
      </c>
    </row>
    <row r="50962">
      <c r="A50962" t="inlineStr">
        <is>
          <t>679141.smushcdn.com</t>
        </is>
      </c>
      <c r="B50962" t="n">
        <v>780</v>
      </c>
    </row>
    <row r="50963">
      <c r="A50963" t="inlineStr">
        <is>
          <t>campingtipstoday.com</t>
        </is>
      </c>
      <c r="B50963" t="n">
        <v>780</v>
      </c>
    </row>
    <row r="50964">
      <c r="A50964" t="inlineStr">
        <is>
          <t>www.cityonfire.com</t>
        </is>
      </c>
      <c r="B50964" t="n">
        <v>780</v>
      </c>
    </row>
    <row r="50965">
      <c r="A50965" t="inlineStr">
        <is>
          <t>www.undergroundsurf.co.nz</t>
        </is>
      </c>
      <c r="B50965" t="n">
        <v>780</v>
      </c>
    </row>
    <row r="50966">
      <c r="A50966" t="inlineStr">
        <is>
          <t>view.publitas.com</t>
        </is>
      </c>
      <c r="B50966" t="n">
        <v>780</v>
      </c>
    </row>
    <row r="50967">
      <c r="A50967" t="inlineStr">
        <is>
          <t>www.sportfit.gr</t>
        </is>
      </c>
      <c r="B50967" t="n">
        <v>780</v>
      </c>
    </row>
    <row r="50968">
      <c r="A50968" t="inlineStr">
        <is>
          <t>brownbreathshop.com</t>
        </is>
      </c>
      <c r="B50968" t="n">
        <v>780</v>
      </c>
    </row>
    <row r="50969">
      <c r="A50969" t="inlineStr">
        <is>
          <t>www.komputerbay.com</t>
        </is>
      </c>
      <c r="B50969" t="n">
        <v>780</v>
      </c>
    </row>
    <row r="50970">
      <c r="A50970" t="inlineStr">
        <is>
          <t>es.jolse.com</t>
        </is>
      </c>
      <c r="B50970" t="n">
        <v>780</v>
      </c>
    </row>
    <row r="50971">
      <c r="A50971" t="inlineStr">
        <is>
          <t>www.t-a-o.com</t>
        </is>
      </c>
      <c r="B50971" t="n">
        <v>780</v>
      </c>
    </row>
    <row r="50972">
      <c r="A50972" t="inlineStr">
        <is>
          <t>nurseslabs.com</t>
        </is>
      </c>
      <c r="B50972" t="n">
        <v>780</v>
      </c>
    </row>
    <row r="50973">
      <c r="A50973" t="inlineStr">
        <is>
          <t>thenortheastgirl.com</t>
        </is>
      </c>
      <c r="B50973" t="n">
        <v>780</v>
      </c>
    </row>
    <row r="50974">
      <c r="A50974" t="inlineStr">
        <is>
          <t>awscdn.mzt24.com</t>
        </is>
      </c>
      <c r="B50974" t="n">
        <v>780</v>
      </c>
    </row>
    <row r="50975">
      <c r="A50975" t="inlineStr">
        <is>
          <t>www.tennisdirect.com.au</t>
        </is>
      </c>
      <c r="B50975" t="n">
        <v>780</v>
      </c>
    </row>
    <row r="50976">
      <c r="A50976" t="inlineStr">
        <is>
          <t>d386vep05x5edh.cloudfront.net</t>
        </is>
      </c>
      <c r="B50976" t="n">
        <v>780</v>
      </c>
    </row>
    <row r="50977">
      <c r="A50977" t="inlineStr">
        <is>
          <t>www.my-medical-id.com</t>
        </is>
      </c>
      <c r="B50977" t="n">
        <v>780</v>
      </c>
    </row>
    <row r="50978">
      <c r="A50978" t="inlineStr">
        <is>
          <t>schoolhistory.co.uk</t>
        </is>
      </c>
      <c r="B50978" t="n">
        <v>780</v>
      </c>
    </row>
    <row r="50979">
      <c r="A50979" t="inlineStr">
        <is>
          <t>ballgown.co.nz</t>
        </is>
      </c>
      <c r="B50979" t="n">
        <v>780</v>
      </c>
    </row>
    <row r="50980">
      <c r="A50980" t="inlineStr">
        <is>
          <t>www.cristianocalzature.it</t>
        </is>
      </c>
      <c r="B50980" t="n">
        <v>780</v>
      </c>
    </row>
    <row r="50981">
      <c r="A50981" t="inlineStr">
        <is>
          <t>mypromosource.com.au</t>
        </is>
      </c>
      <c r="B50981" t="n">
        <v>780</v>
      </c>
    </row>
    <row r="50982">
      <c r="A50982" t="inlineStr">
        <is>
          <t>musik-graz.net</t>
        </is>
      </c>
      <c r="B50982" t="n">
        <v>780</v>
      </c>
    </row>
    <row r="50983">
      <c r="A50983" t="inlineStr">
        <is>
          <t>blackpoolreptiles.co.uk</t>
        </is>
      </c>
      <c r="B50983" t="n">
        <v>780</v>
      </c>
    </row>
    <row r="50984">
      <c r="A50984" t="inlineStr">
        <is>
          <t>independenthostels.co.uk</t>
        </is>
      </c>
      <c r="B50984" t="n">
        <v>780</v>
      </c>
    </row>
    <row r="50985">
      <c r="A50985" t="inlineStr">
        <is>
          <t>centerforhealthjournalism.org</t>
        </is>
      </c>
      <c r="B50985" t="n">
        <v>780</v>
      </c>
    </row>
    <row r="50986">
      <c r="A50986" t="inlineStr">
        <is>
          <t>salvagedinspirations.com</t>
        </is>
      </c>
      <c r="B50986" t="n">
        <v>780</v>
      </c>
    </row>
    <row r="50987">
      <c r="A50987" t="inlineStr">
        <is>
          <t>www.eurekapuzzles.com</t>
        </is>
      </c>
      <c r="B50987" t="n">
        <v>780</v>
      </c>
    </row>
    <row r="50988">
      <c r="A50988" t="inlineStr">
        <is>
          <t>gray-wtoc-prod.cdn.arcpublishing.com</t>
        </is>
      </c>
      <c r="B50988" t="n">
        <v>780</v>
      </c>
    </row>
    <row r="50989">
      <c r="A50989" t="inlineStr">
        <is>
          <t>now.tufts.edu</t>
        </is>
      </c>
      <c r="B50989" t="n">
        <v>780</v>
      </c>
    </row>
    <row r="50990">
      <c r="A50990" t="inlineStr">
        <is>
          <t>pollyspaper.files.wordpress.com</t>
        </is>
      </c>
      <c r="B50990" t="n">
        <v>780</v>
      </c>
    </row>
    <row r="50991">
      <c r="A50991" t="inlineStr">
        <is>
          <t>img.ecer.co.in</t>
        </is>
      </c>
      <c r="B50991" t="n">
        <v>780</v>
      </c>
    </row>
    <row r="50992">
      <c r="A50992" t="inlineStr">
        <is>
          <t>money-stacks.com</t>
        </is>
      </c>
      <c r="B50992" t="n">
        <v>780</v>
      </c>
    </row>
    <row r="50993">
      <c r="A50993" t="inlineStr">
        <is>
          <t>www.paralympic.org</t>
        </is>
      </c>
      <c r="B50993" t="n">
        <v>780</v>
      </c>
    </row>
    <row r="50994">
      <c r="A50994" t="inlineStr">
        <is>
          <t>salesinsightslab.com</t>
        </is>
      </c>
      <c r="B50994" t="n">
        <v>780</v>
      </c>
    </row>
    <row r="50995">
      <c r="A50995" t="inlineStr">
        <is>
          <t>iphone-best.ru</t>
        </is>
      </c>
      <c r="B50995" t="n">
        <v>780</v>
      </c>
    </row>
    <row r="50996">
      <c r="A50996" t="inlineStr">
        <is>
          <t>plustwodamage.files.wordpress.com</t>
        </is>
      </c>
      <c r="B50996" t="n">
        <v>779</v>
      </c>
    </row>
    <row r="50997">
      <c r="A50997" t="inlineStr">
        <is>
          <t>woodyplays.com</t>
        </is>
      </c>
      <c r="B50997" t="n">
        <v>779</v>
      </c>
    </row>
    <row r="50998">
      <c r="A50998" t="inlineStr">
        <is>
          <t>www.uktools.com</t>
        </is>
      </c>
      <c r="B50998" t="n">
        <v>779</v>
      </c>
    </row>
    <row r="50999">
      <c r="A50999" t="inlineStr">
        <is>
          <t>www.lendonsmodelshop.co.uk</t>
        </is>
      </c>
      <c r="B50999" t="n">
        <v>779</v>
      </c>
    </row>
    <row r="51000">
      <c r="A51000" t="inlineStr">
        <is>
          <t>slideplayer.dk</t>
        </is>
      </c>
      <c r="B51000" t="n">
        <v>779</v>
      </c>
    </row>
    <row r="51001">
      <c r="A51001" t="inlineStr">
        <is>
          <t>nsa40.casimages.com</t>
        </is>
      </c>
      <c r="B51001" t="n">
        <v>779</v>
      </c>
    </row>
    <row r="51002">
      <c r="A51002" t="inlineStr">
        <is>
          <t>www.rue-iphone.fr</t>
        </is>
      </c>
      <c r="B51002" t="n">
        <v>779</v>
      </c>
    </row>
    <row r="51003">
      <c r="A51003" t="inlineStr">
        <is>
          <t>www.chollers.com</t>
        </is>
      </c>
      <c r="B51003" t="n">
        <v>779</v>
      </c>
    </row>
    <row r="51004">
      <c r="A51004" t="inlineStr">
        <is>
          <t>eaglemintcoins.com</t>
        </is>
      </c>
      <c r="B51004" t="n">
        <v>779</v>
      </c>
    </row>
    <row r="51005">
      <c r="A51005" t="inlineStr">
        <is>
          <t>www.chaohuibags.com</t>
        </is>
      </c>
      <c r="B51005" t="n">
        <v>779</v>
      </c>
    </row>
    <row r="51006">
      <c r="A51006" t="inlineStr">
        <is>
          <t>store.winterlandinc.com</t>
        </is>
      </c>
      <c r="B51006" t="n">
        <v>779</v>
      </c>
    </row>
    <row r="51007">
      <c r="A51007" t="inlineStr">
        <is>
          <t>www.jade.fi</t>
        </is>
      </c>
      <c r="B51007" t="n">
        <v>779</v>
      </c>
    </row>
    <row r="51008">
      <c r="A51008" t="inlineStr">
        <is>
          <t>vannercentral.com</t>
        </is>
      </c>
      <c r="B51008" t="n">
        <v>779</v>
      </c>
    </row>
    <row r="51009">
      <c r="A51009" t="inlineStr">
        <is>
          <t>www.forsteraccommodation.com</t>
        </is>
      </c>
      <c r="B51009" t="n">
        <v>779</v>
      </c>
    </row>
    <row r="51010">
      <c r="A51010" t="inlineStr">
        <is>
          <t>www.easy2getfurniture.com</t>
        </is>
      </c>
      <c r="B51010" t="n">
        <v>779</v>
      </c>
    </row>
    <row r="51011">
      <c r="A51011" t="inlineStr">
        <is>
          <t>www.insidevancouver.ca</t>
        </is>
      </c>
      <c r="B51011" t="n">
        <v>779</v>
      </c>
    </row>
    <row r="51012">
      <c r="A51012" t="inlineStr">
        <is>
          <t>med.stanford.edu</t>
        </is>
      </c>
      <c r="B51012" t="n">
        <v>779</v>
      </c>
    </row>
    <row r="51013">
      <c r="A51013" t="inlineStr">
        <is>
          <t>www.uniartminerales.com</t>
        </is>
      </c>
      <c r="B51013" t="n">
        <v>779</v>
      </c>
    </row>
    <row r="51014">
      <c r="A51014" t="inlineStr">
        <is>
          <t>medicalscrubscollection.com</t>
        </is>
      </c>
      <c r="B51014" t="n">
        <v>779</v>
      </c>
    </row>
    <row r="51015">
      <c r="A51015" t="inlineStr">
        <is>
          <t>shop.converse.co.jp</t>
        </is>
      </c>
      <c r="B51015" t="n">
        <v>779</v>
      </c>
    </row>
    <row r="51016">
      <c r="A51016" t="inlineStr">
        <is>
          <t>www.northernstars.ca</t>
        </is>
      </c>
      <c r="B51016" t="n">
        <v>779</v>
      </c>
    </row>
    <row r="51017">
      <c r="A51017" t="inlineStr">
        <is>
          <t>www.afrik21.africa</t>
        </is>
      </c>
      <c r="B51017" t="n">
        <v>779</v>
      </c>
    </row>
    <row r="51018">
      <c r="A51018" t="inlineStr">
        <is>
          <t>sumberrezeki.id</t>
        </is>
      </c>
      <c r="B51018" t="n">
        <v>779</v>
      </c>
    </row>
    <row r="51019">
      <c r="A51019" t="inlineStr">
        <is>
          <t>houseplans.abchomerenew.com</t>
        </is>
      </c>
      <c r="B51019" t="n">
        <v>779</v>
      </c>
    </row>
    <row r="51020">
      <c r="A51020" t="inlineStr">
        <is>
          <t>www.ebglessner.com</t>
        </is>
      </c>
      <c r="B51020" t="n">
        <v>779</v>
      </c>
    </row>
    <row r="51021">
      <c r="A51021" t="inlineStr">
        <is>
          <t>mysweetoutfit.com</t>
        </is>
      </c>
      <c r="B51021" t="n">
        <v>779</v>
      </c>
    </row>
    <row r="51022">
      <c r="A51022" t="inlineStr">
        <is>
          <t>torrent9.ru:443</t>
        </is>
      </c>
      <c r="B51022" t="n">
        <v>779</v>
      </c>
    </row>
    <row r="51023">
      <c r="A51023" t="inlineStr">
        <is>
          <t>shop-cdn1.vigbo.tech</t>
        </is>
      </c>
      <c r="B51023" t="n">
        <v>779</v>
      </c>
    </row>
    <row r="51024">
      <c r="A51024" t="inlineStr">
        <is>
          <t>warwick.ac.uk</t>
        </is>
      </c>
      <c r="B51024" t="n">
        <v>779</v>
      </c>
    </row>
    <row r="51025">
      <c r="A51025" t="inlineStr">
        <is>
          <t>www.mediashow.ro</t>
        </is>
      </c>
      <c r="B51025" t="n">
        <v>779</v>
      </c>
    </row>
    <row r="51026">
      <c r="A51026" t="inlineStr">
        <is>
          <t>jumpcloud.com</t>
        </is>
      </c>
      <c r="B51026" t="n">
        <v>779</v>
      </c>
    </row>
    <row r="51027">
      <c r="A51027" t="inlineStr">
        <is>
          <t>www.fabricfindersinc.com</t>
        </is>
      </c>
      <c r="B51027" t="n">
        <v>779</v>
      </c>
    </row>
    <row r="51028">
      <c r="A51028" t="inlineStr">
        <is>
          <t>www.top-gear.co.nz</t>
        </is>
      </c>
      <c r="B51028" t="n">
        <v>779</v>
      </c>
    </row>
    <row r="51029">
      <c r="A51029" t="inlineStr">
        <is>
          <t>frugalfinders.com</t>
        </is>
      </c>
      <c r="B51029" t="n">
        <v>779</v>
      </c>
    </row>
    <row r="51030">
      <c r="A51030" t="inlineStr">
        <is>
          <t>www.cossuits.com</t>
        </is>
      </c>
      <c r="B51030" t="n">
        <v>779</v>
      </c>
    </row>
    <row r="51031">
      <c r="A51031" t="inlineStr">
        <is>
          <t>www.shivaeyeshell.com</t>
        </is>
      </c>
      <c r="B51031" t="n">
        <v>779</v>
      </c>
    </row>
    <row r="51032">
      <c r="A51032" t="inlineStr">
        <is>
          <t>1472196993.rsc.cdn77.org</t>
        </is>
      </c>
      <c r="B51032" t="n">
        <v>779</v>
      </c>
    </row>
    <row r="51033">
      <c r="A51033" t="inlineStr">
        <is>
          <t>www.beprop.co.za</t>
        </is>
      </c>
      <c r="B51033" t="n">
        <v>779</v>
      </c>
    </row>
    <row r="51034">
      <c r="A51034" t="inlineStr">
        <is>
          <t>images.usoutdoorstore.com</t>
        </is>
      </c>
      <c r="B51034" t="n">
        <v>779</v>
      </c>
    </row>
    <row r="51035">
      <c r="A51035" t="inlineStr">
        <is>
          <t>arteemminiaturas.com.br</t>
        </is>
      </c>
      <c r="B51035" t="n">
        <v>779</v>
      </c>
    </row>
    <row r="51036">
      <c r="A51036" t="inlineStr">
        <is>
          <t>www.allthingsfirstaid.com</t>
        </is>
      </c>
      <c r="B51036" t="n">
        <v>779</v>
      </c>
    </row>
    <row r="51037">
      <c r="A51037" t="inlineStr">
        <is>
          <t>flac.katalys.fr</t>
        </is>
      </c>
      <c r="B51037" t="n">
        <v>779</v>
      </c>
    </row>
    <row r="51038">
      <c r="A51038" t="inlineStr">
        <is>
          <t>ironflex.com.ua</t>
        </is>
      </c>
      <c r="B51038" t="n">
        <v>779</v>
      </c>
    </row>
    <row r="51039">
      <c r="A51039" t="inlineStr">
        <is>
          <t>www.f1zone.net</t>
        </is>
      </c>
      <c r="B51039" t="n">
        <v>779</v>
      </c>
    </row>
    <row r="51040">
      <c r="A51040" t="inlineStr">
        <is>
          <t>gcs.pornsitemanager.com</t>
        </is>
      </c>
      <c r="B51040" t="n">
        <v>779</v>
      </c>
    </row>
    <row r="51041">
      <c r="A51041" t="inlineStr">
        <is>
          <t>mohairteddybear.com</t>
        </is>
      </c>
      <c r="B51041" t="n">
        <v>779</v>
      </c>
    </row>
    <row r="51042">
      <c r="A51042" t="inlineStr">
        <is>
          <t>www.tfaw.com</t>
        </is>
      </c>
      <c r="B51042" t="n">
        <v>779</v>
      </c>
    </row>
    <row r="51043">
      <c r="A51043" t="inlineStr">
        <is>
          <t>www.wizardslots.com</t>
        </is>
      </c>
      <c r="B51043" t="n">
        <v>779</v>
      </c>
    </row>
    <row r="51044">
      <c r="A51044" t="inlineStr">
        <is>
          <t>www.crushedgrapechronicles.com</t>
        </is>
      </c>
      <c r="B51044" t="n">
        <v>779</v>
      </c>
    </row>
    <row r="51045">
      <c r="A51045" t="inlineStr">
        <is>
          <t>absolut-toys.com</t>
        </is>
      </c>
      <c r="B51045" t="n">
        <v>779</v>
      </c>
    </row>
    <row r="51046">
      <c r="A51046" t="inlineStr">
        <is>
          <t>www.hilltop-products.co.uk</t>
        </is>
      </c>
      <c r="B51046" t="n">
        <v>779</v>
      </c>
    </row>
    <row r="51047">
      <c r="A51047" t="inlineStr">
        <is>
          <t>www.swimstyle.com</t>
        </is>
      </c>
      <c r="B51047" t="n">
        <v>779</v>
      </c>
    </row>
    <row r="51048">
      <c r="A51048" t="inlineStr">
        <is>
          <t>www.tactic.net</t>
        </is>
      </c>
      <c r="B51048" t="n">
        <v>779</v>
      </c>
    </row>
    <row r="51049">
      <c r="A51049" t="inlineStr">
        <is>
          <t>images.kingsheets.org</t>
        </is>
      </c>
      <c r="B51049" t="n">
        <v>779</v>
      </c>
    </row>
    <row r="51050">
      <c r="A51050" t="inlineStr">
        <is>
          <t>twenty20wiki.com</t>
        </is>
      </c>
      <c r="B51050" t="n">
        <v>779</v>
      </c>
    </row>
    <row r="51051">
      <c r="A51051" t="inlineStr">
        <is>
          <t>www.samsonite.com.sg</t>
        </is>
      </c>
      <c r="B51051" t="n">
        <v>779</v>
      </c>
    </row>
    <row r="51052">
      <c r="A51052" t="inlineStr">
        <is>
          <t>www.privacypolicies.com</t>
        </is>
      </c>
      <c r="B51052" t="n">
        <v>779</v>
      </c>
    </row>
    <row r="51053">
      <c r="A51053" t="inlineStr">
        <is>
          <t>image-host-eu.yappy.com</t>
        </is>
      </c>
      <c r="B51053" t="n">
        <v>779</v>
      </c>
    </row>
    <row r="51054">
      <c r="A51054" t="inlineStr">
        <is>
          <t>the-conscious-mind.com</t>
        </is>
      </c>
      <c r="B51054" t="n">
        <v>779</v>
      </c>
    </row>
    <row r="51055">
      <c r="A51055" t="inlineStr">
        <is>
          <t>www.uniwigs.com</t>
        </is>
      </c>
      <c r="B51055" t="n">
        <v>779</v>
      </c>
    </row>
    <row r="51056">
      <c r="A51056" t="inlineStr">
        <is>
          <t>www.powerpeakproducts.com</t>
        </is>
      </c>
      <c r="B51056" t="n">
        <v>779</v>
      </c>
    </row>
    <row r="51057">
      <c r="A51057" t="inlineStr">
        <is>
          <t>images.guesswatches.com</t>
        </is>
      </c>
      <c r="B51057" t="n">
        <v>779</v>
      </c>
    </row>
    <row r="51058">
      <c r="A51058" t="inlineStr">
        <is>
          <t>www.elourlashes.com</t>
        </is>
      </c>
      <c r="B51058" t="n">
        <v>779</v>
      </c>
    </row>
    <row r="51059">
      <c r="A51059" t="inlineStr">
        <is>
          <t>www.t2shop.de</t>
        </is>
      </c>
      <c r="B51059" t="n">
        <v>779</v>
      </c>
    </row>
    <row r="51060">
      <c r="A51060" t="inlineStr">
        <is>
          <t>services.nttgroup.co.za</t>
        </is>
      </c>
      <c r="B51060" t="n">
        <v>779</v>
      </c>
    </row>
    <row r="51061">
      <c r="A51061" t="inlineStr">
        <is>
          <t>295b0d8374ab4703adc6-c585472394cf892030eb3aa0088bc9d0.ssl.cf1.rackcdn.com</t>
        </is>
      </c>
      <c r="B51061" t="n">
        <v>779</v>
      </c>
    </row>
    <row r="51062">
      <c r="A51062" t="inlineStr">
        <is>
          <t>7001a1cd9337223f1824-ef2838910405c4c8d4cb235f622499e2.ssl.cf2.rackcdn.com</t>
        </is>
      </c>
      <c r="B51062" t="n">
        <v>779</v>
      </c>
    </row>
    <row r="51063">
      <c r="A51063" t="inlineStr">
        <is>
          <t>fpc.dos.state.fl.us</t>
        </is>
      </c>
      <c r="B51063" t="n">
        <v>778</v>
      </c>
    </row>
    <row r="51064">
      <c r="A51064" t="inlineStr">
        <is>
          <t>2lovecycling.files.wordpress.com</t>
        </is>
      </c>
      <c r="B51064" t="n">
        <v>778</v>
      </c>
    </row>
    <row r="51065">
      <c r="A51065" t="inlineStr">
        <is>
          <t>www.sony.co.th</t>
        </is>
      </c>
      <c r="B51065" t="n">
        <v>778</v>
      </c>
    </row>
    <row r="51066">
      <c r="A51066" t="inlineStr">
        <is>
          <t>www.momastudio.pl</t>
        </is>
      </c>
      <c r="B51066" t="n">
        <v>778</v>
      </c>
    </row>
    <row r="51067">
      <c r="A51067" t="inlineStr">
        <is>
          <t>www.soccergarage.com</t>
        </is>
      </c>
      <c r="B51067" t="n">
        <v>778</v>
      </c>
    </row>
    <row r="51068">
      <c r="A51068" t="inlineStr">
        <is>
          <t>cdn.prs.net</t>
        </is>
      </c>
      <c r="B51068" t="n">
        <v>778</v>
      </c>
    </row>
    <row r="51069">
      <c r="A51069" t="inlineStr">
        <is>
          <t>sun9-3.userapi.com</t>
        </is>
      </c>
      <c r="B51069" t="n">
        <v>778</v>
      </c>
    </row>
    <row r="51070">
      <c r="A51070" t="inlineStr">
        <is>
          <t>images2.marisa.com.br</t>
        </is>
      </c>
      <c r="B51070" t="n">
        <v>778</v>
      </c>
    </row>
    <row r="51071">
      <c r="A51071" t="inlineStr">
        <is>
          <t>www.tarifs.info</t>
        </is>
      </c>
      <c r="B51071" t="n">
        <v>778</v>
      </c>
    </row>
    <row r="51072">
      <c r="A51072" t="inlineStr">
        <is>
          <t>st-us.jigsawplanet.com</t>
        </is>
      </c>
      <c r="B51072" t="n">
        <v>778</v>
      </c>
    </row>
    <row r="51073">
      <c r="A51073" t="inlineStr">
        <is>
          <t>www.uhren-muser.de</t>
        </is>
      </c>
      <c r="B51073" t="n">
        <v>778</v>
      </c>
    </row>
    <row r="51074">
      <c r="A51074" t="inlineStr">
        <is>
          <t>d26oc3sg82pgk3.cloudfront.net</t>
        </is>
      </c>
      <c r="B51074" t="n">
        <v>778</v>
      </c>
    </row>
    <row r="51075">
      <c r="A51075" t="inlineStr">
        <is>
          <t>mgreviewsblog.files.wordpress.com</t>
        </is>
      </c>
      <c r="B51075" t="n">
        <v>778</v>
      </c>
    </row>
    <row r="51076">
      <c r="A51076" t="inlineStr">
        <is>
          <t>thehappypuppysite.com</t>
        </is>
      </c>
      <c r="B51076" t="n">
        <v>778</v>
      </c>
    </row>
    <row r="51077">
      <c r="A51077" t="inlineStr">
        <is>
          <t>www.lovika.com</t>
        </is>
      </c>
      <c r="B51077" t="n">
        <v>778</v>
      </c>
    </row>
    <row r="51078">
      <c r="A51078" t="inlineStr">
        <is>
          <t>stillnessinthestorm.com</t>
        </is>
      </c>
      <c r="B51078" t="n">
        <v>778</v>
      </c>
    </row>
    <row r="51079">
      <c r="A51079" t="inlineStr">
        <is>
          <t>www.motherhooddefined.com</t>
        </is>
      </c>
      <c r="B51079" t="n">
        <v>778</v>
      </c>
    </row>
    <row r="51080">
      <c r="A51080" t="inlineStr">
        <is>
          <t>www.baobabcollection.com</t>
        </is>
      </c>
      <c r="B51080" t="n">
        <v>778</v>
      </c>
    </row>
    <row r="51081">
      <c r="A51081" t="inlineStr">
        <is>
          <t>www.purplereels.com</t>
        </is>
      </c>
      <c r="B51081" t="n">
        <v>778</v>
      </c>
    </row>
    <row r="51082">
      <c r="A51082" t="inlineStr">
        <is>
          <t>sandbox3.starrcards.com</t>
        </is>
      </c>
      <c r="B51082" t="n">
        <v>778</v>
      </c>
    </row>
    <row r="51083">
      <c r="A51083" t="inlineStr">
        <is>
          <t>cdn.monotaro.id</t>
        </is>
      </c>
      <c r="B51083" t="n">
        <v>778</v>
      </c>
    </row>
    <row r="51084">
      <c r="A51084" t="inlineStr">
        <is>
          <t>icdn02.good-gay.tv</t>
        </is>
      </c>
      <c r="B51084" t="n">
        <v>778</v>
      </c>
    </row>
    <row r="51085">
      <c r="A51085" t="inlineStr">
        <is>
          <t>www.theme-daddy.com</t>
        </is>
      </c>
      <c r="B51085" t="n">
        <v>778</v>
      </c>
    </row>
    <row r="51086">
      <c r="A51086" t="inlineStr">
        <is>
          <t>www.drought-smart-plants.com</t>
        </is>
      </c>
      <c r="B51086" t="n">
        <v>778</v>
      </c>
    </row>
    <row r="51087">
      <c r="A51087" t="inlineStr">
        <is>
          <t>fuckow.com</t>
        </is>
      </c>
      <c r="B51087" t="n">
        <v>778</v>
      </c>
    </row>
    <row r="51088">
      <c r="A51088" t="inlineStr">
        <is>
          <t>mk0illustratedfjku9g.kinstacdn.com</t>
        </is>
      </c>
      <c r="B51088" t="n">
        <v>778</v>
      </c>
    </row>
    <row r="51089">
      <c r="A51089" t="inlineStr">
        <is>
          <t>pix.justpornvideo.mobi</t>
        </is>
      </c>
      <c r="B51089" t="n">
        <v>778</v>
      </c>
    </row>
    <row r="51090">
      <c r="A51090" t="inlineStr">
        <is>
          <t>uniquephoto5.azureedge.net</t>
        </is>
      </c>
      <c r="B51090" t="n">
        <v>778</v>
      </c>
    </row>
    <row r="51091">
      <c r="A51091" t="inlineStr">
        <is>
          <t>graduation-announcements.signaturea.com</t>
        </is>
      </c>
      <c r="B51091" t="n">
        <v>778</v>
      </c>
    </row>
    <row r="51092">
      <c r="A51092" t="inlineStr">
        <is>
          <t>de.swedishface.com</t>
        </is>
      </c>
      <c r="B51092" t="n">
        <v>778</v>
      </c>
    </row>
    <row r="51093">
      <c r="A51093" t="inlineStr">
        <is>
          <t>cdn2.armslist.com</t>
        </is>
      </c>
      <c r="B51093" t="n">
        <v>778</v>
      </c>
    </row>
    <row r="51094">
      <c r="A51094" t="inlineStr">
        <is>
          <t>imageservice.azureedge.net</t>
        </is>
      </c>
      <c r="B51094" t="n">
        <v>778</v>
      </c>
    </row>
    <row r="51095">
      <c r="A51095" t="inlineStr">
        <is>
          <t>www.valentinacalzaturefirenze.com</t>
        </is>
      </c>
      <c r="B51095" t="n">
        <v>778</v>
      </c>
    </row>
    <row r="51096">
      <c r="A51096" t="inlineStr">
        <is>
          <t>shortcutcomputer.ro</t>
        </is>
      </c>
      <c r="B51096" t="n">
        <v>778</v>
      </c>
    </row>
    <row r="51097">
      <c r="A51097" t="inlineStr">
        <is>
          <t>img.pricetree.com</t>
        </is>
      </c>
      <c r="B51097" t="n">
        <v>778</v>
      </c>
    </row>
    <row r="51098">
      <c r="A51098" t="inlineStr">
        <is>
          <t>addons-media.operacdn.com</t>
        </is>
      </c>
      <c r="B51098" t="n">
        <v>778</v>
      </c>
    </row>
    <row r="51099">
      <c r="A51099" t="inlineStr">
        <is>
          <t>www.freemockupworld.com</t>
        </is>
      </c>
      <c r="B51099" t="n">
        <v>778</v>
      </c>
    </row>
    <row r="51100">
      <c r="A51100" t="inlineStr">
        <is>
          <t>www.maskecubos.com</t>
        </is>
      </c>
      <c r="B51100" t="n">
        <v>778</v>
      </c>
    </row>
    <row r="51101">
      <c r="A51101" t="inlineStr">
        <is>
          <t>content.golfscape.com</t>
        </is>
      </c>
      <c r="B51101" t="n">
        <v>778</v>
      </c>
    </row>
    <row r="51102">
      <c r="A51102" t="inlineStr">
        <is>
          <t>www.writersdigest.com</t>
        </is>
      </c>
      <c r="B51102" t="n">
        <v>778</v>
      </c>
    </row>
    <row r="51103">
      <c r="A51103" t="inlineStr">
        <is>
          <t>i5.behindwoods.com</t>
        </is>
      </c>
      <c r="B51103" t="n">
        <v>778</v>
      </c>
    </row>
    <row r="51104">
      <c r="A51104" t="inlineStr">
        <is>
          <t>www.moorelarge.co.uk</t>
        </is>
      </c>
      <c r="B51104" t="n">
        <v>778</v>
      </c>
    </row>
    <row r="51105">
      <c r="A51105" t="inlineStr">
        <is>
          <t>i4.fnp.ae</t>
        </is>
      </c>
      <c r="B51105" t="n">
        <v>778</v>
      </c>
    </row>
    <row r="51106">
      <c r="A51106" t="inlineStr">
        <is>
          <t>www.relogios.pt</t>
        </is>
      </c>
      <c r="B51106" t="n">
        <v>778</v>
      </c>
    </row>
    <row r="51107">
      <c r="A51107" t="inlineStr">
        <is>
          <t>www.leocdesign.com</t>
        </is>
      </c>
      <c r="B51107" t="n">
        <v>778</v>
      </c>
    </row>
    <row r="51108">
      <c r="A51108" t="inlineStr">
        <is>
          <t>images1.plumbersstock.com</t>
        </is>
      </c>
      <c r="B51108" t="n">
        <v>778</v>
      </c>
    </row>
    <row r="51109">
      <c r="A51109" t="inlineStr">
        <is>
          <t>blazingminds.co.uk</t>
        </is>
      </c>
      <c r="B51109" t="n">
        <v>778</v>
      </c>
    </row>
    <row r="51110">
      <c r="A51110" t="inlineStr">
        <is>
          <t>boardresult2018.in</t>
        </is>
      </c>
      <c r="B51110" t="n">
        <v>778</v>
      </c>
    </row>
    <row r="51111">
      <c r="A51111" t="inlineStr">
        <is>
          <t>dsiauto.blob.core.windows.net</t>
        </is>
      </c>
      <c r="B51111" t="n">
        <v>778</v>
      </c>
    </row>
    <row r="51112">
      <c r="A51112" t="inlineStr">
        <is>
          <t>www.bebe-au-naturel.com</t>
        </is>
      </c>
      <c r="B51112" t="n">
        <v>778</v>
      </c>
    </row>
    <row r="51113">
      <c r="A51113" t="inlineStr">
        <is>
          <t>www.hilltopviewsonline.com</t>
        </is>
      </c>
      <c r="B51113" t="n">
        <v>778</v>
      </c>
    </row>
    <row r="51114">
      <c r="A51114" t="inlineStr">
        <is>
          <t>jewelsathome.files.wordpress.com</t>
        </is>
      </c>
      <c r="B51114" t="n">
        <v>778</v>
      </c>
    </row>
    <row r="51115">
      <c r="A51115" t="inlineStr">
        <is>
          <t>www.pulsetv.com</t>
        </is>
      </c>
      <c r="B51115" t="n">
        <v>778</v>
      </c>
    </row>
    <row r="51116">
      <c r="A51116" t="inlineStr">
        <is>
          <t>www.deosushoes.com</t>
        </is>
      </c>
      <c r="B51116" t="n">
        <v>778</v>
      </c>
    </row>
    <row r="51117">
      <c r="A51117" t="inlineStr">
        <is>
          <t>www.smartresolution.com</t>
        </is>
      </c>
      <c r="B51117" t="n">
        <v>778</v>
      </c>
    </row>
    <row r="51118">
      <c r="A51118" t="inlineStr">
        <is>
          <t>www.jogosdefutebol10.com</t>
        </is>
      </c>
      <c r="B51118" t="n">
        <v>778</v>
      </c>
    </row>
    <row r="51119">
      <c r="A51119" t="inlineStr">
        <is>
          <t>0a2f99e1222b3953ac58-e80a30755738c4b2c0e4ad59cfc2532a.ssl.cf3.rackcdn.com</t>
        </is>
      </c>
      <c r="B51119" t="n">
        <v>778</v>
      </c>
    </row>
    <row r="51120">
      <c r="A51120" t="inlineStr">
        <is>
          <t>chapelboromedia.s3.amazonaws.com</t>
        </is>
      </c>
      <c r="B51120" t="n">
        <v>777</v>
      </c>
    </row>
    <row r="51121">
      <c r="A51121" t="inlineStr">
        <is>
          <t>sparklingcleaningservices.com.au</t>
        </is>
      </c>
      <c r="B51121" t="n">
        <v>777</v>
      </c>
    </row>
    <row r="51122">
      <c r="A51122" t="inlineStr">
        <is>
          <t>coinalert.eu</t>
        </is>
      </c>
      <c r="B51122" t="n">
        <v>777</v>
      </c>
    </row>
    <row r="51123">
      <c r="A51123" t="inlineStr">
        <is>
          <t>moversmorriscountynj.com</t>
        </is>
      </c>
      <c r="B51123" t="n">
        <v>777</v>
      </c>
    </row>
    <row r="51124">
      <c r="A51124" t="inlineStr">
        <is>
          <t>de.qantara.de</t>
        </is>
      </c>
      <c r="B51124" t="n">
        <v>777</v>
      </c>
    </row>
    <row r="51125">
      <c r="A51125" t="inlineStr">
        <is>
          <t>cdn.kamer.nl</t>
        </is>
      </c>
      <c r="B51125" t="n">
        <v>777</v>
      </c>
    </row>
    <row r="51126">
      <c r="A51126" t="inlineStr">
        <is>
          <t>cdn.juguetilandia.com</t>
        </is>
      </c>
      <c r="B51126" t="n">
        <v>777</v>
      </c>
    </row>
    <row r="51127">
      <c r="A51127" t="inlineStr">
        <is>
          <t>www.101jucarii.ro</t>
        </is>
      </c>
      <c r="B51127" t="n">
        <v>777</v>
      </c>
    </row>
    <row r="51128">
      <c r="A51128" t="inlineStr">
        <is>
          <t>assets.petroffcenter.com</t>
        </is>
      </c>
      <c r="B51128" t="n">
        <v>777</v>
      </c>
    </row>
    <row r="51129">
      <c r="A51129" t="inlineStr">
        <is>
          <t>centsai.com</t>
        </is>
      </c>
      <c r="B51129" t="n">
        <v>777</v>
      </c>
    </row>
    <row r="51130">
      <c r="A51130" t="inlineStr">
        <is>
          <t>88designbox.com</t>
        </is>
      </c>
      <c r="B51130" t="n">
        <v>777</v>
      </c>
    </row>
    <row r="51131">
      <c r="A51131" t="inlineStr">
        <is>
          <t>contentstorage-na1.emarketer.com</t>
        </is>
      </c>
      <c r="B51131" t="n">
        <v>777</v>
      </c>
    </row>
    <row r="51132">
      <c r="A51132" t="inlineStr">
        <is>
          <t>gameir.ie</t>
        </is>
      </c>
      <c r="B51132" t="n">
        <v>777</v>
      </c>
    </row>
    <row r="51133">
      <c r="A51133" t="inlineStr">
        <is>
          <t>cdn.bluenotion.nl</t>
        </is>
      </c>
      <c r="B51133" t="n">
        <v>777</v>
      </c>
    </row>
    <row r="51134">
      <c r="A51134" t="inlineStr">
        <is>
          <t>www.iroparis.com</t>
        </is>
      </c>
      <c r="B51134" t="n">
        <v>777</v>
      </c>
    </row>
    <row r="51135">
      <c r="A51135" t="inlineStr">
        <is>
          <t>tripkar.com</t>
        </is>
      </c>
      <c r="B51135" t="n">
        <v>777</v>
      </c>
    </row>
    <row r="51136">
      <c r="A51136" t="inlineStr">
        <is>
          <t>photos-elsoar.com</t>
        </is>
      </c>
      <c r="B51136" t="n">
        <v>777</v>
      </c>
    </row>
    <row r="51137">
      <c r="A51137" t="inlineStr">
        <is>
          <t>mk0revuezzlehqrlm8pe.kinstacdn.com</t>
        </is>
      </c>
      <c r="B51137" t="n">
        <v>777</v>
      </c>
    </row>
    <row r="51138">
      <c r="A51138" t="inlineStr">
        <is>
          <t>www.all-about-english-bulldog-dog-breed.com</t>
        </is>
      </c>
      <c r="B51138" t="n">
        <v>777</v>
      </c>
    </row>
    <row r="51139">
      <c r="A51139" t="inlineStr">
        <is>
          <t>frankeeg.files.wordpress.com</t>
        </is>
      </c>
      <c r="B51139" t="n">
        <v>777</v>
      </c>
    </row>
    <row r="51140">
      <c r="A51140" t="inlineStr">
        <is>
          <t>www.sheffieldstudenthousing.co.uk</t>
        </is>
      </c>
      <c r="B51140" t="n">
        <v>777</v>
      </c>
    </row>
    <row r="51141">
      <c r="A51141" t="inlineStr">
        <is>
          <t>www.lafigurineplastique.com</t>
        </is>
      </c>
      <c r="B51141" t="n">
        <v>777</v>
      </c>
    </row>
    <row r="51142">
      <c r="A51142" t="inlineStr">
        <is>
          <t>www.bryantdaily.com</t>
        </is>
      </c>
      <c r="B51142" t="n">
        <v>777</v>
      </c>
    </row>
    <row r="51143">
      <c r="A51143" t="inlineStr">
        <is>
          <t>pics4.esprit.de</t>
        </is>
      </c>
      <c r="B51143" t="n">
        <v>777</v>
      </c>
    </row>
    <row r="51144">
      <c r="A51144" t="inlineStr">
        <is>
          <t>www.frikland.com</t>
        </is>
      </c>
      <c r="B51144" t="n">
        <v>777</v>
      </c>
    </row>
    <row r="51145">
      <c r="A51145" t="inlineStr">
        <is>
          <t>image.spreadshirt.net</t>
        </is>
      </c>
      <c r="B51145" t="n">
        <v>777</v>
      </c>
    </row>
    <row r="51146">
      <c r="A51146" t="inlineStr">
        <is>
          <t>www.bellorerashbel.co.uk</t>
        </is>
      </c>
      <c r="B51146" t="n">
        <v>777</v>
      </c>
    </row>
    <row r="51147">
      <c r="A51147" t="inlineStr">
        <is>
          <t>www.menupix.com</t>
        </is>
      </c>
      <c r="B51147" t="n">
        <v>777</v>
      </c>
    </row>
    <row r="51148">
      <c r="A51148" t="inlineStr">
        <is>
          <t>www.oaktreeuk.co.uk</t>
        </is>
      </c>
      <c r="B51148" t="n">
        <v>777</v>
      </c>
    </row>
    <row r="51149">
      <c r="A51149" t="inlineStr">
        <is>
          <t>vitasold.com</t>
        </is>
      </c>
      <c r="B51149" t="n">
        <v>777</v>
      </c>
    </row>
    <row r="51150">
      <c r="A51150" t="inlineStr">
        <is>
          <t>pbs.gigapron.com</t>
        </is>
      </c>
      <c r="B51150" t="n">
        <v>777</v>
      </c>
    </row>
    <row r="51151">
      <c r="A51151" t="inlineStr">
        <is>
          <t>4e3efe254eae3667ca42-20f5027f20d18d3e69732ec0f89b66dc.ssl.cf1.rackcdn.com</t>
        </is>
      </c>
      <c r="B51151" t="n">
        <v>777</v>
      </c>
    </row>
    <row r="51152">
      <c r="A51152" t="inlineStr">
        <is>
          <t>dpc8tamkiuhgi.cloudfront.net</t>
        </is>
      </c>
      <c r="B51152" t="n">
        <v>777</v>
      </c>
    </row>
    <row r="51153">
      <c r="A51153" t="inlineStr">
        <is>
          <t>jerrycolebywilliams.files.wordpress.com</t>
        </is>
      </c>
      <c r="B51153" t="n">
        <v>777</v>
      </c>
    </row>
    <row r="51154">
      <c r="A51154" t="inlineStr">
        <is>
          <t>www.ekoman.si</t>
        </is>
      </c>
      <c r="B51154" t="n">
        <v>777</v>
      </c>
    </row>
    <row r="51155">
      <c r="A51155" t="inlineStr">
        <is>
          <t>thomasnevin.files.wordpress.com</t>
        </is>
      </c>
      <c r="B51155" t="n">
        <v>777</v>
      </c>
    </row>
    <row r="51156">
      <c r="A51156" t="inlineStr">
        <is>
          <t>images.forkliftpartstexas.com</t>
        </is>
      </c>
      <c r="B51156" t="n">
        <v>777</v>
      </c>
    </row>
    <row r="51157">
      <c r="A51157" t="inlineStr">
        <is>
          <t>www.comtecdirect.co.uk</t>
        </is>
      </c>
      <c r="B51157" t="n">
        <v>777</v>
      </c>
    </row>
    <row r="51158">
      <c r="A51158" t="inlineStr">
        <is>
          <t>carlsbadcravings.com</t>
        </is>
      </c>
      <c r="B51158" t="n">
        <v>777</v>
      </c>
    </row>
    <row r="51159">
      <c r="A51159" t="inlineStr">
        <is>
          <t>www.hnsanjia.com</t>
        </is>
      </c>
      <c r="B51159" t="n">
        <v>777</v>
      </c>
    </row>
    <row r="51160">
      <c r="A51160" t="inlineStr">
        <is>
          <t>www.wellho.net</t>
        </is>
      </c>
      <c r="B51160" t="n">
        <v>777</v>
      </c>
    </row>
    <row r="51161">
      <c r="A51161" t="inlineStr">
        <is>
          <t>www.runtoradiance.com</t>
        </is>
      </c>
      <c r="B51161" t="n">
        <v>777</v>
      </c>
    </row>
    <row r="51162">
      <c r="A51162" t="inlineStr">
        <is>
          <t>babyfair.mummysmarket.com.sg</t>
        </is>
      </c>
      <c r="B51162" t="n">
        <v>777</v>
      </c>
    </row>
    <row r="51163">
      <c r="A51163" t="inlineStr">
        <is>
          <t>thesagonline.com</t>
        </is>
      </c>
      <c r="B51163" t="n">
        <v>777</v>
      </c>
    </row>
    <row r="51164">
      <c r="A51164" t="inlineStr">
        <is>
          <t>jessieathome.com</t>
        </is>
      </c>
      <c r="B51164" t="n">
        <v>777</v>
      </c>
    </row>
    <row r="51165">
      <c r="A51165" t="inlineStr">
        <is>
          <t>www.oel-bild.de</t>
        </is>
      </c>
      <c r="B51165" t="n">
        <v>777</v>
      </c>
    </row>
    <row r="51166">
      <c r="A51166" t="inlineStr">
        <is>
          <t>www.ourdailycraft.com</t>
        </is>
      </c>
      <c r="B51166" t="n">
        <v>777</v>
      </c>
    </row>
    <row r="51167">
      <c r="A51167" t="inlineStr">
        <is>
          <t>www.xcoos.com</t>
        </is>
      </c>
      <c r="B51167" t="n">
        <v>777</v>
      </c>
    </row>
    <row r="51168">
      <c r="A51168" t="inlineStr">
        <is>
          <t>img5600.weyesimg.com</t>
        </is>
      </c>
      <c r="B51168" t="n">
        <v>777</v>
      </c>
    </row>
    <row r="51169">
      <c r="A51169" t="inlineStr">
        <is>
          <t>content.ces.ncsu.edu</t>
        </is>
      </c>
      <c r="B51169" t="n">
        <v>777</v>
      </c>
    </row>
    <row r="51170">
      <c r="A51170" t="inlineStr">
        <is>
          <t>www.streetsoundvision.com.au</t>
        </is>
      </c>
      <c r="B51170" t="n">
        <v>777</v>
      </c>
    </row>
    <row r="51171">
      <c r="A51171" t="inlineStr">
        <is>
          <t>candlesonline.com.au</t>
        </is>
      </c>
      <c r="B51171" t="n">
        <v>776</v>
      </c>
    </row>
    <row r="51172">
      <c r="A51172" t="inlineStr">
        <is>
          <t>us.bordallopinheiro.com</t>
        </is>
      </c>
      <c r="B51172" t="n">
        <v>776</v>
      </c>
    </row>
    <row r="51173">
      <c r="A51173" t="inlineStr">
        <is>
          <t>audiobe.ru</t>
        </is>
      </c>
      <c r="B51173" t="n">
        <v>776</v>
      </c>
    </row>
    <row r="51174">
      <c r="A51174" t="inlineStr">
        <is>
          <t>adamkatzsinding.com</t>
        </is>
      </c>
      <c r="B51174" t="n">
        <v>776</v>
      </c>
    </row>
    <row r="51175">
      <c r="A51175" t="inlineStr">
        <is>
          <t>cdn.s7.shopdisney.eu</t>
        </is>
      </c>
      <c r="B51175" t="n">
        <v>776</v>
      </c>
    </row>
    <row r="51176">
      <c r="A51176" t="inlineStr">
        <is>
          <t>de.shoutcast-tools.com</t>
        </is>
      </c>
      <c r="B51176" t="n">
        <v>776</v>
      </c>
    </row>
    <row r="51177">
      <c r="A51177" t="inlineStr">
        <is>
          <t>www.maggiedeeganphotography.com</t>
        </is>
      </c>
      <c r="B51177" t="n">
        <v>776</v>
      </c>
    </row>
    <row r="51178">
      <c r="A51178" t="inlineStr">
        <is>
          <t>cdn.jamieoliver.com</t>
        </is>
      </c>
      <c r="B51178" t="n">
        <v>776</v>
      </c>
    </row>
    <row r="51179">
      <c r="A51179" t="inlineStr">
        <is>
          <t>www.deliveryservicescouriers.co.uk</t>
        </is>
      </c>
      <c r="B51179" t="n">
        <v>776</v>
      </c>
    </row>
    <row r="51180">
      <c r="A51180" t="inlineStr">
        <is>
          <t>thedreamwithinpictures.com</t>
        </is>
      </c>
      <c r="B51180" t="n">
        <v>776</v>
      </c>
    </row>
    <row r="51181">
      <c r="A51181" t="inlineStr">
        <is>
          <t>dl9fvu4r30qs1.cloudfront.net</t>
        </is>
      </c>
      <c r="B51181" t="n">
        <v>776</v>
      </c>
    </row>
    <row r="51182">
      <c r="A51182" t="inlineStr">
        <is>
          <t>www.coolcoconut.com</t>
        </is>
      </c>
      <c r="B51182" t="n">
        <v>776</v>
      </c>
    </row>
    <row r="51183">
      <c r="A51183" t="inlineStr">
        <is>
          <t>kellyinthecity.s3.amazonaws.com</t>
        </is>
      </c>
      <c r="B51183" t="n">
        <v>776</v>
      </c>
    </row>
    <row r="51184">
      <c r="A51184" t="inlineStr">
        <is>
          <t>celebrateanddecorate.com</t>
        </is>
      </c>
      <c r="B51184" t="n">
        <v>776</v>
      </c>
    </row>
    <row r="51185">
      <c r="A51185" t="inlineStr">
        <is>
          <t>www.shapirosupply.com</t>
        </is>
      </c>
      <c r="B51185" t="n">
        <v>776</v>
      </c>
    </row>
    <row r="51186">
      <c r="A51186" t="inlineStr">
        <is>
          <t>www.bluebirdlanding.com</t>
        </is>
      </c>
      <c r="B51186" t="n">
        <v>776</v>
      </c>
    </row>
    <row r="51187">
      <c r="A51187" t="inlineStr">
        <is>
          <t>www.scmusic.com.au</t>
        </is>
      </c>
      <c r="B51187" t="n">
        <v>776</v>
      </c>
    </row>
    <row r="51188">
      <c r="A51188" t="inlineStr">
        <is>
          <t>newbalance4sale.com</t>
        </is>
      </c>
      <c r="B51188" t="n">
        <v>776</v>
      </c>
    </row>
    <row r="51189">
      <c r="A51189" t="inlineStr">
        <is>
          <t>withlocals-com-res.cloudinary.com</t>
        </is>
      </c>
      <c r="B51189" t="n">
        <v>776</v>
      </c>
    </row>
    <row r="51190">
      <c r="A51190" t="inlineStr">
        <is>
          <t>www.cookitrealgood.com</t>
        </is>
      </c>
      <c r="B51190" t="n">
        <v>776</v>
      </c>
    </row>
    <row r="51191">
      <c r="A51191" t="inlineStr">
        <is>
          <t>creativecan.com</t>
        </is>
      </c>
      <c r="B51191" t="n">
        <v>776</v>
      </c>
    </row>
    <row r="51192">
      <c r="A51192" t="inlineStr">
        <is>
          <t>sammydvintage.com</t>
        </is>
      </c>
      <c r="B51192" t="n">
        <v>776</v>
      </c>
    </row>
    <row r="51193">
      <c r="A51193" t="inlineStr">
        <is>
          <t>www.tools2go-uk.com</t>
        </is>
      </c>
      <c r="B51193" t="n">
        <v>776</v>
      </c>
    </row>
    <row r="51194">
      <c r="A51194" t="inlineStr">
        <is>
          <t>www.allaboutliving.co.uk</t>
        </is>
      </c>
      <c r="B51194" t="n">
        <v>776</v>
      </c>
    </row>
    <row r="51195">
      <c r="A51195" t="inlineStr">
        <is>
          <t>2ley7l42nt9s3jvzio2zneqa-wpengine.netdna-ssl.com</t>
        </is>
      </c>
      <c r="B51195" t="n">
        <v>776</v>
      </c>
    </row>
    <row r="51196">
      <c r="A51196" t="inlineStr">
        <is>
          <t>files.differencebetween.com</t>
        </is>
      </c>
      <c r="B51196" t="n">
        <v>776</v>
      </c>
    </row>
    <row r="51197">
      <c r="A51197" t="inlineStr">
        <is>
          <t>www.psdtemplatesblog.com</t>
        </is>
      </c>
      <c r="B51197" t="n">
        <v>776</v>
      </c>
    </row>
    <row r="51198">
      <c r="A51198" t="inlineStr">
        <is>
          <t>blackberries.ru</t>
        </is>
      </c>
      <c r="B51198" t="n">
        <v>776</v>
      </c>
    </row>
    <row r="51199">
      <c r="A51199" t="inlineStr">
        <is>
          <t>cdn.yacht4web.com</t>
        </is>
      </c>
      <c r="B51199" t="n">
        <v>776</v>
      </c>
    </row>
    <row r="51200">
      <c r="A51200" t="inlineStr">
        <is>
          <t>www.zerodollartips.com</t>
        </is>
      </c>
      <c r="B51200" t="n">
        <v>776</v>
      </c>
    </row>
    <row r="51201">
      <c r="A51201" t="inlineStr">
        <is>
          <t>apunkatorrents.net</t>
        </is>
      </c>
      <c r="B51201" t="n">
        <v>776</v>
      </c>
    </row>
    <row r="51202">
      <c r="A51202" t="inlineStr">
        <is>
          <t>static.sport-schuster.de</t>
        </is>
      </c>
      <c r="B51202" t="n">
        <v>776</v>
      </c>
    </row>
    <row r="51203">
      <c r="A51203" t="inlineStr">
        <is>
          <t>vermilionphotojournalonline.files.wordpress.com</t>
        </is>
      </c>
      <c r="B51203" t="n">
        <v>776</v>
      </c>
    </row>
    <row r="51204">
      <c r="A51204" t="inlineStr">
        <is>
          <t>starwarscollectibles.info</t>
        </is>
      </c>
      <c r="B51204" t="n">
        <v>776</v>
      </c>
    </row>
    <row r="51205">
      <c r="A51205" t="inlineStr">
        <is>
          <t>d1c4rk9le5opln.cloudfront.net</t>
        </is>
      </c>
      <c r="B51205" t="n">
        <v>776</v>
      </c>
    </row>
    <row r="51206">
      <c r="A51206" t="inlineStr">
        <is>
          <t>images.heavy-duty.org</t>
        </is>
      </c>
      <c r="B51206" t="n">
        <v>776</v>
      </c>
    </row>
    <row r="51207">
      <c r="A51207" t="inlineStr">
        <is>
          <t>mina7.net</t>
        </is>
      </c>
      <c r="B51207" t="n">
        <v>776</v>
      </c>
    </row>
    <row r="51208">
      <c r="A51208" t="inlineStr">
        <is>
          <t>6238-cdn.doitbest.com</t>
        </is>
      </c>
      <c r="B51208" t="n">
        <v>776</v>
      </c>
    </row>
    <row r="51209">
      <c r="A51209" t="inlineStr">
        <is>
          <t>store.chatuchak2shop.com</t>
        </is>
      </c>
      <c r="B51209" t="n">
        <v>776</v>
      </c>
    </row>
    <row r="51210">
      <c r="A51210" t="inlineStr">
        <is>
          <t>lindensigns.org</t>
        </is>
      </c>
      <c r="B51210" t="n">
        <v>776</v>
      </c>
    </row>
    <row r="51211">
      <c r="A51211" t="inlineStr">
        <is>
          <t>gempromotional.co.uk</t>
        </is>
      </c>
      <c r="B51211" t="n">
        <v>776</v>
      </c>
    </row>
    <row r="51212">
      <c r="A51212" t="inlineStr">
        <is>
          <t>amora.asidemo.it</t>
        </is>
      </c>
      <c r="B51212" t="n">
        <v>776</v>
      </c>
    </row>
    <row r="51213">
      <c r="A51213" t="inlineStr">
        <is>
          <t>azotsoft.ru</t>
        </is>
      </c>
      <c r="B51213" t="n">
        <v>776</v>
      </c>
    </row>
    <row r="51214">
      <c r="A51214" t="inlineStr">
        <is>
          <t>www.manna.co.nz</t>
        </is>
      </c>
      <c r="B51214" t="n">
        <v>776</v>
      </c>
    </row>
    <row r="51215">
      <c r="A51215" t="inlineStr">
        <is>
          <t>www.flavourmag.co.uk</t>
        </is>
      </c>
      <c r="B51215" t="n">
        <v>776</v>
      </c>
    </row>
    <row r="51216">
      <c r="A51216" t="inlineStr">
        <is>
          <t>shop.eurofashion.com</t>
        </is>
      </c>
      <c r="B51216" t="n">
        <v>776</v>
      </c>
    </row>
    <row r="51217">
      <c r="A51217" t="inlineStr">
        <is>
          <t>steveturner.la</t>
        </is>
      </c>
      <c r="B51217" t="n">
        <v>776</v>
      </c>
    </row>
    <row r="51218">
      <c r="A51218" t="inlineStr">
        <is>
          <t>www.tigersontheloose.com</t>
        </is>
      </c>
      <c r="B51218" t="n">
        <v>776</v>
      </c>
    </row>
    <row r="51219">
      <c r="A51219" t="inlineStr">
        <is>
          <t>www.miaoyincn.com</t>
        </is>
      </c>
      <c r="B51219" t="n">
        <v>776</v>
      </c>
    </row>
    <row r="51220">
      <c r="A51220" t="inlineStr">
        <is>
          <t>busymommymedia.com</t>
        </is>
      </c>
      <c r="B51220" t="n">
        <v>776</v>
      </c>
    </row>
    <row r="51221">
      <c r="A51221" t="inlineStr">
        <is>
          <t>mykitchenaccessories.co.uk</t>
        </is>
      </c>
      <c r="B51221" t="n">
        <v>776</v>
      </c>
    </row>
    <row r="51222">
      <c r="A51222" t="inlineStr">
        <is>
          <t>vielmetter-com.imgix.net</t>
        </is>
      </c>
      <c r="B51222" t="n">
        <v>776</v>
      </c>
    </row>
    <row r="51223">
      <c r="A51223" t="inlineStr">
        <is>
          <t>pancernik.eu</t>
        </is>
      </c>
      <c r="B51223" t="n">
        <v>776</v>
      </c>
    </row>
    <row r="51224">
      <c r="A51224" t="inlineStr">
        <is>
          <t>icarwakim.com</t>
        </is>
      </c>
      <c r="B51224" t="n">
        <v>776</v>
      </c>
    </row>
    <row r="51225">
      <c r="A51225" t="inlineStr">
        <is>
          <t>www.thinkingkidsblog.org</t>
        </is>
      </c>
      <c r="B51225" t="n">
        <v>776</v>
      </c>
    </row>
    <row r="51226">
      <c r="A51226" t="inlineStr">
        <is>
          <t>download-ats.com</t>
        </is>
      </c>
      <c r="B51226" t="n">
        <v>776</v>
      </c>
    </row>
    <row r="51227">
      <c r="A51227" t="inlineStr">
        <is>
          <t>luxuryhotbag.cn</t>
        </is>
      </c>
      <c r="B51227" t="n">
        <v>776</v>
      </c>
    </row>
    <row r="51228">
      <c r="A51228" t="inlineStr">
        <is>
          <t>eddogo.com</t>
        </is>
      </c>
      <c r="B51228" t="n">
        <v>776</v>
      </c>
    </row>
    <row r="51229">
      <c r="A51229" t="inlineStr">
        <is>
          <t>abrainyquote.com</t>
        </is>
      </c>
      <c r="B51229" t="n">
        <v>775</v>
      </c>
    </row>
    <row r="51230">
      <c r="A51230" t="inlineStr">
        <is>
          <t>cdn7.elektronik-star.de</t>
        </is>
      </c>
      <c r="B51230" t="n">
        <v>775</v>
      </c>
    </row>
    <row r="51231">
      <c r="A51231" t="inlineStr">
        <is>
          <t>vinyl.bertelsmann.com</t>
        </is>
      </c>
      <c r="B51231" t="n">
        <v>775</v>
      </c>
    </row>
    <row r="51232">
      <c r="A51232" t="inlineStr">
        <is>
          <t>www.motorkledingoutlet.nl</t>
        </is>
      </c>
      <c r="B51232" t="n">
        <v>775</v>
      </c>
    </row>
    <row r="51233">
      <c r="A51233" t="inlineStr">
        <is>
          <t>www.racorstoragesolutions.com</t>
        </is>
      </c>
      <c r="B51233" t="n">
        <v>775</v>
      </c>
    </row>
    <row r="51234">
      <c r="A51234" t="inlineStr">
        <is>
          <t>www.hostelduet.pl</t>
        </is>
      </c>
      <c r="B51234" t="n">
        <v>775</v>
      </c>
    </row>
    <row r="51235">
      <c r="A51235" t="inlineStr">
        <is>
          <t>plan.io</t>
        </is>
      </c>
      <c r="B51235" t="n">
        <v>775</v>
      </c>
    </row>
    <row r="51236">
      <c r="A51236" t="inlineStr">
        <is>
          <t>www.cindydressy.co.nz</t>
        </is>
      </c>
      <c r="B51236" t="n">
        <v>775</v>
      </c>
    </row>
    <row r="51237">
      <c r="A51237" t="inlineStr">
        <is>
          <t>dailycoffeenews.com</t>
        </is>
      </c>
      <c r="B51237" t="n">
        <v>775</v>
      </c>
    </row>
    <row r="51238">
      <c r="A51238" t="inlineStr">
        <is>
          <t>www3.pictures.gi.zimbio.com</t>
        </is>
      </c>
      <c r="B51238" t="n">
        <v>775</v>
      </c>
    </row>
    <row r="51239">
      <c r="A51239" t="inlineStr">
        <is>
          <t>www.corvsport.com</t>
        </is>
      </c>
      <c r="B51239" t="n">
        <v>775</v>
      </c>
    </row>
    <row r="51240">
      <c r="A51240" t="inlineStr">
        <is>
          <t>urixblog.com</t>
        </is>
      </c>
      <c r="B51240" t="n">
        <v>775</v>
      </c>
    </row>
    <row r="51241">
      <c r="A51241" t="inlineStr">
        <is>
          <t>gamepress.gg</t>
        </is>
      </c>
      <c r="B51241" t="n">
        <v>775</v>
      </c>
    </row>
    <row r="51242">
      <c r="A51242" t="inlineStr">
        <is>
          <t>iosmac.es</t>
        </is>
      </c>
      <c r="B51242" t="n">
        <v>775</v>
      </c>
    </row>
    <row r="51243">
      <c r="A51243" t="inlineStr">
        <is>
          <t>dk.harmanaudio.com</t>
        </is>
      </c>
      <c r="B51243" t="n">
        <v>775</v>
      </c>
    </row>
    <row r="51244">
      <c r="A51244" t="inlineStr">
        <is>
          <t>beyondplm.com</t>
        </is>
      </c>
      <c r="B51244" t="n">
        <v>775</v>
      </c>
    </row>
    <row r="51245">
      <c r="A51245" t="inlineStr">
        <is>
          <t>www.animalbliss.com</t>
        </is>
      </c>
      <c r="B51245" t="n">
        <v>775</v>
      </c>
    </row>
    <row r="51246">
      <c r="A51246" t="inlineStr">
        <is>
          <t>pics-milf.com</t>
        </is>
      </c>
      <c r="B51246" t="n">
        <v>775</v>
      </c>
    </row>
    <row r="51247">
      <c r="A51247" t="inlineStr">
        <is>
          <t>photos.stuttcars.info</t>
        </is>
      </c>
      <c r="B51247" t="n">
        <v>775</v>
      </c>
    </row>
    <row r="51248">
      <c r="A51248" t="inlineStr">
        <is>
          <t>www.grimygoods.com</t>
        </is>
      </c>
      <c r="B51248" t="n">
        <v>775</v>
      </c>
    </row>
    <row r="51249">
      <c r="A51249" t="inlineStr">
        <is>
          <t>www.a-taste-of-france.com</t>
        </is>
      </c>
      <c r="B51249" t="n">
        <v>775</v>
      </c>
    </row>
    <row r="51250">
      <c r="A51250" t="inlineStr">
        <is>
          <t>mommacan.com</t>
        </is>
      </c>
      <c r="B51250" t="n">
        <v>775</v>
      </c>
    </row>
    <row r="51251">
      <c r="A51251" t="inlineStr">
        <is>
          <t>www.traidcraftshop.co.uk</t>
        </is>
      </c>
      <c r="B51251" t="n">
        <v>775</v>
      </c>
    </row>
    <row r="51252">
      <c r="A51252" t="inlineStr">
        <is>
          <t>marylandprinthouse.com</t>
        </is>
      </c>
      <c r="B51252" t="n">
        <v>775</v>
      </c>
    </row>
    <row r="51253">
      <c r="A51253" t="inlineStr">
        <is>
          <t>keckenlisawonen.nl</t>
        </is>
      </c>
      <c r="B51253" t="n">
        <v>775</v>
      </c>
    </row>
    <row r="51254">
      <c r="A51254" t="inlineStr">
        <is>
          <t>static.ceilume.com</t>
        </is>
      </c>
      <c r="B51254" t="n">
        <v>775</v>
      </c>
    </row>
    <row r="51255">
      <c r="A51255" t="inlineStr">
        <is>
          <t>www.realtystudiodesign.com</t>
        </is>
      </c>
      <c r="B51255" t="n">
        <v>775</v>
      </c>
    </row>
    <row r="51256">
      <c r="A51256" t="inlineStr">
        <is>
          <t>www.fromuthtennis.com</t>
        </is>
      </c>
      <c r="B51256" t="n">
        <v>775</v>
      </c>
    </row>
    <row r="51257">
      <c r="A51257" t="inlineStr">
        <is>
          <t>ellieteeshirt.com</t>
        </is>
      </c>
      <c r="B51257" t="n">
        <v>775</v>
      </c>
    </row>
    <row r="51258">
      <c r="A51258" t="inlineStr">
        <is>
          <t>shop4.porsche.com</t>
        </is>
      </c>
      <c r="B51258" t="n">
        <v>775</v>
      </c>
    </row>
    <row r="51259">
      <c r="A51259" t="inlineStr">
        <is>
          <t>groveshop.co.uk</t>
        </is>
      </c>
      <c r="B51259" t="n">
        <v>775</v>
      </c>
    </row>
    <row r="51260">
      <c r="A51260" t="inlineStr">
        <is>
          <t>cdntube.b-cdn.net</t>
        </is>
      </c>
      <c r="B51260" t="n">
        <v>775</v>
      </c>
    </row>
    <row r="51261">
      <c r="A51261" t="inlineStr">
        <is>
          <t>img2.activant-inet.com</t>
        </is>
      </c>
      <c r="B51261" t="n">
        <v>775</v>
      </c>
    </row>
    <row r="51262">
      <c r="A51262" t="inlineStr">
        <is>
          <t>cch.issuelab.org</t>
        </is>
      </c>
      <c r="B51262" t="n">
        <v>775</v>
      </c>
    </row>
    <row r="51263">
      <c r="A51263" t="inlineStr">
        <is>
          <t>marketplace.laramieboomerang.com</t>
        </is>
      </c>
      <c r="B51263" t="n">
        <v>775</v>
      </c>
    </row>
    <row r="51264">
      <c r="A51264" t="inlineStr">
        <is>
          <t>images.cloth-diapers.biz</t>
        </is>
      </c>
      <c r="B51264" t="n">
        <v>775</v>
      </c>
    </row>
    <row r="51265">
      <c r="A51265" t="inlineStr">
        <is>
          <t>www.niceandeasy-estates.co.za</t>
        </is>
      </c>
      <c r="B51265" t="n">
        <v>775</v>
      </c>
    </row>
    <row r="51266">
      <c r="A51266" t="inlineStr">
        <is>
          <t>www.kockalend.rs</t>
        </is>
      </c>
      <c r="B51266" t="n">
        <v>775</v>
      </c>
    </row>
    <row r="51267">
      <c r="A51267" t="inlineStr">
        <is>
          <t>clockbyroom.com</t>
        </is>
      </c>
      <c r="B51267" t="n">
        <v>775</v>
      </c>
    </row>
    <row r="51268">
      <c r="A51268" t="inlineStr">
        <is>
          <t>storage.spatiulconstruit.ro</t>
        </is>
      </c>
      <c r="B51268" t="n">
        <v>775</v>
      </c>
    </row>
    <row r="51269">
      <c r="A51269" t="inlineStr">
        <is>
          <t>0.cdn.bhphdataload.com</t>
        </is>
      </c>
      <c r="B51269" t="n">
        <v>775</v>
      </c>
    </row>
    <row r="51270">
      <c r="A51270" t="inlineStr">
        <is>
          <t>www.theyucatantimes.com</t>
        </is>
      </c>
      <c r="B51270" t="n">
        <v>775</v>
      </c>
    </row>
    <row r="51271">
      <c r="A51271" t="inlineStr">
        <is>
          <t>www.houseofbrandon.com</t>
        </is>
      </c>
      <c r="B51271" t="n">
        <v>775</v>
      </c>
    </row>
    <row r="51272">
      <c r="A51272" t="inlineStr">
        <is>
          <t>www.piercemeup.com</t>
        </is>
      </c>
      <c r="B51272" t="n">
        <v>775</v>
      </c>
    </row>
    <row r="51273">
      <c r="A51273" t="inlineStr">
        <is>
          <t>storage.ubertor.com</t>
        </is>
      </c>
      <c r="B51273" t="n">
        <v>775</v>
      </c>
    </row>
    <row r="51274">
      <c r="A51274" t="inlineStr">
        <is>
          <t>www.outeccbattery.com</t>
        </is>
      </c>
      <c r="B51274" t="n">
        <v>775</v>
      </c>
    </row>
    <row r="51275">
      <c r="A51275" t="inlineStr">
        <is>
          <t>0394-cdn.doitbest.com</t>
        </is>
      </c>
      <c r="B51275" t="n">
        <v>775</v>
      </c>
    </row>
    <row r="51276">
      <c r="A51276" t="inlineStr">
        <is>
          <t>amystore.ru</t>
        </is>
      </c>
      <c r="B51276" t="n">
        <v>775</v>
      </c>
    </row>
    <row r="51277">
      <c r="A51277" t="inlineStr">
        <is>
          <t>artsbma-live-media.s3.amazonaws.com</t>
        </is>
      </c>
      <c r="B51277" t="n">
        <v>775</v>
      </c>
    </row>
    <row r="51278">
      <c r="A51278" t="inlineStr">
        <is>
          <t>gustavus.edu</t>
        </is>
      </c>
      <c r="B51278" t="n">
        <v>775</v>
      </c>
    </row>
    <row r="51279">
      <c r="A51279" t="inlineStr">
        <is>
          <t>thebritishberliner.files.wordpress.com</t>
        </is>
      </c>
      <c r="B51279" t="n">
        <v>775</v>
      </c>
    </row>
    <row r="51280">
      <c r="A51280" t="inlineStr">
        <is>
          <t>grannygd.info</t>
        </is>
      </c>
      <c r="B51280" t="n">
        <v>775</v>
      </c>
    </row>
    <row r="51281">
      <c r="A51281" t="inlineStr">
        <is>
          <t>resources.pureagent.net:443</t>
        </is>
      </c>
      <c r="B51281" t="n">
        <v>775</v>
      </c>
    </row>
    <row r="51282">
      <c r="A51282" t="inlineStr">
        <is>
          <t>www.pricex.uk</t>
        </is>
      </c>
      <c r="B51282" t="n">
        <v>775</v>
      </c>
    </row>
    <row r="51283">
      <c r="A51283" t="inlineStr">
        <is>
          <t>carefreehomescompany.com</t>
        </is>
      </c>
      <c r="B51283" t="n">
        <v>775</v>
      </c>
    </row>
    <row r="51284">
      <c r="A51284" t="inlineStr">
        <is>
          <t>newsmaven.io</t>
        </is>
      </c>
      <c r="B51284" t="n">
        <v>775</v>
      </c>
    </row>
    <row r="51285">
      <c r="A51285" t="inlineStr">
        <is>
          <t>www.Thiruvananthapuramflorist.com</t>
        </is>
      </c>
      <c r="B51285" t="n">
        <v>775</v>
      </c>
    </row>
    <row r="51286">
      <c r="A51286" t="inlineStr">
        <is>
          <t>christinedebeer.ca</t>
        </is>
      </c>
      <c r="B51286" t="n">
        <v>775</v>
      </c>
    </row>
    <row r="51287">
      <c r="A51287" t="inlineStr">
        <is>
          <t>www.careco.co.uk</t>
        </is>
      </c>
      <c r="B51287" t="n">
        <v>775</v>
      </c>
    </row>
    <row r="51288">
      <c r="A51288" t="inlineStr">
        <is>
          <t>enhancv.com</t>
        </is>
      </c>
      <c r="B51288" t="n">
        <v>775</v>
      </c>
    </row>
    <row r="51289">
      <c r="A51289" t="inlineStr">
        <is>
          <t>images.saasworthy.com</t>
        </is>
      </c>
      <c r="B51289" t="n">
        <v>775</v>
      </c>
    </row>
    <row r="51290">
      <c r="A51290" t="inlineStr">
        <is>
          <t>walkinginmemphisinhighheels.com</t>
        </is>
      </c>
      <c r="B51290" t="n">
        <v>775</v>
      </c>
    </row>
    <row r="51291">
      <c r="A51291" t="inlineStr">
        <is>
          <t>c1babc76228775baca21-ab150bd4bce99896d67510edb33cb8ac.ssl.cf1.rackcdn.com</t>
        </is>
      </c>
      <c r="B51291" t="n">
        <v>775</v>
      </c>
    </row>
    <row r="51292">
      <c r="A51292" t="inlineStr">
        <is>
          <t>munin.openstreetmap.fr</t>
        </is>
      </c>
      <c r="B51292" t="n">
        <v>775</v>
      </c>
    </row>
    <row r="51293">
      <c r="A51293" t="inlineStr">
        <is>
          <t>cdn.tubeq.mobi</t>
        </is>
      </c>
      <c r="B51293" t="n">
        <v>774</v>
      </c>
    </row>
    <row r="51294">
      <c r="A51294" t="inlineStr">
        <is>
          <t>pics.imgix.net</t>
        </is>
      </c>
      <c r="B51294" t="n">
        <v>774</v>
      </c>
    </row>
    <row r="51295">
      <c r="A51295" t="inlineStr">
        <is>
          <t>cdn1.technopark.ru</t>
        </is>
      </c>
      <c r="B51295" t="n">
        <v>774</v>
      </c>
    </row>
    <row r="51296">
      <c r="A51296" t="inlineStr">
        <is>
          <t>109tshirts.com</t>
        </is>
      </c>
      <c r="B51296" t="n">
        <v>774</v>
      </c>
    </row>
    <row r="51297">
      <c r="A51297" t="inlineStr">
        <is>
          <t>www.eevad.com</t>
        </is>
      </c>
      <c r="B51297" t="n">
        <v>774</v>
      </c>
    </row>
    <row r="51298">
      <c r="A51298" t="inlineStr">
        <is>
          <t>cgi.chevrolet.com</t>
        </is>
      </c>
      <c r="B51298" t="n">
        <v>774</v>
      </c>
    </row>
    <row r="51299">
      <c r="A51299" t="inlineStr">
        <is>
          <t>www.hna.de</t>
        </is>
      </c>
      <c r="B51299" t="n">
        <v>774</v>
      </c>
    </row>
    <row r="51300">
      <c r="A51300" t="inlineStr">
        <is>
          <t>content.equisolve.net</t>
        </is>
      </c>
      <c r="B51300" t="n">
        <v>774</v>
      </c>
    </row>
    <row r="51301">
      <c r="A51301" t="inlineStr">
        <is>
          <t>carlisleindian.dickinson.edu</t>
        </is>
      </c>
      <c r="B51301" t="n">
        <v>774</v>
      </c>
    </row>
    <row r="51302">
      <c r="A51302" t="inlineStr">
        <is>
          <t>www.makpack.com</t>
        </is>
      </c>
      <c r="B51302" t="n">
        <v>774</v>
      </c>
    </row>
    <row r="51303">
      <c r="A51303" t="inlineStr">
        <is>
          <t>ca.diesel.com</t>
        </is>
      </c>
      <c r="B51303" t="n">
        <v>774</v>
      </c>
    </row>
    <row r="51304">
      <c r="A51304" t="inlineStr">
        <is>
          <t>shops.cmog.org</t>
        </is>
      </c>
      <c r="B51304" t="n">
        <v>774</v>
      </c>
    </row>
    <row r="51305">
      <c r="A51305" t="inlineStr">
        <is>
          <t>digtoknow.com</t>
        </is>
      </c>
      <c r="B51305" t="n">
        <v>774</v>
      </c>
    </row>
    <row r="51306">
      <c r="A51306" t="inlineStr">
        <is>
          <t>m.uniwigs.com</t>
        </is>
      </c>
      <c r="B51306" t="n">
        <v>774</v>
      </c>
    </row>
    <row r="51307">
      <c r="A51307" t="inlineStr">
        <is>
          <t>www.moxdiamond.com</t>
        </is>
      </c>
      <c r="B51307" t="n">
        <v>774</v>
      </c>
    </row>
    <row r="51308">
      <c r="A51308" t="inlineStr">
        <is>
          <t>24carat.co.uk</t>
        </is>
      </c>
      <c r="B51308" t="n">
        <v>774</v>
      </c>
    </row>
    <row r="51309">
      <c r="A51309" t="inlineStr">
        <is>
          <t>www.zonahobby.com</t>
        </is>
      </c>
      <c r="B51309" t="n">
        <v>774</v>
      </c>
    </row>
    <row r="51310">
      <c r="A51310" t="inlineStr">
        <is>
          <t>freshdesignweb.com</t>
        </is>
      </c>
      <c r="B51310" t="n">
        <v>774</v>
      </c>
    </row>
    <row r="51311">
      <c r="A51311" t="inlineStr">
        <is>
          <t>todayinsci.com</t>
        </is>
      </c>
      <c r="B51311" t="n">
        <v>774</v>
      </c>
    </row>
    <row r="51312">
      <c r="A51312" t="inlineStr">
        <is>
          <t>beautysouthafrica.com</t>
        </is>
      </c>
      <c r="B51312" t="n">
        <v>774</v>
      </c>
    </row>
    <row r="51313">
      <c r="A51313" t="inlineStr">
        <is>
          <t>neilhoultbyphotography.co.uk:443</t>
        </is>
      </c>
      <c r="B51313" t="n">
        <v>774</v>
      </c>
    </row>
    <row r="51314">
      <c r="A51314" t="inlineStr">
        <is>
          <t>www.fenngallery.com</t>
        </is>
      </c>
      <c r="B51314" t="n">
        <v>774</v>
      </c>
    </row>
    <row r="51315">
      <c r="A51315" t="inlineStr">
        <is>
          <t>www.skirack.com</t>
        </is>
      </c>
      <c r="B51315" t="n">
        <v>774</v>
      </c>
    </row>
    <row r="51316">
      <c r="A51316" t="inlineStr">
        <is>
          <t>images.suuforest.net</t>
        </is>
      </c>
      <c r="B51316" t="n">
        <v>774</v>
      </c>
    </row>
    <row r="51317">
      <c r="A51317" t="inlineStr">
        <is>
          <t>anova-learning.com</t>
        </is>
      </c>
      <c r="B51317" t="n">
        <v>774</v>
      </c>
    </row>
    <row r="51318">
      <c r="A51318" t="inlineStr">
        <is>
          <t>img.kentfaith.com</t>
        </is>
      </c>
      <c r="B51318" t="n">
        <v>774</v>
      </c>
    </row>
    <row r="51319">
      <c r="A51319" t="inlineStr">
        <is>
          <t>rugasport.de</t>
        </is>
      </c>
      <c r="B51319" t="n">
        <v>774</v>
      </c>
    </row>
    <row r="51320">
      <c r="A51320" t="inlineStr">
        <is>
          <t>www.honee.com.au</t>
        </is>
      </c>
      <c r="B51320" t="n">
        <v>774</v>
      </c>
    </row>
    <row r="51321">
      <c r="A51321" t="inlineStr">
        <is>
          <t>dragonmoon.ca</t>
        </is>
      </c>
      <c r="B51321" t="n">
        <v>774</v>
      </c>
    </row>
    <row r="51322">
      <c r="A51322" t="inlineStr">
        <is>
          <t>lutheranmuseumdotcom.files.wordpress.com</t>
        </is>
      </c>
      <c r="B51322" t="n">
        <v>774</v>
      </c>
    </row>
    <row r="51323">
      <c r="A51323" t="inlineStr">
        <is>
          <t>www.audioparty.pl</t>
        </is>
      </c>
      <c r="B51323" t="n">
        <v>774</v>
      </c>
    </row>
    <row r="51324">
      <c r="A51324" t="inlineStr">
        <is>
          <t>louisem.com</t>
        </is>
      </c>
      <c r="B51324" t="n">
        <v>774</v>
      </c>
    </row>
    <row r="51325">
      <c r="A51325" t="inlineStr">
        <is>
          <t>www.craigmarloch.co.uk</t>
        </is>
      </c>
      <c r="B51325" t="n">
        <v>774</v>
      </c>
    </row>
    <row r="51326">
      <c r="A51326" t="inlineStr">
        <is>
          <t>www.sublimationblank.com</t>
        </is>
      </c>
      <c r="B51326" t="n">
        <v>774</v>
      </c>
    </row>
    <row r="51327">
      <c r="A51327" t="inlineStr">
        <is>
          <t>www.highleytall.nl</t>
        </is>
      </c>
      <c r="B51327" t="n">
        <v>774</v>
      </c>
    </row>
    <row r="51328">
      <c r="A51328" t="inlineStr">
        <is>
          <t>l450s.alamy.com</t>
        </is>
      </c>
      <c r="B51328" t="n">
        <v>774</v>
      </c>
    </row>
    <row r="51329">
      <c r="A51329" t="inlineStr">
        <is>
          <t>ws.shoutcast.com</t>
        </is>
      </c>
      <c r="B51329" t="n">
        <v>774</v>
      </c>
    </row>
    <row r="51330">
      <c r="A51330" t="inlineStr">
        <is>
          <t>fairplay-games.de</t>
        </is>
      </c>
      <c r="B51330" t="n">
        <v>774</v>
      </c>
    </row>
    <row r="51331">
      <c r="A51331" t="inlineStr">
        <is>
          <t>quotespoemsmessages.com</t>
        </is>
      </c>
      <c r="B51331" t="n">
        <v>774</v>
      </c>
    </row>
    <row r="51332">
      <c r="A51332" t="inlineStr">
        <is>
          <t>ddb9l06w3jzip.cloudfront.net</t>
        </is>
      </c>
      <c r="B51332" t="n">
        <v>774</v>
      </c>
    </row>
    <row r="51333">
      <c r="A51333" t="inlineStr">
        <is>
          <t>thumbs.pornexpanse.com</t>
        </is>
      </c>
      <c r="B51333" t="n">
        <v>774</v>
      </c>
    </row>
    <row r="51334">
      <c r="A51334" t="inlineStr">
        <is>
          <t>leviathyn.com</t>
        </is>
      </c>
      <c r="B51334" t="n">
        <v>774</v>
      </c>
    </row>
    <row r="51335">
      <c r="A51335" t="inlineStr">
        <is>
          <t>littleindiana.com</t>
        </is>
      </c>
      <c r="B51335" t="n">
        <v>774</v>
      </c>
    </row>
    <row r="51336">
      <c r="A51336" t="inlineStr">
        <is>
          <t>img.class.posot.it</t>
        </is>
      </c>
      <c r="B51336" t="n">
        <v>774</v>
      </c>
    </row>
    <row r="51337">
      <c r="A51337" t="inlineStr">
        <is>
          <t>productimages.edmundoptics.de</t>
        </is>
      </c>
      <c r="B51337" t="n">
        <v>774</v>
      </c>
    </row>
    <row r="51338">
      <c r="A51338" t="inlineStr">
        <is>
          <t>image.kpopmap.com</t>
        </is>
      </c>
      <c r="B51338" t="n">
        <v>774</v>
      </c>
    </row>
    <row r="51339">
      <c r="A51339" t="inlineStr">
        <is>
          <t>lovesimages.dazedgroup.netdna-cdn.com</t>
        </is>
      </c>
      <c r="B51339" t="n">
        <v>774</v>
      </c>
    </row>
    <row r="51340">
      <c r="A51340" t="inlineStr">
        <is>
          <t>www.ellgeebe.com</t>
        </is>
      </c>
      <c r="B51340" t="n">
        <v>774</v>
      </c>
    </row>
    <row r="51341">
      <c r="A51341" t="inlineStr">
        <is>
          <t>dankbarmierda.com</t>
        </is>
      </c>
      <c r="B51341" t="n">
        <v>774</v>
      </c>
    </row>
    <row r="51342">
      <c r="A51342" t="inlineStr">
        <is>
          <t>www.thewoolroom.com.au</t>
        </is>
      </c>
      <c r="B51342" t="n">
        <v>774</v>
      </c>
    </row>
    <row r="51343">
      <c r="A51343" t="inlineStr">
        <is>
          <t>zefear.ru</t>
        </is>
      </c>
      <c r="B51343" t="n">
        <v>774</v>
      </c>
    </row>
    <row r="51344">
      <c r="A51344" t="inlineStr">
        <is>
          <t>www.ecohip.co.uk</t>
        </is>
      </c>
      <c r="B51344" t="n">
        <v>774</v>
      </c>
    </row>
    <row r="51345">
      <c r="A51345" t="inlineStr">
        <is>
          <t>thejessiegames.files.wordpress.com</t>
        </is>
      </c>
      <c r="B51345" t="n">
        <v>774</v>
      </c>
    </row>
    <row r="51346">
      <c r="A51346" t="inlineStr">
        <is>
          <t>sole.hsc.wvu.edu</t>
        </is>
      </c>
      <c r="B51346" t="n">
        <v>774</v>
      </c>
    </row>
    <row r="51347">
      <c r="A51347" t="inlineStr">
        <is>
          <t>cdn.sellanymobile.co.uk</t>
        </is>
      </c>
      <c r="B51347" t="n">
        <v>774</v>
      </c>
    </row>
    <row r="51348">
      <c r="A51348" t="inlineStr">
        <is>
          <t>dailyoffice.files.wordpress.com</t>
        </is>
      </c>
      <c r="B51348" t="n">
        <v>774</v>
      </c>
    </row>
    <row r="51349">
      <c r="A51349" t="inlineStr">
        <is>
          <t>media.ussportscamps.com</t>
        </is>
      </c>
      <c r="B51349" t="n">
        <v>774</v>
      </c>
    </row>
    <row r="51350">
      <c r="A51350" t="inlineStr">
        <is>
          <t>www.antentech.com</t>
        </is>
      </c>
      <c r="B51350" t="n">
        <v>774</v>
      </c>
    </row>
    <row r="51351">
      <c r="A51351" t="inlineStr">
        <is>
          <t>photos3.walmart.com</t>
        </is>
      </c>
      <c r="B51351" t="n">
        <v>774</v>
      </c>
    </row>
    <row r="51352">
      <c r="A51352" t="inlineStr">
        <is>
          <t>birdcageideas.com</t>
        </is>
      </c>
      <c r="B51352" t="n">
        <v>774</v>
      </c>
    </row>
    <row r="51353">
      <c r="A51353" t="inlineStr">
        <is>
          <t>www.nakivo.com</t>
        </is>
      </c>
      <c r="B51353" t="n">
        <v>774</v>
      </c>
    </row>
    <row r="51354">
      <c r="A51354" t="inlineStr">
        <is>
          <t>wisxi.com</t>
        </is>
      </c>
      <c r="B51354" t="n">
        <v>774</v>
      </c>
    </row>
    <row r="51355">
      <c r="A51355" t="inlineStr">
        <is>
          <t>thestylesafari.com</t>
        </is>
      </c>
      <c r="B51355" t="n">
        <v>774</v>
      </c>
    </row>
    <row r="51356">
      <c r="A51356" t="inlineStr">
        <is>
          <t>cdn.sweclockers.com</t>
        </is>
      </c>
      <c r="B51356" t="n">
        <v>774</v>
      </c>
    </row>
    <row r="51357">
      <c r="A51357" t="inlineStr">
        <is>
          <t>www.musitechinstrumentos.com.br</t>
        </is>
      </c>
      <c r="B51357" t="n">
        <v>774</v>
      </c>
    </row>
    <row r="51358">
      <c r="A51358" t="inlineStr">
        <is>
          <t>cajoline-shop.com</t>
        </is>
      </c>
      <c r="B51358" t="n">
        <v>774</v>
      </c>
    </row>
    <row r="51359">
      <c r="A51359" t="inlineStr">
        <is>
          <t>pornzu.com</t>
        </is>
      </c>
      <c r="B51359" t="n">
        <v>774</v>
      </c>
    </row>
    <row r="51360">
      <c r="A51360" t="inlineStr">
        <is>
          <t>ruralindiaonline.org</t>
        </is>
      </c>
      <c r="B51360" t="n">
        <v>773</v>
      </c>
    </row>
    <row r="51361">
      <c r="A51361" t="inlineStr">
        <is>
          <t>www.mamtus.ng</t>
        </is>
      </c>
      <c r="B51361" t="n">
        <v>773</v>
      </c>
    </row>
    <row r="51362">
      <c r="A51362" t="inlineStr">
        <is>
          <t>img.coversine.net</t>
        </is>
      </c>
      <c r="B51362" t="n">
        <v>773</v>
      </c>
    </row>
    <row r="51363">
      <c r="A51363" t="inlineStr">
        <is>
          <t>img80002500.weyesimg.com</t>
        </is>
      </c>
      <c r="B51363" t="n">
        <v>773</v>
      </c>
    </row>
    <row r="51364">
      <c r="A51364" t="inlineStr">
        <is>
          <t>images-mds.staticskynet.be</t>
        </is>
      </c>
      <c r="B51364" t="n">
        <v>773</v>
      </c>
    </row>
    <row r="51365">
      <c r="A51365" t="inlineStr">
        <is>
          <t>dere.shikimori.org</t>
        </is>
      </c>
      <c r="B51365" t="n">
        <v>773</v>
      </c>
    </row>
    <row r="51366">
      <c r="A51366" t="inlineStr">
        <is>
          <t>cdn.crewbi.com</t>
        </is>
      </c>
      <c r="B51366" t="n">
        <v>773</v>
      </c>
    </row>
    <row r="51367">
      <c r="A51367" t="inlineStr">
        <is>
          <t>images.inkhabar.com</t>
        </is>
      </c>
      <c r="B51367" t="n">
        <v>773</v>
      </c>
    </row>
    <row r="51368">
      <c r="A51368" t="inlineStr">
        <is>
          <t>www.ruckfield.com</t>
        </is>
      </c>
      <c r="B51368" t="n">
        <v>773</v>
      </c>
    </row>
    <row r="51369">
      <c r="A51369" t="inlineStr">
        <is>
          <t>www.closetcooking.com</t>
        </is>
      </c>
      <c r="B51369" t="n">
        <v>773</v>
      </c>
    </row>
    <row r="51370">
      <c r="A51370" t="inlineStr">
        <is>
          <t>cdn-0.furniturefashion.com</t>
        </is>
      </c>
      <c r="B51370" t="n">
        <v>773</v>
      </c>
    </row>
    <row r="51371">
      <c r="A51371" t="inlineStr">
        <is>
          <t>aramajapan.com</t>
        </is>
      </c>
      <c r="B51371" t="n">
        <v>773</v>
      </c>
    </row>
    <row r="51372">
      <c r="A51372" t="inlineStr">
        <is>
          <t>panafricanvisions.com</t>
        </is>
      </c>
      <c r="B51372" t="n">
        <v>773</v>
      </c>
    </row>
    <row r="51373">
      <c r="A51373" t="inlineStr">
        <is>
          <t>cdn.double-woot.com</t>
        </is>
      </c>
      <c r="B51373" t="n">
        <v>773</v>
      </c>
    </row>
    <row r="51374">
      <c r="A51374" t="inlineStr">
        <is>
          <t>www.moderntimes.com.au</t>
        </is>
      </c>
      <c r="B51374" t="n">
        <v>773</v>
      </c>
    </row>
    <row r="51375">
      <c r="A51375" t="inlineStr">
        <is>
          <t>brooklynfarmgirl.com</t>
        </is>
      </c>
      <c r="B51375" t="n">
        <v>773</v>
      </c>
    </row>
    <row r="51376">
      <c r="A51376" t="inlineStr">
        <is>
          <t>www.frankfurt-tipp.de</t>
        </is>
      </c>
      <c r="B51376" t="n">
        <v>773</v>
      </c>
    </row>
    <row r="51377">
      <c r="A51377" t="inlineStr">
        <is>
          <t>www.taketotheroad.co.uk</t>
        </is>
      </c>
      <c r="B51377" t="n">
        <v>773</v>
      </c>
    </row>
    <row r="51378">
      <c r="A51378" t="inlineStr">
        <is>
          <t>www.autospeedmarket.com</t>
        </is>
      </c>
      <c r="B51378" t="n">
        <v>773</v>
      </c>
    </row>
    <row r="51379">
      <c r="A51379" t="inlineStr">
        <is>
          <t>www.homejelly.com</t>
        </is>
      </c>
      <c r="B51379" t="n">
        <v>773</v>
      </c>
    </row>
    <row r="51380">
      <c r="A51380" t="inlineStr">
        <is>
          <t>satsumaart.files.wordpress.com</t>
        </is>
      </c>
      <c r="B51380" t="n">
        <v>773</v>
      </c>
    </row>
    <row r="51381">
      <c r="A51381" t="inlineStr">
        <is>
          <t>images05.foap.com</t>
        </is>
      </c>
      <c r="B51381" t="n">
        <v>773</v>
      </c>
    </row>
    <row r="51382">
      <c r="A51382" t="inlineStr">
        <is>
          <t>estore.ua</t>
        </is>
      </c>
      <c r="B51382" t="n">
        <v>773</v>
      </c>
    </row>
    <row r="51383">
      <c r="A51383" t="inlineStr">
        <is>
          <t>www.gossipwires.com</t>
        </is>
      </c>
      <c r="B51383" t="n">
        <v>773</v>
      </c>
    </row>
    <row r="51384">
      <c r="A51384" t="inlineStr">
        <is>
          <t>www.refast.com.au</t>
        </is>
      </c>
      <c r="B51384" t="n">
        <v>773</v>
      </c>
    </row>
    <row r="51385">
      <c r="A51385" t="inlineStr">
        <is>
          <t>www.tuffstuffperformance.com</t>
        </is>
      </c>
      <c r="B51385" t="n">
        <v>773</v>
      </c>
    </row>
    <row r="51386">
      <c r="A51386" t="inlineStr">
        <is>
          <t>www.mikazo.net</t>
        </is>
      </c>
      <c r="B51386" t="n">
        <v>773</v>
      </c>
    </row>
    <row r="51387">
      <c r="A51387" t="inlineStr">
        <is>
          <t>www.houseboating.org</t>
        </is>
      </c>
      <c r="B51387" t="n">
        <v>773</v>
      </c>
    </row>
    <row r="51388">
      <c r="A51388" t="inlineStr">
        <is>
          <t>www.r-collection.com</t>
        </is>
      </c>
      <c r="B51388" t="n">
        <v>773</v>
      </c>
    </row>
    <row r="51389">
      <c r="A51389" t="inlineStr">
        <is>
          <t>ipfonline-16587.kxcdn.com</t>
        </is>
      </c>
      <c r="B51389" t="n">
        <v>773</v>
      </c>
    </row>
    <row r="51390">
      <c r="A51390" t="inlineStr">
        <is>
          <t>the9best.com</t>
        </is>
      </c>
      <c r="B51390" t="n">
        <v>773</v>
      </c>
    </row>
    <row r="51391">
      <c r="A51391" t="inlineStr">
        <is>
          <t>www.fashionleatherstore.com</t>
        </is>
      </c>
      <c r="B51391" t="n">
        <v>773</v>
      </c>
    </row>
    <row r="51392">
      <c r="A51392" t="inlineStr">
        <is>
          <t>cdn-fsly.yottaa.net</t>
        </is>
      </c>
      <c r="B51392" t="n">
        <v>773</v>
      </c>
    </row>
    <row r="51393">
      <c r="A51393" t="inlineStr">
        <is>
          <t>content.babenipslip.com</t>
        </is>
      </c>
      <c r="B51393" t="n">
        <v>773</v>
      </c>
    </row>
    <row r="51394">
      <c r="A51394" t="inlineStr">
        <is>
          <t>www.isba.org</t>
        </is>
      </c>
      <c r="B51394" t="n">
        <v>773</v>
      </c>
    </row>
    <row r="51395">
      <c r="A51395" t="inlineStr">
        <is>
          <t>www.101truibedrukken.nl</t>
        </is>
      </c>
      <c r="B51395" t="n">
        <v>773</v>
      </c>
    </row>
    <row r="51396">
      <c r="A51396" t="inlineStr">
        <is>
          <t>www.masai.fi</t>
        </is>
      </c>
      <c r="B51396" t="n">
        <v>773</v>
      </c>
    </row>
    <row r="51397">
      <c r="A51397" t="inlineStr">
        <is>
          <t>thlog.com</t>
        </is>
      </c>
      <c r="B51397" t="n">
        <v>773</v>
      </c>
    </row>
    <row r="51398">
      <c r="A51398" t="inlineStr">
        <is>
          <t>www.joyfullyreviewed.net</t>
        </is>
      </c>
      <c r="B51398" t="n">
        <v>773</v>
      </c>
    </row>
    <row r="51399">
      <c r="A51399" t="inlineStr">
        <is>
          <t>4569-cdn.doitbest.com</t>
        </is>
      </c>
      <c r="B51399" t="n">
        <v>773</v>
      </c>
    </row>
    <row r="51400">
      <c r="A51400" t="inlineStr">
        <is>
          <t>bhcase.com</t>
        </is>
      </c>
      <c r="B51400" t="n">
        <v>773</v>
      </c>
    </row>
    <row r="51401">
      <c r="A51401" t="inlineStr">
        <is>
          <t>www.gresifreeride.fr</t>
        </is>
      </c>
      <c r="B51401" t="n">
        <v>773</v>
      </c>
    </row>
    <row r="51402">
      <c r="A51402" t="inlineStr">
        <is>
          <t>www.pikkuotus.com</t>
        </is>
      </c>
      <c r="B51402" t="n">
        <v>773</v>
      </c>
    </row>
    <row r="51403">
      <c r="A51403" t="inlineStr">
        <is>
          <t>liverampup.com</t>
        </is>
      </c>
      <c r="B51403" t="n">
        <v>773</v>
      </c>
    </row>
    <row r="51404">
      <c r="A51404" t="inlineStr">
        <is>
          <t>spreadjesus.org</t>
        </is>
      </c>
      <c r="B51404" t="n">
        <v>773</v>
      </c>
    </row>
    <row r="51405">
      <c r="A51405" t="inlineStr">
        <is>
          <t>legacy-assets.eenews.net</t>
        </is>
      </c>
      <c r="B51405" t="n">
        <v>773</v>
      </c>
    </row>
    <row r="51406">
      <c r="A51406" t="inlineStr">
        <is>
          <t>compass.xbox.com</t>
        </is>
      </c>
      <c r="B51406" t="n">
        <v>773</v>
      </c>
    </row>
    <row r="51407">
      <c r="A51407" t="inlineStr">
        <is>
          <t>d2yw9izrmawh7r.cloudfront.net</t>
        </is>
      </c>
      <c r="B51407" t="n">
        <v>773</v>
      </c>
    </row>
    <row r="51408">
      <c r="A51408" t="inlineStr">
        <is>
          <t>terriwebsterschrandt.files.wordpress.com</t>
        </is>
      </c>
      <c r="B51408" t="n">
        <v>773</v>
      </c>
    </row>
    <row r="51409">
      <c r="A51409" t="inlineStr">
        <is>
          <t>www.jdinstitute.edu.in</t>
        </is>
      </c>
      <c r="B51409" t="n">
        <v>773</v>
      </c>
    </row>
    <row r="51410">
      <c r="A51410" t="inlineStr">
        <is>
          <t>www.idconceptstores.com</t>
        </is>
      </c>
      <c r="B51410" t="n">
        <v>773</v>
      </c>
    </row>
    <row r="51411">
      <c r="A51411" t="inlineStr">
        <is>
          <t>cdn.comboink.com</t>
        </is>
      </c>
      <c r="B51411" t="n">
        <v>773</v>
      </c>
    </row>
    <row r="51412">
      <c r="A51412" t="inlineStr">
        <is>
          <t>www.rakhi.in</t>
        </is>
      </c>
      <c r="B51412" t="n">
        <v>773</v>
      </c>
    </row>
    <row r="51413">
      <c r="A51413" t="inlineStr">
        <is>
          <t>www.socialmediatoday.com</t>
        </is>
      </c>
      <c r="B51413" t="n">
        <v>773</v>
      </c>
    </row>
    <row r="51414">
      <c r="A51414" t="inlineStr">
        <is>
          <t>www.hsmagnets.com</t>
        </is>
      </c>
      <c r="B51414" t="n">
        <v>773</v>
      </c>
    </row>
    <row r="51415">
      <c r="A51415" t="inlineStr">
        <is>
          <t>www.wzshennan.com</t>
        </is>
      </c>
      <c r="B51415" t="n">
        <v>773</v>
      </c>
    </row>
    <row r="51416">
      <c r="A51416" t="inlineStr">
        <is>
          <t>hyderabadtalks.com</t>
        </is>
      </c>
      <c r="B51416" t="n">
        <v>773</v>
      </c>
    </row>
    <row r="51417">
      <c r="A51417" t="inlineStr">
        <is>
          <t>www.bankcheckingsavings.com</t>
        </is>
      </c>
      <c r="B51417" t="n">
        <v>773</v>
      </c>
    </row>
    <row r="51418">
      <c r="A51418" t="inlineStr">
        <is>
          <t>d2swg1u6u9unfh.cloudfront.net</t>
        </is>
      </c>
      <c r="B51418" t="n">
        <v>773</v>
      </c>
    </row>
    <row r="51419">
      <c r="A51419" t="inlineStr">
        <is>
          <t>www.jrcigars.com</t>
        </is>
      </c>
      <c r="B51419" t="n">
        <v>773</v>
      </c>
    </row>
    <row r="51420">
      <c r="A51420" t="inlineStr">
        <is>
          <t>christiantete.gr</t>
        </is>
      </c>
      <c r="B51420" t="n">
        <v>773</v>
      </c>
    </row>
    <row r="51421">
      <c r="A51421" t="inlineStr">
        <is>
          <t>lifeofahomeschoolmom.com</t>
        </is>
      </c>
      <c r="B51421" t="n">
        <v>773</v>
      </c>
    </row>
    <row r="51422">
      <c r="A51422" t="inlineStr">
        <is>
          <t>globala.ru</t>
        </is>
      </c>
      <c r="B51422" t="n">
        <v>773</v>
      </c>
    </row>
    <row r="51423">
      <c r="A51423" t="inlineStr">
        <is>
          <t>www.ribbonsandglue.com</t>
        </is>
      </c>
      <c r="B51423" t="n">
        <v>773</v>
      </c>
    </row>
    <row r="51424">
      <c r="A51424" t="inlineStr">
        <is>
          <t>hooperhandling.theonlinecatalog.com</t>
        </is>
      </c>
      <c r="B51424" t="n">
        <v>773</v>
      </c>
    </row>
    <row r="51425">
      <c r="A51425" t="inlineStr">
        <is>
          <t>www.canmaps.com</t>
        </is>
      </c>
      <c r="B51425" t="n">
        <v>773</v>
      </c>
    </row>
    <row r="51426">
      <c r="A51426" t="inlineStr">
        <is>
          <t>www.mastersintime.fr</t>
        </is>
      </c>
      <c r="B51426" t="n">
        <v>773</v>
      </c>
    </row>
    <row r="51427">
      <c r="A51427" t="inlineStr">
        <is>
          <t>hub-media.aashe.org</t>
        </is>
      </c>
      <c r="B51427" t="n">
        <v>773</v>
      </c>
    </row>
    <row r="51428">
      <c r="A51428" t="inlineStr">
        <is>
          <t>www.ilovelinen.com.au</t>
        </is>
      </c>
      <c r="B51428" t="n">
        <v>773</v>
      </c>
    </row>
    <row r="51429">
      <c r="A51429" t="inlineStr">
        <is>
          <t>www.search-manual.com</t>
        </is>
      </c>
      <c r="B51429" t="n">
        <v>773</v>
      </c>
    </row>
    <row r="51430">
      <c r="A51430" t="inlineStr">
        <is>
          <t>www.dhammawheel.com</t>
        </is>
      </c>
      <c r="B51430" t="n">
        <v>773</v>
      </c>
    </row>
    <row r="51431">
      <c r="A51431" t="inlineStr">
        <is>
          <t>www.personalisedmemento.co.uk</t>
        </is>
      </c>
      <c r="B51431" t="n">
        <v>773</v>
      </c>
    </row>
    <row r="51432">
      <c r="A51432" t="inlineStr">
        <is>
          <t>www.pagehardware.com</t>
        </is>
      </c>
      <c r="B51432" t="n">
        <v>773</v>
      </c>
    </row>
    <row r="51433">
      <c r="A51433" t="inlineStr">
        <is>
          <t>www.cookincanuck.com</t>
        </is>
      </c>
      <c r="B51433" t="n">
        <v>772</v>
      </c>
    </row>
    <row r="51434">
      <c r="A51434" t="inlineStr">
        <is>
          <t>www.passagemaker.com</t>
        </is>
      </c>
      <c r="B51434" t="n">
        <v>772</v>
      </c>
    </row>
    <row r="51435">
      <c r="A51435" t="inlineStr">
        <is>
          <t>katherinepoole.files.wordpress.com</t>
        </is>
      </c>
      <c r="B51435" t="n">
        <v>772</v>
      </c>
    </row>
    <row r="51436">
      <c r="A51436" t="inlineStr">
        <is>
          <t>www.mightysweet.com</t>
        </is>
      </c>
      <c r="B51436" t="n">
        <v>772</v>
      </c>
    </row>
    <row r="51437">
      <c r="A51437" t="inlineStr">
        <is>
          <t>thecandlestore.ie</t>
        </is>
      </c>
      <c r="B51437" t="n">
        <v>772</v>
      </c>
    </row>
    <row r="51438">
      <c r="A51438" t="inlineStr">
        <is>
          <t>medias.ddf.agency</t>
        </is>
      </c>
      <c r="B51438" t="n">
        <v>772</v>
      </c>
    </row>
    <row r="51439">
      <c r="A51439" t="inlineStr">
        <is>
          <t>www.niggemann.com</t>
        </is>
      </c>
      <c r="B51439" t="n">
        <v>772</v>
      </c>
    </row>
    <row r="51440">
      <c r="A51440" t="inlineStr">
        <is>
          <t>thumb-v2.xhcdn.com</t>
        </is>
      </c>
      <c r="B51440" t="n">
        <v>772</v>
      </c>
    </row>
    <row r="51441">
      <c r="A51441" t="inlineStr">
        <is>
          <t>www.blackanddecker.co.uk</t>
        </is>
      </c>
      <c r="B51441" t="n">
        <v>772</v>
      </c>
    </row>
    <row r="51442">
      <c r="A51442" t="inlineStr">
        <is>
          <t>images8.alphacoders.com</t>
        </is>
      </c>
      <c r="B51442" t="n">
        <v>772</v>
      </c>
    </row>
    <row r="51443">
      <c r="A51443" t="inlineStr">
        <is>
          <t>www.hiltonhotels.com</t>
        </is>
      </c>
      <c r="B51443" t="n">
        <v>772</v>
      </c>
    </row>
    <row r="51444">
      <c r="A51444" t="inlineStr">
        <is>
          <t>www.sonomamag.com</t>
        </is>
      </c>
      <c r="B51444" t="n">
        <v>772</v>
      </c>
    </row>
    <row r="51445">
      <c r="A51445" t="inlineStr">
        <is>
          <t>cdn.grahamsjewellers.com.au</t>
        </is>
      </c>
      <c r="B51445" t="n">
        <v>772</v>
      </c>
    </row>
    <row r="51446">
      <c r="A51446" t="inlineStr">
        <is>
          <t>static.basketrevolution.es</t>
        </is>
      </c>
      <c r="B51446" t="n">
        <v>772</v>
      </c>
    </row>
    <row r="51447">
      <c r="A51447" t="inlineStr">
        <is>
          <t>www.edmsauce.com</t>
        </is>
      </c>
      <c r="B51447" t="n">
        <v>772</v>
      </c>
    </row>
    <row r="51448">
      <c r="A51448" t="inlineStr">
        <is>
          <t>lifestylesdefined.com</t>
        </is>
      </c>
      <c r="B51448" t="n">
        <v>772</v>
      </c>
    </row>
    <row r="51449">
      <c r="A51449" t="inlineStr">
        <is>
          <t>www.proballers.com</t>
        </is>
      </c>
      <c r="B51449" t="n">
        <v>772</v>
      </c>
    </row>
    <row r="51450">
      <c r="A51450" t="inlineStr">
        <is>
          <t>www.bathecho.co.uk</t>
        </is>
      </c>
      <c r="B51450" t="n">
        <v>772</v>
      </c>
    </row>
    <row r="51451">
      <c r="A51451" t="inlineStr">
        <is>
          <t>d65ahd6ez0raj.cloudfront.net</t>
        </is>
      </c>
      <c r="B51451" t="n">
        <v>772</v>
      </c>
    </row>
    <row r="51452">
      <c r="A51452" t="inlineStr">
        <is>
          <t>www.biocycle.net</t>
        </is>
      </c>
      <c r="B51452" t="n">
        <v>772</v>
      </c>
    </row>
    <row r="51453">
      <c r="A51453" t="inlineStr">
        <is>
          <t>www.updatenews360.com</t>
        </is>
      </c>
      <c r="B51453" t="n">
        <v>772</v>
      </c>
    </row>
    <row r="51454">
      <c r="A51454" t="inlineStr">
        <is>
          <t>stcroixsource.com</t>
        </is>
      </c>
      <c r="B51454" t="n">
        <v>772</v>
      </c>
    </row>
    <row r="51455">
      <c r="A51455" t="inlineStr">
        <is>
          <t>www.itespresso.de</t>
        </is>
      </c>
      <c r="B51455" t="n">
        <v>772</v>
      </c>
    </row>
    <row r="51456">
      <c r="A51456" t="inlineStr">
        <is>
          <t>www.theshoeshack.co.uk</t>
        </is>
      </c>
      <c r="B51456" t="n">
        <v>772</v>
      </c>
    </row>
    <row r="51457">
      <c r="A51457" t="inlineStr">
        <is>
          <t>images.withhandle.org</t>
        </is>
      </c>
      <c r="B51457" t="n">
        <v>772</v>
      </c>
    </row>
    <row r="51458">
      <c r="A51458" t="inlineStr">
        <is>
          <t>images.shopmadeinchina.com</t>
        </is>
      </c>
      <c r="B51458" t="n">
        <v>772</v>
      </c>
    </row>
    <row r="51459">
      <c r="A51459" t="inlineStr">
        <is>
          <t>watchandjewelry.shop</t>
        </is>
      </c>
      <c r="B51459" t="n">
        <v>772</v>
      </c>
    </row>
    <row r="51460">
      <c r="A51460" t="inlineStr">
        <is>
          <t>debbieinshape.com</t>
        </is>
      </c>
      <c r="B51460" t="n">
        <v>772</v>
      </c>
    </row>
    <row r="51461">
      <c r="A51461" t="inlineStr">
        <is>
          <t>images-teaching.is.ed.ac.uk</t>
        </is>
      </c>
      <c r="B51461" t="n">
        <v>772</v>
      </c>
    </row>
    <row r="51462">
      <c r="A51462" t="inlineStr">
        <is>
          <t>mailorder.glitterhouse.com</t>
        </is>
      </c>
      <c r="B51462" t="n">
        <v>772</v>
      </c>
    </row>
    <row r="51463">
      <c r="A51463" t="inlineStr">
        <is>
          <t>www.ibhs.co.uk</t>
        </is>
      </c>
      <c r="B51463" t="n">
        <v>772</v>
      </c>
    </row>
    <row r="51464">
      <c r="A51464" t="inlineStr">
        <is>
          <t>cdn.bsndenver.com</t>
        </is>
      </c>
      <c r="B51464" t="n">
        <v>772</v>
      </c>
    </row>
    <row r="51465">
      <c r="A51465" t="inlineStr">
        <is>
          <t>www.edv-buchversand.de</t>
        </is>
      </c>
      <c r="B51465" t="n">
        <v>772</v>
      </c>
    </row>
    <row r="51466">
      <c r="A51466" t="inlineStr">
        <is>
          <t>www.bestbinocularsreviews.com</t>
        </is>
      </c>
      <c r="B51466" t="n">
        <v>772</v>
      </c>
    </row>
    <row r="51467">
      <c r="A51467" t="inlineStr">
        <is>
          <t>twinbabydouble.com</t>
        </is>
      </c>
      <c r="B51467" t="n">
        <v>772</v>
      </c>
    </row>
    <row r="51468">
      <c r="A51468" t="inlineStr">
        <is>
          <t>www.martinatkinsoncars.co.uk</t>
        </is>
      </c>
      <c r="B51468" t="n">
        <v>772</v>
      </c>
    </row>
    <row r="51469">
      <c r="A51469" t="inlineStr">
        <is>
          <t>assets.isu.pub</t>
        </is>
      </c>
      <c r="B51469" t="n">
        <v>772</v>
      </c>
    </row>
    <row r="51470">
      <c r="A51470" t="inlineStr">
        <is>
          <t>c.radikal.ru</t>
        </is>
      </c>
      <c r="B51470" t="n">
        <v>772</v>
      </c>
    </row>
    <row r="51471">
      <c r="A51471" t="inlineStr">
        <is>
          <t>www.label8store.com</t>
        </is>
      </c>
      <c r="B51471" t="n">
        <v>772</v>
      </c>
    </row>
    <row r="51472">
      <c r="A51472" t="inlineStr">
        <is>
          <t>www.mascus.com</t>
        </is>
      </c>
      <c r="B51472" t="n">
        <v>772</v>
      </c>
    </row>
    <row r="51473">
      <c r="A51473" t="inlineStr">
        <is>
          <t>mssoaandbpconference.com</t>
        </is>
      </c>
      <c r="B51473" t="n">
        <v>772</v>
      </c>
    </row>
    <row r="51474">
      <c r="A51474" t="inlineStr">
        <is>
          <t>www.bikefreaks.ch</t>
        </is>
      </c>
      <c r="B51474" t="n">
        <v>772</v>
      </c>
    </row>
    <row r="51475">
      <c r="A51475" t="inlineStr">
        <is>
          <t>www.for-sale.co.uk</t>
        </is>
      </c>
      <c r="B51475" t="n">
        <v>772</v>
      </c>
    </row>
    <row r="51476">
      <c r="A51476" t="inlineStr">
        <is>
          <t>www.magweb.com</t>
        </is>
      </c>
      <c r="B51476" t="n">
        <v>772</v>
      </c>
    </row>
    <row r="51477">
      <c r="A51477" t="inlineStr">
        <is>
          <t>www.rqxiangye.com</t>
        </is>
      </c>
      <c r="B51477" t="n">
        <v>772</v>
      </c>
    </row>
    <row r="51478">
      <c r="A51478" t="inlineStr">
        <is>
          <t>www.angelplayground.com</t>
        </is>
      </c>
      <c r="B51478" t="n">
        <v>772</v>
      </c>
    </row>
    <row r="51479">
      <c r="A51479" t="inlineStr">
        <is>
          <t>opensky-assets.oss-us-east-1.aliyuncs.com</t>
        </is>
      </c>
      <c r="B51479" t="n">
        <v>772</v>
      </c>
    </row>
    <row r="51480">
      <c r="A51480" t="inlineStr">
        <is>
          <t>virtualrealitytimes.com</t>
        </is>
      </c>
      <c r="B51480" t="n">
        <v>772</v>
      </c>
    </row>
    <row r="51481">
      <c r="A51481" t="inlineStr">
        <is>
          <t>ia3.pickupflowers.com</t>
        </is>
      </c>
      <c r="B51481" t="n">
        <v>772</v>
      </c>
    </row>
    <row r="51482">
      <c r="A51482" t="inlineStr">
        <is>
          <t>www.replacebase.com</t>
        </is>
      </c>
      <c r="B51482" t="n">
        <v>772</v>
      </c>
    </row>
    <row r="51483">
      <c r="A51483" t="inlineStr">
        <is>
          <t>images.afsadstudio.com</t>
        </is>
      </c>
      <c r="B51483" t="n">
        <v>772</v>
      </c>
    </row>
    <row r="51484">
      <c r="A51484" t="inlineStr">
        <is>
          <t>inallyoudo.net</t>
        </is>
      </c>
      <c r="B51484" t="n">
        <v>772</v>
      </c>
    </row>
    <row r="51485">
      <c r="A51485" t="inlineStr">
        <is>
          <t>www.hubbardtonforge.com</t>
        </is>
      </c>
      <c r="B51485" t="n">
        <v>772</v>
      </c>
    </row>
    <row r="51486">
      <c r="A51486" t="inlineStr">
        <is>
          <t>img.misterpattern.com</t>
        </is>
      </c>
      <c r="B51486" t="n">
        <v>772</v>
      </c>
    </row>
    <row r="51487">
      <c r="A51487" t="inlineStr">
        <is>
          <t>www.wherethesmileshavebeen.com</t>
        </is>
      </c>
      <c r="B51487" t="n">
        <v>772</v>
      </c>
    </row>
    <row r="51488">
      <c r="A51488" t="inlineStr">
        <is>
          <t>www.bathroomsatsourceonline.co.uk</t>
        </is>
      </c>
      <c r="B51488" t="n">
        <v>772</v>
      </c>
    </row>
    <row r="51489">
      <c r="A51489" t="inlineStr">
        <is>
          <t>linkuphotos.imgix.net</t>
        </is>
      </c>
      <c r="B51489" t="n">
        <v>772</v>
      </c>
    </row>
    <row r="51490">
      <c r="A51490" t="inlineStr">
        <is>
          <t>morebeer-web-9-pavinthewaysoftw.netdna-ssl.com</t>
        </is>
      </c>
      <c r="B51490" t="n">
        <v>772</v>
      </c>
    </row>
    <row r="51491">
      <c r="A51491" t="inlineStr">
        <is>
          <t>ppcorn.com</t>
        </is>
      </c>
      <c r="B51491" t="n">
        <v>771</v>
      </c>
    </row>
    <row r="51492">
      <c r="A51492" t="inlineStr">
        <is>
          <t>www.nextgadgets.net</t>
        </is>
      </c>
      <c r="B51492" t="n">
        <v>771</v>
      </c>
    </row>
    <row r="51493">
      <c r="A51493" t="inlineStr">
        <is>
          <t>hvacinsider.com</t>
        </is>
      </c>
      <c r="B51493" t="n">
        <v>771</v>
      </c>
    </row>
    <row r="51494">
      <c r="A51494" t="inlineStr">
        <is>
          <t>www.abc-knitting-patterns.com</t>
        </is>
      </c>
      <c r="B51494" t="n">
        <v>771</v>
      </c>
    </row>
    <row r="51495">
      <c r="A51495" t="inlineStr">
        <is>
          <t>www.cambs.info</t>
        </is>
      </c>
      <c r="B51495" t="n">
        <v>771</v>
      </c>
    </row>
    <row r="51496">
      <c r="A51496" t="inlineStr">
        <is>
          <t>specscart.co.uk</t>
        </is>
      </c>
      <c r="B51496" t="n">
        <v>771</v>
      </c>
    </row>
    <row r="51497">
      <c r="A51497" t="inlineStr">
        <is>
          <t>r.btcdn.co</t>
        </is>
      </c>
      <c r="B51497" t="n">
        <v>771</v>
      </c>
    </row>
    <row r="51498">
      <c r="A51498" t="inlineStr">
        <is>
          <t>comparis-preisvergleich-images2.azureedge.net</t>
        </is>
      </c>
      <c r="B51498" t="n">
        <v>771</v>
      </c>
    </row>
    <row r="51499">
      <c r="A51499" t="inlineStr">
        <is>
          <t>assets.enuygun.com</t>
        </is>
      </c>
      <c r="B51499" t="n">
        <v>771</v>
      </c>
    </row>
    <row r="51500">
      <c r="A51500" t="inlineStr">
        <is>
          <t>www.bebegavroche.com</t>
        </is>
      </c>
      <c r="B51500" t="n">
        <v>771</v>
      </c>
    </row>
    <row r="51501">
      <c r="A51501" t="inlineStr">
        <is>
          <t>c34a19.medialib.edu.glogster.com</t>
        </is>
      </c>
      <c r="B51501" t="n">
        <v>771</v>
      </c>
    </row>
    <row r="51502">
      <c r="A51502" t="inlineStr">
        <is>
          <t>www.royalprice.fr</t>
        </is>
      </c>
      <c r="B51502" t="n">
        <v>771</v>
      </c>
    </row>
    <row r="51503">
      <c r="A51503" t="inlineStr">
        <is>
          <t>cdn.stayhappening.com</t>
        </is>
      </c>
      <c r="B51503" t="n">
        <v>771</v>
      </c>
    </row>
    <row r="51504">
      <c r="A51504" t="inlineStr">
        <is>
          <t>mickeyblog.com</t>
        </is>
      </c>
      <c r="B51504" t="n">
        <v>771</v>
      </c>
    </row>
    <row r="51505">
      <c r="A51505" t="inlineStr">
        <is>
          <t>goondwandotcom.files.wordpress.com</t>
        </is>
      </c>
      <c r="B51505" t="n">
        <v>771</v>
      </c>
    </row>
    <row r="51506">
      <c r="A51506" t="inlineStr">
        <is>
          <t>youfreepornotube.com</t>
        </is>
      </c>
      <c r="B51506" t="n">
        <v>771</v>
      </c>
    </row>
    <row r="51507">
      <c r="A51507" t="inlineStr">
        <is>
          <t>d47b8c342f195720a9bf-abcdaee9f8d8752825c66eff59bb2838.ssl.cf1.rackcdn.com</t>
        </is>
      </c>
      <c r="B51507" t="n">
        <v>771</v>
      </c>
    </row>
    <row r="51508">
      <c r="A51508" t="inlineStr">
        <is>
          <t>www.yummyhealthyeasy.com</t>
        </is>
      </c>
      <c r="B51508" t="n">
        <v>771</v>
      </c>
    </row>
    <row r="51509">
      <c r="A51509" t="inlineStr">
        <is>
          <t>primeofficespace.co.uk</t>
        </is>
      </c>
      <c r="B51509" t="n">
        <v>771</v>
      </c>
    </row>
    <row r="51510">
      <c r="A51510" t="inlineStr">
        <is>
          <t>www.imgboc.com</t>
        </is>
      </c>
      <c r="B51510" t="n">
        <v>771</v>
      </c>
    </row>
    <row r="51511">
      <c r="A51511" t="inlineStr">
        <is>
          <t>mypostercollection.com</t>
        </is>
      </c>
      <c r="B51511" t="n">
        <v>771</v>
      </c>
    </row>
    <row r="51512">
      <c r="A51512" t="inlineStr">
        <is>
          <t>www.sarugbymag.co.za</t>
        </is>
      </c>
      <c r="B51512" t="n">
        <v>771</v>
      </c>
    </row>
    <row r="51513">
      <c r="A51513" t="inlineStr">
        <is>
          <t>myluxurybags.cn</t>
        </is>
      </c>
      <c r="B51513" t="n">
        <v>771</v>
      </c>
    </row>
    <row r="51514">
      <c r="A51514" t="inlineStr">
        <is>
          <t>g-images.amazon.com</t>
        </is>
      </c>
      <c r="B51514" t="n">
        <v>771</v>
      </c>
    </row>
    <row r="51515">
      <c r="A51515" t="inlineStr">
        <is>
          <t>decorhint.com</t>
        </is>
      </c>
      <c r="B51515" t="n">
        <v>771</v>
      </c>
    </row>
    <row r="51516">
      <c r="A51516" t="inlineStr">
        <is>
          <t>manila-wine.com</t>
        </is>
      </c>
      <c r="B51516" t="n">
        <v>771</v>
      </c>
    </row>
    <row r="51517">
      <c r="A51517" t="inlineStr">
        <is>
          <t>www.hipmamasplace.com</t>
        </is>
      </c>
      <c r="B51517" t="n">
        <v>771</v>
      </c>
    </row>
    <row r="51518">
      <c r="A51518" t="inlineStr">
        <is>
          <t>www.cornellphotography.com</t>
        </is>
      </c>
      <c r="B51518" t="n">
        <v>771</v>
      </c>
    </row>
    <row r="51519">
      <c r="A51519" t="inlineStr">
        <is>
          <t>nevaonline.ru</t>
        </is>
      </c>
      <c r="B51519" t="n">
        <v>771</v>
      </c>
    </row>
    <row r="51520">
      <c r="A51520" t="inlineStr">
        <is>
          <t>www.myhotcars.com</t>
        </is>
      </c>
      <c r="B51520" t="n">
        <v>771</v>
      </c>
    </row>
    <row r="51521">
      <c r="A51521" t="inlineStr">
        <is>
          <t>www.softzone.es</t>
        </is>
      </c>
      <c r="B51521" t="n">
        <v>771</v>
      </c>
    </row>
    <row r="51522">
      <c r="A51522" t="inlineStr">
        <is>
          <t>www.tissushop.fr</t>
        </is>
      </c>
      <c r="B51522" t="n">
        <v>771</v>
      </c>
    </row>
    <row r="51523">
      <c r="A51523" t="inlineStr">
        <is>
          <t>www.slrmag.co.uk</t>
        </is>
      </c>
      <c r="B51523" t="n">
        <v>771</v>
      </c>
    </row>
    <row r="51524">
      <c r="A51524" t="inlineStr">
        <is>
          <t>www.youbetterfly.com</t>
        </is>
      </c>
      <c r="B51524" t="n">
        <v>771</v>
      </c>
    </row>
    <row r="51525">
      <c r="A51525" t="inlineStr">
        <is>
          <t>tasteofenglishtea.files.wordpress.com</t>
        </is>
      </c>
      <c r="B51525" t="n">
        <v>771</v>
      </c>
    </row>
    <row r="51526">
      <c r="A51526" t="inlineStr">
        <is>
          <t>images.coffee-mug.org</t>
        </is>
      </c>
      <c r="B51526" t="n">
        <v>771</v>
      </c>
    </row>
    <row r="51527">
      <c r="A51527" t="inlineStr">
        <is>
          <t>d2ardz1pkes3od.cloudfront.net</t>
        </is>
      </c>
      <c r="B51527" t="n">
        <v>771</v>
      </c>
    </row>
    <row r="51528">
      <c r="A51528" t="inlineStr">
        <is>
          <t>www.xinghuahuanbao.com</t>
        </is>
      </c>
      <c r="B51528" t="n">
        <v>771</v>
      </c>
    </row>
    <row r="51529">
      <c r="A51529" t="inlineStr">
        <is>
          <t>cardarium.com</t>
        </is>
      </c>
      <c r="B51529" t="n">
        <v>771</v>
      </c>
    </row>
    <row r="51530">
      <c r="A51530" t="inlineStr">
        <is>
          <t>static.les-occasions-norauto.fr</t>
        </is>
      </c>
      <c r="B51530" t="n">
        <v>771</v>
      </c>
    </row>
    <row r="51531">
      <c r="A51531" t="inlineStr">
        <is>
          <t>pics.fuqer.mobi</t>
        </is>
      </c>
      <c r="B51531" t="n">
        <v>771</v>
      </c>
    </row>
    <row r="51532">
      <c r="A51532" t="inlineStr">
        <is>
          <t>rprorwxhpillli5q.ldycdn.com</t>
        </is>
      </c>
      <c r="B51532" t="n">
        <v>771</v>
      </c>
    </row>
    <row r="51533">
      <c r="A51533" t="inlineStr">
        <is>
          <t>pokemonromhack.com</t>
        </is>
      </c>
      <c r="B51533" t="n">
        <v>771</v>
      </c>
    </row>
    <row r="51534">
      <c r="A51534" t="inlineStr">
        <is>
          <t>www.reviewhonesty.com</t>
        </is>
      </c>
      <c r="B51534" t="n">
        <v>771</v>
      </c>
    </row>
    <row r="51535">
      <c r="A51535" t="inlineStr">
        <is>
          <t>www.studysolutions.pk</t>
        </is>
      </c>
      <c r="B51535" t="n">
        <v>771</v>
      </c>
    </row>
    <row r="51536">
      <c r="A51536" t="inlineStr">
        <is>
          <t>www.tuinadvies.be</t>
        </is>
      </c>
      <c r="B51536" t="n">
        <v>771</v>
      </c>
    </row>
    <row r="51537">
      <c r="A51537" t="inlineStr">
        <is>
          <t>kgksh.com</t>
        </is>
      </c>
      <c r="B51537" t="n">
        <v>771</v>
      </c>
    </row>
    <row r="51538">
      <c r="A51538" t="inlineStr">
        <is>
          <t>bigtex-images-production.s3.amazonaws.com</t>
        </is>
      </c>
      <c r="B51538" t="n">
        <v>771</v>
      </c>
    </row>
    <row r="51539">
      <c r="A51539" t="inlineStr">
        <is>
          <t>sunnybunny.com.au</t>
        </is>
      </c>
      <c r="B51539" t="n">
        <v>771</v>
      </c>
    </row>
    <row r="51540">
      <c r="A51540" t="inlineStr">
        <is>
          <t>profile-assets.universitytutor.com</t>
        </is>
      </c>
      <c r="B51540" t="n">
        <v>771</v>
      </c>
    </row>
    <row r="51541">
      <c r="A51541" t="inlineStr">
        <is>
          <t>awards-gallery.com</t>
        </is>
      </c>
      <c r="B51541" t="n">
        <v>771</v>
      </c>
    </row>
    <row r="51542">
      <c r="A51542" t="inlineStr">
        <is>
          <t>lejournaldemayotte.yt</t>
        </is>
      </c>
      <c r="B51542" t="n">
        <v>771</v>
      </c>
    </row>
    <row r="51543">
      <c r="A51543" t="inlineStr">
        <is>
          <t>ecbol.cn</t>
        </is>
      </c>
      <c r="B51543" t="n">
        <v>771</v>
      </c>
    </row>
    <row r="51544">
      <c r="A51544" t="inlineStr">
        <is>
          <t>csmitty143.hipcast.com</t>
        </is>
      </c>
      <c r="B51544" t="n">
        <v>771</v>
      </c>
    </row>
    <row r="51545">
      <c r="A51545" t="inlineStr">
        <is>
          <t>www.jogosonlinewx.com.br</t>
        </is>
      </c>
      <c r="B51545" t="n">
        <v>771</v>
      </c>
    </row>
    <row r="51546">
      <c r="A51546" t="inlineStr">
        <is>
          <t>www.fairobserver.com</t>
        </is>
      </c>
      <c r="B51546" t="n">
        <v>771</v>
      </c>
    </row>
    <row r="51547">
      <c r="A51547" t="inlineStr">
        <is>
          <t>www.kickassfacts.com</t>
        </is>
      </c>
      <c r="B51547" t="n">
        <v>771</v>
      </c>
    </row>
    <row r="51548">
      <c r="A51548" t="inlineStr">
        <is>
          <t>www.danscomp.com</t>
        </is>
      </c>
      <c r="B51548" t="n">
        <v>771</v>
      </c>
    </row>
    <row r="51549">
      <c r="A51549" t="inlineStr">
        <is>
          <t>www.monmouth.edu</t>
        </is>
      </c>
      <c r="B51549" t="n">
        <v>771</v>
      </c>
    </row>
    <row r="51550">
      <c r="A51550" t="inlineStr">
        <is>
          <t>cdn.dtbrownseeds.co.uk</t>
        </is>
      </c>
      <c r="B51550" t="n">
        <v>771</v>
      </c>
    </row>
    <row r="51551">
      <c r="A51551" t="inlineStr">
        <is>
          <t>149493502.v2.pressablecdn.com</t>
        </is>
      </c>
      <c r="B51551" t="n">
        <v>771</v>
      </c>
    </row>
    <row r="51552">
      <c r="A51552" t="inlineStr">
        <is>
          <t>ecocult.com</t>
        </is>
      </c>
      <c r="B51552" t="n">
        <v>771</v>
      </c>
    </row>
    <row r="51553">
      <c r="A51553" t="inlineStr">
        <is>
          <t>www.theultimatefinish.co.uk</t>
        </is>
      </c>
      <c r="B51553" t="n">
        <v>771</v>
      </c>
    </row>
    <row r="51554">
      <c r="A51554" t="inlineStr">
        <is>
          <t>securitygladiators.com</t>
        </is>
      </c>
      <c r="B51554" t="n">
        <v>771</v>
      </c>
    </row>
    <row r="51555">
      <c r="A51555" t="inlineStr">
        <is>
          <t>realbusinessda.s3.eu-west-2.amazonaws.com</t>
        </is>
      </c>
      <c r="B51555" t="n">
        <v>771</v>
      </c>
    </row>
    <row r="51556">
      <c r="A51556" t="inlineStr">
        <is>
          <t>5790-cdn.doitbest.com</t>
        </is>
      </c>
      <c r="B51556" t="n">
        <v>771</v>
      </c>
    </row>
    <row r="51557">
      <c r="A51557" t="inlineStr">
        <is>
          <t>www.thestrategist.media</t>
        </is>
      </c>
      <c r="B51557" t="n">
        <v>771</v>
      </c>
    </row>
    <row r="51558">
      <c r="A51558" t="inlineStr">
        <is>
          <t>unicorn-stuffed-animals.com</t>
        </is>
      </c>
      <c r="B51558" t="n">
        <v>771</v>
      </c>
    </row>
    <row r="51559">
      <c r="A51559" t="inlineStr">
        <is>
          <t>itsmyviews.com</t>
        </is>
      </c>
      <c r="B51559" t="n">
        <v>771</v>
      </c>
    </row>
    <row r="51560">
      <c r="A51560" t="inlineStr">
        <is>
          <t>www.dutyfreehunter.com</t>
        </is>
      </c>
      <c r="B51560" t="n">
        <v>771</v>
      </c>
    </row>
    <row r="51561">
      <c r="A51561" t="inlineStr">
        <is>
          <t>greetingideas.com</t>
        </is>
      </c>
      <c r="B51561" t="n">
        <v>771</v>
      </c>
    </row>
    <row r="51562">
      <c r="A51562" t="inlineStr">
        <is>
          <t>www.worldlibertytv.org</t>
        </is>
      </c>
      <c r="B51562" t="n">
        <v>771</v>
      </c>
    </row>
    <row r="51563">
      <c r="A51563" t="inlineStr">
        <is>
          <t>interiordesign.twincitieshomes.info</t>
        </is>
      </c>
      <c r="B51563" t="n">
        <v>771</v>
      </c>
    </row>
    <row r="51564">
      <c r="A51564" t="inlineStr">
        <is>
          <t>www.imaginecircus.com</t>
        </is>
      </c>
      <c r="B51564" t="n">
        <v>771</v>
      </c>
    </row>
    <row r="51565">
      <c r="A51565" t="inlineStr">
        <is>
          <t>xa8sbusdlyvxho53pnbcfrg4-wpengine.netdna-ssl.com</t>
        </is>
      </c>
      <c r="B51565" t="n">
        <v>771</v>
      </c>
    </row>
    <row r="51566">
      <c r="A51566" t="inlineStr">
        <is>
          <t>img3.od-cdn.com</t>
        </is>
      </c>
      <c r="B51566" t="n">
        <v>771</v>
      </c>
    </row>
    <row r="51567">
      <c r="A51567" t="inlineStr">
        <is>
          <t>www.atlasdigitalmaps.com</t>
        </is>
      </c>
      <c r="B51567" t="n">
        <v>771</v>
      </c>
    </row>
    <row r="51568">
      <c r="A51568" t="inlineStr">
        <is>
          <t>www.justsotasty.com</t>
        </is>
      </c>
      <c r="B51568" t="n">
        <v>771</v>
      </c>
    </row>
    <row r="51569">
      <c r="A51569" t="inlineStr">
        <is>
          <t>www.eurekastreet.com.au</t>
        </is>
      </c>
      <c r="B51569" t="n">
        <v>771</v>
      </c>
    </row>
    <row r="51570">
      <c r="A51570" t="inlineStr">
        <is>
          <t>dtkaustin.com</t>
        </is>
      </c>
      <c r="B51570" t="n">
        <v>771</v>
      </c>
    </row>
    <row r="51571">
      <c r="A51571" t="inlineStr">
        <is>
          <t>www.sassandbelletrade.co.uk</t>
        </is>
      </c>
      <c r="B51571" t="n">
        <v>771</v>
      </c>
    </row>
    <row r="51572">
      <c r="A51572" t="inlineStr">
        <is>
          <t>www.mlbplayerjersey.com</t>
        </is>
      </c>
      <c r="B51572" t="n">
        <v>771</v>
      </c>
    </row>
    <row r="51573">
      <c r="A51573" t="inlineStr">
        <is>
          <t>veganinthefreezer.com</t>
        </is>
      </c>
      <c r="B51573" t="n">
        <v>770</v>
      </c>
    </row>
    <row r="51574">
      <c r="A51574" t="inlineStr">
        <is>
          <t>thegirlinspired.com</t>
        </is>
      </c>
      <c r="B51574" t="n">
        <v>770</v>
      </c>
    </row>
    <row r="51575">
      <c r="A51575" t="inlineStr">
        <is>
          <t>www.suunto.com</t>
        </is>
      </c>
      <c r="B51575" t="n">
        <v>770</v>
      </c>
    </row>
    <row r="51576">
      <c r="A51576" t="inlineStr">
        <is>
          <t>weddingcarhire.uk</t>
        </is>
      </c>
      <c r="B51576" t="n">
        <v>770</v>
      </c>
    </row>
    <row r="51577">
      <c r="A51577" t="inlineStr">
        <is>
          <t>www.starcomics.com</t>
        </is>
      </c>
      <c r="B51577" t="n">
        <v>770</v>
      </c>
    </row>
    <row r="51578">
      <c r="A51578" t="inlineStr">
        <is>
          <t>static3.tinn.ir</t>
        </is>
      </c>
      <c r="B51578" t="n">
        <v>770</v>
      </c>
    </row>
    <row r="51579">
      <c r="A51579" t="inlineStr">
        <is>
          <t>www.sunsigns.org</t>
        </is>
      </c>
      <c r="B51579" t="n">
        <v>770</v>
      </c>
    </row>
    <row r="51580">
      <c r="A51580" t="inlineStr">
        <is>
          <t>assets.zadig-et-voltaire.com</t>
        </is>
      </c>
      <c r="B51580" t="n">
        <v>770</v>
      </c>
    </row>
    <row r="51581">
      <c r="A51581" t="inlineStr">
        <is>
          <t>immagini.alvolante.it</t>
        </is>
      </c>
      <c r="B51581" t="n">
        <v>770</v>
      </c>
    </row>
    <row r="51582">
      <c r="A51582" t="inlineStr">
        <is>
          <t>img.gostream.mobi</t>
        </is>
      </c>
      <c r="B51582" t="n">
        <v>770</v>
      </c>
    </row>
    <row r="51583">
      <c r="A51583" t="inlineStr">
        <is>
          <t>andro-players.com</t>
        </is>
      </c>
      <c r="B51583" t="n">
        <v>770</v>
      </c>
    </row>
    <row r="51584">
      <c r="A51584" t="inlineStr">
        <is>
          <t>www.australiaaccommodation.com.au</t>
        </is>
      </c>
      <c r="B51584" t="n">
        <v>770</v>
      </c>
    </row>
    <row r="51585">
      <c r="A51585" t="inlineStr">
        <is>
          <t>www.realista.com</t>
        </is>
      </c>
      <c r="B51585" t="n">
        <v>770</v>
      </c>
    </row>
    <row r="51586">
      <c r="A51586" t="inlineStr">
        <is>
          <t>objevit.cz</t>
        </is>
      </c>
      <c r="B51586" t="n">
        <v>770</v>
      </c>
    </row>
    <row r="51587">
      <c r="A51587" t="inlineStr">
        <is>
          <t>pv-tech.org</t>
        </is>
      </c>
      <c r="B51587" t="n">
        <v>770</v>
      </c>
    </row>
    <row r="51588">
      <c r="A51588" t="inlineStr">
        <is>
          <t>proxy.duckduckgo.com</t>
        </is>
      </c>
      <c r="B51588" t="n">
        <v>770</v>
      </c>
    </row>
    <row r="51589">
      <c r="A51589" t="inlineStr">
        <is>
          <t>reuther.wayne.edu</t>
        </is>
      </c>
      <c r="B51589" t="n">
        <v>770</v>
      </c>
    </row>
    <row r="51590">
      <c r="A51590" t="inlineStr">
        <is>
          <t>xblafans.com</t>
        </is>
      </c>
      <c r="B51590" t="n">
        <v>770</v>
      </c>
    </row>
    <row r="51591">
      <c r="A51591" t="inlineStr">
        <is>
          <t>www.dudleynews.co.uk</t>
        </is>
      </c>
      <c r="B51591" t="n">
        <v>770</v>
      </c>
    </row>
    <row r="51592">
      <c r="A51592" t="inlineStr">
        <is>
          <t>red.elbenwald.de</t>
        </is>
      </c>
      <c r="B51592" t="n">
        <v>770</v>
      </c>
    </row>
    <row r="51593">
      <c r="A51593" t="inlineStr">
        <is>
          <t>blog.mint.com</t>
        </is>
      </c>
      <c r="B51593" t="n">
        <v>770</v>
      </c>
    </row>
    <row r="51594">
      <c r="A51594" t="inlineStr">
        <is>
          <t>www.easy-gliss.com</t>
        </is>
      </c>
      <c r="B51594" t="n">
        <v>770</v>
      </c>
    </row>
    <row r="51595">
      <c r="A51595" t="inlineStr">
        <is>
          <t>positivefox.com</t>
        </is>
      </c>
      <c r="B51595" t="n">
        <v>770</v>
      </c>
    </row>
    <row r="51596">
      <c r="A51596" t="inlineStr">
        <is>
          <t>www.design-3000.com</t>
        </is>
      </c>
      <c r="B51596" t="n">
        <v>770</v>
      </c>
    </row>
    <row r="51597">
      <c r="A51597" t="inlineStr">
        <is>
          <t>images.bookeasy.com.au</t>
        </is>
      </c>
      <c r="B51597" t="n">
        <v>770</v>
      </c>
    </row>
    <row r="51598">
      <c r="A51598" t="inlineStr">
        <is>
          <t>veganblogworld.com</t>
        </is>
      </c>
      <c r="B51598" t="n">
        <v>770</v>
      </c>
    </row>
    <row r="51599">
      <c r="A51599" t="inlineStr">
        <is>
          <t>stillblondeafteralltheseyears.com</t>
        </is>
      </c>
      <c r="B51599" t="n">
        <v>770</v>
      </c>
    </row>
    <row r="51600">
      <c r="A51600" t="inlineStr">
        <is>
          <t>www.womensbasketball-in-france.com</t>
        </is>
      </c>
      <c r="B51600" t="n">
        <v>770</v>
      </c>
    </row>
    <row r="51601">
      <c r="A51601" t="inlineStr">
        <is>
          <t>www.semiglossdesign.com</t>
        </is>
      </c>
      <c r="B51601" t="n">
        <v>770</v>
      </c>
    </row>
    <row r="51602">
      <c r="A51602" t="inlineStr">
        <is>
          <t>cdn.royalcanin-weshare-online.io</t>
        </is>
      </c>
      <c r="B51602" t="n">
        <v>770</v>
      </c>
    </row>
    <row r="51603">
      <c r="A51603" t="inlineStr">
        <is>
          <t>www.growingupherbal.com</t>
        </is>
      </c>
      <c r="B51603" t="n">
        <v>770</v>
      </c>
    </row>
    <row r="51604">
      <c r="A51604" t="inlineStr">
        <is>
          <t>jrrorwxhpillli5p.ldycdn.com</t>
        </is>
      </c>
      <c r="B51604" t="n">
        <v>770</v>
      </c>
    </row>
    <row r="51605">
      <c r="A51605" t="inlineStr">
        <is>
          <t>photos.vdsys.com</t>
        </is>
      </c>
      <c r="B51605" t="n">
        <v>770</v>
      </c>
    </row>
    <row r="51606">
      <c r="A51606" t="inlineStr">
        <is>
          <t>images.slideplayer.no</t>
        </is>
      </c>
      <c r="B51606" t="n">
        <v>770</v>
      </c>
    </row>
    <row r="51607">
      <c r="A51607" t="inlineStr">
        <is>
          <t>static1.newbadline.com</t>
        </is>
      </c>
      <c r="B51607" t="n">
        <v>770</v>
      </c>
    </row>
    <row r="51608">
      <c r="A51608" t="inlineStr">
        <is>
          <t>jeffbridgman.com</t>
        </is>
      </c>
      <c r="B51608" t="n">
        <v>770</v>
      </c>
    </row>
    <row r="51609">
      <c r="A51609" t="inlineStr">
        <is>
          <t>www.marauderinc.com</t>
        </is>
      </c>
      <c r="B51609" t="n">
        <v>770</v>
      </c>
    </row>
    <row r="51610">
      <c r="A51610" t="inlineStr">
        <is>
          <t>campingtentman.com</t>
        </is>
      </c>
      <c r="B51610" t="n">
        <v>770</v>
      </c>
    </row>
    <row r="51611">
      <c r="A51611" t="inlineStr">
        <is>
          <t>luscangroup.com</t>
        </is>
      </c>
      <c r="B51611" t="n">
        <v>770</v>
      </c>
    </row>
    <row r="51612">
      <c r="A51612" t="inlineStr">
        <is>
          <t>zns.india.com</t>
        </is>
      </c>
      <c r="B51612" t="n">
        <v>770</v>
      </c>
    </row>
    <row r="51613">
      <c r="A51613" t="inlineStr">
        <is>
          <t>ocadmin.d3corp.com</t>
        </is>
      </c>
      <c r="B51613" t="n">
        <v>770</v>
      </c>
    </row>
    <row r="51614">
      <c r="A51614" t="inlineStr">
        <is>
          <t>www.on-sale.shop</t>
        </is>
      </c>
      <c r="B51614" t="n">
        <v>770</v>
      </c>
    </row>
    <row r="51615">
      <c r="A51615" t="inlineStr">
        <is>
          <t>sup3rjunior.files.wordpress.com</t>
        </is>
      </c>
      <c r="B51615" t="n">
        <v>770</v>
      </c>
    </row>
    <row r="51616">
      <c r="A51616" t="inlineStr">
        <is>
          <t>pharmacyjunction.com.au</t>
        </is>
      </c>
      <c r="B51616" t="n">
        <v>770</v>
      </c>
    </row>
    <row r="51617">
      <c r="A51617" t="inlineStr">
        <is>
          <t>english.visitkorea.or.kr</t>
        </is>
      </c>
      <c r="B51617" t="n">
        <v>770</v>
      </c>
    </row>
    <row r="51618">
      <c r="A51618" t="inlineStr">
        <is>
          <t>capecodwave.com</t>
        </is>
      </c>
      <c r="B51618" t="n">
        <v>770</v>
      </c>
    </row>
    <row r="51619">
      <c r="A51619" t="inlineStr">
        <is>
          <t>www.gourmetsleuth.com</t>
        </is>
      </c>
      <c r="B51619" t="n">
        <v>770</v>
      </c>
    </row>
    <row r="51620">
      <c r="A51620" t="inlineStr">
        <is>
          <t>911weknow.com</t>
        </is>
      </c>
      <c r="B51620" t="n">
        <v>770</v>
      </c>
    </row>
    <row r="51621">
      <c r="A51621" t="inlineStr">
        <is>
          <t>dress-trends.com</t>
        </is>
      </c>
      <c r="B51621" t="n">
        <v>770</v>
      </c>
    </row>
    <row r="51622">
      <c r="A51622" t="inlineStr">
        <is>
          <t>www.curiouscountrycreations.com</t>
        </is>
      </c>
      <c r="B51622" t="n">
        <v>770</v>
      </c>
    </row>
    <row r="51623">
      <c r="A51623" t="inlineStr">
        <is>
          <t>www.scotclans.com</t>
        </is>
      </c>
      <c r="B51623" t="n">
        <v>770</v>
      </c>
    </row>
    <row r="51624">
      <c r="A51624" t="inlineStr">
        <is>
          <t>www.seahawksshopfansgear.com</t>
        </is>
      </c>
      <c r="B51624" t="n">
        <v>770</v>
      </c>
    </row>
    <row r="51625">
      <c r="A51625" t="inlineStr">
        <is>
          <t>mommymouseclubhouse.com</t>
        </is>
      </c>
      <c r="B51625" t="n">
        <v>770</v>
      </c>
    </row>
    <row r="51626">
      <c r="A51626" t="inlineStr">
        <is>
          <t>www.ourthriftyideas.com</t>
        </is>
      </c>
      <c r="B51626" t="n">
        <v>770</v>
      </c>
    </row>
    <row r="51627">
      <c r="A51627" t="inlineStr">
        <is>
          <t>thegeorgeanne.com</t>
        </is>
      </c>
      <c r="B51627" t="n">
        <v>770</v>
      </c>
    </row>
    <row r="51628">
      <c r="A51628" t="inlineStr">
        <is>
          <t>onbehalf.jp</t>
        </is>
      </c>
      <c r="B51628" t="n">
        <v>770</v>
      </c>
    </row>
    <row r="51629">
      <c r="A51629" t="inlineStr">
        <is>
          <t>elevatechristiannetwork.com</t>
        </is>
      </c>
      <c r="B51629" t="n">
        <v>770</v>
      </c>
    </row>
    <row r="51630">
      <c r="A51630" t="inlineStr">
        <is>
          <t>www.surclaro.com</t>
        </is>
      </c>
      <c r="B51630" t="n">
        <v>770</v>
      </c>
    </row>
    <row r="51631">
      <c r="A51631" t="inlineStr">
        <is>
          <t>jenniferperkins.com</t>
        </is>
      </c>
      <c r="B51631" t="n">
        <v>770</v>
      </c>
    </row>
    <row r="51632">
      <c r="A51632" t="inlineStr">
        <is>
          <t>www.hairsprayandhighheels.net</t>
        </is>
      </c>
      <c r="B51632" t="n">
        <v>770</v>
      </c>
    </row>
    <row r="51633">
      <c r="A51633" t="inlineStr">
        <is>
          <t>www.image-illustration.net</t>
        </is>
      </c>
      <c r="B51633" t="n">
        <v>770</v>
      </c>
    </row>
    <row r="51634">
      <c r="A51634" t="inlineStr">
        <is>
          <t>videochums.com</t>
        </is>
      </c>
      <c r="B51634" t="n">
        <v>770</v>
      </c>
    </row>
    <row r="51635">
      <c r="A51635" t="inlineStr">
        <is>
          <t>www.xboxaddict.com</t>
        </is>
      </c>
      <c r="B51635" t="n">
        <v>770</v>
      </c>
    </row>
    <row r="51636">
      <c r="A51636" t="inlineStr">
        <is>
          <t>www.instantstories.com</t>
        </is>
      </c>
      <c r="B51636" t="n">
        <v>769</v>
      </c>
    </row>
    <row r="51637">
      <c r="A51637" t="inlineStr">
        <is>
          <t>quotesnsayings.net</t>
        </is>
      </c>
      <c r="B51637" t="n">
        <v>769</v>
      </c>
    </row>
    <row r="51638">
      <c r="A51638" t="inlineStr">
        <is>
          <t>static1.tinn.ir</t>
        </is>
      </c>
      <c r="B51638" t="n">
        <v>769</v>
      </c>
    </row>
    <row r="51639">
      <c r="A51639" t="inlineStr">
        <is>
          <t>www.fitness007.cz</t>
        </is>
      </c>
      <c r="B51639" t="n">
        <v>769</v>
      </c>
    </row>
    <row r="51640">
      <c r="A51640" t="inlineStr">
        <is>
          <t>gigant-store.ru</t>
        </is>
      </c>
      <c r="B51640" t="n">
        <v>769</v>
      </c>
    </row>
    <row r="51641">
      <c r="A51641" t="inlineStr">
        <is>
          <t>sharkgaming.dk</t>
        </is>
      </c>
      <c r="B51641" t="n">
        <v>769</v>
      </c>
    </row>
    <row r="51642">
      <c r="A51642" t="inlineStr">
        <is>
          <t>tickx-events.imgix.net</t>
        </is>
      </c>
      <c r="B51642" t="n">
        <v>769</v>
      </c>
    </row>
    <row r="51643">
      <c r="A51643" t="inlineStr">
        <is>
          <t>www.vinello.eu</t>
        </is>
      </c>
      <c r="B51643" t="n">
        <v>769</v>
      </c>
    </row>
    <row r="51644">
      <c r="A51644" t="inlineStr">
        <is>
          <t>spaincoastrealty.com</t>
        </is>
      </c>
      <c r="B51644" t="n">
        <v>769</v>
      </c>
    </row>
    <row r="51645">
      <c r="A51645" t="inlineStr">
        <is>
          <t>www.naxart.com</t>
        </is>
      </c>
      <c r="B51645" t="n">
        <v>769</v>
      </c>
    </row>
    <row r="51646">
      <c r="A51646" t="inlineStr">
        <is>
          <t>spicecravings.com</t>
        </is>
      </c>
      <c r="B51646" t="n">
        <v>769</v>
      </c>
    </row>
    <row r="51647">
      <c r="A51647" t="inlineStr">
        <is>
          <t>media2.halstead.com</t>
        </is>
      </c>
      <c r="B51647" t="n">
        <v>769</v>
      </c>
    </row>
    <row r="51648">
      <c r="A51648" t="inlineStr">
        <is>
          <t>cdn.yourpng.com</t>
        </is>
      </c>
      <c r="B51648" t="n">
        <v>769</v>
      </c>
    </row>
    <row r="51649">
      <c r="A51649" t="inlineStr">
        <is>
          <t>raindropsofsapphire.com</t>
        </is>
      </c>
      <c r="B51649" t="n">
        <v>769</v>
      </c>
    </row>
    <row r="51650">
      <c r="A51650" t="inlineStr">
        <is>
          <t>www.discounteddesignerfabrics.com</t>
        </is>
      </c>
      <c r="B51650" t="n">
        <v>769</v>
      </c>
    </row>
    <row r="51651">
      <c r="A51651" t="inlineStr">
        <is>
          <t>cdn-blog.seedly.sg</t>
        </is>
      </c>
      <c r="B51651" t="n">
        <v>769</v>
      </c>
    </row>
    <row r="51652">
      <c r="A51652" t="inlineStr">
        <is>
          <t>www.wanderwithwonder.com</t>
        </is>
      </c>
      <c r="B51652" t="n">
        <v>769</v>
      </c>
    </row>
    <row r="51653">
      <c r="A51653" t="inlineStr">
        <is>
          <t>46fjj12eeht73lsxezcqpvlt.wpengine.netdna-cdn.com</t>
        </is>
      </c>
      <c r="B51653" t="n">
        <v>769</v>
      </c>
    </row>
    <row r="51654">
      <c r="A51654" t="inlineStr">
        <is>
          <t>inthebunch.co.za</t>
        </is>
      </c>
      <c r="B51654" t="n">
        <v>769</v>
      </c>
    </row>
    <row r="51655">
      <c r="A51655" t="inlineStr">
        <is>
          <t>www.webtimeorologi.it</t>
        </is>
      </c>
      <c r="B51655" t="n">
        <v>769</v>
      </c>
    </row>
    <row r="51656">
      <c r="A51656" t="inlineStr">
        <is>
          <t>www.adalee.ro</t>
        </is>
      </c>
      <c r="B51656" t="n">
        <v>769</v>
      </c>
    </row>
    <row r="51657">
      <c r="A51657" t="inlineStr">
        <is>
          <t>www.myareadesign.it</t>
        </is>
      </c>
      <c r="B51657" t="n">
        <v>769</v>
      </c>
    </row>
    <row r="51658">
      <c r="A51658" t="inlineStr">
        <is>
          <t>celebritykick.com</t>
        </is>
      </c>
      <c r="B51658" t="n">
        <v>769</v>
      </c>
    </row>
    <row r="51659">
      <c r="A51659" t="inlineStr">
        <is>
          <t>www.bft-international.com</t>
        </is>
      </c>
      <c r="B51659" t="n">
        <v>769</v>
      </c>
    </row>
    <row r="51660">
      <c r="A51660" t="inlineStr">
        <is>
          <t>www.oswegonian.com</t>
        </is>
      </c>
      <c r="B51660" t="n">
        <v>769</v>
      </c>
    </row>
    <row r="51661">
      <c r="A51661" t="inlineStr">
        <is>
          <t>www.omnilabo.nl</t>
        </is>
      </c>
      <c r="B51661" t="n">
        <v>769</v>
      </c>
    </row>
    <row r="51662">
      <c r="A51662" t="inlineStr">
        <is>
          <t>tienda-first.com</t>
        </is>
      </c>
      <c r="B51662" t="n">
        <v>769</v>
      </c>
    </row>
    <row r="51663">
      <c r="A51663" t="inlineStr">
        <is>
          <t>1q0kkc29ea7o3krhmr3gqh41-wpengine.netdna-ssl.com</t>
        </is>
      </c>
      <c r="B51663" t="n">
        <v>769</v>
      </c>
    </row>
    <row r="51664">
      <c r="A51664" t="inlineStr">
        <is>
          <t>teamsport-philipp.de</t>
        </is>
      </c>
      <c r="B51664" t="n">
        <v>769</v>
      </c>
    </row>
    <row r="51665">
      <c r="A51665" t="inlineStr">
        <is>
          <t>www.adhoclondon.co.uk</t>
        </is>
      </c>
      <c r="B51665" t="n">
        <v>769</v>
      </c>
    </row>
    <row r="51666">
      <c r="A51666" t="inlineStr">
        <is>
          <t>www.greeknewsonline.com</t>
        </is>
      </c>
      <c r="B51666" t="n">
        <v>769</v>
      </c>
    </row>
    <row r="51667">
      <c r="A51667" t="inlineStr">
        <is>
          <t>i-phonik.fr</t>
        </is>
      </c>
      <c r="B51667" t="n">
        <v>769</v>
      </c>
    </row>
    <row r="51668">
      <c r="A51668" t="inlineStr">
        <is>
          <t>cybercomicsandtoys.com</t>
        </is>
      </c>
      <c r="B51668" t="n">
        <v>769</v>
      </c>
    </row>
    <row r="51669">
      <c r="A51669" t="inlineStr">
        <is>
          <t>www.angelplatz.de</t>
        </is>
      </c>
      <c r="B51669" t="n">
        <v>769</v>
      </c>
    </row>
    <row r="51670">
      <c r="A51670" t="inlineStr">
        <is>
          <t>solvetube.site</t>
        </is>
      </c>
      <c r="B51670" t="n">
        <v>769</v>
      </c>
    </row>
    <row r="51671">
      <c r="A51671" t="inlineStr">
        <is>
          <t>images.freshlynutrifood.com</t>
        </is>
      </c>
      <c r="B51671" t="n">
        <v>769</v>
      </c>
    </row>
    <row r="51672">
      <c r="A51672" t="inlineStr">
        <is>
          <t>mosacks.com</t>
        </is>
      </c>
      <c r="B51672" t="n">
        <v>769</v>
      </c>
    </row>
    <row r="51673">
      <c r="A51673" t="inlineStr">
        <is>
          <t>www.xtreme.jp</t>
        </is>
      </c>
      <c r="B51673" t="n">
        <v>769</v>
      </c>
    </row>
    <row r="51674">
      <c r="A51674" t="inlineStr">
        <is>
          <t>photo.pornthash.mobi</t>
        </is>
      </c>
      <c r="B51674" t="n">
        <v>769</v>
      </c>
    </row>
    <row r="51675">
      <c r="A51675" t="inlineStr">
        <is>
          <t>actionfigures.com.ua</t>
        </is>
      </c>
      <c r="B51675" t="n">
        <v>769</v>
      </c>
    </row>
    <row r="51676">
      <c r="A51676" t="inlineStr">
        <is>
          <t>shop.caravanclub.co.uk</t>
        </is>
      </c>
      <c r="B51676" t="n">
        <v>769</v>
      </c>
    </row>
    <row r="51677">
      <c r="A51677" t="inlineStr">
        <is>
          <t>www.punjabandesigner.com</t>
        </is>
      </c>
      <c r="B51677" t="n">
        <v>769</v>
      </c>
    </row>
    <row r="51678">
      <c r="A51678" t="inlineStr">
        <is>
          <t>www.millsupplies.com</t>
        </is>
      </c>
      <c r="B51678" t="n">
        <v>769</v>
      </c>
    </row>
    <row r="51679">
      <c r="A51679" t="inlineStr">
        <is>
          <t>www.chinahisea.com</t>
        </is>
      </c>
      <c r="B51679" t="n">
        <v>769</v>
      </c>
    </row>
    <row r="51680">
      <c r="A51680" t="inlineStr">
        <is>
          <t>images08.foap.com</t>
        </is>
      </c>
      <c r="B51680" t="n">
        <v>769</v>
      </c>
    </row>
    <row r="51681">
      <c r="A51681" t="inlineStr">
        <is>
          <t>cdn.kawaii.limited</t>
        </is>
      </c>
      <c r="B51681" t="n">
        <v>769</v>
      </c>
    </row>
    <row r="51682">
      <c r="A51682" t="inlineStr">
        <is>
          <t>mproxy.banner.linksynergy.com</t>
        </is>
      </c>
      <c r="B51682" t="n">
        <v>769</v>
      </c>
    </row>
    <row r="51683">
      <c r="A51683" t="inlineStr">
        <is>
          <t>personal-growth-with-corinne-edwards.com</t>
        </is>
      </c>
      <c r="B51683" t="n">
        <v>769</v>
      </c>
    </row>
    <row r="51684">
      <c r="A51684" t="inlineStr">
        <is>
          <t>vofoimgcdn.com</t>
        </is>
      </c>
      <c r="B51684" t="n">
        <v>769</v>
      </c>
    </row>
    <row r="51685">
      <c r="A51685" t="inlineStr">
        <is>
          <t>static5.cargurus.com</t>
        </is>
      </c>
      <c r="B51685" t="n">
        <v>769</v>
      </c>
    </row>
    <row r="51686">
      <c r="A51686" t="inlineStr">
        <is>
          <t>www.suratwholesaleshop.com</t>
        </is>
      </c>
      <c r="B51686" t="n">
        <v>769</v>
      </c>
    </row>
    <row r="51687">
      <c r="A51687" t="inlineStr">
        <is>
          <t>freakify.com</t>
        </is>
      </c>
      <c r="B51687" t="n">
        <v>769</v>
      </c>
    </row>
    <row r="51688">
      <c r="A51688" t="inlineStr">
        <is>
          <t>www.rcreader.com</t>
        </is>
      </c>
      <c r="B51688" t="n">
        <v>769</v>
      </c>
    </row>
    <row r="51689">
      <c r="A51689" t="inlineStr">
        <is>
          <t>margaret21.files.wordpress.com</t>
        </is>
      </c>
      <c r="B51689" t="n">
        <v>769</v>
      </c>
    </row>
    <row r="51690">
      <c r="A51690" t="inlineStr">
        <is>
          <t>bestwalkingshoes4men.com</t>
        </is>
      </c>
      <c r="B51690" t="n">
        <v>769</v>
      </c>
    </row>
    <row r="51691">
      <c r="A51691" t="inlineStr">
        <is>
          <t>www.ccetca.com</t>
        </is>
      </c>
      <c r="B51691" t="n">
        <v>769</v>
      </c>
    </row>
    <row r="51692">
      <c r="A51692" t="inlineStr">
        <is>
          <t>frametoframe.ca</t>
        </is>
      </c>
      <c r="B51692" t="n">
        <v>769</v>
      </c>
    </row>
    <row r="51693">
      <c r="A51693" t="inlineStr">
        <is>
          <t>www.hockey.eu</t>
        </is>
      </c>
      <c r="B51693" t="n">
        <v>769</v>
      </c>
    </row>
    <row r="51694">
      <c r="A51694" t="inlineStr">
        <is>
          <t>www.canadianmanufacturing.com</t>
        </is>
      </c>
      <c r="B51694" t="n">
        <v>769</v>
      </c>
    </row>
    <row r="51695">
      <c r="A51695" t="inlineStr">
        <is>
          <t>www.lotuscardstudio.com</t>
        </is>
      </c>
      <c r="B51695" t="n">
        <v>769</v>
      </c>
    </row>
    <row r="51696">
      <c r="A51696" t="inlineStr">
        <is>
          <t>cadgwithtoo.com</t>
        </is>
      </c>
      <c r="B51696" t="n">
        <v>769</v>
      </c>
    </row>
    <row r="51697">
      <c r="A51697" t="inlineStr">
        <is>
          <t>thehouseestate.com</t>
        </is>
      </c>
      <c r="B51697" t="n">
        <v>769</v>
      </c>
    </row>
    <row r="51698">
      <c r="A51698" t="inlineStr">
        <is>
          <t>www.indiannewsqld.com.au</t>
        </is>
      </c>
      <c r="B51698" t="n">
        <v>769</v>
      </c>
    </row>
    <row r="51699">
      <c r="A51699" t="inlineStr">
        <is>
          <t>media.central.ie</t>
        </is>
      </c>
      <c r="B51699" t="n">
        <v>769</v>
      </c>
    </row>
    <row r="51700">
      <c r="A51700" t="inlineStr">
        <is>
          <t>www.photoparazzi.com</t>
        </is>
      </c>
      <c r="B51700" t="n">
        <v>769</v>
      </c>
    </row>
    <row r="51701">
      <c r="A51701" t="inlineStr">
        <is>
          <t>www.myhappybirthdaywishes.com</t>
        </is>
      </c>
      <c r="B51701" t="n">
        <v>769</v>
      </c>
    </row>
    <row r="51702">
      <c r="A51702" t="inlineStr">
        <is>
          <t>easydraweverything.com</t>
        </is>
      </c>
      <c r="B51702" t="n">
        <v>769</v>
      </c>
    </row>
    <row r="51703">
      <c r="A51703" t="inlineStr">
        <is>
          <t>www.neilenterprises.com</t>
        </is>
      </c>
      <c r="B51703" t="n">
        <v>769</v>
      </c>
    </row>
    <row r="51704">
      <c r="A51704" t="inlineStr">
        <is>
          <t>www.bjcraftsupplies.com</t>
        </is>
      </c>
      <c r="B51704" t="n">
        <v>769</v>
      </c>
    </row>
    <row r="51705">
      <c r="A51705" t="inlineStr">
        <is>
          <t>www.uptownwithellybrown.com</t>
        </is>
      </c>
      <c r="B51705" t="n">
        <v>769</v>
      </c>
    </row>
    <row r="51706">
      <c r="A51706" t="inlineStr">
        <is>
          <t>shamrockm.com</t>
        </is>
      </c>
      <c r="B51706" t="n">
        <v>769</v>
      </c>
    </row>
    <row r="51707">
      <c r="A51707" t="inlineStr">
        <is>
          <t>www.bangkokpropertyagency.com</t>
        </is>
      </c>
      <c r="B51707" t="n">
        <v>769</v>
      </c>
    </row>
    <row r="51708">
      <c r="A51708" t="inlineStr">
        <is>
          <t>d33972ka1dfc7m.cloudfront.net</t>
        </is>
      </c>
      <c r="B51708" t="n">
        <v>769</v>
      </c>
    </row>
    <row r="51709">
      <c r="A51709" t="inlineStr">
        <is>
          <t>www.doberman-dog-breed-store.com</t>
        </is>
      </c>
      <c r="B51709" t="n">
        <v>769</v>
      </c>
    </row>
    <row r="51710">
      <c r="A51710" t="inlineStr">
        <is>
          <t>flac-music.de</t>
        </is>
      </c>
      <c r="B51710" t="n">
        <v>769</v>
      </c>
    </row>
    <row r="51711">
      <c r="A51711" t="inlineStr">
        <is>
          <t>genuineafrica.com</t>
        </is>
      </c>
      <c r="B51711" t="n">
        <v>769</v>
      </c>
    </row>
    <row r="51712">
      <c r="A51712" t="inlineStr">
        <is>
          <t>www.ahmedabadflorist.co.in</t>
        </is>
      </c>
      <c r="B51712" t="n">
        <v>768</v>
      </c>
    </row>
    <row r="51713">
      <c r="A51713" t="inlineStr">
        <is>
          <t>juliepro.com</t>
        </is>
      </c>
      <c r="B51713" t="n">
        <v>768</v>
      </c>
    </row>
    <row r="51714">
      <c r="A51714" t="inlineStr">
        <is>
          <t>shop.r10s.com</t>
        </is>
      </c>
      <c r="B51714" t="n">
        <v>768</v>
      </c>
    </row>
    <row r="51715">
      <c r="A51715" t="inlineStr">
        <is>
          <t>cdn.normacomics.com</t>
        </is>
      </c>
      <c r="B51715" t="n">
        <v>768</v>
      </c>
    </row>
    <row r="51716">
      <c r="A51716" t="inlineStr">
        <is>
          <t>cdn.fertighaus.de</t>
        </is>
      </c>
      <c r="B51716" t="n">
        <v>768</v>
      </c>
    </row>
    <row r="51717">
      <c r="A51717" t="inlineStr">
        <is>
          <t>d2nwkt1g6n1fev.cloudfront.net</t>
        </is>
      </c>
      <c r="B51717" t="n">
        <v>768</v>
      </c>
    </row>
    <row r="51718">
      <c r="A51718" t="inlineStr">
        <is>
          <t>www.sprinklesandsprouts.com</t>
        </is>
      </c>
      <c r="B51718" t="n">
        <v>768</v>
      </c>
    </row>
    <row r="51719">
      <c r="A51719" t="inlineStr">
        <is>
          <t>www.robbinsbrothers.com</t>
        </is>
      </c>
      <c r="B51719" t="n">
        <v>768</v>
      </c>
    </row>
    <row r="51720">
      <c r="A51720" t="inlineStr">
        <is>
          <t>eij.xcdn.nl</t>
        </is>
      </c>
      <c r="B51720" t="n">
        <v>768</v>
      </c>
    </row>
    <row r="51721">
      <c r="A51721" t="inlineStr">
        <is>
          <t>www.apia.com</t>
        </is>
      </c>
      <c r="B51721" t="n">
        <v>768</v>
      </c>
    </row>
    <row r="51722">
      <c r="A51722" t="inlineStr">
        <is>
          <t>restaurantsbrighton.co.uk</t>
        </is>
      </c>
      <c r="B51722" t="n">
        <v>768</v>
      </c>
    </row>
    <row r="51723">
      <c r="A51723" t="inlineStr">
        <is>
          <t>www.downloadadobecs6mastercollection.com</t>
        </is>
      </c>
      <c r="B51723" t="n">
        <v>768</v>
      </c>
    </row>
    <row r="51724">
      <c r="A51724" t="inlineStr">
        <is>
          <t>img.techentice.com</t>
        </is>
      </c>
      <c r="B51724" t="n">
        <v>768</v>
      </c>
    </row>
    <row r="51725">
      <c r="A51725" t="inlineStr">
        <is>
          <t>www.deere.ca</t>
        </is>
      </c>
      <c r="B51725" t="n">
        <v>768</v>
      </c>
    </row>
    <row r="51726">
      <c r="A51726" t="inlineStr">
        <is>
          <t>findyourinnergeek.ca</t>
        </is>
      </c>
      <c r="B51726" t="n">
        <v>768</v>
      </c>
    </row>
    <row r="51727">
      <c r="A51727" t="inlineStr">
        <is>
          <t>dubaimachines.com</t>
        </is>
      </c>
      <c r="B51727" t="n">
        <v>768</v>
      </c>
    </row>
    <row r="51728">
      <c r="A51728" t="inlineStr">
        <is>
          <t>espressogurus.com</t>
        </is>
      </c>
      <c r="B51728" t="n">
        <v>768</v>
      </c>
    </row>
    <row r="51729">
      <c r="A51729" t="inlineStr">
        <is>
          <t>originalartoncanvas.org</t>
        </is>
      </c>
      <c r="B51729" t="n">
        <v>768</v>
      </c>
    </row>
    <row r="51730">
      <c r="A51730" t="inlineStr">
        <is>
          <t>cdn.engelbert-strauss.se</t>
        </is>
      </c>
      <c r="B51730" t="n">
        <v>768</v>
      </c>
    </row>
    <row r="51731">
      <c r="A51731" t="inlineStr">
        <is>
          <t>cleyn.ca</t>
        </is>
      </c>
      <c r="B51731" t="n">
        <v>768</v>
      </c>
    </row>
    <row r="51732">
      <c r="A51732" t="inlineStr">
        <is>
          <t>d2idx9epdcbzys.cloudfront.net</t>
        </is>
      </c>
      <c r="B51732" t="n">
        <v>768</v>
      </c>
    </row>
    <row r="51733">
      <c r="A51733" t="inlineStr">
        <is>
          <t>8colors.co.kr</t>
        </is>
      </c>
      <c r="B51733" t="n">
        <v>768</v>
      </c>
    </row>
    <row r="51734">
      <c r="A51734" t="inlineStr">
        <is>
          <t>i46.fastpic.ru</t>
        </is>
      </c>
      <c r="B51734" t="n">
        <v>768</v>
      </c>
    </row>
    <row r="51735">
      <c r="A51735" t="inlineStr">
        <is>
          <t>shop2.porsche.com</t>
        </is>
      </c>
      <c r="B51735" t="n">
        <v>768</v>
      </c>
    </row>
    <row r="51736">
      <c r="A51736" t="inlineStr">
        <is>
          <t>www.something-for-me.co.uk</t>
        </is>
      </c>
      <c r="B51736" t="n">
        <v>768</v>
      </c>
    </row>
    <row r="51737">
      <c r="A51737" t="inlineStr">
        <is>
          <t>www.helsebixen.dk</t>
        </is>
      </c>
      <c r="B51737" t="n">
        <v>768</v>
      </c>
    </row>
    <row r="51738">
      <c r="A51738" t="inlineStr">
        <is>
          <t>www.thenaturalresult.com</t>
        </is>
      </c>
      <c r="B51738" t="n">
        <v>768</v>
      </c>
    </row>
    <row r="51739">
      <c r="A51739" t="inlineStr">
        <is>
          <t>easyusa.com</t>
        </is>
      </c>
      <c r="B51739" t="n">
        <v>768</v>
      </c>
    </row>
    <row r="51740">
      <c r="A51740" t="inlineStr">
        <is>
          <t>www.templatesforpowerpoint.com</t>
        </is>
      </c>
      <c r="B51740" t="n">
        <v>768</v>
      </c>
    </row>
    <row r="51741">
      <c r="A51741" t="inlineStr">
        <is>
          <t>img2.motolyrics.com</t>
        </is>
      </c>
      <c r="B51741" t="n">
        <v>768</v>
      </c>
    </row>
    <row r="51742">
      <c r="A51742" t="inlineStr">
        <is>
          <t>img2.bankforeclosuressale.com</t>
        </is>
      </c>
      <c r="B51742" t="n">
        <v>768</v>
      </c>
    </row>
    <row r="51743">
      <c r="A51743" t="inlineStr">
        <is>
          <t>vinylselect.ru:443</t>
        </is>
      </c>
      <c r="B51743" t="n">
        <v>768</v>
      </c>
    </row>
    <row r="51744">
      <c r="A51744" t="inlineStr">
        <is>
          <t>www.equalli.com</t>
        </is>
      </c>
      <c r="B51744" t="n">
        <v>768</v>
      </c>
    </row>
    <row r="51745">
      <c r="A51745" t="inlineStr">
        <is>
          <t>www.us-rentacar.com</t>
        </is>
      </c>
      <c r="B51745" t="n">
        <v>768</v>
      </c>
    </row>
    <row r="51746">
      <c r="A51746" t="inlineStr">
        <is>
          <t>bailbondsnetwork.com</t>
        </is>
      </c>
      <c r="B51746" t="n">
        <v>768</v>
      </c>
    </row>
    <row r="51747">
      <c r="A51747" t="inlineStr">
        <is>
          <t>img.gputracker.eu</t>
        </is>
      </c>
      <c r="B51747" t="n">
        <v>768</v>
      </c>
    </row>
    <row r="51748">
      <c r="A51748" t="inlineStr">
        <is>
          <t>www.nagpurtoday.in</t>
        </is>
      </c>
      <c r="B51748" t="n">
        <v>768</v>
      </c>
    </row>
    <row r="51749">
      <c r="A51749" t="inlineStr">
        <is>
          <t>mybookshop.co.in</t>
        </is>
      </c>
      <c r="B51749" t="n">
        <v>768</v>
      </c>
    </row>
    <row r="51750">
      <c r="A51750" t="inlineStr">
        <is>
          <t>www.ubuntupit.com</t>
        </is>
      </c>
      <c r="B51750" t="n">
        <v>768</v>
      </c>
    </row>
    <row r="51751">
      <c r="A51751" t="inlineStr">
        <is>
          <t>menswear.shepherdandwoodward.co.uk</t>
        </is>
      </c>
      <c r="B51751" t="n">
        <v>768</v>
      </c>
    </row>
    <row r="51752">
      <c r="A51752" t="inlineStr">
        <is>
          <t>www.dailymoss.com</t>
        </is>
      </c>
      <c r="B51752" t="n">
        <v>768</v>
      </c>
    </row>
    <row r="51753">
      <c r="A51753" t="inlineStr">
        <is>
          <t>www.chop.edu</t>
        </is>
      </c>
      <c r="B51753" t="n">
        <v>768</v>
      </c>
    </row>
    <row r="51754">
      <c r="A51754" t="inlineStr">
        <is>
          <t>gameindustry.com</t>
        </is>
      </c>
      <c r="B51754" t="n">
        <v>768</v>
      </c>
    </row>
    <row r="51755">
      <c r="A51755" t="inlineStr">
        <is>
          <t>cdn.piesanto.es</t>
        </is>
      </c>
      <c r="B51755" t="n">
        <v>768</v>
      </c>
    </row>
    <row r="51756">
      <c r="A51756" t="inlineStr">
        <is>
          <t>homeyep.com</t>
        </is>
      </c>
      <c r="B51756" t="n">
        <v>768</v>
      </c>
    </row>
    <row r="51757">
      <c r="A51757" t="inlineStr">
        <is>
          <t>www.anvelo-one.ro</t>
        </is>
      </c>
      <c r="B51757" t="n">
        <v>768</v>
      </c>
    </row>
    <row r="51758">
      <c r="A51758" t="inlineStr">
        <is>
          <t>www.minority-review.com</t>
        </is>
      </c>
      <c r="B51758" t="n">
        <v>768</v>
      </c>
    </row>
    <row r="51759">
      <c r="A51759" t="inlineStr">
        <is>
          <t>cdn1-www.dogtime.com</t>
        </is>
      </c>
      <c r="B51759" t="n">
        <v>768</v>
      </c>
    </row>
    <row r="51760">
      <c r="A51760" t="inlineStr">
        <is>
          <t>visual.ly</t>
        </is>
      </c>
      <c r="B51760" t="n">
        <v>768</v>
      </c>
    </row>
    <row r="51761">
      <c r="A51761" t="inlineStr">
        <is>
          <t>www.lobsterdiecast.co.uk</t>
        </is>
      </c>
      <c r="B51761" t="n">
        <v>768</v>
      </c>
    </row>
    <row r="51762">
      <c r="A51762" t="inlineStr">
        <is>
          <t>circuitglobe.com</t>
        </is>
      </c>
      <c r="B51762" t="n">
        <v>768</v>
      </c>
    </row>
    <row r="51763">
      <c r="A51763" t="inlineStr">
        <is>
          <t>jf-na-cdn.justfab.com</t>
        </is>
      </c>
      <c r="B51763" t="n">
        <v>768</v>
      </c>
    </row>
    <row r="51764">
      <c r="A51764" t="inlineStr">
        <is>
          <t>www.housesumo.com</t>
        </is>
      </c>
      <c r="B51764" t="n">
        <v>768</v>
      </c>
    </row>
    <row r="51765">
      <c r="A51765" t="inlineStr">
        <is>
          <t>www.images.walesdirectory.co.uk</t>
        </is>
      </c>
      <c r="B51765" t="n">
        <v>768</v>
      </c>
    </row>
    <row r="51766">
      <c r="A51766" t="inlineStr">
        <is>
          <t>www.historyfiles.co.uk</t>
        </is>
      </c>
      <c r="B51766" t="n">
        <v>768</v>
      </c>
    </row>
    <row r="51767">
      <c r="A51767" t="inlineStr">
        <is>
          <t>www.crazy-factory.com</t>
        </is>
      </c>
      <c r="B51767" t="n">
        <v>768</v>
      </c>
    </row>
    <row r="51768">
      <c r="A51768" t="inlineStr">
        <is>
          <t>assets.staticlp.com</t>
        </is>
      </c>
      <c r="B51768" t="n">
        <v>768</v>
      </c>
    </row>
    <row r="51769">
      <c r="A51769" t="inlineStr">
        <is>
          <t>www.asiatraveltips.com</t>
        </is>
      </c>
      <c r="B51769" t="n">
        <v>768</v>
      </c>
    </row>
    <row r="51770">
      <c r="A51770" t="inlineStr">
        <is>
          <t>www.allamericanwatches.com</t>
        </is>
      </c>
      <c r="B51770" t="n">
        <v>768</v>
      </c>
    </row>
    <row r="51771">
      <c r="A51771" t="inlineStr">
        <is>
          <t>carmensluxurytravel.com</t>
        </is>
      </c>
      <c r="B51771" t="n">
        <v>767</v>
      </c>
    </row>
    <row r="51772">
      <c r="A51772" t="inlineStr">
        <is>
          <t>abounaphoto.com</t>
        </is>
      </c>
      <c r="B51772" t="n">
        <v>767</v>
      </c>
    </row>
    <row r="51773">
      <c r="A51773" t="inlineStr">
        <is>
          <t>santansun.com</t>
        </is>
      </c>
      <c r="B51773" t="n">
        <v>767</v>
      </c>
    </row>
    <row r="51774">
      <c r="A51774" t="inlineStr">
        <is>
          <t>movie-memorabilia-original.com</t>
        </is>
      </c>
      <c r="B51774" t="n">
        <v>767</v>
      </c>
    </row>
    <row r="51775">
      <c r="A51775" t="inlineStr">
        <is>
          <t>media-minecraftforum.cursecdn.com</t>
        </is>
      </c>
      <c r="B51775" t="n">
        <v>767</v>
      </c>
    </row>
    <row r="51776">
      <c r="A51776" t="inlineStr">
        <is>
          <t>pravoslavie.ru</t>
        </is>
      </c>
      <c r="B51776" t="n">
        <v>767</v>
      </c>
    </row>
    <row r="51777">
      <c r="A51777" t="inlineStr">
        <is>
          <t>www.scooter-center.com</t>
        </is>
      </c>
      <c r="B51777" t="n">
        <v>767</v>
      </c>
    </row>
    <row r="51778">
      <c r="A51778" t="inlineStr">
        <is>
          <t>img.swapcard.com</t>
        </is>
      </c>
      <c r="B51778" t="n">
        <v>767</v>
      </c>
    </row>
    <row r="51779">
      <c r="A51779" t="inlineStr">
        <is>
          <t>www.merchantsofasia.com</t>
        </is>
      </c>
      <c r="B51779" t="n">
        <v>767</v>
      </c>
    </row>
    <row r="51780">
      <c r="A51780" t="inlineStr">
        <is>
          <t>www.fluffheaven.com</t>
        </is>
      </c>
      <c r="B51780" t="n">
        <v>767</v>
      </c>
    </row>
    <row r="51781">
      <c r="A51781" t="inlineStr">
        <is>
          <t>www.webfarmer.com.au</t>
        </is>
      </c>
      <c r="B51781" t="n">
        <v>767</v>
      </c>
    </row>
    <row r="51782">
      <c r="A51782" t="inlineStr">
        <is>
          <t>www.cravenherald.co.uk</t>
        </is>
      </c>
      <c r="B51782" t="n">
        <v>767</v>
      </c>
    </row>
    <row r="51783">
      <c r="A51783" t="inlineStr">
        <is>
          <t>frustratedgardener.files.wordpress.com</t>
        </is>
      </c>
      <c r="B51783" t="n">
        <v>767</v>
      </c>
    </row>
    <row r="51784">
      <c r="A51784" t="inlineStr">
        <is>
          <t>www.1001motiveideas.com</t>
        </is>
      </c>
      <c r="B51784" t="n">
        <v>767</v>
      </c>
    </row>
    <row r="51785">
      <c r="A51785" t="inlineStr">
        <is>
          <t>aerobaticteams.net</t>
        </is>
      </c>
      <c r="B51785" t="n">
        <v>767</v>
      </c>
    </row>
    <row r="51786">
      <c r="A51786" t="inlineStr">
        <is>
          <t>www.mt.com</t>
        </is>
      </c>
      <c r="B51786" t="n">
        <v>767</v>
      </c>
    </row>
    <row r="51787">
      <c r="A51787" t="inlineStr">
        <is>
          <t>missfrugalmommy.com</t>
        </is>
      </c>
      <c r="B51787" t="n">
        <v>767</v>
      </c>
    </row>
    <row r="51788">
      <c r="A51788" t="inlineStr">
        <is>
          <t>content.baltimorebrew.com</t>
        </is>
      </c>
      <c r="B51788" t="n">
        <v>767</v>
      </c>
    </row>
    <row r="51789">
      <c r="A51789" t="inlineStr">
        <is>
          <t>mybigplunge.com</t>
        </is>
      </c>
      <c r="B51789" t="n">
        <v>767</v>
      </c>
    </row>
    <row r="51790">
      <c r="A51790" t="inlineStr">
        <is>
          <t>archipendium.com</t>
        </is>
      </c>
      <c r="B51790" t="n">
        <v>767</v>
      </c>
    </row>
    <row r="51791">
      <c r="A51791" t="inlineStr">
        <is>
          <t>www.elpalaciodehierro.com</t>
        </is>
      </c>
      <c r="B51791" t="n">
        <v>767</v>
      </c>
    </row>
    <row r="51792">
      <c r="A51792" t="inlineStr">
        <is>
          <t>www.crosbys.co.uk</t>
        </is>
      </c>
      <c r="B51792" t="n">
        <v>767</v>
      </c>
    </row>
    <row r="51793">
      <c r="A51793" t="inlineStr">
        <is>
          <t>www.tanks-encyclopedia.com</t>
        </is>
      </c>
      <c r="B51793" t="n">
        <v>767</v>
      </c>
    </row>
    <row r="51794">
      <c r="A51794" t="inlineStr">
        <is>
          <t>headlinetoday.news</t>
        </is>
      </c>
      <c r="B51794" t="n">
        <v>767</v>
      </c>
    </row>
    <row r="51795">
      <c r="A51795" t="inlineStr">
        <is>
          <t>49yzp92imhtx8radn224z7y1.wpengine.netdna-cdn.com</t>
        </is>
      </c>
      <c r="B51795" t="n">
        <v>767</v>
      </c>
    </row>
    <row r="51796">
      <c r="A51796" t="inlineStr">
        <is>
          <t>beyondfitnessforever.com</t>
        </is>
      </c>
      <c r="B51796" t="n">
        <v>767</v>
      </c>
    </row>
    <row r="51797">
      <c r="A51797" t="inlineStr">
        <is>
          <t>jkstyle.com</t>
        </is>
      </c>
      <c r="B51797" t="n">
        <v>767</v>
      </c>
    </row>
    <row r="51798">
      <c r="A51798" t="inlineStr">
        <is>
          <t>www.walleva.com</t>
        </is>
      </c>
      <c r="B51798" t="n">
        <v>767</v>
      </c>
    </row>
    <row r="51799">
      <c r="A51799" t="inlineStr">
        <is>
          <t>www.retrograph.com</t>
        </is>
      </c>
      <c r="B51799" t="n">
        <v>767</v>
      </c>
    </row>
    <row r="51800">
      <c r="A51800" t="inlineStr">
        <is>
          <t>3axis.co</t>
        </is>
      </c>
      <c r="B51800" t="n">
        <v>767</v>
      </c>
    </row>
    <row r="51801">
      <c r="A51801" t="inlineStr">
        <is>
          <t>uberhumor.com</t>
        </is>
      </c>
      <c r="B51801" t="n">
        <v>767</v>
      </c>
    </row>
    <row r="51802">
      <c r="A51802" t="inlineStr">
        <is>
          <t>akiddy.com</t>
        </is>
      </c>
      <c r="B51802" t="n">
        <v>767</v>
      </c>
    </row>
    <row r="51803">
      <c r="A51803" t="inlineStr">
        <is>
          <t>www.timex.fr</t>
        </is>
      </c>
      <c r="B51803" t="n">
        <v>767</v>
      </c>
    </row>
    <row r="51804">
      <c r="A51804" t="inlineStr">
        <is>
          <t>www.jetsuniform.com</t>
        </is>
      </c>
      <c r="B51804" t="n">
        <v>767</v>
      </c>
    </row>
    <row r="51805">
      <c r="A51805" t="inlineStr">
        <is>
          <t>www.medicsteel.nl</t>
        </is>
      </c>
      <c r="B51805" t="n">
        <v>767</v>
      </c>
    </row>
    <row r="51806">
      <c r="A51806" t="inlineStr">
        <is>
          <t>www.houseofkids.com</t>
        </is>
      </c>
      <c r="B51806" t="n">
        <v>767</v>
      </c>
    </row>
    <row r="51807">
      <c r="A51807" t="inlineStr">
        <is>
          <t>spark-shop.com</t>
        </is>
      </c>
      <c r="B51807" t="n">
        <v>767</v>
      </c>
    </row>
    <row r="51808">
      <c r="A51808" t="inlineStr">
        <is>
          <t>www.training-distribution.com</t>
        </is>
      </c>
      <c r="B51808" t="n">
        <v>767</v>
      </c>
    </row>
    <row r="51809">
      <c r="A51809" t="inlineStr">
        <is>
          <t>hotfashionbrands.com</t>
        </is>
      </c>
      <c r="B51809" t="n">
        <v>767</v>
      </c>
    </row>
    <row r="51810">
      <c r="A51810" t="inlineStr">
        <is>
          <t>d2s3n99uw51hng.cloudfront.net</t>
        </is>
      </c>
      <c r="B51810" t="n">
        <v>767</v>
      </c>
    </row>
    <row r="51811">
      <c r="A51811" t="inlineStr">
        <is>
          <t>cc-west-usa.oss-us-west-1.aliyuncs.com</t>
        </is>
      </c>
      <c r="B51811" t="n">
        <v>767</v>
      </c>
    </row>
    <row r="51812">
      <c r="A51812" t="inlineStr">
        <is>
          <t>www.mashupmom.com</t>
        </is>
      </c>
      <c r="B51812" t="n">
        <v>767</v>
      </c>
    </row>
    <row r="51813">
      <c r="A51813" t="inlineStr">
        <is>
          <t>www.slumberslumber.com</t>
        </is>
      </c>
      <c r="B51813" t="n">
        <v>767</v>
      </c>
    </row>
    <row r="51814">
      <c r="A51814" t="inlineStr">
        <is>
          <t>showme.missouri.edu</t>
        </is>
      </c>
      <c r="B51814" t="n">
        <v>767</v>
      </c>
    </row>
    <row r="51815">
      <c r="A51815" t="inlineStr">
        <is>
          <t>freshpatio.com</t>
        </is>
      </c>
      <c r="B51815" t="n">
        <v>767</v>
      </c>
    </row>
    <row r="51816">
      <c r="A51816" t="inlineStr">
        <is>
          <t>www.curiouscuisiniere.com</t>
        </is>
      </c>
      <c r="B51816" t="n">
        <v>767</v>
      </c>
    </row>
    <row r="51817">
      <c r="A51817" t="inlineStr">
        <is>
          <t>www.careofcarl.dk</t>
        </is>
      </c>
      <c r="B51817" t="n">
        <v>767</v>
      </c>
    </row>
    <row r="51818">
      <c r="A51818" t="inlineStr">
        <is>
          <t>checksunlimited-res.cloudinary.com</t>
        </is>
      </c>
      <c r="B51818" t="n">
        <v>767</v>
      </c>
    </row>
    <row r="51819">
      <c r="A51819" t="inlineStr">
        <is>
          <t>www.hendikiddrock.com</t>
        </is>
      </c>
      <c r="B51819" t="n">
        <v>767</v>
      </c>
    </row>
    <row r="51820">
      <c r="A51820" t="inlineStr">
        <is>
          <t>www.conceptispuzzles.com</t>
        </is>
      </c>
      <c r="B51820" t="n">
        <v>767</v>
      </c>
    </row>
    <row r="51821">
      <c r="A51821" t="inlineStr">
        <is>
          <t>www.restlesschipotle.com</t>
        </is>
      </c>
      <c r="B51821" t="n">
        <v>767</v>
      </c>
    </row>
    <row r="51822">
      <c r="A51822" t="inlineStr">
        <is>
          <t>img.rebegown.com</t>
        </is>
      </c>
      <c r="B51822" t="n">
        <v>767</v>
      </c>
    </row>
    <row r="51823">
      <c r="A51823" t="inlineStr">
        <is>
          <t>tulanehullabaloo.com</t>
        </is>
      </c>
      <c r="B51823" t="n">
        <v>767</v>
      </c>
    </row>
    <row r="51824">
      <c r="A51824" t="inlineStr">
        <is>
          <t>dl.motorsportreg.com</t>
        </is>
      </c>
      <c r="B51824" t="n">
        <v>767</v>
      </c>
    </row>
    <row r="51825">
      <c r="A51825" t="inlineStr">
        <is>
          <t>barryjamesphoto.com</t>
        </is>
      </c>
      <c r="B51825" t="n">
        <v>767</v>
      </c>
    </row>
    <row r="51826">
      <c r="A51826" t="inlineStr">
        <is>
          <t>www.doorhandlecompany.co.uk</t>
        </is>
      </c>
      <c r="B51826" t="n">
        <v>767</v>
      </c>
    </row>
    <row r="51827">
      <c r="A51827" t="inlineStr">
        <is>
          <t>glassofglam.com</t>
        </is>
      </c>
      <c r="B51827" t="n">
        <v>767</v>
      </c>
    </row>
    <row r="51828">
      <c r="A51828" t="inlineStr">
        <is>
          <t>www.plasticsurgeonnewportbeach.com</t>
        </is>
      </c>
      <c r="B51828" t="n">
        <v>767</v>
      </c>
    </row>
    <row r="51829">
      <c r="A51829" t="inlineStr">
        <is>
          <t>www.adoodau.com</t>
        </is>
      </c>
      <c r="B51829" t="n">
        <v>767</v>
      </c>
    </row>
    <row r="51830">
      <c r="A51830" t="inlineStr">
        <is>
          <t>www.diablobodyjewelry.com</t>
        </is>
      </c>
      <c r="B51830" t="n">
        <v>767</v>
      </c>
    </row>
    <row r="51831">
      <c r="A51831" t="inlineStr">
        <is>
          <t>www.epocasf.com</t>
        </is>
      </c>
      <c r="B51831" t="n">
        <v>766</v>
      </c>
    </row>
    <row r="51832">
      <c r="A51832" t="inlineStr">
        <is>
          <t>www.impo.ch</t>
        </is>
      </c>
      <c r="B51832" t="n">
        <v>766</v>
      </c>
    </row>
    <row r="51833">
      <c r="A51833" t="inlineStr">
        <is>
          <t>www.panaynews.net</t>
        </is>
      </c>
      <c r="B51833" t="n">
        <v>766</v>
      </c>
    </row>
    <row r="51834">
      <c r="A51834" t="inlineStr">
        <is>
          <t>www.tceconveyors.com</t>
        </is>
      </c>
      <c r="B51834" t="n">
        <v>766</v>
      </c>
    </row>
    <row r="51835">
      <c r="A51835" t="inlineStr">
        <is>
          <t>static2.tinn.ir</t>
        </is>
      </c>
      <c r="B51835" t="n">
        <v>766</v>
      </c>
    </row>
    <row r="51836">
      <c r="A51836" t="inlineStr">
        <is>
          <t>fxmedia.s3.amazonaws.com</t>
        </is>
      </c>
      <c r="B51836" t="n">
        <v>766</v>
      </c>
    </row>
    <row r="51837">
      <c r="A51837" t="inlineStr">
        <is>
          <t>www.brabbu.com</t>
        </is>
      </c>
      <c r="B51837" t="n">
        <v>766</v>
      </c>
    </row>
    <row r="51838">
      <c r="A51838" t="inlineStr">
        <is>
          <t>media.nature.com</t>
        </is>
      </c>
      <c r="B51838" t="n">
        <v>766</v>
      </c>
    </row>
    <row r="51839">
      <c r="A51839" t="inlineStr">
        <is>
          <t>thedomesticrebel.com</t>
        </is>
      </c>
      <c r="B51839" t="n">
        <v>766</v>
      </c>
    </row>
    <row r="51840">
      <c r="A51840" t="inlineStr">
        <is>
          <t>www.hitmusic.tv</t>
        </is>
      </c>
      <c r="B51840" t="n">
        <v>766</v>
      </c>
    </row>
    <row r="51841">
      <c r="A51841" t="inlineStr">
        <is>
          <t>images.cinemaexpress.com</t>
        </is>
      </c>
      <c r="B51841" t="n">
        <v>766</v>
      </c>
    </row>
    <row r="51842">
      <c r="A51842" t="inlineStr">
        <is>
          <t>irishamericancivilwar.files.wordpress.com</t>
        </is>
      </c>
      <c r="B51842" t="n">
        <v>766</v>
      </c>
    </row>
    <row r="51843">
      <c r="A51843" t="inlineStr">
        <is>
          <t>www.judithsfreshlook.com</t>
        </is>
      </c>
      <c r="B51843" t="n">
        <v>766</v>
      </c>
    </row>
    <row r="51844">
      <c r="A51844" t="inlineStr">
        <is>
          <t>bagz.by</t>
        </is>
      </c>
      <c r="B51844" t="n">
        <v>766</v>
      </c>
    </row>
    <row r="51845">
      <c r="A51845" t="inlineStr">
        <is>
          <t>www.liketotally80s.com</t>
        </is>
      </c>
      <c r="B51845" t="n">
        <v>766</v>
      </c>
    </row>
    <row r="51846">
      <c r="A51846" t="inlineStr">
        <is>
          <t>weddingitalyblog.files.wordpress.com</t>
        </is>
      </c>
      <c r="B51846" t="n">
        <v>766</v>
      </c>
    </row>
    <row r="51847">
      <c r="A51847" t="inlineStr">
        <is>
          <t>www.huahintoday.com</t>
        </is>
      </c>
      <c r="B51847" t="n">
        <v>766</v>
      </c>
    </row>
    <row r="51848">
      <c r="A51848" t="inlineStr">
        <is>
          <t>www.justfantastic.com</t>
        </is>
      </c>
      <c r="B51848" t="n">
        <v>766</v>
      </c>
    </row>
    <row r="51849">
      <c r="A51849" t="inlineStr">
        <is>
          <t>calvin.edu</t>
        </is>
      </c>
      <c r="B51849" t="n">
        <v>766</v>
      </c>
    </row>
    <row r="51850">
      <c r="A51850" t="inlineStr">
        <is>
          <t>techfameplus.com</t>
        </is>
      </c>
      <c r="B51850" t="n">
        <v>766</v>
      </c>
    </row>
    <row r="51851">
      <c r="A51851" t="inlineStr">
        <is>
          <t>vo-general.s3.amazonaws.com</t>
        </is>
      </c>
      <c r="B51851" t="n">
        <v>766</v>
      </c>
    </row>
    <row r="51852">
      <c r="A51852" t="inlineStr">
        <is>
          <t>www.thebridalgiftbox.co.uk</t>
        </is>
      </c>
      <c r="B51852" t="n">
        <v>766</v>
      </c>
    </row>
    <row r="51853">
      <c r="A51853" t="inlineStr">
        <is>
          <t>masterbike.ro</t>
        </is>
      </c>
      <c r="B51853" t="n">
        <v>766</v>
      </c>
    </row>
    <row r="51854">
      <c r="A51854" t="inlineStr">
        <is>
          <t>eapi.supplyhog.com</t>
        </is>
      </c>
      <c r="B51854" t="n">
        <v>766</v>
      </c>
    </row>
    <row r="51855">
      <c r="A51855" t="inlineStr">
        <is>
          <t>www.mixxkart.com</t>
        </is>
      </c>
      <c r="B51855" t="n">
        <v>766</v>
      </c>
    </row>
    <row r="51856">
      <c r="A51856" t="inlineStr">
        <is>
          <t>www.bagas31.info</t>
        </is>
      </c>
      <c r="B51856" t="n">
        <v>766</v>
      </c>
    </row>
    <row r="51857">
      <c r="A51857" t="inlineStr">
        <is>
          <t>what-when-how.com</t>
        </is>
      </c>
      <c r="B51857" t="n">
        <v>766</v>
      </c>
    </row>
    <row r="51858">
      <c r="A51858" t="inlineStr">
        <is>
          <t>uniquephoto1.azureedge.net</t>
        </is>
      </c>
      <c r="B51858" t="n">
        <v>766</v>
      </c>
    </row>
    <row r="51859">
      <c r="A51859" t="inlineStr">
        <is>
          <t>dekqd.com</t>
        </is>
      </c>
      <c r="B51859" t="n">
        <v>766</v>
      </c>
    </row>
    <row r="51860">
      <c r="A51860" t="inlineStr">
        <is>
          <t>img692.weyesimg.com</t>
        </is>
      </c>
      <c r="B51860" t="n">
        <v>766</v>
      </c>
    </row>
    <row r="51861">
      <c r="A51861" t="inlineStr">
        <is>
          <t>2797-cdn.doitbest.com</t>
        </is>
      </c>
      <c r="B51861" t="n">
        <v>766</v>
      </c>
    </row>
    <row r="51862">
      <c r="A51862" t="inlineStr">
        <is>
          <t>cdn1.slideserve.com</t>
        </is>
      </c>
      <c r="B51862" t="n">
        <v>766</v>
      </c>
    </row>
    <row r="51863">
      <c r="A51863" t="inlineStr">
        <is>
          <t>www.my-plastic-surgeon.com</t>
        </is>
      </c>
      <c r="B51863" t="n">
        <v>766</v>
      </c>
    </row>
    <row r="51864">
      <c r="A51864" t="inlineStr">
        <is>
          <t>www.gatorsjerseysale.info</t>
        </is>
      </c>
      <c r="B51864" t="n">
        <v>766</v>
      </c>
    </row>
    <row r="51865">
      <c r="A51865" t="inlineStr">
        <is>
          <t>statics.ccma.cat</t>
        </is>
      </c>
      <c r="B51865" t="n">
        <v>766</v>
      </c>
    </row>
    <row r="51866">
      <c r="A51866" t="inlineStr">
        <is>
          <t>stgimages.christies.com</t>
        </is>
      </c>
      <c r="B51866" t="n">
        <v>766</v>
      </c>
    </row>
    <row r="51867">
      <c r="A51867" t="inlineStr">
        <is>
          <t>theboutiqueadventurer.com</t>
        </is>
      </c>
      <c r="B51867" t="n">
        <v>766</v>
      </c>
    </row>
    <row r="51868">
      <c r="A51868" t="inlineStr">
        <is>
          <t>media.douglas.pt</t>
        </is>
      </c>
      <c r="B51868" t="n">
        <v>766</v>
      </c>
    </row>
    <row r="51869">
      <c r="A51869" t="inlineStr">
        <is>
          <t>shop.panorama.com.hk</t>
        </is>
      </c>
      <c r="B51869" t="n">
        <v>766</v>
      </c>
    </row>
    <row r="51870">
      <c r="A51870" t="inlineStr">
        <is>
          <t>wholesgame.com</t>
        </is>
      </c>
      <c r="B51870" t="n">
        <v>766</v>
      </c>
    </row>
    <row r="51871">
      <c r="A51871" t="inlineStr">
        <is>
          <t>metroconceptstore.com</t>
        </is>
      </c>
      <c r="B51871" t="n">
        <v>766</v>
      </c>
    </row>
    <row r="51872">
      <c r="A51872" t="inlineStr">
        <is>
          <t>www.freaksports.com.au</t>
        </is>
      </c>
      <c r="B51872" t="n">
        <v>766</v>
      </c>
    </row>
    <row r="51873">
      <c r="A51873" t="inlineStr">
        <is>
          <t>www.treehouseonline.co.uk</t>
        </is>
      </c>
      <c r="B51873" t="n">
        <v>766</v>
      </c>
    </row>
    <row r="51874">
      <c r="A51874" t="inlineStr">
        <is>
          <t>hifiheaven.net</t>
        </is>
      </c>
      <c r="B51874" t="n">
        <v>766</v>
      </c>
    </row>
    <row r="51875">
      <c r="A51875" t="inlineStr">
        <is>
          <t>www.geekyhobbies.com</t>
        </is>
      </c>
      <c r="B51875" t="n">
        <v>766</v>
      </c>
    </row>
    <row r="51876">
      <c r="A51876" t="inlineStr">
        <is>
          <t>images.garnstudio.com</t>
        </is>
      </c>
      <c r="B51876" t="n">
        <v>766</v>
      </c>
    </row>
    <row r="51877">
      <c r="A51877" t="inlineStr">
        <is>
          <t>alltopratings.com</t>
        </is>
      </c>
      <c r="B51877" t="n">
        <v>766</v>
      </c>
    </row>
    <row r="51878">
      <c r="A51878" t="inlineStr">
        <is>
          <t>www.love-up.co.uk</t>
        </is>
      </c>
      <c r="B51878" t="n">
        <v>766</v>
      </c>
    </row>
    <row r="51879">
      <c r="A51879" t="inlineStr">
        <is>
          <t>3dm-games.com</t>
        </is>
      </c>
      <c r="B51879" t="n">
        <v>766</v>
      </c>
    </row>
    <row r="51880">
      <c r="A51880" t="inlineStr">
        <is>
          <t>img.cheathappens.com</t>
        </is>
      </c>
      <c r="B51880" t="n">
        <v>766</v>
      </c>
    </row>
    <row r="51881">
      <c r="A51881" t="inlineStr">
        <is>
          <t>peoplesfitnessadvisor.com</t>
        </is>
      </c>
      <c r="B51881" t="n">
        <v>766</v>
      </c>
    </row>
    <row r="51882">
      <c r="A51882" t="inlineStr">
        <is>
          <t>www.shoppingbagsdirect.com</t>
        </is>
      </c>
      <c r="B51882" t="n">
        <v>766</v>
      </c>
    </row>
    <row r="51883">
      <c r="A51883" t="inlineStr">
        <is>
          <t>www.parisjazzcorner.com</t>
        </is>
      </c>
      <c r="B51883" t="n">
        <v>766</v>
      </c>
    </row>
    <row r="51884">
      <c r="A51884" t="inlineStr">
        <is>
          <t>www.pellabranch.com</t>
        </is>
      </c>
      <c r="B51884" t="n">
        <v>766</v>
      </c>
    </row>
    <row r="51885">
      <c r="A51885" t="inlineStr">
        <is>
          <t>www.atlantictimber.co.uk</t>
        </is>
      </c>
      <c r="B51885" t="n">
        <v>766</v>
      </c>
    </row>
    <row r="51886">
      <c r="A51886" t="inlineStr">
        <is>
          <t>www.worldsnowboardguide.com</t>
        </is>
      </c>
      <c r="B51886" t="n">
        <v>766</v>
      </c>
    </row>
    <row r="51887">
      <c r="A51887" t="inlineStr">
        <is>
          <t>www.internationalinvestment.net</t>
        </is>
      </c>
      <c r="B51887" t="n">
        <v>766</v>
      </c>
    </row>
    <row r="51888">
      <c r="A51888" t="inlineStr">
        <is>
          <t>www.namenecklacesaler.com</t>
        </is>
      </c>
      <c r="B51888" t="n">
        <v>766</v>
      </c>
    </row>
    <row r="51889">
      <c r="A51889" t="inlineStr">
        <is>
          <t>www.mmoga.fr</t>
        </is>
      </c>
      <c r="B51889" t="n">
        <v>765</v>
      </c>
    </row>
    <row r="51890">
      <c r="A51890" t="inlineStr">
        <is>
          <t>www.tesfanews.net</t>
        </is>
      </c>
      <c r="B51890" t="n">
        <v>765</v>
      </c>
    </row>
    <row r="51891">
      <c r="A51891" t="inlineStr">
        <is>
          <t>cdn.iphonelife.com</t>
        </is>
      </c>
      <c r="B51891" t="n">
        <v>765</v>
      </c>
    </row>
    <row r="51892">
      <c r="A51892" t="inlineStr">
        <is>
          <t>finwood.finwood.uk</t>
        </is>
      </c>
      <c r="B51892" t="n">
        <v>765</v>
      </c>
    </row>
    <row r="51893">
      <c r="A51893" t="inlineStr">
        <is>
          <t>shop.soconnect.co.uk</t>
        </is>
      </c>
      <c r="B51893" t="n">
        <v>765</v>
      </c>
    </row>
    <row r="51894">
      <c r="A51894" t="inlineStr">
        <is>
          <t>www.photofunny.net</t>
        </is>
      </c>
      <c r="B51894" t="n">
        <v>765</v>
      </c>
    </row>
    <row r="51895">
      <c r="A51895" t="inlineStr">
        <is>
          <t>hockey-webshop.com</t>
        </is>
      </c>
      <c r="B51895" t="n">
        <v>765</v>
      </c>
    </row>
    <row r="51896">
      <c r="A51896" t="inlineStr">
        <is>
          <t>www.seher.no</t>
        </is>
      </c>
      <c r="B51896" t="n">
        <v>765</v>
      </c>
    </row>
    <row r="51897">
      <c r="A51897" t="inlineStr">
        <is>
          <t>img09.rl0.ru</t>
        </is>
      </c>
      <c r="B51897" t="n">
        <v>765</v>
      </c>
    </row>
    <row r="51898">
      <c r="A51898" t="inlineStr">
        <is>
          <t>s5.pik.ba</t>
        </is>
      </c>
      <c r="B51898" t="n">
        <v>765</v>
      </c>
    </row>
    <row r="51899">
      <c r="A51899" t="inlineStr">
        <is>
          <t>static.gaskrank.tv</t>
        </is>
      </c>
      <c r="B51899" t="n">
        <v>765</v>
      </c>
    </row>
    <row r="51900">
      <c r="A51900" t="inlineStr">
        <is>
          <t>lifechannel.ch</t>
        </is>
      </c>
      <c r="B51900" t="n">
        <v>765</v>
      </c>
    </row>
    <row r="51901">
      <c r="A51901" t="inlineStr">
        <is>
          <t>www.abedulart.com</t>
        </is>
      </c>
      <c r="B51901" t="n">
        <v>765</v>
      </c>
    </row>
    <row r="51902">
      <c r="A51902" t="inlineStr">
        <is>
          <t>cdn.imotorbike.my</t>
        </is>
      </c>
      <c r="B51902" t="n">
        <v>765</v>
      </c>
    </row>
    <row r="51903">
      <c r="A51903" t="inlineStr">
        <is>
          <t>www.insportline.sk</t>
        </is>
      </c>
      <c r="B51903" t="n">
        <v>765</v>
      </c>
    </row>
    <row r="51904">
      <c r="A51904" t="inlineStr">
        <is>
          <t>www.researchsnipers.com</t>
        </is>
      </c>
      <c r="B51904" t="n">
        <v>765</v>
      </c>
    </row>
    <row r="51905">
      <c r="A51905" t="inlineStr">
        <is>
          <t>thumb-v9.xhcdn.com</t>
        </is>
      </c>
      <c r="B51905" t="n">
        <v>765</v>
      </c>
    </row>
    <row r="51906">
      <c r="A51906" t="inlineStr">
        <is>
          <t>4593f2781d36fa890905-5565e2060967a280730da8879d2cfb6c.ssl.cf1.rackcdn.com</t>
        </is>
      </c>
      <c r="B51906" t="n">
        <v>765</v>
      </c>
    </row>
    <row r="51907">
      <c r="A51907" t="inlineStr">
        <is>
          <t>www.coinsunlimited.ca</t>
        </is>
      </c>
      <c r="B51907" t="n">
        <v>765</v>
      </c>
    </row>
    <row r="51908">
      <c r="A51908" t="inlineStr">
        <is>
          <t>media.torque.com.sg</t>
        </is>
      </c>
      <c r="B51908" t="n">
        <v>765</v>
      </c>
    </row>
    <row r="51909">
      <c r="A51909" t="inlineStr">
        <is>
          <t>www.realdealcollection.com</t>
        </is>
      </c>
      <c r="B51909" t="n">
        <v>765</v>
      </c>
    </row>
    <row r="51910">
      <c r="A51910" t="inlineStr">
        <is>
          <t>cfm2.lowescdn.xyz</t>
        </is>
      </c>
      <c r="B51910" t="n">
        <v>765</v>
      </c>
    </row>
    <row r="51911">
      <c r="A51911" t="inlineStr">
        <is>
          <t>starwn.com</t>
        </is>
      </c>
      <c r="B51911" t="n">
        <v>765</v>
      </c>
    </row>
    <row r="51912">
      <c r="A51912" t="inlineStr">
        <is>
          <t>ndlc.info</t>
        </is>
      </c>
      <c r="B51912" t="n">
        <v>765</v>
      </c>
    </row>
    <row r="51913">
      <c r="A51913" t="inlineStr">
        <is>
          <t>en.4xtyle.com</t>
        </is>
      </c>
      <c r="B51913" t="n">
        <v>765</v>
      </c>
    </row>
    <row r="51914">
      <c r="A51914" t="inlineStr">
        <is>
          <t>www.nottheoldfirm.com</t>
        </is>
      </c>
      <c r="B51914" t="n">
        <v>765</v>
      </c>
    </row>
    <row r="51915">
      <c r="A51915" t="inlineStr">
        <is>
          <t>image.ebuyer.com</t>
        </is>
      </c>
      <c r="B51915" t="n">
        <v>765</v>
      </c>
    </row>
    <row r="51916">
      <c r="A51916" t="inlineStr">
        <is>
          <t>images4.plumbersstock.com</t>
        </is>
      </c>
      <c r="B51916" t="n">
        <v>765</v>
      </c>
    </row>
    <row r="51917">
      <c r="A51917" t="inlineStr">
        <is>
          <t>www.janglo.net</t>
        </is>
      </c>
      <c r="B51917" t="n">
        <v>765</v>
      </c>
    </row>
    <row r="51918">
      <c r="A51918" t="inlineStr">
        <is>
          <t>bottega-veneta.dam.kering.com</t>
        </is>
      </c>
      <c r="B51918" t="n">
        <v>765</v>
      </c>
    </row>
    <row r="51919">
      <c r="A51919" t="inlineStr">
        <is>
          <t>castle.thespecialistworks.com</t>
        </is>
      </c>
      <c r="B51919" t="n">
        <v>765</v>
      </c>
    </row>
    <row r="51920">
      <c r="A51920" t="inlineStr">
        <is>
          <t>beadeuphoria.net</t>
        </is>
      </c>
      <c r="B51920" t="n">
        <v>765</v>
      </c>
    </row>
    <row r="51921">
      <c r="A51921" t="inlineStr">
        <is>
          <t>www.allthingstarget.com</t>
        </is>
      </c>
      <c r="B51921" t="n">
        <v>765</v>
      </c>
    </row>
    <row r="51922">
      <c r="A51922" t="inlineStr">
        <is>
          <t>mypartyshirt.com</t>
        </is>
      </c>
      <c r="B51922" t="n">
        <v>765</v>
      </c>
    </row>
    <row r="51923">
      <c r="A51923" t="inlineStr">
        <is>
          <t>cardreviews.org</t>
        </is>
      </c>
      <c r="B51923" t="n">
        <v>765</v>
      </c>
    </row>
    <row r="51924">
      <c r="A51924" t="inlineStr">
        <is>
          <t>cdn.tubeofporn.net</t>
        </is>
      </c>
      <c r="B51924" t="n">
        <v>765</v>
      </c>
    </row>
    <row r="51925">
      <c r="A51925" t="inlineStr">
        <is>
          <t>photos.erosologirls.info</t>
        </is>
      </c>
      <c r="B51925" t="n">
        <v>765</v>
      </c>
    </row>
    <row r="51926">
      <c r="A51926" t="inlineStr">
        <is>
          <t>secure.actblue.com</t>
        </is>
      </c>
      <c r="B51926" t="n">
        <v>765</v>
      </c>
    </row>
    <row r="51927">
      <c r="A51927" t="inlineStr">
        <is>
          <t>friv.online</t>
        </is>
      </c>
      <c r="B51927" t="n">
        <v>765</v>
      </c>
    </row>
    <row r="51928">
      <c r="A51928" t="inlineStr">
        <is>
          <t>scaleactionfigure.com</t>
        </is>
      </c>
      <c r="B51928" t="n">
        <v>765</v>
      </c>
    </row>
    <row r="51929">
      <c r="A51929" t="inlineStr">
        <is>
          <t>waiyeehong.bright-cdn.com</t>
        </is>
      </c>
      <c r="B51929" t="n">
        <v>765</v>
      </c>
    </row>
    <row r="51930">
      <c r="A51930" t="inlineStr">
        <is>
          <t>5921-cdn.doitbest.com</t>
        </is>
      </c>
      <c r="B51930" t="n">
        <v>765</v>
      </c>
    </row>
    <row r="51931">
      <c r="A51931" t="inlineStr">
        <is>
          <t>www.scriptandscribble.com</t>
        </is>
      </c>
      <c r="B51931" t="n">
        <v>765</v>
      </c>
    </row>
    <row r="51932">
      <c r="A51932" t="inlineStr">
        <is>
          <t>images.nicefrogtees.com</t>
        </is>
      </c>
      <c r="B51932" t="n">
        <v>765</v>
      </c>
    </row>
    <row r="51933">
      <c r="A51933" t="inlineStr">
        <is>
          <t>andromedadata.blob.core.windows.net</t>
        </is>
      </c>
      <c r="B51933" t="n">
        <v>765</v>
      </c>
    </row>
    <row r="51934">
      <c r="A51934" t="inlineStr">
        <is>
          <t>exnba.com</t>
        </is>
      </c>
      <c r="B51934" t="n">
        <v>765</v>
      </c>
    </row>
    <row r="51935">
      <c r="A51935" t="inlineStr">
        <is>
          <t>birthdaytemplates.net</t>
        </is>
      </c>
      <c r="B51935" t="n">
        <v>765</v>
      </c>
    </row>
    <row r="51936">
      <c r="A51936" t="inlineStr">
        <is>
          <t>foto.skiwear4u.dk</t>
        </is>
      </c>
      <c r="B51936" t="n">
        <v>765</v>
      </c>
    </row>
    <row r="51937">
      <c r="A51937" t="inlineStr">
        <is>
          <t>img.mlbstatic.com</t>
        </is>
      </c>
      <c r="B51937" t="n">
        <v>765</v>
      </c>
    </row>
    <row r="51938">
      <c r="A51938" t="inlineStr">
        <is>
          <t>media.australian.museum:443</t>
        </is>
      </c>
      <c r="B51938" t="n">
        <v>765</v>
      </c>
    </row>
    <row r="51939">
      <c r="A51939" t="inlineStr">
        <is>
          <t>www.sacredsource.com.au</t>
        </is>
      </c>
      <c r="B51939" t="n">
        <v>765</v>
      </c>
    </row>
    <row r="51940">
      <c r="A51940" t="inlineStr">
        <is>
          <t>lqp-imgs.s3-ap-south-1.amazonaws.com</t>
        </is>
      </c>
      <c r="B51940" t="n">
        <v>765</v>
      </c>
    </row>
    <row r="51941">
      <c r="A51941" t="inlineStr">
        <is>
          <t>furnitureking.com.au</t>
        </is>
      </c>
      <c r="B51941" t="n">
        <v>765</v>
      </c>
    </row>
    <row r="51942">
      <c r="A51942" t="inlineStr">
        <is>
          <t>poutnik.net</t>
        </is>
      </c>
      <c r="B51942" t="n">
        <v>765</v>
      </c>
    </row>
    <row r="51943">
      <c r="A51943" t="inlineStr">
        <is>
          <t>osu-wams-blogs-uploads.s3.amazonaws.com</t>
        </is>
      </c>
      <c r="B51943" t="n">
        <v>765</v>
      </c>
    </row>
    <row r="51944">
      <c r="A51944" t="inlineStr">
        <is>
          <t>d1ea5oqrw6f2pr.cloudfront.net</t>
        </is>
      </c>
      <c r="B51944" t="n">
        <v>765</v>
      </c>
    </row>
    <row r="51945">
      <c r="A51945" t="inlineStr">
        <is>
          <t>www.techprevue.com</t>
        </is>
      </c>
      <c r="B51945" t="n">
        <v>765</v>
      </c>
    </row>
    <row r="51946">
      <c r="A51946" t="inlineStr">
        <is>
          <t>d3smcx1ckyjfrg.cloudfront.net</t>
        </is>
      </c>
      <c r="B51946" t="n">
        <v>765</v>
      </c>
    </row>
    <row r="51947">
      <c r="A51947" t="inlineStr">
        <is>
          <t>www.tacfab.com</t>
        </is>
      </c>
      <c r="B51947" t="n">
        <v>765</v>
      </c>
    </row>
    <row r="51948">
      <c r="A51948" t="inlineStr">
        <is>
          <t>www.hollywoodmegastore.com</t>
        </is>
      </c>
      <c r="B51948" t="n">
        <v>765</v>
      </c>
    </row>
    <row r="51949">
      <c r="A51949" t="inlineStr">
        <is>
          <t>gamingfront.net</t>
        </is>
      </c>
      <c r="B51949" t="n">
        <v>765</v>
      </c>
    </row>
    <row r="51950">
      <c r="A51950" t="inlineStr">
        <is>
          <t>m.bhdlpartnership.org</t>
        </is>
      </c>
      <c r="B51950" t="n">
        <v>765</v>
      </c>
    </row>
    <row r="51951">
      <c r="A51951" t="inlineStr">
        <is>
          <t>deportesliverpool.es</t>
        </is>
      </c>
      <c r="B51951" t="n">
        <v>765</v>
      </c>
    </row>
    <row r="51952">
      <c r="A51952" t="inlineStr">
        <is>
          <t>scrubscanada.ca</t>
        </is>
      </c>
      <c r="B51952" t="n">
        <v>765</v>
      </c>
    </row>
    <row r="51953">
      <c r="A51953" t="inlineStr">
        <is>
          <t>img.gentside.co.uk</t>
        </is>
      </c>
      <c r="B51953" t="n">
        <v>765</v>
      </c>
    </row>
    <row r="51954">
      <c r="A51954" t="inlineStr">
        <is>
          <t>hs30-3.cdnon.org</t>
        </is>
      </c>
      <c r="B51954" t="n">
        <v>765</v>
      </c>
    </row>
    <row r="51955">
      <c r="A51955" t="inlineStr">
        <is>
          <t>www.durhamproducts.co.uk</t>
        </is>
      </c>
      <c r="B51955" t="n">
        <v>765</v>
      </c>
    </row>
    <row r="51956">
      <c r="A51956" t="inlineStr">
        <is>
          <t>californiaherps.com</t>
        </is>
      </c>
      <c r="B51956" t="n">
        <v>765</v>
      </c>
    </row>
    <row r="51957">
      <c r="A51957" t="inlineStr">
        <is>
          <t>www.artsnursery.com</t>
        </is>
      </c>
      <c r="B51957" t="n">
        <v>764</v>
      </c>
    </row>
    <row r="51958">
      <c r="A51958" t="inlineStr">
        <is>
          <t>www.lovinginvitations.ie</t>
        </is>
      </c>
      <c r="B51958" t="n">
        <v>764</v>
      </c>
    </row>
    <row r="51959">
      <c r="A51959" t="inlineStr">
        <is>
          <t>cdn01.macmortest.net</t>
        </is>
      </c>
      <c r="B51959" t="n">
        <v>764</v>
      </c>
    </row>
    <row r="51960">
      <c r="A51960" t="inlineStr">
        <is>
          <t>testbank35.com</t>
        </is>
      </c>
      <c r="B51960" t="n">
        <v>764</v>
      </c>
    </row>
    <row r="51961">
      <c r="A51961" t="inlineStr">
        <is>
          <t>irfu.cea.fr</t>
        </is>
      </c>
      <c r="B51961" t="n">
        <v>764</v>
      </c>
    </row>
    <row r="51962">
      <c r="A51962" t="inlineStr">
        <is>
          <t>www.serieslyawesome.tv</t>
        </is>
      </c>
      <c r="B51962" t="n">
        <v>764</v>
      </c>
    </row>
    <row r="51963">
      <c r="A51963" t="inlineStr">
        <is>
          <t>www.expo-graphic.com</t>
        </is>
      </c>
      <c r="B51963" t="n">
        <v>764</v>
      </c>
    </row>
    <row r="51964">
      <c r="A51964" t="inlineStr">
        <is>
          <t>cdn.coingape.com</t>
        </is>
      </c>
      <c r="B51964" t="n">
        <v>764</v>
      </c>
    </row>
    <row r="51965">
      <c r="A51965" t="inlineStr">
        <is>
          <t>za.cosplaymiu.com</t>
        </is>
      </c>
      <c r="B51965" t="n">
        <v>764</v>
      </c>
    </row>
    <row r="51966">
      <c r="A51966" t="inlineStr">
        <is>
          <t>therawgallery.com</t>
        </is>
      </c>
      <c r="B51966" t="n">
        <v>764</v>
      </c>
    </row>
    <row r="51967">
      <c r="A51967" t="inlineStr">
        <is>
          <t>www.prremovals.com.au</t>
        </is>
      </c>
      <c r="B51967" t="n">
        <v>764</v>
      </c>
    </row>
    <row r="51968">
      <c r="A51968" t="inlineStr">
        <is>
          <t>4b1e874935ea5d25a97e-f099844d0e354c7ab50c55a966be6870.ssl.cf2.rackcdn.com</t>
        </is>
      </c>
      <c r="B51968" t="n">
        <v>764</v>
      </c>
    </row>
    <row r="51969">
      <c r="A51969" t="inlineStr">
        <is>
          <t>www.timeoutabudhabi.com</t>
        </is>
      </c>
      <c r="B51969" t="n">
        <v>764</v>
      </c>
    </row>
    <row r="51970">
      <c r="A51970" t="inlineStr">
        <is>
          <t>www.blackpoolcitizen.co.uk</t>
        </is>
      </c>
      <c r="B51970" t="n">
        <v>764</v>
      </c>
    </row>
    <row r="51971">
      <c r="A51971" t="inlineStr">
        <is>
          <t>www.promlily.com</t>
        </is>
      </c>
      <c r="B51971" t="n">
        <v>764</v>
      </c>
    </row>
    <row r="51972">
      <c r="A51972" t="inlineStr">
        <is>
          <t>www.luxurylaunches.com</t>
        </is>
      </c>
      <c r="B51972" t="n">
        <v>764</v>
      </c>
    </row>
    <row r="51973">
      <c r="A51973" t="inlineStr">
        <is>
          <t>artwall-and-co.com</t>
        </is>
      </c>
      <c r="B51973" t="n">
        <v>764</v>
      </c>
    </row>
    <row r="51974">
      <c r="A51974" t="inlineStr">
        <is>
          <t>www.emscorporate.com</t>
        </is>
      </c>
      <c r="B51974" t="n">
        <v>764</v>
      </c>
    </row>
    <row r="51975">
      <c r="A51975" t="inlineStr">
        <is>
          <t>images.comforterset.org</t>
        </is>
      </c>
      <c r="B51975" t="n">
        <v>764</v>
      </c>
    </row>
    <row r="51976">
      <c r="A51976" t="inlineStr">
        <is>
          <t>coincentral.com</t>
        </is>
      </c>
      <c r="B51976" t="n">
        <v>764</v>
      </c>
    </row>
    <row r="51977">
      <c r="A51977" t="inlineStr">
        <is>
          <t>www.positivelysplendid.com</t>
        </is>
      </c>
      <c r="B51977" t="n">
        <v>764</v>
      </c>
    </row>
    <row r="51978">
      <c r="A51978" t="inlineStr">
        <is>
          <t>img9.fold3.com</t>
        </is>
      </c>
      <c r="B51978" t="n">
        <v>764</v>
      </c>
    </row>
    <row r="51979">
      <c r="A51979" t="inlineStr">
        <is>
          <t>eccunion.com</t>
        </is>
      </c>
      <c r="B51979" t="n">
        <v>764</v>
      </c>
    </row>
    <row r="51980">
      <c r="A51980" t="inlineStr">
        <is>
          <t>101travel.ru</t>
        </is>
      </c>
      <c r="B51980" t="n">
        <v>764</v>
      </c>
    </row>
    <row r="51981">
      <c r="A51981" t="inlineStr">
        <is>
          <t>historymugs.us</t>
        </is>
      </c>
      <c r="B51981" t="n">
        <v>764</v>
      </c>
    </row>
    <row r="51982">
      <c r="A51982" t="inlineStr">
        <is>
          <t>aws2.astleyclarke.com</t>
        </is>
      </c>
      <c r="B51982" t="n">
        <v>764</v>
      </c>
    </row>
    <row r="51983">
      <c r="A51983" t="inlineStr">
        <is>
          <t>diginole.lib.fsu.edu:443</t>
        </is>
      </c>
      <c r="B51983" t="n">
        <v>764</v>
      </c>
    </row>
    <row r="51984">
      <c r="A51984" t="inlineStr">
        <is>
          <t>lithub.com</t>
        </is>
      </c>
      <c r="B51984" t="n">
        <v>764</v>
      </c>
    </row>
    <row r="51985">
      <c r="A51985" t="inlineStr">
        <is>
          <t>images.rebellion.co.uk</t>
        </is>
      </c>
      <c r="B51985" t="n">
        <v>764</v>
      </c>
    </row>
    <row r="51986">
      <c r="A51986" t="inlineStr">
        <is>
          <t>www.rehacare.com</t>
        </is>
      </c>
      <c r="B51986" t="n">
        <v>764</v>
      </c>
    </row>
    <row r="51987">
      <c r="A51987" t="inlineStr">
        <is>
          <t>icdn02.xlgaytube.tv</t>
        </is>
      </c>
      <c r="B51987" t="n">
        <v>764</v>
      </c>
    </row>
    <row r="51988">
      <c r="A51988" t="inlineStr">
        <is>
          <t>cdn.fmoviesf.co</t>
        </is>
      </c>
      <c r="B51988" t="n">
        <v>764</v>
      </c>
    </row>
    <row r="51989">
      <c r="A51989" t="inlineStr">
        <is>
          <t>www.performancehobbies.com.au</t>
        </is>
      </c>
      <c r="B51989" t="n">
        <v>764</v>
      </c>
    </row>
    <row r="51990">
      <c r="A51990" t="inlineStr">
        <is>
          <t>www.missnumerique.com</t>
        </is>
      </c>
      <c r="B51990" t="n">
        <v>764</v>
      </c>
    </row>
    <row r="51991">
      <c r="A51991" t="inlineStr">
        <is>
          <t>www.wolkyshop.fr</t>
        </is>
      </c>
      <c r="B51991" t="n">
        <v>764</v>
      </c>
    </row>
    <row r="51992">
      <c r="A51992" t="inlineStr">
        <is>
          <t>images.loafersi.com</t>
        </is>
      </c>
      <c r="B51992" t="n">
        <v>764</v>
      </c>
    </row>
    <row r="51993">
      <c r="A51993" t="inlineStr">
        <is>
          <t>newshot.ru</t>
        </is>
      </c>
      <c r="B51993" t="n">
        <v>764</v>
      </c>
    </row>
    <row r="51994">
      <c r="A51994" t="inlineStr">
        <is>
          <t>static5.newbadline.com</t>
        </is>
      </c>
      <c r="B51994" t="n">
        <v>764</v>
      </c>
    </row>
    <row r="51995">
      <c r="A51995" t="inlineStr">
        <is>
          <t>www.toysrus.pt</t>
        </is>
      </c>
      <c r="B51995" t="n">
        <v>764</v>
      </c>
    </row>
    <row r="51996">
      <c r="A51996" t="inlineStr">
        <is>
          <t>www.kickback.jp</t>
        </is>
      </c>
      <c r="B51996" t="n">
        <v>764</v>
      </c>
    </row>
    <row r="51997">
      <c r="A51997" t="inlineStr">
        <is>
          <t>jobs.thirdsector.co.uk</t>
        </is>
      </c>
      <c r="B51997" t="n">
        <v>764</v>
      </c>
    </row>
    <row r="51998">
      <c r="A51998" t="inlineStr">
        <is>
          <t>www.vob-clip.com</t>
        </is>
      </c>
      <c r="B51998" t="n">
        <v>764</v>
      </c>
    </row>
    <row r="51999">
      <c r="A51999" t="inlineStr">
        <is>
          <t>www.splashabout.com</t>
        </is>
      </c>
      <c r="B51999" t="n">
        <v>764</v>
      </c>
    </row>
    <row r="52000">
      <c r="A52000" t="inlineStr">
        <is>
          <t>woodengardensheds.name</t>
        </is>
      </c>
      <c r="B52000" t="n">
        <v>764</v>
      </c>
    </row>
    <row r="52001">
      <c r="A52001" t="inlineStr">
        <is>
          <t>www.massalfa.org</t>
        </is>
      </c>
      <c r="B52001" t="n">
        <v>764</v>
      </c>
    </row>
    <row r="52002">
      <c r="A52002" t="inlineStr">
        <is>
          <t>111kuroyanagi1.files.wordpress.com</t>
        </is>
      </c>
      <c r="B52002" t="n">
        <v>764</v>
      </c>
    </row>
    <row r="52003">
      <c r="A52003" t="inlineStr">
        <is>
          <t>img.masho.com</t>
        </is>
      </c>
      <c r="B52003" t="n">
        <v>764</v>
      </c>
    </row>
    <row r="52004">
      <c r="A52004" t="inlineStr">
        <is>
          <t>www.capespace.co.za</t>
        </is>
      </c>
      <c r="B52004" t="n">
        <v>764</v>
      </c>
    </row>
    <row r="52005">
      <c r="A52005" t="inlineStr">
        <is>
          <t>www.barska.com</t>
        </is>
      </c>
      <c r="B52005" t="n">
        <v>764</v>
      </c>
    </row>
    <row r="52006">
      <c r="A52006" t="inlineStr">
        <is>
          <t>cdn.lifehacker.ru</t>
        </is>
      </c>
      <c r="B52006" t="n">
        <v>764</v>
      </c>
    </row>
    <row r="52007">
      <c r="A52007" t="inlineStr">
        <is>
          <t>images.nrc.nl</t>
        </is>
      </c>
      <c r="B52007" t="n">
        <v>764</v>
      </c>
    </row>
    <row r="52008">
      <c r="A52008" t="inlineStr">
        <is>
          <t>www.mmorpg.fr</t>
        </is>
      </c>
      <c r="B52008" t="n">
        <v>764</v>
      </c>
    </row>
    <row r="52009">
      <c r="A52009" t="inlineStr">
        <is>
          <t>www.ets2planet.com</t>
        </is>
      </c>
      <c r="B52009" t="n">
        <v>764</v>
      </c>
    </row>
    <row r="52010">
      <c r="A52010" t="inlineStr">
        <is>
          <t>dancehallarena.com</t>
        </is>
      </c>
      <c r="B52010" t="n">
        <v>764</v>
      </c>
    </row>
    <row r="52011">
      <c r="A52011" t="inlineStr">
        <is>
          <t>www.technotification.com</t>
        </is>
      </c>
      <c r="B52011" t="n">
        <v>764</v>
      </c>
    </row>
    <row r="52012">
      <c r="A52012" t="inlineStr">
        <is>
          <t>d3rxe6nylop6k3.cloudfront.net</t>
        </is>
      </c>
      <c r="B52012" t="n">
        <v>764</v>
      </c>
    </row>
    <row r="52013">
      <c r="A52013" t="inlineStr">
        <is>
          <t>de.jbl.com</t>
        </is>
      </c>
      <c r="B52013" t="n">
        <v>764</v>
      </c>
    </row>
    <row r="52014">
      <c r="A52014" t="inlineStr">
        <is>
          <t>bootsembroideredfloral.com</t>
        </is>
      </c>
      <c r="B52014" t="n">
        <v>764</v>
      </c>
    </row>
    <row r="52015">
      <c r="A52015" t="inlineStr">
        <is>
          <t>llandudnowholesale.co.uk</t>
        </is>
      </c>
      <c r="B52015" t="n">
        <v>764</v>
      </c>
    </row>
    <row r="52016">
      <c r="A52016" t="inlineStr">
        <is>
          <t>shoppulp.com</t>
        </is>
      </c>
      <c r="B52016" t="n">
        <v>764</v>
      </c>
    </row>
    <row r="52017">
      <c r="A52017" t="inlineStr">
        <is>
          <t>ecigarettereviewed.com</t>
        </is>
      </c>
      <c r="B52017" t="n">
        <v>764</v>
      </c>
    </row>
    <row r="52018">
      <c r="A52018" t="inlineStr">
        <is>
          <t>www.schoolbagstation.com</t>
        </is>
      </c>
      <c r="B52018" t="n">
        <v>764</v>
      </c>
    </row>
    <row r="52019">
      <c r="A52019" t="inlineStr">
        <is>
          <t>charncollgifts.com</t>
        </is>
      </c>
      <c r="B52019" t="n">
        <v>764</v>
      </c>
    </row>
    <row r="52020">
      <c r="A52020" t="inlineStr">
        <is>
          <t>d1fs8ljxwyzba6.cloudfront.net</t>
        </is>
      </c>
      <c r="B52020" t="n">
        <v>764</v>
      </c>
    </row>
    <row r="52021">
      <c r="A52021" t="inlineStr">
        <is>
          <t>www.polyurethanesupplierschina.com</t>
        </is>
      </c>
      <c r="B52021" t="n">
        <v>764</v>
      </c>
    </row>
    <row r="52022">
      <c r="A52022" t="inlineStr">
        <is>
          <t>petwarehouse-cloudlogiclimite.netdna-ssl.com</t>
        </is>
      </c>
      <c r="B52022" t="n">
        <v>764</v>
      </c>
    </row>
    <row r="52023">
      <c r="A52023" t="inlineStr">
        <is>
          <t>www.live-manchester.co.uk</t>
        </is>
      </c>
      <c r="B52023" t="n">
        <v>764</v>
      </c>
    </row>
    <row r="52024">
      <c r="A52024" t="inlineStr">
        <is>
          <t>www.mrskathyking.com</t>
        </is>
      </c>
      <c r="B52024" t="n">
        <v>764</v>
      </c>
    </row>
    <row r="52025">
      <c r="A52025" t="inlineStr">
        <is>
          <t>d3bkbkx82g74b8.cloudfront.net</t>
        </is>
      </c>
      <c r="B52025" t="n">
        <v>764</v>
      </c>
    </row>
    <row r="52026">
      <c r="A52026" t="inlineStr">
        <is>
          <t>www.bodyman.dk</t>
        </is>
      </c>
      <c r="B52026" t="n">
        <v>764</v>
      </c>
    </row>
    <row r="52027">
      <c r="A52027" t="inlineStr">
        <is>
          <t>www.dancopackagingproducts.com</t>
        </is>
      </c>
      <c r="B52027" t="n">
        <v>764</v>
      </c>
    </row>
    <row r="52028">
      <c r="A52028" t="inlineStr">
        <is>
          <t>wwva.worldwidevintageautos.com</t>
        </is>
      </c>
      <c r="B52028" t="n">
        <v>764</v>
      </c>
    </row>
    <row r="52029">
      <c r="A52029" t="inlineStr">
        <is>
          <t>i.snbz.cz</t>
        </is>
      </c>
      <c r="B52029" t="n">
        <v>764</v>
      </c>
    </row>
    <row r="52030">
      <c r="A52030" t="inlineStr">
        <is>
          <t>www.uniquelysporting.com</t>
        </is>
      </c>
      <c r="B52030" t="n">
        <v>764</v>
      </c>
    </row>
    <row r="52031">
      <c r="A52031" t="inlineStr">
        <is>
          <t>www.ttbsupplies.com</t>
        </is>
      </c>
      <c r="B52031" t="n">
        <v>764</v>
      </c>
    </row>
    <row r="52032">
      <c r="A52032" t="inlineStr">
        <is>
          <t>e0415552026373f497aa-79445249ccb41a60f7b99c8ef6df8604.ssl.cf3.rackcdn.com</t>
        </is>
      </c>
      <c r="B52032" t="n">
        <v>764</v>
      </c>
    </row>
    <row r="52033">
      <c r="A52033" t="inlineStr">
        <is>
          <t>www.desirethis.com</t>
        </is>
      </c>
      <c r="B52033" t="n">
        <v>763</v>
      </c>
    </row>
    <row r="52034">
      <c r="A52034" t="inlineStr">
        <is>
          <t>www.photocontestinsider.com</t>
        </is>
      </c>
      <c r="B52034" t="n">
        <v>763</v>
      </c>
    </row>
    <row r="52035">
      <c r="A52035" t="inlineStr">
        <is>
          <t>www.newsanalysisindia.com</t>
        </is>
      </c>
      <c r="B52035" t="n">
        <v>763</v>
      </c>
    </row>
    <row r="52036">
      <c r="A52036" t="inlineStr">
        <is>
          <t>www.veryicon.com</t>
        </is>
      </c>
      <c r="B52036" t="n">
        <v>763</v>
      </c>
    </row>
    <row r="52037">
      <c r="A52037" t="inlineStr">
        <is>
          <t>www.weplay.com</t>
        </is>
      </c>
      <c r="B52037" t="n">
        <v>763</v>
      </c>
    </row>
    <row r="52038">
      <c r="A52038" t="inlineStr">
        <is>
          <t>3dsportal.net</t>
        </is>
      </c>
      <c r="B52038" t="n">
        <v>763</v>
      </c>
    </row>
    <row r="52039">
      <c r="A52039" t="inlineStr">
        <is>
          <t>www.lushhairextensions.co.uk</t>
        </is>
      </c>
      <c r="B52039" t="n">
        <v>763</v>
      </c>
    </row>
    <row r="52040">
      <c r="A52040" t="inlineStr">
        <is>
          <t>www.sterlingcustomcoachbuilders.com</t>
        </is>
      </c>
      <c r="B52040" t="n">
        <v>763</v>
      </c>
    </row>
    <row r="52041">
      <c r="A52041" t="inlineStr">
        <is>
          <t>photos.modelmayhem.com</t>
        </is>
      </c>
      <c r="B52041" t="n">
        <v>763</v>
      </c>
    </row>
    <row r="52042">
      <c r="A52042" t="inlineStr">
        <is>
          <t>slinky.me</t>
        </is>
      </c>
      <c r="B52042" t="n">
        <v>763</v>
      </c>
    </row>
    <row r="52043">
      <c r="A52043" t="inlineStr">
        <is>
          <t>media2.sebio.be</t>
        </is>
      </c>
      <c r="B52043" t="n">
        <v>763</v>
      </c>
    </row>
    <row r="52044">
      <c r="A52044" t="inlineStr">
        <is>
          <t>blog.prepscholar.com</t>
        </is>
      </c>
      <c r="B52044" t="n">
        <v>763</v>
      </c>
    </row>
    <row r="52045">
      <c r="A52045" t="inlineStr">
        <is>
          <t>largefulllength.com</t>
        </is>
      </c>
      <c r="B52045" t="n">
        <v>763</v>
      </c>
    </row>
    <row r="52046">
      <c r="A52046" t="inlineStr">
        <is>
          <t>twizz.ru</t>
        </is>
      </c>
      <c r="B52046" t="n">
        <v>763</v>
      </c>
    </row>
    <row r="52047">
      <c r="A52047" t="inlineStr">
        <is>
          <t>thegrio.com</t>
        </is>
      </c>
      <c r="B52047" t="n">
        <v>763</v>
      </c>
    </row>
    <row r="52048">
      <c r="A52048" t="inlineStr">
        <is>
          <t>cdn.episode.ninja</t>
        </is>
      </c>
      <c r="B52048" t="n">
        <v>763</v>
      </c>
    </row>
    <row r="52049">
      <c r="A52049" t="inlineStr">
        <is>
          <t>www.furnitureproduction.net</t>
        </is>
      </c>
      <c r="B52049" t="n">
        <v>763</v>
      </c>
    </row>
    <row r="52050">
      <c r="A52050" t="inlineStr">
        <is>
          <t>sapsana.com</t>
        </is>
      </c>
      <c r="B52050" t="n">
        <v>763</v>
      </c>
    </row>
    <row r="52051">
      <c r="A52051" t="inlineStr">
        <is>
          <t>hitechcomputer.co.id</t>
        </is>
      </c>
      <c r="B52051" t="n">
        <v>763</v>
      </c>
    </row>
    <row r="52052">
      <c r="A52052" t="inlineStr">
        <is>
          <t>brideandbreakfast.ph</t>
        </is>
      </c>
      <c r="B52052" t="n">
        <v>763</v>
      </c>
    </row>
    <row r="52053">
      <c r="A52053" t="inlineStr">
        <is>
          <t>www.bikers-shop.pl</t>
        </is>
      </c>
      <c r="B52053" t="n">
        <v>763</v>
      </c>
    </row>
    <row r="52054">
      <c r="A52054" t="inlineStr">
        <is>
          <t>letslassothemoon.com</t>
        </is>
      </c>
      <c r="B52054" t="n">
        <v>763</v>
      </c>
    </row>
    <row r="52055">
      <c r="A52055" t="inlineStr">
        <is>
          <t>amisdelaterregironde.org</t>
        </is>
      </c>
      <c r="B52055" t="n">
        <v>763</v>
      </c>
    </row>
    <row r="52056">
      <c r="A52056" t="inlineStr">
        <is>
          <t>eurocell-cdn01.advansys.com</t>
        </is>
      </c>
      <c r="B52056" t="n">
        <v>763</v>
      </c>
    </row>
    <row r="52057">
      <c r="A52057" t="inlineStr">
        <is>
          <t>www.ushoptwo.com</t>
        </is>
      </c>
      <c r="B52057" t="n">
        <v>763</v>
      </c>
    </row>
    <row r="52058">
      <c r="A52058" t="inlineStr">
        <is>
          <t>gaugemagazine.com</t>
        </is>
      </c>
      <c r="B52058" t="n">
        <v>763</v>
      </c>
    </row>
    <row r="52059">
      <c r="A52059" t="inlineStr">
        <is>
          <t>www.etwinternational.com</t>
        </is>
      </c>
      <c r="B52059" t="n">
        <v>763</v>
      </c>
    </row>
    <row r="52060">
      <c r="A52060" t="inlineStr">
        <is>
          <t>o.imgz.jp</t>
        </is>
      </c>
      <c r="B52060" t="n">
        <v>763</v>
      </c>
    </row>
    <row r="52061">
      <c r="A52061" t="inlineStr">
        <is>
          <t>www.unclereco.com</t>
        </is>
      </c>
      <c r="B52061" t="n">
        <v>763</v>
      </c>
    </row>
    <row r="52062">
      <c r="A52062" t="inlineStr">
        <is>
          <t>www.kennards.com.au</t>
        </is>
      </c>
      <c r="B52062" t="n">
        <v>763</v>
      </c>
    </row>
    <row r="52063">
      <c r="A52063" t="inlineStr">
        <is>
          <t>d1bjj4kazoovdg.cloudfront.net</t>
        </is>
      </c>
      <c r="B52063" t="n">
        <v>763</v>
      </c>
    </row>
    <row r="52064">
      <c r="A52064" t="inlineStr">
        <is>
          <t>engineermommy.com</t>
        </is>
      </c>
      <c r="B52064" t="n">
        <v>763</v>
      </c>
    </row>
    <row r="52065">
      <c r="A52065" t="inlineStr">
        <is>
          <t>greenartnouveau.com</t>
        </is>
      </c>
      <c r="B52065" t="n">
        <v>763</v>
      </c>
    </row>
    <row r="52066">
      <c r="A52066" t="inlineStr">
        <is>
          <t>www.kindfar.com</t>
        </is>
      </c>
      <c r="B52066" t="n">
        <v>763</v>
      </c>
    </row>
    <row r="52067">
      <c r="A52067" t="inlineStr">
        <is>
          <t>www.altuspress.com</t>
        </is>
      </c>
      <c r="B52067" t="n">
        <v>763</v>
      </c>
    </row>
    <row r="52068">
      <c r="A52068" t="inlineStr">
        <is>
          <t>www.muga.co.uk</t>
        </is>
      </c>
      <c r="B52068" t="n">
        <v>763</v>
      </c>
    </row>
    <row r="52069">
      <c r="A52069" t="inlineStr">
        <is>
          <t>www.stuckonromancebooks.com</t>
        </is>
      </c>
      <c r="B52069" t="n">
        <v>763</v>
      </c>
    </row>
    <row r="52070">
      <c r="A52070" t="inlineStr">
        <is>
          <t>media.minecraftforum.net</t>
        </is>
      </c>
      <c r="B52070" t="n">
        <v>763</v>
      </c>
    </row>
    <row r="52071">
      <c r="A52071" t="inlineStr">
        <is>
          <t>rajmusical.com</t>
        </is>
      </c>
      <c r="B52071" t="n">
        <v>763</v>
      </c>
    </row>
    <row r="52072">
      <c r="A52072" t="inlineStr">
        <is>
          <t>store.mapsofworld.com</t>
        </is>
      </c>
      <c r="B52072" t="n">
        <v>763</v>
      </c>
    </row>
    <row r="52073">
      <c r="A52073" t="inlineStr">
        <is>
          <t>www.xtrawine.com</t>
        </is>
      </c>
      <c r="B52073" t="n">
        <v>763</v>
      </c>
    </row>
    <row r="52074">
      <c r="A52074" t="inlineStr">
        <is>
          <t>blindsquirrel.blob.core.windows.net</t>
        </is>
      </c>
      <c r="B52074" t="n">
        <v>763</v>
      </c>
    </row>
    <row r="52075">
      <c r="A52075" t="inlineStr">
        <is>
          <t>www.hongkejc.com</t>
        </is>
      </c>
      <c r="B52075" t="n">
        <v>763</v>
      </c>
    </row>
    <row r="52076">
      <c r="A52076" t="inlineStr">
        <is>
          <t>www.sharjahcoop.ae</t>
        </is>
      </c>
      <c r="B52076" t="n">
        <v>763</v>
      </c>
    </row>
    <row r="52077">
      <c r="A52077" t="inlineStr">
        <is>
          <t>www.tscstores.com</t>
        </is>
      </c>
      <c r="B52077" t="n">
        <v>763</v>
      </c>
    </row>
    <row r="52078">
      <c r="A52078" t="inlineStr">
        <is>
          <t>epicteesshop.com</t>
        </is>
      </c>
      <c r="B52078" t="n">
        <v>763</v>
      </c>
    </row>
    <row r="52079">
      <c r="A52079" t="inlineStr">
        <is>
          <t>www.liquorland.com.au</t>
        </is>
      </c>
      <c r="B52079" t="n">
        <v>763</v>
      </c>
    </row>
    <row r="52080">
      <c r="A52080" t="inlineStr">
        <is>
          <t>poell.co.kr</t>
        </is>
      </c>
      <c r="B52080" t="n">
        <v>763</v>
      </c>
    </row>
    <row r="52081">
      <c r="A52081" t="inlineStr">
        <is>
          <t>www.freestockphotos.biz</t>
        </is>
      </c>
      <c r="B52081" t="n">
        <v>763</v>
      </c>
    </row>
    <row r="52082">
      <c r="A52082" t="inlineStr">
        <is>
          <t>www.multifixbury.com</t>
        </is>
      </c>
      <c r="B52082" t="n">
        <v>763</v>
      </c>
    </row>
    <row r="52083">
      <c r="A52083" t="inlineStr">
        <is>
          <t>gaitaobao2.alicdn.com</t>
        </is>
      </c>
      <c r="B52083" t="n">
        <v>763</v>
      </c>
    </row>
    <row r="52084">
      <c r="A52084" t="inlineStr">
        <is>
          <t>shop4-makeshop.akamaized.net</t>
        </is>
      </c>
      <c r="B52084" t="n">
        <v>763</v>
      </c>
    </row>
    <row r="52085">
      <c r="A52085" t="inlineStr">
        <is>
          <t>campsites.s3.amazonaws.com</t>
        </is>
      </c>
      <c r="B52085" t="n">
        <v>763</v>
      </c>
    </row>
    <row r="52086">
      <c r="A52086" t="inlineStr">
        <is>
          <t>melaninterest.com</t>
        </is>
      </c>
      <c r="B52086" t="n">
        <v>763</v>
      </c>
    </row>
    <row r="52087">
      <c r="A52087" t="inlineStr">
        <is>
          <t>therealpornwikileaks.com</t>
        </is>
      </c>
      <c r="B52087" t="n">
        <v>763</v>
      </c>
    </row>
    <row r="52088">
      <c r="A52088" t="inlineStr">
        <is>
          <t>angprobinsyano.blob.core.windows.net</t>
        </is>
      </c>
      <c r="B52088" t="n">
        <v>763</v>
      </c>
    </row>
    <row r="52089">
      <c r="A52089" t="inlineStr">
        <is>
          <t>www.creaturecomforters.net</t>
        </is>
      </c>
      <c r="B52089" t="n">
        <v>763</v>
      </c>
    </row>
    <row r="52090">
      <c r="A52090" t="inlineStr">
        <is>
          <t>cxl.com</t>
        </is>
      </c>
      <c r="B52090" t="n">
        <v>763</v>
      </c>
    </row>
    <row r="52091">
      <c r="A52091" t="inlineStr">
        <is>
          <t>www.fromthemovie.com</t>
        </is>
      </c>
      <c r="B52091" t="n">
        <v>763</v>
      </c>
    </row>
    <row r="52092">
      <c r="A52092" t="inlineStr">
        <is>
          <t>www.toptenthebest.com</t>
        </is>
      </c>
      <c r="B52092" t="n">
        <v>763</v>
      </c>
    </row>
    <row r="52093">
      <c r="A52093" t="inlineStr">
        <is>
          <t>gray-kvly-prod.cdn.arcpublishing.com</t>
        </is>
      </c>
      <c r="B52093" t="n">
        <v>763</v>
      </c>
    </row>
    <row r="52094">
      <c r="A52094" t="inlineStr">
        <is>
          <t>www.woodentoyshop.co.uk</t>
        </is>
      </c>
      <c r="B52094" t="n">
        <v>763</v>
      </c>
    </row>
    <row r="52095">
      <c r="A52095" t="inlineStr">
        <is>
          <t>www.nyima.fr</t>
        </is>
      </c>
      <c r="B52095" t="n">
        <v>763</v>
      </c>
    </row>
    <row r="52096">
      <c r="A52096" t="inlineStr">
        <is>
          <t>funkypotato.com</t>
        </is>
      </c>
      <c r="B52096" t="n">
        <v>763</v>
      </c>
    </row>
    <row r="52097">
      <c r="A52097" t="inlineStr">
        <is>
          <t>uloop.s3.amazonaws.com</t>
        </is>
      </c>
      <c r="B52097" t="n">
        <v>763</v>
      </c>
    </row>
    <row r="52098">
      <c r="A52098" t="inlineStr">
        <is>
          <t>stylelixir.com</t>
        </is>
      </c>
      <c r="B52098" t="n">
        <v>763</v>
      </c>
    </row>
    <row r="52099">
      <c r="A52099" t="inlineStr">
        <is>
          <t>www.ruralmom.com</t>
        </is>
      </c>
      <c r="B52099" t="n">
        <v>763</v>
      </c>
    </row>
    <row r="52100">
      <c r="A52100" t="inlineStr">
        <is>
          <t>www.iambirmingham.co.uk</t>
        </is>
      </c>
      <c r="B52100" t="n">
        <v>763</v>
      </c>
    </row>
    <row r="52101">
      <c r="A52101" t="inlineStr">
        <is>
          <t>namefbcovers.com</t>
        </is>
      </c>
      <c r="B52101" t="n">
        <v>763</v>
      </c>
    </row>
    <row r="52102">
      <c r="A52102" t="inlineStr">
        <is>
          <t>img4703.weyesimg.com</t>
        </is>
      </c>
      <c r="B52102" t="n">
        <v>763</v>
      </c>
    </row>
    <row r="52103">
      <c r="A52103" t="inlineStr">
        <is>
          <t>www.major-auto.ru</t>
        </is>
      </c>
      <c r="B52103" t="n">
        <v>763</v>
      </c>
    </row>
    <row r="52104">
      <c r="A52104" t="inlineStr">
        <is>
          <t>www.hosesolutions.co.uk</t>
        </is>
      </c>
      <c r="B52104" t="n">
        <v>763</v>
      </c>
    </row>
    <row r="52105">
      <c r="A52105" t="inlineStr">
        <is>
          <t>coloradorealty-experts.com</t>
        </is>
      </c>
      <c r="B52105" t="n">
        <v>763</v>
      </c>
    </row>
    <row r="52106">
      <c r="A52106" t="inlineStr">
        <is>
          <t>1cj3hp2r4ac22lscuy259xqv-wpengine.netdna-ssl.com</t>
        </is>
      </c>
      <c r="B52106" t="n">
        <v>763</v>
      </c>
    </row>
    <row r="52107">
      <c r="A52107" t="inlineStr">
        <is>
          <t>static.marvinauto.ro</t>
        </is>
      </c>
      <c r="B52107" t="n">
        <v>763</v>
      </c>
    </row>
    <row r="52108">
      <c r="A52108" t="inlineStr">
        <is>
          <t>www.extrememotorsales.com</t>
        </is>
      </c>
      <c r="B52108" t="n">
        <v>763</v>
      </c>
    </row>
    <row r="52109">
      <c r="A52109" t="inlineStr">
        <is>
          <t>www.estateagenttoday.co.uk</t>
        </is>
      </c>
      <c r="B52109" t="n">
        <v>763</v>
      </c>
    </row>
    <row r="52110">
      <c r="A52110" t="inlineStr">
        <is>
          <t>image.markethairextensions.ca</t>
        </is>
      </c>
      <c r="B52110" t="n">
        <v>763</v>
      </c>
    </row>
    <row r="52111">
      <c r="A52111" t="inlineStr">
        <is>
          <t>squeakycleansofa.net.au</t>
        </is>
      </c>
      <c r="B52111" t="n">
        <v>763</v>
      </c>
    </row>
    <row r="52112">
      <c r="A52112" t="inlineStr">
        <is>
          <t>www.muslimnews.co.uk</t>
        </is>
      </c>
      <c r="B52112" t="n">
        <v>763</v>
      </c>
    </row>
    <row r="52113">
      <c r="A52113" t="inlineStr">
        <is>
          <t>warbirdsnews.com</t>
        </is>
      </c>
      <c r="B52113" t="n">
        <v>762</v>
      </c>
    </row>
    <row r="52114">
      <c r="A52114" t="inlineStr">
        <is>
          <t>853506.smushcdn.com</t>
        </is>
      </c>
      <c r="B52114" t="n">
        <v>762</v>
      </c>
    </row>
    <row r="52115">
      <c r="A52115" t="inlineStr">
        <is>
          <t>images.golfclubsi.com</t>
        </is>
      </c>
      <c r="B52115" t="n">
        <v>762</v>
      </c>
    </row>
    <row r="52116">
      <c r="A52116" t="inlineStr">
        <is>
          <t>android-apps.com</t>
        </is>
      </c>
      <c r="B52116" t="n">
        <v>762</v>
      </c>
    </row>
    <row r="52117">
      <c r="A52117" t="inlineStr">
        <is>
          <t>showcaserealty.net</t>
        </is>
      </c>
      <c r="B52117" t="n">
        <v>762</v>
      </c>
    </row>
    <row r="52118">
      <c r="A52118" t="inlineStr">
        <is>
          <t>www.milkandhoney.ph</t>
        </is>
      </c>
      <c r="B52118" t="n">
        <v>762</v>
      </c>
    </row>
    <row r="52119">
      <c r="A52119" t="inlineStr">
        <is>
          <t>img.my-best.id</t>
        </is>
      </c>
      <c r="B52119" t="n">
        <v>762</v>
      </c>
    </row>
    <row r="52120">
      <c r="A52120" t="inlineStr">
        <is>
          <t>images.rappi.cl</t>
        </is>
      </c>
      <c r="B52120" t="n">
        <v>762</v>
      </c>
    </row>
    <row r="52121">
      <c r="A52121" t="inlineStr">
        <is>
          <t>tantor-site-assets.s3.amazonaws.com</t>
        </is>
      </c>
      <c r="B52121" t="n">
        <v>762</v>
      </c>
    </row>
    <row r="52122">
      <c r="A52122" t="inlineStr">
        <is>
          <t>www.justathlete.nl</t>
        </is>
      </c>
      <c r="B52122" t="n">
        <v>762</v>
      </c>
    </row>
    <row r="52123">
      <c r="A52123" t="inlineStr">
        <is>
          <t>picserver1.eu-central-1.eu.mdxprod.io</t>
        </is>
      </c>
      <c r="B52123" t="n">
        <v>762</v>
      </c>
    </row>
    <row r="52124">
      <c r="A52124" t="inlineStr">
        <is>
          <t>www.xn--80adageinbbba8ajhw2crc1q.xn--p1ai</t>
        </is>
      </c>
      <c r="B52124" t="n">
        <v>762</v>
      </c>
    </row>
    <row r="52125">
      <c r="A52125" t="inlineStr">
        <is>
          <t>rushcycles.co.uk</t>
        </is>
      </c>
      <c r="B52125" t="n">
        <v>762</v>
      </c>
    </row>
    <row r="52126">
      <c r="A52126" t="inlineStr">
        <is>
          <t>07880727d83786c4cd5b-f3468315b779a80c36611690c1909bdf.r51.cf1.rackcdn.com</t>
        </is>
      </c>
      <c r="B52126" t="n">
        <v>762</v>
      </c>
    </row>
    <row r="52127">
      <c r="A52127" t="inlineStr">
        <is>
          <t>static.tvmag.top</t>
        </is>
      </c>
      <c r="B52127" t="n">
        <v>762</v>
      </c>
    </row>
    <row r="52128">
      <c r="A52128" t="inlineStr">
        <is>
          <t>bearfoottheory.com</t>
        </is>
      </c>
      <c r="B52128" t="n">
        <v>762</v>
      </c>
    </row>
    <row r="52129">
      <c r="A52129" t="inlineStr">
        <is>
          <t>s6.weddbook.com</t>
        </is>
      </c>
      <c r="B52129" t="n">
        <v>762</v>
      </c>
    </row>
    <row r="52130">
      <c r="A52130" t="inlineStr">
        <is>
          <t>natureinfocus.com</t>
        </is>
      </c>
      <c r="B52130" t="n">
        <v>762</v>
      </c>
    </row>
    <row r="52131">
      <c r="A52131" t="inlineStr">
        <is>
          <t>mredllc.media-cs.connectmls.com</t>
        </is>
      </c>
      <c r="B52131" t="n">
        <v>762</v>
      </c>
    </row>
    <row r="52132">
      <c r="A52132" t="inlineStr">
        <is>
          <t>www.tzoo-img.com</t>
        </is>
      </c>
      <c r="B52132" t="n">
        <v>762</v>
      </c>
    </row>
    <row r="52133">
      <c r="A52133" t="inlineStr">
        <is>
          <t>www.webwandtattoo.com</t>
        </is>
      </c>
      <c r="B52133" t="n">
        <v>762</v>
      </c>
    </row>
    <row r="52134">
      <c r="A52134" t="inlineStr">
        <is>
          <t>cruisemaven.com</t>
        </is>
      </c>
      <c r="B52134" t="n">
        <v>762</v>
      </c>
    </row>
    <row r="52135">
      <c r="A52135" t="inlineStr">
        <is>
          <t>images.queensheets.org</t>
        </is>
      </c>
      <c r="B52135" t="n">
        <v>762</v>
      </c>
    </row>
    <row r="52136">
      <c r="A52136" t="inlineStr">
        <is>
          <t>flyfishing-blog.com</t>
        </is>
      </c>
      <c r="B52136" t="n">
        <v>762</v>
      </c>
    </row>
    <row r="52137">
      <c r="A52137" t="inlineStr">
        <is>
          <t>www.maroc.ma</t>
        </is>
      </c>
      <c r="B52137" t="n">
        <v>762</v>
      </c>
    </row>
    <row r="52138">
      <c r="A52138" t="inlineStr">
        <is>
          <t>www.deltaco.lt</t>
        </is>
      </c>
      <c r="B52138" t="n">
        <v>762</v>
      </c>
    </row>
    <row r="52139">
      <c r="A52139" t="inlineStr">
        <is>
          <t>www.univerre.ch</t>
        </is>
      </c>
      <c r="B52139" t="n">
        <v>762</v>
      </c>
    </row>
    <row r="52140">
      <c r="A52140" t="inlineStr">
        <is>
          <t>gallery.oldprintshop.com</t>
        </is>
      </c>
      <c r="B52140" t="n">
        <v>762</v>
      </c>
    </row>
    <row r="52141">
      <c r="A52141" t="inlineStr">
        <is>
          <t>www.katypaty.co.uk</t>
        </is>
      </c>
      <c r="B52141" t="n">
        <v>762</v>
      </c>
    </row>
    <row r="52142">
      <c r="A52142" t="inlineStr">
        <is>
          <t>www.sim.bg</t>
        </is>
      </c>
      <c r="B52142" t="n">
        <v>762</v>
      </c>
    </row>
    <row r="52143">
      <c r="A52143" t="inlineStr">
        <is>
          <t>twilio-cms-prod.s3.amazonaws.com</t>
        </is>
      </c>
      <c r="B52143" t="n">
        <v>762</v>
      </c>
    </row>
    <row r="52144">
      <c r="A52144" t="inlineStr">
        <is>
          <t>www.rwcarbon.com</t>
        </is>
      </c>
      <c r="B52144" t="n">
        <v>762</v>
      </c>
    </row>
    <row r="52145">
      <c r="A52145" t="inlineStr">
        <is>
          <t>arearugsandcarpets.com</t>
        </is>
      </c>
      <c r="B52145" t="n">
        <v>762</v>
      </c>
    </row>
    <row r="52146">
      <c r="A52146" t="inlineStr">
        <is>
          <t>www.hatshowroom.com</t>
        </is>
      </c>
      <c r="B52146" t="n">
        <v>762</v>
      </c>
    </row>
    <row r="52147">
      <c r="A52147" t="inlineStr">
        <is>
          <t>3635-cdn.doitbest.com</t>
        </is>
      </c>
      <c r="B52147" t="n">
        <v>762</v>
      </c>
    </row>
    <row r="52148">
      <c r="A52148" t="inlineStr">
        <is>
          <t>www.beautycarechoices.com</t>
        </is>
      </c>
      <c r="B52148" t="n">
        <v>762</v>
      </c>
    </row>
    <row r="52149">
      <c r="A52149" t="inlineStr">
        <is>
          <t>www.balsana.by</t>
        </is>
      </c>
      <c r="B52149" t="n">
        <v>762</v>
      </c>
    </row>
    <row r="52150">
      <c r="A52150" t="inlineStr">
        <is>
          <t>www.mebulbs.com</t>
        </is>
      </c>
      <c r="B52150" t="n">
        <v>762</v>
      </c>
    </row>
    <row r="52151">
      <c r="A52151" t="inlineStr">
        <is>
          <t>summitchurchok.hipcast.com</t>
        </is>
      </c>
      <c r="B52151" t="n">
        <v>762</v>
      </c>
    </row>
    <row r="52152">
      <c r="A52152" t="inlineStr">
        <is>
          <t>therpf-f28a.kxcdn.com</t>
        </is>
      </c>
      <c r="B52152" t="n">
        <v>762</v>
      </c>
    </row>
    <row r="52153">
      <c r="A52153" t="inlineStr">
        <is>
          <t>www.replicahause.is</t>
        </is>
      </c>
      <c r="B52153" t="n">
        <v>762</v>
      </c>
    </row>
    <row r="52154">
      <c r="A52154" t="inlineStr">
        <is>
          <t>asset.msi.com</t>
        </is>
      </c>
      <c r="B52154" t="n">
        <v>762</v>
      </c>
    </row>
    <row r="52155">
      <c r="A52155" t="inlineStr">
        <is>
          <t>abscbnshowtime.blob.core.windows.net</t>
        </is>
      </c>
      <c r="B52155" t="n">
        <v>762</v>
      </c>
    </row>
    <row r="52156">
      <c r="A52156" t="inlineStr">
        <is>
          <t>www.cyclingabout.com</t>
        </is>
      </c>
      <c r="B52156" t="n">
        <v>762</v>
      </c>
    </row>
    <row r="52157">
      <c r="A52157" t="inlineStr">
        <is>
          <t>cdn.diggaztradingcards.com.au</t>
        </is>
      </c>
      <c r="B52157" t="n">
        <v>762</v>
      </c>
    </row>
    <row r="52158">
      <c r="A52158" t="inlineStr">
        <is>
          <t>www.bronzelady2000.com</t>
        </is>
      </c>
      <c r="B52158" t="n">
        <v>762</v>
      </c>
    </row>
    <row r="52159">
      <c r="A52159" t="inlineStr">
        <is>
          <t>www.pinoyprofessionals.com</t>
        </is>
      </c>
      <c r="B52159" t="n">
        <v>762</v>
      </c>
    </row>
    <row r="52160">
      <c r="A52160" t="inlineStr">
        <is>
          <t>www.endorexpress.net</t>
        </is>
      </c>
      <c r="B52160" t="n">
        <v>762</v>
      </c>
    </row>
    <row r="52161">
      <c r="A52161" t="inlineStr">
        <is>
          <t>monster-trucks-for-sale.com</t>
        </is>
      </c>
      <c r="B52161" t="n">
        <v>762</v>
      </c>
    </row>
    <row r="52162">
      <c r="A52162" t="inlineStr">
        <is>
          <t>iphonereplacementscreen.name</t>
        </is>
      </c>
      <c r="B52162" t="n">
        <v>762</v>
      </c>
    </row>
    <row r="52163">
      <c r="A52163" t="inlineStr">
        <is>
          <t>cdn.simplykinder.com</t>
        </is>
      </c>
      <c r="B52163" t="n">
        <v>762</v>
      </c>
    </row>
    <row r="52164">
      <c r="A52164" t="inlineStr">
        <is>
          <t>workbootsreview.com</t>
        </is>
      </c>
      <c r="B52164" t="n">
        <v>762</v>
      </c>
    </row>
    <row r="52165">
      <c r="A52165" t="inlineStr">
        <is>
          <t>rhymeandreason-jillian.com</t>
        </is>
      </c>
      <c r="B52165" t="n">
        <v>762</v>
      </c>
    </row>
    <row r="52166">
      <c r="A52166" t="inlineStr">
        <is>
          <t>img80002847.weyesimg.com</t>
        </is>
      </c>
      <c r="B52166" t="n">
        <v>762</v>
      </c>
    </row>
    <row r="52167">
      <c r="A52167" t="inlineStr">
        <is>
          <t>www.snickersdirect.be</t>
        </is>
      </c>
      <c r="B52167" t="n">
        <v>762</v>
      </c>
    </row>
    <row r="52168">
      <c r="A52168" t="inlineStr">
        <is>
          <t>www.textbooknbeyond.com</t>
        </is>
      </c>
      <c r="B52168" t="n">
        <v>762</v>
      </c>
    </row>
    <row r="52169">
      <c r="A52169" t="inlineStr">
        <is>
          <t>cdn01.masterstudies.com</t>
        </is>
      </c>
      <c r="B52169" t="n">
        <v>762</v>
      </c>
    </row>
    <row r="52170">
      <c r="A52170" t="inlineStr">
        <is>
          <t>www.stuffedsafari.com</t>
        </is>
      </c>
      <c r="B52170" t="n">
        <v>762</v>
      </c>
    </row>
    <row r="52171">
      <c r="A52171" t="inlineStr">
        <is>
          <t>www.tveubytovani.cz</t>
        </is>
      </c>
      <c r="B52171" t="n">
        <v>762</v>
      </c>
    </row>
    <row r="52172">
      <c r="A52172" t="inlineStr">
        <is>
          <t>s.race.fi</t>
        </is>
      </c>
      <c r="B52172" t="n">
        <v>761</v>
      </c>
    </row>
    <row r="52173">
      <c r="A52173" t="inlineStr">
        <is>
          <t>www.gadgetscuina.com</t>
        </is>
      </c>
      <c r="B52173" t="n">
        <v>761</v>
      </c>
    </row>
    <row r="52174">
      <c r="A52174" t="inlineStr">
        <is>
          <t>sun9-2.userapi.com</t>
        </is>
      </c>
      <c r="B52174" t="n">
        <v>761</v>
      </c>
    </row>
    <row r="52175">
      <c r="A52175" t="inlineStr">
        <is>
          <t>c625951.ssl.cf3.rackcdn.com</t>
        </is>
      </c>
      <c r="B52175" t="n">
        <v>761</v>
      </c>
    </row>
    <row r="52176">
      <c r="A52176" t="inlineStr">
        <is>
          <t>www.abcelectronique.com</t>
        </is>
      </c>
      <c r="B52176" t="n">
        <v>761</v>
      </c>
    </row>
    <row r="52177">
      <c r="A52177" t="inlineStr">
        <is>
          <t>lede-admin.defector.com</t>
        </is>
      </c>
      <c r="B52177" t="n">
        <v>761</v>
      </c>
    </row>
    <row r="52178">
      <c r="A52178" t="inlineStr">
        <is>
          <t>livelaughrv.files.wordpress.com</t>
        </is>
      </c>
      <c r="B52178" t="n">
        <v>761</v>
      </c>
    </row>
    <row r="52179">
      <c r="A52179" t="inlineStr">
        <is>
          <t>simplywallpaper.net</t>
        </is>
      </c>
      <c r="B52179" t="n">
        <v>761</v>
      </c>
    </row>
    <row r="52180">
      <c r="A52180" t="inlineStr">
        <is>
          <t>resortcontract.com</t>
        </is>
      </c>
      <c r="B52180" t="n">
        <v>761</v>
      </c>
    </row>
    <row r="52181">
      <c r="A52181" t="inlineStr">
        <is>
          <t>www.ncaa.com</t>
        </is>
      </c>
      <c r="B52181" t="n">
        <v>761</v>
      </c>
    </row>
    <row r="52182">
      <c r="A52182" t="inlineStr">
        <is>
          <t>www.constantinereport.com</t>
        </is>
      </c>
      <c r="B52182" t="n">
        <v>761</v>
      </c>
    </row>
    <row r="52183">
      <c r="A52183" t="inlineStr">
        <is>
          <t>www.animenewsnetwork.com</t>
        </is>
      </c>
      <c r="B52183" t="n">
        <v>761</v>
      </c>
    </row>
    <row r="52184">
      <c r="A52184" t="inlineStr">
        <is>
          <t>vhsrevival.files.wordpress.com</t>
        </is>
      </c>
      <c r="B52184" t="n">
        <v>761</v>
      </c>
    </row>
    <row r="52185">
      <c r="A52185" t="inlineStr">
        <is>
          <t>thumbs.alohaporn.pro</t>
        </is>
      </c>
      <c r="B52185" t="n">
        <v>761</v>
      </c>
    </row>
    <row r="52186">
      <c r="A52186" t="inlineStr">
        <is>
          <t>universe-furniture.com</t>
        </is>
      </c>
      <c r="B52186" t="n">
        <v>761</v>
      </c>
    </row>
    <row r="52187">
      <c r="A52187" t="inlineStr">
        <is>
          <t>thegoodstuffbyajaespoo.files.wordpress.com</t>
        </is>
      </c>
      <c r="B52187" t="n">
        <v>761</v>
      </c>
    </row>
    <row r="52188">
      <c r="A52188" t="inlineStr">
        <is>
          <t>www.spotit.com.au</t>
        </is>
      </c>
      <c r="B52188" t="n">
        <v>761</v>
      </c>
    </row>
    <row r="52189">
      <c r="A52189" t="inlineStr">
        <is>
          <t>musicserver.cz</t>
        </is>
      </c>
      <c r="B52189" t="n">
        <v>761</v>
      </c>
    </row>
    <row r="52190">
      <c r="A52190" t="inlineStr">
        <is>
          <t>www.ebuysummer.com</t>
        </is>
      </c>
      <c r="B52190" t="n">
        <v>761</v>
      </c>
    </row>
    <row r="52191">
      <c r="A52191" t="inlineStr">
        <is>
          <t>www.doddsshoe.com</t>
        </is>
      </c>
      <c r="B52191" t="n">
        <v>761</v>
      </c>
    </row>
    <row r="52192">
      <c r="A52192" t="inlineStr">
        <is>
          <t>cdn.ex.dealercommerce.co.uk</t>
        </is>
      </c>
      <c r="B52192" t="n">
        <v>761</v>
      </c>
    </row>
    <row r="52193">
      <c r="A52193" t="inlineStr">
        <is>
          <t>parentingchaos.com</t>
        </is>
      </c>
      <c r="B52193" t="n">
        <v>761</v>
      </c>
    </row>
    <row r="52194">
      <c r="A52194" t="inlineStr">
        <is>
          <t>www.hordern.com</t>
        </is>
      </c>
      <c r="B52194" t="n">
        <v>761</v>
      </c>
    </row>
    <row r="52195">
      <c r="A52195" t="inlineStr">
        <is>
          <t>cdn3_motor.motorcycles-bike.com</t>
        </is>
      </c>
      <c r="B52195" t="n">
        <v>761</v>
      </c>
    </row>
    <row r="52196">
      <c r="A52196" t="inlineStr">
        <is>
          <t>thesodavendingmachine.com</t>
        </is>
      </c>
      <c r="B52196" t="n">
        <v>761</v>
      </c>
    </row>
    <row r="52197">
      <c r="A52197" t="inlineStr">
        <is>
          <t>beleza-plasticsurgery.com</t>
        </is>
      </c>
      <c r="B52197" t="n">
        <v>761</v>
      </c>
    </row>
    <row r="52198">
      <c r="A52198" t="inlineStr">
        <is>
          <t>thumb-v8.xhcdn.com</t>
        </is>
      </c>
      <c r="B52198" t="n">
        <v>761</v>
      </c>
    </row>
    <row r="52199">
      <c r="A52199" t="inlineStr">
        <is>
          <t>www.rogerswebsite.com</t>
        </is>
      </c>
      <c r="B52199" t="n">
        <v>761</v>
      </c>
    </row>
    <row r="52200">
      <c r="A52200" t="inlineStr">
        <is>
          <t>offtherecord.com.gr</t>
        </is>
      </c>
      <c r="B52200" t="n">
        <v>761</v>
      </c>
    </row>
    <row r="52201">
      <c r="A52201" t="inlineStr">
        <is>
          <t>shopgracz.pl</t>
        </is>
      </c>
      <c r="B52201" t="n">
        <v>761</v>
      </c>
    </row>
    <row r="52202">
      <c r="A52202" t="inlineStr">
        <is>
          <t>www.all-for-boats.com</t>
        </is>
      </c>
      <c r="B52202" t="n">
        <v>761</v>
      </c>
    </row>
    <row r="52203">
      <c r="A52203" t="inlineStr">
        <is>
          <t>volkel.nl</t>
        </is>
      </c>
      <c r="B52203" t="n">
        <v>761</v>
      </c>
    </row>
    <row r="52204">
      <c r="A52204" t="inlineStr">
        <is>
          <t>www.tintoyarcade.com</t>
        </is>
      </c>
      <c r="B52204" t="n">
        <v>761</v>
      </c>
    </row>
    <row r="52205">
      <c r="A52205" t="inlineStr">
        <is>
          <t>winelistaustralia.com</t>
        </is>
      </c>
      <c r="B52205" t="n">
        <v>761</v>
      </c>
    </row>
    <row r="52206">
      <c r="A52206" t="inlineStr">
        <is>
          <t>www.scene-stealers.com</t>
        </is>
      </c>
      <c r="B52206" t="n">
        <v>761</v>
      </c>
    </row>
    <row r="52207">
      <c r="A52207" t="inlineStr">
        <is>
          <t>resdiary.blob.core.windows.net</t>
        </is>
      </c>
      <c r="B52207" t="n">
        <v>761</v>
      </c>
    </row>
    <row r="52208">
      <c r="A52208" t="inlineStr">
        <is>
          <t>waz.vteximg.com.br</t>
        </is>
      </c>
      <c r="B52208" t="n">
        <v>761</v>
      </c>
    </row>
    <row r="52209">
      <c r="A52209" t="inlineStr">
        <is>
          <t>static.rezulteo.com</t>
        </is>
      </c>
      <c r="B52209" t="n">
        <v>761</v>
      </c>
    </row>
    <row r="52210">
      <c r="A52210" t="inlineStr">
        <is>
          <t>www.routesandtrips.com</t>
        </is>
      </c>
      <c r="B52210" t="n">
        <v>761</v>
      </c>
    </row>
    <row r="52211">
      <c r="A52211" t="inlineStr">
        <is>
          <t>www.oldkhaki.co.za</t>
        </is>
      </c>
      <c r="B52211" t="n">
        <v>761</v>
      </c>
    </row>
    <row r="52212">
      <c r="A52212" t="inlineStr">
        <is>
          <t>kkfabrics.com.au</t>
        </is>
      </c>
      <c r="B52212" t="n">
        <v>761</v>
      </c>
    </row>
    <row r="52213">
      <c r="A52213" t="inlineStr">
        <is>
          <t>d27ush0hbdz2nj.cloudfront.net</t>
        </is>
      </c>
      <c r="B52213" t="n">
        <v>761</v>
      </c>
    </row>
    <row r="52214">
      <c r="A52214" t="inlineStr">
        <is>
          <t>g2anewsprod02storage.s3.amazonaws.com</t>
        </is>
      </c>
      <c r="B52214" t="n">
        <v>761</v>
      </c>
    </row>
    <row r="52215">
      <c r="A52215" t="inlineStr">
        <is>
          <t>getbento.imgix.net</t>
        </is>
      </c>
      <c r="B52215" t="n">
        <v>761</v>
      </c>
    </row>
    <row r="52216">
      <c r="A52216" t="inlineStr">
        <is>
          <t>floridapatio.net</t>
        </is>
      </c>
      <c r="B52216" t="n">
        <v>761</v>
      </c>
    </row>
    <row r="52217">
      <c r="A52217" t="inlineStr">
        <is>
          <t>www.tucsontopia.com</t>
        </is>
      </c>
      <c r="B52217" t="n">
        <v>761</v>
      </c>
    </row>
    <row r="52218">
      <c r="A52218" t="inlineStr">
        <is>
          <t>www.raintreeskindergarten.com</t>
        </is>
      </c>
      <c r="B52218" t="n">
        <v>761</v>
      </c>
    </row>
    <row r="52219">
      <c r="A52219" t="inlineStr">
        <is>
          <t>www.heartlandcollegesports.com</t>
        </is>
      </c>
      <c r="B52219" t="n">
        <v>761</v>
      </c>
    </row>
    <row r="52220">
      <c r="A52220" t="inlineStr">
        <is>
          <t>www.freshdesignblog.com</t>
        </is>
      </c>
      <c r="B52220" t="n">
        <v>761</v>
      </c>
    </row>
    <row r="52221">
      <c r="A52221" t="inlineStr">
        <is>
          <t>www.tamilnet.com</t>
        </is>
      </c>
      <c r="B52221" t="n">
        <v>761</v>
      </c>
    </row>
    <row r="52222">
      <c r="A52222" t="inlineStr">
        <is>
          <t>www.saturnrafts.com</t>
        </is>
      </c>
      <c r="B52222" t="n">
        <v>761</v>
      </c>
    </row>
    <row r="52223">
      <c r="A52223" t="inlineStr">
        <is>
          <t>odilynch.com</t>
        </is>
      </c>
      <c r="B52223" t="n">
        <v>761</v>
      </c>
    </row>
    <row r="52224">
      <c r="A52224" t="inlineStr">
        <is>
          <t>www.oldpaintedfurniture.co.uk</t>
        </is>
      </c>
      <c r="B52224" t="n">
        <v>761</v>
      </c>
    </row>
    <row r="52225">
      <c r="A52225" t="inlineStr">
        <is>
          <t>www.flamesedgestore.com</t>
        </is>
      </c>
      <c r="B52225" t="n">
        <v>761</v>
      </c>
    </row>
    <row r="52226">
      <c r="A52226" t="inlineStr">
        <is>
          <t>heng-long-panzer.de</t>
        </is>
      </c>
      <c r="B52226" t="n">
        <v>761</v>
      </c>
    </row>
    <row r="52227">
      <c r="A52227" t="inlineStr">
        <is>
          <t>www.penarthtimes.co.uk</t>
        </is>
      </c>
      <c r="B52227" t="n">
        <v>761</v>
      </c>
    </row>
    <row r="52228">
      <c r="A52228" t="inlineStr">
        <is>
          <t>cp2.retscloud.com</t>
        </is>
      </c>
      <c r="B52228" t="n">
        <v>761</v>
      </c>
    </row>
    <row r="52229">
      <c r="A52229" t="inlineStr">
        <is>
          <t>www.kingstonorchidsociety.ca</t>
        </is>
      </c>
      <c r="B52229" t="n">
        <v>760</v>
      </c>
    </row>
    <row r="52230">
      <c r="A52230" t="inlineStr">
        <is>
          <t>www.rvcdb.com</t>
        </is>
      </c>
      <c r="B52230" t="n">
        <v>760</v>
      </c>
    </row>
    <row r="52231">
      <c r="A52231" t="inlineStr">
        <is>
          <t>newshuntermag.com</t>
        </is>
      </c>
      <c r="B52231" t="n">
        <v>760</v>
      </c>
    </row>
    <row r="52232">
      <c r="A52232" t="inlineStr">
        <is>
          <t>www.stamps-auction.com</t>
        </is>
      </c>
      <c r="B52232" t="n">
        <v>760</v>
      </c>
    </row>
    <row r="52233">
      <c r="A52233" t="inlineStr">
        <is>
          <t>ia2.pickupflowers.com</t>
        </is>
      </c>
      <c r="B52233" t="n">
        <v>760</v>
      </c>
    </row>
    <row r="52234">
      <c r="A52234" t="inlineStr">
        <is>
          <t>tabanmd.com</t>
        </is>
      </c>
      <c r="B52234" t="n">
        <v>760</v>
      </c>
    </row>
    <row r="52235">
      <c r="A52235" t="inlineStr">
        <is>
          <t>covercloud.genialokal.de</t>
        </is>
      </c>
      <c r="B52235" t="n">
        <v>760</v>
      </c>
    </row>
    <row r="52236">
      <c r="A52236" t="inlineStr">
        <is>
          <t>img07.rl0.ru</t>
        </is>
      </c>
      <c r="B52236" t="n">
        <v>760</v>
      </c>
    </row>
    <row r="52237">
      <c r="A52237" t="inlineStr">
        <is>
          <t>cache.topiwall.com</t>
        </is>
      </c>
      <c r="B52237" t="n">
        <v>760</v>
      </c>
    </row>
    <row r="52238">
      <c r="A52238" t="inlineStr">
        <is>
          <t>pause.es</t>
        </is>
      </c>
      <c r="B52238" t="n">
        <v>760</v>
      </c>
    </row>
    <row r="52239">
      <c r="A52239" t="inlineStr">
        <is>
          <t>www.blogself.com</t>
        </is>
      </c>
      <c r="B52239" t="n">
        <v>760</v>
      </c>
    </row>
    <row r="52240">
      <c r="A52240" t="inlineStr">
        <is>
          <t>www.gg.ca</t>
        </is>
      </c>
      <c r="B52240" t="n">
        <v>760</v>
      </c>
    </row>
    <row r="52241">
      <c r="A52241" t="inlineStr">
        <is>
          <t>www.bagshop.my</t>
        </is>
      </c>
      <c r="B52241" t="n">
        <v>760</v>
      </c>
    </row>
    <row r="52242">
      <c r="A52242" t="inlineStr">
        <is>
          <t>www.strictlyworkwear.com.au</t>
        </is>
      </c>
      <c r="B52242" t="n">
        <v>760</v>
      </c>
    </row>
    <row r="52243">
      <c r="A52243" t="inlineStr">
        <is>
          <t>www.interiorvogue.com</t>
        </is>
      </c>
      <c r="B52243" t="n">
        <v>760</v>
      </c>
    </row>
    <row r="52244">
      <c r="A52244" t="inlineStr">
        <is>
          <t>deepbluephotography.ca</t>
        </is>
      </c>
      <c r="B52244" t="n">
        <v>760</v>
      </c>
    </row>
    <row r="52245">
      <c r="A52245" t="inlineStr">
        <is>
          <t>d142h83vsc63t6.cloudfront.net</t>
        </is>
      </c>
      <c r="B52245" t="n">
        <v>760</v>
      </c>
    </row>
    <row r="52246">
      <c r="A52246" t="inlineStr">
        <is>
          <t>www.lemarcheautomobile.fr</t>
        </is>
      </c>
      <c r="B52246" t="n">
        <v>760</v>
      </c>
    </row>
    <row r="52247">
      <c r="A52247" t="inlineStr">
        <is>
          <t>outdoorroomideas.com</t>
        </is>
      </c>
      <c r="B52247" t="n">
        <v>760</v>
      </c>
    </row>
    <row r="52248">
      <c r="A52248" t="inlineStr">
        <is>
          <t>motherandbaby.blob.core.windows.net</t>
        </is>
      </c>
      <c r="B52248" t="n">
        <v>760</v>
      </c>
    </row>
    <row r="52249">
      <c r="A52249" t="inlineStr">
        <is>
          <t>suffolktimes.timesreview.com</t>
        </is>
      </c>
      <c r="B52249" t="n">
        <v>760</v>
      </c>
    </row>
    <row r="52250">
      <c r="A52250" t="inlineStr">
        <is>
          <t>horsebetting.com.au</t>
        </is>
      </c>
      <c r="B52250" t="n">
        <v>760</v>
      </c>
    </row>
    <row r="52251">
      <c r="A52251" t="inlineStr">
        <is>
          <t>www.discountfloor.com</t>
        </is>
      </c>
      <c r="B52251" t="n">
        <v>760</v>
      </c>
    </row>
    <row r="52252">
      <c r="A52252" t="inlineStr">
        <is>
          <t>images2.shopmaker.com</t>
        </is>
      </c>
      <c r="B52252" t="n">
        <v>760</v>
      </c>
    </row>
    <row r="52253">
      <c r="A52253" t="inlineStr">
        <is>
          <t>www.nreionline.com:443</t>
        </is>
      </c>
      <c r="B52253" t="n">
        <v>760</v>
      </c>
    </row>
    <row r="52254">
      <c r="A52254" t="inlineStr">
        <is>
          <t>blog.smartagents.com</t>
        </is>
      </c>
      <c r="B52254" t="n">
        <v>760</v>
      </c>
    </row>
    <row r="52255">
      <c r="A52255" t="inlineStr">
        <is>
          <t>www.turkfreezone.com</t>
        </is>
      </c>
      <c r="B52255" t="n">
        <v>760</v>
      </c>
    </row>
    <row r="52256">
      <c r="A52256" t="inlineStr">
        <is>
          <t>www.towerblock.eca.ed.ac.uk</t>
        </is>
      </c>
      <c r="B52256" t="n">
        <v>760</v>
      </c>
    </row>
    <row r="52257">
      <c r="A52257" t="inlineStr">
        <is>
          <t>lghttp.17652.nexcesscdn.net</t>
        </is>
      </c>
      <c r="B52257" t="n">
        <v>760</v>
      </c>
    </row>
    <row r="52258">
      <c r="A52258" t="inlineStr">
        <is>
          <t>worker.schuhwelt.de</t>
        </is>
      </c>
      <c r="B52258" t="n">
        <v>760</v>
      </c>
    </row>
    <row r="52259">
      <c r="A52259" t="inlineStr">
        <is>
          <t>www.106sportclub.gr</t>
        </is>
      </c>
      <c r="B52259" t="n">
        <v>760</v>
      </c>
    </row>
    <row r="52260">
      <c r="A52260" t="inlineStr">
        <is>
          <t>cdn-img2.iporntv.net</t>
        </is>
      </c>
      <c r="B52260" t="n">
        <v>760</v>
      </c>
    </row>
    <row r="52261">
      <c r="A52261" t="inlineStr">
        <is>
          <t>crazy-kids.com</t>
        </is>
      </c>
      <c r="B52261" t="n">
        <v>760</v>
      </c>
    </row>
    <row r="52262">
      <c r="A52262" t="inlineStr">
        <is>
          <t>www.buypartycostumes.com</t>
        </is>
      </c>
      <c r="B52262" t="n">
        <v>760</v>
      </c>
    </row>
    <row r="52263">
      <c r="A52263" t="inlineStr">
        <is>
          <t>www.planetshopping.shop</t>
        </is>
      </c>
      <c r="B52263" t="n">
        <v>760</v>
      </c>
    </row>
    <row r="52264">
      <c r="A52264" t="inlineStr">
        <is>
          <t>3187-cdn.doitbest.com</t>
        </is>
      </c>
      <c r="B52264" t="n">
        <v>760</v>
      </c>
    </row>
    <row r="52265">
      <c r="A52265" t="inlineStr">
        <is>
          <t>xzona.su</t>
        </is>
      </c>
      <c r="B52265" t="n">
        <v>760</v>
      </c>
    </row>
    <row r="52266">
      <c r="A52266" t="inlineStr">
        <is>
          <t>www.sharonspeedway.com</t>
        </is>
      </c>
      <c r="B52266" t="n">
        <v>760</v>
      </c>
    </row>
    <row r="52267">
      <c r="A52267" t="inlineStr">
        <is>
          <t>services.kowsarpub.com</t>
        </is>
      </c>
      <c r="B52267" t="n">
        <v>760</v>
      </c>
    </row>
    <row r="52268">
      <c r="A52268" t="inlineStr">
        <is>
          <t>www.florafinder.org</t>
        </is>
      </c>
      <c r="B52268" t="n">
        <v>760</v>
      </c>
    </row>
    <row r="52269">
      <c r="A52269" t="inlineStr">
        <is>
          <t>flooddamagecleanuppros.com</t>
        </is>
      </c>
      <c r="B52269" t="n">
        <v>760</v>
      </c>
    </row>
    <row r="52270">
      <c r="A52270" t="inlineStr">
        <is>
          <t>remixline.com</t>
        </is>
      </c>
      <c r="B52270" t="n">
        <v>760</v>
      </c>
    </row>
    <row r="52271">
      <c r="A52271" t="inlineStr">
        <is>
          <t>images.hawaiichee.com</t>
        </is>
      </c>
      <c r="B52271" t="n">
        <v>760</v>
      </c>
    </row>
    <row r="52272">
      <c r="A52272" t="inlineStr">
        <is>
          <t>brucennial.com</t>
        </is>
      </c>
      <c r="B52272" t="n">
        <v>760</v>
      </c>
    </row>
    <row r="52273">
      <c r="A52273" t="inlineStr">
        <is>
          <t>www.girlahead.com</t>
        </is>
      </c>
      <c r="B52273" t="n">
        <v>760</v>
      </c>
    </row>
    <row r="52274">
      <c r="A52274" t="inlineStr">
        <is>
          <t>caphunters.ch</t>
        </is>
      </c>
      <c r="B52274" t="n">
        <v>760</v>
      </c>
    </row>
    <row r="52275">
      <c r="A52275" t="inlineStr">
        <is>
          <t>blog.graana.com</t>
        </is>
      </c>
      <c r="B52275" t="n">
        <v>760</v>
      </c>
    </row>
    <row r="52276">
      <c r="A52276" t="inlineStr">
        <is>
          <t>camdy.com.my</t>
        </is>
      </c>
      <c r="B52276" t="n">
        <v>760</v>
      </c>
    </row>
    <row r="52277">
      <c r="A52277" t="inlineStr">
        <is>
          <t>npstyle.pl</t>
        </is>
      </c>
      <c r="B52277" t="n">
        <v>760</v>
      </c>
    </row>
    <row r="52278">
      <c r="A52278" t="inlineStr">
        <is>
          <t>www.safasilver.com</t>
        </is>
      </c>
      <c r="B52278" t="n">
        <v>760</v>
      </c>
    </row>
    <row r="52279">
      <c r="A52279" t="inlineStr">
        <is>
          <t>onedublin.files.wordpress.com</t>
        </is>
      </c>
      <c r="B52279" t="n">
        <v>760</v>
      </c>
    </row>
    <row r="52280">
      <c r="A52280" t="inlineStr">
        <is>
          <t>0832-cdn.doitbest.com</t>
        </is>
      </c>
      <c r="B52280" t="n">
        <v>760</v>
      </c>
    </row>
    <row r="52281">
      <c r="A52281" t="inlineStr">
        <is>
          <t>www.pondenhome.co.uk</t>
        </is>
      </c>
      <c r="B52281" t="n">
        <v>760</v>
      </c>
    </row>
    <row r="52282">
      <c r="A52282" t="inlineStr">
        <is>
          <t>dailymed.nlm.nih.gov</t>
        </is>
      </c>
      <c r="B52282" t="n">
        <v>760</v>
      </c>
    </row>
    <row r="52283">
      <c r="A52283" t="inlineStr">
        <is>
          <t>www.orlandodatenightguide.com</t>
        </is>
      </c>
      <c r="B52283" t="n">
        <v>760</v>
      </c>
    </row>
    <row r="52284">
      <c r="A52284" t="inlineStr">
        <is>
          <t>donegalnews.com</t>
        </is>
      </c>
      <c r="B52284" t="n">
        <v>760</v>
      </c>
    </row>
    <row r="52285">
      <c r="A52285" t="inlineStr">
        <is>
          <t>pcs1.newcooltube.mobi</t>
        </is>
      </c>
      <c r="B52285" t="n">
        <v>760</v>
      </c>
    </row>
    <row r="52286">
      <c r="A52286" t="inlineStr">
        <is>
          <t>www.hanselman.com</t>
        </is>
      </c>
      <c r="B52286" t="n">
        <v>760</v>
      </c>
    </row>
    <row r="52287">
      <c r="A52287" t="inlineStr">
        <is>
          <t>dtu5jsa1k5s8s.cloudfront.net</t>
        </is>
      </c>
      <c r="B52287" t="n">
        <v>760</v>
      </c>
    </row>
    <row r="52288">
      <c r="A52288" t="inlineStr">
        <is>
          <t>www.bestguitareffects.com</t>
        </is>
      </c>
      <c r="B52288" t="n">
        <v>760</v>
      </c>
    </row>
    <row r="52289">
      <c r="A52289" t="inlineStr">
        <is>
          <t>www.ausgamers.com</t>
        </is>
      </c>
      <c r="B52289" t="n">
        <v>760</v>
      </c>
    </row>
    <row r="52290">
      <c r="A52290" t="inlineStr">
        <is>
          <t>www.signwindisplay.com</t>
        </is>
      </c>
      <c r="B52290" t="n">
        <v>760</v>
      </c>
    </row>
    <row r="52291">
      <c r="A52291" t="inlineStr">
        <is>
          <t>www.vertuhonda.com</t>
        </is>
      </c>
      <c r="B52291" t="n">
        <v>760</v>
      </c>
    </row>
    <row r="52292">
      <c r="A52292" t="inlineStr">
        <is>
          <t>www.autographcollection.co.uk</t>
        </is>
      </c>
      <c r="B52292" t="n">
        <v>760</v>
      </c>
    </row>
    <row r="52293">
      <c r="A52293" t="inlineStr">
        <is>
          <t>www.greenerhydroponics.com</t>
        </is>
      </c>
      <c r="B52293" t="n">
        <v>760</v>
      </c>
    </row>
    <row r="52294">
      <c r="A52294" t="inlineStr">
        <is>
          <t>rocknrollrentals.com</t>
        </is>
      </c>
      <c r="B52294" t="n">
        <v>760</v>
      </c>
    </row>
    <row r="52295">
      <c r="A52295" t="inlineStr">
        <is>
          <t>thebaygames.com.au</t>
        </is>
      </c>
      <c r="B52295" t="n">
        <v>760</v>
      </c>
    </row>
    <row r="52296">
      <c r="A52296" t="inlineStr">
        <is>
          <t>www.palmbeachaccommodation.com</t>
        </is>
      </c>
      <c r="B52296" t="n">
        <v>760</v>
      </c>
    </row>
    <row r="52297">
      <c r="A52297" t="inlineStr">
        <is>
          <t>www.heatheronhertravels.com</t>
        </is>
      </c>
      <c r="B52297" t="n">
        <v>759</v>
      </c>
    </row>
    <row r="52298">
      <c r="A52298" t="inlineStr">
        <is>
          <t>thedailywant.com</t>
        </is>
      </c>
      <c r="B52298" t="n">
        <v>759</v>
      </c>
    </row>
    <row r="52299">
      <c r="A52299" t="inlineStr">
        <is>
          <t>trust.radio-sauvagine.com</t>
        </is>
      </c>
      <c r="B52299" t="n">
        <v>759</v>
      </c>
    </row>
    <row r="52300">
      <c r="A52300" t="inlineStr">
        <is>
          <t>img1.stcrm.it</t>
        </is>
      </c>
      <c r="B52300" t="n">
        <v>759</v>
      </c>
    </row>
    <row r="52301">
      <c r="A52301" t="inlineStr">
        <is>
          <t>www.fibonapps.com</t>
        </is>
      </c>
      <c r="B52301" t="n">
        <v>759</v>
      </c>
    </row>
    <row r="52302">
      <c r="A52302" t="inlineStr">
        <is>
          <t>www.britishfencingshop.com</t>
        </is>
      </c>
      <c r="B52302" t="n">
        <v>759</v>
      </c>
    </row>
    <row r="52303">
      <c r="A52303" t="inlineStr">
        <is>
          <t>6d162844bcd7623ffe73-40cd4eff1a4e76fbab6a08a2d7aac6f7.ssl.cf1.rackcdn.com</t>
        </is>
      </c>
      <c r="B52303" t="n">
        <v>759</v>
      </c>
    </row>
    <row r="52304">
      <c r="A52304" t="inlineStr">
        <is>
          <t>www.jessicagavin.com</t>
        </is>
      </c>
      <c r="B52304" t="n">
        <v>759</v>
      </c>
    </row>
    <row r="52305">
      <c r="A52305" t="inlineStr">
        <is>
          <t>cdn1.rwaws.com</t>
        </is>
      </c>
      <c r="B52305" t="n">
        <v>759</v>
      </c>
    </row>
    <row r="52306">
      <c r="A52306" t="inlineStr">
        <is>
          <t>static.millesima.com</t>
        </is>
      </c>
      <c r="B52306" t="n">
        <v>759</v>
      </c>
    </row>
    <row r="52307">
      <c r="A52307" t="inlineStr">
        <is>
          <t>d2kcmk0r62r1qk.cloudfront.net</t>
        </is>
      </c>
      <c r="B52307" t="n">
        <v>759</v>
      </c>
    </row>
    <row r="52308">
      <c r="A52308" t="inlineStr">
        <is>
          <t>outabout.uk</t>
        </is>
      </c>
      <c r="B52308" t="n">
        <v>759</v>
      </c>
    </row>
    <row r="52309">
      <c r="A52309" t="inlineStr">
        <is>
          <t>d3hpqhobc0jvex.cloudfront.net</t>
        </is>
      </c>
      <c r="B52309" t="n">
        <v>759</v>
      </c>
    </row>
    <row r="52310">
      <c r="A52310" t="inlineStr">
        <is>
          <t>alqurumresort.com</t>
        </is>
      </c>
      <c r="B52310" t="n">
        <v>759</v>
      </c>
    </row>
    <row r="52311">
      <c r="A52311" t="inlineStr">
        <is>
          <t>costacabana.imgix.net</t>
        </is>
      </c>
      <c r="B52311" t="n">
        <v>759</v>
      </c>
    </row>
    <row r="52312">
      <c r="A52312" t="inlineStr">
        <is>
          <t>nahefoto.cz</t>
        </is>
      </c>
      <c r="B52312" t="n">
        <v>759</v>
      </c>
    </row>
    <row r="52313">
      <c r="A52313" t="inlineStr">
        <is>
          <t>www.laponiapictures.com</t>
        </is>
      </c>
      <c r="B52313" t="n">
        <v>759</v>
      </c>
    </row>
    <row r="52314">
      <c r="A52314" t="inlineStr">
        <is>
          <t>media.bdroppy.com</t>
        </is>
      </c>
      <c r="B52314" t="n">
        <v>759</v>
      </c>
    </row>
    <row r="52315">
      <c r="A52315" t="inlineStr">
        <is>
          <t>voicebot.ai</t>
        </is>
      </c>
      <c r="B52315" t="n">
        <v>759</v>
      </c>
    </row>
    <row r="52316">
      <c r="A52316" t="inlineStr">
        <is>
          <t>jandeproductions.com</t>
        </is>
      </c>
      <c r="B52316" t="n">
        <v>759</v>
      </c>
    </row>
    <row r="52317">
      <c r="A52317" t="inlineStr">
        <is>
          <t>nsa38.casimages.com</t>
        </is>
      </c>
      <c r="B52317" t="n">
        <v>759</v>
      </c>
    </row>
    <row r="52318">
      <c r="A52318" t="inlineStr">
        <is>
          <t>fmcdn.mfcdn.net</t>
        </is>
      </c>
      <c r="B52318" t="n">
        <v>759</v>
      </c>
    </row>
    <row r="52319">
      <c r="A52319" t="inlineStr">
        <is>
          <t>storage.koinup.com</t>
        </is>
      </c>
      <c r="B52319" t="n">
        <v>759</v>
      </c>
    </row>
    <row r="52320">
      <c r="A52320" t="inlineStr">
        <is>
          <t>images.dinner-plates.org</t>
        </is>
      </c>
      <c r="B52320" t="n">
        <v>759</v>
      </c>
    </row>
    <row r="52321">
      <c r="A52321" t="inlineStr">
        <is>
          <t>cdn.olioex.com</t>
        </is>
      </c>
      <c r="B52321" t="n">
        <v>759</v>
      </c>
    </row>
    <row r="52322">
      <c r="A52322" t="inlineStr">
        <is>
          <t>www.mediacitygroove.com</t>
        </is>
      </c>
      <c r="B52322" t="n">
        <v>759</v>
      </c>
    </row>
    <row r="52323">
      <c r="A52323" t="inlineStr">
        <is>
          <t>www.thetrail.co</t>
        </is>
      </c>
      <c r="B52323" t="n">
        <v>759</v>
      </c>
    </row>
    <row r="52324">
      <c r="A52324" t="inlineStr">
        <is>
          <t>www.69aliverpool.co.uk</t>
        </is>
      </c>
      <c r="B52324" t="n">
        <v>759</v>
      </c>
    </row>
    <row r="52325">
      <c r="A52325" t="inlineStr">
        <is>
          <t>www.gmesupply.com</t>
        </is>
      </c>
      <c r="B52325" t="n">
        <v>759</v>
      </c>
    </row>
    <row r="52326">
      <c r="A52326" t="inlineStr">
        <is>
          <t>www.hobitik.dk</t>
        </is>
      </c>
      <c r="B52326" t="n">
        <v>759</v>
      </c>
    </row>
    <row r="52327">
      <c r="A52327" t="inlineStr">
        <is>
          <t>trendteeshop.net</t>
        </is>
      </c>
      <c r="B52327" t="n">
        <v>759</v>
      </c>
    </row>
    <row r="52328">
      <c r="A52328" t="inlineStr">
        <is>
          <t>cdn3.benzinga.com</t>
        </is>
      </c>
      <c r="B52328" t="n">
        <v>759</v>
      </c>
    </row>
    <row r="52329">
      <c r="A52329" t="inlineStr">
        <is>
          <t>blog-imgs-56.fc2.com</t>
        </is>
      </c>
      <c r="B52329" t="n">
        <v>759</v>
      </c>
    </row>
    <row r="52330">
      <c r="A52330" t="inlineStr">
        <is>
          <t>www.achhikhabar.com</t>
        </is>
      </c>
      <c r="B52330" t="n">
        <v>759</v>
      </c>
    </row>
    <row r="52331">
      <c r="A52331" t="inlineStr">
        <is>
          <t>webmerceproductioncdn.azureedge.net</t>
        </is>
      </c>
      <c r="B52331" t="n">
        <v>759</v>
      </c>
    </row>
    <row r="52332">
      <c r="A52332" t="inlineStr">
        <is>
          <t>today.uic.edu</t>
        </is>
      </c>
      <c r="B52332" t="n">
        <v>759</v>
      </c>
    </row>
    <row r="52333">
      <c r="A52333" t="inlineStr">
        <is>
          <t>www.lca-distribution.com</t>
        </is>
      </c>
      <c r="B52333" t="n">
        <v>759</v>
      </c>
    </row>
    <row r="52334">
      <c r="A52334" t="inlineStr">
        <is>
          <t>www.favordeal.com</t>
        </is>
      </c>
      <c r="B52334" t="n">
        <v>759</v>
      </c>
    </row>
    <row r="52335">
      <c r="A52335" t="inlineStr">
        <is>
          <t>www.toolstoyou.com</t>
        </is>
      </c>
      <c r="B52335" t="n">
        <v>759</v>
      </c>
    </row>
    <row r="52336">
      <c r="A52336" t="inlineStr">
        <is>
          <t>estrellafashionreport.com</t>
        </is>
      </c>
      <c r="B52336" t="n">
        <v>759</v>
      </c>
    </row>
    <row r="52337">
      <c r="A52337" t="inlineStr">
        <is>
          <t>www.customizeddesigns.com</t>
        </is>
      </c>
      <c r="B52337" t="n">
        <v>759</v>
      </c>
    </row>
    <row r="52338">
      <c r="A52338" t="inlineStr">
        <is>
          <t>assets.criticswatch.com</t>
        </is>
      </c>
      <c r="B52338" t="n">
        <v>759</v>
      </c>
    </row>
    <row r="52339">
      <c r="A52339" t="inlineStr">
        <is>
          <t>4710-cdn.doitbest.com</t>
        </is>
      </c>
      <c r="B52339" t="n">
        <v>759</v>
      </c>
    </row>
    <row r="52340">
      <c r="A52340" t="inlineStr">
        <is>
          <t>justreadtours.files.wordpress.com</t>
        </is>
      </c>
      <c r="B52340" t="n">
        <v>759</v>
      </c>
    </row>
    <row r="52341">
      <c r="A52341" t="inlineStr">
        <is>
          <t>d17gpnd2kt8whl.cloudfront.net</t>
        </is>
      </c>
      <c r="B52341" t="n">
        <v>759</v>
      </c>
    </row>
    <row r="52342">
      <c r="A52342" t="inlineStr">
        <is>
          <t>ruinmyweek.com</t>
        </is>
      </c>
      <c r="B52342" t="n">
        <v>759</v>
      </c>
    </row>
    <row r="52343">
      <c r="A52343" t="inlineStr">
        <is>
          <t>images.wheelchairguide.biz</t>
        </is>
      </c>
      <c r="B52343" t="n">
        <v>759</v>
      </c>
    </row>
    <row r="52344">
      <c r="A52344" t="inlineStr">
        <is>
          <t>www.bbeautilicious.com</t>
        </is>
      </c>
      <c r="B52344" t="n">
        <v>759</v>
      </c>
    </row>
    <row r="52345">
      <c r="A52345" t="inlineStr">
        <is>
          <t>www.happygabby.com</t>
        </is>
      </c>
      <c r="B52345" t="n">
        <v>759</v>
      </c>
    </row>
    <row r="52346">
      <c r="A52346" t="inlineStr">
        <is>
          <t>pic.tryporno.net</t>
        </is>
      </c>
      <c r="B52346" t="n">
        <v>759</v>
      </c>
    </row>
    <row r="52347">
      <c r="A52347" t="inlineStr">
        <is>
          <t>www.almasport.gr</t>
        </is>
      </c>
      <c r="B52347" t="n">
        <v>759</v>
      </c>
    </row>
    <row r="52348">
      <c r="A52348" t="inlineStr">
        <is>
          <t>hattifant.com</t>
        </is>
      </c>
      <c r="B52348" t="n">
        <v>759</v>
      </c>
    </row>
    <row r="52349">
      <c r="A52349" t="inlineStr">
        <is>
          <t>liquery.s3.amazonaws.com</t>
        </is>
      </c>
      <c r="B52349" t="n">
        <v>759</v>
      </c>
    </row>
    <row r="52350">
      <c r="A52350" t="inlineStr">
        <is>
          <t>static.indigoimages.ca</t>
        </is>
      </c>
      <c r="B52350" t="n">
        <v>759</v>
      </c>
    </row>
    <row r="52351">
      <c r="A52351" t="inlineStr">
        <is>
          <t>www.aubizbuysell.com.au</t>
        </is>
      </c>
      <c r="B52351" t="n">
        <v>759</v>
      </c>
    </row>
    <row r="52352">
      <c r="A52352" t="inlineStr">
        <is>
          <t>dabstep.ru</t>
        </is>
      </c>
      <c r="B52352" t="n">
        <v>759</v>
      </c>
    </row>
    <row r="52353">
      <c r="A52353" t="inlineStr">
        <is>
          <t>windowtreatmentsdesign.com</t>
        </is>
      </c>
      <c r="B52353" t="n">
        <v>759</v>
      </c>
    </row>
    <row r="52354">
      <c r="A52354" t="inlineStr">
        <is>
          <t>thairomances.com</t>
        </is>
      </c>
      <c r="B52354" t="n">
        <v>759</v>
      </c>
    </row>
    <row r="52355">
      <c r="A52355" t="inlineStr">
        <is>
          <t>www.racecar.com</t>
        </is>
      </c>
      <c r="B52355" t="n">
        <v>759</v>
      </c>
    </row>
    <row r="52356">
      <c r="A52356" t="inlineStr">
        <is>
          <t>4showdog.com</t>
        </is>
      </c>
      <c r="B52356" t="n">
        <v>759</v>
      </c>
    </row>
    <row r="52357">
      <c r="A52357" t="inlineStr">
        <is>
          <t>gray-wistv-prod.cdn.arcpublishing.com</t>
        </is>
      </c>
      <c r="B52357" t="n">
        <v>758</v>
      </c>
    </row>
    <row r="52358">
      <c r="A52358" t="inlineStr">
        <is>
          <t>www.calibroshop.it</t>
        </is>
      </c>
      <c r="B52358" t="n">
        <v>758</v>
      </c>
    </row>
    <row r="52359">
      <c r="A52359" t="inlineStr">
        <is>
          <t>www.nxp.com</t>
        </is>
      </c>
      <c r="B52359" t="n">
        <v>758</v>
      </c>
    </row>
    <row r="52360">
      <c r="A52360" t="inlineStr">
        <is>
          <t>www.scarlettsparrotessentials.co.uk</t>
        </is>
      </c>
      <c r="B52360" t="n">
        <v>758</v>
      </c>
    </row>
    <row r="52361">
      <c r="A52361" t="inlineStr">
        <is>
          <t>creativeclipsbycolleen.com</t>
        </is>
      </c>
      <c r="B52361" t="n">
        <v>758</v>
      </c>
    </row>
    <row r="52362">
      <c r="A52362" t="inlineStr">
        <is>
          <t>d1ly52g9wjvbd2.cloudfront.net</t>
        </is>
      </c>
      <c r="B52362" t="n">
        <v>758</v>
      </c>
    </row>
    <row r="52363">
      <c r="A52363" t="inlineStr">
        <is>
          <t>cdn.chip.gen.tr</t>
        </is>
      </c>
      <c r="B52363" t="n">
        <v>758</v>
      </c>
    </row>
    <row r="52364">
      <c r="A52364" t="inlineStr">
        <is>
          <t>platform.cstatic-images.com</t>
        </is>
      </c>
      <c r="B52364" t="n">
        <v>758</v>
      </c>
    </row>
    <row r="52365">
      <c r="A52365" t="inlineStr">
        <is>
          <t>www.wiwo.de</t>
        </is>
      </c>
      <c r="B52365" t="n">
        <v>758</v>
      </c>
    </row>
    <row r="52366">
      <c r="A52366" t="inlineStr">
        <is>
          <t>ru.gorgany.com</t>
        </is>
      </c>
      <c r="B52366" t="n">
        <v>758</v>
      </c>
    </row>
    <row r="52367">
      <c r="A52367" t="inlineStr">
        <is>
          <t>thumb-v3.xhcdn.com</t>
        </is>
      </c>
      <c r="B52367" t="n">
        <v>758</v>
      </c>
    </row>
    <row r="52368">
      <c r="A52368" t="inlineStr">
        <is>
          <t>www.bijou-brigitte.com</t>
        </is>
      </c>
      <c r="B52368" t="n">
        <v>758</v>
      </c>
    </row>
    <row r="52369">
      <c r="A52369" t="inlineStr">
        <is>
          <t>www.webmountindia.com</t>
        </is>
      </c>
      <c r="B52369" t="n">
        <v>758</v>
      </c>
    </row>
    <row r="52370">
      <c r="A52370" t="inlineStr">
        <is>
          <t>www.pipe-city.com</t>
        </is>
      </c>
      <c r="B52370" t="n">
        <v>758</v>
      </c>
    </row>
    <row r="52371">
      <c r="A52371" t="inlineStr">
        <is>
          <t>plants.alsipnursery.com</t>
        </is>
      </c>
      <c r="B52371" t="n">
        <v>758</v>
      </c>
    </row>
    <row r="52372">
      <c r="A52372" t="inlineStr">
        <is>
          <t>d6449bb3dc657045bfc9-290115cc0d6de62a29c33db202ae565c.r80.cf1.rackcdn.com</t>
        </is>
      </c>
      <c r="B52372" t="n">
        <v>758</v>
      </c>
    </row>
    <row r="52373">
      <c r="A52373" t="inlineStr">
        <is>
          <t>www.lovehappensmag.com</t>
        </is>
      </c>
      <c r="B52373" t="n">
        <v>758</v>
      </c>
    </row>
    <row r="52374">
      <c r="A52374" t="inlineStr">
        <is>
          <t>stupen.com</t>
        </is>
      </c>
      <c r="B52374" t="n">
        <v>758</v>
      </c>
    </row>
    <row r="52375">
      <c r="A52375" t="inlineStr">
        <is>
          <t>img.elephantjournal.com</t>
        </is>
      </c>
      <c r="B52375" t="n">
        <v>758</v>
      </c>
    </row>
    <row r="52376">
      <c r="A52376" t="inlineStr">
        <is>
          <t>www.mark-davis-photography.com</t>
        </is>
      </c>
      <c r="B52376" t="n">
        <v>758</v>
      </c>
    </row>
    <row r="52377">
      <c r="A52377" t="inlineStr">
        <is>
          <t>www.ashmolean.org</t>
        </is>
      </c>
      <c r="B52377" t="n">
        <v>758</v>
      </c>
    </row>
    <row r="52378">
      <c r="A52378" t="inlineStr">
        <is>
          <t>www.mondoluce.it</t>
        </is>
      </c>
      <c r="B52378" t="n">
        <v>758</v>
      </c>
    </row>
    <row r="52379">
      <c r="A52379" t="inlineStr">
        <is>
          <t>invisioncommunity.co.uk</t>
        </is>
      </c>
      <c r="B52379" t="n">
        <v>758</v>
      </c>
    </row>
    <row r="52380">
      <c r="A52380" t="inlineStr">
        <is>
          <t>willows95988.typepad.com</t>
        </is>
      </c>
      <c r="B52380" t="n">
        <v>758</v>
      </c>
    </row>
    <row r="52381">
      <c r="A52381" t="inlineStr">
        <is>
          <t>myprogresspics.com</t>
        </is>
      </c>
      <c r="B52381" t="n">
        <v>758</v>
      </c>
    </row>
    <row r="52382">
      <c r="A52382" t="inlineStr">
        <is>
          <t>inv.assets.sincrod.com</t>
        </is>
      </c>
      <c r="B52382" t="n">
        <v>758</v>
      </c>
    </row>
    <row r="52383">
      <c r="A52383" t="inlineStr">
        <is>
          <t>par30games.net</t>
        </is>
      </c>
      <c r="B52383" t="n">
        <v>758</v>
      </c>
    </row>
    <row r="52384">
      <c r="A52384" t="inlineStr">
        <is>
          <t>m.chinaoutsidefurniture.com</t>
        </is>
      </c>
      <c r="B52384" t="n">
        <v>758</v>
      </c>
    </row>
    <row r="52385">
      <c r="A52385" t="inlineStr">
        <is>
          <t>itsell.ua</t>
        </is>
      </c>
      <c r="B52385" t="n">
        <v>758</v>
      </c>
    </row>
    <row r="52386">
      <c r="A52386" t="inlineStr">
        <is>
          <t>www.vortak.net</t>
        </is>
      </c>
      <c r="B52386" t="n">
        <v>758</v>
      </c>
    </row>
    <row r="52387">
      <c r="A52387" t="inlineStr">
        <is>
          <t>darienite.com</t>
        </is>
      </c>
      <c r="B52387" t="n">
        <v>758</v>
      </c>
    </row>
    <row r="52388">
      <c r="A52388" t="inlineStr">
        <is>
          <t>www.welldressing.com</t>
        </is>
      </c>
      <c r="B52388" t="n">
        <v>758</v>
      </c>
    </row>
    <row r="52389">
      <c r="A52389" t="inlineStr">
        <is>
          <t>giftgrapevine.com.au</t>
        </is>
      </c>
      <c r="B52389" t="n">
        <v>758</v>
      </c>
    </row>
    <row r="52390">
      <c r="A52390" t="inlineStr">
        <is>
          <t>www.warrior-assault.fr</t>
        </is>
      </c>
      <c r="B52390" t="n">
        <v>758</v>
      </c>
    </row>
    <row r="52391">
      <c r="A52391" t="inlineStr">
        <is>
          <t>portativ.ua</t>
        </is>
      </c>
      <c r="B52391" t="n">
        <v>758</v>
      </c>
    </row>
    <row r="52392">
      <c r="A52392" t="inlineStr">
        <is>
          <t>ekoreparts.com</t>
        </is>
      </c>
      <c r="B52392" t="n">
        <v>758</v>
      </c>
    </row>
    <row r="52393">
      <c r="A52393" t="inlineStr">
        <is>
          <t>static3.car.gr</t>
        </is>
      </c>
      <c r="B52393" t="n">
        <v>758</v>
      </c>
    </row>
    <row r="52394">
      <c r="A52394" t="inlineStr">
        <is>
          <t>www.armynavysales.com</t>
        </is>
      </c>
      <c r="B52394" t="n">
        <v>758</v>
      </c>
    </row>
    <row r="52395">
      <c r="A52395" t="inlineStr">
        <is>
          <t>clipartartists.com</t>
        </is>
      </c>
      <c r="B52395" t="n">
        <v>758</v>
      </c>
    </row>
    <row r="52396">
      <c r="A52396" t="inlineStr">
        <is>
          <t>www.bargainbooksy.com</t>
        </is>
      </c>
      <c r="B52396" t="n">
        <v>758</v>
      </c>
    </row>
    <row r="52397">
      <c r="A52397" t="inlineStr">
        <is>
          <t>static.mitchellandness.com</t>
        </is>
      </c>
      <c r="B52397" t="n">
        <v>758</v>
      </c>
    </row>
    <row r="52398">
      <c r="A52398" t="inlineStr">
        <is>
          <t>practicallyfunctional.com</t>
        </is>
      </c>
      <c r="B52398" t="n">
        <v>758</v>
      </c>
    </row>
    <row r="52399">
      <c r="A52399" t="inlineStr">
        <is>
          <t>www.basketplanet.es</t>
        </is>
      </c>
      <c r="B52399" t="n">
        <v>758</v>
      </c>
    </row>
    <row r="52400">
      <c r="A52400" t="inlineStr">
        <is>
          <t>dscdn.cz</t>
        </is>
      </c>
      <c r="B52400" t="n">
        <v>758</v>
      </c>
    </row>
    <row r="52401">
      <c r="A52401" t="inlineStr">
        <is>
          <t>cdnx.natalie.mu</t>
        </is>
      </c>
      <c r="B52401" t="n">
        <v>758</v>
      </c>
    </row>
    <row r="52402">
      <c r="A52402" t="inlineStr">
        <is>
          <t>sparesale.com</t>
        </is>
      </c>
      <c r="B52402" t="n">
        <v>758</v>
      </c>
    </row>
    <row r="52403">
      <c r="A52403" t="inlineStr">
        <is>
          <t>www.sweetmommy.eu</t>
        </is>
      </c>
      <c r="B52403" t="n">
        <v>758</v>
      </c>
    </row>
    <row r="52404">
      <c r="A52404" t="inlineStr">
        <is>
          <t>images.beano.com</t>
        </is>
      </c>
      <c r="B52404" t="n">
        <v>758</v>
      </c>
    </row>
    <row r="52405">
      <c r="A52405" t="inlineStr">
        <is>
          <t>livingmividaloca.com</t>
        </is>
      </c>
      <c r="B52405" t="n">
        <v>758</v>
      </c>
    </row>
    <row r="52406">
      <c r="A52406" t="inlineStr">
        <is>
          <t>images.factoryoemparts.com</t>
        </is>
      </c>
      <c r="B52406" t="n">
        <v>758</v>
      </c>
    </row>
    <row r="52407">
      <c r="A52407" t="inlineStr">
        <is>
          <t>www.desains.com</t>
        </is>
      </c>
      <c r="B52407" t="n">
        <v>758</v>
      </c>
    </row>
    <row r="52408">
      <c r="A52408" t="inlineStr">
        <is>
          <t>images.cruiserbikes.biz</t>
        </is>
      </c>
      <c r="B52408" t="n">
        <v>758</v>
      </c>
    </row>
    <row r="52409">
      <c r="A52409" t="inlineStr">
        <is>
          <t>trysmallthings.files.wordpress.com</t>
        </is>
      </c>
      <c r="B52409" t="n">
        <v>758</v>
      </c>
    </row>
    <row r="52410">
      <c r="A52410" t="inlineStr">
        <is>
          <t>www.1234567cy.com</t>
        </is>
      </c>
      <c r="B52410" t="n">
        <v>758</v>
      </c>
    </row>
    <row r="52411">
      <c r="A52411" t="inlineStr">
        <is>
          <t>fishingoutposts.com</t>
        </is>
      </c>
      <c r="B52411" t="n">
        <v>758</v>
      </c>
    </row>
    <row r="52412">
      <c r="A52412" t="inlineStr">
        <is>
          <t>www.firstchoiceweddingcars.co.uk</t>
        </is>
      </c>
      <c r="B52412" t="n">
        <v>758</v>
      </c>
    </row>
    <row r="52413">
      <c r="A52413" t="inlineStr">
        <is>
          <t>www.esourceparts.ca</t>
        </is>
      </c>
      <c r="B52413" t="n">
        <v>758</v>
      </c>
    </row>
    <row r="52414">
      <c r="A52414" t="inlineStr">
        <is>
          <t>lollicupstore.com</t>
        </is>
      </c>
      <c r="B52414" t="n">
        <v>758</v>
      </c>
    </row>
    <row r="52415">
      <c r="A52415" t="inlineStr">
        <is>
          <t>www.modernlightingsolutions.co.uk</t>
        </is>
      </c>
      <c r="B52415" t="n">
        <v>758</v>
      </c>
    </row>
    <row r="52416">
      <c r="A52416" t="inlineStr">
        <is>
          <t>d3imrogdy81qei.cloudfront.net</t>
        </is>
      </c>
      <c r="B52416" t="n">
        <v>758</v>
      </c>
    </row>
    <row r="52417">
      <c r="A52417" t="inlineStr">
        <is>
          <t>www.floorguide.com</t>
        </is>
      </c>
      <c r="B52417" t="n">
        <v>758</v>
      </c>
    </row>
    <row r="52418">
      <c r="A52418" t="inlineStr">
        <is>
          <t>www.skippershill.com</t>
        </is>
      </c>
      <c r="B52418" t="n">
        <v>758</v>
      </c>
    </row>
    <row r="52419">
      <c r="A52419" t="inlineStr">
        <is>
          <t>www.aheadofthyme.com</t>
        </is>
      </c>
      <c r="B52419" t="n">
        <v>758</v>
      </c>
    </row>
    <row r="52420">
      <c r="A52420" t="inlineStr">
        <is>
          <t>www.theracingbiz.com</t>
        </is>
      </c>
      <c r="B52420" t="n">
        <v>758</v>
      </c>
    </row>
    <row r="52421">
      <c r="A52421" t="inlineStr">
        <is>
          <t>www.pariscoutureantiques.com</t>
        </is>
      </c>
      <c r="B52421" t="n">
        <v>758</v>
      </c>
    </row>
    <row r="52422">
      <c r="A52422" t="inlineStr">
        <is>
          <t>cdn.poolsandstuff.com</t>
        </is>
      </c>
      <c r="B52422" t="n">
        <v>758</v>
      </c>
    </row>
    <row r="52423">
      <c r="A52423" t="inlineStr">
        <is>
          <t>naranjaspain.es</t>
        </is>
      </c>
      <c r="B52423" t="n">
        <v>758</v>
      </c>
    </row>
    <row r="52424">
      <c r="A52424" t="inlineStr">
        <is>
          <t>cottage-choice.co.uk</t>
        </is>
      </c>
      <c r="B52424" t="n">
        <v>758</v>
      </c>
    </row>
    <row r="52425">
      <c r="A52425" t="inlineStr">
        <is>
          <t>wotzup.ng</t>
        </is>
      </c>
      <c r="B52425" t="n">
        <v>757</v>
      </c>
    </row>
    <row r="52426">
      <c r="A52426" t="inlineStr">
        <is>
          <t>www.photostaud.com</t>
        </is>
      </c>
      <c r="B52426" t="n">
        <v>757</v>
      </c>
    </row>
    <row r="52427">
      <c r="A52427" t="inlineStr">
        <is>
          <t>shop1.porsche.com</t>
        </is>
      </c>
      <c r="B52427" t="n">
        <v>757</v>
      </c>
    </row>
    <row r="52428">
      <c r="A52428" t="inlineStr">
        <is>
          <t>www.acu-market.com</t>
        </is>
      </c>
      <c r="B52428" t="n">
        <v>757</v>
      </c>
    </row>
    <row r="52429">
      <c r="A52429" t="inlineStr">
        <is>
          <t>ivcdn.vnecdn.net</t>
        </is>
      </c>
      <c r="B52429" t="n">
        <v>757</v>
      </c>
    </row>
    <row r="52430">
      <c r="A52430" t="inlineStr">
        <is>
          <t>cdn2.techmaniak.pl</t>
        </is>
      </c>
      <c r="B52430" t="n">
        <v>757</v>
      </c>
    </row>
    <row r="52431">
      <c r="A52431" t="inlineStr">
        <is>
          <t>6.vipimg.ru</t>
        </is>
      </c>
      <c r="B52431" t="n">
        <v>757</v>
      </c>
    </row>
    <row r="52432">
      <c r="A52432" t="inlineStr">
        <is>
          <t>s8.hostingkartinok.com</t>
        </is>
      </c>
      <c r="B52432" t="n">
        <v>757</v>
      </c>
    </row>
    <row r="52433">
      <c r="A52433" t="inlineStr">
        <is>
          <t>static.streetsource.com</t>
        </is>
      </c>
      <c r="B52433" t="n">
        <v>757</v>
      </c>
    </row>
    <row r="52434">
      <c r="A52434" t="inlineStr">
        <is>
          <t>dl4aex02brqj5.cloudfront.net</t>
        </is>
      </c>
      <c r="B52434" t="n">
        <v>757</v>
      </c>
    </row>
    <row r="52435">
      <c r="A52435" t="inlineStr">
        <is>
          <t>www.hodinarstvibechyne.cz</t>
        </is>
      </c>
      <c r="B52435" t="n">
        <v>757</v>
      </c>
    </row>
    <row r="52436">
      <c r="A52436" t="inlineStr">
        <is>
          <t>www.myiconfinder.com</t>
        </is>
      </c>
      <c r="B52436" t="n">
        <v>757</v>
      </c>
    </row>
    <row r="52437">
      <c r="A52437" t="inlineStr">
        <is>
          <t>121clicks.com</t>
        </is>
      </c>
      <c r="B52437" t="n">
        <v>757</v>
      </c>
    </row>
    <row r="52438">
      <c r="A52438" t="inlineStr">
        <is>
          <t>ramsayprod.blob.core.windows.net</t>
        </is>
      </c>
      <c r="B52438" t="n">
        <v>757</v>
      </c>
    </row>
    <row r="52439">
      <c r="A52439" t="inlineStr">
        <is>
          <t>dirkdeklein.files.wordpress.com</t>
        </is>
      </c>
      <c r="B52439" t="n">
        <v>757</v>
      </c>
    </row>
    <row r="52440">
      <c r="A52440" t="inlineStr">
        <is>
          <t>homemadehooplah.com</t>
        </is>
      </c>
      <c r="B52440" t="n">
        <v>757</v>
      </c>
    </row>
    <row r="52441">
      <c r="A52441" t="inlineStr">
        <is>
          <t>www.thegremlin.co.za</t>
        </is>
      </c>
      <c r="B52441" t="n">
        <v>757</v>
      </c>
    </row>
    <row r="52442">
      <c r="A52442" t="inlineStr">
        <is>
          <t>news.ucalgary.ca</t>
        </is>
      </c>
      <c r="B52442" t="n">
        <v>757</v>
      </c>
    </row>
    <row r="52443">
      <c r="A52443" t="inlineStr">
        <is>
          <t>www.rvhotlinecanada.com</t>
        </is>
      </c>
      <c r="B52443" t="n">
        <v>757</v>
      </c>
    </row>
    <row r="52444">
      <c r="A52444" t="inlineStr">
        <is>
          <t>paperrooms.co.uk</t>
        </is>
      </c>
      <c r="B52444" t="n">
        <v>757</v>
      </c>
    </row>
    <row r="52445">
      <c r="A52445" t="inlineStr">
        <is>
          <t>www.pngreport.com</t>
        </is>
      </c>
      <c r="B52445" t="n">
        <v>757</v>
      </c>
    </row>
    <row r="52446">
      <c r="A52446" t="inlineStr">
        <is>
          <t>www.traveloutfitters.com</t>
        </is>
      </c>
      <c r="B52446" t="n">
        <v>757</v>
      </c>
    </row>
    <row r="52447">
      <c r="A52447" t="inlineStr">
        <is>
          <t>therocheshop.com</t>
        </is>
      </c>
      <c r="B52447" t="n">
        <v>757</v>
      </c>
    </row>
    <row r="52448">
      <c r="A52448" t="inlineStr">
        <is>
          <t>todayscreativeideas.com</t>
        </is>
      </c>
      <c r="B52448" t="n">
        <v>757</v>
      </c>
    </row>
    <row r="52449">
      <c r="A52449" t="inlineStr">
        <is>
          <t>belusaweb.s3.amazonaws.com</t>
        </is>
      </c>
      <c r="B52449" t="n">
        <v>757</v>
      </c>
    </row>
    <row r="52450">
      <c r="A52450" t="inlineStr">
        <is>
          <t>bia2dj.ir</t>
        </is>
      </c>
      <c r="B52450" t="n">
        <v>757</v>
      </c>
    </row>
    <row r="52451">
      <c r="A52451" t="inlineStr">
        <is>
          <t>www.figures.com</t>
        </is>
      </c>
      <c r="B52451" t="n">
        <v>757</v>
      </c>
    </row>
    <row r="52452">
      <c r="A52452" t="inlineStr">
        <is>
          <t>lifeonshow.vo.loscdn.net</t>
        </is>
      </c>
      <c r="B52452" t="n">
        <v>757</v>
      </c>
    </row>
    <row r="52453">
      <c r="A52453" t="inlineStr">
        <is>
          <t>www.gjohns.co.uk</t>
        </is>
      </c>
      <c r="B52453" t="n">
        <v>757</v>
      </c>
    </row>
    <row r="52454">
      <c r="A52454" t="inlineStr">
        <is>
          <t>static.wheretostay.co.za</t>
        </is>
      </c>
      <c r="B52454" t="n">
        <v>757</v>
      </c>
    </row>
    <row r="52455">
      <c r="A52455" t="inlineStr">
        <is>
          <t>calleo.com</t>
        </is>
      </c>
      <c r="B52455" t="n">
        <v>757</v>
      </c>
    </row>
    <row r="52456">
      <c r="A52456" t="inlineStr">
        <is>
          <t>www.thisengland.co.uk</t>
        </is>
      </c>
      <c r="B52456" t="n">
        <v>757</v>
      </c>
    </row>
    <row r="52457">
      <c r="A52457" t="inlineStr">
        <is>
          <t>www.areyouselling.com.au</t>
        </is>
      </c>
      <c r="B52457" t="n">
        <v>757</v>
      </c>
    </row>
    <row r="52458">
      <c r="A52458" t="inlineStr">
        <is>
          <t>golive.ae</t>
        </is>
      </c>
      <c r="B52458" t="n">
        <v>757</v>
      </c>
    </row>
    <row r="52459">
      <c r="A52459" t="inlineStr">
        <is>
          <t>fooddrinklaw.co.uk</t>
        </is>
      </c>
      <c r="B52459" t="n">
        <v>757</v>
      </c>
    </row>
    <row r="52460">
      <c r="A52460" t="inlineStr">
        <is>
          <t>gypsyvapes.com</t>
        </is>
      </c>
      <c r="B52460" t="n">
        <v>757</v>
      </c>
    </row>
    <row r="52461">
      <c r="A52461" t="inlineStr">
        <is>
          <t>www.membranarapgra.pl</t>
        </is>
      </c>
      <c r="B52461" t="n">
        <v>757</v>
      </c>
    </row>
    <row r="52462">
      <c r="A52462" t="inlineStr">
        <is>
          <t>static4.newbadline.com</t>
        </is>
      </c>
      <c r="B52462" t="n">
        <v>757</v>
      </c>
    </row>
    <row r="52463">
      <c r="A52463" t="inlineStr">
        <is>
          <t>www.kellycodetectors.com</t>
        </is>
      </c>
      <c r="B52463" t="n">
        <v>757</v>
      </c>
    </row>
    <row r="52464">
      <c r="A52464" t="inlineStr">
        <is>
          <t>flashhaiti.com</t>
        </is>
      </c>
      <c r="B52464" t="n">
        <v>757</v>
      </c>
    </row>
    <row r="52465">
      <c r="A52465" t="inlineStr">
        <is>
          <t>www.hairline.ee</t>
        </is>
      </c>
      <c r="B52465" t="n">
        <v>757</v>
      </c>
    </row>
    <row r="52466">
      <c r="A52466" t="inlineStr">
        <is>
          <t>textilecable.com</t>
        </is>
      </c>
      <c r="B52466" t="n">
        <v>757</v>
      </c>
    </row>
    <row r="52467">
      <c r="A52467" t="inlineStr">
        <is>
          <t>www.giftnflower.com</t>
        </is>
      </c>
      <c r="B52467" t="n">
        <v>757</v>
      </c>
    </row>
    <row r="52468">
      <c r="A52468" t="inlineStr">
        <is>
          <t>www.craftrange.com</t>
        </is>
      </c>
      <c r="B52468" t="n">
        <v>757</v>
      </c>
    </row>
    <row r="52469">
      <c r="A52469" t="inlineStr">
        <is>
          <t>eservice.nlb.gov.sg</t>
        </is>
      </c>
      <c r="B52469" t="n">
        <v>757</v>
      </c>
    </row>
    <row r="52470">
      <c r="A52470" t="inlineStr">
        <is>
          <t>www.genkicorp.ch</t>
        </is>
      </c>
      <c r="B52470" t="n">
        <v>757</v>
      </c>
    </row>
    <row r="52471">
      <c r="A52471" t="inlineStr">
        <is>
          <t>www.bigbangcustoms.com</t>
        </is>
      </c>
      <c r="B52471" t="n">
        <v>757</v>
      </c>
    </row>
    <row r="52472">
      <c r="A52472" t="inlineStr">
        <is>
          <t>i4.sravni.com</t>
        </is>
      </c>
      <c r="B52472" t="n">
        <v>757</v>
      </c>
    </row>
    <row r="52473">
      <c r="A52473" t="inlineStr">
        <is>
          <t>images.bizbuysell.com</t>
        </is>
      </c>
      <c r="B52473" t="n">
        <v>757</v>
      </c>
    </row>
    <row r="52474">
      <c r="A52474" t="inlineStr">
        <is>
          <t>www.wpri.com</t>
        </is>
      </c>
      <c r="B52474" t="n">
        <v>757</v>
      </c>
    </row>
    <row r="52475">
      <c r="A52475" t="inlineStr">
        <is>
          <t>rc.kyosho.com</t>
        </is>
      </c>
      <c r="B52475" t="n">
        <v>757</v>
      </c>
    </row>
    <row r="52476">
      <c r="A52476" t="inlineStr">
        <is>
          <t>greekfashionroom.com</t>
        </is>
      </c>
      <c r="B52476" t="n">
        <v>757</v>
      </c>
    </row>
    <row r="52477">
      <c r="A52477" t="inlineStr">
        <is>
          <t>www.gogocycles.com</t>
        </is>
      </c>
      <c r="B52477" t="n">
        <v>757</v>
      </c>
    </row>
    <row r="52478">
      <c r="A52478" t="inlineStr">
        <is>
          <t>orim-book-covers.s3.amazonaws.com</t>
        </is>
      </c>
      <c r="B52478" t="n">
        <v>757</v>
      </c>
    </row>
    <row r="52479">
      <c r="A52479" t="inlineStr">
        <is>
          <t>yncstationery.com.my</t>
        </is>
      </c>
      <c r="B52479" t="n">
        <v>757</v>
      </c>
    </row>
    <row r="52480">
      <c r="A52480" t="inlineStr">
        <is>
          <t>gfyork.com</t>
        </is>
      </c>
      <c r="B52480" t="n">
        <v>757</v>
      </c>
    </row>
    <row r="52481">
      <c r="A52481" t="inlineStr">
        <is>
          <t>static-1.yourspares.co.uk</t>
        </is>
      </c>
      <c r="B52481" t="n">
        <v>757</v>
      </c>
    </row>
    <row r="52482">
      <c r="A52482" t="inlineStr">
        <is>
          <t>www.easyriser.shop</t>
        </is>
      </c>
      <c r="B52482" t="n">
        <v>757</v>
      </c>
    </row>
    <row r="52483">
      <c r="A52483" t="inlineStr">
        <is>
          <t>pmmdata.dev.pixelmotiondemo.com</t>
        </is>
      </c>
      <c r="B52483" t="n">
        <v>757</v>
      </c>
    </row>
    <row r="52484">
      <c r="A52484" t="inlineStr">
        <is>
          <t>www.sampleassignment.com</t>
        </is>
      </c>
      <c r="B52484" t="n">
        <v>757</v>
      </c>
    </row>
    <row r="52485">
      <c r="A52485" t="inlineStr">
        <is>
          <t>img.ecer.jp</t>
        </is>
      </c>
      <c r="B52485" t="n">
        <v>757</v>
      </c>
    </row>
    <row r="52486">
      <c r="A52486" t="inlineStr">
        <is>
          <t>www.jindacraft.com</t>
        </is>
      </c>
      <c r="B52486" t="n">
        <v>757</v>
      </c>
    </row>
    <row r="52487">
      <c r="A52487" t="inlineStr">
        <is>
          <t>thewhiskylist.com.au</t>
        </is>
      </c>
      <c r="B52487" t="n">
        <v>757</v>
      </c>
    </row>
    <row r="52488">
      <c r="A52488" t="inlineStr">
        <is>
          <t>www.styless.co</t>
        </is>
      </c>
      <c r="B52488" t="n">
        <v>757</v>
      </c>
    </row>
    <row r="52489">
      <c r="A52489" t="inlineStr">
        <is>
          <t>static.markforged.com</t>
        </is>
      </c>
      <c r="B52489" t="n">
        <v>757</v>
      </c>
    </row>
    <row r="52490">
      <c r="A52490" t="inlineStr">
        <is>
          <t>www.thedefenderngr.com</t>
        </is>
      </c>
      <c r="B52490" t="n">
        <v>757</v>
      </c>
    </row>
    <row r="52491">
      <c r="A52491" t="inlineStr">
        <is>
          <t>www.crosstimbersgazette.com</t>
        </is>
      </c>
      <c r="B52491" t="n">
        <v>757</v>
      </c>
    </row>
    <row r="52492">
      <c r="A52492" t="inlineStr">
        <is>
          <t>hayhogi.vn</t>
        </is>
      </c>
      <c r="B52492" t="n">
        <v>757</v>
      </c>
    </row>
    <row r="52493">
      <c r="A52493" t="inlineStr">
        <is>
          <t>pics.stripvidz.info</t>
        </is>
      </c>
      <c r="B52493" t="n">
        <v>757</v>
      </c>
    </row>
    <row r="52494">
      <c r="A52494" t="inlineStr">
        <is>
          <t>ft.megero.mobi</t>
        </is>
      </c>
      <c r="B52494" t="n">
        <v>757</v>
      </c>
    </row>
    <row r="52495">
      <c r="A52495" t="inlineStr">
        <is>
          <t>static4.bornrichimages.com</t>
        </is>
      </c>
      <c r="B52495" t="n">
        <v>757</v>
      </c>
    </row>
    <row r="52496">
      <c r="A52496" t="inlineStr">
        <is>
          <t>www.posist.com</t>
        </is>
      </c>
      <c r="B52496" t="n">
        <v>757</v>
      </c>
    </row>
    <row r="52497">
      <c r="A52497" t="inlineStr">
        <is>
          <t>static2.newbadline.com</t>
        </is>
      </c>
      <c r="B52497" t="n">
        <v>757</v>
      </c>
    </row>
    <row r="52498">
      <c r="A52498" t="inlineStr">
        <is>
          <t>www.kroese-online.nl</t>
        </is>
      </c>
      <c r="B52498" t="n">
        <v>757</v>
      </c>
    </row>
    <row r="52499">
      <c r="A52499" t="inlineStr">
        <is>
          <t>peacemonger.org</t>
        </is>
      </c>
      <c r="B52499" t="n">
        <v>757</v>
      </c>
    </row>
    <row r="52500">
      <c r="A52500" t="inlineStr">
        <is>
          <t>www.animeherald.com</t>
        </is>
      </c>
      <c r="B52500" t="n">
        <v>757</v>
      </c>
    </row>
    <row r="52501">
      <c r="A52501" t="inlineStr">
        <is>
          <t>drduru.com</t>
        </is>
      </c>
      <c r="B52501" t="n">
        <v>756</v>
      </c>
    </row>
    <row r="52502">
      <c r="A52502" t="inlineStr">
        <is>
          <t>ruffledblog.com</t>
        </is>
      </c>
      <c r="B52502" t="n">
        <v>756</v>
      </c>
    </row>
    <row r="52503">
      <c r="A52503" t="inlineStr">
        <is>
          <t>www.feelnumb.com</t>
        </is>
      </c>
      <c r="B52503" t="n">
        <v>756</v>
      </c>
    </row>
    <row r="52504">
      <c r="A52504" t="inlineStr">
        <is>
          <t>assets.centralrestaurant.com</t>
        </is>
      </c>
      <c r="B52504" t="n">
        <v>756</v>
      </c>
    </row>
    <row r="52505">
      <c r="A52505" t="inlineStr">
        <is>
          <t>www.tinfishshoes.co.uk</t>
        </is>
      </c>
      <c r="B52505" t="n">
        <v>756</v>
      </c>
    </row>
    <row r="52506">
      <c r="A52506" t="inlineStr">
        <is>
          <t>runners.pt</t>
        </is>
      </c>
      <c r="B52506" t="n">
        <v>756</v>
      </c>
    </row>
    <row r="52507">
      <c r="A52507" t="inlineStr">
        <is>
          <t>electric-pressure-washer.biz</t>
        </is>
      </c>
      <c r="B52507" t="n">
        <v>756</v>
      </c>
    </row>
    <row r="52508">
      <c r="A52508" t="inlineStr">
        <is>
          <t>www.llllitl.fr</t>
        </is>
      </c>
      <c r="B52508" t="n">
        <v>756</v>
      </c>
    </row>
    <row r="52509">
      <c r="A52509" t="inlineStr">
        <is>
          <t>somuchworldsolittletime.files.wordpress.com</t>
        </is>
      </c>
      <c r="B52509" t="n">
        <v>756</v>
      </c>
    </row>
    <row r="52510">
      <c r="A52510" t="inlineStr">
        <is>
          <t>www.istyle.eu</t>
        </is>
      </c>
      <c r="B52510" t="n">
        <v>756</v>
      </c>
    </row>
    <row r="52511">
      <c r="A52511" t="inlineStr">
        <is>
          <t>encdn.ldmnq.com</t>
        </is>
      </c>
      <c r="B52511" t="n">
        <v>756</v>
      </c>
    </row>
    <row r="52512">
      <c r="A52512" t="inlineStr">
        <is>
          <t>www.discoverwedding.ru</t>
        </is>
      </c>
      <c r="B52512" t="n">
        <v>756</v>
      </c>
    </row>
    <row r="52513">
      <c r="A52513" t="inlineStr">
        <is>
          <t>www.weststigers.com.au</t>
        </is>
      </c>
      <c r="B52513" t="n">
        <v>756</v>
      </c>
    </row>
    <row r="52514">
      <c r="A52514" t="inlineStr">
        <is>
          <t>www.hair247.dk</t>
        </is>
      </c>
      <c r="B52514" t="n">
        <v>756</v>
      </c>
    </row>
    <row r="52515">
      <c r="A52515" t="inlineStr">
        <is>
          <t>koreaboo-cdn.storage.googleapis.com</t>
        </is>
      </c>
      <c r="B52515" t="n">
        <v>756</v>
      </c>
    </row>
    <row r="52516">
      <c r="A52516" t="inlineStr">
        <is>
          <t>paradisefurniture.com</t>
        </is>
      </c>
      <c r="B52516" t="n">
        <v>756</v>
      </c>
    </row>
    <row r="52517">
      <c r="A52517" t="inlineStr">
        <is>
          <t>www.zsl.org</t>
        </is>
      </c>
      <c r="B52517" t="n">
        <v>756</v>
      </c>
    </row>
    <row r="52518">
      <c r="A52518" t="inlineStr">
        <is>
          <t>d2nqgo917py34o.cloudfront.net</t>
        </is>
      </c>
      <c r="B52518" t="n">
        <v>756</v>
      </c>
    </row>
    <row r="52519">
      <c r="A52519" t="inlineStr">
        <is>
          <t>x3vid.com</t>
        </is>
      </c>
      <c r="B52519" t="n">
        <v>756</v>
      </c>
    </row>
    <row r="52520">
      <c r="A52520" t="inlineStr">
        <is>
          <t>www.amcarguide.com</t>
        </is>
      </c>
      <c r="B52520" t="n">
        <v>756</v>
      </c>
    </row>
    <row r="52521">
      <c r="A52521" t="inlineStr">
        <is>
          <t>www.suburbia-unwrapped.com</t>
        </is>
      </c>
      <c r="B52521" t="n">
        <v>756</v>
      </c>
    </row>
    <row r="52522">
      <c r="A52522" t="inlineStr">
        <is>
          <t>www.tgvinteriores.com</t>
        </is>
      </c>
      <c r="B52522" t="n">
        <v>756</v>
      </c>
    </row>
    <row r="52523">
      <c r="A52523" t="inlineStr">
        <is>
          <t>www.fitnessgymyoga.com</t>
        </is>
      </c>
      <c r="B52523" t="n">
        <v>756</v>
      </c>
    </row>
    <row r="52524">
      <c r="A52524" t="inlineStr">
        <is>
          <t>www.stampboards.com</t>
        </is>
      </c>
      <c r="B52524" t="n">
        <v>756</v>
      </c>
    </row>
    <row r="52525">
      <c r="A52525" t="inlineStr">
        <is>
          <t>www.indiafamousfor.com</t>
        </is>
      </c>
      <c r="B52525" t="n">
        <v>756</v>
      </c>
    </row>
    <row r="52526">
      <c r="A52526" t="inlineStr">
        <is>
          <t>www.utm.utoronto.ca</t>
        </is>
      </c>
      <c r="B52526" t="n">
        <v>756</v>
      </c>
    </row>
    <row r="52527">
      <c r="A52527" t="inlineStr">
        <is>
          <t>ml6cdtormngc.i.optimole.com</t>
        </is>
      </c>
      <c r="B52527" t="n">
        <v>756</v>
      </c>
    </row>
    <row r="52528">
      <c r="A52528" t="inlineStr">
        <is>
          <t>img.odishatv.in</t>
        </is>
      </c>
      <c r="B52528" t="n">
        <v>756</v>
      </c>
    </row>
    <row r="52529">
      <c r="A52529" t="inlineStr">
        <is>
          <t>theceliacscene.com</t>
        </is>
      </c>
      <c r="B52529" t="n">
        <v>756</v>
      </c>
    </row>
    <row r="52530">
      <c r="A52530" t="inlineStr">
        <is>
          <t>www.wintermen.com</t>
        </is>
      </c>
      <c r="B52530" t="n">
        <v>756</v>
      </c>
    </row>
    <row r="52531">
      <c r="A52531" t="inlineStr">
        <is>
          <t>stockage.eco-designfinca.com</t>
        </is>
      </c>
      <c r="B52531" t="n">
        <v>756</v>
      </c>
    </row>
    <row r="52532">
      <c r="A52532" t="inlineStr">
        <is>
          <t>www.guitarchordsshop.com</t>
        </is>
      </c>
      <c r="B52532" t="n">
        <v>756</v>
      </c>
    </row>
    <row r="52533">
      <c r="A52533" t="inlineStr">
        <is>
          <t>www.satkomanie.cz</t>
        </is>
      </c>
      <c r="B52533" t="n">
        <v>756</v>
      </c>
    </row>
    <row r="52534">
      <c r="A52534" t="inlineStr">
        <is>
          <t>simplymadefun.com</t>
        </is>
      </c>
      <c r="B52534" t="n">
        <v>756</v>
      </c>
    </row>
    <row r="52535">
      <c r="A52535" t="inlineStr">
        <is>
          <t>www.parraparents.com.au</t>
        </is>
      </c>
      <c r="B52535" t="n">
        <v>756</v>
      </c>
    </row>
    <row r="52536">
      <c r="A52536" t="inlineStr">
        <is>
          <t>iconsplace.com</t>
        </is>
      </c>
      <c r="B52536" t="n">
        <v>756</v>
      </c>
    </row>
    <row r="52537">
      <c r="A52537" t="inlineStr">
        <is>
          <t>sheffields.com</t>
        </is>
      </c>
      <c r="B52537" t="n">
        <v>756</v>
      </c>
    </row>
    <row r="52538">
      <c r="A52538" t="inlineStr">
        <is>
          <t>eleven.fi</t>
        </is>
      </c>
      <c r="B52538" t="n">
        <v>756</v>
      </c>
    </row>
    <row r="52539">
      <c r="A52539" t="inlineStr">
        <is>
          <t>exteriorswest.net</t>
        </is>
      </c>
      <c r="B52539" t="n">
        <v>756</v>
      </c>
    </row>
    <row r="52540">
      <c r="A52540" t="inlineStr">
        <is>
          <t>www.tacco-alto.com</t>
        </is>
      </c>
      <c r="B52540" t="n">
        <v>756</v>
      </c>
    </row>
    <row r="52541">
      <c r="A52541" t="inlineStr">
        <is>
          <t>filmehd.se</t>
        </is>
      </c>
      <c r="B52541" t="n">
        <v>756</v>
      </c>
    </row>
    <row r="52542">
      <c r="A52542" t="inlineStr">
        <is>
          <t>www.lojas.co.uk</t>
        </is>
      </c>
      <c r="B52542" t="n">
        <v>756</v>
      </c>
    </row>
    <row r="52543">
      <c r="A52543" t="inlineStr">
        <is>
          <t>www.tangotactical.it</t>
        </is>
      </c>
      <c r="B52543" t="n">
        <v>756</v>
      </c>
    </row>
    <row r="52544">
      <c r="A52544" t="inlineStr">
        <is>
          <t>www.drawpack.com</t>
        </is>
      </c>
      <c r="B52544" t="n">
        <v>756</v>
      </c>
    </row>
    <row r="52545">
      <c r="A52545" t="inlineStr">
        <is>
          <t>www.oleyvalley.com</t>
        </is>
      </c>
      <c r="B52545" t="n">
        <v>756</v>
      </c>
    </row>
    <row r="52546">
      <c r="A52546" t="inlineStr">
        <is>
          <t>www.getbeststuff.com</t>
        </is>
      </c>
      <c r="B52546" t="n">
        <v>756</v>
      </c>
    </row>
    <row r="52547">
      <c r="A52547" t="inlineStr">
        <is>
          <t>thecrunchzone.com</t>
        </is>
      </c>
      <c r="B52547" t="n">
        <v>756</v>
      </c>
    </row>
    <row r="52548">
      <c r="A52548" t="inlineStr">
        <is>
          <t>www.landbigfish.com</t>
        </is>
      </c>
      <c r="B52548" t="n">
        <v>756</v>
      </c>
    </row>
    <row r="52549">
      <c r="A52549" t="inlineStr">
        <is>
          <t>mumslounge.com.au</t>
        </is>
      </c>
      <c r="B52549" t="n">
        <v>756</v>
      </c>
    </row>
    <row r="52550">
      <c r="A52550" t="inlineStr">
        <is>
          <t>northrock.com.sg</t>
        </is>
      </c>
      <c r="B52550" t="n">
        <v>756</v>
      </c>
    </row>
    <row r="52551">
      <c r="A52551" t="inlineStr">
        <is>
          <t>dallasvoice.com</t>
        </is>
      </c>
      <c r="B52551" t="n">
        <v>756</v>
      </c>
    </row>
    <row r="52552">
      <c r="A52552" t="inlineStr">
        <is>
          <t>www.artcurial.com</t>
        </is>
      </c>
      <c r="B52552" t="n">
        <v>756</v>
      </c>
    </row>
    <row r="52553">
      <c r="A52553" t="inlineStr">
        <is>
          <t>www.pastposters.com</t>
        </is>
      </c>
      <c r="B52553" t="n">
        <v>756</v>
      </c>
    </row>
    <row r="52554">
      <c r="A52554" t="inlineStr">
        <is>
          <t>images.carspeakers.biz</t>
        </is>
      </c>
      <c r="B52554" t="n">
        <v>756</v>
      </c>
    </row>
    <row r="52555">
      <c r="A52555" t="inlineStr">
        <is>
          <t>www.replicawatches.to</t>
        </is>
      </c>
      <c r="B52555" t="n">
        <v>756</v>
      </c>
    </row>
    <row r="52556">
      <c r="A52556" t="inlineStr">
        <is>
          <t>www.utahpeoplespost.com</t>
        </is>
      </c>
      <c r="B52556" t="n">
        <v>756</v>
      </c>
    </row>
    <row r="52557">
      <c r="A52557" t="inlineStr">
        <is>
          <t>www.super-hobby.com</t>
        </is>
      </c>
      <c r="B52557" t="n">
        <v>756</v>
      </c>
    </row>
    <row r="52558">
      <c r="A52558" t="inlineStr">
        <is>
          <t>www.herdivaonlinefashion.com</t>
        </is>
      </c>
      <c r="B52558" t="n">
        <v>756</v>
      </c>
    </row>
    <row r="52559">
      <c r="A52559" t="inlineStr">
        <is>
          <t>www.losangeles-la.com</t>
        </is>
      </c>
      <c r="B52559" t="n">
        <v>756</v>
      </c>
    </row>
    <row r="52560">
      <c r="A52560" t="inlineStr">
        <is>
          <t>www.usa4thofjuly.com</t>
        </is>
      </c>
      <c r="B52560" t="n">
        <v>756</v>
      </c>
    </row>
    <row r="52561">
      <c r="A52561" t="inlineStr">
        <is>
          <t>www.freightbook.net</t>
        </is>
      </c>
      <c r="B52561" t="n">
        <v>756</v>
      </c>
    </row>
    <row r="52562">
      <c r="A52562" t="inlineStr">
        <is>
          <t>www.quickenloans.com</t>
        </is>
      </c>
      <c r="B52562" t="n">
        <v>756</v>
      </c>
    </row>
    <row r="52563">
      <c r="A52563" t="inlineStr">
        <is>
          <t>oahubeachweddings.net</t>
        </is>
      </c>
      <c r="B52563" t="n">
        <v>756</v>
      </c>
    </row>
    <row r="52564">
      <c r="A52564" t="inlineStr">
        <is>
          <t>dominileather.com</t>
        </is>
      </c>
      <c r="B52564" t="n">
        <v>756</v>
      </c>
    </row>
    <row r="52565">
      <c r="A52565" t="inlineStr">
        <is>
          <t>www.tshirts-24.de</t>
        </is>
      </c>
      <c r="B52565" t="n">
        <v>756</v>
      </c>
    </row>
    <row r="52566">
      <c r="A52566" t="inlineStr">
        <is>
          <t>www.cottagesincanada.com</t>
        </is>
      </c>
      <c r="B52566" t="n">
        <v>756</v>
      </c>
    </row>
    <row r="52567">
      <c r="A52567" t="inlineStr">
        <is>
          <t>urbanfamilytalk.com</t>
        </is>
      </c>
      <c r="B52567" t="n">
        <v>756</v>
      </c>
    </row>
    <row r="52568">
      <c r="A52568" t="inlineStr">
        <is>
          <t>www.my-wine-cabinet.com</t>
        </is>
      </c>
      <c r="B52568" t="n">
        <v>756</v>
      </c>
    </row>
    <row r="52569">
      <c r="A52569" t="inlineStr">
        <is>
          <t>yourlifeafter25.com</t>
        </is>
      </c>
      <c r="B52569" t="n">
        <v>755</v>
      </c>
    </row>
    <row r="52570">
      <c r="A52570" t="inlineStr">
        <is>
          <t>image.recreationalvehiclemarket.com</t>
        </is>
      </c>
      <c r="B52570" t="n">
        <v>755</v>
      </c>
    </row>
    <row r="52571">
      <c r="A52571" t="inlineStr">
        <is>
          <t>www.read-em-again.com</t>
        </is>
      </c>
      <c r="B52571" t="n">
        <v>755</v>
      </c>
    </row>
    <row r="52572">
      <c r="A52572" t="inlineStr">
        <is>
          <t>cdne.elbocon.pe</t>
        </is>
      </c>
      <c r="B52572" t="n">
        <v>755</v>
      </c>
    </row>
    <row r="52573">
      <c r="A52573" t="inlineStr">
        <is>
          <t>samsung-galaxy.mobi</t>
        </is>
      </c>
      <c r="B52573" t="n">
        <v>755</v>
      </c>
    </row>
    <row r="52574">
      <c r="A52574" t="inlineStr">
        <is>
          <t>edp-e-ne-p-bridgestone.azureedge.net</t>
        </is>
      </c>
      <c r="B52574" t="n">
        <v>755</v>
      </c>
    </row>
    <row r="52575">
      <c r="A52575" t="inlineStr">
        <is>
          <t>www.couponsexperts.com</t>
        </is>
      </c>
      <c r="B52575" t="n">
        <v>755</v>
      </c>
    </row>
    <row r="52576">
      <c r="A52576" t="inlineStr">
        <is>
          <t>www.aevv-egwa.org</t>
        </is>
      </c>
      <c r="B52576" t="n">
        <v>755</v>
      </c>
    </row>
    <row r="52577">
      <c r="A52577" t="inlineStr">
        <is>
          <t>www.jonesaroundtheworld.com</t>
        </is>
      </c>
      <c r="B52577" t="n">
        <v>755</v>
      </c>
    </row>
    <row r="52578">
      <c r="A52578" t="inlineStr">
        <is>
          <t>www.reserved.com</t>
        </is>
      </c>
      <c r="B52578" t="n">
        <v>755</v>
      </c>
    </row>
    <row r="52579">
      <c r="A52579" t="inlineStr">
        <is>
          <t>dillishcars.com</t>
        </is>
      </c>
      <c r="B52579" t="n">
        <v>755</v>
      </c>
    </row>
    <row r="52580">
      <c r="A52580" t="inlineStr">
        <is>
          <t>txc5xc6e.cdn.imgeng.in</t>
        </is>
      </c>
      <c r="B52580" t="n">
        <v>755</v>
      </c>
    </row>
    <row r="52581">
      <c r="A52581" t="inlineStr">
        <is>
          <t>633987.smushcdn.com</t>
        </is>
      </c>
      <c r="B52581" t="n">
        <v>755</v>
      </c>
    </row>
    <row r="52582">
      <c r="A52582" t="inlineStr">
        <is>
          <t>cluedecor.com</t>
        </is>
      </c>
      <c r="B52582" t="n">
        <v>755</v>
      </c>
    </row>
    <row r="52583">
      <c r="A52583" t="inlineStr">
        <is>
          <t>travelscoop-deals-lon.s3.eu-west-2.amazonaws.com</t>
        </is>
      </c>
      <c r="B52583" t="n">
        <v>755</v>
      </c>
    </row>
    <row r="52584">
      <c r="A52584" t="inlineStr">
        <is>
          <t>weddingknowhow.com</t>
        </is>
      </c>
      <c r="B52584" t="n">
        <v>755</v>
      </c>
    </row>
    <row r="52585">
      <c r="A52585" t="inlineStr">
        <is>
          <t>anastasiabenko.files.wordpress.com</t>
        </is>
      </c>
      <c r="B52585" t="n">
        <v>755</v>
      </c>
    </row>
    <row r="52586">
      <c r="A52586" t="inlineStr">
        <is>
          <t>berkshire.muddystilettos.co.uk</t>
        </is>
      </c>
      <c r="B52586" t="n">
        <v>755</v>
      </c>
    </row>
    <row r="52587">
      <c r="A52587" t="inlineStr">
        <is>
          <t>theatlasheart.com</t>
        </is>
      </c>
      <c r="B52587" t="n">
        <v>755</v>
      </c>
    </row>
    <row r="52588">
      <c r="A52588" t="inlineStr">
        <is>
          <t>3dbrute.com</t>
        </is>
      </c>
      <c r="B52588" t="n">
        <v>755</v>
      </c>
    </row>
    <row r="52589">
      <c r="A52589" t="inlineStr">
        <is>
          <t>pedddle.com</t>
        </is>
      </c>
      <c r="B52589" t="n">
        <v>755</v>
      </c>
    </row>
    <row r="52590">
      <c r="A52590" t="inlineStr">
        <is>
          <t>files.giga-video.de</t>
        </is>
      </c>
      <c r="B52590" t="n">
        <v>755</v>
      </c>
    </row>
    <row r="52591">
      <c r="A52591" t="inlineStr">
        <is>
          <t>the-chicken-chick.com</t>
        </is>
      </c>
      <c r="B52591" t="n">
        <v>755</v>
      </c>
    </row>
    <row r="52592">
      <c r="A52592" t="inlineStr">
        <is>
          <t>www.mataverdedecking.com</t>
        </is>
      </c>
      <c r="B52592" t="n">
        <v>755</v>
      </c>
    </row>
    <row r="52593">
      <c r="A52593" t="inlineStr">
        <is>
          <t>www.shopssl.de</t>
        </is>
      </c>
      <c r="B52593" t="n">
        <v>755</v>
      </c>
    </row>
    <row r="52594">
      <c r="A52594" t="inlineStr">
        <is>
          <t>myluxurybargain.com</t>
        </is>
      </c>
      <c r="B52594" t="n">
        <v>755</v>
      </c>
    </row>
    <row r="52595">
      <c r="A52595" t="inlineStr">
        <is>
          <t>www.mexicolore.co.uk</t>
        </is>
      </c>
      <c r="B52595" t="n">
        <v>755</v>
      </c>
    </row>
    <row r="52596">
      <c r="A52596" t="inlineStr">
        <is>
          <t>bestcoverpix.com</t>
        </is>
      </c>
      <c r="B52596" t="n">
        <v>755</v>
      </c>
    </row>
    <row r="52597">
      <c r="A52597" t="inlineStr">
        <is>
          <t>xbuhi53n2c-flywheel.netdna-ssl.com</t>
        </is>
      </c>
      <c r="B52597" t="n">
        <v>755</v>
      </c>
    </row>
    <row r="52598">
      <c r="A52598" t="inlineStr">
        <is>
          <t>theoliversmadhouse.co.uk</t>
        </is>
      </c>
      <c r="B52598" t="n">
        <v>755</v>
      </c>
    </row>
    <row r="52599">
      <c r="A52599" t="inlineStr">
        <is>
          <t>www.flagstaff365.com</t>
        </is>
      </c>
      <c r="B52599" t="n">
        <v>755</v>
      </c>
    </row>
    <row r="52600">
      <c r="A52600" t="inlineStr">
        <is>
          <t>www.velleman.eu</t>
        </is>
      </c>
      <c r="B52600" t="n">
        <v>755</v>
      </c>
    </row>
    <row r="52601">
      <c r="A52601" t="inlineStr">
        <is>
          <t>cdn.pamelascott.com</t>
        </is>
      </c>
      <c r="B52601" t="n">
        <v>755</v>
      </c>
    </row>
    <row r="52602">
      <c r="A52602" t="inlineStr">
        <is>
          <t>www.hobbyjoux.com</t>
        </is>
      </c>
      <c r="B52602" t="n">
        <v>755</v>
      </c>
    </row>
    <row r="52603">
      <c r="A52603" t="inlineStr">
        <is>
          <t>medlineplus.gov</t>
        </is>
      </c>
      <c r="B52603" t="n">
        <v>755</v>
      </c>
    </row>
    <row r="52604">
      <c r="A52604" t="inlineStr">
        <is>
          <t>morbidlybeautiful.com</t>
        </is>
      </c>
      <c r="B52604" t="n">
        <v>755</v>
      </c>
    </row>
    <row r="52605">
      <c r="A52605" t="inlineStr">
        <is>
          <t>thehomesteadinghippy.com</t>
        </is>
      </c>
      <c r="B52605" t="n">
        <v>755</v>
      </c>
    </row>
    <row r="52606">
      <c r="A52606" t="inlineStr">
        <is>
          <t>www.weapondirect.com</t>
        </is>
      </c>
      <c r="B52606" t="n">
        <v>755</v>
      </c>
    </row>
    <row r="52607">
      <c r="A52607" t="inlineStr">
        <is>
          <t>www.sportinglifearkansas.com</t>
        </is>
      </c>
      <c r="B52607" t="n">
        <v>755</v>
      </c>
    </row>
    <row r="52608">
      <c r="A52608" t="inlineStr">
        <is>
          <t>www.sportyshealth.com.au</t>
        </is>
      </c>
      <c r="B52608" t="n">
        <v>755</v>
      </c>
    </row>
    <row r="52609">
      <c r="A52609" t="inlineStr">
        <is>
          <t>www.licente-jocuri.ro</t>
        </is>
      </c>
      <c r="B52609" t="n">
        <v>755</v>
      </c>
    </row>
    <row r="52610">
      <c r="A52610" t="inlineStr">
        <is>
          <t>images.televisionsi.com</t>
        </is>
      </c>
      <c r="B52610" t="n">
        <v>755</v>
      </c>
    </row>
    <row r="52611">
      <c r="A52611" t="inlineStr">
        <is>
          <t>media.benjaminmoore.com</t>
        </is>
      </c>
      <c r="B52611" t="n">
        <v>755</v>
      </c>
    </row>
    <row r="52612">
      <c r="A52612" t="inlineStr">
        <is>
          <t>www.jamieraehats.com</t>
        </is>
      </c>
      <c r="B52612" t="n">
        <v>755</v>
      </c>
    </row>
    <row r="52613">
      <c r="A52613" t="inlineStr">
        <is>
          <t>www.agorajeux.com</t>
        </is>
      </c>
      <c r="B52613" t="n">
        <v>755</v>
      </c>
    </row>
    <row r="52614">
      <c r="A52614" t="inlineStr">
        <is>
          <t>store.ukevents.net</t>
        </is>
      </c>
      <c r="B52614" t="n">
        <v>755</v>
      </c>
    </row>
    <row r="52615">
      <c r="A52615" t="inlineStr">
        <is>
          <t>www.fiverseo.com</t>
        </is>
      </c>
      <c r="B52615" t="n">
        <v>755</v>
      </c>
    </row>
    <row r="52616">
      <c r="A52616" t="inlineStr">
        <is>
          <t>www.chocozone.net</t>
        </is>
      </c>
      <c r="B52616" t="n">
        <v>755</v>
      </c>
    </row>
    <row r="52617">
      <c r="A52617" t="inlineStr">
        <is>
          <t>jupitergem.com</t>
        </is>
      </c>
      <c r="B52617" t="n">
        <v>755</v>
      </c>
    </row>
    <row r="52618">
      <c r="A52618" t="inlineStr">
        <is>
          <t>sharing.10news.com</t>
        </is>
      </c>
      <c r="B52618" t="n">
        <v>755</v>
      </c>
    </row>
    <row r="52619">
      <c r="A52619" t="inlineStr">
        <is>
          <t>saturdayclub.com</t>
        </is>
      </c>
      <c r="B52619" t="n">
        <v>755</v>
      </c>
    </row>
    <row r="52620">
      <c r="A52620" t="inlineStr">
        <is>
          <t>img1-cdnus.wlresources.com</t>
        </is>
      </c>
      <c r="B52620" t="n">
        <v>755</v>
      </c>
    </row>
    <row r="52621">
      <c r="A52621" t="inlineStr">
        <is>
          <t>www.3as-racing.com</t>
        </is>
      </c>
      <c r="B52621" t="n">
        <v>755</v>
      </c>
    </row>
    <row r="52622">
      <c r="A52622" t="inlineStr">
        <is>
          <t>www.gullwingmotorcars.com</t>
        </is>
      </c>
      <c r="B52622" t="n">
        <v>755</v>
      </c>
    </row>
    <row r="52623">
      <c r="A52623" t="inlineStr">
        <is>
          <t>nogp.net</t>
        </is>
      </c>
      <c r="B52623" t="n">
        <v>755</v>
      </c>
    </row>
    <row r="52624">
      <c r="A52624" t="inlineStr">
        <is>
          <t>wetdrycleaner.name</t>
        </is>
      </c>
      <c r="B52624" t="n">
        <v>755</v>
      </c>
    </row>
    <row r="52625">
      <c r="A52625" t="inlineStr">
        <is>
          <t>tafdi.net</t>
        </is>
      </c>
      <c r="B52625" t="n">
        <v>755</v>
      </c>
    </row>
    <row r="52626">
      <c r="A52626" t="inlineStr">
        <is>
          <t>23i69d6p0gw1zwz4y3smspc1-wpengine.netdna-ssl.com</t>
        </is>
      </c>
      <c r="B52626" t="n">
        <v>755</v>
      </c>
    </row>
    <row r="52627">
      <c r="A52627" t="inlineStr">
        <is>
          <t>www.allthingsheartandhome.com</t>
        </is>
      </c>
      <c r="B52627" t="n">
        <v>755</v>
      </c>
    </row>
    <row r="52628">
      <c r="A52628" t="inlineStr">
        <is>
          <t>www.soundsfunmom.com</t>
        </is>
      </c>
      <c r="B52628" t="n">
        <v>755</v>
      </c>
    </row>
    <row r="52629">
      <c r="A52629" t="inlineStr">
        <is>
          <t>d18zm77o7qzu1y.cloudfront.net</t>
        </is>
      </c>
      <c r="B52629" t="n">
        <v>755</v>
      </c>
    </row>
    <row r="52630">
      <c r="A52630" t="inlineStr">
        <is>
          <t>images.tractorgyan.com</t>
        </is>
      </c>
      <c r="B52630" t="n">
        <v>755</v>
      </c>
    </row>
    <row r="52631">
      <c r="A52631" t="inlineStr">
        <is>
          <t>rennit.nyc</t>
        </is>
      </c>
      <c r="B52631" t="n">
        <v>755</v>
      </c>
    </row>
    <row r="52632">
      <c r="A52632" t="inlineStr">
        <is>
          <t>www.coolgear.com</t>
        </is>
      </c>
      <c r="B52632" t="n">
        <v>755</v>
      </c>
    </row>
    <row r="52633">
      <c r="A52633" t="inlineStr">
        <is>
          <t>easyreadernews.com</t>
        </is>
      </c>
      <c r="B52633" t="n">
        <v>755</v>
      </c>
    </row>
    <row r="52634">
      <c r="A52634" t="inlineStr">
        <is>
          <t>synergyy.com</t>
        </is>
      </c>
      <c r="B52634" t="n">
        <v>755</v>
      </c>
    </row>
    <row r="52635">
      <c r="A52635" t="inlineStr">
        <is>
          <t>www.homewareessentials.co.uk</t>
        </is>
      </c>
      <c r="B52635" t="n">
        <v>755</v>
      </c>
    </row>
    <row r="52636">
      <c r="A52636" t="inlineStr">
        <is>
          <t>www.bestpornbabes.com</t>
        </is>
      </c>
      <c r="B52636" t="n">
        <v>755</v>
      </c>
    </row>
    <row r="52637">
      <c r="A52637" t="inlineStr">
        <is>
          <t>deemasfashion.com</t>
        </is>
      </c>
      <c r="B52637" t="n">
        <v>755</v>
      </c>
    </row>
    <row r="52638">
      <c r="A52638" t="inlineStr">
        <is>
          <t>cdn.tubezporn.com</t>
        </is>
      </c>
      <c r="B52638" t="n">
        <v>755</v>
      </c>
    </row>
    <row r="52639">
      <c r="A52639" t="inlineStr">
        <is>
          <t>img80002753.weyesimg.com</t>
        </is>
      </c>
      <c r="B52639" t="n">
        <v>755</v>
      </c>
    </row>
    <row r="52640">
      <c r="A52640" t="inlineStr">
        <is>
          <t>www.kennardshire.co.nz</t>
        </is>
      </c>
      <c r="B52640" t="n">
        <v>755</v>
      </c>
    </row>
    <row r="52641">
      <c r="A52641" t="inlineStr">
        <is>
          <t>amyspartyideas.com</t>
        </is>
      </c>
      <c r="B52641" t="n">
        <v>755</v>
      </c>
    </row>
    <row r="52642">
      <c r="A52642" t="inlineStr">
        <is>
          <t>generalvalentine.com</t>
        </is>
      </c>
      <c r="B52642" t="n">
        <v>755</v>
      </c>
    </row>
    <row r="52643">
      <c r="A52643" t="inlineStr">
        <is>
          <t>www.astroabhajain.com</t>
        </is>
      </c>
      <c r="B52643" t="n">
        <v>755</v>
      </c>
    </row>
    <row r="52644">
      <c r="A52644" t="inlineStr">
        <is>
          <t>www.celebs101.com:80</t>
        </is>
      </c>
      <c r="B52644" t="n">
        <v>755</v>
      </c>
    </row>
    <row r="52645">
      <c r="A52645" t="inlineStr">
        <is>
          <t>mp3.ntgts.org</t>
        </is>
      </c>
      <c r="B52645" t="n">
        <v>755</v>
      </c>
    </row>
    <row r="52646">
      <c r="A52646" t="inlineStr">
        <is>
          <t>www.go-banana.com</t>
        </is>
      </c>
      <c r="B52646" t="n">
        <v>755</v>
      </c>
    </row>
    <row r="52647">
      <c r="A52647" t="inlineStr">
        <is>
          <t>www.newmarchcarcentre.co.uk</t>
        </is>
      </c>
      <c r="B52647" t="n">
        <v>755</v>
      </c>
    </row>
    <row r="52648">
      <c r="A52648" t="inlineStr">
        <is>
          <t>th.joysporn.mobi</t>
        </is>
      </c>
      <c r="B52648" t="n">
        <v>754</v>
      </c>
    </row>
    <row r="52649">
      <c r="A52649" t="inlineStr">
        <is>
          <t>www.glassmanufacturerchina.com</t>
        </is>
      </c>
      <c r="B52649" t="n">
        <v>754</v>
      </c>
    </row>
    <row r="52650">
      <c r="A52650" t="inlineStr">
        <is>
          <t>local.concordmonitor.com</t>
        </is>
      </c>
      <c r="B52650" t="n">
        <v>754</v>
      </c>
    </row>
    <row r="52651">
      <c r="A52651" t="inlineStr">
        <is>
          <t>www.gypsyrose.com</t>
        </is>
      </c>
      <c r="B52651" t="n">
        <v>754</v>
      </c>
    </row>
    <row r="52652">
      <c r="A52652" t="inlineStr">
        <is>
          <t>thumbor.unica.ro</t>
        </is>
      </c>
      <c r="B52652" t="n">
        <v>754</v>
      </c>
    </row>
    <row r="52653">
      <c r="A52653" t="inlineStr">
        <is>
          <t>avtovolgograda.ru</t>
        </is>
      </c>
      <c r="B52653" t="n">
        <v>754</v>
      </c>
    </row>
    <row r="52654">
      <c r="A52654" t="inlineStr">
        <is>
          <t>static1.milkcapmania.co.uk</t>
        </is>
      </c>
      <c r="B52654" t="n">
        <v>754</v>
      </c>
    </row>
    <row r="52655">
      <c r="A52655" t="inlineStr">
        <is>
          <t>www.cdkeypt.pt</t>
        </is>
      </c>
      <c r="B52655" t="n">
        <v>754</v>
      </c>
    </row>
    <row r="52656">
      <c r="A52656" t="inlineStr">
        <is>
          <t>obchod.24u.cz</t>
        </is>
      </c>
      <c r="B52656" t="n">
        <v>754</v>
      </c>
    </row>
    <row r="52657">
      <c r="A52657" t="inlineStr">
        <is>
          <t>www.dancestorenz.co.nz</t>
        </is>
      </c>
      <c r="B52657" t="n">
        <v>754</v>
      </c>
    </row>
    <row r="52658">
      <c r="A52658" t="inlineStr">
        <is>
          <t>hommes.my</t>
        </is>
      </c>
      <c r="B52658" t="n">
        <v>754</v>
      </c>
    </row>
    <row r="52659">
      <c r="A52659" t="inlineStr">
        <is>
          <t>www.denelli.co.uk</t>
        </is>
      </c>
      <c r="B52659" t="n">
        <v>754</v>
      </c>
    </row>
    <row r="52660">
      <c r="A52660" t="inlineStr">
        <is>
          <t>torontoguardian.com</t>
        </is>
      </c>
      <c r="B52660" t="n">
        <v>754</v>
      </c>
    </row>
    <row r="52661">
      <c r="A52661" t="inlineStr">
        <is>
          <t>www.vagabondish.com</t>
        </is>
      </c>
      <c r="B52661" t="n">
        <v>754</v>
      </c>
    </row>
    <row r="52662">
      <c r="A52662" t="inlineStr">
        <is>
          <t>haphazardstuff.com</t>
        </is>
      </c>
      <c r="B52662" t="n">
        <v>754</v>
      </c>
    </row>
    <row r="52663">
      <c r="A52663" t="inlineStr">
        <is>
          <t>swim.by</t>
        </is>
      </c>
      <c r="B52663" t="n">
        <v>754</v>
      </c>
    </row>
    <row r="52664">
      <c r="A52664" t="inlineStr">
        <is>
          <t>productshots3.modcloth.com</t>
        </is>
      </c>
      <c r="B52664" t="n">
        <v>754</v>
      </c>
    </row>
    <row r="52665">
      <c r="A52665" t="inlineStr">
        <is>
          <t>www.rollingluggage.com</t>
        </is>
      </c>
      <c r="B52665" t="n">
        <v>754</v>
      </c>
    </row>
    <row r="52666">
      <c r="A52666" t="inlineStr">
        <is>
          <t>www.wpi.edu</t>
        </is>
      </c>
      <c r="B52666" t="n">
        <v>754</v>
      </c>
    </row>
    <row r="52667">
      <c r="A52667" t="inlineStr">
        <is>
          <t>ips-dc.org</t>
        </is>
      </c>
      <c r="B52667" t="n">
        <v>754</v>
      </c>
    </row>
    <row r="52668">
      <c r="A52668" t="inlineStr">
        <is>
          <t>gadgetgarrio.com</t>
        </is>
      </c>
      <c r="B52668" t="n">
        <v>754</v>
      </c>
    </row>
    <row r="52669">
      <c r="A52669" t="inlineStr">
        <is>
          <t>www.bricoflor.fr</t>
        </is>
      </c>
      <c r="B52669" t="n">
        <v>754</v>
      </c>
    </row>
    <row r="52670">
      <c r="A52670" t="inlineStr">
        <is>
          <t>www.retrofair.co.uk</t>
        </is>
      </c>
      <c r="B52670" t="n">
        <v>754</v>
      </c>
    </row>
    <row r="52671">
      <c r="A52671" t="inlineStr">
        <is>
          <t>thefrenchiemummy.com</t>
        </is>
      </c>
      <c r="B52671" t="n">
        <v>754</v>
      </c>
    </row>
    <row r="52672">
      <c r="A52672" t="inlineStr">
        <is>
          <t>www.berghausoutlet.cc</t>
        </is>
      </c>
      <c r="B52672" t="n">
        <v>754</v>
      </c>
    </row>
    <row r="52673">
      <c r="A52673" t="inlineStr">
        <is>
          <t>www.trinketsinbloom.com</t>
        </is>
      </c>
      <c r="B52673" t="n">
        <v>754</v>
      </c>
    </row>
    <row r="52674">
      <c r="A52674" t="inlineStr">
        <is>
          <t>0n.b5z.net</t>
        </is>
      </c>
      <c r="B52674" t="n">
        <v>754</v>
      </c>
    </row>
    <row r="52675">
      <c r="A52675" t="inlineStr">
        <is>
          <t>saylordotorg.github.io</t>
        </is>
      </c>
      <c r="B52675" t="n">
        <v>754</v>
      </c>
    </row>
    <row r="52676">
      <c r="A52676" t="inlineStr">
        <is>
          <t>www.booksinc.net</t>
        </is>
      </c>
      <c r="B52676" t="n">
        <v>754</v>
      </c>
    </row>
    <row r="52677">
      <c r="A52677" t="inlineStr">
        <is>
          <t>www.ohmytags.com</t>
        </is>
      </c>
      <c r="B52677" t="n">
        <v>754</v>
      </c>
    </row>
    <row r="52678">
      <c r="A52678" t="inlineStr">
        <is>
          <t>encycolorpedia.com</t>
        </is>
      </c>
      <c r="B52678" t="n">
        <v>754</v>
      </c>
    </row>
    <row r="52679">
      <c r="A52679" t="inlineStr">
        <is>
          <t>images.slideplayer.hu</t>
        </is>
      </c>
      <c r="B52679" t="n">
        <v>754</v>
      </c>
    </row>
    <row r="52680">
      <c r="A52680" t="inlineStr">
        <is>
          <t>thumb-v1.xhcdn.com</t>
        </is>
      </c>
      <c r="B52680" t="n">
        <v>754</v>
      </c>
    </row>
    <row r="52681">
      <c r="A52681" t="inlineStr">
        <is>
          <t>images.duffel-bag.org</t>
        </is>
      </c>
      <c r="B52681" t="n">
        <v>754</v>
      </c>
    </row>
    <row r="52682">
      <c r="A52682" t="inlineStr">
        <is>
          <t>4106-cdn.doitbest.com</t>
        </is>
      </c>
      <c r="B52682" t="n">
        <v>754</v>
      </c>
    </row>
    <row r="52683">
      <c r="A52683" t="inlineStr">
        <is>
          <t>nicovideo.cdn.nimg.jp</t>
        </is>
      </c>
      <c r="B52683" t="n">
        <v>754</v>
      </c>
    </row>
    <row r="52684">
      <c r="A52684" t="inlineStr">
        <is>
          <t>apktire.com</t>
        </is>
      </c>
      <c r="B52684" t="n">
        <v>754</v>
      </c>
    </row>
    <row r="52685">
      <c r="A52685" t="inlineStr">
        <is>
          <t>animalia.us-east-1.linodeobjects.com</t>
        </is>
      </c>
      <c r="B52685" t="n">
        <v>754</v>
      </c>
    </row>
    <row r="52686">
      <c r="A52686" t="inlineStr">
        <is>
          <t>brainstomping.files.wordpress.com</t>
        </is>
      </c>
      <c r="B52686" t="n">
        <v>754</v>
      </c>
    </row>
    <row r="52687">
      <c r="A52687" t="inlineStr">
        <is>
          <t>imageup.ru</t>
        </is>
      </c>
      <c r="B52687" t="n">
        <v>754</v>
      </c>
    </row>
    <row r="52688">
      <c r="A52688" t="inlineStr">
        <is>
          <t>news.syr.edu</t>
        </is>
      </c>
      <c r="B52688" t="n">
        <v>754</v>
      </c>
    </row>
    <row r="52689">
      <c r="A52689" t="inlineStr">
        <is>
          <t>thebronxfreepress.com</t>
        </is>
      </c>
      <c r="B52689" t="n">
        <v>754</v>
      </c>
    </row>
    <row r="52690">
      <c r="A52690" t="inlineStr">
        <is>
          <t>smartpartyplanning.com</t>
        </is>
      </c>
      <c r="B52690" t="n">
        <v>754</v>
      </c>
    </row>
    <row r="52691">
      <c r="A52691" t="inlineStr">
        <is>
          <t>thestripe.com</t>
        </is>
      </c>
      <c r="B52691" t="n">
        <v>754</v>
      </c>
    </row>
    <row r="52692">
      <c r="A52692" t="inlineStr">
        <is>
          <t>dracobroadcast.com</t>
        </is>
      </c>
      <c r="B52692" t="n">
        <v>754</v>
      </c>
    </row>
    <row r="52693">
      <c r="A52693" t="inlineStr">
        <is>
          <t>www.visitourchina.com</t>
        </is>
      </c>
      <c r="B52693" t="n">
        <v>754</v>
      </c>
    </row>
    <row r="52694">
      <c r="A52694" t="inlineStr">
        <is>
          <t>audioveinentertainment.com</t>
        </is>
      </c>
      <c r="B52694" t="n">
        <v>754</v>
      </c>
    </row>
    <row r="52695">
      <c r="A52695" t="inlineStr">
        <is>
          <t>whiskycast.com</t>
        </is>
      </c>
      <c r="B52695" t="n">
        <v>754</v>
      </c>
    </row>
    <row r="52696">
      <c r="A52696" t="inlineStr">
        <is>
          <t>hellofaparty.com</t>
        </is>
      </c>
      <c r="B52696" t="n">
        <v>754</v>
      </c>
    </row>
    <row r="52697">
      <c r="A52697" t="inlineStr">
        <is>
          <t>eckoxsoldier.com</t>
        </is>
      </c>
      <c r="B52697" t="n">
        <v>754</v>
      </c>
    </row>
    <row r="52698">
      <c r="A52698" t="inlineStr">
        <is>
          <t>images.porch-swings.biz</t>
        </is>
      </c>
      <c r="B52698" t="n">
        <v>754</v>
      </c>
    </row>
    <row r="52699">
      <c r="A52699" t="inlineStr">
        <is>
          <t>upjourney.com</t>
        </is>
      </c>
      <c r="B52699" t="n">
        <v>754</v>
      </c>
    </row>
    <row r="52700">
      <c r="A52700" t="inlineStr">
        <is>
          <t>www.heytherehome.com</t>
        </is>
      </c>
      <c r="B52700" t="n">
        <v>754</v>
      </c>
    </row>
    <row r="52701">
      <c r="A52701" t="inlineStr">
        <is>
          <t>gray-kota-prod.cdn.arcpublishing.com</t>
        </is>
      </c>
      <c r="B52701" t="n">
        <v>754</v>
      </c>
    </row>
    <row r="52702">
      <c r="A52702" t="inlineStr">
        <is>
          <t>www.wifebucket.com</t>
        </is>
      </c>
      <c r="B52702" t="n">
        <v>754</v>
      </c>
    </row>
    <row r="52703">
      <c r="A52703" t="inlineStr">
        <is>
          <t>www.wicksteads.com</t>
        </is>
      </c>
      <c r="B52703" t="n">
        <v>754</v>
      </c>
    </row>
    <row r="52704">
      <c r="A52704" t="inlineStr">
        <is>
          <t>www.phpsd.com</t>
        </is>
      </c>
      <c r="B52704" t="n">
        <v>754</v>
      </c>
    </row>
    <row r="52705">
      <c r="A52705" t="inlineStr">
        <is>
          <t>www.bestbgproperties.com</t>
        </is>
      </c>
      <c r="B52705" t="n">
        <v>754</v>
      </c>
    </row>
    <row r="52706">
      <c r="A52706" t="inlineStr">
        <is>
          <t>www.graceandcojewellery.co.uk</t>
        </is>
      </c>
      <c r="B52706" t="n">
        <v>754</v>
      </c>
    </row>
    <row r="52707">
      <c r="A52707" t="inlineStr">
        <is>
          <t>www.flames.co.uk</t>
        </is>
      </c>
      <c r="B52707" t="n">
        <v>754</v>
      </c>
    </row>
    <row r="52708">
      <c r="A52708" t="inlineStr">
        <is>
          <t>yellowzebrasafaris.com</t>
        </is>
      </c>
      <c r="B52708" t="n">
        <v>754</v>
      </c>
    </row>
    <row r="52709">
      <c r="A52709" t="inlineStr">
        <is>
          <t>razorsedgecollectibles.com</t>
        </is>
      </c>
      <c r="B52709" t="n">
        <v>754</v>
      </c>
    </row>
    <row r="52710">
      <c r="A52710" t="inlineStr">
        <is>
          <t>225346-687706-1-raikfcquaxqncofqfm.stackpathdns.com</t>
        </is>
      </c>
      <c r="B52710" t="n">
        <v>754</v>
      </c>
    </row>
    <row r="52711">
      <c r="A52711" t="inlineStr">
        <is>
          <t>www.computervalley.it</t>
        </is>
      </c>
      <c r="B52711" t="n">
        <v>754</v>
      </c>
    </row>
    <row r="52712">
      <c r="A52712" t="inlineStr">
        <is>
          <t>9a3dd0f30ec2813b0355-0aefa298f29a1e32e1203150d51d4825.ssl.cf1.rackcdn.com</t>
        </is>
      </c>
      <c r="B52712" t="n">
        <v>754</v>
      </c>
    </row>
    <row r="52713">
      <c r="A52713" t="inlineStr">
        <is>
          <t>www.thedesignwork.com</t>
        </is>
      </c>
      <c r="B52713" t="n">
        <v>753</v>
      </c>
    </row>
    <row r="52714">
      <c r="A52714" t="inlineStr">
        <is>
          <t>muzakkord.ru</t>
        </is>
      </c>
      <c r="B52714" t="n">
        <v>753</v>
      </c>
    </row>
    <row r="52715">
      <c r="A52715" t="inlineStr">
        <is>
          <t>theowlladyblog.files.wordpress.com</t>
        </is>
      </c>
      <c r="B52715" t="n">
        <v>753</v>
      </c>
    </row>
    <row r="52716">
      <c r="A52716" t="inlineStr">
        <is>
          <t>www.motoradictos.com</t>
        </is>
      </c>
      <c r="B52716" t="n">
        <v>753</v>
      </c>
    </row>
    <row r="52717">
      <c r="A52717" t="inlineStr">
        <is>
          <t>image.wishwl.com</t>
        </is>
      </c>
      <c r="B52717" t="n">
        <v>753</v>
      </c>
    </row>
    <row r="52718">
      <c r="A52718" t="inlineStr">
        <is>
          <t>www.arts-outdoors.de</t>
        </is>
      </c>
      <c r="B52718" t="n">
        <v>753</v>
      </c>
    </row>
    <row r="52719">
      <c r="A52719" t="inlineStr">
        <is>
          <t>s.gamer-info.com</t>
        </is>
      </c>
      <c r="B52719" t="n">
        <v>753</v>
      </c>
    </row>
    <row r="52720">
      <c r="A52720" t="inlineStr">
        <is>
          <t>touchlab.jp</t>
        </is>
      </c>
      <c r="B52720" t="n">
        <v>753</v>
      </c>
    </row>
    <row r="52721">
      <c r="A52721" t="inlineStr">
        <is>
          <t>www.d-sport.cz</t>
        </is>
      </c>
      <c r="B52721" t="n">
        <v>753</v>
      </c>
    </row>
    <row r="52722">
      <c r="A52722" t="inlineStr">
        <is>
          <t>fabric-media.moodfabrics.com</t>
        </is>
      </c>
      <c r="B52722" t="n">
        <v>753</v>
      </c>
    </row>
    <row r="52723">
      <c r="A52723" t="inlineStr">
        <is>
          <t>ceruleanproject.com</t>
        </is>
      </c>
      <c r="B52723" t="n">
        <v>753</v>
      </c>
    </row>
    <row r="52724">
      <c r="A52724" t="inlineStr">
        <is>
          <t>www.n8v.co</t>
        </is>
      </c>
      <c r="B52724" t="n">
        <v>753</v>
      </c>
    </row>
    <row r="52725">
      <c r="A52725" t="inlineStr">
        <is>
          <t>sbeachphotographyblog.files.wordpress.com</t>
        </is>
      </c>
      <c r="B52725" t="n">
        <v>753</v>
      </c>
    </row>
    <row r="52726">
      <c r="A52726" t="inlineStr">
        <is>
          <t>www.missydress.co.nz</t>
        </is>
      </c>
      <c r="B52726" t="n">
        <v>753</v>
      </c>
    </row>
    <row r="52727">
      <c r="A52727" t="inlineStr">
        <is>
          <t>saudigamer.com</t>
        </is>
      </c>
      <c r="B52727" t="n">
        <v>753</v>
      </c>
    </row>
    <row r="52728">
      <c r="A52728" t="inlineStr">
        <is>
          <t>mypennines.co.uk</t>
        </is>
      </c>
      <c r="B52728" t="n">
        <v>753</v>
      </c>
    </row>
    <row r="52729">
      <c r="A52729" t="inlineStr">
        <is>
          <t>thecounter.org</t>
        </is>
      </c>
      <c r="B52729" t="n">
        <v>753</v>
      </c>
    </row>
    <row r="52730">
      <c r="A52730" t="inlineStr">
        <is>
          <t>lac-ua.akinoncdn.com</t>
        </is>
      </c>
      <c r="B52730" t="n">
        <v>753</v>
      </c>
    </row>
    <row r="52731">
      <c r="A52731" t="inlineStr">
        <is>
          <t>www.ditur.dk</t>
        </is>
      </c>
      <c r="B52731" t="n">
        <v>753</v>
      </c>
    </row>
    <row r="52732">
      <c r="A52732" t="inlineStr">
        <is>
          <t>img.womanandhomemagazine.co.za</t>
        </is>
      </c>
      <c r="B52732" t="n">
        <v>753</v>
      </c>
    </row>
    <row r="52733">
      <c r="A52733" t="inlineStr">
        <is>
          <t>vista.today</t>
        </is>
      </c>
      <c r="B52733" t="n">
        <v>753</v>
      </c>
    </row>
    <row r="52734">
      <c r="A52734" t="inlineStr">
        <is>
          <t>egyptoil-gas.com</t>
        </is>
      </c>
      <c r="B52734" t="n">
        <v>753</v>
      </c>
    </row>
    <row r="52735">
      <c r="A52735" t="inlineStr">
        <is>
          <t>www.sony.com.hk</t>
        </is>
      </c>
      <c r="B52735" t="n">
        <v>753</v>
      </c>
    </row>
    <row r="52736">
      <c r="A52736" t="inlineStr">
        <is>
          <t>www.echoparkpaperblog.com</t>
        </is>
      </c>
      <c r="B52736" t="n">
        <v>753</v>
      </c>
    </row>
    <row r="52737">
      <c r="A52737" t="inlineStr">
        <is>
          <t>www.electronic4you.si</t>
        </is>
      </c>
      <c r="B52737" t="n">
        <v>753</v>
      </c>
    </row>
    <row r="52738">
      <c r="A52738" t="inlineStr">
        <is>
          <t>jenaroundtheworld.com</t>
        </is>
      </c>
      <c r="B52738" t="n">
        <v>753</v>
      </c>
    </row>
    <row r="52739">
      <c r="A52739" t="inlineStr">
        <is>
          <t>haligonia.ca</t>
        </is>
      </c>
      <c r="B52739" t="n">
        <v>753</v>
      </c>
    </row>
    <row r="52740">
      <c r="A52740" t="inlineStr">
        <is>
          <t>stuffedsuitcase.com</t>
        </is>
      </c>
      <c r="B52740" t="n">
        <v>753</v>
      </c>
    </row>
    <row r="52741">
      <c r="A52741" t="inlineStr">
        <is>
          <t>878421.smushcdn.com</t>
        </is>
      </c>
      <c r="B52741" t="n">
        <v>753</v>
      </c>
    </row>
    <row r="52742">
      <c r="A52742" t="inlineStr">
        <is>
          <t>www.revenueriver.co</t>
        </is>
      </c>
      <c r="B52742" t="n">
        <v>753</v>
      </c>
    </row>
    <row r="52743">
      <c r="A52743" t="inlineStr">
        <is>
          <t>meremobil.dk</t>
        </is>
      </c>
      <c r="B52743" t="n">
        <v>753</v>
      </c>
    </row>
    <row r="52744">
      <c r="A52744" t="inlineStr">
        <is>
          <t>www.dollshouse.com</t>
        </is>
      </c>
      <c r="B52744" t="n">
        <v>753</v>
      </c>
    </row>
    <row r="52745">
      <c r="A52745" t="inlineStr">
        <is>
          <t>bank.scene7.com</t>
        </is>
      </c>
      <c r="B52745" t="n">
        <v>753</v>
      </c>
    </row>
    <row r="52746">
      <c r="A52746" t="inlineStr">
        <is>
          <t>i.shoparize.asia</t>
        </is>
      </c>
      <c r="B52746" t="n">
        <v>753</v>
      </c>
    </row>
    <row r="52747">
      <c r="A52747" t="inlineStr">
        <is>
          <t>www.ames555.com</t>
        </is>
      </c>
      <c r="B52747" t="n">
        <v>753</v>
      </c>
    </row>
    <row r="52748">
      <c r="A52748" t="inlineStr">
        <is>
          <t>www.crpjc.com</t>
        </is>
      </c>
      <c r="B52748" t="n">
        <v>753</v>
      </c>
    </row>
    <row r="52749">
      <c r="A52749" t="inlineStr">
        <is>
          <t>coretexrecords.com</t>
        </is>
      </c>
      <c r="B52749" t="n">
        <v>753</v>
      </c>
    </row>
    <row r="52750">
      <c r="A52750" t="inlineStr">
        <is>
          <t>cdn.tubanaka.mobi</t>
        </is>
      </c>
      <c r="B52750" t="n">
        <v>753</v>
      </c>
    </row>
    <row r="52751">
      <c r="A52751" t="inlineStr">
        <is>
          <t>vendorcontentportal.s3.ap-southeast-1.amazonaws.com</t>
        </is>
      </c>
      <c r="B52751" t="n">
        <v>753</v>
      </c>
    </row>
    <row r="52752">
      <c r="A52752" t="inlineStr">
        <is>
          <t>76crb34usu-flywheel.netdna-ssl.com</t>
        </is>
      </c>
      <c r="B52752" t="n">
        <v>753</v>
      </c>
    </row>
    <row r="52753">
      <c r="A52753" t="inlineStr">
        <is>
          <t>www.advertisecast.com</t>
        </is>
      </c>
      <c r="B52753" t="n">
        <v>753</v>
      </c>
    </row>
    <row r="52754">
      <c r="A52754" t="inlineStr">
        <is>
          <t>psxshop.hu</t>
        </is>
      </c>
      <c r="B52754" t="n">
        <v>753</v>
      </c>
    </row>
    <row r="52755">
      <c r="A52755" t="inlineStr">
        <is>
          <t>www.cookiescoffeeandcrafts.com</t>
        </is>
      </c>
      <c r="B52755" t="n">
        <v>753</v>
      </c>
    </row>
    <row r="52756">
      <c r="A52756" t="inlineStr">
        <is>
          <t>www.discoverdupont.com</t>
        </is>
      </c>
      <c r="B52756" t="n">
        <v>753</v>
      </c>
    </row>
    <row r="52757">
      <c r="A52757" t="inlineStr">
        <is>
          <t>freshideen.com</t>
        </is>
      </c>
      <c r="B52757" t="n">
        <v>753</v>
      </c>
    </row>
    <row r="52758">
      <c r="A52758" t="inlineStr">
        <is>
          <t>www.scorpioshoes.com</t>
        </is>
      </c>
      <c r="B52758" t="n">
        <v>753</v>
      </c>
    </row>
    <row r="52759">
      <c r="A52759" t="inlineStr">
        <is>
          <t>static.topperfumery.eu</t>
        </is>
      </c>
      <c r="B52759" t="n">
        <v>753</v>
      </c>
    </row>
    <row r="52760">
      <c r="A52760" t="inlineStr">
        <is>
          <t>www.targetadmission.com</t>
        </is>
      </c>
      <c r="B52760" t="n">
        <v>753</v>
      </c>
    </row>
    <row r="52761">
      <c r="A52761" t="inlineStr">
        <is>
          <t>www.haskells.com</t>
        </is>
      </c>
      <c r="B52761" t="n">
        <v>753</v>
      </c>
    </row>
    <row r="52762">
      <c r="A52762" t="inlineStr">
        <is>
          <t>www.czechglaskralen.nl</t>
        </is>
      </c>
      <c r="B52762" t="n">
        <v>753</v>
      </c>
    </row>
    <row r="52763">
      <c r="A52763" t="inlineStr">
        <is>
          <t>img-cdn.herbeauty.co</t>
        </is>
      </c>
      <c r="B52763" t="n">
        <v>753</v>
      </c>
    </row>
    <row r="52764">
      <c r="A52764" t="inlineStr">
        <is>
          <t>q2shop.com</t>
        </is>
      </c>
      <c r="B52764" t="n">
        <v>753</v>
      </c>
    </row>
    <row r="52765">
      <c r="A52765" t="inlineStr">
        <is>
          <t>cdn-5f6388f6c1ac190fbc55ecdb.closte.com</t>
        </is>
      </c>
      <c r="B52765" t="n">
        <v>753</v>
      </c>
    </row>
    <row r="52766">
      <c r="A52766" t="inlineStr">
        <is>
          <t>images.activelylearn.com</t>
        </is>
      </c>
      <c r="B52766" t="n">
        <v>753</v>
      </c>
    </row>
    <row r="52767">
      <c r="A52767" t="inlineStr">
        <is>
          <t>oldchapelgallery.co.uk</t>
        </is>
      </c>
      <c r="B52767" t="n">
        <v>753</v>
      </c>
    </row>
    <row r="52768">
      <c r="A52768" t="inlineStr">
        <is>
          <t>dfimg.dfrobot.com</t>
        </is>
      </c>
      <c r="B52768" t="n">
        <v>753</v>
      </c>
    </row>
    <row r="52769">
      <c r="A52769" t="inlineStr">
        <is>
          <t>www.martinhohn.com</t>
        </is>
      </c>
      <c r="B52769" t="n">
        <v>753</v>
      </c>
    </row>
    <row r="52770">
      <c r="A52770" t="inlineStr">
        <is>
          <t>icuracao.com</t>
        </is>
      </c>
      <c r="B52770" t="n">
        <v>753</v>
      </c>
    </row>
    <row r="52771">
      <c r="A52771" t="inlineStr">
        <is>
          <t>www.collegeshade.com</t>
        </is>
      </c>
      <c r="B52771" t="n">
        <v>753</v>
      </c>
    </row>
    <row r="52772">
      <c r="A52772" t="inlineStr">
        <is>
          <t>today.duke.edu</t>
        </is>
      </c>
      <c r="B52772" t="n">
        <v>753</v>
      </c>
    </row>
    <row r="52773">
      <c r="A52773" t="inlineStr">
        <is>
          <t>ptorrent.org</t>
        </is>
      </c>
      <c r="B52773" t="n">
        <v>753</v>
      </c>
    </row>
    <row r="52774">
      <c r="A52774" t="inlineStr">
        <is>
          <t>www.wheelchairstore.in</t>
        </is>
      </c>
      <c r="B52774" t="n">
        <v>753</v>
      </c>
    </row>
    <row r="52775">
      <c r="A52775" t="inlineStr">
        <is>
          <t>images.screen-protector.org</t>
        </is>
      </c>
      <c r="B52775" t="n">
        <v>753</v>
      </c>
    </row>
    <row r="52776">
      <c r="A52776" t="inlineStr">
        <is>
          <t>lisa45.typepad.com</t>
        </is>
      </c>
      <c r="B52776" t="n">
        <v>753</v>
      </c>
    </row>
    <row r="52777">
      <c r="A52777" t="inlineStr">
        <is>
          <t>www.qafox.com</t>
        </is>
      </c>
      <c r="B52777" t="n">
        <v>753</v>
      </c>
    </row>
    <row r="52778">
      <c r="A52778" t="inlineStr">
        <is>
          <t>www.femmepromo.com</t>
        </is>
      </c>
      <c r="B52778" t="n">
        <v>753</v>
      </c>
    </row>
    <row r="52779">
      <c r="A52779" t="inlineStr">
        <is>
          <t>fotos1.teenporntrends.com</t>
        </is>
      </c>
      <c r="B52779" t="n">
        <v>753</v>
      </c>
    </row>
    <row r="52780">
      <c r="A52780" t="inlineStr">
        <is>
          <t>cdn.shoppingideausa.com</t>
        </is>
      </c>
      <c r="B52780" t="n">
        <v>753</v>
      </c>
    </row>
    <row r="52781">
      <c r="A52781" t="inlineStr">
        <is>
          <t>shopbittersweet.com</t>
        </is>
      </c>
      <c r="B52781" t="n">
        <v>753</v>
      </c>
    </row>
    <row r="52782">
      <c r="A52782" t="inlineStr">
        <is>
          <t>tfcdn.s3.amazonaws.com</t>
        </is>
      </c>
      <c r="B52782" t="n">
        <v>753</v>
      </c>
    </row>
    <row r="52783">
      <c r="A52783" t="inlineStr">
        <is>
          <t>soscouches.bbstore.fr</t>
        </is>
      </c>
      <c r="B52783" t="n">
        <v>753</v>
      </c>
    </row>
    <row r="52784">
      <c r="A52784" t="inlineStr">
        <is>
          <t>www.alsico.co.uk</t>
        </is>
      </c>
      <c r="B52784" t="n">
        <v>753</v>
      </c>
    </row>
    <row r="52785">
      <c r="A52785" t="inlineStr">
        <is>
          <t>media3.halstead.com</t>
        </is>
      </c>
      <c r="B52785" t="n">
        <v>753</v>
      </c>
    </row>
    <row r="52786">
      <c r="A52786" t="inlineStr">
        <is>
          <t>media1.moneywise.com</t>
        </is>
      </c>
      <c r="B52786" t="n">
        <v>753</v>
      </c>
    </row>
    <row r="52787">
      <c r="A52787" t="inlineStr">
        <is>
          <t>mobfanru.org</t>
        </is>
      </c>
      <c r="B52787" t="n">
        <v>753</v>
      </c>
    </row>
    <row r="52788">
      <c r="A52788" t="inlineStr">
        <is>
          <t>www.jans.com</t>
        </is>
      </c>
      <c r="B52788" t="n">
        <v>753</v>
      </c>
    </row>
    <row r="52789">
      <c r="A52789" t="inlineStr">
        <is>
          <t>d33ed57c7e0f3b86ac80-b35ff4a49c968f25a25459ccd042504f.ssl.cf1.rackcdn.com</t>
        </is>
      </c>
      <c r="B52789" t="n">
        <v>753</v>
      </c>
    </row>
    <row r="52790">
      <c r="A52790" t="inlineStr">
        <is>
          <t>uniformstore.com.au</t>
        </is>
      </c>
      <c r="B52790" t="n">
        <v>752</v>
      </c>
    </row>
    <row r="52791">
      <c r="A52791" t="inlineStr">
        <is>
          <t>www.halesowennews.co.uk</t>
        </is>
      </c>
      <c r="B52791" t="n">
        <v>752</v>
      </c>
    </row>
    <row r="52792">
      <c r="A52792" t="inlineStr">
        <is>
          <t>www.zeibiz.com</t>
        </is>
      </c>
      <c r="B52792" t="n">
        <v>752</v>
      </c>
    </row>
    <row r="52793">
      <c r="A52793" t="inlineStr">
        <is>
          <t>web.magellantv.com</t>
        </is>
      </c>
      <c r="B52793" t="n">
        <v>752</v>
      </c>
    </row>
    <row r="52794">
      <c r="A52794" t="inlineStr">
        <is>
          <t>www.couponing101.com</t>
        </is>
      </c>
      <c r="B52794" t="n">
        <v>752</v>
      </c>
    </row>
    <row r="52795">
      <c r="A52795" t="inlineStr">
        <is>
          <t>edge.rit.edu</t>
        </is>
      </c>
      <c r="B52795" t="n">
        <v>752</v>
      </c>
    </row>
    <row r="52796">
      <c r="A52796" t="inlineStr">
        <is>
          <t>www.lennoxbathroom.co.nz</t>
        </is>
      </c>
      <c r="B52796" t="n">
        <v>752</v>
      </c>
    </row>
    <row r="52797">
      <c r="A52797" t="inlineStr">
        <is>
          <t>shopbamboodragon.com</t>
        </is>
      </c>
      <c r="B52797" t="n">
        <v>752</v>
      </c>
    </row>
    <row r="52798">
      <c r="A52798" t="inlineStr">
        <is>
          <t>members.10minutesofqualitytime.com</t>
        </is>
      </c>
      <c r="B52798" t="n">
        <v>752</v>
      </c>
    </row>
    <row r="52799">
      <c r="A52799" t="inlineStr">
        <is>
          <t>spyguysandgals.com</t>
        </is>
      </c>
      <c r="B52799" t="n">
        <v>752</v>
      </c>
    </row>
    <row r="52800">
      <c r="A52800" t="inlineStr">
        <is>
          <t>1e418a.medialib.edu.glogster.com</t>
        </is>
      </c>
      <c r="B52800" t="n">
        <v>752</v>
      </c>
    </row>
    <row r="52801">
      <c r="A52801" t="inlineStr">
        <is>
          <t>aic.azureedge.net</t>
        </is>
      </c>
      <c r="B52801" t="n">
        <v>752</v>
      </c>
    </row>
    <row r="52802">
      <c r="A52802" t="inlineStr">
        <is>
          <t>www.capgemini.com</t>
        </is>
      </c>
      <c r="B52802" t="n">
        <v>752</v>
      </c>
    </row>
    <row r="52803">
      <c r="A52803" t="inlineStr">
        <is>
          <t>supplementler.mncdn.com</t>
        </is>
      </c>
      <c r="B52803" t="n">
        <v>752</v>
      </c>
    </row>
    <row r="52804">
      <c r="A52804" t="inlineStr">
        <is>
          <t>www.digitalcomputer.ro</t>
        </is>
      </c>
      <c r="B52804" t="n">
        <v>752</v>
      </c>
    </row>
    <row r="52805">
      <c r="A52805" t="inlineStr">
        <is>
          <t>www.bettysvacation.com</t>
        </is>
      </c>
      <c r="B52805" t="n">
        <v>752</v>
      </c>
    </row>
    <row r="52806">
      <c r="A52806" t="inlineStr">
        <is>
          <t>images.tongassf.com</t>
        </is>
      </c>
      <c r="B52806" t="n">
        <v>752</v>
      </c>
    </row>
    <row r="52807">
      <c r="A52807" t="inlineStr">
        <is>
          <t>freshblinds.com.au</t>
        </is>
      </c>
      <c r="B52807" t="n">
        <v>752</v>
      </c>
    </row>
    <row r="52808">
      <c r="A52808" t="inlineStr">
        <is>
          <t>www.bedroomfurniturediscounts.com</t>
        </is>
      </c>
      <c r="B52808" t="n">
        <v>752</v>
      </c>
    </row>
    <row r="52809">
      <c r="A52809" t="inlineStr">
        <is>
          <t>2fqqq.quotepixel.com</t>
        </is>
      </c>
      <c r="B52809" t="n">
        <v>752</v>
      </c>
    </row>
    <row r="52810">
      <c r="A52810" t="inlineStr">
        <is>
          <t>506b8949f47657e6856d-61b1a31d08a777a581106b395d70f3c5.ssl.cf1.rackcdn.com</t>
        </is>
      </c>
      <c r="B52810" t="n">
        <v>752</v>
      </c>
    </row>
    <row r="52811">
      <c r="A52811" t="inlineStr">
        <is>
          <t>jadeblue.com</t>
        </is>
      </c>
      <c r="B52811" t="n">
        <v>752</v>
      </c>
    </row>
    <row r="52812">
      <c r="A52812" t="inlineStr">
        <is>
          <t>image.listpipe.com</t>
        </is>
      </c>
      <c r="B52812" t="n">
        <v>752</v>
      </c>
    </row>
    <row r="52813">
      <c r="A52813" t="inlineStr">
        <is>
          <t>lovegrowswild.com</t>
        </is>
      </c>
      <c r="B52813" t="n">
        <v>752</v>
      </c>
    </row>
    <row r="52814">
      <c r="A52814" t="inlineStr">
        <is>
          <t>ghostsofdc.org</t>
        </is>
      </c>
      <c r="B52814" t="n">
        <v>752</v>
      </c>
    </row>
    <row r="52815">
      <c r="A52815" t="inlineStr">
        <is>
          <t>www.europastar.com</t>
        </is>
      </c>
      <c r="B52815" t="n">
        <v>752</v>
      </c>
    </row>
    <row r="52816">
      <c r="A52816" t="inlineStr">
        <is>
          <t>www.kartmy.com</t>
        </is>
      </c>
      <c r="B52816" t="n">
        <v>752</v>
      </c>
    </row>
    <row r="52817">
      <c r="A52817" t="inlineStr">
        <is>
          <t>www.junedarville.com</t>
        </is>
      </c>
      <c r="B52817" t="n">
        <v>752</v>
      </c>
    </row>
    <row r="52818">
      <c r="A52818" t="inlineStr">
        <is>
          <t>www.androidblog.gs</t>
        </is>
      </c>
      <c r="B52818" t="n">
        <v>752</v>
      </c>
    </row>
    <row r="52819">
      <c r="A52819" t="inlineStr">
        <is>
          <t>www.fotolip.com</t>
        </is>
      </c>
      <c r="B52819" t="n">
        <v>752</v>
      </c>
    </row>
    <row r="52820">
      <c r="A52820" t="inlineStr">
        <is>
          <t>weelunk.com</t>
        </is>
      </c>
      <c r="B52820" t="n">
        <v>752</v>
      </c>
    </row>
    <row r="52821">
      <c r="A52821" t="inlineStr">
        <is>
          <t>www.runrug.com</t>
        </is>
      </c>
      <c r="B52821" t="n">
        <v>752</v>
      </c>
    </row>
    <row r="52822">
      <c r="A52822" t="inlineStr">
        <is>
          <t>shop.areadocks.it</t>
        </is>
      </c>
      <c r="B52822" t="n">
        <v>752</v>
      </c>
    </row>
    <row r="52823">
      <c r="A52823" t="inlineStr">
        <is>
          <t>www.tiptoe.fr</t>
        </is>
      </c>
      <c r="B52823" t="n">
        <v>752</v>
      </c>
    </row>
    <row r="52824">
      <c r="A52824" t="inlineStr">
        <is>
          <t>wholesaleeventtents.com</t>
        </is>
      </c>
      <c r="B52824" t="n">
        <v>752</v>
      </c>
    </row>
    <row r="52825">
      <c r="A52825" t="inlineStr">
        <is>
          <t>blogs.reading.ac.uk</t>
        </is>
      </c>
      <c r="B52825" t="n">
        <v>752</v>
      </c>
    </row>
    <row r="52826">
      <c r="A52826" t="inlineStr">
        <is>
          <t>21stcenturywire.com</t>
        </is>
      </c>
      <c r="B52826" t="n">
        <v>752</v>
      </c>
    </row>
    <row r="52827">
      <c r="A52827" t="inlineStr">
        <is>
          <t>www.smithsofloughton.com</t>
        </is>
      </c>
      <c r="B52827" t="n">
        <v>752</v>
      </c>
    </row>
    <row r="52828">
      <c r="A52828" t="inlineStr">
        <is>
          <t>tripurainfoway.com</t>
        </is>
      </c>
      <c r="B52828" t="n">
        <v>752</v>
      </c>
    </row>
    <row r="52829">
      <c r="A52829" t="inlineStr">
        <is>
          <t>landofcoder.com</t>
        </is>
      </c>
      <c r="B52829" t="n">
        <v>752</v>
      </c>
    </row>
    <row r="52830">
      <c r="A52830" t="inlineStr">
        <is>
          <t>www.knowband.com</t>
        </is>
      </c>
      <c r="B52830" t="n">
        <v>752</v>
      </c>
    </row>
    <row r="52831">
      <c r="A52831" t="inlineStr">
        <is>
          <t>worldmags.net</t>
        </is>
      </c>
      <c r="B52831" t="n">
        <v>752</v>
      </c>
    </row>
    <row r="52832">
      <c r="A52832" t="inlineStr">
        <is>
          <t>www.cabbagesandkings.co.nz</t>
        </is>
      </c>
      <c r="B52832" t="n">
        <v>752</v>
      </c>
    </row>
    <row r="52833">
      <c r="A52833" t="inlineStr">
        <is>
          <t>cdn.adultdb.com</t>
        </is>
      </c>
      <c r="B52833" t="n">
        <v>752</v>
      </c>
    </row>
    <row r="52834">
      <c r="A52834" t="inlineStr">
        <is>
          <t>fbag.eu</t>
        </is>
      </c>
      <c r="B52834" t="n">
        <v>752</v>
      </c>
    </row>
    <row r="52835">
      <c r="A52835" t="inlineStr">
        <is>
          <t>hanuot.com</t>
        </is>
      </c>
      <c r="B52835" t="n">
        <v>752</v>
      </c>
    </row>
    <row r="52836">
      <c r="A52836" t="inlineStr">
        <is>
          <t>www.simplyfrugal.ca</t>
        </is>
      </c>
      <c r="B52836" t="n">
        <v>752</v>
      </c>
    </row>
    <row r="52837">
      <c r="A52837" t="inlineStr">
        <is>
          <t>www.cshonlinestore.com</t>
        </is>
      </c>
      <c r="B52837" t="n">
        <v>752</v>
      </c>
    </row>
    <row r="52838">
      <c r="A52838" t="inlineStr">
        <is>
          <t>images.driverside.com</t>
        </is>
      </c>
      <c r="B52838" t="n">
        <v>752</v>
      </c>
    </row>
    <row r="52839">
      <c r="A52839" t="inlineStr">
        <is>
          <t>tablelifeblog.com</t>
        </is>
      </c>
      <c r="B52839" t="n">
        <v>752</v>
      </c>
    </row>
    <row r="52840">
      <c r="A52840" t="inlineStr">
        <is>
          <t>5941-cdn.doitbest.com</t>
        </is>
      </c>
      <c r="B52840" t="n">
        <v>752</v>
      </c>
    </row>
    <row r="52841">
      <c r="A52841" t="inlineStr">
        <is>
          <t>www.prestoimages.com</t>
        </is>
      </c>
      <c r="B52841" t="n">
        <v>752</v>
      </c>
    </row>
    <row r="52842">
      <c r="A52842" t="inlineStr">
        <is>
          <t>img5001.weyesimg.com</t>
        </is>
      </c>
      <c r="B52842" t="n">
        <v>752</v>
      </c>
    </row>
    <row r="52843">
      <c r="A52843" t="inlineStr">
        <is>
          <t>southerntrophy.com</t>
        </is>
      </c>
      <c r="B52843" t="n">
        <v>752</v>
      </c>
    </row>
    <row r="52844">
      <c r="A52844" t="inlineStr">
        <is>
          <t>xboxer.sk</t>
        </is>
      </c>
      <c r="B52844" t="n">
        <v>752</v>
      </c>
    </row>
    <row r="52845">
      <c r="A52845" t="inlineStr">
        <is>
          <t>deepinmummymatters.com</t>
        </is>
      </c>
      <c r="B52845" t="n">
        <v>752</v>
      </c>
    </row>
    <row r="52846">
      <c r="A52846" t="inlineStr">
        <is>
          <t>www.cnczone.com</t>
        </is>
      </c>
      <c r="B52846" t="n">
        <v>752</v>
      </c>
    </row>
    <row r="52847">
      <c r="A52847" t="inlineStr">
        <is>
          <t>can2-prod.s3.amazonaws.com</t>
        </is>
      </c>
      <c r="B52847" t="n">
        <v>752</v>
      </c>
    </row>
    <row r="52848">
      <c r="A52848" t="inlineStr">
        <is>
          <t>www.myprintedclothing.co.uk</t>
        </is>
      </c>
      <c r="B52848" t="n">
        <v>752</v>
      </c>
    </row>
    <row r="52849">
      <c r="A52849" t="inlineStr">
        <is>
          <t>images-sg.girlstyle.com</t>
        </is>
      </c>
      <c r="B52849" t="n">
        <v>752</v>
      </c>
    </row>
    <row r="52850">
      <c r="A52850" t="inlineStr">
        <is>
          <t>www.curbsideclassic.com</t>
        </is>
      </c>
      <c r="B52850" t="n">
        <v>752</v>
      </c>
    </row>
    <row r="52851">
      <c r="A52851" t="inlineStr">
        <is>
          <t>www.whmsoft.net</t>
        </is>
      </c>
      <c r="B52851" t="n">
        <v>752</v>
      </c>
    </row>
    <row r="52852">
      <c r="A52852" t="inlineStr">
        <is>
          <t>www.cheshirehorse.com</t>
        </is>
      </c>
      <c r="B52852" t="n">
        <v>752</v>
      </c>
    </row>
    <row r="52853">
      <c r="A52853" t="inlineStr">
        <is>
          <t>www.parashospitals.com</t>
        </is>
      </c>
      <c r="B52853" t="n">
        <v>752</v>
      </c>
    </row>
    <row r="52854">
      <c r="A52854" t="inlineStr">
        <is>
          <t>www.dwmusic.com.au</t>
        </is>
      </c>
      <c r="B52854" t="n">
        <v>752</v>
      </c>
    </row>
    <row r="52855">
      <c r="A52855" t="inlineStr">
        <is>
          <t>www.magicuniverse.com.au</t>
        </is>
      </c>
      <c r="B52855" t="n">
        <v>752</v>
      </c>
    </row>
    <row r="52856">
      <c r="A52856" t="inlineStr">
        <is>
          <t>m.newamericanmedia.org</t>
        </is>
      </c>
      <c r="B52856" t="n">
        <v>752</v>
      </c>
    </row>
    <row r="52857">
      <c r="A52857" t="inlineStr">
        <is>
          <t>bestgoodmorningimagesdownload.com</t>
        </is>
      </c>
      <c r="B52857" t="n">
        <v>752</v>
      </c>
    </row>
    <row r="52858">
      <c r="A52858" t="inlineStr">
        <is>
          <t>centralheatingradiators.net</t>
        </is>
      </c>
      <c r="B52858" t="n">
        <v>752</v>
      </c>
    </row>
    <row r="52859">
      <c r="A52859" t="inlineStr">
        <is>
          <t>exampl76602.files.wordpress.com</t>
        </is>
      </c>
      <c r="B52859" t="n">
        <v>752</v>
      </c>
    </row>
    <row r="52860">
      <c r="A52860" t="inlineStr">
        <is>
          <t>cdn.wowimpression.com</t>
        </is>
      </c>
      <c r="B52860" t="n">
        <v>752</v>
      </c>
    </row>
    <row r="52861">
      <c r="A52861" t="inlineStr">
        <is>
          <t>dansdieselperformance.com</t>
        </is>
      </c>
      <c r="B52861" t="n">
        <v>752</v>
      </c>
    </row>
    <row r="52862">
      <c r="A52862" t="inlineStr">
        <is>
          <t>images.night-stand.org</t>
        </is>
      </c>
      <c r="B52862" t="n">
        <v>752</v>
      </c>
    </row>
    <row r="52863">
      <c r="A52863" t="inlineStr">
        <is>
          <t>www.jbcarpages.com</t>
        </is>
      </c>
      <c r="B52863" t="n">
        <v>752</v>
      </c>
    </row>
    <row r="52864">
      <c r="A52864" t="inlineStr">
        <is>
          <t>cyprusbirdingtours.files.wordpress.com</t>
        </is>
      </c>
      <c r="B52864" t="n">
        <v>752</v>
      </c>
    </row>
    <row r="52865">
      <c r="A52865" t="inlineStr">
        <is>
          <t>forextraininggroup.com</t>
        </is>
      </c>
      <c r="B52865" t="n">
        <v>752</v>
      </c>
    </row>
    <row r="52866">
      <c r="A52866" t="inlineStr">
        <is>
          <t>s7isorigin3.scene7.com</t>
        </is>
      </c>
      <c r="B52866" t="n">
        <v>752</v>
      </c>
    </row>
    <row r="52867">
      <c r="A52867" t="inlineStr">
        <is>
          <t>3q6cxy17ced7214bqz1j6fq32m8.wpengine.netdna-cdn.com</t>
        </is>
      </c>
      <c r="B52867" t="n">
        <v>752</v>
      </c>
    </row>
    <row r="52868">
      <c r="A52868" t="inlineStr">
        <is>
          <t>www.machinery-market.co.uk</t>
        </is>
      </c>
      <c r="B52868" t="n">
        <v>752</v>
      </c>
    </row>
    <row r="52869">
      <c r="A52869" t="inlineStr">
        <is>
          <t>readcomiconline.li</t>
        </is>
      </c>
      <c r="B52869" t="n">
        <v>752</v>
      </c>
    </row>
    <row r="52870">
      <c r="A52870" t="inlineStr">
        <is>
          <t>www.davidsbridal.com</t>
        </is>
      </c>
      <c r="B52870" t="n">
        <v>752</v>
      </c>
    </row>
    <row r="52871">
      <c r="A52871" t="inlineStr">
        <is>
          <t>indianapolis-images.highgarden-media.com</t>
        </is>
      </c>
      <c r="B52871" t="n">
        <v>752</v>
      </c>
    </row>
    <row r="52872">
      <c r="A52872" t="inlineStr">
        <is>
          <t>laurakatelucas.com</t>
        </is>
      </c>
      <c r="B52872" t="n">
        <v>752</v>
      </c>
    </row>
    <row r="52873">
      <c r="A52873" t="inlineStr">
        <is>
          <t>a1.smlycdn.com</t>
        </is>
      </c>
      <c r="B52873" t="n">
        <v>752</v>
      </c>
    </row>
    <row r="52874">
      <c r="A52874" t="inlineStr">
        <is>
          <t>whatsontheredcarpet.com</t>
        </is>
      </c>
      <c r="B52874" t="n">
        <v>751</v>
      </c>
    </row>
    <row r="52875">
      <c r="A52875" t="inlineStr">
        <is>
          <t>sewwoodsy.com</t>
        </is>
      </c>
      <c r="B52875" t="n">
        <v>751</v>
      </c>
    </row>
    <row r="52876">
      <c r="A52876" t="inlineStr">
        <is>
          <t>www.nordoutlet.com</t>
        </is>
      </c>
      <c r="B52876" t="n">
        <v>751</v>
      </c>
    </row>
    <row r="52877">
      <c r="A52877" t="inlineStr">
        <is>
          <t>fontmeme.com</t>
        </is>
      </c>
      <c r="B52877" t="n">
        <v>751</v>
      </c>
    </row>
    <row r="52878">
      <c r="A52878" t="inlineStr">
        <is>
          <t>th.wallha.com</t>
        </is>
      </c>
      <c r="B52878" t="n">
        <v>751</v>
      </c>
    </row>
    <row r="52879">
      <c r="A52879" t="inlineStr">
        <is>
          <t>cudl.colorado.edu</t>
        </is>
      </c>
      <c r="B52879" t="n">
        <v>751</v>
      </c>
    </row>
    <row r="52880">
      <c r="A52880" t="inlineStr">
        <is>
          <t>pcgamermexico.com</t>
        </is>
      </c>
      <c r="B52880" t="n">
        <v>751</v>
      </c>
    </row>
    <row r="52881">
      <c r="A52881" t="inlineStr">
        <is>
          <t>img.selzstatic.com</t>
        </is>
      </c>
      <c r="B52881" t="n">
        <v>751</v>
      </c>
    </row>
    <row r="52882">
      <c r="A52882" t="inlineStr">
        <is>
          <t>www.flaghouse.ca</t>
        </is>
      </c>
      <c r="B52882" t="n">
        <v>751</v>
      </c>
    </row>
    <row r="52883">
      <c r="A52883" t="inlineStr">
        <is>
          <t>rts.org.uk</t>
        </is>
      </c>
      <c r="B52883" t="n">
        <v>751</v>
      </c>
    </row>
    <row r="52884">
      <c r="A52884" t="inlineStr">
        <is>
          <t>simplygluten-free.com</t>
        </is>
      </c>
      <c r="B52884" t="n">
        <v>751</v>
      </c>
    </row>
    <row r="52885">
      <c r="A52885" t="inlineStr">
        <is>
          <t>earth911.com</t>
        </is>
      </c>
      <c r="B52885" t="n">
        <v>751</v>
      </c>
    </row>
    <row r="52886">
      <c r="A52886" t="inlineStr">
        <is>
          <t>www.cruiseindustrynews.com</t>
        </is>
      </c>
      <c r="B52886" t="n">
        <v>751</v>
      </c>
    </row>
    <row r="52887">
      <c r="A52887" t="inlineStr">
        <is>
          <t>sonoranimages.files.wordpress.com</t>
        </is>
      </c>
      <c r="B52887" t="n">
        <v>751</v>
      </c>
    </row>
    <row r="52888">
      <c r="A52888" t="inlineStr">
        <is>
          <t>www.foodtasticmom.com</t>
        </is>
      </c>
      <c r="B52888" t="n">
        <v>751</v>
      </c>
    </row>
    <row r="52889">
      <c r="A52889" t="inlineStr">
        <is>
          <t>www.poloralphvogue.com</t>
        </is>
      </c>
      <c r="B52889" t="n">
        <v>751</v>
      </c>
    </row>
    <row r="52890">
      <c r="A52890" t="inlineStr">
        <is>
          <t>cincinnatiusa.com</t>
        </is>
      </c>
      <c r="B52890" t="n">
        <v>751</v>
      </c>
    </row>
    <row r="52891">
      <c r="A52891" t="inlineStr">
        <is>
          <t>www.picturemosaics.com</t>
        </is>
      </c>
      <c r="B52891" t="n">
        <v>751</v>
      </c>
    </row>
    <row r="52892">
      <c r="A52892" t="inlineStr">
        <is>
          <t>cdn.wamda.com</t>
        </is>
      </c>
      <c r="B52892" t="n">
        <v>751</v>
      </c>
    </row>
    <row r="52893">
      <c r="A52893" t="inlineStr">
        <is>
          <t>img.amigatoy.com</t>
        </is>
      </c>
      <c r="B52893" t="n">
        <v>751</v>
      </c>
    </row>
    <row r="52894">
      <c r="A52894" t="inlineStr">
        <is>
          <t>klip.si</t>
        </is>
      </c>
      <c r="B52894" t="n">
        <v>751</v>
      </c>
    </row>
    <row r="52895">
      <c r="A52895" t="inlineStr">
        <is>
          <t>di-uploads-pod25.dealerinspire.com</t>
        </is>
      </c>
      <c r="B52895" t="n">
        <v>751</v>
      </c>
    </row>
    <row r="52896">
      <c r="A52896" t="inlineStr">
        <is>
          <t>prfire-files.ams3.digitaloceanspaces.com</t>
        </is>
      </c>
      <c r="B52896" t="n">
        <v>751</v>
      </c>
    </row>
    <row r="52897">
      <c r="A52897" t="inlineStr">
        <is>
          <t>www.palletsidea.com</t>
        </is>
      </c>
      <c r="B52897" t="n">
        <v>751</v>
      </c>
    </row>
    <row r="52898">
      <c r="A52898" t="inlineStr">
        <is>
          <t>www.guitarchalk.com</t>
        </is>
      </c>
      <c r="B52898" t="n">
        <v>751</v>
      </c>
    </row>
    <row r="52899">
      <c r="A52899" t="inlineStr">
        <is>
          <t>suitavenue.com</t>
        </is>
      </c>
      <c r="B52899" t="n">
        <v>751</v>
      </c>
    </row>
    <row r="52900">
      <c r="A52900" t="inlineStr">
        <is>
          <t>techrights.org</t>
        </is>
      </c>
      <c r="B52900" t="n">
        <v>751</v>
      </c>
    </row>
    <row r="52901">
      <c r="A52901" t="inlineStr">
        <is>
          <t>images.sip-scootershop.com</t>
        </is>
      </c>
      <c r="B52901" t="n">
        <v>751</v>
      </c>
    </row>
    <row r="52902">
      <c r="A52902" t="inlineStr">
        <is>
          <t>gm-piction-live.s3.amazonaws.com</t>
        </is>
      </c>
      <c r="B52902" t="n">
        <v>751</v>
      </c>
    </row>
    <row r="52903">
      <c r="A52903" t="inlineStr">
        <is>
          <t>www.mintinbox.net</t>
        </is>
      </c>
      <c r="B52903" t="n">
        <v>751</v>
      </c>
    </row>
    <row r="52904">
      <c r="A52904" t="inlineStr">
        <is>
          <t>83810-371851-raikfcquaxqncofqfm.stackpathdns.com</t>
        </is>
      </c>
      <c r="B52904" t="n">
        <v>751</v>
      </c>
    </row>
    <row r="52905">
      <c r="A52905" t="inlineStr">
        <is>
          <t>cdn1.finwood.uk</t>
        </is>
      </c>
      <c r="B52905" t="n">
        <v>751</v>
      </c>
    </row>
    <row r="52906">
      <c r="A52906" t="inlineStr">
        <is>
          <t>www.mobilegeeks.de</t>
        </is>
      </c>
      <c r="B52906" t="n">
        <v>751</v>
      </c>
    </row>
    <row r="52907">
      <c r="A52907" t="inlineStr">
        <is>
          <t>images.tool-kit.org</t>
        </is>
      </c>
      <c r="B52907" t="n">
        <v>751</v>
      </c>
    </row>
    <row r="52908">
      <c r="A52908" t="inlineStr">
        <is>
          <t>www.hpd.ca</t>
        </is>
      </c>
      <c r="B52908" t="n">
        <v>751</v>
      </c>
    </row>
    <row r="52909">
      <c r="A52909" t="inlineStr">
        <is>
          <t>mirandalovestravelling.com</t>
        </is>
      </c>
      <c r="B52909" t="n">
        <v>751</v>
      </c>
    </row>
    <row r="52910">
      <c r="A52910" t="inlineStr">
        <is>
          <t>www.footyrenders.com</t>
        </is>
      </c>
      <c r="B52910" t="n">
        <v>751</v>
      </c>
    </row>
    <row r="52911">
      <c r="A52911" t="inlineStr">
        <is>
          <t>stampingjo.com</t>
        </is>
      </c>
      <c r="B52911" t="n">
        <v>751</v>
      </c>
    </row>
    <row r="52912">
      <c r="A52912" t="inlineStr">
        <is>
          <t>www.campbellsonline.com.au</t>
        </is>
      </c>
      <c r="B52912" t="n">
        <v>751</v>
      </c>
    </row>
    <row r="52913">
      <c r="A52913" t="inlineStr">
        <is>
          <t>www.wheelersluxurygifts.com</t>
        </is>
      </c>
      <c r="B52913" t="n">
        <v>751</v>
      </c>
    </row>
    <row r="52914">
      <c r="A52914" t="inlineStr">
        <is>
          <t>15f97e4bde5ecb4b768f-eba3d9e5696cd24a3ca7acc529a916c5.ssl.cf1.rackcdn.com</t>
        </is>
      </c>
      <c r="B52914" t="n">
        <v>751</v>
      </c>
    </row>
    <row r="52915">
      <c r="A52915" t="inlineStr">
        <is>
          <t>www.hipershop.es</t>
        </is>
      </c>
      <c r="B52915" t="n">
        <v>751</v>
      </c>
    </row>
    <row r="52916">
      <c r="A52916" t="inlineStr">
        <is>
          <t>www.theislamicquotes.com</t>
        </is>
      </c>
      <c r="B52916" t="n">
        <v>751</v>
      </c>
    </row>
    <row r="52917">
      <c r="A52917" t="inlineStr">
        <is>
          <t>cdn.soolegal.com</t>
        </is>
      </c>
      <c r="B52917" t="n">
        <v>751</v>
      </c>
    </row>
    <row r="52918">
      <c r="A52918" t="inlineStr">
        <is>
          <t>www.nblkq.com</t>
        </is>
      </c>
      <c r="B52918" t="n">
        <v>751</v>
      </c>
    </row>
    <row r="52919">
      <c r="A52919" t="inlineStr">
        <is>
          <t>masonicshop.com</t>
        </is>
      </c>
      <c r="B52919" t="n">
        <v>751</v>
      </c>
    </row>
    <row r="52920">
      <c r="A52920" t="inlineStr">
        <is>
          <t>cdnblog.webkul.com</t>
        </is>
      </c>
      <c r="B52920" t="n">
        <v>751</v>
      </c>
    </row>
    <row r="52921">
      <c r="A52921" t="inlineStr">
        <is>
          <t>www.gcmusic.com.au</t>
        </is>
      </c>
      <c r="B52921" t="n">
        <v>751</v>
      </c>
    </row>
    <row r="52922">
      <c r="A52922" t="inlineStr">
        <is>
          <t>toyshunter.it</t>
        </is>
      </c>
      <c r="B52922" t="n">
        <v>751</v>
      </c>
    </row>
    <row r="52923">
      <c r="A52923" t="inlineStr">
        <is>
          <t>www.drandrewfrankel.com</t>
        </is>
      </c>
      <c r="B52923" t="n">
        <v>751</v>
      </c>
    </row>
    <row r="52924">
      <c r="A52924" t="inlineStr">
        <is>
          <t>eatstreet-static.s3.amazonaws.com</t>
        </is>
      </c>
      <c r="B52924" t="n">
        <v>751</v>
      </c>
    </row>
    <row r="52925">
      <c r="A52925" t="inlineStr">
        <is>
          <t>www.bluejaysfanstore.com</t>
        </is>
      </c>
      <c r="B52925" t="n">
        <v>751</v>
      </c>
    </row>
    <row r="52926">
      <c r="A52926" t="inlineStr">
        <is>
          <t>www.themakeyourownzone.com</t>
        </is>
      </c>
      <c r="B52926" t="n">
        <v>751</v>
      </c>
    </row>
    <row r="52927">
      <c r="A52927" t="inlineStr">
        <is>
          <t>www.netairspace.cc</t>
        </is>
      </c>
      <c r="B52927" t="n">
        <v>751</v>
      </c>
    </row>
    <row r="52928">
      <c r="A52928" t="inlineStr">
        <is>
          <t>www.kaufschuhe.com</t>
        </is>
      </c>
      <c r="B52928" t="n">
        <v>751</v>
      </c>
    </row>
    <row r="52929">
      <c r="A52929" t="inlineStr">
        <is>
          <t>liveforeverhowto.files.wordpress.com</t>
        </is>
      </c>
      <c r="B52929" t="n">
        <v>751</v>
      </c>
    </row>
    <row r="52930">
      <c r="A52930" t="inlineStr">
        <is>
          <t>www.enjoyyourcamera.com</t>
        </is>
      </c>
      <c r="B52930" t="n">
        <v>751</v>
      </c>
    </row>
    <row r="52931">
      <c r="A52931" t="inlineStr">
        <is>
          <t>letsdishrecipes.com</t>
        </is>
      </c>
      <c r="B52931" t="n">
        <v>751</v>
      </c>
    </row>
    <row r="52932">
      <c r="A52932" t="inlineStr">
        <is>
          <t>flattee.com</t>
        </is>
      </c>
      <c r="B52932" t="n">
        <v>751</v>
      </c>
    </row>
    <row r="52933">
      <c r="A52933" t="inlineStr">
        <is>
          <t>www.lonelyplanet.com</t>
        </is>
      </c>
      <c r="B52933" t="n">
        <v>751</v>
      </c>
    </row>
    <row r="52934">
      <c r="A52934" t="inlineStr">
        <is>
          <t>models11.com</t>
        </is>
      </c>
      <c r="B52934" t="n">
        <v>751</v>
      </c>
    </row>
    <row r="52935">
      <c r="A52935" t="inlineStr">
        <is>
          <t>www.savvysavingcouple.net</t>
        </is>
      </c>
      <c r="B52935" t="n">
        <v>751</v>
      </c>
    </row>
    <row r="52936">
      <c r="A52936" t="inlineStr">
        <is>
          <t>image.dfrobot.com</t>
        </is>
      </c>
      <c r="B52936" t="n">
        <v>751</v>
      </c>
    </row>
    <row r="52937">
      <c r="A52937" t="inlineStr">
        <is>
          <t>nyxevents.com</t>
        </is>
      </c>
      <c r="B52937" t="n">
        <v>751</v>
      </c>
    </row>
    <row r="52938">
      <c r="A52938" t="inlineStr">
        <is>
          <t>www.godhdwallpapers.com</t>
        </is>
      </c>
      <c r="B52938" t="n">
        <v>751</v>
      </c>
    </row>
    <row r="52939">
      <c r="A52939" t="inlineStr">
        <is>
          <t>www.dachaoele.com</t>
        </is>
      </c>
      <c r="B52939" t="n">
        <v>751</v>
      </c>
    </row>
    <row r="52940">
      <c r="A52940" t="inlineStr">
        <is>
          <t>www.xpressionsstyle.com</t>
        </is>
      </c>
      <c r="B52940" t="n">
        <v>751</v>
      </c>
    </row>
    <row r="52941">
      <c r="A52941" t="inlineStr">
        <is>
          <t>www.4x4at.com</t>
        </is>
      </c>
      <c r="B52941" t="n">
        <v>751</v>
      </c>
    </row>
    <row r="52942">
      <c r="A52942" t="inlineStr">
        <is>
          <t>photos.55places.com</t>
        </is>
      </c>
      <c r="B52942" t="n">
        <v>751</v>
      </c>
    </row>
    <row r="52943">
      <c r="A52943" t="inlineStr">
        <is>
          <t>www.kaaltv.com</t>
        </is>
      </c>
      <c r="B52943" t="n">
        <v>751</v>
      </c>
    </row>
    <row r="52944">
      <c r="A52944" t="inlineStr">
        <is>
          <t>www.home-cooking-recipes.com</t>
        </is>
      </c>
      <c r="B52944" t="n">
        <v>751</v>
      </c>
    </row>
    <row r="52945">
      <c r="A52945" t="inlineStr">
        <is>
          <t>renomacollection.pl</t>
        </is>
      </c>
      <c r="B52945" t="n">
        <v>751</v>
      </c>
    </row>
    <row r="52946">
      <c r="A52946" t="inlineStr">
        <is>
          <t>cdn-4.feeltimes.com</t>
        </is>
      </c>
      <c r="B52946" t="n">
        <v>750</v>
      </c>
    </row>
    <row r="52947">
      <c r="A52947" t="inlineStr">
        <is>
          <t>r2-bike.com</t>
        </is>
      </c>
      <c r="B52947" t="n">
        <v>750</v>
      </c>
    </row>
    <row r="52948">
      <c r="A52948" t="inlineStr">
        <is>
          <t>mountainsforeverybody.com</t>
        </is>
      </c>
      <c r="B52948" t="n">
        <v>750</v>
      </c>
    </row>
    <row r="52949">
      <c r="A52949" t="inlineStr">
        <is>
          <t>data.ndr.de</t>
        </is>
      </c>
      <c r="B52949" t="n">
        <v>750</v>
      </c>
    </row>
    <row r="52950">
      <c r="A52950" t="inlineStr">
        <is>
          <t>media.dehner.de</t>
        </is>
      </c>
      <c r="B52950" t="n">
        <v>750</v>
      </c>
    </row>
    <row r="52951">
      <c r="A52951" t="inlineStr">
        <is>
          <t>static.bookcity.pl</t>
        </is>
      </c>
      <c r="B52951" t="n">
        <v>750</v>
      </c>
    </row>
    <row r="52952">
      <c r="A52952" t="inlineStr">
        <is>
          <t>www.dress-for-less.de</t>
        </is>
      </c>
      <c r="B52952" t="n">
        <v>750</v>
      </c>
    </row>
    <row r="52953">
      <c r="A52953" t="inlineStr">
        <is>
          <t>cdn.nakupysprehledem.cz</t>
        </is>
      </c>
      <c r="B52953" t="n">
        <v>750</v>
      </c>
    </row>
    <row r="52954">
      <c r="A52954" t="inlineStr">
        <is>
          <t>images.bike24.net</t>
        </is>
      </c>
      <c r="B52954" t="n">
        <v>750</v>
      </c>
    </row>
    <row r="52955">
      <c r="A52955" t="inlineStr">
        <is>
          <t>goldpet.pt</t>
        </is>
      </c>
      <c r="B52955" t="n">
        <v>750</v>
      </c>
    </row>
    <row r="52956">
      <c r="A52956" t="inlineStr">
        <is>
          <t>onceuponascreen.files.wordpress.com</t>
        </is>
      </c>
      <c r="B52956" t="n">
        <v>750</v>
      </c>
    </row>
    <row r="52957">
      <c r="A52957" t="inlineStr">
        <is>
          <t>hellomay.com.au</t>
        </is>
      </c>
      <c r="B52957" t="n">
        <v>750</v>
      </c>
    </row>
    <row r="52958">
      <c r="A52958" t="inlineStr">
        <is>
          <t>www.soundohm.com</t>
        </is>
      </c>
      <c r="B52958" t="n">
        <v>750</v>
      </c>
    </row>
    <row r="52959">
      <c r="A52959" t="inlineStr">
        <is>
          <t>www.jameshovercraft.co.uk</t>
        </is>
      </c>
      <c r="B52959" t="n">
        <v>750</v>
      </c>
    </row>
    <row r="52960">
      <c r="A52960" t="inlineStr">
        <is>
          <t>c586098d1f078f73fcfd-abbed57ef393d722de39c576de29047b.ssl.cf1.rackcdn.com</t>
        </is>
      </c>
      <c r="B52960" t="n">
        <v>750</v>
      </c>
    </row>
    <row r="52961">
      <c r="A52961" t="inlineStr">
        <is>
          <t>royalhats.files.wordpress.com</t>
        </is>
      </c>
      <c r="B52961" t="n">
        <v>750</v>
      </c>
    </row>
    <row r="52962">
      <c r="A52962" t="inlineStr">
        <is>
          <t>euromaidanpress.com</t>
        </is>
      </c>
      <c r="B52962" t="n">
        <v>750</v>
      </c>
    </row>
    <row r="52963">
      <c r="A52963" t="inlineStr">
        <is>
          <t>www.arche.com</t>
        </is>
      </c>
      <c r="B52963" t="n">
        <v>750</v>
      </c>
    </row>
    <row r="52964">
      <c r="A52964" t="inlineStr">
        <is>
          <t>www.connox.de</t>
        </is>
      </c>
      <c r="B52964" t="n">
        <v>750</v>
      </c>
    </row>
    <row r="52965">
      <c r="A52965" t="inlineStr">
        <is>
          <t>www.elmarket.by</t>
        </is>
      </c>
      <c r="B52965" t="n">
        <v>750</v>
      </c>
    </row>
    <row r="52966">
      <c r="A52966" t="inlineStr">
        <is>
          <t>image26.zekela.com</t>
        </is>
      </c>
      <c r="B52966" t="n">
        <v>750</v>
      </c>
    </row>
    <row r="52967">
      <c r="A52967" t="inlineStr">
        <is>
          <t>www.stickees.com</t>
        </is>
      </c>
      <c r="B52967" t="n">
        <v>750</v>
      </c>
    </row>
    <row r="52968">
      <c r="A52968" t="inlineStr">
        <is>
          <t>magazyngitarzysta.pl</t>
        </is>
      </c>
      <c r="B52968" t="n">
        <v>750</v>
      </c>
    </row>
    <row r="52969">
      <c r="A52969" t="inlineStr">
        <is>
          <t>www.beneathmyheart.net</t>
        </is>
      </c>
      <c r="B52969" t="n">
        <v>750</v>
      </c>
    </row>
    <row r="52970">
      <c r="A52970" t="inlineStr">
        <is>
          <t>www.mindkits.co.nz</t>
        </is>
      </c>
      <c r="B52970" t="n">
        <v>750</v>
      </c>
    </row>
    <row r="52971">
      <c r="A52971" t="inlineStr">
        <is>
          <t>fleetnewsdaily.com</t>
        </is>
      </c>
      <c r="B52971" t="n">
        <v>750</v>
      </c>
    </row>
    <row r="52972">
      <c r="A52972" t="inlineStr">
        <is>
          <t>di-uploads-pod27.dealerinspire.com</t>
        </is>
      </c>
      <c r="B52972" t="n">
        <v>750</v>
      </c>
    </row>
    <row r="52973">
      <c r="A52973" t="inlineStr">
        <is>
          <t>www.nufcblog.com</t>
        </is>
      </c>
      <c r="B52973" t="n">
        <v>750</v>
      </c>
    </row>
    <row r="52974">
      <c r="A52974" t="inlineStr">
        <is>
          <t>www.fbtb.net</t>
        </is>
      </c>
      <c r="B52974" t="n">
        <v>750</v>
      </c>
    </row>
    <row r="52975">
      <c r="A52975" t="inlineStr">
        <is>
          <t>honeywellstore.com</t>
        </is>
      </c>
      <c r="B52975" t="n">
        <v>750</v>
      </c>
    </row>
    <row r="52976">
      <c r="A52976" t="inlineStr">
        <is>
          <t>nonboardboard.org</t>
        </is>
      </c>
      <c r="B52976" t="n">
        <v>750</v>
      </c>
    </row>
    <row r="52977">
      <c r="A52977" t="inlineStr">
        <is>
          <t>qatarchamber.com</t>
        </is>
      </c>
      <c r="B52977" t="n">
        <v>750</v>
      </c>
    </row>
    <row r="52978">
      <c r="A52978" t="inlineStr">
        <is>
          <t>sportzone.sk</t>
        </is>
      </c>
      <c r="B52978" t="n">
        <v>750</v>
      </c>
    </row>
    <row r="52979">
      <c r="A52979" t="inlineStr">
        <is>
          <t>www.a1trophies.com</t>
        </is>
      </c>
      <c r="B52979" t="n">
        <v>750</v>
      </c>
    </row>
    <row r="52980">
      <c r="A52980" t="inlineStr">
        <is>
          <t>bipartisanreport.com</t>
        </is>
      </c>
      <c r="B52980" t="n">
        <v>750</v>
      </c>
    </row>
    <row r="52981">
      <c r="A52981" t="inlineStr">
        <is>
          <t>www.mobilitytrade.co.uk</t>
        </is>
      </c>
      <c r="B52981" t="n">
        <v>750</v>
      </c>
    </row>
    <row r="52982">
      <c r="A52982" t="inlineStr">
        <is>
          <t>uniquephoto4.azureedge.net</t>
        </is>
      </c>
      <c r="B52982" t="n">
        <v>750</v>
      </c>
    </row>
    <row r="52983">
      <c r="A52983" t="inlineStr">
        <is>
          <t>www.cnc-stenzel.com</t>
        </is>
      </c>
      <c r="B52983" t="n">
        <v>750</v>
      </c>
    </row>
    <row r="52984">
      <c r="A52984" t="inlineStr">
        <is>
          <t>img.e-trena.de</t>
        </is>
      </c>
      <c r="B52984" t="n">
        <v>750</v>
      </c>
    </row>
    <row r="52985">
      <c r="A52985" t="inlineStr">
        <is>
          <t>systeem.werkbroeken.nl</t>
        </is>
      </c>
      <c r="B52985" t="n">
        <v>750</v>
      </c>
    </row>
    <row r="52986">
      <c r="A52986" t="inlineStr">
        <is>
          <t>img.chasseur.com</t>
        </is>
      </c>
      <c r="B52986" t="n">
        <v>750</v>
      </c>
    </row>
    <row r="52987">
      <c r="A52987" t="inlineStr">
        <is>
          <t>www.rockabillyshop.de</t>
        </is>
      </c>
      <c r="B52987" t="n">
        <v>750</v>
      </c>
    </row>
    <row r="52988">
      <c r="A52988" t="inlineStr">
        <is>
          <t>vongbikg.com</t>
        </is>
      </c>
      <c r="B52988" t="n">
        <v>750</v>
      </c>
    </row>
    <row r="52989">
      <c r="A52989" t="inlineStr">
        <is>
          <t>www.easystationery.net</t>
        </is>
      </c>
      <c r="B52989" t="n">
        <v>750</v>
      </c>
    </row>
    <row r="52990">
      <c r="A52990" t="inlineStr">
        <is>
          <t>woodcarvingsculpture.com</t>
        </is>
      </c>
      <c r="B52990" t="n">
        <v>750</v>
      </c>
    </row>
    <row r="52991">
      <c r="A52991" t="inlineStr">
        <is>
          <t>garagesaleshowcase.com</t>
        </is>
      </c>
      <c r="B52991" t="n">
        <v>750</v>
      </c>
    </row>
    <row r="52992">
      <c r="A52992" t="inlineStr">
        <is>
          <t>www.cartrix.com</t>
        </is>
      </c>
      <c r="B52992" t="n">
        <v>750</v>
      </c>
    </row>
    <row r="52993">
      <c r="A52993" t="inlineStr">
        <is>
          <t>rockrevivalshorts.space</t>
        </is>
      </c>
      <c r="B52993" t="n">
        <v>750</v>
      </c>
    </row>
    <row r="52994">
      <c r="A52994" t="inlineStr">
        <is>
          <t>jis.gov.jm</t>
        </is>
      </c>
      <c r="B52994" t="n">
        <v>750</v>
      </c>
    </row>
    <row r="52995">
      <c r="A52995" t="inlineStr">
        <is>
          <t>static-01.shop.com.mm</t>
        </is>
      </c>
      <c r="B52995" t="n">
        <v>750</v>
      </c>
    </row>
    <row r="52996">
      <c r="A52996" t="inlineStr">
        <is>
          <t>amscoglobal.org</t>
        </is>
      </c>
      <c r="B52996" t="n">
        <v>750</v>
      </c>
    </row>
    <row r="52997">
      <c r="A52997" t="inlineStr">
        <is>
          <t>gotilo.org</t>
        </is>
      </c>
      <c r="B52997" t="n">
        <v>750</v>
      </c>
    </row>
    <row r="52998">
      <c r="A52998" t="inlineStr">
        <is>
          <t>www.ringomusic.net</t>
        </is>
      </c>
      <c r="B52998" t="n">
        <v>750</v>
      </c>
    </row>
    <row r="52999">
      <c r="A52999" t="inlineStr">
        <is>
          <t>1j8vqu12z4ao3hpwrd3z97lp-wpengine.netdna-ssl.com</t>
        </is>
      </c>
      <c r="B52999" t="n">
        <v>750</v>
      </c>
    </row>
    <row r="53000">
      <c r="A53000" t="inlineStr">
        <is>
          <t>www.somedayilllearn.com</t>
        </is>
      </c>
      <c r="B53000" t="n">
        <v>750</v>
      </c>
    </row>
    <row r="53001">
      <c r="A53001" t="inlineStr">
        <is>
          <t>petesfavouritethings.files.wordpress.com</t>
        </is>
      </c>
      <c r="B53001" t="n">
        <v>750</v>
      </c>
    </row>
    <row r="53002">
      <c r="A53002" t="inlineStr">
        <is>
          <t>infographicsmania.com</t>
        </is>
      </c>
      <c r="B53002" t="n">
        <v>750</v>
      </c>
    </row>
    <row r="53003">
      <c r="A53003" t="inlineStr">
        <is>
          <t>www.projectorreviews.com</t>
        </is>
      </c>
      <c r="B53003" t="n">
        <v>750</v>
      </c>
    </row>
    <row r="53004">
      <c r="A53004" t="inlineStr">
        <is>
          <t>i.forbesimg.com</t>
        </is>
      </c>
      <c r="B53004" t="n">
        <v>750</v>
      </c>
    </row>
    <row r="53005">
      <c r="A53005" t="inlineStr">
        <is>
          <t>www.kitchentreaty.com</t>
        </is>
      </c>
      <c r="B53005" t="n">
        <v>750</v>
      </c>
    </row>
    <row r="53006">
      <c r="A53006" t="inlineStr">
        <is>
          <t>www.itweb.co.za</t>
        </is>
      </c>
      <c r="B53006" t="n">
        <v>750</v>
      </c>
    </row>
    <row r="53007">
      <c r="A53007" t="inlineStr">
        <is>
          <t>www.beaninspirer.com</t>
        </is>
      </c>
      <c r="B53007" t="n">
        <v>750</v>
      </c>
    </row>
    <row r="53008">
      <c r="A53008" t="inlineStr">
        <is>
          <t>myboredtoddler.com</t>
        </is>
      </c>
      <c r="B53008" t="n">
        <v>750</v>
      </c>
    </row>
    <row r="53009">
      <c r="A53009" t="inlineStr">
        <is>
          <t>technodocbox.com</t>
        </is>
      </c>
      <c r="B53009" t="n">
        <v>750</v>
      </c>
    </row>
    <row r="53010">
      <c r="A53010" t="inlineStr">
        <is>
          <t>d1ek71enupal89.cloudfront.net</t>
        </is>
      </c>
      <c r="B53010" t="n">
        <v>750</v>
      </c>
    </row>
    <row r="53011">
      <c r="A53011" t="inlineStr">
        <is>
          <t>media.oralhealthgroup.com</t>
        </is>
      </c>
      <c r="B53011" t="n">
        <v>750</v>
      </c>
    </row>
    <row r="53012">
      <c r="A53012" t="inlineStr">
        <is>
          <t>cavalier.on.ca</t>
        </is>
      </c>
      <c r="B53012" t="n">
        <v>750</v>
      </c>
    </row>
    <row r="53013">
      <c r="A53013" t="inlineStr">
        <is>
          <t>illusionsfence.com</t>
        </is>
      </c>
      <c r="B53013" t="n">
        <v>750</v>
      </c>
    </row>
    <row r="53014">
      <c r="A53014" t="inlineStr">
        <is>
          <t>www.stevenspointbusinessdirectory.com</t>
        </is>
      </c>
      <c r="B53014" t="n">
        <v>750</v>
      </c>
    </row>
    <row r="53015">
      <c r="A53015" t="inlineStr">
        <is>
          <t>www.aeconline.ae</t>
        </is>
      </c>
      <c r="B53015" t="n">
        <v>750</v>
      </c>
    </row>
    <row r="53016">
      <c r="A53016" t="inlineStr">
        <is>
          <t>www.lecrin.jp</t>
        </is>
      </c>
      <c r="B53016" t="n">
        <v>750</v>
      </c>
    </row>
    <row r="53017">
      <c r="A53017" t="inlineStr">
        <is>
          <t>www.christmaslightsetc.com</t>
        </is>
      </c>
      <c r="B53017" t="n">
        <v>750</v>
      </c>
    </row>
    <row r="53018">
      <c r="A53018" t="inlineStr">
        <is>
          <t>www.rtrkidsrugs.com</t>
        </is>
      </c>
      <c r="B53018" t="n">
        <v>750</v>
      </c>
    </row>
    <row r="53019">
      <c r="A53019" t="inlineStr">
        <is>
          <t>www.thebookyard.com</t>
        </is>
      </c>
      <c r="B53019" t="n">
        <v>750</v>
      </c>
    </row>
    <row r="53020">
      <c r="A53020" t="inlineStr">
        <is>
          <t>www.boltsandnuts.com</t>
        </is>
      </c>
      <c r="B53020" t="n">
        <v>750</v>
      </c>
    </row>
    <row r="53021">
      <c r="A53021" t="inlineStr">
        <is>
          <t>vetstreet-brightspot.s3.amazonaws.com</t>
        </is>
      </c>
      <c r="B53021" t="n">
        <v>749</v>
      </c>
    </row>
    <row r="53022">
      <c r="A53022" t="inlineStr">
        <is>
          <t>www.cricketequipmentusa.com</t>
        </is>
      </c>
      <c r="B53022" t="n">
        <v>749</v>
      </c>
    </row>
    <row r="53023">
      <c r="A53023" t="inlineStr">
        <is>
          <t>www.haromaszmedia.hu</t>
        </is>
      </c>
      <c r="B53023" t="n">
        <v>749</v>
      </c>
    </row>
    <row r="53024">
      <c r="A53024" t="inlineStr">
        <is>
          <t>mediadb.kicker.de</t>
        </is>
      </c>
      <c r="B53024" t="n">
        <v>749</v>
      </c>
    </row>
    <row r="53025">
      <c r="A53025" t="inlineStr">
        <is>
          <t>motorsport.motorionline.com</t>
        </is>
      </c>
      <c r="B53025" t="n">
        <v>749</v>
      </c>
    </row>
    <row r="53026">
      <c r="A53026" t="inlineStr">
        <is>
          <t>gibraltar.com</t>
        </is>
      </c>
      <c r="B53026" t="n">
        <v>749</v>
      </c>
    </row>
    <row r="53027">
      <c r="A53027" t="inlineStr">
        <is>
          <t>dr6u1nbiy16vs.cloudfront.net</t>
        </is>
      </c>
      <c r="B53027" t="n">
        <v>749</v>
      </c>
    </row>
    <row r="53028">
      <c r="A53028" t="inlineStr">
        <is>
          <t>www.stickers-factory.com</t>
        </is>
      </c>
      <c r="B53028" t="n">
        <v>749</v>
      </c>
    </row>
    <row r="53029">
      <c r="A53029" t="inlineStr">
        <is>
          <t>www.giftsfromhandpicked.co.uk</t>
        </is>
      </c>
      <c r="B53029" t="n">
        <v>749</v>
      </c>
    </row>
    <row r="53030">
      <c r="A53030" t="inlineStr">
        <is>
          <t>db1736767dbd5e7094bb-d61bbc5d0b342a54145a236e2d5d1ebf.ssl.cf4.rackcdn.com</t>
        </is>
      </c>
      <c r="B53030" t="n">
        <v>749</v>
      </c>
    </row>
    <row r="53031">
      <c r="A53031" t="inlineStr">
        <is>
          <t>www.watcheshutuk.com</t>
        </is>
      </c>
      <c r="B53031" t="n">
        <v>749</v>
      </c>
    </row>
    <row r="53032">
      <c r="A53032" t="inlineStr">
        <is>
          <t>cdn.fs.teachablecdn.com</t>
        </is>
      </c>
      <c r="B53032" t="n">
        <v>749</v>
      </c>
    </row>
    <row r="53033">
      <c r="A53033" t="inlineStr">
        <is>
          <t>d21buns5ku92am.cloudfront.net</t>
        </is>
      </c>
      <c r="B53033" t="n">
        <v>749</v>
      </c>
    </row>
    <row r="53034">
      <c r="A53034" t="inlineStr">
        <is>
          <t>www.tiendagourmet.co</t>
        </is>
      </c>
      <c r="B53034" t="n">
        <v>749</v>
      </c>
    </row>
    <row r="53035">
      <c r="A53035" t="inlineStr">
        <is>
          <t>foto.megeno.mobi</t>
        </is>
      </c>
      <c r="B53035" t="n">
        <v>749</v>
      </c>
    </row>
    <row r="53036">
      <c r="A53036" t="inlineStr">
        <is>
          <t>www.dotcomwomen.com</t>
        </is>
      </c>
      <c r="B53036" t="n">
        <v>749</v>
      </c>
    </row>
    <row r="53037">
      <c r="A53037" t="inlineStr">
        <is>
          <t>media.mycottageholiday.co.uk</t>
        </is>
      </c>
      <c r="B53037" t="n">
        <v>749</v>
      </c>
    </row>
    <row r="53038">
      <c r="A53038" t="inlineStr">
        <is>
          <t>www.de-bedienungsanleitung.de</t>
        </is>
      </c>
      <c r="B53038" t="n">
        <v>749</v>
      </c>
    </row>
    <row r="53039">
      <c r="A53039" t="inlineStr">
        <is>
          <t>www.droidafrica.net</t>
        </is>
      </c>
      <c r="B53039" t="n">
        <v>749</v>
      </c>
    </row>
    <row r="53040">
      <c r="A53040" t="inlineStr">
        <is>
          <t>www.chs.hu</t>
        </is>
      </c>
      <c r="B53040" t="n">
        <v>749</v>
      </c>
    </row>
    <row r="53041">
      <c r="A53041" t="inlineStr">
        <is>
          <t>chinkipinki.com</t>
        </is>
      </c>
      <c r="B53041" t="n">
        <v>749</v>
      </c>
    </row>
    <row r="53042">
      <c r="A53042" t="inlineStr">
        <is>
          <t>janinemackintosh.files.wordpress.com</t>
        </is>
      </c>
      <c r="B53042" t="n">
        <v>749</v>
      </c>
    </row>
    <row r="53043">
      <c r="A53043" t="inlineStr">
        <is>
          <t>cdn1.mikado-collection.com</t>
        </is>
      </c>
      <c r="B53043" t="n">
        <v>749</v>
      </c>
    </row>
    <row r="53044">
      <c r="A53044" t="inlineStr">
        <is>
          <t>thecuttingcafe.typepad.com</t>
        </is>
      </c>
      <c r="B53044" t="n">
        <v>749</v>
      </c>
    </row>
    <row r="53045">
      <c r="A53045" t="inlineStr">
        <is>
          <t>selfpropelled4life.files.wordpress.com</t>
        </is>
      </c>
      <c r="B53045" t="n">
        <v>749</v>
      </c>
    </row>
    <row r="53046">
      <c r="A53046" t="inlineStr">
        <is>
          <t>media.hicart.com</t>
        </is>
      </c>
      <c r="B53046" t="n">
        <v>749</v>
      </c>
    </row>
    <row r="53047">
      <c r="A53047" t="inlineStr">
        <is>
          <t>cowellresources2u.com</t>
        </is>
      </c>
      <c r="B53047" t="n">
        <v>749</v>
      </c>
    </row>
    <row r="53048">
      <c r="A53048" t="inlineStr">
        <is>
          <t>www.body-attack.de</t>
        </is>
      </c>
      <c r="B53048" t="n">
        <v>749</v>
      </c>
    </row>
    <row r="53049">
      <c r="A53049" t="inlineStr">
        <is>
          <t>www.txts.ms</t>
        </is>
      </c>
      <c r="B53049" t="n">
        <v>749</v>
      </c>
    </row>
    <row r="53050">
      <c r="A53050" t="inlineStr">
        <is>
          <t>www.scrummy.pl</t>
        </is>
      </c>
      <c r="B53050" t="n">
        <v>749</v>
      </c>
    </row>
    <row r="53051">
      <c r="A53051" t="inlineStr">
        <is>
          <t>cdn.aros.pl</t>
        </is>
      </c>
      <c r="B53051" t="n">
        <v>749</v>
      </c>
    </row>
    <row r="53052">
      <c r="A53052" t="inlineStr">
        <is>
          <t>assets1.webcam.io</t>
        </is>
      </c>
      <c r="B53052" t="n">
        <v>749</v>
      </c>
    </row>
    <row r="53053">
      <c r="A53053" t="inlineStr">
        <is>
          <t>www.autoshack.ca</t>
        </is>
      </c>
      <c r="B53053" t="n">
        <v>749</v>
      </c>
    </row>
    <row r="53054">
      <c r="A53054" t="inlineStr">
        <is>
          <t>leggypeggy.files.wordpress.com</t>
        </is>
      </c>
      <c r="B53054" t="n">
        <v>749</v>
      </c>
    </row>
    <row r="53055">
      <c r="A53055" t="inlineStr">
        <is>
          <t>www.forgesboutique.fr</t>
        </is>
      </c>
      <c r="B53055" t="n">
        <v>749</v>
      </c>
    </row>
    <row r="53056">
      <c r="A53056" t="inlineStr">
        <is>
          <t>www.gamepare.it</t>
        </is>
      </c>
      <c r="B53056" t="n">
        <v>749</v>
      </c>
    </row>
    <row r="53057">
      <c r="A53057" t="inlineStr">
        <is>
          <t>images.tentenshirts.com</t>
        </is>
      </c>
      <c r="B53057" t="n">
        <v>749</v>
      </c>
    </row>
    <row r="53058">
      <c r="A53058" t="inlineStr">
        <is>
          <t>youmeandtrends.com</t>
        </is>
      </c>
      <c r="B53058" t="n">
        <v>749</v>
      </c>
    </row>
    <row r="53059">
      <c r="A53059" t="inlineStr">
        <is>
          <t>www.veteranstoday.com</t>
        </is>
      </c>
      <c r="B53059" t="n">
        <v>749</v>
      </c>
    </row>
    <row r="53060">
      <c r="A53060" t="inlineStr">
        <is>
          <t>www.send2press.com</t>
        </is>
      </c>
      <c r="B53060" t="n">
        <v>749</v>
      </c>
    </row>
    <row r="53061">
      <c r="A53061" t="inlineStr">
        <is>
          <t>www.rcscrapyard.net</t>
        </is>
      </c>
      <c r="B53061" t="n">
        <v>749</v>
      </c>
    </row>
    <row r="53062">
      <c r="A53062" t="inlineStr">
        <is>
          <t>www.aj2y.com</t>
        </is>
      </c>
      <c r="B53062" t="n">
        <v>749</v>
      </c>
    </row>
    <row r="53063">
      <c r="A53063" t="inlineStr">
        <is>
          <t>presentational.ly</t>
        </is>
      </c>
      <c r="B53063" t="n">
        <v>749</v>
      </c>
    </row>
    <row r="53064">
      <c r="A53064" t="inlineStr">
        <is>
          <t>www.coolpriser.dk</t>
        </is>
      </c>
      <c r="B53064" t="n">
        <v>749</v>
      </c>
    </row>
    <row r="53065">
      <c r="A53065" t="inlineStr">
        <is>
          <t>6302-cdn.doitbest.com</t>
        </is>
      </c>
      <c r="B53065" t="n">
        <v>749</v>
      </c>
    </row>
    <row r="53066">
      <c r="A53066" t="inlineStr">
        <is>
          <t>www.georgiancollege.ca</t>
        </is>
      </c>
      <c r="B53066" t="n">
        <v>749</v>
      </c>
    </row>
    <row r="53067">
      <c r="A53067" t="inlineStr">
        <is>
          <t>allforxmas.com</t>
        </is>
      </c>
      <c r="B53067" t="n">
        <v>749</v>
      </c>
    </row>
    <row r="53068">
      <c r="A53068" t="inlineStr">
        <is>
          <t>naijabulletin.com</t>
        </is>
      </c>
      <c r="B53068" t="n">
        <v>749</v>
      </c>
    </row>
    <row r="53069">
      <c r="A53069" t="inlineStr">
        <is>
          <t>www.hot-dinners.com</t>
        </is>
      </c>
      <c r="B53069" t="n">
        <v>749</v>
      </c>
    </row>
    <row r="53070">
      <c r="A53070" t="inlineStr">
        <is>
          <t>digitaljourno.com</t>
        </is>
      </c>
      <c r="B53070" t="n">
        <v>749</v>
      </c>
    </row>
    <row r="53071">
      <c r="A53071" t="inlineStr">
        <is>
          <t>saskatoon.ctvnews.ca</t>
        </is>
      </c>
      <c r="B53071" t="n">
        <v>749</v>
      </c>
    </row>
    <row r="53072">
      <c r="A53072" t="inlineStr">
        <is>
          <t>www.aviationphotocompany.com</t>
        </is>
      </c>
      <c r="B53072" t="n">
        <v>749</v>
      </c>
    </row>
    <row r="53073">
      <c r="A53073" t="inlineStr">
        <is>
          <t>www.kalos-plasticsurgery.com</t>
        </is>
      </c>
      <c r="B53073" t="n">
        <v>749</v>
      </c>
    </row>
    <row r="53074">
      <c r="A53074" t="inlineStr">
        <is>
          <t>comtrading.pl</t>
        </is>
      </c>
      <c r="B53074" t="n">
        <v>749</v>
      </c>
    </row>
    <row r="53075">
      <c r="A53075" t="inlineStr">
        <is>
          <t>www.budgetkeychains.com</t>
        </is>
      </c>
      <c r="B53075" t="n">
        <v>749</v>
      </c>
    </row>
    <row r="53076">
      <c r="A53076" t="inlineStr">
        <is>
          <t>www.refurbishedphones4u.co.uk</t>
        </is>
      </c>
      <c r="B53076" t="n">
        <v>749</v>
      </c>
    </row>
    <row r="53077">
      <c r="A53077" t="inlineStr">
        <is>
          <t>cdn.graciousquotes.com</t>
        </is>
      </c>
      <c r="B53077" t="n">
        <v>749</v>
      </c>
    </row>
    <row r="53078">
      <c r="A53078" t="inlineStr">
        <is>
          <t>assda.asn.au</t>
        </is>
      </c>
      <c r="B53078" t="n">
        <v>748</v>
      </c>
    </row>
    <row r="53079">
      <c r="A53079" t="inlineStr">
        <is>
          <t>gray-wcax-prod.cdn.arcpublishing.com</t>
        </is>
      </c>
      <c r="B53079" t="n">
        <v>748</v>
      </c>
    </row>
    <row r="53080">
      <c r="A53080" t="inlineStr">
        <is>
          <t>appliances.us-appliance.com</t>
        </is>
      </c>
      <c r="B53080" t="n">
        <v>748</v>
      </c>
    </row>
    <row r="53081">
      <c r="A53081" t="inlineStr">
        <is>
          <t>d.novoresume.com</t>
        </is>
      </c>
      <c r="B53081" t="n">
        <v>748</v>
      </c>
    </row>
    <row r="53082">
      <c r="A53082" t="inlineStr">
        <is>
          <t>dbstatic.no</t>
        </is>
      </c>
      <c r="B53082" t="n">
        <v>748</v>
      </c>
    </row>
    <row r="53083">
      <c r="A53083" t="inlineStr">
        <is>
          <t>baomoi-photo-1.zadn.vn</t>
        </is>
      </c>
      <c r="B53083" t="n">
        <v>748</v>
      </c>
    </row>
    <row r="53084">
      <c r="A53084" t="inlineStr">
        <is>
          <t>www.direttanews.it</t>
        </is>
      </c>
      <c r="B53084" t="n">
        <v>748</v>
      </c>
    </row>
    <row r="53085">
      <c r="A53085" t="inlineStr">
        <is>
          <t>cas01.autoscout24.ch</t>
        </is>
      </c>
      <c r="B53085" t="n">
        <v>748</v>
      </c>
    </row>
    <row r="53086">
      <c r="A53086" t="inlineStr">
        <is>
          <t>www.sponkit.com</t>
        </is>
      </c>
      <c r="B53086" t="n">
        <v>748</v>
      </c>
    </row>
    <row r="53087">
      <c r="A53087" t="inlineStr">
        <is>
          <t>media.strefatenisa.com.pl</t>
        </is>
      </c>
      <c r="B53087" t="n">
        <v>748</v>
      </c>
    </row>
    <row r="53088">
      <c r="A53088" t="inlineStr">
        <is>
          <t>www.physicsforums.com</t>
        </is>
      </c>
      <c r="B53088" t="n">
        <v>748</v>
      </c>
    </row>
    <row r="53089">
      <c r="A53089" t="inlineStr">
        <is>
          <t>www.nailboard.org</t>
        </is>
      </c>
      <c r="B53089" t="n">
        <v>748</v>
      </c>
    </row>
    <row r="53090">
      <c r="A53090" t="inlineStr">
        <is>
          <t>www.cpvpriceguide.com</t>
        </is>
      </c>
      <c r="B53090" t="n">
        <v>748</v>
      </c>
    </row>
    <row r="53091">
      <c r="A53091" t="inlineStr">
        <is>
          <t>snsdpics.com</t>
        </is>
      </c>
      <c r="B53091" t="n">
        <v>748</v>
      </c>
    </row>
    <row r="53092">
      <c r="A53092" t="inlineStr">
        <is>
          <t>wwwimage-tve.cbsstatic.com</t>
        </is>
      </c>
      <c r="B53092" t="n">
        <v>748</v>
      </c>
    </row>
    <row r="53093">
      <c r="A53093" t="inlineStr">
        <is>
          <t>thelemonbowl.com</t>
        </is>
      </c>
      <c r="B53093" t="n">
        <v>748</v>
      </c>
    </row>
    <row r="53094">
      <c r="A53094" t="inlineStr">
        <is>
          <t>www.indoindians.com</t>
        </is>
      </c>
      <c r="B53094" t="n">
        <v>748</v>
      </c>
    </row>
    <row r="53095">
      <c r="A53095" t="inlineStr">
        <is>
          <t>ediewater.s3.amazonaws.com</t>
        </is>
      </c>
      <c r="B53095" t="n">
        <v>748</v>
      </c>
    </row>
    <row r="53096">
      <c r="A53096" t="inlineStr">
        <is>
          <t>blog-whpartysupplies-com-weblinc.netdna-ssl.com</t>
        </is>
      </c>
      <c r="B53096" t="n">
        <v>748</v>
      </c>
    </row>
    <row r="53097">
      <c r="A53097" t="inlineStr">
        <is>
          <t>newsworthy3news.files.wordpress.com</t>
        </is>
      </c>
      <c r="B53097" t="n">
        <v>748</v>
      </c>
    </row>
    <row r="53098">
      <c r="A53098" t="inlineStr">
        <is>
          <t>www.itvoice.in</t>
        </is>
      </c>
      <c r="B53098" t="n">
        <v>748</v>
      </c>
    </row>
    <row r="53099">
      <c r="A53099" t="inlineStr">
        <is>
          <t>assets.squareoffs.com</t>
        </is>
      </c>
      <c r="B53099" t="n">
        <v>748</v>
      </c>
    </row>
    <row r="53100">
      <c r="A53100" t="inlineStr">
        <is>
          <t>cdn.boxtec.ch</t>
        </is>
      </c>
      <c r="B53100" t="n">
        <v>748</v>
      </c>
    </row>
    <row r="53101">
      <c r="A53101" t="inlineStr">
        <is>
          <t>www.theandroidportal.com</t>
        </is>
      </c>
      <c r="B53101" t="n">
        <v>748</v>
      </c>
    </row>
    <row r="53102">
      <c r="A53102" t="inlineStr">
        <is>
          <t>halo.wiki.gallery</t>
        </is>
      </c>
      <c r="B53102" t="n">
        <v>748</v>
      </c>
    </row>
    <row r="53103">
      <c r="A53103" t="inlineStr">
        <is>
          <t>earthwearcollection.com</t>
        </is>
      </c>
      <c r="B53103" t="n">
        <v>748</v>
      </c>
    </row>
    <row r="53104">
      <c r="A53104" t="inlineStr">
        <is>
          <t>www.bigmovienow.com</t>
        </is>
      </c>
      <c r="B53104" t="n">
        <v>748</v>
      </c>
    </row>
    <row r="53105">
      <c r="A53105" t="inlineStr">
        <is>
          <t>www.deryi.net</t>
        </is>
      </c>
      <c r="B53105" t="n">
        <v>748</v>
      </c>
    </row>
    <row r="53106">
      <c r="A53106" t="inlineStr">
        <is>
          <t>www.atvrom.ro</t>
        </is>
      </c>
      <c r="B53106" t="n">
        <v>748</v>
      </c>
    </row>
    <row r="53107">
      <c r="A53107" t="inlineStr">
        <is>
          <t>nrtwc.org</t>
        </is>
      </c>
      <c r="B53107" t="n">
        <v>748</v>
      </c>
    </row>
    <row r="53108">
      <c r="A53108" t="inlineStr">
        <is>
          <t>milehighkinkbookclub.files.wordpress.com</t>
        </is>
      </c>
      <c r="B53108" t="n">
        <v>748</v>
      </c>
    </row>
    <row r="53109">
      <c r="A53109" t="inlineStr">
        <is>
          <t>www.ezmotortoys.com</t>
        </is>
      </c>
      <c r="B53109" t="n">
        <v>748</v>
      </c>
    </row>
    <row r="53110">
      <c r="A53110" t="inlineStr">
        <is>
          <t>www.tonyusashop.com</t>
        </is>
      </c>
      <c r="B53110" t="n">
        <v>748</v>
      </c>
    </row>
    <row r="53111">
      <c r="A53111" t="inlineStr">
        <is>
          <t>www.kindergartenworks.com</t>
        </is>
      </c>
      <c r="B53111" t="n">
        <v>748</v>
      </c>
    </row>
    <row r="53112">
      <c r="A53112" t="inlineStr">
        <is>
          <t>cdopromos.files.wordpress.com</t>
        </is>
      </c>
      <c r="B53112" t="n">
        <v>748</v>
      </c>
    </row>
    <row r="53113">
      <c r="A53113" t="inlineStr">
        <is>
          <t>www.mywordtemplates.org</t>
        </is>
      </c>
      <c r="B53113" t="n">
        <v>748</v>
      </c>
    </row>
    <row r="53114">
      <c r="A53114" t="inlineStr">
        <is>
          <t>flowergardengirl.co.uk</t>
        </is>
      </c>
      <c r="B53114" t="n">
        <v>748</v>
      </c>
    </row>
    <row r="53115">
      <c r="A53115" t="inlineStr">
        <is>
          <t>img0.fold3.com</t>
        </is>
      </c>
      <c r="B53115" t="n">
        <v>748</v>
      </c>
    </row>
    <row r="53116">
      <c r="A53116" t="inlineStr">
        <is>
          <t>pinkroseholidays.com</t>
        </is>
      </c>
      <c r="B53116" t="n">
        <v>748</v>
      </c>
    </row>
    <row r="53117">
      <c r="A53117" t="inlineStr">
        <is>
          <t>www.oaks.com.sg</t>
        </is>
      </c>
      <c r="B53117" t="n">
        <v>748</v>
      </c>
    </row>
    <row r="53118">
      <c r="A53118" t="inlineStr">
        <is>
          <t>www.gillisphotos.com</t>
        </is>
      </c>
      <c r="B53118" t="n">
        <v>748</v>
      </c>
    </row>
    <row r="53119">
      <c r="A53119" t="inlineStr">
        <is>
          <t>findingseaturtles.com</t>
        </is>
      </c>
      <c r="B53119" t="n">
        <v>748</v>
      </c>
    </row>
    <row r="53120">
      <c r="A53120" t="inlineStr">
        <is>
          <t>paulinaontheroad.com</t>
        </is>
      </c>
      <c r="B53120" t="n">
        <v>748</v>
      </c>
    </row>
    <row r="53121">
      <c r="A53121" t="inlineStr">
        <is>
          <t>www.goprotuto.com</t>
        </is>
      </c>
      <c r="B53121" t="n">
        <v>748</v>
      </c>
    </row>
    <row r="53122">
      <c r="A53122" t="inlineStr">
        <is>
          <t>indosurflife.com</t>
        </is>
      </c>
      <c r="B53122" t="n">
        <v>748</v>
      </c>
    </row>
    <row r="53123">
      <c r="A53123" t="inlineStr">
        <is>
          <t>www.funpartystore.co.uk</t>
        </is>
      </c>
      <c r="B53123" t="n">
        <v>748</v>
      </c>
    </row>
    <row r="53124">
      <c r="A53124" t="inlineStr">
        <is>
          <t>www.allarsenal.com</t>
        </is>
      </c>
      <c r="B53124" t="n">
        <v>748</v>
      </c>
    </row>
    <row r="53125">
      <c r="A53125" t="inlineStr">
        <is>
          <t>iwa.silverchair-cdn.com</t>
        </is>
      </c>
      <c r="B53125" t="n">
        <v>748</v>
      </c>
    </row>
    <row r="53126">
      <c r="A53126" t="inlineStr">
        <is>
          <t>images01.military.com</t>
        </is>
      </c>
      <c r="B53126" t="n">
        <v>748</v>
      </c>
    </row>
    <row r="53127">
      <c r="A53127" t="inlineStr">
        <is>
          <t>uniquelyyoursusa.com</t>
        </is>
      </c>
      <c r="B53127" t="n">
        <v>748</v>
      </c>
    </row>
    <row r="53128">
      <c r="A53128" t="inlineStr">
        <is>
          <t>www.fs.fed.us</t>
        </is>
      </c>
      <c r="B53128" t="n">
        <v>748</v>
      </c>
    </row>
    <row r="53129">
      <c r="A53129" t="inlineStr">
        <is>
          <t>www.healthyhearing.com</t>
        </is>
      </c>
      <c r="B53129" t="n">
        <v>748</v>
      </c>
    </row>
    <row r="53130">
      <c r="A53130" t="inlineStr">
        <is>
          <t>images.apm.com.au</t>
        </is>
      </c>
      <c r="B53130" t="n">
        <v>748</v>
      </c>
    </row>
    <row r="53131">
      <c r="A53131" t="inlineStr">
        <is>
          <t>autocadkursy.pl</t>
        </is>
      </c>
      <c r="B53131" t="n">
        <v>748</v>
      </c>
    </row>
    <row r="53132">
      <c r="A53132" t="inlineStr">
        <is>
          <t>KitchenFunWithMy3Sons.com</t>
        </is>
      </c>
      <c r="B53132" t="n">
        <v>747</v>
      </c>
    </row>
    <row r="53133">
      <c r="A53133" t="inlineStr">
        <is>
          <t>www.sfgate.com</t>
        </is>
      </c>
      <c r="B53133" t="n">
        <v>747</v>
      </c>
    </row>
    <row r="53134">
      <c r="A53134" t="inlineStr">
        <is>
          <t>dragracecanada.com</t>
        </is>
      </c>
      <c r="B53134" t="n">
        <v>747</v>
      </c>
    </row>
    <row r="53135">
      <c r="A53135" t="inlineStr">
        <is>
          <t>vasquiat.com</t>
        </is>
      </c>
      <c r="B53135" t="n">
        <v>747</v>
      </c>
    </row>
    <row r="53136">
      <c r="A53136" t="inlineStr">
        <is>
          <t>www.topiarytree.net</t>
        </is>
      </c>
      <c r="B53136" t="n">
        <v>747</v>
      </c>
    </row>
    <row r="53137">
      <c r="A53137" t="inlineStr">
        <is>
          <t>www.runningshoesguru.com</t>
        </is>
      </c>
      <c r="B53137" t="n">
        <v>747</v>
      </c>
    </row>
    <row r="53138">
      <c r="A53138" t="inlineStr">
        <is>
          <t>cdn02.masterstudies.com</t>
        </is>
      </c>
      <c r="B53138" t="n">
        <v>747</v>
      </c>
    </row>
    <row r="53139">
      <c r="A53139" t="inlineStr">
        <is>
          <t>www.emp-shop.sk</t>
        </is>
      </c>
      <c r="B53139" t="n">
        <v>747</v>
      </c>
    </row>
    <row r="53140">
      <c r="A53140" t="inlineStr">
        <is>
          <t>www.giochinscatola.it</t>
        </is>
      </c>
      <c r="B53140" t="n">
        <v>747</v>
      </c>
    </row>
    <row r="53141">
      <c r="A53141" t="inlineStr">
        <is>
          <t>videos.showlikes.com</t>
        </is>
      </c>
      <c r="B53141" t="n">
        <v>747</v>
      </c>
    </row>
    <row r="53142">
      <c r="A53142" t="inlineStr">
        <is>
          <t>note-store.com</t>
        </is>
      </c>
      <c r="B53142" t="n">
        <v>747</v>
      </c>
    </row>
    <row r="53143">
      <c r="A53143" t="inlineStr">
        <is>
          <t>0b738d41bb90a4a72410-6cf78646434677a6bb064109beb307fd.ssl.cf1.rackcdn.com</t>
        </is>
      </c>
      <c r="B53143" t="n">
        <v>747</v>
      </c>
    </row>
    <row r="53144">
      <c r="A53144" t="inlineStr">
        <is>
          <t>bluesman.co.kr</t>
        </is>
      </c>
      <c r="B53144" t="n">
        <v>747</v>
      </c>
    </row>
    <row r="53145">
      <c r="A53145" t="inlineStr">
        <is>
          <t>bodhitree.com</t>
        </is>
      </c>
      <c r="B53145" t="n">
        <v>747</v>
      </c>
    </row>
    <row r="53146">
      <c r="A53146" t="inlineStr">
        <is>
          <t>media.susiewatsondesigns.co.uk</t>
        </is>
      </c>
      <c r="B53146" t="n">
        <v>747</v>
      </c>
    </row>
    <row r="53147">
      <c r="A53147" t="inlineStr">
        <is>
          <t>7tocz3x9zff1rsymt3uo0j3f-wpengine.netdna-ssl.com</t>
        </is>
      </c>
      <c r="B53147" t="n">
        <v>747</v>
      </c>
    </row>
    <row r="53148">
      <c r="A53148" t="inlineStr">
        <is>
          <t>artsviewer.com</t>
        </is>
      </c>
      <c r="B53148" t="n">
        <v>747</v>
      </c>
    </row>
    <row r="53149">
      <c r="A53149" t="inlineStr">
        <is>
          <t>www.kime.com.my</t>
        </is>
      </c>
      <c r="B53149" t="n">
        <v>747</v>
      </c>
    </row>
    <row r="53150">
      <c r="A53150" t="inlineStr">
        <is>
          <t>nxm3s2s7mdp1kt8af1gr4vc8-wpengine.netdna-ssl.com</t>
        </is>
      </c>
      <c r="B53150" t="n">
        <v>747</v>
      </c>
    </row>
    <row r="53151">
      <c r="A53151" t="inlineStr">
        <is>
          <t>www.goldenspiralmedia.com</t>
        </is>
      </c>
      <c r="B53151" t="n">
        <v>747</v>
      </c>
    </row>
    <row r="53152">
      <c r="A53152" t="inlineStr">
        <is>
          <t>ugabox.com</t>
        </is>
      </c>
      <c r="B53152" t="n">
        <v>747</v>
      </c>
    </row>
    <row r="53153">
      <c r="A53153" t="inlineStr">
        <is>
          <t>www.gbase.ch</t>
        </is>
      </c>
      <c r="B53153" t="n">
        <v>747</v>
      </c>
    </row>
    <row r="53154">
      <c r="A53154" t="inlineStr">
        <is>
          <t>thepaintedapron.files.wordpress.com</t>
        </is>
      </c>
      <c r="B53154" t="n">
        <v>747</v>
      </c>
    </row>
    <row r="53155">
      <c r="A53155" t="inlineStr">
        <is>
          <t>images.jdsports.com</t>
        </is>
      </c>
      <c r="B53155" t="n">
        <v>747</v>
      </c>
    </row>
    <row r="53156">
      <c r="A53156" t="inlineStr">
        <is>
          <t>d1x91p7vw3vuq8.cloudfront.net</t>
        </is>
      </c>
      <c r="B53156" t="n">
        <v>747</v>
      </c>
    </row>
    <row r="53157">
      <c r="A53157" t="inlineStr">
        <is>
          <t>balzerdesigns.typepad.com</t>
        </is>
      </c>
      <c r="B53157" t="n">
        <v>747</v>
      </c>
    </row>
    <row r="53158">
      <c r="A53158" t="inlineStr">
        <is>
          <t>www.flagsonline.it</t>
        </is>
      </c>
      <c r="B53158" t="n">
        <v>747</v>
      </c>
    </row>
    <row r="53159">
      <c r="A53159" t="inlineStr">
        <is>
          <t>gainesvillebizreport.com</t>
        </is>
      </c>
      <c r="B53159" t="n">
        <v>747</v>
      </c>
    </row>
    <row r="53160">
      <c r="A53160" t="inlineStr">
        <is>
          <t>www.bluechip.hu</t>
        </is>
      </c>
      <c r="B53160" t="n">
        <v>747</v>
      </c>
    </row>
    <row r="53161">
      <c r="A53161" t="inlineStr">
        <is>
          <t>www.momalwaysfindsout.com</t>
        </is>
      </c>
      <c r="B53161" t="n">
        <v>747</v>
      </c>
    </row>
    <row r="53162">
      <c r="A53162" t="inlineStr">
        <is>
          <t>www.finejewelers.com</t>
        </is>
      </c>
      <c r="B53162" t="n">
        <v>747</v>
      </c>
    </row>
    <row r="53163">
      <c r="A53163" t="inlineStr">
        <is>
          <t>suryansubazaar.com</t>
        </is>
      </c>
      <c r="B53163" t="n">
        <v>747</v>
      </c>
    </row>
    <row r="53164">
      <c r="A53164" t="inlineStr">
        <is>
          <t>img.songslyrics.co</t>
        </is>
      </c>
      <c r="B53164" t="n">
        <v>747</v>
      </c>
    </row>
    <row r="53165">
      <c r="A53165" t="inlineStr">
        <is>
          <t>www.child.boutique</t>
        </is>
      </c>
      <c r="B53165" t="n">
        <v>747</v>
      </c>
    </row>
    <row r="53166">
      <c r="A53166" t="inlineStr">
        <is>
          <t>www.uorganic.co.uk</t>
        </is>
      </c>
      <c r="B53166" t="n">
        <v>747</v>
      </c>
    </row>
    <row r="53167">
      <c r="A53167" t="inlineStr">
        <is>
          <t>d3jp5rillcc1tv.cloudfront.net</t>
        </is>
      </c>
      <c r="B53167" t="n">
        <v>747</v>
      </c>
    </row>
    <row r="53168">
      <c r="A53168" t="inlineStr">
        <is>
          <t>www.autabuy.com</t>
        </is>
      </c>
      <c r="B53168" t="n">
        <v>747</v>
      </c>
    </row>
    <row r="53169">
      <c r="A53169" t="inlineStr">
        <is>
          <t>uniquephoto3.azureedge.net</t>
        </is>
      </c>
      <c r="B53169" t="n">
        <v>747</v>
      </c>
    </row>
    <row r="53170">
      <c r="A53170" t="inlineStr">
        <is>
          <t>laustereo.com</t>
        </is>
      </c>
      <c r="B53170" t="n">
        <v>747</v>
      </c>
    </row>
    <row r="53171">
      <c r="A53171" t="inlineStr">
        <is>
          <t>image.excite.co.uk</t>
        </is>
      </c>
      <c r="B53171" t="n">
        <v>747</v>
      </c>
    </row>
    <row r="53172">
      <c r="A53172" t="inlineStr">
        <is>
          <t>www.lilipinso.com</t>
        </is>
      </c>
      <c r="B53172" t="n">
        <v>747</v>
      </c>
    </row>
    <row r="53173">
      <c r="A53173" t="inlineStr">
        <is>
          <t>www.rockhardsupplements.com.au</t>
        </is>
      </c>
      <c r="B53173" t="n">
        <v>747</v>
      </c>
    </row>
    <row r="53174">
      <c r="A53174" t="inlineStr">
        <is>
          <t>allaboutlimassol.com</t>
        </is>
      </c>
      <c r="B53174" t="n">
        <v>747</v>
      </c>
    </row>
    <row r="53175">
      <c r="A53175" t="inlineStr">
        <is>
          <t>www.suruga-ya.jp</t>
        </is>
      </c>
      <c r="B53175" t="n">
        <v>747</v>
      </c>
    </row>
    <row r="53176">
      <c r="A53176" t="inlineStr">
        <is>
          <t>content1.rozetka.com.ua</t>
        </is>
      </c>
      <c r="B53176" t="n">
        <v>747</v>
      </c>
    </row>
    <row r="53177">
      <c r="A53177" t="inlineStr">
        <is>
          <t>asmallbite.com</t>
        </is>
      </c>
      <c r="B53177" t="n">
        <v>747</v>
      </c>
    </row>
    <row r="53178">
      <c r="A53178" t="inlineStr">
        <is>
          <t>www.magicneedles.in</t>
        </is>
      </c>
      <c r="B53178" t="n">
        <v>747</v>
      </c>
    </row>
    <row r="53179">
      <c r="A53179" t="inlineStr">
        <is>
          <t>grkids.com</t>
        </is>
      </c>
      <c r="B53179" t="n">
        <v>747</v>
      </c>
    </row>
    <row r="53180">
      <c r="A53180" t="inlineStr">
        <is>
          <t>www.thegioimaychu.vn</t>
        </is>
      </c>
      <c r="B53180" t="n">
        <v>747</v>
      </c>
    </row>
    <row r="53181">
      <c r="A53181" t="inlineStr">
        <is>
          <t>www.yozocraft.com</t>
        </is>
      </c>
      <c r="B53181" t="n">
        <v>747</v>
      </c>
    </row>
    <row r="53182">
      <c r="A53182" t="inlineStr">
        <is>
          <t>graphicsfamily.com</t>
        </is>
      </c>
      <c r="B53182" t="n">
        <v>747</v>
      </c>
    </row>
    <row r="53183">
      <c r="A53183" t="inlineStr">
        <is>
          <t>staticcdn.entstix.com</t>
        </is>
      </c>
      <c r="B53183" t="n">
        <v>747</v>
      </c>
    </row>
    <row r="53184">
      <c r="A53184" t="inlineStr">
        <is>
          <t>designmodo.com</t>
        </is>
      </c>
      <c r="B53184" t="n">
        <v>747</v>
      </c>
    </row>
    <row r="53185">
      <c r="A53185" t="inlineStr">
        <is>
          <t>corsagecreations.co.uk</t>
        </is>
      </c>
      <c r="B53185" t="n">
        <v>747</v>
      </c>
    </row>
    <row r="53186">
      <c r="A53186" t="inlineStr">
        <is>
          <t>www.aceweekly.com</t>
        </is>
      </c>
      <c r="B53186" t="n">
        <v>747</v>
      </c>
    </row>
    <row r="53187">
      <c r="A53187" t="inlineStr">
        <is>
          <t>businessviewmagazine.com</t>
        </is>
      </c>
      <c r="B53187" t="n">
        <v>747</v>
      </c>
    </row>
    <row r="53188">
      <c r="A53188" t="inlineStr">
        <is>
          <t>www.crichtonshoes.co.uk</t>
        </is>
      </c>
      <c r="B53188" t="n">
        <v>747</v>
      </c>
    </row>
    <row r="53189">
      <c r="A53189" t="inlineStr">
        <is>
          <t>www.newhollandstyle.com</t>
        </is>
      </c>
      <c r="B53189" t="n">
        <v>747</v>
      </c>
    </row>
    <row r="53190">
      <c r="A53190" t="inlineStr">
        <is>
          <t>cdn.latina-porns.com</t>
        </is>
      </c>
      <c r="B53190" t="n">
        <v>747</v>
      </c>
    </row>
    <row r="53191">
      <c r="A53191" t="inlineStr">
        <is>
          <t>impact89fm.org</t>
        </is>
      </c>
      <c r="B53191" t="n">
        <v>747</v>
      </c>
    </row>
    <row r="53192">
      <c r="A53192" t="inlineStr">
        <is>
          <t>www.elektormagazine.com</t>
        </is>
      </c>
      <c r="B53192" t="n">
        <v>747</v>
      </c>
    </row>
    <row r="53193">
      <c r="A53193" t="inlineStr">
        <is>
          <t>www.kosmopolitan.co.uk</t>
        </is>
      </c>
      <c r="B53193" t="n">
        <v>747</v>
      </c>
    </row>
    <row r="53194">
      <c r="A53194" t="inlineStr">
        <is>
          <t>www.arworkshop.com</t>
        </is>
      </c>
      <c r="B53194" t="n">
        <v>747</v>
      </c>
    </row>
    <row r="53195">
      <c r="A53195" t="inlineStr">
        <is>
          <t>english.mathrubhumi.com</t>
        </is>
      </c>
      <c r="B53195" t="n">
        <v>747</v>
      </c>
    </row>
    <row r="53196">
      <c r="A53196" t="inlineStr">
        <is>
          <t>www.theedge-sports.com</t>
        </is>
      </c>
      <c r="B53196" t="n">
        <v>747</v>
      </c>
    </row>
    <row r="53197">
      <c r="A53197" t="inlineStr">
        <is>
          <t>deallock.com</t>
        </is>
      </c>
      <c r="B53197" t="n">
        <v>747</v>
      </c>
    </row>
    <row r="53198">
      <c r="A53198" t="inlineStr">
        <is>
          <t>pastelsboutique.com</t>
        </is>
      </c>
      <c r="B53198" t="n">
        <v>747</v>
      </c>
    </row>
    <row r="53199">
      <c r="A53199" t="inlineStr">
        <is>
          <t>pictures00.topspeed.com</t>
        </is>
      </c>
      <c r="B53199" t="n">
        <v>747</v>
      </c>
    </row>
    <row r="53200">
      <c r="A53200" t="inlineStr">
        <is>
          <t>www.bridportnews.co.uk</t>
        </is>
      </c>
      <c r="B53200" t="n">
        <v>747</v>
      </c>
    </row>
    <row r="53201">
      <c r="A53201" t="inlineStr">
        <is>
          <t>www.mcielectronics.cl</t>
        </is>
      </c>
      <c r="B53201" t="n">
        <v>747</v>
      </c>
    </row>
    <row r="53202">
      <c r="A53202" t="inlineStr">
        <is>
          <t>txp.cz</t>
        </is>
      </c>
      <c r="B53202" t="n">
        <v>747</v>
      </c>
    </row>
    <row r="53203">
      <c r="A53203" t="inlineStr">
        <is>
          <t>olhscurrent.org</t>
        </is>
      </c>
      <c r="B53203" t="n">
        <v>746</v>
      </c>
    </row>
    <row r="53204">
      <c r="A53204" t="inlineStr">
        <is>
          <t>www.horseware.com</t>
        </is>
      </c>
      <c r="B53204" t="n">
        <v>746</v>
      </c>
    </row>
    <row r="53205">
      <c r="A53205" t="inlineStr">
        <is>
          <t>www.bdotcom.my</t>
        </is>
      </c>
      <c r="B53205" t="n">
        <v>746</v>
      </c>
    </row>
    <row r="53206">
      <c r="A53206" t="inlineStr">
        <is>
          <t>media.justmeasuringup.com</t>
        </is>
      </c>
      <c r="B53206" t="n">
        <v>746</v>
      </c>
    </row>
    <row r="53207">
      <c r="A53207" t="inlineStr">
        <is>
          <t>www.intersport.pl</t>
        </is>
      </c>
      <c r="B53207" t="n">
        <v>746</v>
      </c>
    </row>
    <row r="53208">
      <c r="A53208" t="inlineStr">
        <is>
          <t>blog-imgs-31.fc2.com</t>
        </is>
      </c>
      <c r="B53208" t="n">
        <v>746</v>
      </c>
    </row>
    <row r="53209">
      <c r="A53209" t="inlineStr">
        <is>
          <t>www.otozegarki.pl</t>
        </is>
      </c>
      <c r="B53209" t="n">
        <v>746</v>
      </c>
    </row>
    <row r="53210">
      <c r="A53210" t="inlineStr">
        <is>
          <t>www.fumettologica.it</t>
        </is>
      </c>
      <c r="B53210" t="n">
        <v>746</v>
      </c>
    </row>
    <row r="53211">
      <c r="A53211" t="inlineStr">
        <is>
          <t>www.propermusic.com</t>
        </is>
      </c>
      <c r="B53211" t="n">
        <v>746</v>
      </c>
    </row>
    <row r="53212">
      <c r="A53212" t="inlineStr">
        <is>
          <t>thumb-v7.xhcdn.com</t>
        </is>
      </c>
      <c r="B53212" t="n">
        <v>746</v>
      </c>
    </row>
    <row r="53213">
      <c r="A53213" t="inlineStr">
        <is>
          <t>atelierarticle.com</t>
        </is>
      </c>
      <c r="B53213" t="n">
        <v>746</v>
      </c>
    </row>
    <row r="53214">
      <c r="A53214" t="inlineStr">
        <is>
          <t>mk0susannahloviddt5g.kinstacdn.com</t>
        </is>
      </c>
      <c r="B53214" t="n">
        <v>746</v>
      </c>
    </row>
    <row r="53215">
      <c r="A53215" t="inlineStr">
        <is>
          <t>ericlafforgue.com</t>
        </is>
      </c>
      <c r="B53215" t="n">
        <v>746</v>
      </c>
    </row>
    <row r="53216">
      <c r="A53216" t="inlineStr">
        <is>
          <t>www.greenarrowtv.com</t>
        </is>
      </c>
      <c r="B53216" t="n">
        <v>746</v>
      </c>
    </row>
    <row r="53217">
      <c r="A53217" t="inlineStr">
        <is>
          <t>diyhomedecorguide.com</t>
        </is>
      </c>
      <c r="B53217" t="n">
        <v>746</v>
      </c>
    </row>
    <row r="53218">
      <c r="A53218" t="inlineStr">
        <is>
          <t>theyesgirls.com</t>
        </is>
      </c>
      <c r="B53218" t="n">
        <v>746</v>
      </c>
    </row>
    <row r="53219">
      <c r="A53219" t="inlineStr">
        <is>
          <t>www.pioneeringminds.com</t>
        </is>
      </c>
      <c r="B53219" t="n">
        <v>746</v>
      </c>
    </row>
    <row r="53220">
      <c r="A53220" t="inlineStr">
        <is>
          <t>www.airrecognition.com</t>
        </is>
      </c>
      <c r="B53220" t="n">
        <v>746</v>
      </c>
    </row>
    <row r="53221">
      <c r="A53221" t="inlineStr">
        <is>
          <t>ronehiphopnc2.files.wordpress.com</t>
        </is>
      </c>
      <c r="B53221" t="n">
        <v>746</v>
      </c>
    </row>
    <row r="53222">
      <c r="A53222" t="inlineStr">
        <is>
          <t>normannorman.files.wordpress.com</t>
        </is>
      </c>
      <c r="B53222" t="n">
        <v>746</v>
      </c>
    </row>
    <row r="53223">
      <c r="A53223" t="inlineStr">
        <is>
          <t>static.gadget-shop.gr</t>
        </is>
      </c>
      <c r="B53223" t="n">
        <v>746</v>
      </c>
    </row>
    <row r="53224">
      <c r="A53224" t="inlineStr">
        <is>
          <t>www.ripleys.com</t>
        </is>
      </c>
      <c r="B53224" t="n">
        <v>746</v>
      </c>
    </row>
    <row r="53225">
      <c r="A53225" t="inlineStr">
        <is>
          <t>www.planetitaly.it</t>
        </is>
      </c>
      <c r="B53225" t="n">
        <v>746</v>
      </c>
    </row>
    <row r="53226">
      <c r="A53226" t="inlineStr">
        <is>
          <t>2ndskiesforex.com</t>
        </is>
      </c>
      <c r="B53226" t="n">
        <v>746</v>
      </c>
    </row>
    <row r="53227">
      <c r="A53227" t="inlineStr">
        <is>
          <t>www.accommodationnewcastle.net.au</t>
        </is>
      </c>
      <c r="B53227" t="n">
        <v>746</v>
      </c>
    </row>
    <row r="53228">
      <c r="A53228" t="inlineStr">
        <is>
          <t>www.jbsewing.com</t>
        </is>
      </c>
      <c r="B53228" t="n">
        <v>746</v>
      </c>
    </row>
    <row r="53229">
      <c r="A53229" t="inlineStr">
        <is>
          <t>www.bourbonblog.com</t>
        </is>
      </c>
      <c r="B53229" t="n">
        <v>746</v>
      </c>
    </row>
    <row r="53230">
      <c r="A53230" t="inlineStr">
        <is>
          <t>msale24.com</t>
        </is>
      </c>
      <c r="B53230" t="n">
        <v>746</v>
      </c>
    </row>
    <row r="53231">
      <c r="A53231" t="inlineStr">
        <is>
          <t>a.kwikweb.co.za</t>
        </is>
      </c>
      <c r="B53231" t="n">
        <v>746</v>
      </c>
    </row>
    <row r="53232">
      <c r="A53232" t="inlineStr">
        <is>
          <t>mamasmission.com</t>
        </is>
      </c>
      <c r="B53232" t="n">
        <v>746</v>
      </c>
    </row>
    <row r="53233">
      <c r="A53233" t="inlineStr">
        <is>
          <t>hateandanger.files.wordpress.com</t>
        </is>
      </c>
      <c r="B53233" t="n">
        <v>746</v>
      </c>
    </row>
    <row r="53234">
      <c r="A53234" t="inlineStr">
        <is>
          <t>shoot-straight.com</t>
        </is>
      </c>
      <c r="B53234" t="n">
        <v>746</v>
      </c>
    </row>
    <row r="53235">
      <c r="A53235" t="inlineStr">
        <is>
          <t>www.beautebeaute.gr</t>
        </is>
      </c>
      <c r="B53235" t="n">
        <v>746</v>
      </c>
    </row>
    <row r="53236">
      <c r="A53236" t="inlineStr">
        <is>
          <t>images.massagetable.biz</t>
        </is>
      </c>
      <c r="B53236" t="n">
        <v>746</v>
      </c>
    </row>
    <row r="53237">
      <c r="A53237" t="inlineStr">
        <is>
          <t>www.bestlinknetware.com</t>
        </is>
      </c>
      <c r="B53237" t="n">
        <v>746</v>
      </c>
    </row>
    <row r="53238">
      <c r="A53238" t="inlineStr">
        <is>
          <t>zonagame.org</t>
        </is>
      </c>
      <c r="B53238" t="n">
        <v>746</v>
      </c>
    </row>
    <row r="53239">
      <c r="A53239" t="inlineStr">
        <is>
          <t>st.bporn.mobi</t>
        </is>
      </c>
      <c r="B53239" t="n">
        <v>746</v>
      </c>
    </row>
    <row r="53240">
      <c r="A53240" t="inlineStr">
        <is>
          <t>www.spicyadz.in</t>
        </is>
      </c>
      <c r="B53240" t="n">
        <v>746</v>
      </c>
    </row>
    <row r="53241">
      <c r="A53241" t="inlineStr">
        <is>
          <t>sirzuastuffs.com</t>
        </is>
      </c>
      <c r="B53241" t="n">
        <v>746</v>
      </c>
    </row>
    <row r="53242">
      <c r="A53242" t="inlineStr">
        <is>
          <t>www.thedota2store.com</t>
        </is>
      </c>
      <c r="B53242" t="n">
        <v>746</v>
      </c>
    </row>
    <row r="53243">
      <c r="A53243" t="inlineStr">
        <is>
          <t>www.casualbasket.com</t>
        </is>
      </c>
      <c r="B53243" t="n">
        <v>746</v>
      </c>
    </row>
    <row r="53244">
      <c r="A53244" t="inlineStr">
        <is>
          <t>2866-cdn.doitbest.com</t>
        </is>
      </c>
      <c r="B53244" t="n">
        <v>746</v>
      </c>
    </row>
    <row r="53245">
      <c r="A53245" t="inlineStr">
        <is>
          <t>smhttp.43736.nexcesscdn.net</t>
        </is>
      </c>
      <c r="B53245" t="n">
        <v>746</v>
      </c>
    </row>
    <row r="53246">
      <c r="A53246" t="inlineStr">
        <is>
          <t>weownanycar.co.uk</t>
        </is>
      </c>
      <c r="B53246" t="n">
        <v>746</v>
      </c>
    </row>
    <row r="53247">
      <c r="A53247" t="inlineStr">
        <is>
          <t>viemagazine.com</t>
        </is>
      </c>
      <c r="B53247" t="n">
        <v>746</v>
      </c>
    </row>
    <row r="53248">
      <c r="A53248" t="inlineStr">
        <is>
          <t>img.mojeauto.pl</t>
        </is>
      </c>
      <c r="B53248" t="n">
        <v>746</v>
      </c>
    </row>
    <row r="53249">
      <c r="A53249" t="inlineStr">
        <is>
          <t>miniaturmodelle.net</t>
        </is>
      </c>
      <c r="B53249" t="n">
        <v>746</v>
      </c>
    </row>
    <row r="53250">
      <c r="A53250" t="inlineStr">
        <is>
          <t>media6.ppl-media.com</t>
        </is>
      </c>
      <c r="B53250" t="n">
        <v>746</v>
      </c>
    </row>
    <row r="53251">
      <c r="A53251" t="inlineStr">
        <is>
          <t>mh1.imgix.net</t>
        </is>
      </c>
      <c r="B53251" t="n">
        <v>746</v>
      </c>
    </row>
    <row r="53252">
      <c r="A53252" t="inlineStr">
        <is>
          <t>www.futbolsolution.com</t>
        </is>
      </c>
      <c r="B53252" t="n">
        <v>746</v>
      </c>
    </row>
    <row r="53253">
      <c r="A53253" t="inlineStr">
        <is>
          <t>timesavers.com</t>
        </is>
      </c>
      <c r="B53253" t="n">
        <v>746</v>
      </c>
    </row>
    <row r="53254">
      <c r="A53254" t="inlineStr">
        <is>
          <t>digitalspyuk.cdnds.net</t>
        </is>
      </c>
      <c r="B53254" t="n">
        <v>746</v>
      </c>
    </row>
    <row r="53255">
      <c r="A53255" t="inlineStr">
        <is>
          <t>www.collegemagazine.com</t>
        </is>
      </c>
      <c r="B53255" t="n">
        <v>746</v>
      </c>
    </row>
    <row r="53256">
      <c r="A53256" t="inlineStr">
        <is>
          <t>asthebunnyhops.com</t>
        </is>
      </c>
      <c r="B53256" t="n">
        <v>746</v>
      </c>
    </row>
    <row r="53257">
      <c r="A53257" t="inlineStr">
        <is>
          <t>www.littlebuddiezhouse.com</t>
        </is>
      </c>
      <c r="B53257" t="n">
        <v>746</v>
      </c>
    </row>
    <row r="53258">
      <c r="A53258" t="inlineStr">
        <is>
          <t>shop3.porsche.com</t>
        </is>
      </c>
      <c r="B53258" t="n">
        <v>746</v>
      </c>
    </row>
    <row r="53259">
      <c r="A53259" t="inlineStr">
        <is>
          <t>www.svbeatitude.com</t>
        </is>
      </c>
      <c r="B53259" t="n">
        <v>746</v>
      </c>
    </row>
    <row r="53260">
      <c r="A53260" t="inlineStr">
        <is>
          <t>juliansherman.net</t>
        </is>
      </c>
      <c r="B53260" t="n">
        <v>746</v>
      </c>
    </row>
    <row r="53261">
      <c r="A53261" t="inlineStr">
        <is>
          <t>1dvq991ol66r37j0122osl0r-wpengine.netdna-ssl.com</t>
        </is>
      </c>
      <c r="B53261" t="n">
        <v>746</v>
      </c>
    </row>
    <row r="53262">
      <c r="A53262" t="inlineStr">
        <is>
          <t>cdn.tubeshere.info</t>
        </is>
      </c>
      <c r="B53262" t="n">
        <v>746</v>
      </c>
    </row>
    <row r="53263">
      <c r="A53263" t="inlineStr">
        <is>
          <t>cdn.norwaysports.com</t>
        </is>
      </c>
      <c r="B53263" t="n">
        <v>746</v>
      </c>
    </row>
    <row r="53264">
      <c r="A53264" t="inlineStr">
        <is>
          <t>www.promotionalpromo.com</t>
        </is>
      </c>
      <c r="B53264" t="n">
        <v>746</v>
      </c>
    </row>
    <row r="53265">
      <c r="A53265" t="inlineStr">
        <is>
          <t>c5.hdpornvideos1.com</t>
        </is>
      </c>
      <c r="B53265" t="n">
        <v>746</v>
      </c>
    </row>
    <row r="53266">
      <c r="A53266" t="inlineStr">
        <is>
          <t>c4.hdpornvideos1.com</t>
        </is>
      </c>
      <c r="B53266" t="n">
        <v>746</v>
      </c>
    </row>
    <row r="53267">
      <c r="A53267" t="inlineStr">
        <is>
          <t>namemyjewelry.com</t>
        </is>
      </c>
      <c r="B53267" t="n">
        <v>746</v>
      </c>
    </row>
    <row r="53268">
      <c r="A53268" t="inlineStr">
        <is>
          <t>www.shop4pc.ro</t>
        </is>
      </c>
      <c r="B53268" t="n">
        <v>746</v>
      </c>
    </row>
    <row r="53269">
      <c r="A53269" t="inlineStr">
        <is>
          <t>craftfreebies.com</t>
        </is>
      </c>
      <c r="B53269" t="n">
        <v>746</v>
      </c>
    </row>
    <row r="53270">
      <c r="A53270" t="inlineStr">
        <is>
          <t>www.tampabay.com</t>
        </is>
      </c>
      <c r="B53270" t="n">
        <v>745</v>
      </c>
    </row>
    <row r="53271">
      <c r="A53271" t="inlineStr">
        <is>
          <t>www.bimmerarchiv.de</t>
        </is>
      </c>
      <c r="B53271" t="n">
        <v>745</v>
      </c>
    </row>
    <row r="53272">
      <c r="A53272" t="inlineStr">
        <is>
          <t>softserveparts.com</t>
        </is>
      </c>
      <c r="B53272" t="n">
        <v>745</v>
      </c>
    </row>
    <row r="53273">
      <c r="A53273" t="inlineStr">
        <is>
          <t>static3.newbadline.com</t>
        </is>
      </c>
      <c r="B53273" t="n">
        <v>745</v>
      </c>
    </row>
    <row r="53274">
      <c r="A53274" t="inlineStr">
        <is>
          <t>lojaspompeia.vteximg.com.br</t>
        </is>
      </c>
      <c r="B53274" t="n">
        <v>745</v>
      </c>
    </row>
    <row r="53275">
      <c r="A53275" t="inlineStr">
        <is>
          <t>shampoomania.ru</t>
        </is>
      </c>
      <c r="B53275" t="n">
        <v>745</v>
      </c>
    </row>
    <row r="53276">
      <c r="A53276" t="inlineStr">
        <is>
          <t>sun9-8.userapi.com</t>
        </is>
      </c>
      <c r="B53276" t="n">
        <v>745</v>
      </c>
    </row>
    <row r="53277">
      <c r="A53277" t="inlineStr">
        <is>
          <t>www.zorbas.nl</t>
        </is>
      </c>
      <c r="B53277" t="n">
        <v>745</v>
      </c>
    </row>
    <row r="53278">
      <c r="A53278" t="inlineStr">
        <is>
          <t>photo-assets.superyachttimes.com</t>
        </is>
      </c>
      <c r="B53278" t="n">
        <v>745</v>
      </c>
    </row>
    <row r="53279">
      <c r="A53279" t="inlineStr">
        <is>
          <t>www.idboox.com</t>
        </is>
      </c>
      <c r="B53279" t="n">
        <v>745</v>
      </c>
    </row>
    <row r="53280">
      <c r="A53280" t="inlineStr">
        <is>
          <t>souriredessaveurs.com</t>
        </is>
      </c>
      <c r="B53280" t="n">
        <v>745</v>
      </c>
    </row>
    <row r="53281">
      <c r="A53281" t="inlineStr">
        <is>
          <t>cdn.wwworx.nl</t>
        </is>
      </c>
      <c r="B53281" t="n">
        <v>745</v>
      </c>
    </row>
    <row r="53282">
      <c r="A53282" t="inlineStr">
        <is>
          <t>www.audiopro.rs</t>
        </is>
      </c>
      <c r="B53282" t="n">
        <v>745</v>
      </c>
    </row>
    <row r="53283">
      <c r="A53283" t="inlineStr">
        <is>
          <t>calibrestudiosonline.com</t>
        </is>
      </c>
      <c r="B53283" t="n">
        <v>745</v>
      </c>
    </row>
    <row r="53284">
      <c r="A53284" t="inlineStr">
        <is>
          <t>www.murnaneprint.com.au</t>
        </is>
      </c>
      <c r="B53284" t="n">
        <v>745</v>
      </c>
    </row>
    <row r="53285">
      <c r="A53285" t="inlineStr">
        <is>
          <t>d2kkl4buashh8c.cloudfront.net</t>
        </is>
      </c>
      <c r="B53285" t="n">
        <v>745</v>
      </c>
    </row>
    <row r="53286">
      <c r="A53286" t="inlineStr">
        <is>
          <t>www.pauljohansenphotography.com</t>
        </is>
      </c>
      <c r="B53286" t="n">
        <v>745</v>
      </c>
    </row>
    <row r="53287">
      <c r="A53287" t="inlineStr">
        <is>
          <t>www.artsyshark.com</t>
        </is>
      </c>
      <c r="B53287" t="n">
        <v>745</v>
      </c>
    </row>
    <row r="53288">
      <c r="A53288" t="inlineStr">
        <is>
          <t>atzine.com</t>
        </is>
      </c>
      <c r="B53288" t="n">
        <v>745</v>
      </c>
    </row>
    <row r="53289">
      <c r="A53289" t="inlineStr">
        <is>
          <t>www.frette.com</t>
        </is>
      </c>
      <c r="B53289" t="n">
        <v>745</v>
      </c>
    </row>
    <row r="53290">
      <c r="A53290" t="inlineStr">
        <is>
          <t>noonecares.me</t>
        </is>
      </c>
      <c r="B53290" t="n">
        <v>745</v>
      </c>
    </row>
    <row r="53291">
      <c r="A53291" t="inlineStr">
        <is>
          <t>foodwineclick.files.wordpress.com</t>
        </is>
      </c>
      <c r="B53291" t="n">
        <v>745</v>
      </c>
    </row>
    <row r="53292">
      <c r="A53292" t="inlineStr">
        <is>
          <t>ferrebeekeeper.files.wordpress.com</t>
        </is>
      </c>
      <c r="B53292" t="n">
        <v>745</v>
      </c>
    </row>
    <row r="53293">
      <c r="A53293" t="inlineStr">
        <is>
          <t>www.bravobride.com</t>
        </is>
      </c>
      <c r="B53293" t="n">
        <v>745</v>
      </c>
    </row>
    <row r="53294">
      <c r="A53294" t="inlineStr">
        <is>
          <t>www.crispbln.com</t>
        </is>
      </c>
      <c r="B53294" t="n">
        <v>745</v>
      </c>
    </row>
    <row r="53295">
      <c r="A53295" t="inlineStr">
        <is>
          <t>www.markenversand24.de</t>
        </is>
      </c>
      <c r="B53295" t="n">
        <v>745</v>
      </c>
    </row>
    <row r="53296">
      <c r="A53296" t="inlineStr">
        <is>
          <t>cdn.romaporn.mobi</t>
        </is>
      </c>
      <c r="B53296" t="n">
        <v>745</v>
      </c>
    </row>
    <row r="53297">
      <c r="A53297" t="inlineStr">
        <is>
          <t>www.altomusic.com</t>
        </is>
      </c>
      <c r="B53297" t="n">
        <v>745</v>
      </c>
    </row>
    <row r="53298">
      <c r="A53298" t="inlineStr">
        <is>
          <t>www.beesona.ru</t>
        </is>
      </c>
      <c r="B53298" t="n">
        <v>745</v>
      </c>
    </row>
    <row r="53299">
      <c r="A53299" t="inlineStr">
        <is>
          <t>c0263062.cdn.cloudfiles.rackspacecloud.com</t>
        </is>
      </c>
      <c r="B53299" t="n">
        <v>745</v>
      </c>
    </row>
    <row r="53300">
      <c r="A53300" t="inlineStr">
        <is>
          <t>d010204.bibloo.nl</t>
        </is>
      </c>
      <c r="B53300" t="n">
        <v>745</v>
      </c>
    </row>
    <row r="53301">
      <c r="A53301" t="inlineStr">
        <is>
          <t>calico-jack.imgix.net</t>
        </is>
      </c>
      <c r="B53301" t="n">
        <v>745</v>
      </c>
    </row>
    <row r="53302">
      <c r="A53302" t="inlineStr">
        <is>
          <t>mobilunity.com</t>
        </is>
      </c>
      <c r="B53302" t="n">
        <v>745</v>
      </c>
    </row>
    <row r="53303">
      <c r="A53303" t="inlineStr">
        <is>
          <t>www.liveforfilm.com</t>
        </is>
      </c>
      <c r="B53303" t="n">
        <v>745</v>
      </c>
    </row>
    <row r="53304">
      <c r="A53304" t="inlineStr">
        <is>
          <t>www.homeandgardencentre.co.uk</t>
        </is>
      </c>
      <c r="B53304" t="n">
        <v>745</v>
      </c>
    </row>
    <row r="53305">
      <c r="A53305" t="inlineStr">
        <is>
          <t>www.jctrophies.com</t>
        </is>
      </c>
      <c r="B53305" t="n">
        <v>745</v>
      </c>
    </row>
    <row r="53306">
      <c r="A53306" t="inlineStr">
        <is>
          <t>gothamplasticsurgeryny.com</t>
        </is>
      </c>
      <c r="B53306" t="n">
        <v>745</v>
      </c>
    </row>
    <row r="53307">
      <c r="A53307" t="inlineStr">
        <is>
          <t>www.hajdi.net</t>
        </is>
      </c>
      <c r="B53307" t="n">
        <v>745</v>
      </c>
    </row>
    <row r="53308">
      <c r="A53308" t="inlineStr">
        <is>
          <t>news.softwarevilla.com</t>
        </is>
      </c>
      <c r="B53308" t="n">
        <v>745</v>
      </c>
    </row>
    <row r="53309">
      <c r="A53309" t="inlineStr">
        <is>
          <t>cdn1-s-ha-e17.mdhcdn.com</t>
        </is>
      </c>
      <c r="B53309" t="n">
        <v>745</v>
      </c>
    </row>
    <row r="53310">
      <c r="A53310" t="inlineStr">
        <is>
          <t>www.thewrightstuff.com</t>
        </is>
      </c>
      <c r="B53310" t="n">
        <v>745</v>
      </c>
    </row>
    <row r="53311">
      <c r="A53311" t="inlineStr">
        <is>
          <t>www.stickers-decoration-noel.com</t>
        </is>
      </c>
      <c r="B53311" t="n">
        <v>745</v>
      </c>
    </row>
    <row r="53312">
      <c r="A53312" t="inlineStr">
        <is>
          <t>img2121.weyesimg.com</t>
        </is>
      </c>
      <c r="B53312" t="n">
        <v>745</v>
      </c>
    </row>
    <row r="53313">
      <c r="A53313" t="inlineStr">
        <is>
          <t>ddcfoods.co.uk</t>
        </is>
      </c>
      <c r="B53313" t="n">
        <v>745</v>
      </c>
    </row>
    <row r="53314">
      <c r="A53314" t="inlineStr">
        <is>
          <t>www.magicshop.ch</t>
        </is>
      </c>
      <c r="B53314" t="n">
        <v>745</v>
      </c>
    </row>
    <row r="53315">
      <c r="A53315" t="inlineStr">
        <is>
          <t>farmallparts.com</t>
        </is>
      </c>
      <c r="B53315" t="n">
        <v>745</v>
      </c>
    </row>
    <row r="53316">
      <c r="A53316" t="inlineStr">
        <is>
          <t>www.kokomamas.it</t>
        </is>
      </c>
      <c r="B53316" t="n">
        <v>745</v>
      </c>
    </row>
    <row r="53317">
      <c r="A53317" t="inlineStr">
        <is>
          <t>www.calliopedesigns.com</t>
        </is>
      </c>
      <c r="B53317" t="n">
        <v>745</v>
      </c>
    </row>
    <row r="53318">
      <c r="A53318" t="inlineStr">
        <is>
          <t>www.drpepper-russia.ru</t>
        </is>
      </c>
      <c r="B53318" t="n">
        <v>745</v>
      </c>
    </row>
    <row r="53319">
      <c r="A53319" t="inlineStr">
        <is>
          <t>www.ribabooks.com</t>
        </is>
      </c>
      <c r="B53319" t="n">
        <v>745</v>
      </c>
    </row>
    <row r="53320">
      <c r="A53320" t="inlineStr">
        <is>
          <t>puredieselpower.com</t>
        </is>
      </c>
      <c r="B53320" t="n">
        <v>745</v>
      </c>
    </row>
    <row r="53321">
      <c r="A53321" t="inlineStr">
        <is>
          <t>www.rumpetroll.no</t>
        </is>
      </c>
      <c r="B53321" t="n">
        <v>745</v>
      </c>
    </row>
    <row r="53322">
      <c r="A53322" t="inlineStr">
        <is>
          <t>hutbay.blob.core.windows.net</t>
        </is>
      </c>
      <c r="B53322" t="n">
        <v>745</v>
      </c>
    </row>
    <row r="53323">
      <c r="A53323" t="inlineStr">
        <is>
          <t>aviewfrommyseat.nl</t>
        </is>
      </c>
      <c r="B53323" t="n">
        <v>745</v>
      </c>
    </row>
    <row r="53324">
      <c r="A53324" t="inlineStr">
        <is>
          <t>readara.com</t>
        </is>
      </c>
      <c r="B53324" t="n">
        <v>745</v>
      </c>
    </row>
    <row r="53325">
      <c r="A53325" t="inlineStr">
        <is>
          <t>www.gazetteherald.co.uk</t>
        </is>
      </c>
      <c r="B53325" t="n">
        <v>745</v>
      </c>
    </row>
    <row r="53326">
      <c r="A53326" t="inlineStr">
        <is>
          <t>trepievi.co.uk</t>
        </is>
      </c>
      <c r="B53326" t="n">
        <v>745</v>
      </c>
    </row>
    <row r="53327">
      <c r="A53327" t="inlineStr">
        <is>
          <t>es.insightcrime.org</t>
        </is>
      </c>
      <c r="B53327" t="n">
        <v>745</v>
      </c>
    </row>
    <row r="53328">
      <c r="A53328" t="inlineStr">
        <is>
          <t>www.akordshop.cz</t>
        </is>
      </c>
      <c r="B53328" t="n">
        <v>745</v>
      </c>
    </row>
    <row r="53329">
      <c r="A53329" t="inlineStr">
        <is>
          <t>owlartwork.com</t>
        </is>
      </c>
      <c r="B53329" t="n">
        <v>745</v>
      </c>
    </row>
    <row r="53330">
      <c r="A53330" t="inlineStr">
        <is>
          <t>www.nintendoshop.cz</t>
        </is>
      </c>
      <c r="B53330" t="n">
        <v>745</v>
      </c>
    </row>
    <row r="53331">
      <c r="A53331" t="inlineStr">
        <is>
          <t>www.unusualgifts.in</t>
        </is>
      </c>
      <c r="B53331" t="n">
        <v>745</v>
      </c>
    </row>
    <row r="53332">
      <c r="A53332" t="inlineStr">
        <is>
          <t>www.untvweb.com</t>
        </is>
      </c>
      <c r="B53332" t="n">
        <v>745</v>
      </c>
    </row>
    <row r="53333">
      <c r="A53333" t="inlineStr">
        <is>
          <t>dbhno0jmmrkal.cloudfront.net</t>
        </is>
      </c>
      <c r="B53333" t="n">
        <v>745</v>
      </c>
    </row>
    <row r="53334">
      <c r="A53334" t="inlineStr">
        <is>
          <t>images.tgaabrasives.co.nz</t>
        </is>
      </c>
      <c r="B53334" t="n">
        <v>745</v>
      </c>
    </row>
    <row r="53335">
      <c r="A53335" t="inlineStr">
        <is>
          <t>5690-cdn.doitbest.com</t>
        </is>
      </c>
      <c r="B53335" t="n">
        <v>745</v>
      </c>
    </row>
    <row r="53336">
      <c r="A53336" t="inlineStr">
        <is>
          <t>www.vgr.com</t>
        </is>
      </c>
      <c r="B53336" t="n">
        <v>745</v>
      </c>
    </row>
    <row r="53337">
      <c r="A53337" t="inlineStr">
        <is>
          <t>img.thebody.com</t>
        </is>
      </c>
      <c r="B53337" t="n">
        <v>745</v>
      </c>
    </row>
    <row r="53338">
      <c r="A53338" t="inlineStr">
        <is>
          <t>www.premiergourmet.com</t>
        </is>
      </c>
      <c r="B53338" t="n">
        <v>745</v>
      </c>
    </row>
    <row r="53339">
      <c r="A53339" t="inlineStr">
        <is>
          <t>www.watchnation.com</t>
        </is>
      </c>
      <c r="B53339" t="n">
        <v>745</v>
      </c>
    </row>
    <row r="53340">
      <c r="A53340" t="inlineStr">
        <is>
          <t>nonsynchrono.us</t>
        </is>
      </c>
      <c r="B53340" t="n">
        <v>745</v>
      </c>
    </row>
    <row r="53341">
      <c r="A53341" t="inlineStr">
        <is>
          <t>www.giiresearch.com</t>
        </is>
      </c>
      <c r="B53341" t="n">
        <v>745</v>
      </c>
    </row>
    <row r="53342">
      <c r="A53342" t="inlineStr">
        <is>
          <t>embarkonthejourney.com</t>
        </is>
      </c>
      <c r="B53342" t="n">
        <v>745</v>
      </c>
    </row>
    <row r="53343">
      <c r="A53343" t="inlineStr">
        <is>
          <t>thumbs.cdn.homemoviestube.com</t>
        </is>
      </c>
      <c r="B53343" t="n">
        <v>745</v>
      </c>
    </row>
    <row r="53344">
      <c r="A53344" t="inlineStr">
        <is>
          <t>tmbfiles.s3.us-west-1.amazonaws.com</t>
        </is>
      </c>
      <c r="B53344" t="n">
        <v>745</v>
      </c>
    </row>
    <row r="53345">
      <c r="A53345" t="inlineStr">
        <is>
          <t>fsvideoprod.edgesuite.net</t>
        </is>
      </c>
      <c r="B53345" t="n">
        <v>745</v>
      </c>
    </row>
    <row r="53346">
      <c r="A53346" t="inlineStr">
        <is>
          <t>mltmpgeox6sf.i.optimole.com</t>
        </is>
      </c>
      <c r="B53346" t="n">
        <v>744</v>
      </c>
    </row>
    <row r="53347">
      <c r="A53347" t="inlineStr">
        <is>
          <t>mrkustom.com</t>
        </is>
      </c>
      <c r="B53347" t="n">
        <v>744</v>
      </c>
    </row>
    <row r="53348">
      <c r="A53348" t="inlineStr">
        <is>
          <t>seatics.tickettransaction.com</t>
        </is>
      </c>
      <c r="B53348" t="n">
        <v>744</v>
      </c>
    </row>
    <row r="53349">
      <c r="A53349" t="inlineStr">
        <is>
          <t>pocascosasarts.com</t>
        </is>
      </c>
      <c r="B53349" t="n">
        <v>744</v>
      </c>
    </row>
    <row r="53350">
      <c r="A53350" t="inlineStr">
        <is>
          <t>www.coreandco.fr</t>
        </is>
      </c>
      <c r="B53350" t="n">
        <v>744</v>
      </c>
    </row>
    <row r="53351">
      <c r="A53351" t="inlineStr">
        <is>
          <t>forimc.net</t>
        </is>
      </c>
      <c r="B53351" t="n">
        <v>744</v>
      </c>
    </row>
    <row r="53352">
      <c r="A53352" t="inlineStr">
        <is>
          <t>m.naserland.com</t>
        </is>
      </c>
      <c r="B53352" t="n">
        <v>744</v>
      </c>
    </row>
    <row r="53353">
      <c r="A53353" t="inlineStr">
        <is>
          <t>e305f6f0a3a7d07d6fe1-141c119ce5db6855749a326263628787.ssl.cf1.rackcdn.com</t>
        </is>
      </c>
      <c r="B53353" t="n">
        <v>744</v>
      </c>
    </row>
    <row r="53354">
      <c r="A53354" t="inlineStr">
        <is>
          <t>media.freebibleimages.org</t>
        </is>
      </c>
      <c r="B53354" t="n">
        <v>744</v>
      </c>
    </row>
    <row r="53355">
      <c r="A53355" t="inlineStr">
        <is>
          <t>www.thetaste.ie</t>
        </is>
      </c>
      <c r="B53355" t="n">
        <v>744</v>
      </c>
    </row>
    <row r="53356">
      <c r="A53356" t="inlineStr">
        <is>
          <t>www.trendzified.net</t>
        </is>
      </c>
      <c r="B53356" t="n">
        <v>744</v>
      </c>
    </row>
    <row r="53357">
      <c r="A53357" t="inlineStr">
        <is>
          <t>www.bestdesignbooks.eu</t>
        </is>
      </c>
      <c r="B53357" t="n">
        <v>744</v>
      </c>
    </row>
    <row r="53358">
      <c r="A53358" t="inlineStr">
        <is>
          <t>1x41wi4ekjc71rf2x7zbpt6azg-wpengine.netdna-ssl.com</t>
        </is>
      </c>
      <c r="B53358" t="n">
        <v>744</v>
      </c>
    </row>
    <row r="53359">
      <c r="A53359" t="inlineStr">
        <is>
          <t>news.unist.ac.kr</t>
        </is>
      </c>
      <c r="B53359" t="n">
        <v>744</v>
      </c>
    </row>
    <row r="53360">
      <c r="A53360" t="inlineStr">
        <is>
          <t>www.oldham-chronicle.co.uk</t>
        </is>
      </c>
      <c r="B53360" t="n">
        <v>744</v>
      </c>
    </row>
    <row r="53361">
      <c r="A53361" t="inlineStr">
        <is>
          <t>www.ussquash.com</t>
        </is>
      </c>
      <c r="B53361" t="n">
        <v>744</v>
      </c>
    </row>
    <row r="53362">
      <c r="A53362" t="inlineStr">
        <is>
          <t>guestpostsharks.com</t>
        </is>
      </c>
      <c r="B53362" t="n">
        <v>744</v>
      </c>
    </row>
    <row r="53363">
      <c r="A53363" t="inlineStr">
        <is>
          <t>www.massaudubon.org</t>
        </is>
      </c>
      <c r="B53363" t="n">
        <v>744</v>
      </c>
    </row>
    <row r="53364">
      <c r="A53364" t="inlineStr">
        <is>
          <t>blog.dvcrequest.com</t>
        </is>
      </c>
      <c r="B53364" t="n">
        <v>744</v>
      </c>
    </row>
    <row r="53365">
      <c r="A53365" t="inlineStr">
        <is>
          <t>www.moegallery.com</t>
        </is>
      </c>
      <c r="B53365" t="n">
        <v>744</v>
      </c>
    </row>
    <row r="53366">
      <c r="A53366" t="inlineStr">
        <is>
          <t>www.cjbeaders.com</t>
        </is>
      </c>
      <c r="B53366" t="n">
        <v>744</v>
      </c>
    </row>
    <row r="53367">
      <c r="A53367" t="inlineStr">
        <is>
          <t>www.logopik.com</t>
        </is>
      </c>
      <c r="B53367" t="n">
        <v>744</v>
      </c>
    </row>
    <row r="53368">
      <c r="A53368" t="inlineStr">
        <is>
          <t>www.towelradiatorstore.com</t>
        </is>
      </c>
      <c r="B53368" t="n">
        <v>744</v>
      </c>
    </row>
    <row r="53369">
      <c r="A53369" t="inlineStr">
        <is>
          <t>www.kskuntai.com</t>
        </is>
      </c>
      <c r="B53369" t="n">
        <v>744</v>
      </c>
    </row>
    <row r="53370">
      <c r="A53370" t="inlineStr">
        <is>
          <t>imusic.dk</t>
        </is>
      </c>
      <c r="B53370" t="n">
        <v>744</v>
      </c>
    </row>
    <row r="53371">
      <c r="A53371" t="inlineStr">
        <is>
          <t>www.westernhats.com</t>
        </is>
      </c>
      <c r="B53371" t="n">
        <v>744</v>
      </c>
    </row>
    <row r="53372">
      <c r="A53372" t="inlineStr">
        <is>
          <t>weddingsuppliesonline.info</t>
        </is>
      </c>
      <c r="B53372" t="n">
        <v>744</v>
      </c>
    </row>
    <row r="53373">
      <c r="A53373" t="inlineStr">
        <is>
          <t>pennsylvaniarestaurantinspections.com</t>
        </is>
      </c>
      <c r="B53373" t="n">
        <v>744</v>
      </c>
    </row>
    <row r="53374">
      <c r="A53374" t="inlineStr">
        <is>
          <t>acc4s.com</t>
        </is>
      </c>
      <c r="B53374" t="n">
        <v>744</v>
      </c>
    </row>
    <row r="53375">
      <c r="A53375" t="inlineStr">
        <is>
          <t>img80002659.weyesimg.com</t>
        </is>
      </c>
      <c r="B53375" t="n">
        <v>744</v>
      </c>
    </row>
    <row r="53376">
      <c r="A53376" t="inlineStr">
        <is>
          <t>www.healthsnap.ca</t>
        </is>
      </c>
      <c r="B53376" t="n">
        <v>744</v>
      </c>
    </row>
    <row r="53377">
      <c r="A53377" t="inlineStr">
        <is>
          <t>msmax.kz</t>
        </is>
      </c>
      <c r="B53377" t="n">
        <v>744</v>
      </c>
    </row>
    <row r="53378">
      <c r="A53378" t="inlineStr">
        <is>
          <t>earlyexcellence.com</t>
        </is>
      </c>
      <c r="B53378" t="n">
        <v>744</v>
      </c>
    </row>
    <row r="53379">
      <c r="A53379" t="inlineStr">
        <is>
          <t>media.vogue.mx</t>
        </is>
      </c>
      <c r="B53379" t="n">
        <v>744</v>
      </c>
    </row>
    <row r="53380">
      <c r="A53380" t="inlineStr">
        <is>
          <t>xdaysiny.com</t>
        </is>
      </c>
      <c r="B53380" t="n">
        <v>744</v>
      </c>
    </row>
    <row r="53381">
      <c r="A53381" t="inlineStr">
        <is>
          <t>www.smile-pharmacy.gr</t>
        </is>
      </c>
      <c r="B53381" t="n">
        <v>744</v>
      </c>
    </row>
    <row r="53382">
      <c r="A53382" t="inlineStr">
        <is>
          <t>smd-prod.s3.amazonaws.com</t>
        </is>
      </c>
      <c r="B53382" t="n">
        <v>744</v>
      </c>
    </row>
    <row r="53383">
      <c r="A53383" t="inlineStr">
        <is>
          <t>ml8ygptwlcsq.i.optimole.com</t>
        </is>
      </c>
      <c r="B53383" t="n">
        <v>744</v>
      </c>
    </row>
    <row r="53384">
      <c r="A53384" t="inlineStr">
        <is>
          <t>techround.co.uk</t>
        </is>
      </c>
      <c r="B53384" t="n">
        <v>744</v>
      </c>
    </row>
    <row r="53385">
      <c r="A53385" t="inlineStr">
        <is>
          <t>www.noremacwindows.com.au</t>
        </is>
      </c>
      <c r="B53385" t="n">
        <v>744</v>
      </c>
    </row>
    <row r="53386">
      <c r="A53386" t="inlineStr">
        <is>
          <t>www.eazypeazymealz.com</t>
        </is>
      </c>
      <c r="B53386" t="n">
        <v>744</v>
      </c>
    </row>
    <row r="53387">
      <c r="A53387" t="inlineStr">
        <is>
          <t>ecommercenews.eu</t>
        </is>
      </c>
      <c r="B53387" t="n">
        <v>744</v>
      </c>
    </row>
    <row r="53388">
      <c r="A53388" t="inlineStr">
        <is>
          <t>www.challengecoins.ca</t>
        </is>
      </c>
      <c r="B53388" t="n">
        <v>744</v>
      </c>
    </row>
    <row r="53389">
      <c r="A53389" t="inlineStr">
        <is>
          <t>www.westcare.co.uk</t>
        </is>
      </c>
      <c r="B53389" t="n">
        <v>744</v>
      </c>
    </row>
    <row r="53390">
      <c r="A53390" t="inlineStr">
        <is>
          <t>6233-cdn.doitbest.com</t>
        </is>
      </c>
      <c r="B53390" t="n">
        <v>744</v>
      </c>
    </row>
    <row r="53391">
      <c r="A53391" t="inlineStr">
        <is>
          <t>runwaygirlnetwork.com</t>
        </is>
      </c>
      <c r="B53391" t="n">
        <v>744</v>
      </c>
    </row>
    <row r="53392">
      <c r="A53392" t="inlineStr">
        <is>
          <t>d1fcuo2xbwj8qa.cloudfront.net</t>
        </is>
      </c>
      <c r="B53392" t="n">
        <v>744</v>
      </c>
    </row>
    <row r="53393">
      <c r="A53393" t="inlineStr">
        <is>
          <t>www.theantiquesroom.com</t>
        </is>
      </c>
      <c r="B53393" t="n">
        <v>744</v>
      </c>
    </row>
    <row r="53394">
      <c r="A53394" t="inlineStr">
        <is>
          <t>cdn.thefashionmagpie.com</t>
        </is>
      </c>
      <c r="B53394" t="n">
        <v>744</v>
      </c>
    </row>
    <row r="53395">
      <c r="A53395" t="inlineStr">
        <is>
          <t>my-little-poppies.com</t>
        </is>
      </c>
      <c r="B53395" t="n">
        <v>744</v>
      </c>
    </row>
    <row r="53396">
      <c r="A53396" t="inlineStr">
        <is>
          <t>media-cdn.playthismap.com</t>
        </is>
      </c>
      <c r="B53396" t="n">
        <v>744</v>
      </c>
    </row>
    <row r="53397">
      <c r="A53397" t="inlineStr">
        <is>
          <t>www.lbcgroup.tv</t>
        </is>
      </c>
      <c r="B53397" t="n">
        <v>744</v>
      </c>
    </row>
    <row r="53398">
      <c r="A53398" t="inlineStr">
        <is>
          <t>www.earthtimes.org</t>
        </is>
      </c>
      <c r="B53398" t="n">
        <v>744</v>
      </c>
    </row>
    <row r="53399">
      <c r="A53399" t="inlineStr">
        <is>
          <t>www.top100golfcourses.com</t>
        </is>
      </c>
      <c r="B53399" t="n">
        <v>744</v>
      </c>
    </row>
    <row r="53400">
      <c r="A53400" t="inlineStr">
        <is>
          <t>grillrepairparts.com</t>
        </is>
      </c>
      <c r="B53400" t="n">
        <v>744</v>
      </c>
    </row>
    <row r="53401">
      <c r="A53401" t="inlineStr">
        <is>
          <t>www.eopugetsound.org</t>
        </is>
      </c>
      <c r="B53401" t="n">
        <v>744</v>
      </c>
    </row>
    <row r="53402">
      <c r="A53402" t="inlineStr">
        <is>
          <t>www.sparkydirect.com.au</t>
        </is>
      </c>
      <c r="B53402" t="n">
        <v>744</v>
      </c>
    </row>
    <row r="53403">
      <c r="A53403" t="inlineStr">
        <is>
          <t>www.modip.ac.uk</t>
        </is>
      </c>
      <c r="B53403" t="n">
        <v>744</v>
      </c>
    </row>
    <row r="53404">
      <c r="A53404" t="inlineStr">
        <is>
          <t>www.datapowertools.co.uk</t>
        </is>
      </c>
      <c r="B53404" t="n">
        <v>744</v>
      </c>
    </row>
    <row r="53405">
      <c r="A53405" t="inlineStr">
        <is>
          <t>squeakygreencleanteam.com.au</t>
        </is>
      </c>
      <c r="B53405" t="n">
        <v>744</v>
      </c>
    </row>
    <row r="53406">
      <c r="A53406" t="inlineStr">
        <is>
          <t>film.moviesfan.org</t>
        </is>
      </c>
      <c r="B53406" t="n">
        <v>744</v>
      </c>
    </row>
    <row r="53407">
      <c r="A53407" t="inlineStr">
        <is>
          <t>446f10e5a29ddf7a26f3-c76c8d44e1be01474cfab0e5a58f67b3.ssl.cf2.rackcdn.com</t>
        </is>
      </c>
      <c r="B53407" t="n">
        <v>744</v>
      </c>
    </row>
    <row r="53408">
      <c r="A53408" t="inlineStr">
        <is>
          <t>3634622426d6fb417084-e183bdb3aa489b5af6dc2c179d229f1e.ssl.cf1.rackcdn.com</t>
        </is>
      </c>
      <c r="B53408" t="n">
        <v>744</v>
      </c>
    </row>
    <row r="53409">
      <c r="A53409" t="inlineStr">
        <is>
          <t>www.glitzywonderland.com</t>
        </is>
      </c>
      <c r="B53409" t="n">
        <v>743</v>
      </c>
    </row>
    <row r="53410">
      <c r="A53410" t="inlineStr">
        <is>
          <t>barefeetinthekitchen.com</t>
        </is>
      </c>
      <c r="B53410" t="n">
        <v>743</v>
      </c>
    </row>
    <row r="53411">
      <c r="A53411" t="inlineStr">
        <is>
          <t>cbsi-cms.imgix.net</t>
        </is>
      </c>
      <c r="B53411" t="n">
        <v>743</v>
      </c>
    </row>
    <row r="53412">
      <c r="A53412" t="inlineStr">
        <is>
          <t>www.buyusedlockers.com</t>
        </is>
      </c>
      <c r="B53412" t="n">
        <v>743</v>
      </c>
    </row>
    <row r="53413">
      <c r="A53413" t="inlineStr">
        <is>
          <t>static.cartepedia.ro</t>
        </is>
      </c>
      <c r="B53413" t="n">
        <v>743</v>
      </c>
    </row>
    <row r="53414">
      <c r="A53414" t="inlineStr">
        <is>
          <t>img.100r.systems</t>
        </is>
      </c>
      <c r="B53414" t="n">
        <v>743</v>
      </c>
    </row>
    <row r="53415">
      <c r="A53415" t="inlineStr">
        <is>
          <t>nmcustomersv2.azureedge.net</t>
        </is>
      </c>
      <c r="B53415" t="n">
        <v>743</v>
      </c>
    </row>
    <row r="53416">
      <c r="A53416" t="inlineStr">
        <is>
          <t>www.asociacionvaguena.org</t>
        </is>
      </c>
      <c r="B53416" t="n">
        <v>743</v>
      </c>
    </row>
    <row r="53417">
      <c r="A53417" t="inlineStr">
        <is>
          <t>www.gamersnine.com</t>
        </is>
      </c>
      <c r="B53417" t="n">
        <v>743</v>
      </c>
    </row>
    <row r="53418">
      <c r="A53418" t="inlineStr">
        <is>
          <t>www.salaomusical.com</t>
        </is>
      </c>
      <c r="B53418" t="n">
        <v>743</v>
      </c>
    </row>
    <row r="53419">
      <c r="A53419" t="inlineStr">
        <is>
          <t>8ut3vnmqb148491id57v2rl2-wpengine.netdna-ssl.com</t>
        </is>
      </c>
      <c r="B53419" t="n">
        <v>743</v>
      </c>
    </row>
    <row r="53420">
      <c r="A53420" t="inlineStr">
        <is>
          <t>www.gsmdome.com</t>
        </is>
      </c>
      <c r="B53420" t="n">
        <v>743</v>
      </c>
    </row>
    <row r="53421">
      <c r="A53421" t="inlineStr">
        <is>
          <t>www.accommodationnsw.com.au</t>
        </is>
      </c>
      <c r="B53421" t="n">
        <v>743</v>
      </c>
    </row>
    <row r="53422">
      <c r="A53422" t="inlineStr">
        <is>
          <t>www.artskingdom.com</t>
        </is>
      </c>
      <c r="B53422" t="n">
        <v>743</v>
      </c>
    </row>
    <row r="53423">
      <c r="A53423" t="inlineStr">
        <is>
          <t>ecobnb.com</t>
        </is>
      </c>
      <c r="B53423" t="n">
        <v>743</v>
      </c>
    </row>
    <row r="53424">
      <c r="A53424" t="inlineStr">
        <is>
          <t>www.sewingmachinesplus.com</t>
        </is>
      </c>
      <c r="B53424" t="n">
        <v>743</v>
      </c>
    </row>
    <row r="53425">
      <c r="A53425" t="inlineStr">
        <is>
          <t>cpadmin.b4uaflam.com</t>
        </is>
      </c>
      <c r="B53425" t="n">
        <v>743</v>
      </c>
    </row>
    <row r="53426">
      <c r="A53426" t="inlineStr">
        <is>
          <t>www.welovecmyk.com</t>
        </is>
      </c>
      <c r="B53426" t="n">
        <v>743</v>
      </c>
    </row>
    <row r="53427">
      <c r="A53427" t="inlineStr">
        <is>
          <t>photos.thetrek.co</t>
        </is>
      </c>
      <c r="B53427" t="n">
        <v>743</v>
      </c>
    </row>
    <row r="53428">
      <c r="A53428" t="inlineStr">
        <is>
          <t>www.fi.edu</t>
        </is>
      </c>
      <c r="B53428" t="n">
        <v>743</v>
      </c>
    </row>
    <row r="53429">
      <c r="A53429" t="inlineStr">
        <is>
          <t>kabirnews.com</t>
        </is>
      </c>
      <c r="B53429" t="n">
        <v>743</v>
      </c>
    </row>
    <row r="53430">
      <c r="A53430" t="inlineStr">
        <is>
          <t>www.thorntons.co.uk</t>
        </is>
      </c>
      <c r="B53430" t="n">
        <v>743</v>
      </c>
    </row>
    <row r="53431">
      <c r="A53431" t="inlineStr">
        <is>
          <t>www.pumpernickelpress.com</t>
        </is>
      </c>
      <c r="B53431" t="n">
        <v>743</v>
      </c>
    </row>
    <row r="53432">
      <c r="A53432" t="inlineStr">
        <is>
          <t>www.linenhouse.com</t>
        </is>
      </c>
      <c r="B53432" t="n">
        <v>743</v>
      </c>
    </row>
    <row r="53433">
      <c r="A53433" t="inlineStr">
        <is>
          <t>www.zonareggae.ro</t>
        </is>
      </c>
      <c r="B53433" t="n">
        <v>743</v>
      </c>
    </row>
    <row r="53434">
      <c r="A53434" t="inlineStr">
        <is>
          <t>restlessjo.files.wordpress.com</t>
        </is>
      </c>
      <c r="B53434" t="n">
        <v>743</v>
      </c>
    </row>
    <row r="53435">
      <c r="A53435" t="inlineStr">
        <is>
          <t>www1.adelinemonnier.fr</t>
        </is>
      </c>
      <c r="B53435" t="n">
        <v>743</v>
      </c>
    </row>
    <row r="53436">
      <c r="A53436" t="inlineStr">
        <is>
          <t>cdn-0.amishamerica.com</t>
        </is>
      </c>
      <c r="B53436" t="n">
        <v>743</v>
      </c>
    </row>
    <row r="53437">
      <c r="A53437" t="inlineStr">
        <is>
          <t>www.keydit.com</t>
        </is>
      </c>
      <c r="B53437" t="n">
        <v>743</v>
      </c>
    </row>
    <row r="53438">
      <c r="A53438" t="inlineStr">
        <is>
          <t>www.lightplan.ie</t>
        </is>
      </c>
      <c r="B53438" t="n">
        <v>743</v>
      </c>
    </row>
    <row r="53439">
      <c r="A53439" t="inlineStr">
        <is>
          <t>www.finder.com</t>
        </is>
      </c>
      <c r="B53439" t="n">
        <v>743</v>
      </c>
    </row>
    <row r="53440">
      <c r="A53440" t="inlineStr">
        <is>
          <t>theartycraftyplace.co.uk</t>
        </is>
      </c>
      <c r="B53440" t="n">
        <v>743</v>
      </c>
    </row>
    <row r="53441">
      <c r="A53441" t="inlineStr">
        <is>
          <t>www.displaysoutlet.com</t>
        </is>
      </c>
      <c r="B53441" t="n">
        <v>743</v>
      </c>
    </row>
    <row r="53442">
      <c r="A53442" t="inlineStr">
        <is>
          <t>photo.m4ufrees.com</t>
        </is>
      </c>
      <c r="B53442" t="n">
        <v>743</v>
      </c>
    </row>
    <row r="53443">
      <c r="A53443" t="inlineStr">
        <is>
          <t>cdn.gamekult.com</t>
        </is>
      </c>
      <c r="B53443" t="n">
        <v>743</v>
      </c>
    </row>
    <row r="53444">
      <c r="A53444" t="inlineStr">
        <is>
          <t>st.fuxee.mobi</t>
        </is>
      </c>
      <c r="B53444" t="n">
        <v>743</v>
      </c>
    </row>
    <row r="53445">
      <c r="A53445" t="inlineStr">
        <is>
          <t>www.seriesmix.com</t>
        </is>
      </c>
      <c r="B53445" t="n">
        <v>743</v>
      </c>
    </row>
    <row r="53446">
      <c r="A53446" t="inlineStr">
        <is>
          <t>w-t-c.web-republic.de</t>
        </is>
      </c>
      <c r="B53446" t="n">
        <v>743</v>
      </c>
    </row>
    <row r="53447">
      <c r="A53447" t="inlineStr">
        <is>
          <t>www.goldengoblingames.com</t>
        </is>
      </c>
      <c r="B53447" t="n">
        <v>743</v>
      </c>
    </row>
    <row r="53448">
      <c r="A53448" t="inlineStr">
        <is>
          <t>reviews.libraryjournal.com</t>
        </is>
      </c>
      <c r="B53448" t="n">
        <v>743</v>
      </c>
    </row>
    <row r="53449">
      <c r="A53449" t="inlineStr">
        <is>
          <t>lavinashop.com.ua</t>
        </is>
      </c>
      <c r="B53449" t="n">
        <v>743</v>
      </c>
    </row>
    <row r="53450">
      <c r="A53450" t="inlineStr">
        <is>
          <t>m.beautyboxkorea.com</t>
        </is>
      </c>
      <c r="B53450" t="n">
        <v>743</v>
      </c>
    </row>
    <row r="53451">
      <c r="A53451" t="inlineStr">
        <is>
          <t>www.oswego.edu</t>
        </is>
      </c>
      <c r="B53451" t="n">
        <v>743</v>
      </c>
    </row>
    <row r="53452">
      <c r="A53452" t="inlineStr">
        <is>
          <t>www.newsamericasnow.com</t>
        </is>
      </c>
      <c r="B53452" t="n">
        <v>743</v>
      </c>
    </row>
    <row r="53453">
      <c r="A53453" t="inlineStr">
        <is>
          <t>www.look.com.ua</t>
        </is>
      </c>
      <c r="B53453" t="n">
        <v>743</v>
      </c>
    </row>
    <row r="53454">
      <c r="A53454" t="inlineStr">
        <is>
          <t>www.primeabgb.com</t>
        </is>
      </c>
      <c r="B53454" t="n">
        <v>743</v>
      </c>
    </row>
    <row r="53455">
      <c r="A53455" t="inlineStr">
        <is>
          <t>assets.eusedmotorcycles.com.s3.amazonaws.com</t>
        </is>
      </c>
      <c r="B53455" t="n">
        <v>743</v>
      </c>
    </row>
    <row r="53456">
      <c r="A53456" t="inlineStr">
        <is>
          <t>www.giantsonlinefans.com</t>
        </is>
      </c>
      <c r="B53456" t="n">
        <v>743</v>
      </c>
    </row>
    <row r="53457">
      <c r="A53457" t="inlineStr">
        <is>
          <t>www.poaracing.co.uk</t>
        </is>
      </c>
      <c r="B53457" t="n">
        <v>743</v>
      </c>
    </row>
    <row r="53458">
      <c r="A53458" t="inlineStr">
        <is>
          <t>www.dimanoinmano.nz</t>
        </is>
      </c>
      <c r="B53458" t="n">
        <v>743</v>
      </c>
    </row>
    <row r="53459">
      <c r="A53459" t="inlineStr">
        <is>
          <t>www.bullionbypost.com</t>
        </is>
      </c>
      <c r="B53459" t="n">
        <v>743</v>
      </c>
    </row>
    <row r="53460">
      <c r="A53460" t="inlineStr">
        <is>
          <t>www.cg-lock.co.uk</t>
        </is>
      </c>
      <c r="B53460" t="n">
        <v>743</v>
      </c>
    </row>
    <row r="53461">
      <c r="A53461" t="inlineStr">
        <is>
          <t>fundamania.com</t>
        </is>
      </c>
      <c r="B53461" t="n">
        <v>743</v>
      </c>
    </row>
    <row r="53462">
      <c r="A53462" t="inlineStr">
        <is>
          <t>img2.gets.com</t>
        </is>
      </c>
      <c r="B53462" t="n">
        <v>743</v>
      </c>
    </row>
    <row r="53463">
      <c r="A53463" t="inlineStr">
        <is>
          <t>popcornsg.s3.amazonaws.com</t>
        </is>
      </c>
      <c r="B53463" t="n">
        <v>743</v>
      </c>
    </row>
    <row r="53464">
      <c r="A53464" t="inlineStr">
        <is>
          <t>assets.logitech.com</t>
        </is>
      </c>
      <c r="B53464" t="n">
        <v>743</v>
      </c>
    </row>
    <row r="53465">
      <c r="A53465" t="inlineStr">
        <is>
          <t>www.24flix.com</t>
        </is>
      </c>
      <c r="B53465" t="n">
        <v>743</v>
      </c>
    </row>
    <row r="53466">
      <c r="A53466" t="inlineStr">
        <is>
          <t>flactopmusic.com</t>
        </is>
      </c>
      <c r="B53466" t="n">
        <v>743</v>
      </c>
    </row>
    <row r="53467">
      <c r="A53467" t="inlineStr">
        <is>
          <t>svmoscow.com</t>
        </is>
      </c>
      <c r="B53467" t="n">
        <v>742</v>
      </c>
    </row>
    <row r="53468">
      <c r="A53468" t="inlineStr">
        <is>
          <t>devpolicy.org</t>
        </is>
      </c>
      <c r="B53468" t="n">
        <v>742</v>
      </c>
    </row>
    <row r="53469">
      <c r="A53469" t="inlineStr">
        <is>
          <t>mk0tacknridercoifqwt.kinstacdn.com</t>
        </is>
      </c>
      <c r="B53469" t="n">
        <v>742</v>
      </c>
    </row>
    <row r="53470">
      <c r="A53470" t="inlineStr">
        <is>
          <t>thriveagency.com</t>
        </is>
      </c>
      <c r="B53470" t="n">
        <v>742</v>
      </c>
    </row>
    <row r="53471">
      <c r="A53471" t="inlineStr">
        <is>
          <t>i.fapality.com</t>
        </is>
      </c>
      <c r="B53471" t="n">
        <v>742</v>
      </c>
    </row>
    <row r="53472">
      <c r="A53472" t="inlineStr">
        <is>
          <t>blacktiemagazine.com</t>
        </is>
      </c>
      <c r="B53472" t="n">
        <v>742</v>
      </c>
    </row>
    <row r="53473">
      <c r="A53473" t="inlineStr">
        <is>
          <t>www.silver-sensations.co.uk</t>
        </is>
      </c>
      <c r="B53473" t="n">
        <v>742</v>
      </c>
    </row>
    <row r="53474">
      <c r="A53474" t="inlineStr">
        <is>
          <t>www.saibabaofindia.com</t>
        </is>
      </c>
      <c r="B53474" t="n">
        <v>742</v>
      </c>
    </row>
    <row r="53475">
      <c r="A53475" t="inlineStr">
        <is>
          <t>www.gtsparkplugs.com</t>
        </is>
      </c>
      <c r="B53475" t="n">
        <v>742</v>
      </c>
    </row>
    <row r="53476">
      <c r="A53476" t="inlineStr">
        <is>
          <t>berlingske.bmcdn.dk</t>
        </is>
      </c>
      <c r="B53476" t="n">
        <v>742</v>
      </c>
    </row>
    <row r="53477">
      <c r="A53477" t="inlineStr">
        <is>
          <t>image.baothuathienhue.vn</t>
        </is>
      </c>
      <c r="B53477" t="n">
        <v>742</v>
      </c>
    </row>
    <row r="53478">
      <c r="A53478" t="inlineStr">
        <is>
          <t>cdn.mymarket.gr</t>
        </is>
      </c>
      <c r="B53478" t="n">
        <v>742</v>
      </c>
    </row>
    <row r="53479">
      <c r="A53479" t="inlineStr">
        <is>
          <t>cdn.wheel-size.com</t>
        </is>
      </c>
      <c r="B53479" t="n">
        <v>742</v>
      </c>
    </row>
    <row r="53480">
      <c r="A53480" t="inlineStr">
        <is>
          <t>img.pakamera.net</t>
        </is>
      </c>
      <c r="B53480" t="n">
        <v>742</v>
      </c>
    </row>
    <row r="53481">
      <c r="A53481" t="inlineStr">
        <is>
          <t>geoffspages.files.wordpress.com</t>
        </is>
      </c>
      <c r="B53481" t="n">
        <v>742</v>
      </c>
    </row>
    <row r="53482">
      <c r="A53482" t="inlineStr">
        <is>
          <t>helpix.ru</t>
        </is>
      </c>
      <c r="B53482" t="n">
        <v>742</v>
      </c>
    </row>
    <row r="53483">
      <c r="A53483" t="inlineStr">
        <is>
          <t>70f186a60af817fe0731-09dac41207c435675bfd529a14211b5c.r92.cf1.rackcdn.com</t>
        </is>
      </c>
      <c r="B53483" t="n">
        <v>742</v>
      </c>
    </row>
    <row r="53484">
      <c r="A53484" t="inlineStr">
        <is>
          <t>designerartjewellery.com</t>
        </is>
      </c>
      <c r="B53484" t="n">
        <v>742</v>
      </c>
    </row>
    <row r="53485">
      <c r="A53485" t="inlineStr">
        <is>
          <t>sneakerstudio.nl</t>
        </is>
      </c>
      <c r="B53485" t="n">
        <v>742</v>
      </c>
    </row>
    <row r="53486">
      <c r="A53486" t="inlineStr">
        <is>
          <t>realestate.louer.com</t>
        </is>
      </c>
      <c r="B53486" t="n">
        <v>742</v>
      </c>
    </row>
    <row r="53487">
      <c r="A53487" t="inlineStr">
        <is>
          <t>rororwxhniipmo5p.leadongcdn.com</t>
        </is>
      </c>
      <c r="B53487" t="n">
        <v>742</v>
      </c>
    </row>
    <row r="53488">
      <c r="A53488" t="inlineStr">
        <is>
          <t>cdn.talkingpointsmemo.com</t>
        </is>
      </c>
      <c r="B53488" t="n">
        <v>742</v>
      </c>
    </row>
    <row r="53489">
      <c r="A53489" t="inlineStr">
        <is>
          <t>www.dailynews.com</t>
        </is>
      </c>
      <c r="B53489" t="n">
        <v>742</v>
      </c>
    </row>
    <row r="53490">
      <c r="A53490" t="inlineStr">
        <is>
          <t>cdn2-www.mandatory.com</t>
        </is>
      </c>
      <c r="B53490" t="n">
        <v>742</v>
      </c>
    </row>
    <row r="53491">
      <c r="A53491" t="inlineStr">
        <is>
          <t>mobile.abc.net.au</t>
        </is>
      </c>
      <c r="B53491" t="n">
        <v>742</v>
      </c>
    </row>
    <row r="53492">
      <c r="A53492" t="inlineStr">
        <is>
          <t>www.bestchoicereviews.org</t>
        </is>
      </c>
      <c r="B53492" t="n">
        <v>742</v>
      </c>
    </row>
    <row r="53493">
      <c r="A53493" t="inlineStr">
        <is>
          <t>www.bhopalflorist.com</t>
        </is>
      </c>
      <c r="B53493" t="n">
        <v>742</v>
      </c>
    </row>
    <row r="53494">
      <c r="A53494" t="inlineStr">
        <is>
          <t>slash-store.com</t>
        </is>
      </c>
      <c r="B53494" t="n">
        <v>742</v>
      </c>
    </row>
    <row r="53495">
      <c r="A53495" t="inlineStr">
        <is>
          <t>www.intheholegolf.com</t>
        </is>
      </c>
      <c r="B53495" t="n">
        <v>742</v>
      </c>
    </row>
    <row r="53496">
      <c r="A53496" t="inlineStr">
        <is>
          <t>www.keyboardco.com</t>
        </is>
      </c>
      <c r="B53496" t="n">
        <v>742</v>
      </c>
    </row>
    <row r="53497">
      <c r="A53497" t="inlineStr">
        <is>
          <t>inukhome.com</t>
        </is>
      </c>
      <c r="B53497" t="n">
        <v>742</v>
      </c>
    </row>
    <row r="53498">
      <c r="A53498" t="inlineStr">
        <is>
          <t>www.montclair.edu</t>
        </is>
      </c>
      <c r="B53498" t="n">
        <v>742</v>
      </c>
    </row>
    <row r="53499">
      <c r="A53499" t="inlineStr">
        <is>
          <t>hearingreview.com</t>
        </is>
      </c>
      <c r="B53499" t="n">
        <v>742</v>
      </c>
    </row>
    <row r="53500">
      <c r="A53500" t="inlineStr">
        <is>
          <t>www.smwr.co.nz</t>
        </is>
      </c>
      <c r="B53500" t="n">
        <v>742</v>
      </c>
    </row>
    <row r="53501">
      <c r="A53501" t="inlineStr">
        <is>
          <t>3hm4vx15otpx2n5mp13bqbsk-wpengine.netdna-ssl.com</t>
        </is>
      </c>
      <c r="B53501" t="n">
        <v>742</v>
      </c>
    </row>
    <row r="53502">
      <c r="A53502" t="inlineStr">
        <is>
          <t>cdn.wickerwarehouse.com</t>
        </is>
      </c>
      <c r="B53502" t="n">
        <v>742</v>
      </c>
    </row>
    <row r="53503">
      <c r="A53503" t="inlineStr">
        <is>
          <t>personacentral.com</t>
        </is>
      </c>
      <c r="B53503" t="n">
        <v>742</v>
      </c>
    </row>
    <row r="53504">
      <c r="A53504" t="inlineStr">
        <is>
          <t>www.eugeneoneilltheatre.org</t>
        </is>
      </c>
      <c r="B53504" t="n">
        <v>742</v>
      </c>
    </row>
    <row r="53505">
      <c r="A53505" t="inlineStr">
        <is>
          <t>www.landscope.com</t>
        </is>
      </c>
      <c r="B53505" t="n">
        <v>742</v>
      </c>
    </row>
    <row r="53506">
      <c r="A53506" t="inlineStr">
        <is>
          <t>cdn3.tuscanyleather.it</t>
        </is>
      </c>
      <c r="B53506" t="n">
        <v>742</v>
      </c>
    </row>
    <row r="53507">
      <c r="A53507" t="inlineStr">
        <is>
          <t>elitehomegamerooms.com</t>
        </is>
      </c>
      <c r="B53507" t="n">
        <v>742</v>
      </c>
    </row>
    <row r="53508">
      <c r="A53508" t="inlineStr">
        <is>
          <t>stuckathomemom.com</t>
        </is>
      </c>
      <c r="B53508" t="n">
        <v>742</v>
      </c>
    </row>
    <row r="53509">
      <c r="A53509" t="inlineStr">
        <is>
          <t>tgt11.com</t>
        </is>
      </c>
      <c r="B53509" t="n">
        <v>742</v>
      </c>
    </row>
    <row r="53510">
      <c r="A53510" t="inlineStr">
        <is>
          <t>www.vinylfenceanddeck.com</t>
        </is>
      </c>
      <c r="B53510" t="n">
        <v>742</v>
      </c>
    </row>
    <row r="53511">
      <c r="A53511" t="inlineStr">
        <is>
          <t>funnylax.com</t>
        </is>
      </c>
      <c r="B53511" t="n">
        <v>742</v>
      </c>
    </row>
    <row r="53512">
      <c r="A53512" t="inlineStr">
        <is>
          <t>www.e-ville.com</t>
        </is>
      </c>
      <c r="B53512" t="n">
        <v>742</v>
      </c>
    </row>
    <row r="53513">
      <c r="A53513" t="inlineStr">
        <is>
          <t>img80002629.weyesimg.com</t>
        </is>
      </c>
      <c r="B53513" t="n">
        <v>742</v>
      </c>
    </row>
    <row r="53514">
      <c r="A53514" t="inlineStr">
        <is>
          <t>9e98a0804e7751ee2f0b-db2f06e4d3e54ac46ab60dceb0d2342e.ssl.cf1.rackcdn.com</t>
        </is>
      </c>
      <c r="B53514" t="n">
        <v>742</v>
      </c>
    </row>
    <row r="53515">
      <c r="A53515" t="inlineStr">
        <is>
          <t>www.kidzcorneruk.com</t>
        </is>
      </c>
      <c r="B53515" t="n">
        <v>742</v>
      </c>
    </row>
    <row r="53516">
      <c r="A53516" t="inlineStr">
        <is>
          <t>images.theusshirt.com</t>
        </is>
      </c>
      <c r="B53516" t="n">
        <v>742</v>
      </c>
    </row>
    <row r="53517">
      <c r="A53517" t="inlineStr">
        <is>
          <t>d3k1tj8fr6zqkl.cloudfront.net</t>
        </is>
      </c>
      <c r="B53517" t="n">
        <v>742</v>
      </c>
    </row>
    <row r="53518">
      <c r="A53518" t="inlineStr">
        <is>
          <t>www.eyeforfilm.co.uk</t>
        </is>
      </c>
      <c r="B53518" t="n">
        <v>742</v>
      </c>
    </row>
    <row r="53519">
      <c r="A53519" t="inlineStr">
        <is>
          <t>fionaseah.files.wordpress.com</t>
        </is>
      </c>
      <c r="B53519" t="n">
        <v>742</v>
      </c>
    </row>
    <row r="53520">
      <c r="A53520" t="inlineStr">
        <is>
          <t>blog.cnobi.jp</t>
        </is>
      </c>
      <c r="B53520" t="n">
        <v>742</v>
      </c>
    </row>
    <row r="53521">
      <c r="A53521" t="inlineStr">
        <is>
          <t>cuddlebuggery.com</t>
        </is>
      </c>
      <c r="B53521" t="n">
        <v>742</v>
      </c>
    </row>
    <row r="53522">
      <c r="A53522" t="inlineStr">
        <is>
          <t>victorianartglass.com</t>
        </is>
      </c>
      <c r="B53522" t="n">
        <v>742</v>
      </c>
    </row>
    <row r="53523">
      <c r="A53523" t="inlineStr">
        <is>
          <t>cdn.photoworkout.com</t>
        </is>
      </c>
      <c r="B53523" t="n">
        <v>742</v>
      </c>
    </row>
    <row r="53524">
      <c r="A53524" t="inlineStr">
        <is>
          <t>trolley.ae</t>
        </is>
      </c>
      <c r="B53524" t="n">
        <v>742</v>
      </c>
    </row>
    <row r="53525">
      <c r="A53525" t="inlineStr">
        <is>
          <t>s6k1p2fwo5d41pace260ird5-wpengine.netdna-ssl.com</t>
        </is>
      </c>
      <c r="B53525" t="n">
        <v>742</v>
      </c>
    </row>
    <row r="53526">
      <c r="A53526" t="inlineStr">
        <is>
          <t>www.playerwives.com</t>
        </is>
      </c>
      <c r="B53526" t="n">
        <v>742</v>
      </c>
    </row>
    <row r="53527">
      <c r="A53527" t="inlineStr">
        <is>
          <t>cinesnacks.net</t>
        </is>
      </c>
      <c r="B53527" t="n">
        <v>742</v>
      </c>
    </row>
    <row r="53528">
      <c r="A53528" t="inlineStr">
        <is>
          <t>www.civilpacktech.com</t>
        </is>
      </c>
      <c r="B53528" t="n">
        <v>742</v>
      </c>
    </row>
    <row r="53529">
      <c r="A53529" t="inlineStr">
        <is>
          <t>www.turntopretty.com</t>
        </is>
      </c>
      <c r="B53529" t="n">
        <v>742</v>
      </c>
    </row>
    <row r="53530">
      <c r="A53530" t="inlineStr">
        <is>
          <t>images.apwcontent.com</t>
        </is>
      </c>
      <c r="B53530" t="n">
        <v>742</v>
      </c>
    </row>
    <row r="53531">
      <c r="A53531" t="inlineStr">
        <is>
          <t>vipjerseys.ru</t>
        </is>
      </c>
      <c r="B53531" t="n">
        <v>742</v>
      </c>
    </row>
    <row r="53532">
      <c r="A53532" t="inlineStr">
        <is>
          <t>menus-makelleyandcompa.netdna-ssl.com</t>
        </is>
      </c>
      <c r="B53532" t="n">
        <v>742</v>
      </c>
    </row>
    <row r="53533">
      <c r="A53533" t="inlineStr">
        <is>
          <t>www.androdollar.com</t>
        </is>
      </c>
      <c r="B53533" t="n">
        <v>742</v>
      </c>
    </row>
    <row r="53534">
      <c r="A53534" t="inlineStr">
        <is>
          <t>salvationprosperity.net</t>
        </is>
      </c>
      <c r="B53534" t="n">
        <v>742</v>
      </c>
    </row>
    <row r="53535">
      <c r="A53535" t="inlineStr">
        <is>
          <t>www.homelight.com</t>
        </is>
      </c>
      <c r="B53535" t="n">
        <v>742</v>
      </c>
    </row>
    <row r="53536">
      <c r="A53536" t="inlineStr">
        <is>
          <t>www.dancestore.com.au</t>
        </is>
      </c>
      <c r="B53536" t="n">
        <v>742</v>
      </c>
    </row>
    <row r="53537">
      <c r="A53537" t="inlineStr">
        <is>
          <t>www.colormerchants.com</t>
        </is>
      </c>
      <c r="B53537" t="n">
        <v>741</v>
      </c>
    </row>
    <row r="53538">
      <c r="A53538" t="inlineStr">
        <is>
          <t>www.discountcutlery.net</t>
        </is>
      </c>
      <c r="B53538" t="n">
        <v>741</v>
      </c>
    </row>
    <row r="53539">
      <c r="A53539" t="inlineStr">
        <is>
          <t>cdn46.printdirect.ru</t>
        </is>
      </c>
      <c r="B53539" t="n">
        <v>741</v>
      </c>
    </row>
    <row r="53540">
      <c r="A53540" t="inlineStr">
        <is>
          <t>u.kanobu.ru</t>
        </is>
      </c>
      <c r="B53540" t="n">
        <v>741</v>
      </c>
    </row>
    <row r="53541">
      <c r="A53541" t="inlineStr">
        <is>
          <t>docplayer.fr</t>
        </is>
      </c>
      <c r="B53541" t="n">
        <v>741</v>
      </c>
    </row>
    <row r="53542">
      <c r="A53542" t="inlineStr">
        <is>
          <t>www.mubawab-media.com</t>
        </is>
      </c>
      <c r="B53542" t="n">
        <v>741</v>
      </c>
    </row>
    <row r="53543">
      <c r="A53543" t="inlineStr">
        <is>
          <t>patra.imgix.net</t>
        </is>
      </c>
      <c r="B53543" t="n">
        <v>741</v>
      </c>
    </row>
    <row r="53544">
      <c r="A53544" t="inlineStr">
        <is>
          <t>morigal.pl</t>
        </is>
      </c>
      <c r="B53544" t="n">
        <v>741</v>
      </c>
    </row>
    <row r="53545">
      <c r="A53545" t="inlineStr">
        <is>
          <t>www.glenviewdoors.com</t>
        </is>
      </c>
      <c r="B53545" t="n">
        <v>741</v>
      </c>
    </row>
    <row r="53546">
      <c r="A53546" t="inlineStr">
        <is>
          <t>www.mikehaywardcollection.com</t>
        </is>
      </c>
      <c r="B53546" t="n">
        <v>741</v>
      </c>
    </row>
    <row r="53547">
      <c r="A53547" t="inlineStr">
        <is>
          <t>static.pix-geeks.com</t>
        </is>
      </c>
      <c r="B53547" t="n">
        <v>741</v>
      </c>
    </row>
    <row r="53548">
      <c r="A53548" t="inlineStr">
        <is>
          <t>wallpapersboom.net</t>
        </is>
      </c>
      <c r="B53548" t="n">
        <v>741</v>
      </c>
    </row>
    <row r="53549">
      <c r="A53549" t="inlineStr">
        <is>
          <t>d3jyk3utdxet41.cloudfront.net</t>
        </is>
      </c>
      <c r="B53549" t="n">
        <v>741</v>
      </c>
    </row>
    <row r="53550">
      <c r="A53550" t="inlineStr">
        <is>
          <t>www.cube.eu</t>
        </is>
      </c>
      <c r="B53550" t="n">
        <v>741</v>
      </c>
    </row>
    <row r="53551">
      <c r="A53551" t="inlineStr">
        <is>
          <t>catholicsaints.info</t>
        </is>
      </c>
      <c r="B53551" t="n">
        <v>741</v>
      </c>
    </row>
    <row r="53552">
      <c r="A53552" t="inlineStr">
        <is>
          <t>cathnews.com</t>
        </is>
      </c>
      <c r="B53552" t="n">
        <v>741</v>
      </c>
    </row>
    <row r="53553">
      <c r="A53553" t="inlineStr">
        <is>
          <t>img.faballey.com</t>
        </is>
      </c>
      <c r="B53553" t="n">
        <v>741</v>
      </c>
    </row>
    <row r="53554">
      <c r="A53554" t="inlineStr">
        <is>
          <t>www.cordners.co.uk</t>
        </is>
      </c>
      <c r="B53554" t="n">
        <v>741</v>
      </c>
    </row>
    <row r="53555">
      <c r="A53555" t="inlineStr">
        <is>
          <t>omghcontent.affino.com</t>
        </is>
      </c>
      <c r="B53555" t="n">
        <v>741</v>
      </c>
    </row>
    <row r="53556">
      <c r="A53556" t="inlineStr">
        <is>
          <t>www.davids-garden-seeds-and-products.com</t>
        </is>
      </c>
      <c r="B53556" t="n">
        <v>741</v>
      </c>
    </row>
    <row r="53557">
      <c r="A53557" t="inlineStr">
        <is>
          <t>www.alovelyworld.com</t>
        </is>
      </c>
      <c r="B53557" t="n">
        <v>741</v>
      </c>
    </row>
    <row r="53558">
      <c r="A53558" t="inlineStr">
        <is>
          <t>petimer.com</t>
        </is>
      </c>
      <c r="B53558" t="n">
        <v>741</v>
      </c>
    </row>
    <row r="53559">
      <c r="A53559" t="inlineStr">
        <is>
          <t>eatstreet.imgix.net</t>
        </is>
      </c>
      <c r="B53559" t="n">
        <v>741</v>
      </c>
    </row>
    <row r="53560">
      <c r="A53560" t="inlineStr">
        <is>
          <t>bargainshop.ie</t>
        </is>
      </c>
      <c r="B53560" t="n">
        <v>741</v>
      </c>
    </row>
    <row r="53561">
      <c r="A53561" t="inlineStr">
        <is>
          <t>www.qrcodepress.com</t>
        </is>
      </c>
      <c r="B53561" t="n">
        <v>741</v>
      </c>
    </row>
    <row r="53562">
      <c r="A53562" t="inlineStr">
        <is>
          <t>indiapressrelease.com</t>
        </is>
      </c>
      <c r="B53562" t="n">
        <v>741</v>
      </c>
    </row>
    <row r="53563">
      <c r="A53563" t="inlineStr">
        <is>
          <t>civilwarsoldier.cricket</t>
        </is>
      </c>
      <c r="B53563" t="n">
        <v>741</v>
      </c>
    </row>
    <row r="53564">
      <c r="A53564" t="inlineStr">
        <is>
          <t>thebeastreviews.com</t>
        </is>
      </c>
      <c r="B53564" t="n">
        <v>741</v>
      </c>
    </row>
    <row r="53565">
      <c r="A53565" t="inlineStr">
        <is>
          <t>www.quadcities.com</t>
        </is>
      </c>
      <c r="B53565" t="n">
        <v>741</v>
      </c>
    </row>
    <row r="53566">
      <c r="A53566" t="inlineStr">
        <is>
          <t>www.precisionski.fr</t>
        </is>
      </c>
      <c r="B53566" t="n">
        <v>741</v>
      </c>
    </row>
    <row r="53567">
      <c r="A53567" t="inlineStr">
        <is>
          <t>image.allekabels.nl</t>
        </is>
      </c>
      <c r="B53567" t="n">
        <v>741</v>
      </c>
    </row>
    <row r="53568">
      <c r="A53568" t="inlineStr">
        <is>
          <t>dkxd2qj9i8fak.cloudfront.net</t>
        </is>
      </c>
      <c r="B53568" t="n">
        <v>741</v>
      </c>
    </row>
    <row r="53569">
      <c r="A53569" t="inlineStr">
        <is>
          <t>media.newjobs.com</t>
        </is>
      </c>
      <c r="B53569" t="n">
        <v>741</v>
      </c>
    </row>
    <row r="53570">
      <c r="A53570" t="inlineStr">
        <is>
          <t>theresagreen.files.wordpress.com</t>
        </is>
      </c>
      <c r="B53570" t="n">
        <v>741</v>
      </c>
    </row>
    <row r="53571">
      <c r="A53571" t="inlineStr">
        <is>
          <t>goldframewall.com</t>
        </is>
      </c>
      <c r="B53571" t="n">
        <v>741</v>
      </c>
    </row>
    <row r="53572">
      <c r="A53572" t="inlineStr">
        <is>
          <t>www.customizationdepot.com</t>
        </is>
      </c>
      <c r="B53572" t="n">
        <v>741</v>
      </c>
    </row>
    <row r="53573">
      <c r="A53573" t="inlineStr">
        <is>
          <t>berserker1.vibbidi-vid.com</t>
        </is>
      </c>
      <c r="B53573" t="n">
        <v>741</v>
      </c>
    </row>
    <row r="53574">
      <c r="A53574" t="inlineStr">
        <is>
          <t>www.parisiafashion.co.uk</t>
        </is>
      </c>
      <c r="B53574" t="n">
        <v>741</v>
      </c>
    </row>
    <row r="53575">
      <c r="A53575" t="inlineStr">
        <is>
          <t>bday-card.com</t>
        </is>
      </c>
      <c r="B53575" t="n">
        <v>741</v>
      </c>
    </row>
    <row r="53576">
      <c r="A53576" t="inlineStr">
        <is>
          <t>www.all-ppt-templates.com</t>
        </is>
      </c>
      <c r="B53576" t="n">
        <v>741</v>
      </c>
    </row>
    <row r="53577">
      <c r="A53577" t="inlineStr">
        <is>
          <t>www.oriolesteamstore.com</t>
        </is>
      </c>
      <c r="B53577" t="n">
        <v>741</v>
      </c>
    </row>
    <row r="53578">
      <c r="A53578" t="inlineStr">
        <is>
          <t>www.paisebachaoindia.com</t>
        </is>
      </c>
      <c r="B53578" t="n">
        <v>741</v>
      </c>
    </row>
    <row r="53579">
      <c r="A53579" t="inlineStr">
        <is>
          <t>www.lalema.com</t>
        </is>
      </c>
      <c r="B53579" t="n">
        <v>741</v>
      </c>
    </row>
    <row r="53580">
      <c r="A53580" t="inlineStr">
        <is>
          <t>www.schilbantiquarian.com</t>
        </is>
      </c>
      <c r="B53580" t="n">
        <v>741</v>
      </c>
    </row>
    <row r="53581">
      <c r="A53581" t="inlineStr">
        <is>
          <t>www.machinepartstoolbox.com</t>
        </is>
      </c>
      <c r="B53581" t="n">
        <v>741</v>
      </c>
    </row>
    <row r="53582">
      <c r="A53582" t="inlineStr">
        <is>
          <t>www.lostinseattle.com</t>
        </is>
      </c>
      <c r="B53582" t="n">
        <v>741</v>
      </c>
    </row>
    <row r="53583">
      <c r="A53583" t="inlineStr">
        <is>
          <t>blog-imgs-49.fc2.com</t>
        </is>
      </c>
      <c r="B53583" t="n">
        <v>741</v>
      </c>
    </row>
    <row r="53584">
      <c r="A53584" t="inlineStr">
        <is>
          <t>www.gamelife.it</t>
        </is>
      </c>
      <c r="B53584" t="n">
        <v>741</v>
      </c>
    </row>
    <row r="53585">
      <c r="A53585" t="inlineStr">
        <is>
          <t>www.ekitchens.com.au</t>
        </is>
      </c>
      <c r="B53585" t="n">
        <v>741</v>
      </c>
    </row>
    <row r="53586">
      <c r="A53586" t="inlineStr">
        <is>
          <t>benjie.ch</t>
        </is>
      </c>
      <c r="B53586" t="n">
        <v>741</v>
      </c>
    </row>
    <row r="53587">
      <c r="A53587" t="inlineStr">
        <is>
          <t>10dlq823u3q32ztyku1fnglg-wpengine.netdna-ssl.com</t>
        </is>
      </c>
      <c r="B53587" t="n">
        <v>741</v>
      </c>
    </row>
    <row r="53588">
      <c r="A53588" t="inlineStr">
        <is>
          <t>www.the-digital-insurer.com</t>
        </is>
      </c>
      <c r="B53588" t="n">
        <v>741</v>
      </c>
    </row>
    <row r="53589">
      <c r="A53589" t="inlineStr">
        <is>
          <t>www.turkeyfamousfor.com</t>
        </is>
      </c>
      <c r="B53589" t="n">
        <v>741</v>
      </c>
    </row>
    <row r="53590">
      <c r="A53590" t="inlineStr">
        <is>
          <t>gamingshogun.com</t>
        </is>
      </c>
      <c r="B53590" t="n">
        <v>741</v>
      </c>
    </row>
    <row r="53591">
      <c r="A53591" t="inlineStr">
        <is>
          <t>a.sfdcstatic.com</t>
        </is>
      </c>
      <c r="B53591" t="n">
        <v>741</v>
      </c>
    </row>
    <row r="53592">
      <c r="A53592" t="inlineStr">
        <is>
          <t>carib-link.com</t>
        </is>
      </c>
      <c r="B53592" t="n">
        <v>741</v>
      </c>
    </row>
    <row r="53593">
      <c r="A53593" t="inlineStr">
        <is>
          <t>images.megaphone.fm</t>
        </is>
      </c>
      <c r="B53593" t="n">
        <v>741</v>
      </c>
    </row>
    <row r="53594">
      <c r="A53594" t="inlineStr">
        <is>
          <t>www.candlesupply.co.nz</t>
        </is>
      </c>
      <c r="B53594" t="n">
        <v>741</v>
      </c>
    </row>
    <row r="53595">
      <c r="A53595" t="inlineStr">
        <is>
          <t>www.espn.com</t>
        </is>
      </c>
      <c r="B53595" t="n">
        <v>741</v>
      </c>
    </row>
    <row r="53596">
      <c r="A53596" t="inlineStr">
        <is>
          <t>penobscotbaypress.com</t>
        </is>
      </c>
      <c r="B53596" t="n">
        <v>741</v>
      </c>
    </row>
    <row r="53597">
      <c r="A53597" t="inlineStr">
        <is>
          <t>ugc.nikeid.com</t>
        </is>
      </c>
      <c r="B53597" t="n">
        <v>741</v>
      </c>
    </row>
    <row r="53598">
      <c r="A53598" t="inlineStr">
        <is>
          <t>images.moviesrankings.com</t>
        </is>
      </c>
      <c r="B53598" t="n">
        <v>741</v>
      </c>
    </row>
    <row r="53599">
      <c r="A53599" t="inlineStr">
        <is>
          <t>knittingbypost.com</t>
        </is>
      </c>
      <c r="B53599" t="n">
        <v>741</v>
      </c>
    </row>
    <row r="53600">
      <c r="A53600" t="inlineStr">
        <is>
          <t>content.homenetiol.com:443</t>
        </is>
      </c>
      <c r="B53600" t="n">
        <v>741</v>
      </c>
    </row>
    <row r="53601">
      <c r="A53601" t="inlineStr">
        <is>
          <t>www.coventrytelegraph.net</t>
        </is>
      </c>
      <c r="B53601" t="n">
        <v>741</v>
      </c>
    </row>
    <row r="53602">
      <c r="A53602" t="inlineStr">
        <is>
          <t>www.shoesmade4me.com</t>
        </is>
      </c>
      <c r="B53602" t="n">
        <v>741</v>
      </c>
    </row>
    <row r="53603">
      <c r="A53603" t="inlineStr">
        <is>
          <t>croozefm.com</t>
        </is>
      </c>
      <c r="B53603" t="n">
        <v>741</v>
      </c>
    </row>
    <row r="53604">
      <c r="A53604" t="inlineStr">
        <is>
          <t>rubyrd-production-weblinc.netdna-ssl.com</t>
        </is>
      </c>
      <c r="B53604" t="n">
        <v>741</v>
      </c>
    </row>
    <row r="53605">
      <c r="A53605" t="inlineStr">
        <is>
          <t>www.tarangarts.com</t>
        </is>
      </c>
      <c r="B53605" t="n">
        <v>741</v>
      </c>
    </row>
    <row r="53606">
      <c r="A53606" t="inlineStr">
        <is>
          <t>edu-crypto.com</t>
        </is>
      </c>
      <c r="B53606" t="n">
        <v>741</v>
      </c>
    </row>
    <row r="53607">
      <c r="A53607" t="inlineStr">
        <is>
          <t>cdn.getdiscountcoupon.com</t>
        </is>
      </c>
      <c r="B53607" t="n">
        <v>741</v>
      </c>
    </row>
    <row r="53608">
      <c r="A53608" t="inlineStr">
        <is>
          <t>secure.wausaubusinessdirectory.com</t>
        </is>
      </c>
      <c r="B53608" t="n">
        <v>741</v>
      </c>
    </row>
    <row r="53609">
      <c r="A53609" t="inlineStr">
        <is>
          <t>www.modelsforsale.com</t>
        </is>
      </c>
      <c r="B53609" t="n">
        <v>741</v>
      </c>
    </row>
    <row r="53610">
      <c r="A53610" t="inlineStr">
        <is>
          <t>www.bethwolff.com</t>
        </is>
      </c>
      <c r="B53610" t="n">
        <v>741</v>
      </c>
    </row>
    <row r="53611">
      <c r="A53611" t="inlineStr">
        <is>
          <t>www.mega-mania.com.pt</t>
        </is>
      </c>
      <c r="B53611" t="n">
        <v>741</v>
      </c>
    </row>
    <row r="53612">
      <c r="A53612" t="inlineStr">
        <is>
          <t>www.big-dog-breeds-supplies.com</t>
        </is>
      </c>
      <c r="B53612" t="n">
        <v>741</v>
      </c>
    </row>
    <row r="53613">
      <c r="A53613" t="inlineStr">
        <is>
          <t>mult.moviesaz.org</t>
        </is>
      </c>
      <c r="B53613" t="n">
        <v>741</v>
      </c>
    </row>
    <row r="53614">
      <c r="A53614" t="inlineStr">
        <is>
          <t>trzy-roze.pl</t>
        </is>
      </c>
      <c r="B53614" t="n">
        <v>741</v>
      </c>
    </row>
    <row r="53615">
      <c r="A53615" t="inlineStr">
        <is>
          <t>livelovetexas.com</t>
        </is>
      </c>
      <c r="B53615" t="n">
        <v>740</v>
      </c>
    </row>
    <row r="53616">
      <c r="A53616" t="inlineStr">
        <is>
          <t>www.thunderbirdsupply.com</t>
        </is>
      </c>
      <c r="B53616" t="n">
        <v>740</v>
      </c>
    </row>
    <row r="53617">
      <c r="A53617" t="inlineStr">
        <is>
          <t>www.usfoodz.co.uk</t>
        </is>
      </c>
      <c r="B53617" t="n">
        <v>740</v>
      </c>
    </row>
    <row r="53618">
      <c r="A53618" t="inlineStr">
        <is>
          <t>research.cchmc.org</t>
        </is>
      </c>
      <c r="B53618" t="n">
        <v>740</v>
      </c>
    </row>
    <row r="53619">
      <c r="A53619" t="inlineStr">
        <is>
          <t>www.dealbunny.de</t>
        </is>
      </c>
      <c r="B53619" t="n">
        <v>740</v>
      </c>
    </row>
    <row r="53620">
      <c r="A53620" t="inlineStr">
        <is>
          <t>api.boatvertizer.com</t>
        </is>
      </c>
      <c r="B53620" t="n">
        <v>740</v>
      </c>
    </row>
    <row r="53621">
      <c r="A53621" t="inlineStr">
        <is>
          <t>cdn.stoklasa.cz</t>
        </is>
      </c>
      <c r="B53621" t="n">
        <v>740</v>
      </c>
    </row>
    <row r="53622">
      <c r="A53622" t="inlineStr">
        <is>
          <t>img.uefa.com</t>
        </is>
      </c>
      <c r="B53622" t="n">
        <v>740</v>
      </c>
    </row>
    <row r="53623">
      <c r="A53623" t="inlineStr">
        <is>
          <t>southernpublishersgroup.com</t>
        </is>
      </c>
      <c r="B53623" t="n">
        <v>740</v>
      </c>
    </row>
    <row r="53624">
      <c r="A53624" t="inlineStr">
        <is>
          <t>www.modell-ovp.de</t>
        </is>
      </c>
      <c r="B53624" t="n">
        <v>740</v>
      </c>
    </row>
    <row r="53625">
      <c r="A53625" t="inlineStr">
        <is>
          <t>buddyhollylives.info</t>
        </is>
      </c>
      <c r="B53625" t="n">
        <v>740</v>
      </c>
    </row>
    <row r="53626">
      <c r="A53626" t="inlineStr">
        <is>
          <t>dvqlxo2m2q99q.cloudfront.net</t>
        </is>
      </c>
      <c r="B53626" t="n">
        <v>740</v>
      </c>
    </row>
    <row r="53627">
      <c r="A53627" t="inlineStr">
        <is>
          <t>www.breakingasia.com</t>
        </is>
      </c>
      <c r="B53627" t="n">
        <v>740</v>
      </c>
    </row>
    <row r="53628">
      <c r="A53628" t="inlineStr">
        <is>
          <t>myphotocollage.files.wordpress.com</t>
        </is>
      </c>
      <c r="B53628" t="n">
        <v>740</v>
      </c>
    </row>
    <row r="53629">
      <c r="A53629" t="inlineStr">
        <is>
          <t>static.worldtempus.com</t>
        </is>
      </c>
      <c r="B53629" t="n">
        <v>740</v>
      </c>
    </row>
    <row r="53630">
      <c r="A53630" t="inlineStr">
        <is>
          <t>www.obuvelegant.sk</t>
        </is>
      </c>
      <c r="B53630" t="n">
        <v>740</v>
      </c>
    </row>
    <row r="53631">
      <c r="A53631" t="inlineStr">
        <is>
          <t>wearethecity.com</t>
        </is>
      </c>
      <c r="B53631" t="n">
        <v>740</v>
      </c>
    </row>
    <row r="53632">
      <c r="A53632" t="inlineStr">
        <is>
          <t>s1.hocdn.com</t>
        </is>
      </c>
      <c r="B53632" t="n">
        <v>740</v>
      </c>
    </row>
    <row r="53633">
      <c r="A53633" t="inlineStr">
        <is>
          <t>theblackandwhite.net</t>
        </is>
      </c>
      <c r="B53633" t="n">
        <v>740</v>
      </c>
    </row>
    <row r="53634">
      <c r="A53634" t="inlineStr">
        <is>
          <t>trader.autochartist.com</t>
        </is>
      </c>
      <c r="B53634" t="n">
        <v>740</v>
      </c>
    </row>
    <row r="53635">
      <c r="A53635" t="inlineStr">
        <is>
          <t>air-soft.gun-evasion.com</t>
        </is>
      </c>
      <c r="B53635" t="n">
        <v>740</v>
      </c>
    </row>
    <row r="53636">
      <c r="A53636" t="inlineStr">
        <is>
          <t>www.lcps.org</t>
        </is>
      </c>
      <c r="B53636" t="n">
        <v>740</v>
      </c>
    </row>
    <row r="53637">
      <c r="A53637" t="inlineStr">
        <is>
          <t>cdn.konzoleahry.cz</t>
        </is>
      </c>
      <c r="B53637" t="n">
        <v>740</v>
      </c>
    </row>
    <row r="53638">
      <c r="A53638" t="inlineStr">
        <is>
          <t>www.delcity.net</t>
        </is>
      </c>
      <c r="B53638" t="n">
        <v>740</v>
      </c>
    </row>
    <row r="53639">
      <c r="A53639" t="inlineStr">
        <is>
          <t>www.windingroadcrochet.com</t>
        </is>
      </c>
      <c r="B53639" t="n">
        <v>740</v>
      </c>
    </row>
    <row r="53640">
      <c r="A53640" t="inlineStr">
        <is>
          <t>img5b.sayila.com</t>
        </is>
      </c>
      <c r="B53640" t="n">
        <v>740</v>
      </c>
    </row>
    <row r="53641">
      <c r="A53641" t="inlineStr">
        <is>
          <t>chuckychildsplay.com</t>
        </is>
      </c>
      <c r="B53641" t="n">
        <v>740</v>
      </c>
    </row>
    <row r="53642">
      <c r="A53642" t="inlineStr">
        <is>
          <t>temanahok.com</t>
        </is>
      </c>
      <c r="B53642" t="n">
        <v>740</v>
      </c>
    </row>
    <row r="53643">
      <c r="A53643" t="inlineStr">
        <is>
          <t>everythingalsocomplain.com</t>
        </is>
      </c>
      <c r="B53643" t="n">
        <v>740</v>
      </c>
    </row>
    <row r="53644">
      <c r="A53644" t="inlineStr">
        <is>
          <t>www.sststore.com</t>
        </is>
      </c>
      <c r="B53644" t="n">
        <v>740</v>
      </c>
    </row>
    <row r="53645">
      <c r="A53645" t="inlineStr">
        <is>
          <t>m.gdet.net.cn</t>
        </is>
      </c>
      <c r="B53645" t="n">
        <v>740</v>
      </c>
    </row>
    <row r="53646">
      <c r="A53646" t="inlineStr">
        <is>
          <t>www.scrapbookingsatwa.com</t>
        </is>
      </c>
      <c r="B53646" t="n">
        <v>740</v>
      </c>
    </row>
    <row r="53647">
      <c r="A53647" t="inlineStr">
        <is>
          <t>biodata-profil.com</t>
        </is>
      </c>
      <c r="B53647" t="n">
        <v>740</v>
      </c>
    </row>
    <row r="53648">
      <c r="A53648" t="inlineStr">
        <is>
          <t>mainlypiano.com</t>
        </is>
      </c>
      <c r="B53648" t="n">
        <v>740</v>
      </c>
    </row>
    <row r="53649">
      <c r="A53649" t="inlineStr">
        <is>
          <t>www.graftons.co.uk</t>
        </is>
      </c>
      <c r="B53649" t="n">
        <v>740</v>
      </c>
    </row>
    <row r="53650">
      <c r="A53650" t="inlineStr">
        <is>
          <t>flickchartposters.blob.core.windows.net</t>
        </is>
      </c>
      <c r="B53650" t="n">
        <v>740</v>
      </c>
    </row>
    <row r="53651">
      <c r="A53651" t="inlineStr">
        <is>
          <t>www.asian-motoparts.com</t>
        </is>
      </c>
      <c r="B53651" t="n">
        <v>740</v>
      </c>
    </row>
    <row r="53652">
      <c r="A53652" t="inlineStr">
        <is>
          <t>fashionlane.com.au:443</t>
        </is>
      </c>
      <c r="B53652" t="n">
        <v>740</v>
      </c>
    </row>
    <row r="53653">
      <c r="A53653" t="inlineStr">
        <is>
          <t>halimonline.com</t>
        </is>
      </c>
      <c r="B53653" t="n">
        <v>740</v>
      </c>
    </row>
    <row r="53654">
      <c r="A53654" t="inlineStr">
        <is>
          <t>www.ventumgames.ro</t>
        </is>
      </c>
      <c r="B53654" t="n">
        <v>740</v>
      </c>
    </row>
    <row r="53655">
      <c r="A53655" t="inlineStr">
        <is>
          <t>admdirect.co.uk</t>
        </is>
      </c>
      <c r="B53655" t="n">
        <v>740</v>
      </c>
    </row>
    <row r="53656">
      <c r="A53656" t="inlineStr">
        <is>
          <t>www.powersportstv.com</t>
        </is>
      </c>
      <c r="B53656" t="n">
        <v>740</v>
      </c>
    </row>
    <row r="53657">
      <c r="A53657" t="inlineStr">
        <is>
          <t>www.bhiveawards.com</t>
        </is>
      </c>
      <c r="B53657" t="n">
        <v>740</v>
      </c>
    </row>
    <row r="53658">
      <c r="A53658" t="inlineStr">
        <is>
          <t>images1.boatsandstuff.com</t>
        </is>
      </c>
      <c r="B53658" t="n">
        <v>740</v>
      </c>
    </row>
    <row r="53659">
      <c r="A53659" t="inlineStr">
        <is>
          <t>www.pumpkincars.com</t>
        </is>
      </c>
      <c r="B53659" t="n">
        <v>740</v>
      </c>
    </row>
    <row r="53660">
      <c r="A53660" t="inlineStr">
        <is>
          <t>img31.mtime.cn</t>
        </is>
      </c>
      <c r="B53660" t="n">
        <v>740</v>
      </c>
    </row>
    <row r="53661">
      <c r="A53661" t="inlineStr">
        <is>
          <t>www.powerandmotoryacht.com</t>
        </is>
      </c>
      <c r="B53661" t="n">
        <v>740</v>
      </c>
    </row>
    <row r="53662">
      <c r="A53662" t="inlineStr">
        <is>
          <t>www.vanhie.be</t>
        </is>
      </c>
      <c r="B53662" t="n">
        <v>740</v>
      </c>
    </row>
    <row r="53663">
      <c r="A53663" t="inlineStr">
        <is>
          <t>www.finestvinyl.de</t>
        </is>
      </c>
      <c r="B53663" t="n">
        <v>740</v>
      </c>
    </row>
    <row r="53664">
      <c r="A53664" t="inlineStr">
        <is>
          <t>www.aspeninstitute.org</t>
        </is>
      </c>
      <c r="B53664" t="n">
        <v>740</v>
      </c>
    </row>
    <row r="53665">
      <c r="A53665" t="inlineStr">
        <is>
          <t>verilymag.com</t>
        </is>
      </c>
      <c r="B53665" t="n">
        <v>740</v>
      </c>
    </row>
    <row r="53666">
      <c r="A53666" t="inlineStr">
        <is>
          <t>images.stringlights.org</t>
        </is>
      </c>
      <c r="B53666" t="n">
        <v>740</v>
      </c>
    </row>
    <row r="53667">
      <c r="A53667" t="inlineStr">
        <is>
          <t>images.desk-lamp.org</t>
        </is>
      </c>
      <c r="B53667" t="n">
        <v>740</v>
      </c>
    </row>
    <row r="53668">
      <c r="A53668" t="inlineStr">
        <is>
          <t>www.dpi.nsw.gov.au</t>
        </is>
      </c>
      <c r="B53668" t="n">
        <v>740</v>
      </c>
    </row>
    <row r="53669">
      <c r="A53669" t="inlineStr">
        <is>
          <t>img5716.weyesimg.com</t>
        </is>
      </c>
      <c r="B53669" t="n">
        <v>740</v>
      </c>
    </row>
    <row r="53670">
      <c r="A53670" t="inlineStr">
        <is>
          <t>4337-cdn.doitbest.com</t>
        </is>
      </c>
      <c r="B53670" t="n">
        <v>740</v>
      </c>
    </row>
    <row r="53671">
      <c r="A53671" t="inlineStr">
        <is>
          <t>static.ucraft.net</t>
        </is>
      </c>
      <c r="B53671" t="n">
        <v>740</v>
      </c>
    </row>
    <row r="53672">
      <c r="A53672" t="inlineStr">
        <is>
          <t>www.rattandirect.co.uk</t>
        </is>
      </c>
      <c r="B53672" t="n">
        <v>740</v>
      </c>
    </row>
    <row r="53673">
      <c r="A53673" t="inlineStr">
        <is>
          <t>www.sportsnews.com.au</t>
        </is>
      </c>
      <c r="B53673" t="n">
        <v>740</v>
      </c>
    </row>
    <row r="53674">
      <c r="A53674" t="inlineStr">
        <is>
          <t>www.webbsonline.com</t>
        </is>
      </c>
      <c r="B53674" t="n">
        <v>740</v>
      </c>
    </row>
    <row r="53675">
      <c r="A53675" t="inlineStr">
        <is>
          <t>www.countrymusicnews.de</t>
        </is>
      </c>
      <c r="B53675" t="n">
        <v>740</v>
      </c>
    </row>
    <row r="53676">
      <c r="A53676" t="inlineStr">
        <is>
          <t>cmongetcrafty.com</t>
        </is>
      </c>
      <c r="B53676" t="n">
        <v>740</v>
      </c>
    </row>
    <row r="53677">
      <c r="A53677" t="inlineStr">
        <is>
          <t>ilandstore.ru</t>
        </is>
      </c>
      <c r="B53677" t="n">
        <v>740</v>
      </c>
    </row>
    <row r="53678">
      <c r="A53678" t="inlineStr">
        <is>
          <t>www.cestmachambre.fr</t>
        </is>
      </c>
      <c r="B53678" t="n">
        <v>740</v>
      </c>
    </row>
    <row r="53679">
      <c r="A53679" t="inlineStr">
        <is>
          <t>www.danielis-yachting.com</t>
        </is>
      </c>
      <c r="B53679" t="n">
        <v>740</v>
      </c>
    </row>
    <row r="53680">
      <c r="A53680" t="inlineStr">
        <is>
          <t>www.blackacedesign.com</t>
        </is>
      </c>
      <c r="B53680" t="n">
        <v>740</v>
      </c>
    </row>
    <row r="53681">
      <c r="A53681" t="inlineStr">
        <is>
          <t>www.glitz4girlz.com</t>
        </is>
      </c>
      <c r="B53681" t="n">
        <v>740</v>
      </c>
    </row>
    <row r="53682">
      <c r="A53682" t="inlineStr">
        <is>
          <t>whiskyworld.ru</t>
        </is>
      </c>
      <c r="B53682" t="n">
        <v>740</v>
      </c>
    </row>
    <row r="53683">
      <c r="A53683" t="inlineStr">
        <is>
          <t>www.gamevip.es</t>
        </is>
      </c>
      <c r="B53683" t="n">
        <v>740</v>
      </c>
    </row>
    <row r="53684">
      <c r="A53684" t="inlineStr">
        <is>
          <t>freshductcleaning.com.au</t>
        </is>
      </c>
      <c r="B53684" t="n">
        <v>740</v>
      </c>
    </row>
    <row r="53685">
      <c r="A53685" t="inlineStr">
        <is>
          <t>www.exittoys.ie</t>
        </is>
      </c>
      <c r="B53685" t="n">
        <v>740</v>
      </c>
    </row>
    <row r="53686">
      <c r="A53686" t="inlineStr">
        <is>
          <t>ngdailynews.ng</t>
        </is>
      </c>
      <c r="B53686" t="n">
        <v>739</v>
      </c>
    </row>
    <row r="53687">
      <c r="A53687" t="inlineStr">
        <is>
          <t>stylethegirl.com</t>
        </is>
      </c>
      <c r="B53687" t="n">
        <v>739</v>
      </c>
    </row>
    <row r="53688">
      <c r="A53688" t="inlineStr">
        <is>
          <t>www.capedwonder.com</t>
        </is>
      </c>
      <c r="B53688" t="n">
        <v>739</v>
      </c>
    </row>
    <row r="53689">
      <c r="A53689" t="inlineStr">
        <is>
          <t>carpetcleanmaster.com.au</t>
        </is>
      </c>
      <c r="B53689" t="n">
        <v>739</v>
      </c>
    </row>
    <row r="53690">
      <c r="A53690" t="inlineStr">
        <is>
          <t>www.threelittlebears.co.uk</t>
        </is>
      </c>
      <c r="B53690" t="n">
        <v>739</v>
      </c>
    </row>
    <row r="53691">
      <c r="A53691" t="inlineStr">
        <is>
          <t>friendlystock.com</t>
        </is>
      </c>
      <c r="B53691" t="n">
        <v>739</v>
      </c>
    </row>
    <row r="53692">
      <c r="A53692" t="inlineStr">
        <is>
          <t>pictures.trader.pl</t>
        </is>
      </c>
      <c r="B53692" t="n">
        <v>739</v>
      </c>
    </row>
    <row r="53693">
      <c r="A53693" t="inlineStr">
        <is>
          <t>sun9-4.userapi.com</t>
        </is>
      </c>
      <c r="B53693" t="n">
        <v>739</v>
      </c>
    </row>
    <row r="53694">
      <c r="A53694" t="inlineStr">
        <is>
          <t>www.soccerloco.com</t>
        </is>
      </c>
      <c r="B53694" t="n">
        <v>739</v>
      </c>
    </row>
    <row r="53695">
      <c r="A53695" t="inlineStr">
        <is>
          <t>i.linio.com</t>
        </is>
      </c>
      <c r="B53695" t="n">
        <v>739</v>
      </c>
    </row>
    <row r="53696">
      <c r="A53696" t="inlineStr">
        <is>
          <t>www.ldigames.com</t>
        </is>
      </c>
      <c r="B53696" t="n">
        <v>739</v>
      </c>
    </row>
    <row r="53697">
      <c r="A53697" t="inlineStr">
        <is>
          <t>bestdoor.sembagine.com</t>
        </is>
      </c>
      <c r="B53697" t="n">
        <v>739</v>
      </c>
    </row>
    <row r="53698">
      <c r="A53698" t="inlineStr">
        <is>
          <t>cfs3.monicavinader.com</t>
        </is>
      </c>
      <c r="B53698" t="n">
        <v>739</v>
      </c>
    </row>
    <row r="53699">
      <c r="A53699" t="inlineStr">
        <is>
          <t>www.disneyrollergirl.net</t>
        </is>
      </c>
      <c r="B53699" t="n">
        <v>739</v>
      </c>
    </row>
    <row r="53700">
      <c r="A53700" t="inlineStr">
        <is>
          <t>wranglernetwork.com</t>
        </is>
      </c>
      <c r="B53700" t="n">
        <v>739</v>
      </c>
    </row>
    <row r="53701">
      <c r="A53701" t="inlineStr">
        <is>
          <t>womacksofbawtry.co.uk</t>
        </is>
      </c>
      <c r="B53701" t="n">
        <v>739</v>
      </c>
    </row>
    <row r="53702">
      <c r="A53702" t="inlineStr">
        <is>
          <t>www.hotfridaytalks.com</t>
        </is>
      </c>
      <c r="B53702" t="n">
        <v>739</v>
      </c>
    </row>
    <row r="53703">
      <c r="A53703" t="inlineStr">
        <is>
          <t>eurekastreetfurniture.com.au</t>
        </is>
      </c>
      <c r="B53703" t="n">
        <v>739</v>
      </c>
    </row>
    <row r="53704">
      <c r="A53704" t="inlineStr">
        <is>
          <t>media3.1800flowers.com</t>
        </is>
      </c>
      <c r="B53704" t="n">
        <v>739</v>
      </c>
    </row>
    <row r="53705">
      <c r="A53705" t="inlineStr">
        <is>
          <t>whileyoustayhome.com</t>
        </is>
      </c>
      <c r="B53705" t="n">
        <v>739</v>
      </c>
    </row>
    <row r="53706">
      <c r="A53706" t="inlineStr">
        <is>
          <t>www.simplilearn.com</t>
        </is>
      </c>
      <c r="B53706" t="n">
        <v>739</v>
      </c>
    </row>
    <row r="53707">
      <c r="A53707" t="inlineStr">
        <is>
          <t>witwhimsy.com</t>
        </is>
      </c>
      <c r="B53707" t="n">
        <v>739</v>
      </c>
    </row>
    <row r="53708">
      <c r="A53708" t="inlineStr">
        <is>
          <t>www.teelieturner.com</t>
        </is>
      </c>
      <c r="B53708" t="n">
        <v>739</v>
      </c>
    </row>
    <row r="53709">
      <c r="A53709" t="inlineStr">
        <is>
          <t>reliancehome.com</t>
        </is>
      </c>
      <c r="B53709" t="n">
        <v>739</v>
      </c>
    </row>
    <row r="53710">
      <c r="A53710" t="inlineStr">
        <is>
          <t>davidmazza.net</t>
        </is>
      </c>
      <c r="B53710" t="n">
        <v>739</v>
      </c>
    </row>
    <row r="53711">
      <c r="A53711" t="inlineStr">
        <is>
          <t>www.hammeredbritishcoins.com</t>
        </is>
      </c>
      <c r="B53711" t="n">
        <v>739</v>
      </c>
    </row>
    <row r="53712">
      <c r="A53712" t="inlineStr">
        <is>
          <t>www.thethinkingconservative.com</t>
        </is>
      </c>
      <c r="B53712" t="n">
        <v>739</v>
      </c>
    </row>
    <row r="53713">
      <c r="A53713" t="inlineStr">
        <is>
          <t>www.momdeals.com</t>
        </is>
      </c>
      <c r="B53713" t="n">
        <v>739</v>
      </c>
    </row>
    <row r="53714">
      <c r="A53714" t="inlineStr">
        <is>
          <t>img4573.weyesimg.com</t>
        </is>
      </c>
      <c r="B53714" t="n">
        <v>739</v>
      </c>
    </row>
    <row r="53715">
      <c r="A53715" t="inlineStr">
        <is>
          <t>jo.sogarab.com</t>
        </is>
      </c>
      <c r="B53715" t="n">
        <v>739</v>
      </c>
    </row>
    <row r="53716">
      <c r="A53716" t="inlineStr">
        <is>
          <t>tutorial-index.com</t>
        </is>
      </c>
      <c r="B53716" t="n">
        <v>739</v>
      </c>
    </row>
    <row r="53717">
      <c r="A53717" t="inlineStr">
        <is>
          <t>www.disconetto.dk</t>
        </is>
      </c>
      <c r="B53717" t="n">
        <v>739</v>
      </c>
    </row>
    <row r="53718">
      <c r="A53718" t="inlineStr">
        <is>
          <t>www.hkuco.com</t>
        </is>
      </c>
      <c r="B53718" t="n">
        <v>739</v>
      </c>
    </row>
    <row r="53719">
      <c r="A53719" t="inlineStr">
        <is>
          <t>images004-a.erosnow.com</t>
        </is>
      </c>
      <c r="B53719" t="n">
        <v>739</v>
      </c>
    </row>
    <row r="53720">
      <c r="A53720" t="inlineStr">
        <is>
          <t>foto.agavaporn.mobi</t>
        </is>
      </c>
      <c r="B53720" t="n">
        <v>739</v>
      </c>
    </row>
    <row r="53721">
      <c r="A53721" t="inlineStr">
        <is>
          <t>www.harlem-stores.de</t>
        </is>
      </c>
      <c r="B53721" t="n">
        <v>739</v>
      </c>
    </row>
    <row r="53722">
      <c r="A53722" t="inlineStr">
        <is>
          <t>www.zipy.co.il</t>
        </is>
      </c>
      <c r="B53722" t="n">
        <v>739</v>
      </c>
    </row>
    <row r="53723">
      <c r="A53723" t="inlineStr">
        <is>
          <t>www.stylefile.de</t>
        </is>
      </c>
      <c r="B53723" t="n">
        <v>739</v>
      </c>
    </row>
    <row r="53724">
      <c r="A53724" t="inlineStr">
        <is>
          <t>www.bouncycastleforsale.ca</t>
        </is>
      </c>
      <c r="B53724" t="n">
        <v>739</v>
      </c>
    </row>
    <row r="53725">
      <c r="A53725" t="inlineStr">
        <is>
          <t>www.euro-soccer-cards.com</t>
        </is>
      </c>
      <c r="B53725" t="n">
        <v>739</v>
      </c>
    </row>
    <row r="53726">
      <c r="A53726" t="inlineStr">
        <is>
          <t>www.dholdhamaka.com</t>
        </is>
      </c>
      <c r="B53726" t="n">
        <v>739</v>
      </c>
    </row>
    <row r="53727">
      <c r="A53727" t="inlineStr">
        <is>
          <t>scatteredthoughtsandroguewords.files.wordpress.com</t>
        </is>
      </c>
      <c r="B53727" t="n">
        <v>739</v>
      </c>
    </row>
    <row r="53728">
      <c r="A53728" t="inlineStr">
        <is>
          <t>2021-cdn.doitbest.com</t>
        </is>
      </c>
      <c r="B53728" t="n">
        <v>739</v>
      </c>
    </row>
    <row r="53729">
      <c r="A53729" t="inlineStr">
        <is>
          <t>images10.gaadicdn.com</t>
        </is>
      </c>
      <c r="B53729" t="n">
        <v>739</v>
      </c>
    </row>
    <row r="53730">
      <c r="A53730" t="inlineStr">
        <is>
          <t>www.mallguide.co.za</t>
        </is>
      </c>
      <c r="B53730" t="n">
        <v>739</v>
      </c>
    </row>
    <row r="53731">
      <c r="A53731" t="inlineStr">
        <is>
          <t>www.electronicaembajadores.com</t>
        </is>
      </c>
      <c r="B53731" t="n">
        <v>739</v>
      </c>
    </row>
    <row r="53732">
      <c r="A53732" t="inlineStr">
        <is>
          <t>emozzy.com</t>
        </is>
      </c>
      <c r="B53732" t="n">
        <v>739</v>
      </c>
    </row>
    <row r="53733">
      <c r="A53733" t="inlineStr">
        <is>
          <t>fitnessandfeta.files.wordpress.com</t>
        </is>
      </c>
      <c r="B53733" t="n">
        <v>739</v>
      </c>
    </row>
    <row r="53734">
      <c r="A53734" t="inlineStr">
        <is>
          <t>thumbs.pornbaytube.com</t>
        </is>
      </c>
      <c r="B53734" t="n">
        <v>739</v>
      </c>
    </row>
    <row r="53735">
      <c r="A53735" t="inlineStr">
        <is>
          <t>img4439.weyesimg.com</t>
        </is>
      </c>
      <c r="B53735" t="n">
        <v>739</v>
      </c>
    </row>
    <row r="53736">
      <c r="A53736" t="inlineStr">
        <is>
          <t>www.unoo.ae</t>
        </is>
      </c>
      <c r="B53736" t="n">
        <v>739</v>
      </c>
    </row>
    <row r="53737">
      <c r="A53737" t="inlineStr">
        <is>
          <t>4198-cdn.doitbest.com</t>
        </is>
      </c>
      <c r="B53737" t="n">
        <v>739</v>
      </c>
    </row>
    <row r="53738">
      <c r="A53738" t="inlineStr">
        <is>
          <t>catalog.berryglobal.com</t>
        </is>
      </c>
      <c r="B53738" t="n">
        <v>739</v>
      </c>
    </row>
    <row r="53739">
      <c r="A53739" t="inlineStr">
        <is>
          <t>res.dayoutwiththekids.co.uk</t>
        </is>
      </c>
      <c r="B53739" t="n">
        <v>739</v>
      </c>
    </row>
    <row r="53740">
      <c r="A53740" t="inlineStr">
        <is>
          <t>fcdn.co.uk</t>
        </is>
      </c>
      <c r="B53740" t="n">
        <v>739</v>
      </c>
    </row>
    <row r="53741">
      <c r="A53741" t="inlineStr">
        <is>
          <t>grainbinsolutions.com</t>
        </is>
      </c>
      <c r="B53741" t="n">
        <v>739</v>
      </c>
    </row>
    <row r="53742">
      <c r="A53742" t="inlineStr">
        <is>
          <t>www.dormco.com</t>
        </is>
      </c>
      <c r="B53742" t="n">
        <v>739</v>
      </c>
    </row>
    <row r="53743">
      <c r="A53743" t="inlineStr">
        <is>
          <t>www.wizardcoinsupply.com</t>
        </is>
      </c>
      <c r="B53743" t="n">
        <v>739</v>
      </c>
    </row>
    <row r="53744">
      <c r="A53744" t="inlineStr">
        <is>
          <t>www.fightoutlet.co.uk</t>
        </is>
      </c>
      <c r="B53744" t="n">
        <v>739</v>
      </c>
    </row>
    <row r="53745">
      <c r="A53745" t="inlineStr">
        <is>
          <t>www.eventcombo.com</t>
        </is>
      </c>
      <c r="B53745" t="n">
        <v>739</v>
      </c>
    </row>
    <row r="53746">
      <c r="A53746" t="inlineStr">
        <is>
          <t>assets.texasface.com</t>
        </is>
      </c>
      <c r="B53746" t="n">
        <v>739</v>
      </c>
    </row>
    <row r="53747">
      <c r="A53747" t="inlineStr">
        <is>
          <t>businesstoday.co.ke</t>
        </is>
      </c>
      <c r="B53747" t="n">
        <v>738</v>
      </c>
    </row>
    <row r="53748">
      <c r="A53748" t="inlineStr">
        <is>
          <t>canada.constructconnect.com</t>
        </is>
      </c>
      <c r="B53748" t="n">
        <v>738</v>
      </c>
    </row>
    <row r="53749">
      <c r="A53749" t="inlineStr">
        <is>
          <t>images.zesco.com</t>
        </is>
      </c>
      <c r="B53749" t="n">
        <v>738</v>
      </c>
    </row>
    <row r="53750">
      <c r="A53750" t="inlineStr">
        <is>
          <t>www.ladylacewigs.com</t>
        </is>
      </c>
      <c r="B53750" t="n">
        <v>738</v>
      </c>
    </row>
    <row r="53751">
      <c r="A53751" t="inlineStr">
        <is>
          <t>www.xxlsports.at</t>
        </is>
      </c>
      <c r="B53751" t="n">
        <v>738</v>
      </c>
    </row>
    <row r="53752">
      <c r="A53752" t="inlineStr">
        <is>
          <t>www.livingletterhome.com</t>
        </is>
      </c>
      <c r="B53752" t="n">
        <v>738</v>
      </c>
    </row>
    <row r="53753">
      <c r="A53753" t="inlineStr">
        <is>
          <t>simonslater.com</t>
        </is>
      </c>
      <c r="B53753" t="n">
        <v>738</v>
      </c>
    </row>
    <row r="53754">
      <c r="A53754" t="inlineStr">
        <is>
          <t>www.flourconfections.com</t>
        </is>
      </c>
      <c r="B53754" t="n">
        <v>738</v>
      </c>
    </row>
    <row r="53755">
      <c r="A53755" t="inlineStr">
        <is>
          <t>oldmags.com</t>
        </is>
      </c>
      <c r="B53755" t="n">
        <v>738</v>
      </c>
    </row>
    <row r="53756">
      <c r="A53756" t="inlineStr">
        <is>
          <t>www.idaillinois.org</t>
        </is>
      </c>
      <c r="B53756" t="n">
        <v>738</v>
      </c>
    </row>
    <row r="53757">
      <c r="A53757" t="inlineStr">
        <is>
          <t>www.jeromecollection.com</t>
        </is>
      </c>
      <c r="B53757" t="n">
        <v>738</v>
      </c>
    </row>
    <row r="53758">
      <c r="A53758" t="inlineStr">
        <is>
          <t>thumb.thewallpapers.org</t>
        </is>
      </c>
      <c r="B53758" t="n">
        <v>738</v>
      </c>
    </row>
    <row r="53759">
      <c r="A53759" t="inlineStr">
        <is>
          <t>photos.barefoot.com</t>
        </is>
      </c>
      <c r="B53759" t="n">
        <v>738</v>
      </c>
    </row>
    <row r="53760">
      <c r="A53760" t="inlineStr">
        <is>
          <t>www.henkel.com</t>
        </is>
      </c>
      <c r="B53760" t="n">
        <v>738</v>
      </c>
    </row>
    <row r="53761">
      <c r="A53761" t="inlineStr">
        <is>
          <t>www.casioblog.ru</t>
        </is>
      </c>
      <c r="B53761" t="n">
        <v>738</v>
      </c>
    </row>
    <row r="53762">
      <c r="A53762" t="inlineStr">
        <is>
          <t>www.adamsport.eu</t>
        </is>
      </c>
      <c r="B53762" t="n">
        <v>738</v>
      </c>
    </row>
    <row r="53763">
      <c r="A53763" t="inlineStr">
        <is>
          <t>d294upe59e38bq.cloudfront.net</t>
        </is>
      </c>
      <c r="B53763" t="n">
        <v>738</v>
      </c>
    </row>
    <row r="53764">
      <c r="A53764" t="inlineStr">
        <is>
          <t>www.kempseyaccommodation.com</t>
        </is>
      </c>
      <c r="B53764" t="n">
        <v>738</v>
      </c>
    </row>
    <row r="53765">
      <c r="A53765" t="inlineStr">
        <is>
          <t>a632f81883fc572bc6b0-0be6c18919f3d5e9e8548a59f3f5081d.ssl.cf1.rackcdn.com</t>
        </is>
      </c>
      <c r="B53765" t="n">
        <v>738</v>
      </c>
    </row>
    <row r="53766">
      <c r="A53766" t="inlineStr">
        <is>
          <t>www.williamssalesltd.co.uk</t>
        </is>
      </c>
      <c r="B53766" t="n">
        <v>738</v>
      </c>
    </row>
    <row r="53767">
      <c r="A53767" t="inlineStr">
        <is>
          <t>www.foreignbrief.com</t>
        </is>
      </c>
      <c r="B53767" t="n">
        <v>738</v>
      </c>
    </row>
    <row r="53768">
      <c r="A53768" t="inlineStr">
        <is>
          <t>www.kidsomania.com</t>
        </is>
      </c>
      <c r="B53768" t="n">
        <v>738</v>
      </c>
    </row>
    <row r="53769">
      <c r="A53769" t="inlineStr">
        <is>
          <t>www.macheesmo.com</t>
        </is>
      </c>
      <c r="B53769" t="n">
        <v>738</v>
      </c>
    </row>
    <row r="53770">
      <c r="A53770" t="inlineStr">
        <is>
          <t>www.somethingswanky.com</t>
        </is>
      </c>
      <c r="B53770" t="n">
        <v>738</v>
      </c>
    </row>
    <row r="53771">
      <c r="A53771" t="inlineStr">
        <is>
          <t>paleogrubs.com</t>
        </is>
      </c>
      <c r="B53771" t="n">
        <v>738</v>
      </c>
    </row>
    <row r="53772">
      <c r="A53772" t="inlineStr">
        <is>
          <t>www.eleonorapetrella.com</t>
        </is>
      </c>
      <c r="B53772" t="n">
        <v>738</v>
      </c>
    </row>
    <row r="53773">
      <c r="A53773" t="inlineStr">
        <is>
          <t>imaginary.brokerone.io</t>
        </is>
      </c>
      <c r="B53773" t="n">
        <v>738</v>
      </c>
    </row>
    <row r="53774">
      <c r="A53774" t="inlineStr">
        <is>
          <t>prettyfluffy.com</t>
        </is>
      </c>
      <c r="B53774" t="n">
        <v>738</v>
      </c>
    </row>
    <row r="53775">
      <c r="A53775" t="inlineStr">
        <is>
          <t>www.lokvani.com</t>
        </is>
      </c>
      <c r="B53775" t="n">
        <v>738</v>
      </c>
    </row>
    <row r="53776">
      <c r="A53776" t="inlineStr">
        <is>
          <t>spokesman-recorder.com</t>
        </is>
      </c>
      <c r="B53776" t="n">
        <v>738</v>
      </c>
    </row>
    <row r="53777">
      <c r="A53777" t="inlineStr">
        <is>
          <t>www.duqsm.com</t>
        </is>
      </c>
      <c r="B53777" t="n">
        <v>738</v>
      </c>
    </row>
    <row r="53778">
      <c r="A53778" t="inlineStr">
        <is>
          <t>www.momables.com</t>
        </is>
      </c>
      <c r="B53778" t="n">
        <v>738</v>
      </c>
    </row>
    <row r="53779">
      <c r="A53779" t="inlineStr">
        <is>
          <t>di-uploads-pod23.dealerinspire.com</t>
        </is>
      </c>
      <c r="B53779" t="n">
        <v>738</v>
      </c>
    </row>
    <row r="53780">
      <c r="A53780" t="inlineStr">
        <is>
          <t>mamasan.fi</t>
        </is>
      </c>
      <c r="B53780" t="n">
        <v>738</v>
      </c>
    </row>
    <row r="53781">
      <c r="A53781" t="inlineStr">
        <is>
          <t>marijuanamemes.com</t>
        </is>
      </c>
      <c r="B53781" t="n">
        <v>738</v>
      </c>
    </row>
    <row r="53782">
      <c r="A53782" t="inlineStr">
        <is>
          <t>blog.infodiagram.com</t>
        </is>
      </c>
      <c r="B53782" t="n">
        <v>738</v>
      </c>
    </row>
    <row r="53783">
      <c r="A53783" t="inlineStr">
        <is>
          <t>www.scrapbookyourfamilytree.com</t>
        </is>
      </c>
      <c r="B53783" t="n">
        <v>738</v>
      </c>
    </row>
    <row r="53784">
      <c r="A53784" t="inlineStr">
        <is>
          <t>surecretedesign.com</t>
        </is>
      </c>
      <c r="B53784" t="n">
        <v>738</v>
      </c>
    </row>
    <row r="53785">
      <c r="A53785" t="inlineStr">
        <is>
          <t>d4iqe7beda780.cloudfront.net</t>
        </is>
      </c>
      <c r="B53785" t="n">
        <v>738</v>
      </c>
    </row>
    <row r="53786">
      <c r="A53786" t="inlineStr">
        <is>
          <t>www.modeledo.pl</t>
        </is>
      </c>
      <c r="B53786" t="n">
        <v>738</v>
      </c>
    </row>
    <row r="53787">
      <c r="A53787" t="inlineStr">
        <is>
          <t>shop.soul-cycle.com</t>
        </is>
      </c>
      <c r="B53787" t="n">
        <v>738</v>
      </c>
    </row>
    <row r="53788">
      <c r="A53788" t="inlineStr">
        <is>
          <t>www.notebookcheck.biz</t>
        </is>
      </c>
      <c r="B53788" t="n">
        <v>738</v>
      </c>
    </row>
    <row r="53789">
      <c r="A53789" t="inlineStr">
        <is>
          <t>www.goldencarers.com</t>
        </is>
      </c>
      <c r="B53789" t="n">
        <v>738</v>
      </c>
    </row>
    <row r="53790">
      <c r="A53790" t="inlineStr">
        <is>
          <t>www.victoriaregalia.com</t>
        </is>
      </c>
      <c r="B53790" t="n">
        <v>738</v>
      </c>
    </row>
    <row r="53791">
      <c r="A53791" t="inlineStr">
        <is>
          <t>www.ruibang-plastics.com</t>
        </is>
      </c>
      <c r="B53791" t="n">
        <v>738</v>
      </c>
    </row>
    <row r="53792">
      <c r="A53792" t="inlineStr">
        <is>
          <t>www.hrtchina.com</t>
        </is>
      </c>
      <c r="B53792" t="n">
        <v>738</v>
      </c>
    </row>
    <row r="53793">
      <c r="A53793" t="inlineStr">
        <is>
          <t>www.15269268807.com</t>
        </is>
      </c>
      <c r="B53793" t="n">
        <v>738</v>
      </c>
    </row>
    <row r="53794">
      <c r="A53794" t="inlineStr">
        <is>
          <t>www.mulberrypaperandmore.com</t>
        </is>
      </c>
      <c r="B53794" t="n">
        <v>738</v>
      </c>
    </row>
    <row r="53795">
      <c r="A53795" t="inlineStr">
        <is>
          <t>www.shopluscenter.com</t>
        </is>
      </c>
      <c r="B53795" t="n">
        <v>738</v>
      </c>
    </row>
    <row r="53796">
      <c r="A53796" t="inlineStr">
        <is>
          <t>amothersshadow.com</t>
        </is>
      </c>
      <c r="B53796" t="n">
        <v>738</v>
      </c>
    </row>
    <row r="53797">
      <c r="A53797" t="inlineStr">
        <is>
          <t>hypepromotions.com.au</t>
        </is>
      </c>
      <c r="B53797" t="n">
        <v>738</v>
      </c>
    </row>
    <row r="53798">
      <c r="A53798" t="inlineStr">
        <is>
          <t>adminpick.com</t>
        </is>
      </c>
      <c r="B53798" t="n">
        <v>738</v>
      </c>
    </row>
    <row r="53799">
      <c r="A53799" t="inlineStr">
        <is>
          <t>nycdecompression.org</t>
        </is>
      </c>
      <c r="B53799" t="n">
        <v>738</v>
      </c>
    </row>
    <row r="53800">
      <c r="A53800" t="inlineStr">
        <is>
          <t>d2sm1axt7ic674.cloudfront.net</t>
        </is>
      </c>
      <c r="B53800" t="n">
        <v>738</v>
      </c>
    </row>
    <row r="53801">
      <c r="A53801" t="inlineStr">
        <is>
          <t>img4667.weyesimg.com</t>
        </is>
      </c>
      <c r="B53801" t="n">
        <v>738</v>
      </c>
    </row>
    <row r="53802">
      <c r="A53802" t="inlineStr">
        <is>
          <t>sun68.com</t>
        </is>
      </c>
      <c r="B53802" t="n">
        <v>738</v>
      </c>
    </row>
    <row r="53803">
      <c r="A53803" t="inlineStr">
        <is>
          <t>www.dropee.com</t>
        </is>
      </c>
      <c r="B53803" t="n">
        <v>738</v>
      </c>
    </row>
    <row r="53804">
      <c r="A53804" t="inlineStr">
        <is>
          <t>www.neisupplies.com</t>
        </is>
      </c>
      <c r="B53804" t="n">
        <v>738</v>
      </c>
    </row>
    <row r="53805">
      <c r="A53805" t="inlineStr">
        <is>
          <t>music-ark.ru</t>
        </is>
      </c>
      <c r="B53805" t="n">
        <v>738</v>
      </c>
    </row>
    <row r="53806">
      <c r="A53806" t="inlineStr">
        <is>
          <t>www.comicextra.com</t>
        </is>
      </c>
      <c r="B53806" t="n">
        <v>738</v>
      </c>
    </row>
    <row r="53807">
      <c r="A53807" t="inlineStr">
        <is>
          <t>gultek.b-cdn.net</t>
        </is>
      </c>
      <c r="B53807" t="n">
        <v>738</v>
      </c>
    </row>
    <row r="53808">
      <c r="A53808" t="inlineStr">
        <is>
          <t>images.lennoxpros.com</t>
        </is>
      </c>
      <c r="B53808" t="n">
        <v>738</v>
      </c>
    </row>
    <row r="53809">
      <c r="A53809" t="inlineStr">
        <is>
          <t>funkopoprussia.com</t>
        </is>
      </c>
      <c r="B53809" t="n">
        <v>738</v>
      </c>
    </row>
    <row r="53810">
      <c r="A53810" t="inlineStr">
        <is>
          <t>gresscoltd.com</t>
        </is>
      </c>
      <c r="B53810" t="n">
        <v>738</v>
      </c>
    </row>
    <row r="53811">
      <c r="A53811" t="inlineStr">
        <is>
          <t>loybuzz.com</t>
        </is>
      </c>
      <c r="B53811" t="n">
        <v>738</v>
      </c>
    </row>
    <row r="53812">
      <c r="A53812" t="inlineStr">
        <is>
          <t>image.tradett.com</t>
        </is>
      </c>
      <c r="B53812" t="n">
        <v>738</v>
      </c>
    </row>
    <row r="53813">
      <c r="A53813" t="inlineStr">
        <is>
          <t>the-fragrance-shop.imgix.net</t>
        </is>
      </c>
      <c r="B53813" t="n">
        <v>738</v>
      </c>
    </row>
    <row r="53814">
      <c r="A53814" t="inlineStr">
        <is>
          <t>gbbs.blob.core.windows.net</t>
        </is>
      </c>
      <c r="B53814" t="n">
        <v>738</v>
      </c>
    </row>
    <row r="53815">
      <c r="A53815" t="inlineStr">
        <is>
          <t>fabko.com</t>
        </is>
      </c>
      <c r="B53815" t="n">
        <v>738</v>
      </c>
    </row>
    <row r="53816">
      <c r="A53816" t="inlineStr">
        <is>
          <t>media.kannadaprabha.com</t>
        </is>
      </c>
      <c r="B53816" t="n">
        <v>738</v>
      </c>
    </row>
    <row r="53817">
      <c r="A53817" t="inlineStr">
        <is>
          <t>kannada.boldsky.com</t>
        </is>
      </c>
      <c r="B53817" t="n">
        <v>738</v>
      </c>
    </row>
    <row r="53818">
      <c r="A53818" t="inlineStr">
        <is>
          <t>d2ep3mxqkqip57.cloudfront.net</t>
        </is>
      </c>
      <c r="B53818" t="n">
        <v>738</v>
      </c>
    </row>
    <row r="53819">
      <c r="A53819" t="inlineStr">
        <is>
          <t>wp1.carwallpapers.ru</t>
        </is>
      </c>
      <c r="B53819" t="n">
        <v>738</v>
      </c>
    </row>
    <row r="53820">
      <c r="A53820" t="inlineStr">
        <is>
          <t>units-gallery.s3-us-west-2.amazonaws.com</t>
        </is>
      </c>
      <c r="B53820" t="n">
        <v>738</v>
      </c>
    </row>
    <row r="53821">
      <c r="A53821" t="inlineStr">
        <is>
          <t>www.windermeresun.com</t>
        </is>
      </c>
      <c r="B53821" t="n">
        <v>738</v>
      </c>
    </row>
    <row r="53822">
      <c r="A53822" t="inlineStr">
        <is>
          <t>submit.haatx.com</t>
        </is>
      </c>
      <c r="B53822" t="n">
        <v>738</v>
      </c>
    </row>
    <row r="53823">
      <c r="A53823" t="inlineStr">
        <is>
          <t>www.cosmeticsbulgaria.com</t>
        </is>
      </c>
      <c r="B53823" t="n">
        <v>738</v>
      </c>
    </row>
    <row r="53824">
      <c r="A53824" t="inlineStr">
        <is>
          <t>static.pocketcasts.com</t>
        </is>
      </c>
      <c r="B53824" t="n">
        <v>738</v>
      </c>
    </row>
    <row r="53825">
      <c r="A53825" t="inlineStr">
        <is>
          <t>inezstodel.com</t>
        </is>
      </c>
      <c r="B53825" t="n">
        <v>738</v>
      </c>
    </row>
    <row r="53826">
      <c r="A53826" t="inlineStr">
        <is>
          <t>www.covicash.com</t>
        </is>
      </c>
      <c r="B53826" t="n">
        <v>738</v>
      </c>
    </row>
    <row r="53827">
      <c r="A53827" t="inlineStr">
        <is>
          <t>creativefashionglee.com</t>
        </is>
      </c>
      <c r="B53827" t="n">
        <v>738</v>
      </c>
    </row>
    <row r="53828">
      <c r="A53828" t="inlineStr">
        <is>
          <t>weddingphotoscostarica.files.wordpress.com</t>
        </is>
      </c>
      <c r="B53828" t="n">
        <v>738</v>
      </c>
    </row>
    <row r="53829">
      <c r="A53829" t="inlineStr">
        <is>
          <t>www.randolphcollege.edu</t>
        </is>
      </c>
      <c r="B53829" t="n">
        <v>738</v>
      </c>
    </row>
    <row r="53830">
      <c r="A53830" t="inlineStr">
        <is>
          <t>4543-cdn.doitbest.com</t>
        </is>
      </c>
      <c r="B53830" t="n">
        <v>738</v>
      </c>
    </row>
    <row r="53831">
      <c r="A53831" t="inlineStr">
        <is>
          <t>vestnikkavkaza.net</t>
        </is>
      </c>
      <c r="B53831" t="n">
        <v>738</v>
      </c>
    </row>
    <row r="53832">
      <c r="A53832" t="inlineStr">
        <is>
          <t>2o8bo52prx9a2jtipr1gu5b4-wpengine.netdna-ssl.com</t>
        </is>
      </c>
      <c r="B53832" t="n">
        <v>738</v>
      </c>
    </row>
    <row r="53833">
      <c r="A53833" t="inlineStr">
        <is>
          <t>www.family-getaways-melbourne.com</t>
        </is>
      </c>
      <c r="B53833" t="n">
        <v>738</v>
      </c>
    </row>
    <row r="53834">
      <c r="A53834" t="inlineStr">
        <is>
          <t>riveronline.co.uk</t>
        </is>
      </c>
      <c r="B53834" t="n">
        <v>738</v>
      </c>
    </row>
    <row r="53835">
      <c r="A53835" t="inlineStr">
        <is>
          <t>dinkingaround.files.wordpress.com</t>
        </is>
      </c>
      <c r="B53835" t="n">
        <v>738</v>
      </c>
    </row>
    <row r="53836">
      <c r="A53836" t="inlineStr">
        <is>
          <t>static2.marvinauto.ro</t>
        </is>
      </c>
      <c r="B53836" t="n">
        <v>738</v>
      </c>
    </row>
    <row r="53837">
      <c r="A53837" t="inlineStr">
        <is>
          <t>cdn.aviation-safety.net</t>
        </is>
      </c>
      <c r="B53837" t="n">
        <v>738</v>
      </c>
    </row>
    <row r="53838">
      <c r="A53838" t="inlineStr">
        <is>
          <t>www.emersonkent.com</t>
        </is>
      </c>
      <c r="B53838" t="n">
        <v>738</v>
      </c>
    </row>
    <row r="53839">
      <c r="A53839" t="inlineStr">
        <is>
          <t>archiecox.com</t>
        </is>
      </c>
      <c r="B53839" t="n">
        <v>738</v>
      </c>
    </row>
    <row r="53840">
      <c r="A53840" t="inlineStr">
        <is>
          <t>en.scandinavianbaby.pl</t>
        </is>
      </c>
      <c r="B53840" t="n">
        <v>738</v>
      </c>
    </row>
    <row r="53841">
      <c r="A53841" t="inlineStr">
        <is>
          <t>bluebirdlanding.com</t>
        </is>
      </c>
      <c r="B53841" t="n">
        <v>738</v>
      </c>
    </row>
    <row r="53842">
      <c r="A53842" t="inlineStr">
        <is>
          <t>www.flightstore.com.au</t>
        </is>
      </c>
      <c r="B53842" t="n">
        <v>738</v>
      </c>
    </row>
    <row r="53843">
      <c r="A53843" t="inlineStr">
        <is>
          <t>www.cineseconds.com</t>
        </is>
      </c>
      <c r="B53843" t="n">
        <v>738</v>
      </c>
    </row>
    <row r="53844">
      <c r="A53844" t="inlineStr">
        <is>
          <t>www.schmidysmachinery.com</t>
        </is>
      </c>
      <c r="B53844" t="n">
        <v>738</v>
      </c>
    </row>
    <row r="53845">
      <c r="A53845" t="inlineStr">
        <is>
          <t>www.mocomemart.com</t>
        </is>
      </c>
      <c r="B53845" t="n">
        <v>737</v>
      </c>
    </row>
    <row r="53846">
      <c r="A53846" t="inlineStr">
        <is>
          <t>b2s9m2q2.ssl.hwcdn.net</t>
        </is>
      </c>
      <c r="B53846" t="n">
        <v>737</v>
      </c>
    </row>
    <row r="53847">
      <c r="A53847" t="inlineStr">
        <is>
          <t>upstatetoday.com</t>
        </is>
      </c>
      <c r="B53847" t="n">
        <v>737</v>
      </c>
    </row>
    <row r="53848">
      <c r="A53848" t="inlineStr">
        <is>
          <t>bluedevilnation.net</t>
        </is>
      </c>
      <c r="B53848" t="n">
        <v>737</v>
      </c>
    </row>
    <row r="53849">
      <c r="A53849" t="inlineStr">
        <is>
          <t>somethingaboutthat.com</t>
        </is>
      </c>
      <c r="B53849" t="n">
        <v>737</v>
      </c>
    </row>
    <row r="53850">
      <c r="A53850" t="inlineStr">
        <is>
          <t>www.EastBayCondoMania.com</t>
        </is>
      </c>
      <c r="B53850" t="n">
        <v>737</v>
      </c>
    </row>
    <row r="53851">
      <c r="A53851" t="inlineStr">
        <is>
          <t>sleepingshouldbeeasy.com</t>
        </is>
      </c>
      <c r="B53851" t="n">
        <v>737</v>
      </c>
    </row>
    <row r="53852">
      <c r="A53852" t="inlineStr">
        <is>
          <t>duckstampdealer.com</t>
        </is>
      </c>
      <c r="B53852" t="n">
        <v>737</v>
      </c>
    </row>
    <row r="53853">
      <c r="A53853" t="inlineStr">
        <is>
          <t>i.makeup.ro</t>
        </is>
      </c>
      <c r="B53853" t="n">
        <v>737</v>
      </c>
    </row>
    <row r="53854">
      <c r="A53854" t="inlineStr">
        <is>
          <t>kvdbil-object-images.imgix.net</t>
        </is>
      </c>
      <c r="B53854" t="n">
        <v>737</v>
      </c>
    </row>
    <row r="53855">
      <c r="A53855" t="inlineStr">
        <is>
          <t>data2.dawateislami.net</t>
        </is>
      </c>
      <c r="B53855" t="n">
        <v>737</v>
      </c>
    </row>
    <row r="53856">
      <c r="A53856" t="inlineStr">
        <is>
          <t>www.sampletemplatex1234.info</t>
        </is>
      </c>
      <c r="B53856" t="n">
        <v>737</v>
      </c>
    </row>
    <row r="53857">
      <c r="A53857" t="inlineStr">
        <is>
          <t>knigomania.bg</t>
        </is>
      </c>
      <c r="B53857" t="n">
        <v>737</v>
      </c>
    </row>
    <row r="53858">
      <c r="A53858" t="inlineStr">
        <is>
          <t>network-it.ru</t>
        </is>
      </c>
      <c r="B53858" t="n">
        <v>737</v>
      </c>
    </row>
    <row r="53859">
      <c r="A53859" t="inlineStr">
        <is>
          <t>banksiaparkpuppies.files.wordpress.com</t>
        </is>
      </c>
      <c r="B53859" t="n">
        <v>737</v>
      </c>
    </row>
    <row r="53860">
      <c r="A53860" t="inlineStr">
        <is>
          <t>www.klangundkleid.de</t>
        </is>
      </c>
      <c r="B53860" t="n">
        <v>737</v>
      </c>
    </row>
    <row r="53861">
      <c r="A53861" t="inlineStr">
        <is>
          <t>decopik.pl</t>
        </is>
      </c>
      <c r="B53861" t="n">
        <v>737</v>
      </c>
    </row>
    <row r="53862">
      <c r="A53862" t="inlineStr">
        <is>
          <t>www.adamsweddingphotography.com</t>
        </is>
      </c>
      <c r="B53862" t="n">
        <v>737</v>
      </c>
    </row>
    <row r="53863">
      <c r="A53863" t="inlineStr">
        <is>
          <t>cdn.luxe.digital</t>
        </is>
      </c>
      <c r="B53863" t="n">
        <v>737</v>
      </c>
    </row>
    <row r="53864">
      <c r="A53864" t="inlineStr">
        <is>
          <t>www.rarebirdalert.co.uk</t>
        </is>
      </c>
      <c r="B53864" t="n">
        <v>737</v>
      </c>
    </row>
    <row r="53865">
      <c r="A53865" t="inlineStr">
        <is>
          <t>finestvibes.com</t>
        </is>
      </c>
      <c r="B53865" t="n">
        <v>737</v>
      </c>
    </row>
    <row r="53866">
      <c r="A53866" t="inlineStr">
        <is>
          <t>www.luxemirrors.com.au</t>
        </is>
      </c>
      <c r="B53866" t="n">
        <v>737</v>
      </c>
    </row>
    <row r="53867">
      <c r="A53867" t="inlineStr">
        <is>
          <t>cdn.livingstyles.com.au</t>
        </is>
      </c>
      <c r="B53867" t="n">
        <v>737</v>
      </c>
    </row>
    <row r="53868">
      <c r="A53868" t="inlineStr">
        <is>
          <t>www.dogue-de-bordeaux-breed-store.com</t>
        </is>
      </c>
      <c r="B53868" t="n">
        <v>737</v>
      </c>
    </row>
    <row r="53869">
      <c r="A53869" t="inlineStr">
        <is>
          <t>manilaexpatcare.com</t>
        </is>
      </c>
      <c r="B53869" t="n">
        <v>737</v>
      </c>
    </row>
    <row r="53870">
      <c r="A53870" t="inlineStr">
        <is>
          <t>www.periodistadigital.com</t>
        </is>
      </c>
      <c r="B53870" t="n">
        <v>737</v>
      </c>
    </row>
    <row r="53871">
      <c r="A53871" t="inlineStr">
        <is>
          <t>luv2create.typepad.com</t>
        </is>
      </c>
      <c r="B53871" t="n">
        <v>737</v>
      </c>
    </row>
    <row r="53872">
      <c r="A53872" t="inlineStr">
        <is>
          <t>travelingmattersdotnet.files.wordpress.com</t>
        </is>
      </c>
      <c r="B53872" t="n">
        <v>737</v>
      </c>
    </row>
    <row r="53873">
      <c r="A53873" t="inlineStr">
        <is>
          <t>nowodka.com</t>
        </is>
      </c>
      <c r="B53873" t="n">
        <v>737</v>
      </c>
    </row>
    <row r="53874">
      <c r="A53874" t="inlineStr">
        <is>
          <t>www.wildlochaber.com</t>
        </is>
      </c>
      <c r="B53874" t="n">
        <v>737</v>
      </c>
    </row>
    <row r="53875">
      <c r="A53875" t="inlineStr">
        <is>
          <t>chronicletodaynetwork.com</t>
        </is>
      </c>
      <c r="B53875" t="n">
        <v>737</v>
      </c>
    </row>
    <row r="53876">
      <c r="A53876" t="inlineStr">
        <is>
          <t>www.findalion.com.au</t>
        </is>
      </c>
      <c r="B53876" t="n">
        <v>737</v>
      </c>
    </row>
    <row r="53877">
      <c r="A53877" t="inlineStr">
        <is>
          <t>www.cameleon.eu</t>
        </is>
      </c>
      <c r="B53877" t="n">
        <v>737</v>
      </c>
    </row>
    <row r="53878">
      <c r="A53878" t="inlineStr">
        <is>
          <t>uniquephoto2.azureedge.net</t>
        </is>
      </c>
      <c r="B53878" t="n">
        <v>737</v>
      </c>
    </row>
    <row r="53879">
      <c r="A53879" t="inlineStr">
        <is>
          <t>www.bigelowchemists.com</t>
        </is>
      </c>
      <c r="B53879" t="n">
        <v>737</v>
      </c>
    </row>
    <row r="53880">
      <c r="A53880" t="inlineStr">
        <is>
          <t>24slides.com</t>
        </is>
      </c>
      <c r="B53880" t="n">
        <v>737</v>
      </c>
    </row>
    <row r="53881">
      <c r="A53881" t="inlineStr">
        <is>
          <t>www.dinkleboo.com</t>
        </is>
      </c>
      <c r="B53881" t="n">
        <v>737</v>
      </c>
    </row>
    <row r="53882">
      <c r="A53882" t="inlineStr">
        <is>
          <t>cdn.cocopanda.at</t>
        </is>
      </c>
      <c r="B53882" t="n">
        <v>737</v>
      </c>
    </row>
    <row r="53883">
      <c r="A53883" t="inlineStr">
        <is>
          <t>www.kaissa.eu</t>
        </is>
      </c>
      <c r="B53883" t="n">
        <v>737</v>
      </c>
    </row>
    <row r="53884">
      <c r="A53884" t="inlineStr">
        <is>
          <t>admin.doktorkladivo.cz</t>
        </is>
      </c>
      <c r="B53884" t="n">
        <v>737</v>
      </c>
    </row>
    <row r="53885">
      <c r="A53885" t="inlineStr">
        <is>
          <t>buymycomics.com</t>
        </is>
      </c>
      <c r="B53885" t="n">
        <v>737</v>
      </c>
    </row>
    <row r="53886">
      <c r="A53886" t="inlineStr">
        <is>
          <t>www.pwbimageserver.com</t>
        </is>
      </c>
      <c r="B53886" t="n">
        <v>737</v>
      </c>
    </row>
    <row r="53887">
      <c r="A53887" t="inlineStr">
        <is>
          <t>www.mengatrading.fr</t>
        </is>
      </c>
      <c r="B53887" t="n">
        <v>737</v>
      </c>
    </row>
    <row r="53888">
      <c r="A53888" t="inlineStr">
        <is>
          <t>image.smartjan.com</t>
        </is>
      </c>
      <c r="B53888" t="n">
        <v>737</v>
      </c>
    </row>
    <row r="53889">
      <c r="A53889" t="inlineStr">
        <is>
          <t>mysmallmetallathe.com</t>
        </is>
      </c>
      <c r="B53889" t="n">
        <v>737</v>
      </c>
    </row>
    <row r="53890">
      <c r="A53890" t="inlineStr">
        <is>
          <t>www.agg-net.com</t>
        </is>
      </c>
      <c r="B53890" t="n">
        <v>737</v>
      </c>
    </row>
    <row r="53891">
      <c r="A53891" t="inlineStr">
        <is>
          <t>diytravelhq.com</t>
        </is>
      </c>
      <c r="B53891" t="n">
        <v>737</v>
      </c>
    </row>
    <row r="53892">
      <c r="A53892" t="inlineStr">
        <is>
          <t>www.nurphoto.com</t>
        </is>
      </c>
      <c r="B53892" t="n">
        <v>737</v>
      </c>
    </row>
    <row r="53893">
      <c r="A53893" t="inlineStr">
        <is>
          <t>www.oyoo.fr</t>
        </is>
      </c>
      <c r="B53893" t="n">
        <v>737</v>
      </c>
    </row>
    <row r="53894">
      <c r="A53894" t="inlineStr">
        <is>
          <t>straatosphere.com</t>
        </is>
      </c>
      <c r="B53894" t="n">
        <v>737</v>
      </c>
    </row>
    <row r="53895">
      <c r="A53895" t="inlineStr">
        <is>
          <t>ronekissrichmond.files.wordpress.com</t>
        </is>
      </c>
      <c r="B53895" t="n">
        <v>737</v>
      </c>
    </row>
    <row r="53896">
      <c r="A53896" t="inlineStr">
        <is>
          <t>netmobius.freetls.fastly.net</t>
        </is>
      </c>
      <c r="B53896" t="n">
        <v>737</v>
      </c>
    </row>
    <row r="53897">
      <c r="A53897" t="inlineStr">
        <is>
          <t>www.hopefornigeriaonline.com</t>
        </is>
      </c>
      <c r="B53897" t="n">
        <v>737</v>
      </c>
    </row>
    <row r="53898">
      <c r="A53898" t="inlineStr">
        <is>
          <t>www.glowsticks.co.uk</t>
        </is>
      </c>
      <c r="B53898" t="n">
        <v>737</v>
      </c>
    </row>
    <row r="53899">
      <c r="A53899" t="inlineStr">
        <is>
          <t>cdn.squires-kitchen.com</t>
        </is>
      </c>
      <c r="B53899" t="n">
        <v>737</v>
      </c>
    </row>
    <row r="53900">
      <c r="A53900" t="inlineStr">
        <is>
          <t>www.missiclothing.com</t>
        </is>
      </c>
      <c r="B53900" t="n">
        <v>737</v>
      </c>
    </row>
    <row r="53901">
      <c r="A53901" t="inlineStr">
        <is>
          <t>www.anallievent.com</t>
        </is>
      </c>
      <c r="B53901" t="n">
        <v>737</v>
      </c>
    </row>
    <row r="53902">
      <c r="A53902" t="inlineStr">
        <is>
          <t>www.grannysgiveaways.com</t>
        </is>
      </c>
      <c r="B53902" t="n">
        <v>737</v>
      </c>
    </row>
    <row r="53903">
      <c r="A53903" t="inlineStr">
        <is>
          <t>www.itemint.com</t>
        </is>
      </c>
      <c r="B53903" t="n">
        <v>737</v>
      </c>
    </row>
    <row r="53904">
      <c r="A53904" t="inlineStr">
        <is>
          <t>www.diplomacompany.com</t>
        </is>
      </c>
      <c r="B53904" t="n">
        <v>737</v>
      </c>
    </row>
    <row r="53905">
      <c r="A53905" t="inlineStr">
        <is>
          <t>img.girlus.com</t>
        </is>
      </c>
      <c r="B53905" t="n">
        <v>737</v>
      </c>
    </row>
    <row r="53906">
      <c r="A53906" t="inlineStr">
        <is>
          <t>img.localhomesearch.net</t>
        </is>
      </c>
      <c r="B53906" t="n">
        <v>737</v>
      </c>
    </row>
    <row r="53907">
      <c r="A53907" t="inlineStr">
        <is>
          <t>mynamepix.com</t>
        </is>
      </c>
      <c r="B53907" t="n">
        <v>737</v>
      </c>
    </row>
    <row r="53908">
      <c r="A53908" t="inlineStr">
        <is>
          <t>cdn.evolve-university.com</t>
        </is>
      </c>
      <c r="B53908" t="n">
        <v>737</v>
      </c>
    </row>
    <row r="53909">
      <c r="A53909" t="inlineStr">
        <is>
          <t>www.watchesandwatches.com</t>
        </is>
      </c>
      <c r="B53909" t="n">
        <v>737</v>
      </c>
    </row>
    <row r="53910">
      <c r="A53910" t="inlineStr">
        <is>
          <t>sport2002.pl</t>
        </is>
      </c>
      <c r="B53910" t="n">
        <v>737</v>
      </c>
    </row>
    <row r="53911">
      <c r="A53911" t="inlineStr">
        <is>
          <t>www.DenverCondoMania.com</t>
        </is>
      </c>
      <c r="B53911" t="n">
        <v>737</v>
      </c>
    </row>
    <row r="53912">
      <c r="A53912" t="inlineStr">
        <is>
          <t>www.crazysales.co.nz</t>
        </is>
      </c>
      <c r="B53912" t="n">
        <v>737</v>
      </c>
    </row>
    <row r="53913">
      <c r="A53913" t="inlineStr">
        <is>
          <t>ctxlivetheatre.com</t>
        </is>
      </c>
      <c r="B53913" t="n">
        <v>737</v>
      </c>
    </row>
    <row r="53914">
      <c r="A53914" t="inlineStr">
        <is>
          <t>www.nejnoty.cz</t>
        </is>
      </c>
      <c r="B53914" t="n">
        <v>737</v>
      </c>
    </row>
    <row r="53915">
      <c r="A53915" t="inlineStr">
        <is>
          <t>09112bb60b9bcd85b871-83001fbb78dd564b2cf0e02c8a73e9c4.ssl.cf1.rackcdn.com</t>
        </is>
      </c>
      <c r="B53915" t="n">
        <v>737</v>
      </c>
    </row>
    <row r="53916">
      <c r="A53916" t="inlineStr">
        <is>
          <t>www.saltycanary.com</t>
        </is>
      </c>
      <c r="B53916" t="n">
        <v>736</v>
      </c>
    </row>
    <row r="53917">
      <c r="A53917" t="inlineStr">
        <is>
          <t>assets.oztix.com.au</t>
        </is>
      </c>
      <c r="B53917" t="n">
        <v>736</v>
      </c>
    </row>
    <row r="53918">
      <c r="A53918" t="inlineStr">
        <is>
          <t>www.mojehobby.pl</t>
        </is>
      </c>
      <c r="B53918" t="n">
        <v>736</v>
      </c>
    </row>
    <row r="53919">
      <c r="A53919" t="inlineStr">
        <is>
          <t>www.jnyzjc.com</t>
        </is>
      </c>
      <c r="B53919" t="n">
        <v>736</v>
      </c>
    </row>
    <row r="53920">
      <c r="A53920" t="inlineStr">
        <is>
          <t>cdn.vinissimus.com</t>
        </is>
      </c>
      <c r="B53920" t="n">
        <v>736</v>
      </c>
    </row>
    <row r="53921">
      <c r="A53921" t="inlineStr">
        <is>
          <t>www.highheels-no.com</t>
        </is>
      </c>
      <c r="B53921" t="n">
        <v>736</v>
      </c>
    </row>
    <row r="53922">
      <c r="A53922" t="inlineStr">
        <is>
          <t>d38ynedpfya4s8.cloudfront.net</t>
        </is>
      </c>
      <c r="B53922" t="n">
        <v>736</v>
      </c>
    </row>
    <row r="53923">
      <c r="A53923" t="inlineStr">
        <is>
          <t>v7k3m3s6.rocketcdn.me</t>
        </is>
      </c>
      <c r="B53923" t="n">
        <v>736</v>
      </c>
    </row>
    <row r="53924">
      <c r="A53924" t="inlineStr">
        <is>
          <t>03d3fde5d6c1f49a9368-6b6856026d64366c4d76e8b01a77008f.ssl.cf1.rackcdn.com</t>
        </is>
      </c>
      <c r="B53924" t="n">
        <v>736</v>
      </c>
    </row>
    <row r="53925">
      <c r="A53925" t="inlineStr">
        <is>
          <t>686d583e054646acba41-291bf29b6307478a05118664430c5cb6.ssl.cf1.rackcdn.com</t>
        </is>
      </c>
      <c r="B53925" t="n">
        <v>736</v>
      </c>
    </row>
    <row r="53926">
      <c r="A53926" t="inlineStr">
        <is>
          <t>www.wardwight.com</t>
        </is>
      </c>
      <c r="B53926" t="n">
        <v>736</v>
      </c>
    </row>
    <row r="53927">
      <c r="A53927" t="inlineStr">
        <is>
          <t>www.herringshoes.co.uk</t>
        </is>
      </c>
      <c r="B53927" t="n">
        <v>736</v>
      </c>
    </row>
    <row r="53928">
      <c r="A53928" t="inlineStr">
        <is>
          <t>www.cameojewels.co.uk</t>
        </is>
      </c>
      <c r="B53928" t="n">
        <v>736</v>
      </c>
    </row>
    <row r="53929">
      <c r="A53929" t="inlineStr">
        <is>
          <t>www.hangoversamui.com</t>
        </is>
      </c>
      <c r="B53929" t="n">
        <v>736</v>
      </c>
    </row>
    <row r="53930">
      <c r="A53930" t="inlineStr">
        <is>
          <t>cdn4.benzinga.com</t>
        </is>
      </c>
      <c r="B53930" t="n">
        <v>736</v>
      </c>
    </row>
    <row r="53931">
      <c r="A53931" t="inlineStr">
        <is>
          <t>fleurdelysdoll.com</t>
        </is>
      </c>
      <c r="B53931" t="n">
        <v>736</v>
      </c>
    </row>
    <row r="53932">
      <c r="A53932" t="inlineStr">
        <is>
          <t>www.theonering.net</t>
        </is>
      </c>
      <c r="B53932" t="n">
        <v>736</v>
      </c>
    </row>
    <row r="53933">
      <c r="A53933" t="inlineStr">
        <is>
          <t>373048-1166898-raikfcquaxqncofqfm.stackpathdns.com</t>
        </is>
      </c>
      <c r="B53933" t="n">
        <v>736</v>
      </c>
    </row>
    <row r="53934">
      <c r="A53934" t="inlineStr">
        <is>
          <t>www.lightswitchesandplugsockets.co.uk</t>
        </is>
      </c>
      <c r="B53934" t="n">
        <v>736</v>
      </c>
    </row>
    <row r="53935">
      <c r="A53935" t="inlineStr">
        <is>
          <t>www.broxo.ro</t>
        </is>
      </c>
      <c r="B53935" t="n">
        <v>736</v>
      </c>
    </row>
    <row r="53936">
      <c r="A53936" t="inlineStr">
        <is>
          <t>aviationvoice.com</t>
        </is>
      </c>
      <c r="B53936" t="n">
        <v>736</v>
      </c>
    </row>
    <row r="53937">
      <c r="A53937" t="inlineStr">
        <is>
          <t>images.wionews.com</t>
        </is>
      </c>
      <c r="B53937" t="n">
        <v>736</v>
      </c>
    </row>
    <row r="53938">
      <c r="A53938" t="inlineStr">
        <is>
          <t>www.umb.edu</t>
        </is>
      </c>
      <c r="B53938" t="n">
        <v>736</v>
      </c>
    </row>
    <row r="53939">
      <c r="A53939" t="inlineStr">
        <is>
          <t>www.worldtvpc.com</t>
        </is>
      </c>
      <c r="B53939" t="n">
        <v>736</v>
      </c>
    </row>
    <row r="53940">
      <c r="A53940" t="inlineStr">
        <is>
          <t>img.sensodays.ro</t>
        </is>
      </c>
      <c r="B53940" t="n">
        <v>736</v>
      </c>
    </row>
    <row r="53941">
      <c r="A53941" t="inlineStr">
        <is>
          <t>www.msrdistribution.com</t>
        </is>
      </c>
      <c r="B53941" t="n">
        <v>736</v>
      </c>
    </row>
    <row r="53942">
      <c r="A53942" t="inlineStr">
        <is>
          <t>brooksshops.com</t>
        </is>
      </c>
      <c r="B53942" t="n">
        <v>736</v>
      </c>
    </row>
    <row r="53943">
      <c r="A53943" t="inlineStr">
        <is>
          <t>arinsolangeathome.com</t>
        </is>
      </c>
      <c r="B53943" t="n">
        <v>736</v>
      </c>
    </row>
    <row r="53944">
      <c r="A53944" t="inlineStr">
        <is>
          <t>greennature.com</t>
        </is>
      </c>
      <c r="B53944" t="n">
        <v>736</v>
      </c>
    </row>
    <row r="53945">
      <c r="A53945" t="inlineStr">
        <is>
          <t>www.collectorsproof.com</t>
        </is>
      </c>
      <c r="B53945" t="n">
        <v>736</v>
      </c>
    </row>
    <row r="53946">
      <c r="A53946" t="inlineStr">
        <is>
          <t>www.clear-labs.com</t>
        </is>
      </c>
      <c r="B53946" t="n">
        <v>736</v>
      </c>
    </row>
    <row r="53947">
      <c r="A53947" t="inlineStr">
        <is>
          <t>over-flow.net</t>
        </is>
      </c>
      <c r="B53947" t="n">
        <v>736</v>
      </c>
    </row>
    <row r="53948">
      <c r="A53948" t="inlineStr">
        <is>
          <t>biyadina.com</t>
        </is>
      </c>
      <c r="B53948" t="n">
        <v>736</v>
      </c>
    </row>
    <row r="53949">
      <c r="A53949" t="inlineStr">
        <is>
          <t>images.rescueme.org</t>
        </is>
      </c>
      <c r="B53949" t="n">
        <v>736</v>
      </c>
    </row>
    <row r="53950">
      <c r="A53950" t="inlineStr">
        <is>
          <t>ikuzocurtain.com</t>
        </is>
      </c>
      <c r="B53950" t="n">
        <v>736</v>
      </c>
    </row>
    <row r="53951">
      <c r="A53951" t="inlineStr">
        <is>
          <t>kaissa.gr</t>
        </is>
      </c>
      <c r="B53951" t="n">
        <v>736</v>
      </c>
    </row>
    <row r="53952">
      <c r="A53952" t="inlineStr">
        <is>
          <t>www.australiathegift.com.au</t>
        </is>
      </c>
      <c r="B53952" t="n">
        <v>736</v>
      </c>
    </row>
    <row r="53953">
      <c r="A53953" t="inlineStr">
        <is>
          <t>www.floripal.in</t>
        </is>
      </c>
      <c r="B53953" t="n">
        <v>736</v>
      </c>
    </row>
    <row r="53954">
      <c r="A53954" t="inlineStr">
        <is>
          <t>cdn.playdoughtoplato.com</t>
        </is>
      </c>
      <c r="B53954" t="n">
        <v>736</v>
      </c>
    </row>
    <row r="53955">
      <c r="A53955" t="inlineStr">
        <is>
          <t>geocoinshop.de</t>
        </is>
      </c>
      <c r="B53955" t="n">
        <v>736</v>
      </c>
    </row>
    <row r="53956">
      <c r="A53956" t="inlineStr">
        <is>
          <t>marlybird.com</t>
        </is>
      </c>
      <c r="B53956" t="n">
        <v>736</v>
      </c>
    </row>
    <row r="53957">
      <c r="A53957" t="inlineStr">
        <is>
          <t>www.snareshop.com</t>
        </is>
      </c>
      <c r="B53957" t="n">
        <v>736</v>
      </c>
    </row>
    <row r="53958">
      <c r="A53958" t="inlineStr">
        <is>
          <t>max360.maxsold.com</t>
        </is>
      </c>
      <c r="B53958" t="n">
        <v>736</v>
      </c>
    </row>
    <row r="53959">
      <c r="A53959" t="inlineStr">
        <is>
          <t>www.ironmanstore.com</t>
        </is>
      </c>
      <c r="B53959" t="n">
        <v>736</v>
      </c>
    </row>
    <row r="53960">
      <c r="A53960" t="inlineStr">
        <is>
          <t>jprorwxhniipmo5p.leadongcdn.com</t>
        </is>
      </c>
      <c r="B53960" t="n">
        <v>736</v>
      </c>
    </row>
    <row r="53961">
      <c r="A53961" t="inlineStr">
        <is>
          <t>www.647-florist.com</t>
        </is>
      </c>
      <c r="B53961" t="n">
        <v>736</v>
      </c>
    </row>
    <row r="53962">
      <c r="A53962" t="inlineStr">
        <is>
          <t>vijayayatra.sringeri.net</t>
        </is>
      </c>
      <c r="B53962" t="n">
        <v>736</v>
      </c>
    </row>
    <row r="53963">
      <c r="A53963" t="inlineStr">
        <is>
          <t>www.inkhub.com.au</t>
        </is>
      </c>
      <c r="B53963" t="n">
        <v>736</v>
      </c>
    </row>
    <row r="53964">
      <c r="A53964" t="inlineStr">
        <is>
          <t>rever.store</t>
        </is>
      </c>
      <c r="B53964" t="n">
        <v>736</v>
      </c>
    </row>
    <row r="53965">
      <c r="A53965" t="inlineStr">
        <is>
          <t>multimediaservergroup.com</t>
        </is>
      </c>
      <c r="B53965" t="n">
        <v>736</v>
      </c>
    </row>
    <row r="53966">
      <c r="A53966" t="inlineStr">
        <is>
          <t>www.decoweddings.com</t>
        </is>
      </c>
      <c r="B53966" t="n">
        <v>736</v>
      </c>
    </row>
    <row r="53967">
      <c r="A53967" t="inlineStr">
        <is>
          <t>old.gamegrin.com</t>
        </is>
      </c>
      <c r="B53967" t="n">
        <v>736</v>
      </c>
    </row>
    <row r="53968">
      <c r="A53968" t="inlineStr">
        <is>
          <t>letsrock.ro</t>
        </is>
      </c>
      <c r="B53968" t="n">
        <v>736</v>
      </c>
    </row>
    <row r="53969">
      <c r="A53969" t="inlineStr">
        <is>
          <t>leicatotalstation.org</t>
        </is>
      </c>
      <c r="B53969" t="n">
        <v>736</v>
      </c>
    </row>
    <row r="53970">
      <c r="A53970" t="inlineStr">
        <is>
          <t>imageurl.xyz</t>
        </is>
      </c>
      <c r="B53970" t="n">
        <v>736</v>
      </c>
    </row>
    <row r="53971">
      <c r="A53971" t="inlineStr">
        <is>
          <t>www.oliversbabycare.co.uk</t>
        </is>
      </c>
      <c r="B53971" t="n">
        <v>736</v>
      </c>
    </row>
    <row r="53972">
      <c r="A53972" t="inlineStr">
        <is>
          <t>infronttech.com.au</t>
        </is>
      </c>
      <c r="B53972" t="n">
        <v>736</v>
      </c>
    </row>
    <row r="53973">
      <c r="A53973" t="inlineStr">
        <is>
          <t>media.voog.com</t>
        </is>
      </c>
      <c r="B53973" t="n">
        <v>736</v>
      </c>
    </row>
    <row r="53974">
      <c r="A53974" t="inlineStr">
        <is>
          <t>yachtboatnews.com</t>
        </is>
      </c>
      <c r="B53974" t="n">
        <v>736</v>
      </c>
    </row>
    <row r="53975">
      <c r="A53975" t="inlineStr">
        <is>
          <t>usm-feed-ct-smartmls.s3.amazonaws.com</t>
        </is>
      </c>
      <c r="B53975" t="n">
        <v>736</v>
      </c>
    </row>
    <row r="53976">
      <c r="A53976" t="inlineStr">
        <is>
          <t>tti.tamu.edu</t>
        </is>
      </c>
      <c r="B53976" t="n">
        <v>736</v>
      </c>
    </row>
    <row r="53977">
      <c r="A53977" t="inlineStr">
        <is>
          <t>www.marcumllp.com</t>
        </is>
      </c>
      <c r="B53977" t="n">
        <v>736</v>
      </c>
    </row>
    <row r="53978">
      <c r="A53978" t="inlineStr">
        <is>
          <t>cataloguejouets.com</t>
        </is>
      </c>
      <c r="B53978" t="n">
        <v>736</v>
      </c>
    </row>
    <row r="53979">
      <c r="A53979" t="inlineStr">
        <is>
          <t>apriljharris.com</t>
        </is>
      </c>
      <c r="B53979" t="n">
        <v>736</v>
      </c>
    </row>
    <row r="53980">
      <c r="A53980" t="inlineStr">
        <is>
          <t>novembersunflower.com</t>
        </is>
      </c>
      <c r="B53980" t="n">
        <v>736</v>
      </c>
    </row>
    <row r="53981">
      <c r="A53981" t="inlineStr">
        <is>
          <t>img4437.weyesimg.com</t>
        </is>
      </c>
      <c r="B53981" t="n">
        <v>736</v>
      </c>
    </row>
    <row r="53982">
      <c r="A53982" t="inlineStr">
        <is>
          <t>chasublevestmentkaselmessgewand.net</t>
        </is>
      </c>
      <c r="B53982" t="n">
        <v>736</v>
      </c>
    </row>
    <row r="53983">
      <c r="A53983" t="inlineStr">
        <is>
          <t>racingdudes.com</t>
        </is>
      </c>
      <c r="B53983" t="n">
        <v>736</v>
      </c>
    </row>
    <row r="53984">
      <c r="A53984" t="inlineStr">
        <is>
          <t>www.playadelcarmen.org</t>
        </is>
      </c>
      <c r="B53984" t="n">
        <v>736</v>
      </c>
    </row>
    <row r="53985">
      <c r="A53985" t="inlineStr">
        <is>
          <t>www.dsoarhair.com</t>
        </is>
      </c>
      <c r="B53985" t="n">
        <v>736</v>
      </c>
    </row>
    <row r="53986">
      <c r="A53986" t="inlineStr">
        <is>
          <t>polarisaccesorios.com</t>
        </is>
      </c>
      <c r="B53986" t="n">
        <v>736</v>
      </c>
    </row>
    <row r="53987">
      <c r="A53987" t="inlineStr">
        <is>
          <t>1yfci5yhnwj32rp6f17dt99q-wpengine.netdna-ssl.com</t>
        </is>
      </c>
      <c r="B53987" t="n">
        <v>736</v>
      </c>
    </row>
    <row r="53988">
      <c r="A53988" t="inlineStr">
        <is>
          <t>www.bcgames.org</t>
        </is>
      </c>
      <c r="B53988" t="n">
        <v>736</v>
      </c>
    </row>
    <row r="53989">
      <c r="A53989" t="inlineStr">
        <is>
          <t>eu.perkins.com</t>
        </is>
      </c>
      <c r="B53989" t="n">
        <v>736</v>
      </c>
    </row>
    <row r="53990">
      <c r="A53990" t="inlineStr">
        <is>
          <t>www.greenwithenvy.co.nz</t>
        </is>
      </c>
      <c r="B53990" t="n">
        <v>736</v>
      </c>
    </row>
    <row r="53991">
      <c r="A53991" t="inlineStr">
        <is>
          <t>www.all-about-boxer-dog-breed.com</t>
        </is>
      </c>
      <c r="B53991" t="n">
        <v>736</v>
      </c>
    </row>
    <row r="53992">
      <c r="A53992" t="inlineStr">
        <is>
          <t>www.jordan-retro.us.com</t>
        </is>
      </c>
      <c r="B53992" t="n">
        <v>736</v>
      </c>
    </row>
    <row r="53993">
      <c r="A53993" t="inlineStr">
        <is>
          <t>images03.military.com</t>
        </is>
      </c>
      <c r="B53993" t="n">
        <v>735</v>
      </c>
    </row>
    <row r="53994">
      <c r="A53994" t="inlineStr">
        <is>
          <t>www.holland.com</t>
        </is>
      </c>
      <c r="B53994" t="n">
        <v>735</v>
      </c>
    </row>
    <row r="53995">
      <c r="A53995" t="inlineStr">
        <is>
          <t>americanshiz.com</t>
        </is>
      </c>
      <c r="B53995" t="n">
        <v>735</v>
      </c>
    </row>
    <row r="53996">
      <c r="A53996" t="inlineStr">
        <is>
          <t>architects4design.com</t>
        </is>
      </c>
      <c r="B53996" t="n">
        <v>735</v>
      </c>
    </row>
    <row r="53997">
      <c r="A53997" t="inlineStr">
        <is>
          <t>kent999.co.uk</t>
        </is>
      </c>
      <c r="B53997" t="n">
        <v>735</v>
      </c>
    </row>
    <row r="53998">
      <c r="A53998" t="inlineStr">
        <is>
          <t>nxcaps.com</t>
        </is>
      </c>
      <c r="B53998" t="n">
        <v>735</v>
      </c>
    </row>
    <row r="53999">
      <c r="A53999" t="inlineStr">
        <is>
          <t>waqtnews.tv</t>
        </is>
      </c>
      <c r="B53999" t="n">
        <v>735</v>
      </c>
    </row>
    <row r="54000">
      <c r="A54000" t="inlineStr">
        <is>
          <t>bilder.imwalking.de</t>
        </is>
      </c>
      <c r="B54000" t="n">
        <v>735</v>
      </c>
    </row>
    <row r="54001">
      <c r="A54001" t="inlineStr">
        <is>
          <t>i.can.ua</t>
        </is>
      </c>
      <c r="B54001" t="n">
        <v>735</v>
      </c>
    </row>
    <row r="54002">
      <c r="A54002" t="inlineStr">
        <is>
          <t>www.idgrafix.fr</t>
        </is>
      </c>
      <c r="B54002" t="n">
        <v>735</v>
      </c>
    </row>
    <row r="54003">
      <c r="A54003" t="inlineStr">
        <is>
          <t>trefoilkingdom.com</t>
        </is>
      </c>
      <c r="B54003" t="n">
        <v>735</v>
      </c>
    </row>
    <row r="54004">
      <c r="A54004" t="inlineStr">
        <is>
          <t>occ-0-3428-1500.1.nflxso.net</t>
        </is>
      </c>
      <c r="B54004" t="n">
        <v>735</v>
      </c>
    </row>
    <row r="54005">
      <c r="A54005" t="inlineStr">
        <is>
          <t>tracks.escalesdanseenvaldoise.fr</t>
        </is>
      </c>
      <c r="B54005" t="n">
        <v>735</v>
      </c>
    </row>
    <row r="54006">
      <c r="A54006" t="inlineStr">
        <is>
          <t>www.medievalandrenaissancestore.com</t>
        </is>
      </c>
      <c r="B54006" t="n">
        <v>735</v>
      </c>
    </row>
    <row r="54007">
      <c r="A54007" t="inlineStr">
        <is>
          <t>8039a968bb6e1d61cb54-f38e4fb5edd9b6b2bfcee406b16b3896.ssl.cf1.rackcdn.com</t>
        </is>
      </c>
      <c r="B54007" t="n">
        <v>735</v>
      </c>
    </row>
    <row r="54008">
      <c r="A54008" t="inlineStr">
        <is>
          <t>www.vintagewallpapers.com</t>
        </is>
      </c>
      <c r="B54008" t="n">
        <v>735</v>
      </c>
    </row>
    <row r="54009">
      <c r="A54009" t="inlineStr">
        <is>
          <t>media.spokesman.com</t>
        </is>
      </c>
      <c r="B54009" t="n">
        <v>735</v>
      </c>
    </row>
    <row r="54010">
      <c r="A54010" t="inlineStr">
        <is>
          <t>images02.military.com</t>
        </is>
      </c>
      <c r="B54010" t="n">
        <v>735</v>
      </c>
    </row>
    <row r="54011">
      <c r="A54011" t="inlineStr">
        <is>
          <t>www.economicvoice.com</t>
        </is>
      </c>
      <c r="B54011" t="n">
        <v>735</v>
      </c>
    </row>
    <row r="54012">
      <c r="A54012" t="inlineStr">
        <is>
          <t>always-fashion.com</t>
        </is>
      </c>
      <c r="B54012" t="n">
        <v>735</v>
      </c>
    </row>
    <row r="54013">
      <c r="A54013" t="inlineStr">
        <is>
          <t>regina.ctvnews.ca</t>
        </is>
      </c>
      <c r="B54013" t="n">
        <v>735</v>
      </c>
    </row>
    <row r="54014">
      <c r="A54014" t="inlineStr">
        <is>
          <t>cm.blazefast.co</t>
        </is>
      </c>
      <c r="B54014" t="n">
        <v>735</v>
      </c>
    </row>
    <row r="54015">
      <c r="A54015" t="inlineStr">
        <is>
          <t>www.crownjewelers.com</t>
        </is>
      </c>
      <c r="B54015" t="n">
        <v>735</v>
      </c>
    </row>
    <row r="54016">
      <c r="A54016" t="inlineStr">
        <is>
          <t>theballerlife.com</t>
        </is>
      </c>
      <c r="B54016" t="n">
        <v>735</v>
      </c>
    </row>
    <row r="54017">
      <c r="A54017" t="inlineStr">
        <is>
          <t>ualr.edu</t>
        </is>
      </c>
      <c r="B54017" t="n">
        <v>735</v>
      </c>
    </row>
    <row r="54018">
      <c r="A54018" t="inlineStr">
        <is>
          <t>www.wesellsarasota.com</t>
        </is>
      </c>
      <c r="B54018" t="n">
        <v>735</v>
      </c>
    </row>
    <row r="54019">
      <c r="A54019" t="inlineStr">
        <is>
          <t>blog.bizzabo.com</t>
        </is>
      </c>
      <c r="B54019" t="n">
        <v>735</v>
      </c>
    </row>
    <row r="54020">
      <c r="A54020" t="inlineStr">
        <is>
          <t>www.everyeye.it</t>
        </is>
      </c>
      <c r="B54020" t="n">
        <v>735</v>
      </c>
    </row>
    <row r="54021">
      <c r="A54021" t="inlineStr">
        <is>
          <t>d33za54wpumlhy.cloudfront.net</t>
        </is>
      </c>
      <c r="B54021" t="n">
        <v>735</v>
      </c>
    </row>
    <row r="54022">
      <c r="A54022" t="inlineStr">
        <is>
          <t>www.ghanabusinessnews.com</t>
        </is>
      </c>
      <c r="B54022" t="n">
        <v>735</v>
      </c>
    </row>
    <row r="54023">
      <c r="A54023" t="inlineStr">
        <is>
          <t>new-bucket-txp.s3.amazonaws.com</t>
        </is>
      </c>
      <c r="B54023" t="n">
        <v>735</v>
      </c>
    </row>
    <row r="54024">
      <c r="A54024" t="inlineStr">
        <is>
          <t>forwooddesign.com</t>
        </is>
      </c>
      <c r="B54024" t="n">
        <v>735</v>
      </c>
    </row>
    <row r="54025">
      <c r="A54025" t="inlineStr">
        <is>
          <t>www.schemecolor.com</t>
        </is>
      </c>
      <c r="B54025" t="n">
        <v>735</v>
      </c>
    </row>
    <row r="54026">
      <c r="A54026" t="inlineStr">
        <is>
          <t>www.uncleikes.com</t>
        </is>
      </c>
      <c r="B54026" t="n">
        <v>735</v>
      </c>
    </row>
    <row r="54027">
      <c r="A54027" t="inlineStr">
        <is>
          <t>www.indymedia.ie</t>
        </is>
      </c>
      <c r="B54027" t="n">
        <v>735</v>
      </c>
    </row>
    <row r="54028">
      <c r="A54028" t="inlineStr">
        <is>
          <t>www.monolithic.org</t>
        </is>
      </c>
      <c r="B54028" t="n">
        <v>735</v>
      </c>
    </row>
    <row r="54029">
      <c r="A54029" t="inlineStr">
        <is>
          <t>promediahomes.com</t>
        </is>
      </c>
      <c r="B54029" t="n">
        <v>735</v>
      </c>
    </row>
    <row r="54030">
      <c r="A54030" t="inlineStr">
        <is>
          <t>draw.acharts.net</t>
        </is>
      </c>
      <c r="B54030" t="n">
        <v>735</v>
      </c>
    </row>
    <row r="54031">
      <c r="A54031" t="inlineStr">
        <is>
          <t>cdn4.explainthatstuff.com</t>
        </is>
      </c>
      <c r="B54031" t="n">
        <v>735</v>
      </c>
    </row>
    <row r="54032">
      <c r="A54032" t="inlineStr">
        <is>
          <t>www.advartis.com</t>
        </is>
      </c>
      <c r="B54032" t="n">
        <v>735</v>
      </c>
    </row>
    <row r="54033">
      <c r="A54033" t="inlineStr">
        <is>
          <t>www.bambinoandmore.co.uk</t>
        </is>
      </c>
      <c r="B54033" t="n">
        <v>735</v>
      </c>
    </row>
    <row r="54034">
      <c r="A54034" t="inlineStr">
        <is>
          <t>cadencestorage.blob.core.windows.net</t>
        </is>
      </c>
      <c r="B54034" t="n">
        <v>735</v>
      </c>
    </row>
    <row r="54035">
      <c r="A54035" t="inlineStr">
        <is>
          <t>www.oilandgastechnology.net</t>
        </is>
      </c>
      <c r="B54035" t="n">
        <v>735</v>
      </c>
    </row>
    <row r="54036">
      <c r="A54036" t="inlineStr">
        <is>
          <t>ukobd2.com</t>
        </is>
      </c>
      <c r="B54036" t="n">
        <v>735</v>
      </c>
    </row>
    <row r="54037">
      <c r="A54037" t="inlineStr">
        <is>
          <t>www.transautomobile.com</t>
        </is>
      </c>
      <c r="B54037" t="n">
        <v>735</v>
      </c>
    </row>
    <row r="54038">
      <c r="A54038" t="inlineStr">
        <is>
          <t>images.recyclereminders.com</t>
        </is>
      </c>
      <c r="B54038" t="n">
        <v>735</v>
      </c>
    </row>
    <row r="54039">
      <c r="A54039" t="inlineStr">
        <is>
          <t>streetwearmuse.com</t>
        </is>
      </c>
      <c r="B54039" t="n">
        <v>735</v>
      </c>
    </row>
    <row r="54040">
      <c r="A54040" t="inlineStr">
        <is>
          <t>mysticnailsserbia.com</t>
        </is>
      </c>
      <c r="B54040" t="n">
        <v>735</v>
      </c>
    </row>
    <row r="54041">
      <c r="A54041" t="inlineStr">
        <is>
          <t>www.zequip.com</t>
        </is>
      </c>
      <c r="B54041" t="n">
        <v>735</v>
      </c>
    </row>
    <row r="54042">
      <c r="A54042" t="inlineStr">
        <is>
          <t>bestoftrader.com</t>
        </is>
      </c>
      <c r="B54042" t="n">
        <v>735</v>
      </c>
    </row>
    <row r="54043">
      <c r="A54043" t="inlineStr">
        <is>
          <t>2j29m13d0esqmrduc3h1lx97-wpengine.netdna-ssl.com</t>
        </is>
      </c>
      <c r="B54043" t="n">
        <v>735</v>
      </c>
    </row>
    <row r="54044">
      <c r="A54044" t="inlineStr">
        <is>
          <t>www.trendywalldesigns.com</t>
        </is>
      </c>
      <c r="B54044" t="n">
        <v>735</v>
      </c>
    </row>
    <row r="54045">
      <c r="A54045" t="inlineStr">
        <is>
          <t>www.lovellrugby.es</t>
        </is>
      </c>
      <c r="B54045" t="n">
        <v>735</v>
      </c>
    </row>
    <row r="54046">
      <c r="A54046" t="inlineStr">
        <is>
          <t>www.911metallurgist.com</t>
        </is>
      </c>
      <c r="B54046" t="n">
        <v>735</v>
      </c>
    </row>
    <row r="54047">
      <c r="A54047" t="inlineStr">
        <is>
          <t>metalcry.com</t>
        </is>
      </c>
      <c r="B54047" t="n">
        <v>735</v>
      </c>
    </row>
    <row r="54048">
      <c r="A54048" t="inlineStr">
        <is>
          <t>mac-torrent-download.net</t>
        </is>
      </c>
      <c r="B54048" t="n">
        <v>735</v>
      </c>
    </row>
    <row r="54049">
      <c r="A54049" t="inlineStr">
        <is>
          <t>cognewsimagecdn1.azureedge.net</t>
        </is>
      </c>
      <c r="B54049" t="n">
        <v>735</v>
      </c>
    </row>
    <row r="54050">
      <c r="A54050" t="inlineStr">
        <is>
          <t>www.kentontimes.com</t>
        </is>
      </c>
      <c r="B54050" t="n">
        <v>735</v>
      </c>
    </row>
    <row r="54051">
      <c r="A54051" t="inlineStr">
        <is>
          <t>www.zimbabwesituation.com</t>
        </is>
      </c>
      <c r="B54051" t="n">
        <v>735</v>
      </c>
    </row>
    <row r="54052">
      <c r="A54052" t="inlineStr">
        <is>
          <t>clevermuttportal.com</t>
        </is>
      </c>
      <c r="B54052" t="n">
        <v>735</v>
      </c>
    </row>
    <row r="54053">
      <c r="A54053" t="inlineStr">
        <is>
          <t>www.brother.is:443</t>
        </is>
      </c>
      <c r="B54053" t="n">
        <v>735</v>
      </c>
    </row>
    <row r="54054">
      <c r="A54054" t="inlineStr">
        <is>
          <t>mycouponexpert.com</t>
        </is>
      </c>
      <c r="B54054" t="n">
        <v>735</v>
      </c>
    </row>
    <row r="54055">
      <c r="A54055" t="inlineStr">
        <is>
          <t>a2zvehicle.com</t>
        </is>
      </c>
      <c r="B54055" t="n">
        <v>735</v>
      </c>
    </row>
    <row r="54056">
      <c r="A54056" t="inlineStr">
        <is>
          <t>6194-cdn.doitbest.com</t>
        </is>
      </c>
      <c r="B54056" t="n">
        <v>735</v>
      </c>
    </row>
    <row r="54057">
      <c r="A54057" t="inlineStr">
        <is>
          <t>www.whattypedegree.com</t>
        </is>
      </c>
      <c r="B54057" t="n">
        <v>735</v>
      </c>
    </row>
    <row r="54058">
      <c r="A54058" t="inlineStr">
        <is>
          <t>kerrytaylor.blob.core.windows.net</t>
        </is>
      </c>
      <c r="B54058" t="n">
        <v>735</v>
      </c>
    </row>
    <row r="54059">
      <c r="A54059" t="inlineStr">
        <is>
          <t>businessradiox.com</t>
        </is>
      </c>
      <c r="B54059" t="n">
        <v>735</v>
      </c>
    </row>
    <row r="54060">
      <c r="A54060" t="inlineStr">
        <is>
          <t>bgcdn.s3.amazonaws.com</t>
        </is>
      </c>
      <c r="B54060" t="n">
        <v>735</v>
      </c>
    </row>
    <row r="54061">
      <c r="A54061" t="inlineStr">
        <is>
          <t>cdn.2beeg.me</t>
        </is>
      </c>
      <c r="B54061" t="n">
        <v>735</v>
      </c>
    </row>
    <row r="54062">
      <c r="A54062" t="inlineStr">
        <is>
          <t>www.tidbitsandtwine.com</t>
        </is>
      </c>
      <c r="B54062" t="n">
        <v>735</v>
      </c>
    </row>
    <row r="54063">
      <c r="A54063" t="inlineStr">
        <is>
          <t>img80002619.weyesimg.com</t>
        </is>
      </c>
      <c r="B54063" t="n">
        <v>735</v>
      </c>
    </row>
    <row r="54064">
      <c r="A54064" t="inlineStr">
        <is>
          <t>www.moredirt.com</t>
        </is>
      </c>
      <c r="B54064" t="n">
        <v>735</v>
      </c>
    </row>
    <row r="54065">
      <c r="A54065" t="inlineStr">
        <is>
          <t>www.marketpremiumpost.com</t>
        </is>
      </c>
      <c r="B54065" t="n">
        <v>735</v>
      </c>
    </row>
    <row r="54066">
      <c r="A54066" t="inlineStr">
        <is>
          <t>static.righto.com</t>
        </is>
      </c>
      <c r="B54066" t="n">
        <v>735</v>
      </c>
    </row>
    <row r="54067">
      <c r="A54067" t="inlineStr">
        <is>
          <t>clickychickcreates.files.wordpress.com</t>
        </is>
      </c>
      <c r="B54067" t="n">
        <v>734</v>
      </c>
    </row>
    <row r="54068">
      <c r="A54068" t="inlineStr">
        <is>
          <t>kimblecabins.s3.amazonaws.com</t>
        </is>
      </c>
      <c r="B54068" t="n">
        <v>734</v>
      </c>
    </row>
    <row r="54069">
      <c r="A54069" t="inlineStr">
        <is>
          <t>fronthandmade.com</t>
        </is>
      </c>
      <c r="B54069" t="n">
        <v>734</v>
      </c>
    </row>
    <row r="54070">
      <c r="A54070" t="inlineStr">
        <is>
          <t>d28p98lip8jjml.cloudfront.net</t>
        </is>
      </c>
      <c r="B54070" t="n">
        <v>734</v>
      </c>
    </row>
    <row r="54071">
      <c r="A54071" t="inlineStr">
        <is>
          <t>horizon.gate-away.com</t>
        </is>
      </c>
      <c r="B54071" t="n">
        <v>734</v>
      </c>
    </row>
    <row r="54072">
      <c r="A54072" t="inlineStr">
        <is>
          <t>sun9-9.userapi.com</t>
        </is>
      </c>
      <c r="B54072" t="n">
        <v>734</v>
      </c>
    </row>
    <row r="54073">
      <c r="A54073" t="inlineStr">
        <is>
          <t>www.razaoautomovel.com</t>
        </is>
      </c>
      <c r="B54073" t="n">
        <v>734</v>
      </c>
    </row>
    <row r="54074">
      <c r="A54074" t="inlineStr">
        <is>
          <t>estaticos.planetahuerto.es</t>
        </is>
      </c>
      <c r="B54074" t="n">
        <v>734</v>
      </c>
    </row>
    <row r="54075">
      <c r="A54075" t="inlineStr">
        <is>
          <t>www.cat-line.fr</t>
        </is>
      </c>
      <c r="B54075" t="n">
        <v>734</v>
      </c>
    </row>
    <row r="54076">
      <c r="A54076" t="inlineStr">
        <is>
          <t>brucedegraaf.zenfolio.com</t>
        </is>
      </c>
      <c r="B54076" t="n">
        <v>734</v>
      </c>
    </row>
    <row r="54077">
      <c r="A54077" t="inlineStr">
        <is>
          <t>4bbbf1a84bdddda74be6-d15762d1097319f16b63875f9f176f21.ssl.cf1.rackcdn.com</t>
        </is>
      </c>
      <c r="B54077" t="n">
        <v>734</v>
      </c>
    </row>
    <row r="54078">
      <c r="A54078" t="inlineStr">
        <is>
          <t>2d312892a1e90e556fce-fc4f5e2931e9ca9c46ae455959d10fa1.ssl.cf1.rackcdn.com</t>
        </is>
      </c>
      <c r="B54078" t="n">
        <v>734</v>
      </c>
    </row>
    <row r="54079">
      <c r="A54079" t="inlineStr">
        <is>
          <t>c3bac72674ce26530d38-076fe4cd22829c2ea9844ef0da8b7cc6.ssl.cf1.rackcdn.com</t>
        </is>
      </c>
      <c r="B54079" t="n">
        <v>734</v>
      </c>
    </row>
    <row r="54080">
      <c r="A54080" t="inlineStr">
        <is>
          <t>d1tc5nu51f8a53.cloudfront.net</t>
        </is>
      </c>
      <c r="B54080" t="n">
        <v>734</v>
      </c>
    </row>
    <row r="54081">
      <c r="A54081" t="inlineStr">
        <is>
          <t>3iqhm91wtiv21y4zza4dqwj2-wpengine.netdna-ssl.com</t>
        </is>
      </c>
      <c r="B54081" t="n">
        <v>734</v>
      </c>
    </row>
    <row r="54082">
      <c r="A54082" t="inlineStr">
        <is>
          <t>www.gamelegends.it</t>
        </is>
      </c>
      <c r="B54082" t="n">
        <v>734</v>
      </c>
    </row>
    <row r="54083">
      <c r="A54083" t="inlineStr">
        <is>
          <t>geekyapar.com</t>
        </is>
      </c>
      <c r="B54083" t="n">
        <v>734</v>
      </c>
    </row>
    <row r="54084">
      <c r="A54084" t="inlineStr">
        <is>
          <t>d2q2f0pfv13tpb.cloudfront.net</t>
        </is>
      </c>
      <c r="B54084" t="n">
        <v>734</v>
      </c>
    </row>
    <row r="54085">
      <c r="A54085" t="inlineStr">
        <is>
          <t>cdn.thegeekherald.com</t>
        </is>
      </c>
      <c r="B54085" t="n">
        <v>734</v>
      </c>
    </row>
    <row r="54086">
      <c r="A54086" t="inlineStr">
        <is>
          <t>us.ecco.com</t>
        </is>
      </c>
      <c r="B54086" t="n">
        <v>734</v>
      </c>
    </row>
    <row r="54087">
      <c r="A54087" t="inlineStr">
        <is>
          <t>insidebitcoins.com</t>
        </is>
      </c>
      <c r="B54087" t="n">
        <v>734</v>
      </c>
    </row>
    <row r="54088">
      <c r="A54088" t="inlineStr">
        <is>
          <t>www.unfinishedman.com</t>
        </is>
      </c>
      <c r="B54088" t="n">
        <v>734</v>
      </c>
    </row>
    <row r="54089">
      <c r="A54089" t="inlineStr">
        <is>
          <t>media6.1800flowers.com</t>
        </is>
      </c>
      <c r="B54089" t="n">
        <v>734</v>
      </c>
    </row>
    <row r="54090">
      <c r="A54090" t="inlineStr">
        <is>
          <t>spct2000.files.wordpress.com</t>
        </is>
      </c>
      <c r="B54090" t="n">
        <v>734</v>
      </c>
    </row>
    <row r="54091">
      <c r="A54091" t="inlineStr">
        <is>
          <t>www.oroginale.com.au</t>
        </is>
      </c>
      <c r="B54091" t="n">
        <v>734</v>
      </c>
    </row>
    <row r="54092">
      <c r="A54092" t="inlineStr">
        <is>
          <t>www.yourlifeupdated.net</t>
        </is>
      </c>
      <c r="B54092" t="n">
        <v>734</v>
      </c>
    </row>
    <row r="54093">
      <c r="A54093" t="inlineStr">
        <is>
          <t>sawshub.com</t>
        </is>
      </c>
      <c r="B54093" t="n">
        <v>734</v>
      </c>
    </row>
    <row r="54094">
      <c r="A54094" t="inlineStr">
        <is>
          <t>www.silvershinejewellery.com</t>
        </is>
      </c>
      <c r="B54094" t="n">
        <v>734</v>
      </c>
    </row>
    <row r="54095">
      <c r="A54095" t="inlineStr">
        <is>
          <t>azjackets.com</t>
        </is>
      </c>
      <c r="B54095" t="n">
        <v>734</v>
      </c>
    </row>
    <row r="54096">
      <c r="A54096" t="inlineStr">
        <is>
          <t>pakibuz.com</t>
        </is>
      </c>
      <c r="B54096" t="n">
        <v>734</v>
      </c>
    </row>
    <row r="54097">
      <c r="A54097" t="inlineStr">
        <is>
          <t>www.tribalmixes.com</t>
        </is>
      </c>
      <c r="B54097" t="n">
        <v>734</v>
      </c>
    </row>
    <row r="54098">
      <c r="A54098" t="inlineStr">
        <is>
          <t>images.allianceonline.co.uk</t>
        </is>
      </c>
      <c r="B54098" t="n">
        <v>734</v>
      </c>
    </row>
    <row r="54099">
      <c r="A54099" t="inlineStr">
        <is>
          <t>souqikkaz.com</t>
        </is>
      </c>
      <c r="B54099" t="n">
        <v>734</v>
      </c>
    </row>
    <row r="54100">
      <c r="A54100" t="inlineStr">
        <is>
          <t>www.buyygy.com</t>
        </is>
      </c>
      <c r="B54100" t="n">
        <v>734</v>
      </c>
    </row>
    <row r="54101">
      <c r="A54101" t="inlineStr">
        <is>
          <t>d3icecmndsu04t.cloudfront.net</t>
        </is>
      </c>
      <c r="B54101" t="n">
        <v>734</v>
      </c>
    </row>
    <row r="54102">
      <c r="A54102" t="inlineStr">
        <is>
          <t>giftsonweb.in</t>
        </is>
      </c>
      <c r="B54102" t="n">
        <v>734</v>
      </c>
    </row>
    <row r="54103">
      <c r="A54103" t="inlineStr">
        <is>
          <t>www.aimsindustrial.com.au</t>
        </is>
      </c>
      <c r="B54103" t="n">
        <v>734</v>
      </c>
    </row>
    <row r="54104">
      <c r="A54104" t="inlineStr">
        <is>
          <t>cdn2-media-in.s3.amazonaws.com</t>
        </is>
      </c>
      <c r="B54104" t="n">
        <v>734</v>
      </c>
    </row>
    <row r="54105">
      <c r="A54105" t="inlineStr">
        <is>
          <t>www.lilishopping.com</t>
        </is>
      </c>
      <c r="B54105" t="n">
        <v>734</v>
      </c>
    </row>
    <row r="54106">
      <c r="A54106" t="inlineStr">
        <is>
          <t>www.hdmoviesource.com</t>
        </is>
      </c>
      <c r="B54106" t="n">
        <v>734</v>
      </c>
    </row>
    <row r="54107">
      <c r="A54107" t="inlineStr">
        <is>
          <t>oaktreeuk.co.uk</t>
        </is>
      </c>
      <c r="B54107" t="n">
        <v>734</v>
      </c>
    </row>
    <row r="54108">
      <c r="A54108" t="inlineStr">
        <is>
          <t>www.golfbidder.co.uk</t>
        </is>
      </c>
      <c r="B54108" t="n">
        <v>734</v>
      </c>
    </row>
    <row r="54109">
      <c r="A54109" t="inlineStr">
        <is>
          <t>up2date.com.ua</t>
        </is>
      </c>
      <c r="B54109" t="n">
        <v>734</v>
      </c>
    </row>
    <row r="54110">
      <c r="A54110" t="inlineStr">
        <is>
          <t>red-storm.org</t>
        </is>
      </c>
      <c r="B54110" t="n">
        <v>734</v>
      </c>
    </row>
    <row r="54111">
      <c r="A54111" t="inlineStr">
        <is>
          <t>henrichinc.com</t>
        </is>
      </c>
      <c r="B54111" t="n">
        <v>734</v>
      </c>
    </row>
    <row r="54112">
      <c r="A54112" t="inlineStr">
        <is>
          <t>tamil.careerindia.com</t>
        </is>
      </c>
      <c r="B54112" t="n">
        <v>734</v>
      </c>
    </row>
    <row r="54113">
      <c r="A54113" t="inlineStr">
        <is>
          <t>www.marmarland.com</t>
        </is>
      </c>
      <c r="B54113" t="n">
        <v>734</v>
      </c>
    </row>
    <row r="54114">
      <c r="A54114" t="inlineStr">
        <is>
          <t>www.designsnprint.com</t>
        </is>
      </c>
      <c r="B54114" t="n">
        <v>734</v>
      </c>
    </row>
    <row r="54115">
      <c r="A54115" t="inlineStr">
        <is>
          <t>www.inverallanknitters.com</t>
        </is>
      </c>
      <c r="B54115" t="n">
        <v>734</v>
      </c>
    </row>
    <row r="54116">
      <c r="A54116" t="inlineStr">
        <is>
          <t>www.thevamoose.com</t>
        </is>
      </c>
      <c r="B54116" t="n">
        <v>734</v>
      </c>
    </row>
    <row r="54117">
      <c r="A54117" t="inlineStr">
        <is>
          <t>assets2.webcam.io</t>
        </is>
      </c>
      <c r="B54117" t="n">
        <v>734</v>
      </c>
    </row>
    <row r="54118">
      <c r="A54118" t="inlineStr">
        <is>
          <t>5810-cdn.doitbest.com</t>
        </is>
      </c>
      <c r="B54118" t="n">
        <v>734</v>
      </c>
    </row>
    <row r="54119">
      <c r="A54119" t="inlineStr">
        <is>
          <t>thyabna.com</t>
        </is>
      </c>
      <c r="B54119" t="n">
        <v>734</v>
      </c>
    </row>
    <row r="54120">
      <c r="A54120" t="inlineStr">
        <is>
          <t>www.pharmakhabar.com</t>
        </is>
      </c>
      <c r="B54120" t="n">
        <v>734</v>
      </c>
    </row>
    <row r="54121">
      <c r="A54121" t="inlineStr">
        <is>
          <t>plusshop.com</t>
        </is>
      </c>
      <c r="B54121" t="n">
        <v>734</v>
      </c>
    </row>
    <row r="54122">
      <c r="A54122" t="inlineStr">
        <is>
          <t>www.goyimtv.tv</t>
        </is>
      </c>
      <c r="B54122" t="n">
        <v>734</v>
      </c>
    </row>
    <row r="54123">
      <c r="A54123" t="inlineStr">
        <is>
          <t>www.uniquesport.cz</t>
        </is>
      </c>
      <c r="B54123" t="n">
        <v>734</v>
      </c>
    </row>
    <row r="54124">
      <c r="A54124" t="inlineStr">
        <is>
          <t>www.griffintrading.com</t>
        </is>
      </c>
      <c r="B54124" t="n">
        <v>734</v>
      </c>
    </row>
    <row r="54125">
      <c r="A54125" t="inlineStr">
        <is>
          <t>tvaraj.files.wordpress.com</t>
        </is>
      </c>
      <c r="B54125" t="n">
        <v>734</v>
      </c>
    </row>
    <row r="54126">
      <c r="A54126" t="inlineStr">
        <is>
          <t>0191-cdn.doitbest.com</t>
        </is>
      </c>
      <c r="B54126" t="n">
        <v>734</v>
      </c>
    </row>
    <row r="54127">
      <c r="A54127" t="inlineStr">
        <is>
          <t>www.outdoority.com</t>
        </is>
      </c>
      <c r="B54127" t="n">
        <v>734</v>
      </c>
    </row>
    <row r="54128">
      <c r="A54128" t="inlineStr">
        <is>
          <t>static.koporn.net</t>
        </is>
      </c>
      <c r="B54128" t="n">
        <v>734</v>
      </c>
    </row>
    <row r="54129">
      <c r="A54129" t="inlineStr">
        <is>
          <t>www.redbytes.in</t>
        </is>
      </c>
      <c r="B54129" t="n">
        <v>734</v>
      </c>
    </row>
    <row r="54130">
      <c r="A54130" t="inlineStr">
        <is>
          <t>kellyleighcreates.com</t>
        </is>
      </c>
      <c r="B54130" t="n">
        <v>734</v>
      </c>
    </row>
    <row r="54131">
      <c r="A54131" t="inlineStr">
        <is>
          <t>www.cdn.unleashthefanboy.com</t>
        </is>
      </c>
      <c r="B54131" t="n">
        <v>734</v>
      </c>
    </row>
    <row r="54132">
      <c r="A54132" t="inlineStr">
        <is>
          <t>northeastohiofamilyfun.com</t>
        </is>
      </c>
      <c r="B54132" t="n">
        <v>734</v>
      </c>
    </row>
    <row r="54133">
      <c r="A54133" t="inlineStr">
        <is>
          <t>www.elle.com.hk</t>
        </is>
      </c>
      <c r="B54133" t="n">
        <v>734</v>
      </c>
    </row>
    <row r="54134">
      <c r="A54134" t="inlineStr">
        <is>
          <t>pes-files.ru</t>
        </is>
      </c>
      <c r="B54134" t="n">
        <v>734</v>
      </c>
    </row>
    <row r="54135">
      <c r="A54135" t="inlineStr">
        <is>
          <t>www.pasolutions.gr</t>
        </is>
      </c>
      <c r="B54135" t="n">
        <v>734</v>
      </c>
    </row>
    <row r="54136">
      <c r="A54136" t="inlineStr">
        <is>
          <t>www.backpacksprayground.com</t>
        </is>
      </c>
      <c r="B54136" t="n">
        <v>734</v>
      </c>
    </row>
    <row r="54137">
      <c r="A54137" t="inlineStr">
        <is>
          <t>www.simspk.com</t>
        </is>
      </c>
      <c r="B54137" t="n">
        <v>734</v>
      </c>
    </row>
    <row r="54138">
      <c r="A54138" t="inlineStr">
        <is>
          <t>www.thehomeschoolmom.com</t>
        </is>
      </c>
      <c r="B54138" t="n">
        <v>734</v>
      </c>
    </row>
    <row r="54139">
      <c r="A54139" t="inlineStr">
        <is>
          <t>www.kosmima.gr</t>
        </is>
      </c>
      <c r="B54139" t="n">
        <v>734</v>
      </c>
    </row>
    <row r="54140">
      <c r="A54140" t="inlineStr">
        <is>
          <t>www.bikeraceinfo.com</t>
        </is>
      </c>
      <c r="B54140" t="n">
        <v>734</v>
      </c>
    </row>
    <row r="54141">
      <c r="A54141" t="inlineStr">
        <is>
          <t>greenlemon.me</t>
        </is>
      </c>
      <c r="B54141" t="n">
        <v>734</v>
      </c>
    </row>
    <row r="54142">
      <c r="A54142" t="inlineStr">
        <is>
          <t>www.firesidechalets.com</t>
        </is>
      </c>
      <c r="B54142" t="n">
        <v>734</v>
      </c>
    </row>
    <row r="54143">
      <c r="A54143" t="inlineStr">
        <is>
          <t>media.dalemundi.com</t>
        </is>
      </c>
      <c r="B54143" t="n">
        <v>734</v>
      </c>
    </row>
    <row r="54144">
      <c r="A54144" t="inlineStr">
        <is>
          <t>cdn.sallysbakingaddiction.com</t>
        </is>
      </c>
      <c r="B54144" t="n">
        <v>733</v>
      </c>
    </row>
    <row r="54145">
      <c r="A54145" t="inlineStr">
        <is>
          <t>cdn.sportsbettingdime.com</t>
        </is>
      </c>
      <c r="B54145" t="n">
        <v>733</v>
      </c>
    </row>
    <row r="54146">
      <c r="A54146" t="inlineStr">
        <is>
          <t>www.plattentests.de</t>
        </is>
      </c>
      <c r="B54146" t="n">
        <v>733</v>
      </c>
    </row>
    <row r="54147">
      <c r="A54147" t="inlineStr">
        <is>
          <t>images.scran.ac.uk</t>
        </is>
      </c>
      <c r="B54147" t="n">
        <v>733</v>
      </c>
    </row>
    <row r="54148">
      <c r="A54148" t="inlineStr">
        <is>
          <t>www.mddistributorsstore.com</t>
        </is>
      </c>
      <c r="B54148" t="n">
        <v>733</v>
      </c>
    </row>
    <row r="54149">
      <c r="A54149" t="inlineStr">
        <is>
          <t>cdn0.bodas.com.mx</t>
        </is>
      </c>
      <c r="B54149" t="n">
        <v>733</v>
      </c>
    </row>
    <row r="54150">
      <c r="A54150" t="inlineStr">
        <is>
          <t>s2.lmcdn.fr</t>
        </is>
      </c>
      <c r="B54150" t="n">
        <v>733</v>
      </c>
    </row>
    <row r="54151">
      <c r="A54151" t="inlineStr">
        <is>
          <t>itresan.com</t>
        </is>
      </c>
      <c r="B54151" t="n">
        <v>733</v>
      </c>
    </row>
    <row r="54152">
      <c r="A54152" t="inlineStr">
        <is>
          <t>vapenews.ru</t>
        </is>
      </c>
      <c r="B54152" t="n">
        <v>733</v>
      </c>
    </row>
    <row r="54153">
      <c r="A54153" t="inlineStr">
        <is>
          <t>banduawargames.com</t>
        </is>
      </c>
      <c r="B54153" t="n">
        <v>733</v>
      </c>
    </row>
    <row r="54154">
      <c r="A54154" t="inlineStr">
        <is>
          <t>www.tennis-point.se</t>
        </is>
      </c>
      <c r="B54154" t="n">
        <v>733</v>
      </c>
    </row>
    <row r="54155">
      <c r="A54155" t="inlineStr">
        <is>
          <t>cdn2.goodsey.com</t>
        </is>
      </c>
      <c r="B54155" t="n">
        <v>733</v>
      </c>
    </row>
    <row r="54156">
      <c r="A54156" t="inlineStr">
        <is>
          <t>68e23a9fc2e018391e60-8c4c347f4b5178069e21abdee1b76e91.ssl.cf1.rackcdn.com</t>
        </is>
      </c>
      <c r="B54156" t="n">
        <v>733</v>
      </c>
    </row>
    <row r="54157">
      <c r="A54157" t="inlineStr">
        <is>
          <t>1fe834f06a433c1805c4-0548cf822ad818c6e13f5685a03a2d35.ssl.cf1.rackcdn.com</t>
        </is>
      </c>
      <c r="B54157" t="n">
        <v>733</v>
      </c>
    </row>
    <row r="54158">
      <c r="A54158" t="inlineStr">
        <is>
          <t>57a6d492ee96ead32ed2-42d5c01acef2db468bce6253b7ff835a.ssl.cf1.rackcdn.com</t>
        </is>
      </c>
      <c r="B54158" t="n">
        <v>733</v>
      </c>
    </row>
    <row r="54159">
      <c r="A54159" t="inlineStr">
        <is>
          <t>www.parisperfect.com</t>
        </is>
      </c>
      <c r="B54159" t="n">
        <v>733</v>
      </c>
    </row>
    <row r="54160">
      <c r="A54160" t="inlineStr">
        <is>
          <t>cdn.leatherfurniture-usa.com</t>
        </is>
      </c>
      <c r="B54160" t="n">
        <v>733</v>
      </c>
    </row>
    <row r="54161">
      <c r="A54161" t="inlineStr">
        <is>
          <t>www.salwars.co.uk</t>
        </is>
      </c>
      <c r="B54161" t="n">
        <v>733</v>
      </c>
    </row>
    <row r="54162">
      <c r="A54162" t="inlineStr">
        <is>
          <t>50plusworld.com</t>
        </is>
      </c>
      <c r="B54162" t="n">
        <v>733</v>
      </c>
    </row>
    <row r="54163">
      <c r="A54163" t="inlineStr">
        <is>
          <t>images.tourdrop.com</t>
        </is>
      </c>
      <c r="B54163" t="n">
        <v>733</v>
      </c>
    </row>
    <row r="54164">
      <c r="A54164" t="inlineStr">
        <is>
          <t>www.tattahome.com</t>
        </is>
      </c>
      <c r="B54164" t="n">
        <v>733</v>
      </c>
    </row>
    <row r="54165">
      <c r="A54165" t="inlineStr">
        <is>
          <t>s1.paultan.org</t>
        </is>
      </c>
      <c r="B54165" t="n">
        <v>733</v>
      </c>
    </row>
    <row r="54166">
      <c r="A54166" t="inlineStr">
        <is>
          <t>eslamoda.com</t>
        </is>
      </c>
      <c r="B54166" t="n">
        <v>733</v>
      </c>
    </row>
    <row r="54167">
      <c r="A54167" t="inlineStr">
        <is>
          <t>d3w0bv4x7ba8j8.cloudfront.net</t>
        </is>
      </c>
      <c r="B54167" t="n">
        <v>733</v>
      </c>
    </row>
    <row r="54168">
      <c r="A54168" t="inlineStr">
        <is>
          <t>www.justshortofcrazy.com</t>
        </is>
      </c>
      <c r="B54168" t="n">
        <v>733</v>
      </c>
    </row>
    <row r="54169">
      <c r="A54169" t="inlineStr">
        <is>
          <t>sneakerstudio.hu</t>
        </is>
      </c>
      <c r="B54169" t="n">
        <v>733</v>
      </c>
    </row>
    <row r="54170">
      <c r="A54170" t="inlineStr">
        <is>
          <t>education.macsupport.se</t>
        </is>
      </c>
      <c r="B54170" t="n">
        <v>733</v>
      </c>
    </row>
    <row r="54171">
      <c r="A54171" t="inlineStr">
        <is>
          <t>www.spurwesternwear.com</t>
        </is>
      </c>
      <c r="B54171" t="n">
        <v>733</v>
      </c>
    </row>
    <row r="54172">
      <c r="A54172" t="inlineStr">
        <is>
          <t>sassyspirit.co.uk</t>
        </is>
      </c>
      <c r="B54172" t="n">
        <v>733</v>
      </c>
    </row>
    <row r="54173">
      <c r="A54173" t="inlineStr">
        <is>
          <t>www.fusil-calais.com</t>
        </is>
      </c>
      <c r="B54173" t="n">
        <v>733</v>
      </c>
    </row>
    <row r="54174">
      <c r="A54174" t="inlineStr">
        <is>
          <t>sosukeblog.com</t>
        </is>
      </c>
      <c r="B54174" t="n">
        <v>733</v>
      </c>
    </row>
    <row r="54175">
      <c r="A54175" t="inlineStr">
        <is>
          <t>foto-galaxy.ru</t>
        </is>
      </c>
      <c r="B54175" t="n">
        <v>733</v>
      </c>
    </row>
    <row r="54176">
      <c r="A54176" t="inlineStr">
        <is>
          <t>www.ahpmedicals.com</t>
        </is>
      </c>
      <c r="B54176" t="n">
        <v>733</v>
      </c>
    </row>
    <row r="54177">
      <c r="A54177" t="inlineStr">
        <is>
          <t>static.animates.co.nz</t>
        </is>
      </c>
      <c r="B54177" t="n">
        <v>733</v>
      </c>
    </row>
    <row r="54178">
      <c r="A54178" t="inlineStr">
        <is>
          <t>d2be6elquglp48.cloudfront.net</t>
        </is>
      </c>
      <c r="B54178" t="n">
        <v>733</v>
      </c>
    </row>
    <row r="54179">
      <c r="A54179" t="inlineStr">
        <is>
          <t>rombo.dk</t>
        </is>
      </c>
      <c r="B54179" t="n">
        <v>733</v>
      </c>
    </row>
    <row r="54180">
      <c r="A54180" t="inlineStr">
        <is>
          <t>www.soccersuits.com</t>
        </is>
      </c>
      <c r="B54180" t="n">
        <v>733</v>
      </c>
    </row>
    <row r="54181">
      <c r="A54181" t="inlineStr">
        <is>
          <t>www.aquamir.kiev.ua</t>
        </is>
      </c>
      <c r="B54181" t="n">
        <v>733</v>
      </c>
    </row>
    <row r="54182">
      <c r="A54182" t="inlineStr">
        <is>
          <t>www.soldeschaussure.com</t>
        </is>
      </c>
      <c r="B54182" t="n">
        <v>733</v>
      </c>
    </row>
    <row r="54183">
      <c r="A54183" t="inlineStr">
        <is>
          <t>www.vincar.com.sg</t>
        </is>
      </c>
      <c r="B54183" t="n">
        <v>733</v>
      </c>
    </row>
    <row r="54184">
      <c r="A54184" t="inlineStr">
        <is>
          <t>neoblythedoll.com</t>
        </is>
      </c>
      <c r="B54184" t="n">
        <v>733</v>
      </c>
    </row>
    <row r="54185">
      <c r="A54185" t="inlineStr">
        <is>
          <t>img2.mahoneswallpapershop.com</t>
        </is>
      </c>
      <c r="B54185" t="n">
        <v>733</v>
      </c>
    </row>
    <row r="54186">
      <c r="A54186" t="inlineStr">
        <is>
          <t>www2.gamesource.it</t>
        </is>
      </c>
      <c r="B54186" t="n">
        <v>733</v>
      </c>
    </row>
    <row r="54187">
      <c r="A54187" t="inlineStr">
        <is>
          <t>ronehotspotatl2.files.wordpress.com</t>
        </is>
      </c>
      <c r="B54187" t="n">
        <v>733</v>
      </c>
    </row>
    <row r="54188">
      <c r="A54188" t="inlineStr">
        <is>
          <t>www.tvshowsace.com</t>
        </is>
      </c>
      <c r="B54188" t="n">
        <v>733</v>
      </c>
    </row>
    <row r="54189">
      <c r="A54189" t="inlineStr">
        <is>
          <t>puckhaber3media.s3.amazonaws.com:443</t>
        </is>
      </c>
      <c r="B54189" t="n">
        <v>733</v>
      </c>
    </row>
    <row r="54190">
      <c r="A54190" t="inlineStr">
        <is>
          <t>images.sciencemarchshirts.com</t>
        </is>
      </c>
      <c r="B54190" t="n">
        <v>733</v>
      </c>
    </row>
    <row r="54191">
      <c r="A54191" t="inlineStr">
        <is>
          <t>www.opiniopro.com</t>
        </is>
      </c>
      <c r="B54191" t="n">
        <v>733</v>
      </c>
    </row>
    <row r="54192">
      <c r="A54192" t="inlineStr">
        <is>
          <t>hughcrane.co.uk</t>
        </is>
      </c>
      <c r="B54192" t="n">
        <v>733</v>
      </c>
    </row>
    <row r="54193">
      <c r="A54193" t="inlineStr">
        <is>
          <t>aptgadget.com</t>
        </is>
      </c>
      <c r="B54193" t="n">
        <v>733</v>
      </c>
    </row>
    <row r="54194">
      <c r="A54194" t="inlineStr">
        <is>
          <t>www.yeseatis.com</t>
        </is>
      </c>
      <c r="B54194" t="n">
        <v>733</v>
      </c>
    </row>
    <row r="54195">
      <c r="A54195" t="inlineStr">
        <is>
          <t>www.cforks.org</t>
        </is>
      </c>
      <c r="B54195" t="n">
        <v>733</v>
      </c>
    </row>
    <row r="54196">
      <c r="A54196" t="inlineStr">
        <is>
          <t>www.ladderstore.com</t>
        </is>
      </c>
      <c r="B54196" t="n">
        <v>733</v>
      </c>
    </row>
    <row r="54197">
      <c r="A54197" t="inlineStr">
        <is>
          <t>fancierstudio.com</t>
        </is>
      </c>
      <c r="B54197" t="n">
        <v>733</v>
      </c>
    </row>
    <row r="54198">
      <c r="A54198" t="inlineStr">
        <is>
          <t>www.polkadotsandpixiedust.com</t>
        </is>
      </c>
      <c r="B54198" t="n">
        <v>733</v>
      </c>
    </row>
    <row r="54199">
      <c r="A54199" t="inlineStr">
        <is>
          <t>cabinradio.ca</t>
        </is>
      </c>
      <c r="B54199" t="n">
        <v>733</v>
      </c>
    </row>
    <row r="54200">
      <c r="A54200" t="inlineStr">
        <is>
          <t>media4.1800flowers.com</t>
        </is>
      </c>
      <c r="B54200" t="n">
        <v>733</v>
      </c>
    </row>
    <row r="54201">
      <c r="A54201" t="inlineStr">
        <is>
          <t>sharkeycustomhomes.com</t>
        </is>
      </c>
      <c r="B54201" t="n">
        <v>733</v>
      </c>
    </row>
    <row r="54202">
      <c r="A54202" t="inlineStr">
        <is>
          <t>mujsoubor.cz</t>
        </is>
      </c>
      <c r="B54202" t="n">
        <v>733</v>
      </c>
    </row>
    <row r="54203">
      <c r="A54203" t="inlineStr">
        <is>
          <t>www.cybersalt.org</t>
        </is>
      </c>
      <c r="B54203" t="n">
        <v>733</v>
      </c>
    </row>
    <row r="54204">
      <c r="A54204" t="inlineStr">
        <is>
          <t>www.oldhamera.com</t>
        </is>
      </c>
      <c r="B54204" t="n">
        <v>733</v>
      </c>
    </row>
    <row r="54205">
      <c r="A54205" t="inlineStr">
        <is>
          <t>www.stella-consult.co.uk</t>
        </is>
      </c>
      <c r="B54205" t="n">
        <v>733</v>
      </c>
    </row>
    <row r="54206">
      <c r="A54206" t="inlineStr">
        <is>
          <t>www.thedenizen.co.nz</t>
        </is>
      </c>
      <c r="B54206" t="n">
        <v>732</v>
      </c>
    </row>
    <row r="54207">
      <c r="A54207" t="inlineStr">
        <is>
          <t>www.yourdictionary.com</t>
        </is>
      </c>
      <c r="B54207" t="n">
        <v>732</v>
      </c>
    </row>
    <row r="54208">
      <c r="A54208" t="inlineStr">
        <is>
          <t>www.funzen.net</t>
        </is>
      </c>
      <c r="B54208" t="n">
        <v>732</v>
      </c>
    </row>
    <row r="54209">
      <c r="A54209" t="inlineStr">
        <is>
          <t>hugsandcookiesxoxo.com</t>
        </is>
      </c>
      <c r="B54209" t="n">
        <v>732</v>
      </c>
    </row>
    <row r="54210">
      <c r="A54210" t="inlineStr">
        <is>
          <t>newsedgepoint.net</t>
        </is>
      </c>
      <c r="B54210" t="n">
        <v>732</v>
      </c>
    </row>
    <row r="54211">
      <c r="A54211" t="inlineStr">
        <is>
          <t>hilalanaokulu.com</t>
        </is>
      </c>
      <c r="B54211" t="n">
        <v>732</v>
      </c>
    </row>
    <row r="54212">
      <c r="A54212" t="inlineStr">
        <is>
          <t>www.shiracart.com</t>
        </is>
      </c>
      <c r="B54212" t="n">
        <v>732</v>
      </c>
    </row>
    <row r="54213">
      <c r="A54213" t="inlineStr">
        <is>
          <t>diplomacyopp.files.wordpress.com</t>
        </is>
      </c>
      <c r="B54213" t="n">
        <v>732</v>
      </c>
    </row>
    <row r="54214">
      <c r="A54214" t="inlineStr">
        <is>
          <t>robokits.co.in</t>
        </is>
      </c>
      <c r="B54214" t="n">
        <v>732</v>
      </c>
    </row>
    <row r="54215">
      <c r="A54215" t="inlineStr">
        <is>
          <t>cdn.nimq.de</t>
        </is>
      </c>
      <c r="B54215" t="n">
        <v>732</v>
      </c>
    </row>
    <row r="54216">
      <c r="A54216" t="inlineStr">
        <is>
          <t>www.bluebrixx.com</t>
        </is>
      </c>
      <c r="B54216" t="n">
        <v>732</v>
      </c>
    </row>
    <row r="54217">
      <c r="A54217" t="inlineStr">
        <is>
          <t>i.quto.ru</t>
        </is>
      </c>
      <c r="B54217" t="n">
        <v>732</v>
      </c>
    </row>
    <row r="54218">
      <c r="A54218" t="inlineStr">
        <is>
          <t>evenimente-corporate.ro</t>
        </is>
      </c>
      <c r="B54218" t="n">
        <v>732</v>
      </c>
    </row>
    <row r="54219">
      <c r="A54219" t="inlineStr">
        <is>
          <t>www.durrmann.fr</t>
        </is>
      </c>
      <c r="B54219" t="n">
        <v>732</v>
      </c>
    </row>
    <row r="54220">
      <c r="A54220" t="inlineStr">
        <is>
          <t>assets.jsaccessories.co.uk</t>
        </is>
      </c>
      <c r="B54220" t="n">
        <v>732</v>
      </c>
    </row>
    <row r="54221">
      <c r="A54221" t="inlineStr">
        <is>
          <t>camerastyloonline.files.wordpress.com</t>
        </is>
      </c>
      <c r="B54221" t="n">
        <v>732</v>
      </c>
    </row>
    <row r="54222">
      <c r="A54222" t="inlineStr">
        <is>
          <t>img.wizwid.com</t>
        </is>
      </c>
      <c r="B54222" t="n">
        <v>732</v>
      </c>
    </row>
    <row r="54223">
      <c r="A54223" t="inlineStr">
        <is>
          <t>cdn2.personalizationuniverse.com</t>
        </is>
      </c>
      <c r="B54223" t="n">
        <v>732</v>
      </c>
    </row>
    <row r="54224">
      <c r="A54224" t="inlineStr">
        <is>
          <t>www.shoppingcouponsonline.com</t>
        </is>
      </c>
      <c r="B54224" t="n">
        <v>732</v>
      </c>
    </row>
    <row r="54225">
      <c r="A54225" t="inlineStr">
        <is>
          <t>www.artgalore.ca</t>
        </is>
      </c>
      <c r="B54225" t="n">
        <v>732</v>
      </c>
    </row>
    <row r="54226">
      <c r="A54226" t="inlineStr">
        <is>
          <t>chesterintelligencer.files.wordpress.com</t>
        </is>
      </c>
      <c r="B54226" t="n">
        <v>732</v>
      </c>
    </row>
    <row r="54227">
      <c r="A54227" t="inlineStr">
        <is>
          <t>spillwords.com</t>
        </is>
      </c>
      <c r="B54227" t="n">
        <v>732</v>
      </c>
    </row>
    <row r="54228">
      <c r="A54228" t="inlineStr">
        <is>
          <t>www.computerlounge.co.nz</t>
        </is>
      </c>
      <c r="B54228" t="n">
        <v>732</v>
      </c>
    </row>
    <row r="54229">
      <c r="A54229" t="inlineStr">
        <is>
          <t>imgs.loramirandar.com</t>
        </is>
      </c>
      <c r="B54229" t="n">
        <v>732</v>
      </c>
    </row>
    <row r="54230">
      <c r="A54230" t="inlineStr">
        <is>
          <t>designbuzz.com</t>
        </is>
      </c>
      <c r="B54230" t="n">
        <v>732</v>
      </c>
    </row>
    <row r="54231">
      <c r="A54231" t="inlineStr">
        <is>
          <t>www.geeksscan.com</t>
        </is>
      </c>
      <c r="B54231" t="n">
        <v>732</v>
      </c>
    </row>
    <row r="54232">
      <c r="A54232" t="inlineStr">
        <is>
          <t>classicrock.net</t>
        </is>
      </c>
      <c r="B54232" t="n">
        <v>732</v>
      </c>
    </row>
    <row r="54233">
      <c r="A54233" t="inlineStr">
        <is>
          <t>expatvietnam.org</t>
        </is>
      </c>
      <c r="B54233" t="n">
        <v>732</v>
      </c>
    </row>
    <row r="54234">
      <c r="A54234" t="inlineStr">
        <is>
          <t>grillo-designs.com</t>
        </is>
      </c>
      <c r="B54234" t="n">
        <v>732</v>
      </c>
    </row>
    <row r="54235">
      <c r="A54235" t="inlineStr">
        <is>
          <t>www.kleoo.lv</t>
        </is>
      </c>
      <c r="B54235" t="n">
        <v>732</v>
      </c>
    </row>
    <row r="54236">
      <c r="A54236" t="inlineStr">
        <is>
          <t>www.karnar.com</t>
        </is>
      </c>
      <c r="B54236" t="n">
        <v>732</v>
      </c>
    </row>
    <row r="54237">
      <c r="A54237" t="inlineStr">
        <is>
          <t>southlakecfdc.org</t>
        </is>
      </c>
      <c r="B54237" t="n">
        <v>732</v>
      </c>
    </row>
    <row r="54238">
      <c r="A54238" t="inlineStr">
        <is>
          <t>www.dogsnaturallymagazine.com</t>
        </is>
      </c>
      <c r="B54238" t="n">
        <v>732</v>
      </c>
    </row>
    <row r="54239">
      <c r="A54239" t="inlineStr">
        <is>
          <t>srulad.com</t>
        </is>
      </c>
      <c r="B54239" t="n">
        <v>732</v>
      </c>
    </row>
    <row r="54240">
      <c r="A54240" t="inlineStr">
        <is>
          <t>www.telemark-pyrenees.com</t>
        </is>
      </c>
      <c r="B54240" t="n">
        <v>732</v>
      </c>
    </row>
    <row r="54241">
      <c r="A54241" t="inlineStr">
        <is>
          <t>ipswich.kanopy.com</t>
        </is>
      </c>
      <c r="B54241" t="n">
        <v>732</v>
      </c>
    </row>
    <row r="54242">
      <c r="A54242" t="inlineStr">
        <is>
          <t>img.chandoo.org</t>
        </is>
      </c>
      <c r="B54242" t="n">
        <v>732</v>
      </c>
    </row>
    <row r="54243">
      <c r="A54243" t="inlineStr">
        <is>
          <t>topmovs.com</t>
        </is>
      </c>
      <c r="B54243" t="n">
        <v>732</v>
      </c>
    </row>
    <row r="54244">
      <c r="A54244" t="inlineStr">
        <is>
          <t>ignitevisibility.com</t>
        </is>
      </c>
      <c r="B54244" t="n">
        <v>732</v>
      </c>
    </row>
    <row r="54245">
      <c r="A54245" t="inlineStr">
        <is>
          <t>brownbreath.com</t>
        </is>
      </c>
      <c r="B54245" t="n">
        <v>732</v>
      </c>
    </row>
    <row r="54246">
      <c r="A54246" t="inlineStr">
        <is>
          <t>modernbrazil.files.wordpress.com</t>
        </is>
      </c>
      <c r="B54246" t="n">
        <v>732</v>
      </c>
    </row>
    <row r="54247">
      <c r="A54247" t="inlineStr">
        <is>
          <t>www.filmovisaprevodom.eu</t>
        </is>
      </c>
      <c r="B54247" t="n">
        <v>732</v>
      </c>
    </row>
    <row r="54248">
      <c r="A54248" t="inlineStr">
        <is>
          <t>usa4thofjuly.com</t>
        </is>
      </c>
      <c r="B54248" t="n">
        <v>732</v>
      </c>
    </row>
    <row r="54249">
      <c r="A54249" t="inlineStr">
        <is>
          <t>www.kindermusthaves.nl</t>
        </is>
      </c>
      <c r="B54249" t="n">
        <v>732</v>
      </c>
    </row>
    <row r="54250">
      <c r="A54250" t="inlineStr">
        <is>
          <t>www.puddletownbookshop.co.uk</t>
        </is>
      </c>
      <c r="B54250" t="n">
        <v>732</v>
      </c>
    </row>
    <row r="54251">
      <c r="A54251" t="inlineStr">
        <is>
          <t>palcoart.it</t>
        </is>
      </c>
      <c r="B54251" t="n">
        <v>732</v>
      </c>
    </row>
    <row r="54252">
      <c r="A54252" t="inlineStr">
        <is>
          <t>www.landyschemist.com</t>
        </is>
      </c>
      <c r="B54252" t="n">
        <v>732</v>
      </c>
    </row>
    <row r="54253">
      <c r="A54253" t="inlineStr">
        <is>
          <t>www.subhavastu.com</t>
        </is>
      </c>
      <c r="B54253" t="n">
        <v>732</v>
      </c>
    </row>
    <row r="54254">
      <c r="A54254" t="inlineStr">
        <is>
          <t>www.springimport.com</t>
        </is>
      </c>
      <c r="B54254" t="n">
        <v>732</v>
      </c>
    </row>
    <row r="54255">
      <c r="A54255" t="inlineStr">
        <is>
          <t>backyardbirding.biz</t>
        </is>
      </c>
      <c r="B54255" t="n">
        <v>732</v>
      </c>
    </row>
    <row r="54256">
      <c r="A54256" t="inlineStr">
        <is>
          <t>www.phonejammer.cn</t>
        </is>
      </c>
      <c r="B54256" t="n">
        <v>732</v>
      </c>
    </row>
    <row r="54257">
      <c r="A54257" t="inlineStr">
        <is>
          <t>www.blenderbabes.com</t>
        </is>
      </c>
      <c r="B54257" t="n">
        <v>732</v>
      </c>
    </row>
    <row r="54258">
      <c r="A54258" t="inlineStr">
        <is>
          <t>c88374d681758855d5d3-a0f15f43b0078d911b7103691d0c0b06.ssl.cf1.rackcdn.com</t>
        </is>
      </c>
      <c r="B54258" t="n">
        <v>732</v>
      </c>
    </row>
    <row r="54259">
      <c r="A54259" t="inlineStr">
        <is>
          <t>thehandpaintedchina.com</t>
        </is>
      </c>
      <c r="B54259" t="n">
        <v>732</v>
      </c>
    </row>
    <row r="54260">
      <c r="A54260" t="inlineStr">
        <is>
          <t>www.srcvinyl.ca</t>
        </is>
      </c>
      <c r="B54260" t="n">
        <v>732</v>
      </c>
    </row>
    <row r="54261">
      <c r="A54261" t="inlineStr">
        <is>
          <t>www.seabookings.com</t>
        </is>
      </c>
      <c r="B54261" t="n">
        <v>732</v>
      </c>
    </row>
    <row r="54262">
      <c r="A54262" t="inlineStr">
        <is>
          <t>mytyles.com</t>
        </is>
      </c>
      <c r="B54262" t="n">
        <v>732</v>
      </c>
    </row>
    <row r="54263">
      <c r="A54263" t="inlineStr">
        <is>
          <t>toys-prod.worldwideshoppingmall.co.uk</t>
        </is>
      </c>
      <c r="B54263" t="n">
        <v>732</v>
      </c>
    </row>
    <row r="54264">
      <c r="A54264" t="inlineStr">
        <is>
          <t>ronewiznation.files.wordpress.com</t>
        </is>
      </c>
      <c r="B54264" t="n">
        <v>732</v>
      </c>
    </row>
    <row r="54265">
      <c r="A54265" t="inlineStr">
        <is>
          <t>joenevo.net</t>
        </is>
      </c>
      <c r="B54265" t="n">
        <v>732</v>
      </c>
    </row>
    <row r="54266">
      <c r="A54266" t="inlineStr">
        <is>
          <t>plumbitonline.co.za</t>
        </is>
      </c>
      <c r="B54266" t="n">
        <v>732</v>
      </c>
    </row>
    <row r="54267">
      <c r="A54267" t="inlineStr">
        <is>
          <t>blog.dupontregistry.com</t>
        </is>
      </c>
      <c r="B54267" t="n">
        <v>732</v>
      </c>
    </row>
    <row r="54268">
      <c r="A54268" t="inlineStr">
        <is>
          <t>img2023.weyesimg.com</t>
        </is>
      </c>
      <c r="B54268" t="n">
        <v>732</v>
      </c>
    </row>
    <row r="54269">
      <c r="A54269" t="inlineStr">
        <is>
          <t>www.souvenirsfromgreece.com</t>
        </is>
      </c>
      <c r="B54269" t="n">
        <v>732</v>
      </c>
    </row>
    <row r="54270">
      <c r="A54270" t="inlineStr">
        <is>
          <t>www.mapleprime.com</t>
        </is>
      </c>
      <c r="B54270" t="n">
        <v>732</v>
      </c>
    </row>
    <row r="54271">
      <c r="A54271" t="inlineStr">
        <is>
          <t>modelsafety.co.uk</t>
        </is>
      </c>
      <c r="B54271" t="n">
        <v>732</v>
      </c>
    </row>
    <row r="54272">
      <c r="A54272" t="inlineStr">
        <is>
          <t>ph.stripmpegs.com</t>
        </is>
      </c>
      <c r="B54272" t="n">
        <v>732</v>
      </c>
    </row>
    <row r="54273">
      <c r="A54273" t="inlineStr">
        <is>
          <t>www.south-africa-tours-and-travel.com</t>
        </is>
      </c>
      <c r="B54273" t="n">
        <v>732</v>
      </c>
    </row>
    <row r="54274">
      <c r="A54274" t="inlineStr">
        <is>
          <t>media.motoonline.com.au</t>
        </is>
      </c>
      <c r="B54274" t="n">
        <v>732</v>
      </c>
    </row>
    <row r="54275">
      <c r="A54275" t="inlineStr">
        <is>
          <t>amindfullmom.com</t>
        </is>
      </c>
      <c r="B54275" t="n">
        <v>732</v>
      </c>
    </row>
    <row r="54276">
      <c r="A54276" t="inlineStr">
        <is>
          <t>img3710.weyesimg.com</t>
        </is>
      </c>
      <c r="B54276" t="n">
        <v>732</v>
      </c>
    </row>
    <row r="54277">
      <c r="A54277" t="inlineStr">
        <is>
          <t>www.doorsuperstore.co.uk</t>
        </is>
      </c>
      <c r="B54277" t="n">
        <v>732</v>
      </c>
    </row>
    <row r="54278">
      <c r="A54278" t="inlineStr">
        <is>
          <t>www.contentfreelance.com</t>
        </is>
      </c>
      <c r="B54278" t="n">
        <v>732</v>
      </c>
    </row>
    <row r="54279">
      <c r="A54279" t="inlineStr">
        <is>
          <t>img80002700.weyesimg.com</t>
        </is>
      </c>
      <c r="B54279" t="n">
        <v>732</v>
      </c>
    </row>
    <row r="54280">
      <c r="A54280" t="inlineStr">
        <is>
          <t>www.koshervitamins.com</t>
        </is>
      </c>
      <c r="B54280" t="n">
        <v>732</v>
      </c>
    </row>
    <row r="54281">
      <c r="A54281" t="inlineStr">
        <is>
          <t>www.icalculator.info</t>
        </is>
      </c>
      <c r="B54281" t="n">
        <v>732</v>
      </c>
    </row>
    <row r="54282">
      <c r="A54282" t="inlineStr">
        <is>
          <t>victoriarayburnphotography.com</t>
        </is>
      </c>
      <c r="B54282" t="n">
        <v>731</v>
      </c>
    </row>
    <row r="54283">
      <c r="A54283" t="inlineStr">
        <is>
          <t>news.stv.tv</t>
        </is>
      </c>
      <c r="B54283" t="n">
        <v>731</v>
      </c>
    </row>
    <row r="54284">
      <c r="A54284" t="inlineStr">
        <is>
          <t>seikk.co.uk</t>
        </is>
      </c>
      <c r="B54284" t="n">
        <v>731</v>
      </c>
    </row>
    <row r="54285">
      <c r="A54285" t="inlineStr">
        <is>
          <t>compxml.chromedata.com</t>
        </is>
      </c>
      <c r="B54285" t="n">
        <v>731</v>
      </c>
    </row>
    <row r="54286">
      <c r="A54286" t="inlineStr">
        <is>
          <t>www.silmid.com</t>
        </is>
      </c>
      <c r="B54286" t="n">
        <v>731</v>
      </c>
    </row>
    <row r="54287">
      <c r="A54287" t="inlineStr">
        <is>
          <t>i.lnwfile.com</t>
        </is>
      </c>
      <c r="B54287" t="n">
        <v>731</v>
      </c>
    </row>
    <row r="54288">
      <c r="A54288" t="inlineStr">
        <is>
          <t>www.infosuroit.com</t>
        </is>
      </c>
      <c r="B54288" t="n">
        <v>731</v>
      </c>
    </row>
    <row r="54289">
      <c r="A54289" t="inlineStr">
        <is>
          <t>www.monclersoutletstore.com</t>
        </is>
      </c>
      <c r="B54289" t="n">
        <v>731</v>
      </c>
    </row>
    <row r="54290">
      <c r="A54290" t="inlineStr">
        <is>
          <t>stevensong978.files.wordpress.com</t>
        </is>
      </c>
      <c r="B54290" t="n">
        <v>731</v>
      </c>
    </row>
    <row r="54291">
      <c r="A54291" t="inlineStr">
        <is>
          <t>media.healthday.com</t>
        </is>
      </c>
      <c r="B54291" t="n">
        <v>731</v>
      </c>
    </row>
    <row r="54292">
      <c r="A54292" t="inlineStr">
        <is>
          <t>images.bridesofnorthtexas.com</t>
        </is>
      </c>
      <c r="B54292" t="n">
        <v>731</v>
      </c>
    </row>
    <row r="54293">
      <c r="A54293" t="inlineStr">
        <is>
          <t>schneider-shop.ro</t>
        </is>
      </c>
      <c r="B54293" t="n">
        <v>731</v>
      </c>
    </row>
    <row r="54294">
      <c r="A54294" t="inlineStr">
        <is>
          <t>media.golfino.com</t>
        </is>
      </c>
      <c r="B54294" t="n">
        <v>731</v>
      </c>
    </row>
    <row r="54295">
      <c r="A54295" t="inlineStr">
        <is>
          <t>pix.idxre.com</t>
        </is>
      </c>
      <c r="B54295" t="n">
        <v>731</v>
      </c>
    </row>
    <row r="54296">
      <c r="A54296" t="inlineStr">
        <is>
          <t>media.brandstown24.de</t>
        </is>
      </c>
      <c r="B54296" t="n">
        <v>731</v>
      </c>
    </row>
    <row r="54297">
      <c r="A54297" t="inlineStr">
        <is>
          <t>cdn.mydeal.com.au</t>
        </is>
      </c>
      <c r="B54297" t="n">
        <v>731</v>
      </c>
    </row>
    <row r="54298">
      <c r="A54298" t="inlineStr">
        <is>
          <t>cdnext.fynd.com</t>
        </is>
      </c>
      <c r="B54298" t="n">
        <v>731</v>
      </c>
    </row>
    <row r="54299">
      <c r="A54299" t="inlineStr">
        <is>
          <t>imagestorage.nerail.org</t>
        </is>
      </c>
      <c r="B54299" t="n">
        <v>731</v>
      </c>
    </row>
    <row r="54300">
      <c r="A54300" t="inlineStr">
        <is>
          <t>www.nuovecanzoni.com</t>
        </is>
      </c>
      <c r="B54300" t="n">
        <v>731</v>
      </c>
    </row>
    <row r="54301">
      <c r="A54301" t="inlineStr">
        <is>
          <t>planetcyclery.com</t>
        </is>
      </c>
      <c r="B54301" t="n">
        <v>731</v>
      </c>
    </row>
    <row r="54302">
      <c r="A54302" t="inlineStr">
        <is>
          <t>themommaven.com</t>
        </is>
      </c>
      <c r="B54302" t="n">
        <v>731</v>
      </c>
    </row>
    <row r="54303">
      <c r="A54303" t="inlineStr">
        <is>
          <t>www.no64.co.uk</t>
        </is>
      </c>
      <c r="B54303" t="n">
        <v>731</v>
      </c>
    </row>
    <row r="54304">
      <c r="A54304" t="inlineStr">
        <is>
          <t>shopvelvetbox.com</t>
        </is>
      </c>
      <c r="B54304" t="n">
        <v>731</v>
      </c>
    </row>
    <row r="54305">
      <c r="A54305" t="inlineStr">
        <is>
          <t>www.egyptianmarketplace.com</t>
        </is>
      </c>
      <c r="B54305" t="n">
        <v>731</v>
      </c>
    </row>
    <row r="54306">
      <c r="A54306" t="inlineStr">
        <is>
          <t>www.frjonesandson.co.uk</t>
        </is>
      </c>
      <c r="B54306" t="n">
        <v>731</v>
      </c>
    </row>
    <row r="54307">
      <c r="A54307" t="inlineStr">
        <is>
          <t>www.pornluv.com</t>
        </is>
      </c>
      <c r="B54307" t="n">
        <v>731</v>
      </c>
    </row>
    <row r="54308">
      <c r="A54308" t="inlineStr">
        <is>
          <t>www.spraygroundshop.com</t>
        </is>
      </c>
      <c r="B54308" t="n">
        <v>731</v>
      </c>
    </row>
    <row r="54309">
      <c r="A54309" t="inlineStr">
        <is>
          <t>thefictionalreader.files.wordpress.com</t>
        </is>
      </c>
      <c r="B54309" t="n">
        <v>731</v>
      </c>
    </row>
    <row r="54310">
      <c r="A54310" t="inlineStr">
        <is>
          <t>images.childcostumes.com</t>
        </is>
      </c>
      <c r="B54310" t="n">
        <v>731</v>
      </c>
    </row>
    <row r="54311">
      <c r="A54311" t="inlineStr">
        <is>
          <t>thepanamaadventure.files.wordpress.com</t>
        </is>
      </c>
      <c r="B54311" t="n">
        <v>731</v>
      </c>
    </row>
    <row r="54312">
      <c r="A54312" t="inlineStr">
        <is>
          <t>d19vk5i0q1xlsm.cloudfront.net</t>
        </is>
      </c>
      <c r="B54312" t="n">
        <v>731</v>
      </c>
    </row>
    <row r="54313">
      <c r="A54313" t="inlineStr">
        <is>
          <t>www.insincproducts.co.nz</t>
        </is>
      </c>
      <c r="B54313" t="n">
        <v>731</v>
      </c>
    </row>
    <row r="54314">
      <c r="A54314" t="inlineStr">
        <is>
          <t>imageworx-cdn.magazine-services.net</t>
        </is>
      </c>
      <c r="B54314" t="n">
        <v>731</v>
      </c>
    </row>
    <row r="54315">
      <c r="A54315" t="inlineStr">
        <is>
          <t>mygenerationtoys.com</t>
        </is>
      </c>
      <c r="B54315" t="n">
        <v>731</v>
      </c>
    </row>
    <row r="54316">
      <c r="A54316" t="inlineStr">
        <is>
          <t>cdnimage.cemarose.cn</t>
        </is>
      </c>
      <c r="B54316" t="n">
        <v>731</v>
      </c>
    </row>
    <row r="54317">
      <c r="A54317" t="inlineStr">
        <is>
          <t>www.tursvodka.ru</t>
        </is>
      </c>
      <c r="B54317" t="n">
        <v>731</v>
      </c>
    </row>
    <row r="54318">
      <c r="A54318" t="inlineStr">
        <is>
          <t>www.woodenbangle.com</t>
        </is>
      </c>
      <c r="B54318" t="n">
        <v>731</v>
      </c>
    </row>
    <row r="54319">
      <c r="A54319" t="inlineStr">
        <is>
          <t>www.ukcaravans4hire.com</t>
        </is>
      </c>
      <c r="B54319" t="n">
        <v>731</v>
      </c>
    </row>
    <row r="54320">
      <c r="A54320" t="inlineStr">
        <is>
          <t>32gbshop.ru</t>
        </is>
      </c>
      <c r="B54320" t="n">
        <v>731</v>
      </c>
    </row>
    <row r="54321">
      <c r="A54321" t="inlineStr">
        <is>
          <t>estaticos.sport.es</t>
        </is>
      </c>
      <c r="B54321" t="n">
        <v>731</v>
      </c>
    </row>
    <row r="54322">
      <c r="A54322" t="inlineStr">
        <is>
          <t>logosandbrands.directory</t>
        </is>
      </c>
      <c r="B54322" t="n">
        <v>731</v>
      </c>
    </row>
    <row r="54323">
      <c r="A54323" t="inlineStr">
        <is>
          <t>cdn.outfitbook.fr</t>
        </is>
      </c>
      <c r="B54323" t="n">
        <v>731</v>
      </c>
    </row>
    <row r="54324">
      <c r="A54324" t="inlineStr">
        <is>
          <t>webservice.smartguy.com</t>
        </is>
      </c>
      <c r="B54324" t="n">
        <v>731</v>
      </c>
    </row>
    <row r="54325">
      <c r="A54325" t="inlineStr">
        <is>
          <t>www.mrgrayhistory.com</t>
        </is>
      </c>
      <c r="B54325" t="n">
        <v>731</v>
      </c>
    </row>
    <row r="54326">
      <c r="A54326" t="inlineStr">
        <is>
          <t>www.dove.com</t>
        </is>
      </c>
      <c r="B54326" t="n">
        <v>731</v>
      </c>
    </row>
    <row r="54327">
      <c r="A54327" t="inlineStr">
        <is>
          <t>www.spursfanatic.com</t>
        </is>
      </c>
      <c r="B54327" t="n">
        <v>731</v>
      </c>
    </row>
    <row r="54328">
      <c r="A54328" t="inlineStr">
        <is>
          <t>cdn2.i-scmp.com</t>
        </is>
      </c>
      <c r="B54328" t="n">
        <v>731</v>
      </c>
    </row>
    <row r="54329">
      <c r="A54329" t="inlineStr">
        <is>
          <t>spencerplaza.net</t>
        </is>
      </c>
      <c r="B54329" t="n">
        <v>731</v>
      </c>
    </row>
    <row r="54330">
      <c r="A54330" t="inlineStr">
        <is>
          <t>4107-cdn.doitbest.com</t>
        </is>
      </c>
      <c r="B54330" t="n">
        <v>731</v>
      </c>
    </row>
    <row r="54331">
      <c r="A54331" t="inlineStr">
        <is>
          <t>www.jhhtqp.com</t>
        </is>
      </c>
      <c r="B54331" t="n">
        <v>731</v>
      </c>
    </row>
    <row r="54332">
      <c r="A54332" t="inlineStr">
        <is>
          <t>static3.bornrichimages.com</t>
        </is>
      </c>
      <c r="B54332" t="n">
        <v>731</v>
      </c>
    </row>
    <row r="54333">
      <c r="A54333" t="inlineStr">
        <is>
          <t>www.nature.com</t>
        </is>
      </c>
      <c r="B54333" t="n">
        <v>731</v>
      </c>
    </row>
    <row r="54334">
      <c r="A54334" t="inlineStr">
        <is>
          <t>www.justkidsway.com</t>
        </is>
      </c>
      <c r="B54334" t="n">
        <v>731</v>
      </c>
    </row>
    <row r="54335">
      <c r="A54335" t="inlineStr">
        <is>
          <t>www.thehotel.gr</t>
        </is>
      </c>
      <c r="B54335" t="n">
        <v>731</v>
      </c>
    </row>
    <row r="54336">
      <c r="A54336" t="inlineStr">
        <is>
          <t>content.autotrader.com</t>
        </is>
      </c>
      <c r="B54336" t="n">
        <v>731</v>
      </c>
    </row>
    <row r="54337">
      <c r="A54337" t="inlineStr">
        <is>
          <t>www.bplampsupply.com</t>
        </is>
      </c>
      <c r="B54337" t="n">
        <v>731</v>
      </c>
    </row>
    <row r="54338">
      <c r="A54338" t="inlineStr">
        <is>
          <t>www.people-press.org</t>
        </is>
      </c>
      <c r="B54338" t="n">
        <v>731</v>
      </c>
    </row>
    <row r="54339">
      <c r="A54339" t="inlineStr">
        <is>
          <t>www.splashpackaging.com</t>
        </is>
      </c>
      <c r="B54339" t="n">
        <v>731</v>
      </c>
    </row>
    <row r="54340">
      <c r="A54340" t="inlineStr">
        <is>
          <t>mgbuildingmaterials.com</t>
        </is>
      </c>
      <c r="B54340" t="n">
        <v>731</v>
      </c>
    </row>
    <row r="54341">
      <c r="A54341" t="inlineStr">
        <is>
          <t>www.progressivecavityparts.com</t>
        </is>
      </c>
      <c r="B54341" t="n">
        <v>731</v>
      </c>
    </row>
    <row r="54342">
      <c r="A54342" t="inlineStr">
        <is>
          <t>storedassetsbeta.s3.amazonaws.com:443</t>
        </is>
      </c>
      <c r="B54342" t="n">
        <v>730</v>
      </c>
    </row>
    <row r="54343">
      <c r="A54343" t="inlineStr">
        <is>
          <t>desmondcollege.ie</t>
        </is>
      </c>
      <c r="B54343" t="n">
        <v>730</v>
      </c>
    </row>
    <row r="54344">
      <c r="A54344" t="inlineStr">
        <is>
          <t>www.sdmmag.com</t>
        </is>
      </c>
      <c r="B54344" t="n">
        <v>730</v>
      </c>
    </row>
    <row r="54345">
      <c r="A54345" t="inlineStr">
        <is>
          <t>www.rasaleela.com.au</t>
        </is>
      </c>
      <c r="B54345" t="n">
        <v>730</v>
      </c>
    </row>
    <row r="54346">
      <c r="A54346" t="inlineStr">
        <is>
          <t>www.pxwholesales.com.au</t>
        </is>
      </c>
      <c r="B54346" t="n">
        <v>730</v>
      </c>
    </row>
    <row r="54347">
      <c r="A54347" t="inlineStr">
        <is>
          <t>cdn.christmaswarehouse.com.au</t>
        </is>
      </c>
      <c r="B54347" t="n">
        <v>730</v>
      </c>
    </row>
    <row r="54348">
      <c r="A54348" t="inlineStr">
        <is>
          <t>storage.parkdrive.ua</t>
        </is>
      </c>
      <c r="B54348" t="n">
        <v>730</v>
      </c>
    </row>
    <row r="54349">
      <c r="A54349" t="inlineStr">
        <is>
          <t>ssfr.tidebuy.com</t>
        </is>
      </c>
      <c r="B54349" t="n">
        <v>730</v>
      </c>
    </row>
    <row r="54350">
      <c r="A54350" t="inlineStr">
        <is>
          <t>www.shareware.de</t>
        </is>
      </c>
      <c r="B54350" t="n">
        <v>730</v>
      </c>
    </row>
    <row r="54351">
      <c r="A54351" t="inlineStr">
        <is>
          <t>pbs-0.adult-empire.com</t>
        </is>
      </c>
      <c r="B54351" t="n">
        <v>730</v>
      </c>
    </row>
    <row r="54352">
      <c r="A54352" t="inlineStr">
        <is>
          <t>res.9appsinstall.com</t>
        </is>
      </c>
      <c r="B54352" t="n">
        <v>730</v>
      </c>
    </row>
    <row r="54353">
      <c r="A54353" t="inlineStr">
        <is>
          <t>www.jeanswest.com.au</t>
        </is>
      </c>
      <c r="B54353" t="n">
        <v>730</v>
      </c>
    </row>
    <row r="54354">
      <c r="A54354" t="inlineStr">
        <is>
          <t>www.parkstreetbathrooms.com</t>
        </is>
      </c>
      <c r="B54354" t="n">
        <v>730</v>
      </c>
    </row>
    <row r="54355">
      <c r="A54355" t="inlineStr">
        <is>
          <t>siamodolcetto.it</t>
        </is>
      </c>
      <c r="B54355" t="n">
        <v>730</v>
      </c>
    </row>
    <row r="54356">
      <c r="A54356" t="inlineStr">
        <is>
          <t>hdwallpaperim.com</t>
        </is>
      </c>
      <c r="B54356" t="n">
        <v>730</v>
      </c>
    </row>
    <row r="54357">
      <c r="A54357" t="inlineStr">
        <is>
          <t>weddingvenuemap.com</t>
        </is>
      </c>
      <c r="B54357" t="n">
        <v>730</v>
      </c>
    </row>
    <row r="54358">
      <c r="A54358" t="inlineStr">
        <is>
          <t>www.dress-for-less.se</t>
        </is>
      </c>
      <c r="B54358" t="n">
        <v>730</v>
      </c>
    </row>
    <row r="54359">
      <c r="A54359" t="inlineStr">
        <is>
          <t>virtualrealityuse.com</t>
        </is>
      </c>
      <c r="B54359" t="n">
        <v>730</v>
      </c>
    </row>
    <row r="54360">
      <c r="A54360" t="inlineStr">
        <is>
          <t>bestrecipebox.com</t>
        </is>
      </c>
      <c r="B54360" t="n">
        <v>730</v>
      </c>
    </row>
    <row r="54361">
      <c r="A54361" t="inlineStr">
        <is>
          <t>www.dreshare.com</t>
        </is>
      </c>
      <c r="B54361" t="n">
        <v>730</v>
      </c>
    </row>
    <row r="54362">
      <c r="A54362" t="inlineStr">
        <is>
          <t>thisweekfordinner.com</t>
        </is>
      </c>
      <c r="B54362" t="n">
        <v>730</v>
      </c>
    </row>
    <row r="54363">
      <c r="A54363" t="inlineStr">
        <is>
          <t>pics-keycdn.slickpic.com</t>
        </is>
      </c>
      <c r="B54363" t="n">
        <v>730</v>
      </c>
    </row>
    <row r="54364">
      <c r="A54364" t="inlineStr">
        <is>
          <t>postalheritage.files.wordpress.com</t>
        </is>
      </c>
      <c r="B54364" t="n">
        <v>730</v>
      </c>
    </row>
    <row r="54365">
      <c r="A54365" t="inlineStr">
        <is>
          <t>foodmsia.com</t>
        </is>
      </c>
      <c r="B54365" t="n">
        <v>730</v>
      </c>
    </row>
    <row r="54366">
      <c r="A54366" t="inlineStr">
        <is>
          <t>www.defensereview.com</t>
        </is>
      </c>
      <c r="B54366" t="n">
        <v>730</v>
      </c>
    </row>
    <row r="54367">
      <c r="A54367" t="inlineStr">
        <is>
          <t>www.iom.int</t>
        </is>
      </c>
      <c r="B54367" t="n">
        <v>730</v>
      </c>
    </row>
    <row r="54368">
      <c r="A54368" t="inlineStr">
        <is>
          <t>sparkviews.com</t>
        </is>
      </c>
      <c r="B54368" t="n">
        <v>730</v>
      </c>
    </row>
    <row r="54369">
      <c r="A54369" t="inlineStr">
        <is>
          <t>www.risingbd.com</t>
        </is>
      </c>
      <c r="B54369" t="n">
        <v>730</v>
      </c>
    </row>
    <row r="54370">
      <c r="A54370" t="inlineStr">
        <is>
          <t>www.vpw.com.au</t>
        </is>
      </c>
      <c r="B54370" t="n">
        <v>730</v>
      </c>
    </row>
    <row r="54371">
      <c r="A54371" t="inlineStr">
        <is>
          <t>ifanboy.com</t>
        </is>
      </c>
      <c r="B54371" t="n">
        <v>730</v>
      </c>
    </row>
    <row r="54372">
      <c r="A54372" t="inlineStr">
        <is>
          <t>www.yunphoto.net</t>
        </is>
      </c>
      <c r="B54372" t="n">
        <v>730</v>
      </c>
    </row>
    <row r="54373">
      <c r="A54373" t="inlineStr">
        <is>
          <t>www.hartz.com</t>
        </is>
      </c>
      <c r="B54373" t="n">
        <v>730</v>
      </c>
    </row>
    <row r="54374">
      <c r="A54374" t="inlineStr">
        <is>
          <t>www.peaceproject.com</t>
        </is>
      </c>
      <c r="B54374" t="n">
        <v>730</v>
      </c>
    </row>
    <row r="54375">
      <c r="A54375" t="inlineStr">
        <is>
          <t>www.groomers-online.com</t>
        </is>
      </c>
      <c r="B54375" t="n">
        <v>730</v>
      </c>
    </row>
    <row r="54376">
      <c r="A54376" t="inlineStr">
        <is>
          <t>www.rickeystokesnews.com</t>
        </is>
      </c>
      <c r="B54376" t="n">
        <v>730</v>
      </c>
    </row>
    <row r="54377">
      <c r="A54377" t="inlineStr">
        <is>
          <t>www.discount-diamondsp.com</t>
        </is>
      </c>
      <c r="B54377" t="n">
        <v>730</v>
      </c>
    </row>
    <row r="54378">
      <c r="A54378" t="inlineStr">
        <is>
          <t>wilayahtrade.com</t>
        </is>
      </c>
      <c r="B54378" t="n">
        <v>730</v>
      </c>
    </row>
    <row r="54379">
      <c r="A54379" t="inlineStr">
        <is>
          <t>www.cn-numberone.com</t>
        </is>
      </c>
      <c r="B54379" t="n">
        <v>730</v>
      </c>
    </row>
    <row r="54380">
      <c r="A54380" t="inlineStr">
        <is>
          <t>www.sublub.nl</t>
        </is>
      </c>
      <c r="B54380" t="n">
        <v>730</v>
      </c>
    </row>
    <row r="54381">
      <c r="A54381" t="inlineStr">
        <is>
          <t>ardmoor2.azureedge.net</t>
        </is>
      </c>
      <c r="B54381" t="n">
        <v>730</v>
      </c>
    </row>
    <row r="54382">
      <c r="A54382" t="inlineStr">
        <is>
          <t>allcarmall.egimsoft.co.kr</t>
        </is>
      </c>
      <c r="B54382" t="n">
        <v>730</v>
      </c>
    </row>
    <row r="54383">
      <c r="A54383" t="inlineStr">
        <is>
          <t>www.winstondog.net</t>
        </is>
      </c>
      <c r="B54383" t="n">
        <v>730</v>
      </c>
    </row>
    <row r="54384">
      <c r="A54384" t="inlineStr">
        <is>
          <t>supadu.macmillan.com</t>
        </is>
      </c>
      <c r="B54384" t="n">
        <v>730</v>
      </c>
    </row>
    <row r="54385">
      <c r="A54385" t="inlineStr">
        <is>
          <t>posters.flickchart.com</t>
        </is>
      </c>
      <c r="B54385" t="n">
        <v>730</v>
      </c>
    </row>
    <row r="54386">
      <c r="A54386" t="inlineStr">
        <is>
          <t>www.henleystandard.co.uk</t>
        </is>
      </c>
      <c r="B54386" t="n">
        <v>730</v>
      </c>
    </row>
    <row r="54387">
      <c r="A54387" t="inlineStr">
        <is>
          <t>www.altgrocer.com</t>
        </is>
      </c>
      <c r="B54387" t="n">
        <v>730</v>
      </c>
    </row>
    <row r="54388">
      <c r="A54388" t="inlineStr">
        <is>
          <t>setonbooks.com</t>
        </is>
      </c>
      <c r="B54388" t="n">
        <v>730</v>
      </c>
    </row>
    <row r="54389">
      <c r="A54389" t="inlineStr">
        <is>
          <t>www.laptopgear.ro</t>
        </is>
      </c>
      <c r="B54389" t="n">
        <v>730</v>
      </c>
    </row>
    <row r="54390">
      <c r="A54390" t="inlineStr">
        <is>
          <t>www.chadwellsupply.com</t>
        </is>
      </c>
      <c r="B54390" t="n">
        <v>730</v>
      </c>
    </row>
    <row r="54391">
      <c r="A54391" t="inlineStr">
        <is>
          <t>prod-cat-files.macmillan.cloud</t>
        </is>
      </c>
      <c r="B54391" t="n">
        <v>730</v>
      </c>
    </row>
    <row r="54392">
      <c r="A54392" t="inlineStr">
        <is>
          <t>ww2-secure.justanswer.com</t>
        </is>
      </c>
      <c r="B54392" t="n">
        <v>730</v>
      </c>
    </row>
    <row r="54393">
      <c r="A54393" t="inlineStr">
        <is>
          <t>www.whatsinsidescjohnson.com</t>
        </is>
      </c>
      <c r="B54393" t="n">
        <v>730</v>
      </c>
    </row>
    <row r="54394">
      <c r="A54394" t="inlineStr">
        <is>
          <t>www.swellmachine.com</t>
        </is>
      </c>
      <c r="B54394" t="n">
        <v>730</v>
      </c>
    </row>
    <row r="54395">
      <c r="A54395" t="inlineStr">
        <is>
          <t>upload.mojekrpice.hr</t>
        </is>
      </c>
      <c r="B54395" t="n">
        <v>730</v>
      </c>
    </row>
    <row r="54396">
      <c r="A54396" t="inlineStr">
        <is>
          <t>cdn1-production-images-kly.akamaized.net</t>
        </is>
      </c>
      <c r="B54396" t="n">
        <v>730</v>
      </c>
    </row>
    <row r="54397">
      <c r="A54397" t="inlineStr">
        <is>
          <t>www.dualshockers.com</t>
        </is>
      </c>
      <c r="B54397" t="n">
        <v>730</v>
      </c>
    </row>
    <row r="54398">
      <c r="A54398" t="inlineStr">
        <is>
          <t>reapp.com.gh</t>
        </is>
      </c>
      <c r="B54398" t="n">
        <v>730</v>
      </c>
    </row>
    <row r="54399">
      <c r="A54399" t="inlineStr">
        <is>
          <t>www.coffeedesk.com</t>
        </is>
      </c>
      <c r="B54399" t="n">
        <v>730</v>
      </c>
    </row>
    <row r="54400">
      <c r="A54400" t="inlineStr">
        <is>
          <t>www.motorcyclesunlimited.co.uk</t>
        </is>
      </c>
      <c r="B54400" t="n">
        <v>730</v>
      </c>
    </row>
    <row r="54401">
      <c r="A54401" t="inlineStr">
        <is>
          <t>www.onlinegolf.fr</t>
        </is>
      </c>
      <c r="B54401" t="n">
        <v>730</v>
      </c>
    </row>
    <row r="54402">
      <c r="A54402" t="inlineStr">
        <is>
          <t>beautyinsider.sg</t>
        </is>
      </c>
      <c r="B54402" t="n">
        <v>730</v>
      </c>
    </row>
    <row r="54403">
      <c r="A54403" t="inlineStr">
        <is>
          <t>calacademy.org</t>
        </is>
      </c>
      <c r="B54403" t="n">
        <v>730</v>
      </c>
    </row>
    <row r="54404">
      <c r="A54404" t="inlineStr">
        <is>
          <t>img.utilityproducts.com</t>
        </is>
      </c>
      <c r="B54404" t="n">
        <v>730</v>
      </c>
    </row>
    <row r="54405">
      <c r="A54405" t="inlineStr">
        <is>
          <t>gts.jo</t>
        </is>
      </c>
      <c r="B54405" t="n">
        <v>730</v>
      </c>
    </row>
    <row r="54406">
      <c r="A54406" t="inlineStr">
        <is>
          <t>www.brilliantinc.co.uk</t>
        </is>
      </c>
      <c r="B54406" t="n">
        <v>730</v>
      </c>
    </row>
    <row r="54407">
      <c r="A54407" t="inlineStr">
        <is>
          <t>micechat.com</t>
        </is>
      </c>
      <c r="B54407" t="n">
        <v>730</v>
      </c>
    </row>
    <row r="54408">
      <c r="A54408" t="inlineStr">
        <is>
          <t>149363440.v2.pressablecdn.com</t>
        </is>
      </c>
      <c r="B54408" t="n">
        <v>730</v>
      </c>
    </row>
    <row r="54409">
      <c r="A54409" t="inlineStr">
        <is>
          <t>icdn02.gayfuck.tv</t>
        </is>
      </c>
      <c r="B54409" t="n">
        <v>730</v>
      </c>
    </row>
    <row r="54410">
      <c r="A54410" t="inlineStr">
        <is>
          <t>www.pro-lcds.com</t>
        </is>
      </c>
      <c r="B54410" t="n">
        <v>730</v>
      </c>
    </row>
    <row r="54411">
      <c r="A54411" t="inlineStr">
        <is>
          <t>a4.c.dlnws.com</t>
        </is>
      </c>
      <c r="B54411" t="n">
        <v>730</v>
      </c>
    </row>
    <row r="54412">
      <c r="A54412" t="inlineStr">
        <is>
          <t>www.kidsyogastories.com</t>
        </is>
      </c>
      <c r="B54412" t="n">
        <v>730</v>
      </c>
    </row>
    <row r="54413">
      <c r="A54413" t="inlineStr">
        <is>
          <t>www.golftripper.com</t>
        </is>
      </c>
      <c r="B54413" t="n">
        <v>730</v>
      </c>
    </row>
    <row r="54414">
      <c r="A54414" t="inlineStr">
        <is>
          <t>d2xpeceo701ble.cloudfront.net</t>
        </is>
      </c>
      <c r="B54414" t="n">
        <v>730</v>
      </c>
    </row>
    <row r="54415">
      <c r="A54415" t="inlineStr">
        <is>
          <t>images.covingtondata.com</t>
        </is>
      </c>
      <c r="B54415" t="n">
        <v>730</v>
      </c>
    </row>
    <row r="54416">
      <c r="A54416" t="inlineStr">
        <is>
          <t>th.ganstaporn.com</t>
        </is>
      </c>
      <c r="B54416" t="n">
        <v>730</v>
      </c>
    </row>
    <row r="54417">
      <c r="A54417" t="inlineStr">
        <is>
          <t>www.totallybuttons.com</t>
        </is>
      </c>
      <c r="B54417" t="n">
        <v>730</v>
      </c>
    </row>
    <row r="54418">
      <c r="A54418" t="inlineStr">
        <is>
          <t>www.outbackleather.com</t>
        </is>
      </c>
      <c r="B54418" t="n">
        <v>730</v>
      </c>
    </row>
    <row r="54419">
      <c r="A54419" t="inlineStr">
        <is>
          <t>changinglanes.ie</t>
        </is>
      </c>
      <c r="B54419" t="n">
        <v>730</v>
      </c>
    </row>
    <row r="54420">
      <c r="A54420" t="inlineStr">
        <is>
          <t>thecraicingalway.files.wordpress.com</t>
        </is>
      </c>
      <c r="B54420" t="n">
        <v>730</v>
      </c>
    </row>
    <row r="54421">
      <c r="A54421" t="inlineStr">
        <is>
          <t>apps.startribune.com</t>
        </is>
      </c>
      <c r="B54421" t="n">
        <v>730</v>
      </c>
    </row>
    <row r="54422">
      <c r="A54422" t="inlineStr">
        <is>
          <t>allworldautomotive.com</t>
        </is>
      </c>
      <c r="B54422" t="n">
        <v>730</v>
      </c>
    </row>
    <row r="54423">
      <c r="A54423" t="inlineStr">
        <is>
          <t>www.microcapobserver.com</t>
        </is>
      </c>
      <c r="B54423" t="n">
        <v>730</v>
      </c>
    </row>
    <row r="54424">
      <c r="A54424" t="inlineStr">
        <is>
          <t>thesimpsonian.com</t>
        </is>
      </c>
      <c r="B54424" t="n">
        <v>730</v>
      </c>
    </row>
    <row r="54425">
      <c r="A54425" t="inlineStr">
        <is>
          <t>www.notebookcheck.it</t>
        </is>
      </c>
      <c r="B54425" t="n">
        <v>730</v>
      </c>
    </row>
    <row r="54426">
      <c r="A54426" t="inlineStr">
        <is>
          <t>f0.thejournal.ie</t>
        </is>
      </c>
      <c r="B54426" t="n">
        <v>730</v>
      </c>
    </row>
    <row r="54427">
      <c r="A54427" t="inlineStr">
        <is>
          <t>d2vd9ekck3qydg.cloudfront.net</t>
        </is>
      </c>
      <c r="B54427" t="n">
        <v>730</v>
      </c>
    </row>
    <row r="54428">
      <c r="A54428" t="inlineStr">
        <is>
          <t>images.footymad.co.uk</t>
        </is>
      </c>
      <c r="B54428" t="n">
        <v>730</v>
      </c>
    </row>
    <row r="54429">
      <c r="A54429" t="inlineStr">
        <is>
          <t>hudsonvalleypress.com</t>
        </is>
      </c>
      <c r="B54429" t="n">
        <v>730</v>
      </c>
    </row>
    <row r="54430">
      <c r="A54430" t="inlineStr">
        <is>
          <t>www.flexo.com</t>
        </is>
      </c>
      <c r="B54430" t="n">
        <v>730</v>
      </c>
    </row>
    <row r="54431">
      <c r="A54431" t="inlineStr">
        <is>
          <t>www.shelbystore.com</t>
        </is>
      </c>
      <c r="B54431" t="n">
        <v>730</v>
      </c>
    </row>
    <row r="54432">
      <c r="A54432" t="inlineStr">
        <is>
          <t>collection.museumlondon.ca</t>
        </is>
      </c>
      <c r="B54432" t="n">
        <v>730</v>
      </c>
    </row>
    <row r="54433">
      <c r="A54433" t="inlineStr">
        <is>
          <t>mk0onlineguitarx1huf.kinstacdn.com</t>
        </is>
      </c>
      <c r="B54433" t="n">
        <v>730</v>
      </c>
    </row>
    <row r="54434">
      <c r="A54434" t="inlineStr">
        <is>
          <t>cdn.pixilink.com</t>
        </is>
      </c>
      <c r="B54434" t="n">
        <v>729</v>
      </c>
    </row>
    <row r="54435">
      <c r="A54435" t="inlineStr">
        <is>
          <t>static8.bornrichimages.com</t>
        </is>
      </c>
      <c r="B54435" t="n">
        <v>729</v>
      </c>
    </row>
    <row r="54436">
      <c r="A54436" t="inlineStr">
        <is>
          <t>lhsroar.com</t>
        </is>
      </c>
      <c r="B54436" t="n">
        <v>729</v>
      </c>
    </row>
    <row r="54437">
      <c r="A54437" t="inlineStr">
        <is>
          <t>www.shopteamblackhawks.com</t>
        </is>
      </c>
      <c r="B54437" t="n">
        <v>729</v>
      </c>
    </row>
    <row r="54438">
      <c r="A54438" t="inlineStr">
        <is>
          <t>www.braandcorsetsupplies.com</t>
        </is>
      </c>
      <c r="B54438" t="n">
        <v>729</v>
      </c>
    </row>
    <row r="54439">
      <c r="A54439" t="inlineStr">
        <is>
          <t>www.iphones.ru</t>
        </is>
      </c>
      <c r="B54439" t="n">
        <v>729</v>
      </c>
    </row>
    <row r="54440">
      <c r="A54440" t="inlineStr">
        <is>
          <t>jll-global-gdim-res.cloudinary.com</t>
        </is>
      </c>
      <c r="B54440" t="n">
        <v>729</v>
      </c>
    </row>
    <row r="54441">
      <c r="A54441" t="inlineStr">
        <is>
          <t>mpreview.aflo.com</t>
        </is>
      </c>
      <c r="B54441" t="n">
        <v>729</v>
      </c>
    </row>
    <row r="54442">
      <c r="A54442" t="inlineStr">
        <is>
          <t>flipa-production.s3.amazonaws.com</t>
        </is>
      </c>
      <c r="B54442" t="n">
        <v>729</v>
      </c>
    </row>
    <row r="54443">
      <c r="A54443" t="inlineStr">
        <is>
          <t>cloviscalcados.vteximg.com.br</t>
        </is>
      </c>
      <c r="B54443" t="n">
        <v>729</v>
      </c>
    </row>
    <row r="54444">
      <c r="A54444" t="inlineStr">
        <is>
          <t>images.excaliburfilms.com</t>
        </is>
      </c>
      <c r="B54444" t="n">
        <v>729</v>
      </c>
    </row>
    <row r="54445">
      <c r="A54445" t="inlineStr">
        <is>
          <t>www.thechilicool.com</t>
        </is>
      </c>
      <c r="B54445" t="n">
        <v>729</v>
      </c>
    </row>
    <row r="54446">
      <c r="A54446" t="inlineStr">
        <is>
          <t>cdn.hamster-joueur.com</t>
        </is>
      </c>
      <c r="B54446" t="n">
        <v>729</v>
      </c>
    </row>
    <row r="54447">
      <c r="A54447" t="inlineStr">
        <is>
          <t>www.drskinspa.com</t>
        </is>
      </c>
      <c r="B54447" t="n">
        <v>729</v>
      </c>
    </row>
    <row r="54448">
      <c r="A54448" t="inlineStr">
        <is>
          <t>www.powdersafe.com.au</t>
        </is>
      </c>
      <c r="B54448" t="n">
        <v>729</v>
      </c>
    </row>
    <row r="54449">
      <c r="A54449" t="inlineStr">
        <is>
          <t>fuartakip.com</t>
        </is>
      </c>
      <c r="B54449" t="n">
        <v>729</v>
      </c>
    </row>
    <row r="54450">
      <c r="A54450" t="inlineStr">
        <is>
          <t>www.wfrfire.com</t>
        </is>
      </c>
      <c r="B54450" t="n">
        <v>729</v>
      </c>
    </row>
    <row r="54451">
      <c r="A54451" t="inlineStr">
        <is>
          <t>www.pradaoutlet-store.us.com</t>
        </is>
      </c>
      <c r="B54451" t="n">
        <v>729</v>
      </c>
    </row>
    <row r="54452">
      <c r="A54452" t="inlineStr">
        <is>
          <t>theforkedspoon.com</t>
        </is>
      </c>
      <c r="B54452" t="n">
        <v>729</v>
      </c>
    </row>
    <row r="54453">
      <c r="A54453" t="inlineStr">
        <is>
          <t>media.criticalhit.net</t>
        </is>
      </c>
      <c r="B54453" t="n">
        <v>729</v>
      </c>
    </row>
    <row r="54454">
      <c r="A54454" t="inlineStr">
        <is>
          <t>www.perfectring.ie</t>
        </is>
      </c>
      <c r="B54454" t="n">
        <v>729</v>
      </c>
    </row>
    <row r="54455">
      <c r="A54455" t="inlineStr">
        <is>
          <t>www.rousingthekop.com</t>
        </is>
      </c>
      <c r="B54455" t="n">
        <v>729</v>
      </c>
    </row>
    <row r="54456">
      <c r="A54456" t="inlineStr">
        <is>
          <t>ipolitics.ca</t>
        </is>
      </c>
      <c r="B54456" t="n">
        <v>729</v>
      </c>
    </row>
    <row r="54457">
      <c r="A54457" t="inlineStr">
        <is>
          <t>thehoneypop.com</t>
        </is>
      </c>
      <c r="B54457" t="n">
        <v>729</v>
      </c>
    </row>
    <row r="54458">
      <c r="A54458" t="inlineStr">
        <is>
          <t>visitbristol.co.uk</t>
        </is>
      </c>
      <c r="B54458" t="n">
        <v>729</v>
      </c>
    </row>
    <row r="54459">
      <c r="A54459" t="inlineStr">
        <is>
          <t>pithandvigor.com</t>
        </is>
      </c>
      <c r="B54459" t="n">
        <v>729</v>
      </c>
    </row>
    <row r="54460">
      <c r="A54460" t="inlineStr">
        <is>
          <t>www.bangaloregifts.co.in</t>
        </is>
      </c>
      <c r="B54460" t="n">
        <v>729</v>
      </c>
    </row>
    <row r="54461">
      <c r="A54461" t="inlineStr">
        <is>
          <t>www.dissexpress.co.uk</t>
        </is>
      </c>
      <c r="B54461" t="n">
        <v>729</v>
      </c>
    </row>
    <row r="54462">
      <c r="A54462" t="inlineStr">
        <is>
          <t>d1iab08lm2wwfj.cloudfront.net</t>
        </is>
      </c>
      <c r="B54462" t="n">
        <v>729</v>
      </c>
    </row>
    <row r="54463">
      <c r="A54463" t="inlineStr">
        <is>
          <t>www.newsreview.com</t>
        </is>
      </c>
      <c r="B54463" t="n">
        <v>729</v>
      </c>
    </row>
    <row r="54464">
      <c r="A54464" t="inlineStr">
        <is>
          <t>openroadautogroup.com</t>
        </is>
      </c>
      <c r="B54464" t="n">
        <v>729</v>
      </c>
    </row>
    <row r="54465">
      <c r="A54465" t="inlineStr">
        <is>
          <t>www.squarexo.co.uk</t>
        </is>
      </c>
      <c r="B54465" t="n">
        <v>729</v>
      </c>
    </row>
    <row r="54466">
      <c r="A54466" t="inlineStr">
        <is>
          <t>www.shieldoncase.com</t>
        </is>
      </c>
      <c r="B54466" t="n">
        <v>729</v>
      </c>
    </row>
    <row r="54467">
      <c r="A54467" t="inlineStr">
        <is>
          <t>www.saharasamay.com</t>
        </is>
      </c>
      <c r="B54467" t="n">
        <v>729</v>
      </c>
    </row>
    <row r="54468">
      <c r="A54468" t="inlineStr">
        <is>
          <t>www.maxxum.com.au</t>
        </is>
      </c>
      <c r="B54468" t="n">
        <v>729</v>
      </c>
    </row>
    <row r="54469">
      <c r="A54469" t="inlineStr">
        <is>
          <t>rk.ptimgs.com</t>
        </is>
      </c>
      <c r="B54469" t="n">
        <v>729</v>
      </c>
    </row>
    <row r="54470">
      <c r="A54470" t="inlineStr">
        <is>
          <t>thelittlekeepsakecompany.com</t>
        </is>
      </c>
      <c r="B54470" t="n">
        <v>729</v>
      </c>
    </row>
    <row r="54471">
      <c r="A54471" t="inlineStr">
        <is>
          <t>thumbs.japhole.com</t>
        </is>
      </c>
      <c r="B54471" t="n">
        <v>729</v>
      </c>
    </row>
    <row r="54472">
      <c r="A54472" t="inlineStr">
        <is>
          <t>printcolorfun.com</t>
        </is>
      </c>
      <c r="B54472" t="n">
        <v>729</v>
      </c>
    </row>
    <row r="54473">
      <c r="A54473" t="inlineStr">
        <is>
          <t>www.autohance.com</t>
        </is>
      </c>
      <c r="B54473" t="n">
        <v>729</v>
      </c>
    </row>
    <row r="54474">
      <c r="A54474" t="inlineStr">
        <is>
          <t>media1.sebio.be</t>
        </is>
      </c>
      <c r="B54474" t="n">
        <v>729</v>
      </c>
    </row>
    <row r="54475">
      <c r="A54475" t="inlineStr">
        <is>
          <t>www.autoreduc.com</t>
        </is>
      </c>
      <c r="B54475" t="n">
        <v>729</v>
      </c>
    </row>
    <row r="54476">
      <c r="A54476" t="inlineStr">
        <is>
          <t>www.wordlayouts.com</t>
        </is>
      </c>
      <c r="B54476" t="n">
        <v>729</v>
      </c>
    </row>
    <row r="54477">
      <c r="A54477" t="inlineStr">
        <is>
          <t>gfx67.decks.de</t>
        </is>
      </c>
      <c r="B54477" t="n">
        <v>729</v>
      </c>
    </row>
    <row r="54478">
      <c r="A54478" t="inlineStr">
        <is>
          <t>concomplete.ips.photos</t>
        </is>
      </c>
      <c r="B54478" t="n">
        <v>729</v>
      </c>
    </row>
    <row r="54479">
      <c r="A54479" t="inlineStr">
        <is>
          <t>www.bible-sms.com</t>
        </is>
      </c>
      <c r="B54479" t="n">
        <v>729</v>
      </c>
    </row>
    <row r="54480">
      <c r="A54480" t="inlineStr">
        <is>
          <t>Mcooker-en.icdself.com</t>
        </is>
      </c>
      <c r="B54480" t="n">
        <v>729</v>
      </c>
    </row>
    <row r="54481">
      <c r="A54481" t="inlineStr">
        <is>
          <t>balladeer.files.wordpress.com</t>
        </is>
      </c>
      <c r="B54481" t="n">
        <v>729</v>
      </c>
    </row>
    <row r="54482">
      <c r="A54482" t="inlineStr">
        <is>
          <t>technicaldeathmetal.org</t>
        </is>
      </c>
      <c r="B54482" t="n">
        <v>729</v>
      </c>
    </row>
    <row r="54483">
      <c r="A54483" t="inlineStr">
        <is>
          <t>www.radhanathswamiphotos.com</t>
        </is>
      </c>
      <c r="B54483" t="n">
        <v>729</v>
      </c>
    </row>
    <row r="54484">
      <c r="A54484" t="inlineStr">
        <is>
          <t>ourhoppytravels.files.wordpress.com</t>
        </is>
      </c>
      <c r="B54484" t="n">
        <v>729</v>
      </c>
    </row>
    <row r="54485">
      <c r="A54485" t="inlineStr">
        <is>
          <t>www.aparaturafiscala.ro</t>
        </is>
      </c>
      <c r="B54485" t="n">
        <v>729</v>
      </c>
    </row>
    <row r="54486">
      <c r="A54486" t="inlineStr">
        <is>
          <t>www.sepco-solarlighting.com</t>
        </is>
      </c>
      <c r="B54486" t="n">
        <v>729</v>
      </c>
    </row>
    <row r="54487">
      <c r="A54487" t="inlineStr">
        <is>
          <t>www.24point0.com</t>
        </is>
      </c>
      <c r="B54487" t="n">
        <v>729</v>
      </c>
    </row>
    <row r="54488">
      <c r="A54488" t="inlineStr">
        <is>
          <t>shop-cdn.bfi.org.uk</t>
        </is>
      </c>
      <c r="B54488" t="n">
        <v>729</v>
      </c>
    </row>
    <row r="54489">
      <c r="A54489" t="inlineStr">
        <is>
          <t>freebiesdesign.com</t>
        </is>
      </c>
      <c r="B54489" t="n">
        <v>729</v>
      </c>
    </row>
    <row r="54490">
      <c r="A54490" t="inlineStr">
        <is>
          <t>mainlytools.co.uk</t>
        </is>
      </c>
      <c r="B54490" t="n">
        <v>729</v>
      </c>
    </row>
    <row r="54491">
      <c r="A54491" t="inlineStr">
        <is>
          <t>thispuglife.com</t>
        </is>
      </c>
      <c r="B54491" t="n">
        <v>729</v>
      </c>
    </row>
    <row r="54492">
      <c r="A54492" t="inlineStr">
        <is>
          <t>www.globoanuncio.com</t>
        </is>
      </c>
      <c r="B54492" t="n">
        <v>729</v>
      </c>
    </row>
    <row r="54493">
      <c r="A54493" t="inlineStr">
        <is>
          <t>corporateawardsusa.com</t>
        </is>
      </c>
      <c r="B54493" t="n">
        <v>729</v>
      </c>
    </row>
    <row r="54494">
      <c r="A54494" t="inlineStr">
        <is>
          <t>sofiathetraveler.files.wordpress.com</t>
        </is>
      </c>
      <c r="B54494" t="n">
        <v>729</v>
      </c>
    </row>
    <row r="54495">
      <c r="A54495" t="inlineStr">
        <is>
          <t>tienphongnews.com</t>
        </is>
      </c>
      <c r="B54495" t="n">
        <v>729</v>
      </c>
    </row>
    <row r="54496">
      <c r="A54496" t="inlineStr">
        <is>
          <t>minicar-fan.com</t>
        </is>
      </c>
      <c r="B54496" t="n">
        <v>729</v>
      </c>
    </row>
    <row r="54497">
      <c r="A54497" t="inlineStr">
        <is>
          <t>cdn.oldgrannytube.com</t>
        </is>
      </c>
      <c r="B54497" t="n">
        <v>729</v>
      </c>
    </row>
    <row r="54498">
      <c r="A54498" t="inlineStr">
        <is>
          <t>trendyreviewed.com</t>
        </is>
      </c>
      <c r="B54498" t="n">
        <v>729</v>
      </c>
    </row>
    <row r="54499">
      <c r="A54499" t="inlineStr">
        <is>
          <t>foxsuperpowerlist.files.wordpress.com</t>
        </is>
      </c>
      <c r="B54499" t="n">
        <v>729</v>
      </c>
    </row>
    <row r="54500">
      <c r="A54500" t="inlineStr">
        <is>
          <t>nektony.com</t>
        </is>
      </c>
      <c r="B54500" t="n">
        <v>729</v>
      </c>
    </row>
    <row r="54501">
      <c r="A54501" t="inlineStr">
        <is>
          <t>guideroot.net</t>
        </is>
      </c>
      <c r="B54501" t="n">
        <v>729</v>
      </c>
    </row>
    <row r="54502">
      <c r="A54502" t="inlineStr">
        <is>
          <t>x2h7n8e9.stackpathcdn.com</t>
        </is>
      </c>
      <c r="B54502" t="n">
        <v>729</v>
      </c>
    </row>
    <row r="54503">
      <c r="A54503" t="inlineStr">
        <is>
          <t>www.travelinglowcarb.com</t>
        </is>
      </c>
      <c r="B54503" t="n">
        <v>729</v>
      </c>
    </row>
    <row r="54504">
      <c r="A54504" t="inlineStr">
        <is>
          <t>qwikfast.co.uk</t>
        </is>
      </c>
      <c r="B54504" t="n">
        <v>729</v>
      </c>
    </row>
    <row r="54505">
      <c r="A54505" t="inlineStr">
        <is>
          <t>cdn.luxuriouscovers.com</t>
        </is>
      </c>
      <c r="B54505" t="n">
        <v>729</v>
      </c>
    </row>
    <row r="54506">
      <c r="A54506" t="inlineStr">
        <is>
          <t>tooelecity.org</t>
        </is>
      </c>
      <c r="B54506" t="n">
        <v>729</v>
      </c>
    </row>
    <row r="54507">
      <c r="A54507" t="inlineStr">
        <is>
          <t>www.ithinksew.com</t>
        </is>
      </c>
      <c r="B54507" t="n">
        <v>729</v>
      </c>
    </row>
    <row r="54508">
      <c r="A54508" t="inlineStr">
        <is>
          <t>cdn.binaryoptionstrading-review.com</t>
        </is>
      </c>
      <c r="B54508" t="n">
        <v>729</v>
      </c>
    </row>
    <row r="54509">
      <c r="A54509" t="inlineStr">
        <is>
          <t>www.fiddlersgreen.net</t>
        </is>
      </c>
      <c r="B54509" t="n">
        <v>729</v>
      </c>
    </row>
    <row r="54510">
      <c r="A54510" t="inlineStr">
        <is>
          <t>kidminds.org</t>
        </is>
      </c>
      <c r="B54510" t="n">
        <v>729</v>
      </c>
    </row>
    <row r="54511">
      <c r="A54511" t="inlineStr">
        <is>
          <t>ukmade.files.wordpress.com</t>
        </is>
      </c>
      <c r="B54511" t="n">
        <v>729</v>
      </c>
    </row>
    <row r="54512">
      <c r="A54512" t="inlineStr">
        <is>
          <t>www.mclub.com.ua</t>
        </is>
      </c>
      <c r="B54512" t="n">
        <v>729</v>
      </c>
    </row>
    <row r="54513">
      <c r="A54513" t="inlineStr">
        <is>
          <t>chloelighting.com</t>
        </is>
      </c>
      <c r="B54513" t="n">
        <v>729</v>
      </c>
    </row>
    <row r="54514">
      <c r="A54514" t="inlineStr">
        <is>
          <t>gotransam.com</t>
        </is>
      </c>
      <c r="B54514" t="n">
        <v>729</v>
      </c>
    </row>
    <row r="54515">
      <c r="A54515" t="inlineStr">
        <is>
          <t>www.chefswarehouse.com</t>
        </is>
      </c>
      <c r="B54515" t="n">
        <v>729</v>
      </c>
    </row>
    <row r="54516">
      <c r="A54516" t="inlineStr">
        <is>
          <t>morethanroute66.files.wordpress.com</t>
        </is>
      </c>
      <c r="B54516" t="n">
        <v>728</v>
      </c>
    </row>
    <row r="54517">
      <c r="A54517" t="inlineStr">
        <is>
          <t>tamaractalk.com</t>
        </is>
      </c>
      <c r="B54517" t="n">
        <v>728</v>
      </c>
    </row>
    <row r="54518">
      <c r="A54518" t="inlineStr">
        <is>
          <t>resourcenews.com</t>
        </is>
      </c>
      <c r="B54518" t="n">
        <v>728</v>
      </c>
    </row>
    <row r="54519">
      <c r="A54519" t="inlineStr">
        <is>
          <t>www.dabbyreid.com</t>
        </is>
      </c>
      <c r="B54519" t="n">
        <v>728</v>
      </c>
    </row>
    <row r="54520">
      <c r="A54520" t="inlineStr">
        <is>
          <t>i.unimedias.fr</t>
        </is>
      </c>
      <c r="B54520" t="n">
        <v>728</v>
      </c>
    </row>
    <row r="54521">
      <c r="A54521" t="inlineStr">
        <is>
          <t>webmiumeshopblob.azureedge.net</t>
        </is>
      </c>
      <c r="B54521" t="n">
        <v>728</v>
      </c>
    </row>
    <row r="54522">
      <c r="A54522" t="inlineStr">
        <is>
          <t>www.oldeastafricapostcards.com</t>
        </is>
      </c>
      <c r="B54522" t="n">
        <v>728</v>
      </c>
    </row>
    <row r="54523">
      <c r="A54523" t="inlineStr">
        <is>
          <t>us-cars.ch</t>
        </is>
      </c>
      <c r="B54523" t="n">
        <v>728</v>
      </c>
    </row>
    <row r="54524">
      <c r="A54524" t="inlineStr">
        <is>
          <t>www.joysoftraveling.com</t>
        </is>
      </c>
      <c r="B54524" t="n">
        <v>728</v>
      </c>
    </row>
    <row r="54525">
      <c r="A54525" t="inlineStr">
        <is>
          <t>www.numisaisne.fr</t>
        </is>
      </c>
      <c r="B54525" t="n">
        <v>728</v>
      </c>
    </row>
    <row r="54526">
      <c r="A54526" t="inlineStr">
        <is>
          <t>york-roofer.co.uk</t>
        </is>
      </c>
      <c r="B54526" t="n">
        <v>728</v>
      </c>
    </row>
    <row r="54527">
      <c r="A54527" t="inlineStr">
        <is>
          <t>heraldica.com</t>
        </is>
      </c>
      <c r="B54527" t="n">
        <v>728</v>
      </c>
    </row>
    <row r="54528">
      <c r="A54528" t="inlineStr">
        <is>
          <t>didthetribewinlastnight.com</t>
        </is>
      </c>
      <c r="B54528" t="n">
        <v>728</v>
      </c>
    </row>
    <row r="54529">
      <c r="A54529" t="inlineStr">
        <is>
          <t>media.bbr.com</t>
        </is>
      </c>
      <c r="B54529" t="n">
        <v>728</v>
      </c>
    </row>
    <row r="54530">
      <c r="A54530" t="inlineStr">
        <is>
          <t>images.superbstockphotos.com</t>
        </is>
      </c>
      <c r="B54530" t="n">
        <v>728</v>
      </c>
    </row>
    <row r="54531">
      <c r="A54531" t="inlineStr">
        <is>
          <t>www.gunsafes.com</t>
        </is>
      </c>
      <c r="B54531" t="n">
        <v>728</v>
      </c>
    </row>
    <row r="54532">
      <c r="A54532" t="inlineStr">
        <is>
          <t>freecoloringdaily.com</t>
        </is>
      </c>
      <c r="B54532" t="n">
        <v>728</v>
      </c>
    </row>
    <row r="54533">
      <c r="A54533" t="inlineStr">
        <is>
          <t>suzyssitcom.com</t>
        </is>
      </c>
      <c r="B54533" t="n">
        <v>728</v>
      </c>
    </row>
    <row r="54534">
      <c r="A54534" t="inlineStr">
        <is>
          <t>igobgames.com</t>
        </is>
      </c>
      <c r="B54534" t="n">
        <v>728</v>
      </c>
    </row>
    <row r="54535">
      <c r="A54535" t="inlineStr">
        <is>
          <t>imageprocessor.websimages.com</t>
        </is>
      </c>
      <c r="B54535" t="n">
        <v>728</v>
      </c>
    </row>
    <row r="54536">
      <c r="A54536" t="inlineStr">
        <is>
          <t>www.russums-shop.co.uk</t>
        </is>
      </c>
      <c r="B54536" t="n">
        <v>728</v>
      </c>
    </row>
    <row r="54537">
      <c r="A54537" t="inlineStr">
        <is>
          <t>shop.e-xt.gr</t>
        </is>
      </c>
      <c r="B54537" t="n">
        <v>728</v>
      </c>
    </row>
    <row r="54538">
      <c r="A54538" t="inlineStr">
        <is>
          <t>de-test.chicwish.com</t>
        </is>
      </c>
      <c r="B54538" t="n">
        <v>728</v>
      </c>
    </row>
    <row r="54539">
      <c r="A54539" t="inlineStr">
        <is>
          <t>www.wonderoftech.com</t>
        </is>
      </c>
      <c r="B54539" t="n">
        <v>728</v>
      </c>
    </row>
    <row r="54540">
      <c r="A54540" t="inlineStr">
        <is>
          <t>business.appstate.edu</t>
        </is>
      </c>
      <c r="B54540" t="n">
        <v>728</v>
      </c>
    </row>
    <row r="54541">
      <c r="A54541" t="inlineStr">
        <is>
          <t>images.smartaddons.com</t>
        </is>
      </c>
      <c r="B54541" t="n">
        <v>728</v>
      </c>
    </row>
    <row r="54542">
      <c r="A54542" t="inlineStr">
        <is>
          <t>paylesscigarsandpipes.com</t>
        </is>
      </c>
      <c r="B54542" t="n">
        <v>728</v>
      </c>
    </row>
    <row r="54543">
      <c r="A54543" t="inlineStr">
        <is>
          <t>www.risk-uk.com</t>
        </is>
      </c>
      <c r="B54543" t="n">
        <v>728</v>
      </c>
    </row>
    <row r="54544">
      <c r="A54544" t="inlineStr">
        <is>
          <t>www.discountmedicaldepot.com</t>
        </is>
      </c>
      <c r="B54544" t="n">
        <v>728</v>
      </c>
    </row>
    <row r="54545">
      <c r="A54545" t="inlineStr">
        <is>
          <t>feelslikehomeblog.com</t>
        </is>
      </c>
      <c r="B54545" t="n">
        <v>728</v>
      </c>
    </row>
    <row r="54546">
      <c r="A54546" t="inlineStr">
        <is>
          <t>shop.zsl.org</t>
        </is>
      </c>
      <c r="B54546" t="n">
        <v>728</v>
      </c>
    </row>
    <row r="54547">
      <c r="A54547" t="inlineStr">
        <is>
          <t>www.biketeile-service.de</t>
        </is>
      </c>
      <c r="B54547" t="n">
        <v>728</v>
      </c>
    </row>
    <row r="54548">
      <c r="A54548" t="inlineStr">
        <is>
          <t>samplesally.com</t>
        </is>
      </c>
      <c r="B54548" t="n">
        <v>728</v>
      </c>
    </row>
    <row r="54549">
      <c r="A54549" t="inlineStr">
        <is>
          <t>archive.ahrq.gov</t>
        </is>
      </c>
      <c r="B54549" t="n">
        <v>728</v>
      </c>
    </row>
    <row r="54550">
      <c r="A54550" t="inlineStr">
        <is>
          <t>www.9gta.net</t>
        </is>
      </c>
      <c r="B54550" t="n">
        <v>728</v>
      </c>
    </row>
    <row r="54551">
      <c r="A54551" t="inlineStr">
        <is>
          <t>steam-account.ru</t>
        </is>
      </c>
      <c r="B54551" t="n">
        <v>728</v>
      </c>
    </row>
    <row r="54552">
      <c r="A54552" t="inlineStr">
        <is>
          <t>donshoc.com</t>
        </is>
      </c>
      <c r="B54552" t="n">
        <v>728</v>
      </c>
    </row>
    <row r="54553">
      <c r="A54553" t="inlineStr">
        <is>
          <t>d3el976p2k4mvu.cloudfront.net</t>
        </is>
      </c>
      <c r="B54553" t="n">
        <v>728</v>
      </c>
    </row>
    <row r="54554">
      <c r="A54554" t="inlineStr">
        <is>
          <t>deposito.duitdesign.com</t>
        </is>
      </c>
      <c r="B54554" t="n">
        <v>728</v>
      </c>
    </row>
    <row r="54555">
      <c r="A54555" t="inlineStr">
        <is>
          <t>www.cottonhousestore.com</t>
        </is>
      </c>
      <c r="B54555" t="n">
        <v>728</v>
      </c>
    </row>
    <row r="54556">
      <c r="A54556" t="inlineStr">
        <is>
          <t>planetcollex.com</t>
        </is>
      </c>
      <c r="B54556" t="n">
        <v>728</v>
      </c>
    </row>
    <row r="54557">
      <c r="A54557" t="inlineStr">
        <is>
          <t>images.nobroker.in</t>
        </is>
      </c>
      <c r="B54557" t="n">
        <v>728</v>
      </c>
    </row>
    <row r="54558">
      <c r="A54558" t="inlineStr">
        <is>
          <t>mytoysgroup.scene7.com</t>
        </is>
      </c>
      <c r="B54558" t="n">
        <v>728</v>
      </c>
    </row>
    <row r="54559">
      <c r="A54559" t="inlineStr">
        <is>
          <t>oidnes.cz</t>
        </is>
      </c>
      <c r="B54559" t="n">
        <v>728</v>
      </c>
    </row>
    <row r="54560">
      <c r="A54560" t="inlineStr">
        <is>
          <t>www.metro.us</t>
        </is>
      </c>
      <c r="B54560" t="n">
        <v>728</v>
      </c>
    </row>
    <row r="54561">
      <c r="A54561" t="inlineStr">
        <is>
          <t>menswalletleather.org</t>
        </is>
      </c>
      <c r="B54561" t="n">
        <v>728</v>
      </c>
    </row>
    <row r="54562">
      <c r="A54562" t="inlineStr">
        <is>
          <t>granitecountertopwarehouse.com</t>
        </is>
      </c>
      <c r="B54562" t="n">
        <v>728</v>
      </c>
    </row>
    <row r="54563">
      <c r="A54563" t="inlineStr">
        <is>
          <t>thebrickblogger.com</t>
        </is>
      </c>
      <c r="B54563" t="n">
        <v>728</v>
      </c>
    </row>
    <row r="54564">
      <c r="A54564" t="inlineStr">
        <is>
          <t>1106258833.rsc.cdn77.org</t>
        </is>
      </c>
      <c r="B54564" t="n">
        <v>728</v>
      </c>
    </row>
    <row r="54565">
      <c r="A54565" t="inlineStr">
        <is>
          <t>dearestdebi.com</t>
        </is>
      </c>
      <c r="B54565" t="n">
        <v>728</v>
      </c>
    </row>
    <row r="54566">
      <c r="A54566" t="inlineStr">
        <is>
          <t>2zo2u23wxb8t2ohqvr3vrq5k-wpengine.netdna-ssl.com</t>
        </is>
      </c>
      <c r="B54566" t="n">
        <v>728</v>
      </c>
    </row>
    <row r="54567">
      <c r="A54567" t="inlineStr">
        <is>
          <t>mademe.co.uk</t>
        </is>
      </c>
      <c r="B54567" t="n">
        <v>728</v>
      </c>
    </row>
    <row r="54568">
      <c r="A54568" t="inlineStr">
        <is>
          <t>mentalitch.com</t>
        </is>
      </c>
      <c r="B54568" t="n">
        <v>728</v>
      </c>
    </row>
    <row r="54569">
      <c r="A54569" t="inlineStr">
        <is>
          <t>www.telltalesonline.com</t>
        </is>
      </c>
      <c r="B54569" t="n">
        <v>728</v>
      </c>
    </row>
    <row r="54570">
      <c r="A54570" t="inlineStr">
        <is>
          <t>funtasticlife.com</t>
        </is>
      </c>
      <c r="B54570" t="n">
        <v>728</v>
      </c>
    </row>
    <row r="54571">
      <c r="A54571" t="inlineStr">
        <is>
          <t>www.rohm.com</t>
        </is>
      </c>
      <c r="B54571" t="n">
        <v>728</v>
      </c>
    </row>
    <row r="54572">
      <c r="A54572" t="inlineStr">
        <is>
          <t>www.sebastiandaily.com</t>
        </is>
      </c>
      <c r="B54572" t="n">
        <v>728</v>
      </c>
    </row>
    <row r="54573">
      <c r="A54573" t="inlineStr">
        <is>
          <t>mountaintimes.info</t>
        </is>
      </c>
      <c r="B54573" t="n">
        <v>728</v>
      </c>
    </row>
    <row r="54574">
      <c r="A54574" t="inlineStr">
        <is>
          <t>thebusybaker.ca</t>
        </is>
      </c>
      <c r="B54574" t="n">
        <v>728</v>
      </c>
    </row>
    <row r="54575">
      <c r="A54575" t="inlineStr">
        <is>
          <t>www.firstchoicemobility.com</t>
        </is>
      </c>
      <c r="B54575" t="n">
        <v>728</v>
      </c>
    </row>
    <row r="54576">
      <c r="A54576" t="inlineStr">
        <is>
          <t>www.punchequipment.com</t>
        </is>
      </c>
      <c r="B54576" t="n">
        <v>728</v>
      </c>
    </row>
    <row r="54577">
      <c r="A54577" t="inlineStr">
        <is>
          <t>jardin.imgix.net</t>
        </is>
      </c>
      <c r="B54577" t="n">
        <v>728</v>
      </c>
    </row>
    <row r="54578">
      <c r="A54578" t="inlineStr">
        <is>
          <t>files.uk2sitebuilder.com</t>
        </is>
      </c>
      <c r="B54578" t="n">
        <v>728</v>
      </c>
    </row>
    <row r="54579">
      <c r="A54579" t="inlineStr">
        <is>
          <t>acoollist.com</t>
        </is>
      </c>
      <c r="B54579" t="n">
        <v>728</v>
      </c>
    </row>
    <row r="54580">
      <c r="A54580" t="inlineStr">
        <is>
          <t>the6track.com</t>
        </is>
      </c>
      <c r="B54580" t="n">
        <v>728</v>
      </c>
    </row>
    <row r="54581">
      <c r="A54581" t="inlineStr">
        <is>
          <t>www.lauriesshoes.com</t>
        </is>
      </c>
      <c r="B54581" t="n">
        <v>728</v>
      </c>
    </row>
    <row r="54582">
      <c r="A54582" t="inlineStr">
        <is>
          <t>www.eastasiaforum.org</t>
        </is>
      </c>
      <c r="B54582" t="n">
        <v>728</v>
      </c>
    </row>
    <row r="54583">
      <c r="A54583" t="inlineStr">
        <is>
          <t>cdn.honorlife.com</t>
        </is>
      </c>
      <c r="B54583" t="n">
        <v>728</v>
      </c>
    </row>
    <row r="54584">
      <c r="A54584" t="inlineStr">
        <is>
          <t>www.buydvds.co.nz</t>
        </is>
      </c>
      <c r="B54584" t="n">
        <v>728</v>
      </c>
    </row>
    <row r="54585">
      <c r="A54585" t="inlineStr">
        <is>
          <t>www.ocali.org</t>
        </is>
      </c>
      <c r="B54585" t="n">
        <v>728</v>
      </c>
    </row>
    <row r="54586">
      <c r="A54586" t="inlineStr">
        <is>
          <t>guzzle.akamaized.net</t>
        </is>
      </c>
      <c r="B54586" t="n">
        <v>728</v>
      </c>
    </row>
    <row r="54587">
      <c r="A54587" t="inlineStr">
        <is>
          <t>www.zambeza.com</t>
        </is>
      </c>
      <c r="B54587" t="n">
        <v>728</v>
      </c>
    </row>
    <row r="54588">
      <c r="A54588" t="inlineStr">
        <is>
          <t>celebritywshow.com</t>
        </is>
      </c>
      <c r="B54588" t="n">
        <v>728</v>
      </c>
    </row>
    <row r="54589">
      <c r="A54589" t="inlineStr">
        <is>
          <t>allfree4wp.com</t>
        </is>
      </c>
      <c r="B54589" t="n">
        <v>728</v>
      </c>
    </row>
    <row r="54590">
      <c r="A54590" t="inlineStr">
        <is>
          <t>nl.perlen-grosshandel-online.de</t>
        </is>
      </c>
      <c r="B54590" t="n">
        <v>728</v>
      </c>
    </row>
    <row r="54591">
      <c r="A54591" t="inlineStr">
        <is>
          <t>chsttc.com</t>
        </is>
      </c>
      <c r="B54591" t="n">
        <v>728</v>
      </c>
    </row>
    <row r="54592">
      <c r="A54592" t="inlineStr">
        <is>
          <t>xpn.org</t>
        </is>
      </c>
      <c r="B54592" t="n">
        <v>727</v>
      </c>
    </row>
    <row r="54593">
      <c r="A54593" t="inlineStr">
        <is>
          <t>kross.by</t>
        </is>
      </c>
      <c r="B54593" t="n">
        <v>727</v>
      </c>
    </row>
    <row r="54594">
      <c r="A54594" t="inlineStr">
        <is>
          <t>t.sexotube2.com</t>
        </is>
      </c>
      <c r="B54594" t="n">
        <v>727</v>
      </c>
    </row>
    <row r="54595">
      <c r="A54595" t="inlineStr">
        <is>
          <t>myfreeppt.com</t>
        </is>
      </c>
      <c r="B54595" t="n">
        <v>727</v>
      </c>
    </row>
    <row r="54596">
      <c r="A54596" t="inlineStr">
        <is>
          <t>img-s3.onedio.com</t>
        </is>
      </c>
      <c r="B54596" t="n">
        <v>727</v>
      </c>
    </row>
    <row r="54597">
      <c r="A54597" t="inlineStr">
        <is>
          <t>www.yasdl.com</t>
        </is>
      </c>
      <c r="B54597" t="n">
        <v>727</v>
      </c>
    </row>
    <row r="54598">
      <c r="A54598" t="inlineStr">
        <is>
          <t>www.pekro.cz</t>
        </is>
      </c>
      <c r="B54598" t="n">
        <v>727</v>
      </c>
    </row>
    <row r="54599">
      <c r="A54599" t="inlineStr">
        <is>
          <t>d76c125450f7048e00ce-987408bd14bed9b3886369ffac1fadd5.ssl.cf1.rackcdn.com</t>
        </is>
      </c>
      <c r="B54599" t="n">
        <v>727</v>
      </c>
    </row>
    <row r="54600">
      <c r="A54600" t="inlineStr">
        <is>
          <t>www.automotonews.ru</t>
        </is>
      </c>
      <c r="B54600" t="n">
        <v>727</v>
      </c>
    </row>
    <row r="54601">
      <c r="A54601" t="inlineStr">
        <is>
          <t>www.thisistattoo.com</t>
        </is>
      </c>
      <c r="B54601" t="n">
        <v>727</v>
      </c>
    </row>
    <row r="54602">
      <c r="A54602" t="inlineStr">
        <is>
          <t>shershegoes.com</t>
        </is>
      </c>
      <c r="B54602" t="n">
        <v>727</v>
      </c>
    </row>
    <row r="54603">
      <c r="A54603" t="inlineStr">
        <is>
          <t>www.innovationwarrior.com</t>
        </is>
      </c>
      <c r="B54603" t="n">
        <v>727</v>
      </c>
    </row>
    <row r="54604">
      <c r="A54604" t="inlineStr">
        <is>
          <t>empoweryourknowledgeandhappytrivia.files.wordpress.com</t>
        </is>
      </c>
      <c r="B54604" t="n">
        <v>727</v>
      </c>
    </row>
    <row r="54605">
      <c r="A54605" t="inlineStr">
        <is>
          <t>www.armaghelectrical.com</t>
        </is>
      </c>
      <c r="B54605" t="n">
        <v>727</v>
      </c>
    </row>
    <row r="54606">
      <c r="A54606" t="inlineStr">
        <is>
          <t>www.americanbluesscene.com</t>
        </is>
      </c>
      <c r="B54606" t="n">
        <v>727</v>
      </c>
    </row>
    <row r="54607">
      <c r="A54607" t="inlineStr">
        <is>
          <t>inkotelecom.com</t>
        </is>
      </c>
      <c r="B54607" t="n">
        <v>727</v>
      </c>
    </row>
    <row r="54608">
      <c r="A54608" t="inlineStr">
        <is>
          <t>www.bloom-boutique.co.uk</t>
        </is>
      </c>
      <c r="B54608" t="n">
        <v>727</v>
      </c>
    </row>
    <row r="54609">
      <c r="A54609" t="inlineStr">
        <is>
          <t>www.xerox.com</t>
        </is>
      </c>
      <c r="B54609" t="n">
        <v>727</v>
      </c>
    </row>
    <row r="54610">
      <c r="A54610" t="inlineStr">
        <is>
          <t>mpdesignsjewelry.com</t>
        </is>
      </c>
      <c r="B54610" t="n">
        <v>727</v>
      </c>
    </row>
    <row r="54611">
      <c r="A54611" t="inlineStr">
        <is>
          <t>arshinmall.com</t>
        </is>
      </c>
      <c r="B54611" t="n">
        <v>727</v>
      </c>
    </row>
    <row r="54612">
      <c r="A54612" t="inlineStr">
        <is>
          <t>www.usbox.com</t>
        </is>
      </c>
      <c r="B54612" t="n">
        <v>727</v>
      </c>
    </row>
    <row r="54613">
      <c r="A54613" t="inlineStr">
        <is>
          <t>www.technipages.com</t>
        </is>
      </c>
      <c r="B54613" t="n">
        <v>727</v>
      </c>
    </row>
    <row r="54614">
      <c r="A54614" t="inlineStr">
        <is>
          <t>www.pannoseba.com</t>
        </is>
      </c>
      <c r="B54614" t="n">
        <v>727</v>
      </c>
    </row>
    <row r="54615">
      <c r="A54615" t="inlineStr">
        <is>
          <t>www.auchan.ro</t>
        </is>
      </c>
      <c r="B54615" t="n">
        <v>727</v>
      </c>
    </row>
    <row r="54616">
      <c r="A54616" t="inlineStr">
        <is>
          <t>www.tonyapanderson.com</t>
        </is>
      </c>
      <c r="B54616" t="n">
        <v>727</v>
      </c>
    </row>
    <row r="54617">
      <c r="A54617" t="inlineStr">
        <is>
          <t>www.klpropertylist.com</t>
        </is>
      </c>
      <c r="B54617" t="n">
        <v>727</v>
      </c>
    </row>
    <row r="54618">
      <c r="A54618" t="inlineStr">
        <is>
          <t>www.happynewyear.pictures</t>
        </is>
      </c>
      <c r="B54618" t="n">
        <v>727</v>
      </c>
    </row>
    <row r="54619">
      <c r="A54619" t="inlineStr">
        <is>
          <t>www.afterfiftyliving.com</t>
        </is>
      </c>
      <c r="B54619" t="n">
        <v>727</v>
      </c>
    </row>
    <row r="54620">
      <c r="A54620" t="inlineStr">
        <is>
          <t>golfersauthority.com</t>
        </is>
      </c>
      <c r="B54620" t="n">
        <v>727</v>
      </c>
    </row>
    <row r="54621">
      <c r="A54621" t="inlineStr">
        <is>
          <t>www.kasonwig.com</t>
        </is>
      </c>
      <c r="B54621" t="n">
        <v>727</v>
      </c>
    </row>
    <row r="54622">
      <c r="A54622" t="inlineStr">
        <is>
          <t>cdnstatic8.com</t>
        </is>
      </c>
      <c r="B54622" t="n">
        <v>727</v>
      </c>
    </row>
    <row r="54623">
      <c r="A54623" t="inlineStr">
        <is>
          <t>cdn.zipleaf.com</t>
        </is>
      </c>
      <c r="B54623" t="n">
        <v>727</v>
      </c>
    </row>
    <row r="54624">
      <c r="A54624" t="inlineStr">
        <is>
          <t>snowbrains.com</t>
        </is>
      </c>
      <c r="B54624" t="n">
        <v>727</v>
      </c>
    </row>
    <row r="54625">
      <c r="A54625" t="inlineStr">
        <is>
          <t>brightcove04pmdo-a.akamaihd.net</t>
        </is>
      </c>
      <c r="B54625" t="n">
        <v>727</v>
      </c>
    </row>
    <row r="54626">
      <c r="A54626" t="inlineStr">
        <is>
          <t>storage.filemobile.com</t>
        </is>
      </c>
      <c r="B54626" t="n">
        <v>727</v>
      </c>
    </row>
    <row r="54627">
      <c r="A54627" t="inlineStr">
        <is>
          <t>www.mccurdyauction.com</t>
        </is>
      </c>
      <c r="B54627" t="n">
        <v>727</v>
      </c>
    </row>
    <row r="54628">
      <c r="A54628" t="inlineStr">
        <is>
          <t>www.oneoffplaces.co.uk</t>
        </is>
      </c>
      <c r="B54628" t="n">
        <v>727</v>
      </c>
    </row>
    <row r="54629">
      <c r="A54629" t="inlineStr">
        <is>
          <t>www.fwweekly.com</t>
        </is>
      </c>
      <c r="B54629" t="n">
        <v>727</v>
      </c>
    </row>
    <row r="54630">
      <c r="A54630" t="inlineStr">
        <is>
          <t>thomaskinkade.com</t>
        </is>
      </c>
      <c r="B54630" t="n">
        <v>727</v>
      </c>
    </row>
    <row r="54631">
      <c r="A54631" t="inlineStr">
        <is>
          <t>image-assets-access.myfave.gdn</t>
        </is>
      </c>
      <c r="B54631" t="n">
        <v>727</v>
      </c>
    </row>
    <row r="54632">
      <c r="A54632" t="inlineStr">
        <is>
          <t>statetrunktour.com</t>
        </is>
      </c>
      <c r="B54632" t="n">
        <v>727</v>
      </c>
    </row>
    <row r="54633">
      <c r="A54633" t="inlineStr">
        <is>
          <t>www.natureword.com</t>
        </is>
      </c>
      <c r="B54633" t="n">
        <v>727</v>
      </c>
    </row>
    <row r="54634">
      <c r="A54634" t="inlineStr">
        <is>
          <t>bh-usa.com</t>
        </is>
      </c>
      <c r="B54634" t="n">
        <v>727</v>
      </c>
    </row>
    <row r="54635">
      <c r="A54635" t="inlineStr">
        <is>
          <t>www.biggiebest.co.uk</t>
        </is>
      </c>
      <c r="B54635" t="n">
        <v>727</v>
      </c>
    </row>
    <row r="54636">
      <c r="A54636" t="inlineStr">
        <is>
          <t>cdn-5d8479e5f911c90950a5f057.closte.com</t>
        </is>
      </c>
      <c r="B54636" t="n">
        <v>727</v>
      </c>
    </row>
    <row r="54637">
      <c r="A54637" t="inlineStr">
        <is>
          <t>practicalwanderlust.com</t>
        </is>
      </c>
      <c r="B54637" t="n">
        <v>727</v>
      </c>
    </row>
    <row r="54638">
      <c r="A54638" t="inlineStr">
        <is>
          <t>www.silverminegifts.com</t>
        </is>
      </c>
      <c r="B54638" t="n">
        <v>727</v>
      </c>
    </row>
    <row r="54639">
      <c r="A54639" t="inlineStr">
        <is>
          <t>mledw26elvua.i.optimole.com</t>
        </is>
      </c>
      <c r="B54639" t="n">
        <v>727</v>
      </c>
    </row>
    <row r="54640">
      <c r="A54640" t="inlineStr">
        <is>
          <t>www.best-job-interview.com</t>
        </is>
      </c>
      <c r="B54640" t="n">
        <v>727</v>
      </c>
    </row>
    <row r="54641">
      <c r="A54641" t="inlineStr">
        <is>
          <t>img5284.weyesimg.com</t>
        </is>
      </c>
      <c r="B54641" t="n">
        <v>727</v>
      </c>
    </row>
    <row r="54642">
      <c r="A54642" t="inlineStr">
        <is>
          <t>kenresearchreport.files.wordpress.com</t>
        </is>
      </c>
      <c r="B54642" t="n">
        <v>727</v>
      </c>
    </row>
    <row r="54643">
      <c r="A54643" t="inlineStr">
        <is>
          <t>www.cleaningservicereviewed.com</t>
        </is>
      </c>
      <c r="B54643" t="n">
        <v>727</v>
      </c>
    </row>
    <row r="54644">
      <c r="A54644" t="inlineStr">
        <is>
          <t>www.dfhcc.harvard.edu</t>
        </is>
      </c>
      <c r="B54644" t="n">
        <v>727</v>
      </c>
    </row>
    <row r="54645">
      <c r="A54645" t="inlineStr">
        <is>
          <t>www.cartel.fi</t>
        </is>
      </c>
      <c r="B54645" t="n">
        <v>727</v>
      </c>
    </row>
    <row r="54646">
      <c r="A54646" t="inlineStr">
        <is>
          <t>image27.stylesimo.com</t>
        </is>
      </c>
      <c r="B54646" t="n">
        <v>726</v>
      </c>
    </row>
    <row r="54647">
      <c r="A54647" t="inlineStr">
        <is>
          <t>kidsareatrip.com</t>
        </is>
      </c>
      <c r="B54647" t="n">
        <v>726</v>
      </c>
    </row>
    <row r="54648">
      <c r="A54648" t="inlineStr">
        <is>
          <t>www.labradortraininghq.com</t>
        </is>
      </c>
      <c r="B54648" t="n">
        <v>726</v>
      </c>
    </row>
    <row r="54649">
      <c r="A54649" t="inlineStr">
        <is>
          <t>www.fotoimpex.com</t>
        </is>
      </c>
      <c r="B54649" t="n">
        <v>726</v>
      </c>
    </row>
    <row r="54650">
      <c r="A54650" t="inlineStr">
        <is>
          <t>www.imna.ir</t>
        </is>
      </c>
      <c r="B54650" t="n">
        <v>726</v>
      </c>
    </row>
    <row r="54651">
      <c r="A54651" t="inlineStr">
        <is>
          <t>cdnimpuls.com</t>
        </is>
      </c>
      <c r="B54651" t="n">
        <v>726</v>
      </c>
    </row>
    <row r="54652">
      <c r="A54652" t="inlineStr">
        <is>
          <t>img4-film.spielfilm.de</t>
        </is>
      </c>
      <c r="B54652" t="n">
        <v>726</v>
      </c>
    </row>
    <row r="54653">
      <c r="A54653" t="inlineStr">
        <is>
          <t>www.promicabana.de</t>
        </is>
      </c>
      <c r="B54653" t="n">
        <v>726</v>
      </c>
    </row>
    <row r="54654">
      <c r="A54654" t="inlineStr">
        <is>
          <t>images.modhoster.de</t>
        </is>
      </c>
      <c r="B54654" t="n">
        <v>726</v>
      </c>
    </row>
    <row r="54655">
      <c r="A54655" t="inlineStr">
        <is>
          <t>content.iglucruise.com</t>
        </is>
      </c>
      <c r="B54655" t="n">
        <v>726</v>
      </c>
    </row>
    <row r="54656">
      <c r="A54656" t="inlineStr">
        <is>
          <t>wrestlingobsessed.files.wordpress.com</t>
        </is>
      </c>
      <c r="B54656" t="n">
        <v>726</v>
      </c>
    </row>
    <row r="54657">
      <c r="A54657" t="inlineStr">
        <is>
          <t>macaulifestyle.com</t>
        </is>
      </c>
      <c r="B54657" t="n">
        <v>726</v>
      </c>
    </row>
    <row r="54658">
      <c r="A54658" t="inlineStr">
        <is>
          <t>home-photo-deco.com</t>
        </is>
      </c>
      <c r="B54658" t="n">
        <v>726</v>
      </c>
    </row>
    <row r="54659">
      <c r="A54659" t="inlineStr">
        <is>
          <t>butterflyreflectionsink.3dcartstores.com</t>
        </is>
      </c>
      <c r="B54659" t="n">
        <v>726</v>
      </c>
    </row>
    <row r="54660">
      <c r="A54660" t="inlineStr">
        <is>
          <t>www.shared.com</t>
        </is>
      </c>
      <c r="B54660" t="n">
        <v>726</v>
      </c>
    </row>
    <row r="54661">
      <c r="A54661" t="inlineStr">
        <is>
          <t>images04.military.com</t>
        </is>
      </c>
      <c r="B54661" t="n">
        <v>726</v>
      </c>
    </row>
    <row r="54662">
      <c r="A54662" t="inlineStr">
        <is>
          <t>www.technowize.com</t>
        </is>
      </c>
      <c r="B54662" t="n">
        <v>726</v>
      </c>
    </row>
    <row r="54663">
      <c r="A54663" t="inlineStr">
        <is>
          <t>www.kew.org</t>
        </is>
      </c>
      <c r="B54663" t="n">
        <v>726</v>
      </c>
    </row>
    <row r="54664">
      <c r="A54664" t="inlineStr">
        <is>
          <t>www.swooshstore.com</t>
        </is>
      </c>
      <c r="B54664" t="n">
        <v>726</v>
      </c>
    </row>
    <row r="54665">
      <c r="A54665" t="inlineStr">
        <is>
          <t>kjgqt3z1aeft1c6c41yasj19.wpengine.netdna-cdn.com</t>
        </is>
      </c>
      <c r="B54665" t="n">
        <v>726</v>
      </c>
    </row>
    <row r="54666">
      <c r="A54666" t="inlineStr">
        <is>
          <t>www.nilexplorer.net</t>
        </is>
      </c>
      <c r="B54666" t="n">
        <v>726</v>
      </c>
    </row>
    <row r="54667">
      <c r="A54667" t="inlineStr">
        <is>
          <t>dynastyseries.com</t>
        </is>
      </c>
      <c r="B54667" t="n">
        <v>726</v>
      </c>
    </row>
    <row r="54668">
      <c r="A54668" t="inlineStr">
        <is>
          <t>download.ipeenk.com</t>
        </is>
      </c>
      <c r="B54668" t="n">
        <v>726</v>
      </c>
    </row>
    <row r="54669">
      <c r="A54669" t="inlineStr">
        <is>
          <t>d.cartoonporncomics.info</t>
        </is>
      </c>
      <c r="B54669" t="n">
        <v>726</v>
      </c>
    </row>
    <row r="54670">
      <c r="A54670" t="inlineStr">
        <is>
          <t>wesilverjewels-g0spdru.netdna-ssl.com</t>
        </is>
      </c>
      <c r="B54670" t="n">
        <v>726</v>
      </c>
    </row>
    <row r="54671">
      <c r="A54671" t="inlineStr">
        <is>
          <t>images.digitalgrafis.com</t>
        </is>
      </c>
      <c r="B54671" t="n">
        <v>726</v>
      </c>
    </row>
    <row r="54672">
      <c r="A54672" t="inlineStr">
        <is>
          <t>185.224.83.128</t>
        </is>
      </c>
      <c r="B54672" t="n">
        <v>726</v>
      </c>
    </row>
    <row r="54673">
      <c r="A54673" t="inlineStr">
        <is>
          <t>www.epayments.co.uk</t>
        </is>
      </c>
      <c r="B54673" t="n">
        <v>726</v>
      </c>
    </row>
    <row r="54674">
      <c r="A54674" t="inlineStr">
        <is>
          <t>cdn.tink.de</t>
        </is>
      </c>
      <c r="B54674" t="n">
        <v>726</v>
      </c>
    </row>
    <row r="54675">
      <c r="A54675" t="inlineStr">
        <is>
          <t>skrap.ca</t>
        </is>
      </c>
      <c r="B54675" t="n">
        <v>726</v>
      </c>
    </row>
    <row r="54676">
      <c r="A54676" t="inlineStr">
        <is>
          <t>www.segaspicturegallery.co.uk</t>
        </is>
      </c>
      <c r="B54676" t="n">
        <v>726</v>
      </c>
    </row>
    <row r="54677">
      <c r="A54677" t="inlineStr">
        <is>
          <t>www.redwrappings.com.au</t>
        </is>
      </c>
      <c r="B54677" t="n">
        <v>726</v>
      </c>
    </row>
    <row r="54678">
      <c r="A54678" t="inlineStr">
        <is>
          <t>strategicalblog.com</t>
        </is>
      </c>
      <c r="B54678" t="n">
        <v>726</v>
      </c>
    </row>
    <row r="54679">
      <c r="A54679" t="inlineStr">
        <is>
          <t>media-exp1.licdn.com</t>
        </is>
      </c>
      <c r="B54679" t="n">
        <v>726</v>
      </c>
    </row>
    <row r="54680">
      <c r="A54680" t="inlineStr">
        <is>
          <t>www.fsgelai123.com</t>
        </is>
      </c>
      <c r="B54680" t="n">
        <v>726</v>
      </c>
    </row>
    <row r="54681">
      <c r="A54681" t="inlineStr">
        <is>
          <t>www.myarmorstore.com</t>
        </is>
      </c>
      <c r="B54681" t="n">
        <v>726</v>
      </c>
    </row>
    <row r="54682">
      <c r="A54682" t="inlineStr">
        <is>
          <t>targetspanishproperties.com</t>
        </is>
      </c>
      <c r="B54682" t="n">
        <v>726</v>
      </c>
    </row>
    <row r="54683">
      <c r="A54683" t="inlineStr">
        <is>
          <t>www.igopromo.co.uk</t>
        </is>
      </c>
      <c r="B54683" t="n">
        <v>726</v>
      </c>
    </row>
    <row r="54684">
      <c r="A54684" t="inlineStr">
        <is>
          <t>shop43-makeshop.akamaized.net</t>
        </is>
      </c>
      <c r="B54684" t="n">
        <v>726</v>
      </c>
    </row>
    <row r="54685">
      <c r="A54685" t="inlineStr">
        <is>
          <t>supernflshop.net</t>
        </is>
      </c>
      <c r="B54685" t="n">
        <v>726</v>
      </c>
    </row>
    <row r="54686">
      <c r="A54686" t="inlineStr">
        <is>
          <t>5058-cdn.doitbest.com</t>
        </is>
      </c>
      <c r="B54686" t="n">
        <v>726</v>
      </c>
    </row>
    <row r="54687">
      <c r="A54687" t="inlineStr">
        <is>
          <t>www.sinoaluminum.com</t>
        </is>
      </c>
      <c r="B54687" t="n">
        <v>726</v>
      </c>
    </row>
    <row r="54688">
      <c r="A54688" t="inlineStr">
        <is>
          <t>www.fountainpenhospital.com</t>
        </is>
      </c>
      <c r="B54688" t="n">
        <v>726</v>
      </c>
    </row>
    <row r="54689">
      <c r="A54689" t="inlineStr">
        <is>
          <t>wondermyway.files.wordpress.com</t>
        </is>
      </c>
      <c r="B54689" t="n">
        <v>726</v>
      </c>
    </row>
    <row r="54690">
      <c r="A54690" t="inlineStr">
        <is>
          <t>media.jewishbusinessnews.com</t>
        </is>
      </c>
      <c r="B54690" t="n">
        <v>726</v>
      </c>
    </row>
    <row r="54691">
      <c r="A54691" t="inlineStr">
        <is>
          <t>www.gearculture.com</t>
        </is>
      </c>
      <c r="B54691" t="n">
        <v>726</v>
      </c>
    </row>
    <row r="54692">
      <c r="A54692" t="inlineStr">
        <is>
          <t>2ffb5w46dapr3c4aqr21ejde-wpengine.netdna-ssl.com</t>
        </is>
      </c>
      <c r="B54692" t="n">
        <v>726</v>
      </c>
    </row>
    <row r="54693">
      <c r="A54693" t="inlineStr">
        <is>
          <t>casiowatches.bg</t>
        </is>
      </c>
      <c r="B54693" t="n">
        <v>726</v>
      </c>
    </row>
    <row r="54694">
      <c r="A54694" t="inlineStr">
        <is>
          <t>www.paristay.com</t>
        </is>
      </c>
      <c r="B54694" t="n">
        <v>726</v>
      </c>
    </row>
    <row r="54695">
      <c r="A54695" t="inlineStr">
        <is>
          <t>img-stat.kittyporntube.com</t>
        </is>
      </c>
      <c r="B54695" t="n">
        <v>726</v>
      </c>
    </row>
    <row r="54696">
      <c r="A54696" t="inlineStr">
        <is>
          <t>grinderstainlesssteel.com</t>
        </is>
      </c>
      <c r="B54696" t="n">
        <v>726</v>
      </c>
    </row>
    <row r="54697">
      <c r="A54697" t="inlineStr">
        <is>
          <t>www.myshinyshop.com</t>
        </is>
      </c>
      <c r="B54697" t="n">
        <v>726</v>
      </c>
    </row>
    <row r="54698">
      <c r="A54698" t="inlineStr">
        <is>
          <t>6289-cdn.doitbest.com</t>
        </is>
      </c>
      <c r="B54698" t="n">
        <v>726</v>
      </c>
    </row>
    <row r="54699">
      <c r="A54699" t="inlineStr">
        <is>
          <t>www.stechguide.com</t>
        </is>
      </c>
      <c r="B54699" t="n">
        <v>726</v>
      </c>
    </row>
    <row r="54700">
      <c r="A54700" t="inlineStr">
        <is>
          <t>matureamateurpictures.com</t>
        </is>
      </c>
      <c r="B54700" t="n">
        <v>726</v>
      </c>
    </row>
    <row r="54701">
      <c r="A54701" t="inlineStr">
        <is>
          <t>21ym1q1oz7l4ipi243grtd61-wpengine.netdna-ssl.com</t>
        </is>
      </c>
      <c r="B54701" t="n">
        <v>726</v>
      </c>
    </row>
    <row r="54702">
      <c r="A54702" t="inlineStr">
        <is>
          <t>styleandwanderlust.com</t>
        </is>
      </c>
      <c r="B54702" t="n">
        <v>726</v>
      </c>
    </row>
    <row r="54703">
      <c r="A54703" t="inlineStr">
        <is>
          <t>www.warrenjames.co.uk</t>
        </is>
      </c>
      <c r="B54703" t="n">
        <v>726</v>
      </c>
    </row>
    <row r="54704">
      <c r="A54704" t="inlineStr">
        <is>
          <t>leodjphoto.com</t>
        </is>
      </c>
      <c r="B54704" t="n">
        <v>726</v>
      </c>
    </row>
    <row r="54705">
      <c r="A54705" t="inlineStr">
        <is>
          <t>www.marble-guide.com</t>
        </is>
      </c>
      <c r="B54705" t="n">
        <v>726</v>
      </c>
    </row>
    <row r="54706">
      <c r="A54706" t="inlineStr">
        <is>
          <t>www.dudziak.com</t>
        </is>
      </c>
      <c r="B54706" t="n">
        <v>726</v>
      </c>
    </row>
    <row r="54707">
      <c r="A54707" t="inlineStr">
        <is>
          <t>www.wholesalesuperstore.com.au</t>
        </is>
      </c>
      <c r="B54707" t="n">
        <v>726</v>
      </c>
    </row>
    <row r="54708">
      <c r="A54708" t="inlineStr">
        <is>
          <t>544beec2209a7d341d65-a54a73ca8d9feaacf7f70b666c78992b.ssl.cf1.rackcdn.com</t>
        </is>
      </c>
      <c r="B54708" t="n">
        <v>726</v>
      </c>
    </row>
    <row r="54709">
      <c r="A54709" t="inlineStr">
        <is>
          <t>wealth.saubiosuccess.com</t>
        </is>
      </c>
      <c r="B54709" t="n">
        <v>725</v>
      </c>
    </row>
    <row r="54710">
      <c r="A54710" t="inlineStr">
        <is>
          <t>cdn2-strangemusicinc.netdna-ssl.com</t>
        </is>
      </c>
      <c r="B54710" t="n">
        <v>725</v>
      </c>
    </row>
    <row r="54711">
      <c r="A54711" t="inlineStr">
        <is>
          <t>www.realtimerental.com</t>
        </is>
      </c>
      <c r="B54711" t="n">
        <v>725</v>
      </c>
    </row>
    <row r="54712">
      <c r="A54712" t="inlineStr">
        <is>
          <t>img.bitpixels.com</t>
        </is>
      </c>
      <c r="B54712" t="n">
        <v>725</v>
      </c>
    </row>
    <row r="54713">
      <c r="A54713" t="inlineStr">
        <is>
          <t>6bff8f.medialib.edu.glogster.com</t>
        </is>
      </c>
      <c r="B54713" t="n">
        <v>725</v>
      </c>
    </row>
    <row r="54714">
      <c r="A54714" t="inlineStr">
        <is>
          <t>cx.lnwfile.com</t>
        </is>
      </c>
      <c r="B54714" t="n">
        <v>725</v>
      </c>
    </row>
    <row r="54715">
      <c r="A54715" t="inlineStr">
        <is>
          <t>tattooforwomen.net</t>
        </is>
      </c>
      <c r="B54715" t="n">
        <v>725</v>
      </c>
    </row>
    <row r="54716">
      <c r="A54716" t="inlineStr">
        <is>
          <t>www.virtual-college.co.uk</t>
        </is>
      </c>
      <c r="B54716" t="n">
        <v>725</v>
      </c>
    </row>
    <row r="54717">
      <c r="A54717" t="inlineStr">
        <is>
          <t>bitmunchies.com</t>
        </is>
      </c>
      <c r="B54717" t="n">
        <v>725</v>
      </c>
    </row>
    <row r="54718">
      <c r="A54718" t="inlineStr">
        <is>
          <t>project-nerd.com</t>
        </is>
      </c>
      <c r="B54718" t="n">
        <v>725</v>
      </c>
    </row>
    <row r="54719">
      <c r="A54719" t="inlineStr">
        <is>
          <t>d1e3z2jco40k3v.cloudfront.net</t>
        </is>
      </c>
      <c r="B54719" t="n">
        <v>725</v>
      </c>
    </row>
    <row r="54720">
      <c r="A54720" t="inlineStr">
        <is>
          <t>img.capetownetc.com</t>
        </is>
      </c>
      <c r="B54720" t="n">
        <v>725</v>
      </c>
    </row>
    <row r="54721">
      <c r="A54721" t="inlineStr">
        <is>
          <t>www.maritimemanual.com</t>
        </is>
      </c>
      <c r="B54721" t="n">
        <v>725</v>
      </c>
    </row>
    <row r="54722">
      <c r="A54722" t="inlineStr">
        <is>
          <t>analsexphotos.net</t>
        </is>
      </c>
      <c r="B54722" t="n">
        <v>725</v>
      </c>
    </row>
    <row r="54723">
      <c r="A54723" t="inlineStr">
        <is>
          <t>shinobi-master-games.ru</t>
        </is>
      </c>
      <c r="B54723" t="n">
        <v>725</v>
      </c>
    </row>
    <row r="54724">
      <c r="A54724" t="inlineStr">
        <is>
          <t>www.lakegeorge.com</t>
        </is>
      </c>
      <c r="B54724" t="n">
        <v>725</v>
      </c>
    </row>
    <row r="54725">
      <c r="A54725" t="inlineStr">
        <is>
          <t>merciad.mercyhurst.edu</t>
        </is>
      </c>
      <c r="B54725" t="n">
        <v>725</v>
      </c>
    </row>
    <row r="54726">
      <c r="A54726" t="inlineStr">
        <is>
          <t>img.food.com</t>
        </is>
      </c>
      <c r="B54726" t="n">
        <v>725</v>
      </c>
    </row>
    <row r="54727">
      <c r="A54727" t="inlineStr">
        <is>
          <t>tuxyl.com</t>
        </is>
      </c>
      <c r="B54727" t="n">
        <v>725</v>
      </c>
    </row>
    <row r="54728">
      <c r="A54728" t="inlineStr">
        <is>
          <t>cdn.mmogah.com</t>
        </is>
      </c>
      <c r="B54728" t="n">
        <v>725</v>
      </c>
    </row>
    <row r="54729">
      <c r="A54729" t="inlineStr">
        <is>
          <t>cdn.phonemore.com</t>
        </is>
      </c>
      <c r="B54729" t="n">
        <v>725</v>
      </c>
    </row>
    <row r="54730">
      <c r="A54730" t="inlineStr">
        <is>
          <t>slickdeals.net</t>
        </is>
      </c>
      <c r="B54730" t="n">
        <v>725</v>
      </c>
    </row>
    <row r="54731">
      <c r="A54731" t="inlineStr">
        <is>
          <t>sathya.in</t>
        </is>
      </c>
      <c r="B54731" t="n">
        <v>725</v>
      </c>
    </row>
    <row r="54732">
      <c r="A54732" t="inlineStr">
        <is>
          <t>paperworks.com</t>
        </is>
      </c>
      <c r="B54732" t="n">
        <v>725</v>
      </c>
    </row>
    <row r="54733">
      <c r="A54733" t="inlineStr">
        <is>
          <t>www.eautolease.com</t>
        </is>
      </c>
      <c r="B54733" t="n">
        <v>725</v>
      </c>
    </row>
    <row r="54734">
      <c r="A54734" t="inlineStr">
        <is>
          <t>jordiroig.net</t>
        </is>
      </c>
      <c r="B54734" t="n">
        <v>725</v>
      </c>
    </row>
    <row r="54735">
      <c r="A54735" t="inlineStr">
        <is>
          <t>piacademy.co.uk</t>
        </is>
      </c>
      <c r="B54735" t="n">
        <v>725</v>
      </c>
    </row>
    <row r="54736">
      <c r="A54736" t="inlineStr">
        <is>
          <t>d3rmje198d1rhf.cloudfront.net</t>
        </is>
      </c>
      <c r="B54736" t="n">
        <v>725</v>
      </c>
    </row>
    <row r="54737">
      <c r="A54737" t="inlineStr">
        <is>
          <t>rgfcapitalmarkets.in</t>
        </is>
      </c>
      <c r="B54737" t="n">
        <v>725</v>
      </c>
    </row>
    <row r="54738">
      <c r="A54738" t="inlineStr">
        <is>
          <t>greenleafpacific.com</t>
        </is>
      </c>
      <c r="B54738" t="n">
        <v>725</v>
      </c>
    </row>
    <row r="54739">
      <c r="A54739" t="inlineStr">
        <is>
          <t>www.jordanall.com</t>
        </is>
      </c>
      <c r="B54739" t="n">
        <v>725</v>
      </c>
    </row>
    <row r="54740">
      <c r="A54740" t="inlineStr">
        <is>
          <t>babyshoppingmarket.com</t>
        </is>
      </c>
      <c r="B54740" t="n">
        <v>725</v>
      </c>
    </row>
    <row r="54741">
      <c r="A54741" t="inlineStr">
        <is>
          <t>www.nadula.com</t>
        </is>
      </c>
      <c r="B54741" t="n">
        <v>725</v>
      </c>
    </row>
    <row r="54742">
      <c r="A54742" t="inlineStr">
        <is>
          <t>canadacashmoney.com</t>
        </is>
      </c>
      <c r="B54742" t="n">
        <v>725</v>
      </c>
    </row>
    <row r="54743">
      <c r="A54743" t="inlineStr">
        <is>
          <t>bc-img.s3.ap-south-1.amazonaws.com</t>
        </is>
      </c>
      <c r="B54743" t="n">
        <v>725</v>
      </c>
    </row>
    <row r="54744">
      <c r="A54744" t="inlineStr">
        <is>
          <t>www.neweranews.com.ng</t>
        </is>
      </c>
      <c r="B54744" t="n">
        <v>725</v>
      </c>
    </row>
    <row r="54745">
      <c r="A54745" t="inlineStr">
        <is>
          <t>cdn5.singleinterface.com</t>
        </is>
      </c>
      <c r="B54745" t="n">
        <v>725</v>
      </c>
    </row>
    <row r="54746">
      <c r="A54746" t="inlineStr">
        <is>
          <t>similarworlds.com</t>
        </is>
      </c>
      <c r="B54746" t="n">
        <v>725</v>
      </c>
    </row>
    <row r="54747">
      <c r="A54747" t="inlineStr">
        <is>
          <t>jaipurthrumylens.files.wordpress.com</t>
        </is>
      </c>
      <c r="B54747" t="n">
        <v>725</v>
      </c>
    </row>
    <row r="54748">
      <c r="A54748" t="inlineStr">
        <is>
          <t>www.hobby1.com</t>
        </is>
      </c>
      <c r="B54748" t="n">
        <v>725</v>
      </c>
    </row>
    <row r="54749">
      <c r="A54749" t="inlineStr">
        <is>
          <t>cdn3.desidime.com</t>
        </is>
      </c>
      <c r="B54749" t="n">
        <v>725</v>
      </c>
    </row>
    <row r="54750">
      <c r="A54750" t="inlineStr">
        <is>
          <t>www.glasgowwestend.co.uk</t>
        </is>
      </c>
      <c r="B54750" t="n">
        <v>725</v>
      </c>
    </row>
    <row r="54751">
      <c r="A54751" t="inlineStr">
        <is>
          <t>www.middleeasteye.net</t>
        </is>
      </c>
      <c r="B54751" t="n">
        <v>725</v>
      </c>
    </row>
    <row r="54752">
      <c r="A54752" t="inlineStr">
        <is>
          <t>petsboom.com</t>
        </is>
      </c>
      <c r="B54752" t="n">
        <v>725</v>
      </c>
    </row>
    <row r="54753">
      <c r="A54753" t="inlineStr">
        <is>
          <t>blogmarketing.typepad.com</t>
        </is>
      </c>
      <c r="B54753" t="n">
        <v>725</v>
      </c>
    </row>
    <row r="54754">
      <c r="A54754" t="inlineStr">
        <is>
          <t>www.zotezo.com</t>
        </is>
      </c>
      <c r="B54754" t="n">
        <v>725</v>
      </c>
    </row>
    <row r="54755">
      <c r="A54755" t="inlineStr">
        <is>
          <t>cne2u.com.my</t>
        </is>
      </c>
      <c r="B54755" t="n">
        <v>725</v>
      </c>
    </row>
    <row r="54756">
      <c r="A54756" t="inlineStr">
        <is>
          <t>content.ticketarena.co.uk</t>
        </is>
      </c>
      <c r="B54756" t="n">
        <v>725</v>
      </c>
    </row>
    <row r="54757">
      <c r="A54757" t="inlineStr">
        <is>
          <t>aspiringgentleman.com</t>
        </is>
      </c>
      <c r="B54757" t="n">
        <v>725</v>
      </c>
    </row>
    <row r="54758">
      <c r="A54758" t="inlineStr">
        <is>
          <t>blueandgreentomorrow.com</t>
        </is>
      </c>
      <c r="B54758" t="n">
        <v>725</v>
      </c>
    </row>
    <row r="54759">
      <c r="A54759" t="inlineStr">
        <is>
          <t>wickedstock.com</t>
        </is>
      </c>
      <c r="B54759" t="n">
        <v>725</v>
      </c>
    </row>
    <row r="54760">
      <c r="A54760" t="inlineStr">
        <is>
          <t>purplewoods.files.wordpress.com</t>
        </is>
      </c>
      <c r="B54760" t="n">
        <v>725</v>
      </c>
    </row>
    <row r="54761">
      <c r="A54761" t="inlineStr">
        <is>
          <t>www.thewhitbyguide.co.uk</t>
        </is>
      </c>
      <c r="B54761" t="n">
        <v>725</v>
      </c>
    </row>
    <row r="54762">
      <c r="A54762" t="inlineStr">
        <is>
          <t>www.w3resource.com</t>
        </is>
      </c>
      <c r="B54762" t="n">
        <v>725</v>
      </c>
    </row>
    <row r="54763">
      <c r="A54763" t="inlineStr">
        <is>
          <t>iamnotarapperispit.com</t>
        </is>
      </c>
      <c r="B54763" t="n">
        <v>725</v>
      </c>
    </row>
    <row r="54764">
      <c r="A54764" t="inlineStr">
        <is>
          <t>www.happybirthdaymsg.com</t>
        </is>
      </c>
      <c r="B54764" t="n">
        <v>725</v>
      </c>
    </row>
    <row r="54765">
      <c r="A54765" t="inlineStr">
        <is>
          <t>origineffects.com</t>
        </is>
      </c>
      <c r="B54765" t="n">
        <v>725</v>
      </c>
    </row>
    <row r="54766">
      <c r="A54766" t="inlineStr">
        <is>
          <t>glenruephotography.files.wordpress.com</t>
        </is>
      </c>
      <c r="B54766" t="n">
        <v>725</v>
      </c>
    </row>
    <row r="54767">
      <c r="A54767" t="inlineStr">
        <is>
          <t>51.79.226.152</t>
        </is>
      </c>
      <c r="B54767" t="n">
        <v>725</v>
      </c>
    </row>
    <row r="54768">
      <c r="A54768" t="inlineStr">
        <is>
          <t>dsjournal.com</t>
        </is>
      </c>
      <c r="B54768" t="n">
        <v>725</v>
      </c>
    </row>
    <row r="54769">
      <c r="A54769" t="inlineStr">
        <is>
          <t>www.canadianflowerdelivery.com</t>
        </is>
      </c>
      <c r="B54769" t="n">
        <v>725</v>
      </c>
    </row>
    <row r="54770">
      <c r="A54770" t="inlineStr">
        <is>
          <t>38da7c486878b69f297e-08c3f28f31ae4be58b7dc5f7dbcb8dfd.ssl.cf1.rackcdn.com</t>
        </is>
      </c>
      <c r="B54770" t="n">
        <v>725</v>
      </c>
    </row>
    <row r="54771">
      <c r="A54771" t="inlineStr">
        <is>
          <t>www.hairromance.com</t>
        </is>
      </c>
      <c r="B54771" t="n">
        <v>724</v>
      </c>
    </row>
    <row r="54772">
      <c r="A54772" t="inlineStr">
        <is>
          <t>sharing.theindychannel.com</t>
        </is>
      </c>
      <c r="B54772" t="n">
        <v>724</v>
      </c>
    </row>
    <row r="54773">
      <c r="A54773" t="inlineStr">
        <is>
          <t>www.warnercontractfurniture.co.uk</t>
        </is>
      </c>
      <c r="B54773" t="n">
        <v>724</v>
      </c>
    </row>
    <row r="54774">
      <c r="A54774" t="inlineStr">
        <is>
          <t>www.biancajones.co.uk</t>
        </is>
      </c>
      <c r="B54774" t="n">
        <v>724</v>
      </c>
    </row>
    <row r="54775">
      <c r="A54775" t="inlineStr">
        <is>
          <t>www.montre.be</t>
        </is>
      </c>
      <c r="B54775" t="n">
        <v>724</v>
      </c>
    </row>
    <row r="54776">
      <c r="A54776" t="inlineStr">
        <is>
          <t>acu-market.com</t>
        </is>
      </c>
      <c r="B54776" t="n">
        <v>724</v>
      </c>
    </row>
    <row r="54777">
      <c r="A54777" t="inlineStr">
        <is>
          <t>omgquotes.com</t>
        </is>
      </c>
      <c r="B54777" t="n">
        <v>724</v>
      </c>
    </row>
    <row r="54778">
      <c r="A54778" t="inlineStr">
        <is>
          <t>assets.matrubharti.com</t>
        </is>
      </c>
      <c r="B54778" t="n">
        <v>724</v>
      </c>
    </row>
    <row r="54779">
      <c r="A54779" t="inlineStr">
        <is>
          <t>tehnobox.com.ua</t>
        </is>
      </c>
      <c r="B54779" t="n">
        <v>724</v>
      </c>
    </row>
    <row r="54780">
      <c r="A54780" t="inlineStr">
        <is>
          <t>www.marcadorint.com</t>
        </is>
      </c>
      <c r="B54780" t="n">
        <v>724</v>
      </c>
    </row>
    <row r="54781">
      <c r="A54781" t="inlineStr">
        <is>
          <t>cagesidepress.com</t>
        </is>
      </c>
      <c r="B54781" t="n">
        <v>724</v>
      </c>
    </row>
    <row r="54782">
      <c r="A54782" t="inlineStr">
        <is>
          <t>images.findlawresources.com</t>
        </is>
      </c>
      <c r="B54782" t="n">
        <v>724</v>
      </c>
    </row>
    <row r="54783">
      <c r="A54783" t="inlineStr">
        <is>
          <t>imagecdn1.reiwa.com.au</t>
        </is>
      </c>
      <c r="B54783" t="n">
        <v>724</v>
      </c>
    </row>
    <row r="54784">
      <c r="A54784" t="inlineStr">
        <is>
          <t>www.totallyfurniture.com</t>
        </is>
      </c>
      <c r="B54784" t="n">
        <v>724</v>
      </c>
    </row>
    <row r="54785">
      <c r="A54785" t="inlineStr">
        <is>
          <t>www.hollywoodintoto.com</t>
        </is>
      </c>
      <c r="B54785" t="n">
        <v>724</v>
      </c>
    </row>
    <row r="54786">
      <c r="A54786" t="inlineStr">
        <is>
          <t>static.traveltek.net</t>
        </is>
      </c>
      <c r="B54786" t="n">
        <v>724</v>
      </c>
    </row>
    <row r="54787">
      <c r="A54787" t="inlineStr">
        <is>
          <t>d3hd9t0fnb52go.cloudfront.net</t>
        </is>
      </c>
      <c r="B54787" t="n">
        <v>724</v>
      </c>
    </row>
    <row r="54788">
      <c r="A54788" t="inlineStr">
        <is>
          <t>www.droakleysmithrhinoplasty.com</t>
        </is>
      </c>
      <c r="B54788" t="n">
        <v>724</v>
      </c>
    </row>
    <row r="54789">
      <c r="A54789" t="inlineStr">
        <is>
          <t>img.doll.com</t>
        </is>
      </c>
      <c r="B54789" t="n">
        <v>724</v>
      </c>
    </row>
    <row r="54790">
      <c r="A54790" t="inlineStr">
        <is>
          <t>mobilemodegaming.com</t>
        </is>
      </c>
      <c r="B54790" t="n">
        <v>724</v>
      </c>
    </row>
    <row r="54791">
      <c r="A54791" t="inlineStr">
        <is>
          <t>images.edexlive.com</t>
        </is>
      </c>
      <c r="B54791" t="n">
        <v>724</v>
      </c>
    </row>
    <row r="54792">
      <c r="A54792" t="inlineStr">
        <is>
          <t>www.shoeoodles.com</t>
        </is>
      </c>
      <c r="B54792" t="n">
        <v>724</v>
      </c>
    </row>
    <row r="54793">
      <c r="A54793" t="inlineStr">
        <is>
          <t>inechain.com</t>
        </is>
      </c>
      <c r="B54793" t="n">
        <v>724</v>
      </c>
    </row>
    <row r="54794">
      <c r="A54794" t="inlineStr">
        <is>
          <t>volleybox.net</t>
        </is>
      </c>
      <c r="B54794" t="n">
        <v>724</v>
      </c>
    </row>
    <row r="54795">
      <c r="A54795" t="inlineStr">
        <is>
          <t>www.unigro.be</t>
        </is>
      </c>
      <c r="B54795" t="n">
        <v>724</v>
      </c>
    </row>
    <row r="54796">
      <c r="A54796" t="inlineStr">
        <is>
          <t>images.aviator-sunglasses.org</t>
        </is>
      </c>
      <c r="B54796" t="n">
        <v>724</v>
      </c>
    </row>
    <row r="54797">
      <c r="A54797" t="inlineStr">
        <is>
          <t>www.caminokids.com</t>
        </is>
      </c>
      <c r="B54797" t="n">
        <v>724</v>
      </c>
    </row>
    <row r="54798">
      <c r="A54798" t="inlineStr">
        <is>
          <t>www.nashvillelife.com</t>
        </is>
      </c>
      <c r="B54798" t="n">
        <v>724</v>
      </c>
    </row>
    <row r="54799">
      <c r="A54799" t="inlineStr">
        <is>
          <t>site.holidaytruths.co.uk</t>
        </is>
      </c>
      <c r="B54799" t="n">
        <v>724</v>
      </c>
    </row>
    <row r="54800">
      <c r="A54800" t="inlineStr">
        <is>
          <t>www.awstro.in</t>
        </is>
      </c>
      <c r="B54800" t="n">
        <v>724</v>
      </c>
    </row>
    <row r="54801">
      <c r="A54801" t="inlineStr">
        <is>
          <t>www.snowbitch.cz</t>
        </is>
      </c>
      <c r="B54801" t="n">
        <v>724</v>
      </c>
    </row>
    <row r="54802">
      <c r="A54802" t="inlineStr">
        <is>
          <t>assets.newmediaretailer.com</t>
        </is>
      </c>
      <c r="B54802" t="n">
        <v>724</v>
      </c>
    </row>
    <row r="54803">
      <c r="A54803" t="inlineStr">
        <is>
          <t>cdn.toolstation.nl</t>
        </is>
      </c>
      <c r="B54803" t="n">
        <v>724</v>
      </c>
    </row>
    <row r="54804">
      <c r="A54804" t="inlineStr">
        <is>
          <t>img.creativemark.co.uk</t>
        </is>
      </c>
      <c r="B54804" t="n">
        <v>724</v>
      </c>
    </row>
    <row r="54805">
      <c r="A54805" t="inlineStr">
        <is>
          <t>dollsanddolls.com</t>
        </is>
      </c>
      <c r="B54805" t="n">
        <v>724</v>
      </c>
    </row>
    <row r="54806">
      <c r="A54806" t="inlineStr">
        <is>
          <t>www.catwalk.com.au</t>
        </is>
      </c>
      <c r="B54806" t="n">
        <v>724</v>
      </c>
    </row>
    <row r="54807">
      <c r="A54807" t="inlineStr">
        <is>
          <t>stationeryworld.net.au</t>
        </is>
      </c>
      <c r="B54807" t="n">
        <v>724</v>
      </c>
    </row>
    <row r="54808">
      <c r="A54808" t="inlineStr">
        <is>
          <t>superawesometoys.co.uk</t>
        </is>
      </c>
      <c r="B54808" t="n">
        <v>724</v>
      </c>
    </row>
    <row r="54809">
      <c r="A54809" t="inlineStr">
        <is>
          <t>vanilla.games</t>
        </is>
      </c>
      <c r="B54809" t="n">
        <v>724</v>
      </c>
    </row>
    <row r="54810">
      <c r="A54810" t="inlineStr">
        <is>
          <t>hobbygames.cdnvideo.ru</t>
        </is>
      </c>
      <c r="B54810" t="n">
        <v>724</v>
      </c>
    </row>
    <row r="54811">
      <c r="A54811" t="inlineStr">
        <is>
          <t>ipetstore.com.au</t>
        </is>
      </c>
      <c r="B54811" t="n">
        <v>724</v>
      </c>
    </row>
    <row r="54812">
      <c r="A54812" t="inlineStr">
        <is>
          <t>5656-cdn.doitbest.com</t>
        </is>
      </c>
      <c r="B54812" t="n">
        <v>724</v>
      </c>
    </row>
    <row r="54813">
      <c r="A54813" t="inlineStr">
        <is>
          <t>pets9.com</t>
        </is>
      </c>
      <c r="B54813" t="n">
        <v>724</v>
      </c>
    </row>
    <row r="54814">
      <c r="A54814" t="inlineStr">
        <is>
          <t>iqrorwxhniipmo5p.leadongcdn.com</t>
        </is>
      </c>
      <c r="B54814" t="n">
        <v>724</v>
      </c>
    </row>
    <row r="54815">
      <c r="A54815" t="inlineStr">
        <is>
          <t>www.conconbyemu.com</t>
        </is>
      </c>
      <c r="B54815" t="n">
        <v>724</v>
      </c>
    </row>
    <row r="54816">
      <c r="A54816" t="inlineStr">
        <is>
          <t>www.oldfootballshirts.com</t>
        </is>
      </c>
      <c r="B54816" t="n">
        <v>724</v>
      </c>
    </row>
    <row r="54817">
      <c r="A54817" t="inlineStr">
        <is>
          <t>slagglasslamp.com</t>
        </is>
      </c>
      <c r="B54817" t="n">
        <v>724</v>
      </c>
    </row>
    <row r="54818">
      <c r="A54818" t="inlineStr">
        <is>
          <t>blograsa.com</t>
        </is>
      </c>
      <c r="B54818" t="n">
        <v>724</v>
      </c>
    </row>
    <row r="54819">
      <c r="A54819" t="inlineStr">
        <is>
          <t>www.lampandlight.eu</t>
        </is>
      </c>
      <c r="B54819" t="n">
        <v>724</v>
      </c>
    </row>
    <row r="54820">
      <c r="A54820" t="inlineStr">
        <is>
          <t>images.aceandtate.com</t>
        </is>
      </c>
      <c r="B54820" t="n">
        <v>724</v>
      </c>
    </row>
    <row r="54821">
      <c r="A54821" t="inlineStr">
        <is>
          <t>pic-f.avaluer.org</t>
        </is>
      </c>
      <c r="B54821" t="n">
        <v>724</v>
      </c>
    </row>
    <row r="54822">
      <c r="A54822" t="inlineStr">
        <is>
          <t>decor2019.com</t>
        </is>
      </c>
      <c r="B54822" t="n">
        <v>724</v>
      </c>
    </row>
    <row r="54823">
      <c r="A54823" t="inlineStr">
        <is>
          <t>www.surfshop.pl</t>
        </is>
      </c>
      <c r="B54823" t="n">
        <v>724</v>
      </c>
    </row>
    <row r="54824">
      <c r="A54824" t="inlineStr">
        <is>
          <t>www.baking-sense.com</t>
        </is>
      </c>
      <c r="B54824" t="n">
        <v>724</v>
      </c>
    </row>
    <row r="54825">
      <c r="A54825" t="inlineStr">
        <is>
          <t>apartypalace.e2ecdn.co.uk</t>
        </is>
      </c>
      <c r="B54825" t="n">
        <v>724</v>
      </c>
    </row>
    <row r="54826">
      <c r="A54826" t="inlineStr">
        <is>
          <t>www.johnwindle.com</t>
        </is>
      </c>
      <c r="B54826" t="n">
        <v>724</v>
      </c>
    </row>
    <row r="54827">
      <c r="A54827" t="inlineStr">
        <is>
          <t>simplecoupondeals.com</t>
        </is>
      </c>
      <c r="B54827" t="n">
        <v>724</v>
      </c>
    </row>
    <row r="54828">
      <c r="A54828" t="inlineStr">
        <is>
          <t>images.brucesilverstein.com</t>
        </is>
      </c>
      <c r="B54828" t="n">
        <v>724</v>
      </c>
    </row>
    <row r="54829">
      <c r="A54829" t="inlineStr">
        <is>
          <t>meeganmakes.com</t>
        </is>
      </c>
      <c r="B54829" t="n">
        <v>724</v>
      </c>
    </row>
    <row r="54830">
      <c r="A54830" t="inlineStr">
        <is>
          <t>www.malaysiandefence.com</t>
        </is>
      </c>
      <c r="B54830" t="n">
        <v>724</v>
      </c>
    </row>
    <row r="54831">
      <c r="A54831" t="inlineStr">
        <is>
          <t>vermontwoodsstudios.com</t>
        </is>
      </c>
      <c r="B54831" t="n">
        <v>724</v>
      </c>
    </row>
    <row r="54832">
      <c r="A54832" t="inlineStr">
        <is>
          <t>www.michezoafrika.com</t>
        </is>
      </c>
      <c r="B54832" t="n">
        <v>724</v>
      </c>
    </row>
    <row r="54833">
      <c r="A54833" t="inlineStr">
        <is>
          <t>www.liveslot77.com</t>
        </is>
      </c>
      <c r="B54833" t="n">
        <v>724</v>
      </c>
    </row>
    <row r="54834">
      <c r="A54834" t="inlineStr">
        <is>
          <t>d21gd0ap5v1ndt.cloudfront.net</t>
        </is>
      </c>
      <c r="B54834" t="n">
        <v>724</v>
      </c>
    </row>
    <row r="54835">
      <c r="A54835" t="inlineStr">
        <is>
          <t>www.rammount.com</t>
        </is>
      </c>
      <c r="B54835" t="n">
        <v>724</v>
      </c>
    </row>
    <row r="54836">
      <c r="A54836" t="inlineStr">
        <is>
          <t>skjtravel.net</t>
        </is>
      </c>
      <c r="B54836" t="n">
        <v>723</v>
      </c>
    </row>
    <row r="54837">
      <c r="A54837" t="inlineStr">
        <is>
          <t>images.wagwalkingweb.com</t>
        </is>
      </c>
      <c r="B54837" t="n">
        <v>723</v>
      </c>
    </row>
    <row r="54838">
      <c r="A54838" t="inlineStr">
        <is>
          <t>www.inspirefusion.com</t>
        </is>
      </c>
      <c r="B54838" t="n">
        <v>723</v>
      </c>
    </row>
    <row r="54839">
      <c r="A54839" t="inlineStr">
        <is>
          <t>staticsml.imam-khomeini.ir</t>
        </is>
      </c>
      <c r="B54839" t="n">
        <v>723</v>
      </c>
    </row>
    <row r="54840">
      <c r="A54840" t="inlineStr">
        <is>
          <t>images.deineautoboerse.de</t>
        </is>
      </c>
      <c r="B54840" t="n">
        <v>723</v>
      </c>
    </row>
    <row r="54841">
      <c r="A54841" t="inlineStr">
        <is>
          <t>cloud46.vinoteca.online</t>
        </is>
      </c>
      <c r="B54841" t="n">
        <v>723</v>
      </c>
    </row>
    <row r="54842">
      <c r="A54842" t="inlineStr">
        <is>
          <t>cdn-file.alotrip.com</t>
        </is>
      </c>
      <c r="B54842" t="n">
        <v>723</v>
      </c>
    </row>
    <row r="54843">
      <c r="A54843" t="inlineStr">
        <is>
          <t>aleasoft.com</t>
        </is>
      </c>
      <c r="B54843" t="n">
        <v>723</v>
      </c>
    </row>
    <row r="54844">
      <c r="A54844" t="inlineStr">
        <is>
          <t>6dc4f382249b371e5305-a95d69de1d2fdc8de357d8dd14e97912.ssl.cf1.rackcdn.com</t>
        </is>
      </c>
      <c r="B54844" t="n">
        <v>723</v>
      </c>
    </row>
    <row r="54845">
      <c r="A54845" t="inlineStr">
        <is>
          <t>www.intofilm.org</t>
        </is>
      </c>
      <c r="B54845" t="n">
        <v>723</v>
      </c>
    </row>
    <row r="54846">
      <c r="A54846" t="inlineStr">
        <is>
          <t>dd978y4vwod92.cloudfront.net</t>
        </is>
      </c>
      <c r="B54846" t="n">
        <v>723</v>
      </c>
    </row>
    <row r="54847">
      <c r="A54847" t="inlineStr">
        <is>
          <t>www.chamaripashoes.com</t>
        </is>
      </c>
      <c r="B54847" t="n">
        <v>723</v>
      </c>
    </row>
    <row r="54848">
      <c r="A54848" t="inlineStr">
        <is>
          <t>www.modenus.com</t>
        </is>
      </c>
      <c r="B54848" t="n">
        <v>723</v>
      </c>
    </row>
    <row r="54849">
      <c r="A54849" t="inlineStr">
        <is>
          <t>theornamentgirl.com</t>
        </is>
      </c>
      <c r="B54849" t="n">
        <v>723</v>
      </c>
    </row>
    <row r="54850">
      <c r="A54850" t="inlineStr">
        <is>
          <t>www.rossetahome.com</t>
        </is>
      </c>
      <c r="B54850" t="n">
        <v>723</v>
      </c>
    </row>
    <row r="54851">
      <c r="A54851" t="inlineStr">
        <is>
          <t>www.saree.buzz</t>
        </is>
      </c>
      <c r="B54851" t="n">
        <v>723</v>
      </c>
    </row>
    <row r="54852">
      <c r="A54852" t="inlineStr">
        <is>
          <t>www.boardshop-1.ru</t>
        </is>
      </c>
      <c r="B54852" t="n">
        <v>723</v>
      </c>
    </row>
    <row r="54853">
      <c r="A54853" t="inlineStr">
        <is>
          <t>www.ligo.co.uk</t>
        </is>
      </c>
      <c r="B54853" t="n">
        <v>723</v>
      </c>
    </row>
    <row r="54854">
      <c r="A54854" t="inlineStr">
        <is>
          <t>keithpp.files.wordpress.com</t>
        </is>
      </c>
      <c r="B54854" t="n">
        <v>723</v>
      </c>
    </row>
    <row r="54855">
      <c r="A54855" t="inlineStr">
        <is>
          <t>en.bloomingdales.sa</t>
        </is>
      </c>
      <c r="B54855" t="n">
        <v>723</v>
      </c>
    </row>
    <row r="54856">
      <c r="A54856" t="inlineStr">
        <is>
          <t>scoopak.com</t>
        </is>
      </c>
      <c r="B54856" t="n">
        <v>723</v>
      </c>
    </row>
    <row r="54857">
      <c r="A54857" t="inlineStr">
        <is>
          <t>www.picstop.co.uk</t>
        </is>
      </c>
      <c r="B54857" t="n">
        <v>723</v>
      </c>
    </row>
    <row r="54858">
      <c r="A54858" t="inlineStr">
        <is>
          <t>eriksbikeshop.vtexassets.com</t>
        </is>
      </c>
      <c r="B54858" t="n">
        <v>723</v>
      </c>
    </row>
    <row r="54859">
      <c r="A54859" t="inlineStr">
        <is>
          <t>www.rooms101.com</t>
        </is>
      </c>
      <c r="B54859" t="n">
        <v>723</v>
      </c>
    </row>
    <row r="54860">
      <c r="A54860" t="inlineStr">
        <is>
          <t>www.ymcaworkbc.ca</t>
        </is>
      </c>
      <c r="B54860" t="n">
        <v>723</v>
      </c>
    </row>
    <row r="54861">
      <c r="A54861" t="inlineStr">
        <is>
          <t>aliall.ru</t>
        </is>
      </c>
      <c r="B54861" t="n">
        <v>723</v>
      </c>
    </row>
    <row r="54862">
      <c r="A54862" t="inlineStr">
        <is>
          <t>eerna.com</t>
        </is>
      </c>
      <c r="B54862" t="n">
        <v>723</v>
      </c>
    </row>
    <row r="54863">
      <c r="A54863" t="inlineStr">
        <is>
          <t>www.aussiegolfquest.com</t>
        </is>
      </c>
      <c r="B54863" t="n">
        <v>723</v>
      </c>
    </row>
    <row r="54864">
      <c r="A54864" t="inlineStr">
        <is>
          <t>static.currentcatalog.com</t>
        </is>
      </c>
      <c r="B54864" t="n">
        <v>723</v>
      </c>
    </row>
    <row r="54865">
      <c r="A54865" t="inlineStr">
        <is>
          <t>www.tennis-point.be</t>
        </is>
      </c>
      <c r="B54865" t="n">
        <v>723</v>
      </c>
    </row>
    <row r="54866">
      <c r="A54866" t="inlineStr">
        <is>
          <t>hotcanadadeals.ca</t>
        </is>
      </c>
      <c r="B54866" t="n">
        <v>723</v>
      </c>
    </row>
    <row r="54867">
      <c r="A54867" t="inlineStr">
        <is>
          <t>pic.fouzhuo.com</t>
        </is>
      </c>
      <c r="B54867" t="n">
        <v>723</v>
      </c>
    </row>
    <row r="54868">
      <c r="A54868" t="inlineStr">
        <is>
          <t>www.dinokiddo.me</t>
        </is>
      </c>
      <c r="B54868" t="n">
        <v>723</v>
      </c>
    </row>
    <row r="54869">
      <c r="A54869" t="inlineStr">
        <is>
          <t>www.machineryassociates.com</t>
        </is>
      </c>
      <c r="B54869" t="n">
        <v>723</v>
      </c>
    </row>
    <row r="54870">
      <c r="A54870" t="inlineStr">
        <is>
          <t>southburnett.com.au</t>
        </is>
      </c>
      <c r="B54870" t="n">
        <v>723</v>
      </c>
    </row>
    <row r="54871">
      <c r="A54871" t="inlineStr">
        <is>
          <t>ph1.homemadeporntrends.com</t>
        </is>
      </c>
      <c r="B54871" t="n">
        <v>723</v>
      </c>
    </row>
    <row r="54872">
      <c r="A54872" t="inlineStr">
        <is>
          <t>one32.co.uk</t>
        </is>
      </c>
      <c r="B54872" t="n">
        <v>723</v>
      </c>
    </row>
    <row r="54873">
      <c r="A54873" t="inlineStr">
        <is>
          <t>aliceonboard.com</t>
        </is>
      </c>
      <c r="B54873" t="n">
        <v>723</v>
      </c>
    </row>
    <row r="54874">
      <c r="A54874" t="inlineStr">
        <is>
          <t>www.nootica.it</t>
        </is>
      </c>
      <c r="B54874" t="n">
        <v>723</v>
      </c>
    </row>
    <row r="54875">
      <c r="A54875" t="inlineStr">
        <is>
          <t>www.artemisia.be</t>
        </is>
      </c>
      <c r="B54875" t="n">
        <v>723</v>
      </c>
    </row>
    <row r="54876">
      <c r="A54876" t="inlineStr">
        <is>
          <t>sasdu.com</t>
        </is>
      </c>
      <c r="B54876" t="n">
        <v>723</v>
      </c>
    </row>
    <row r="54877">
      <c r="A54877" t="inlineStr">
        <is>
          <t>maletasoriginales.com</t>
        </is>
      </c>
      <c r="B54877" t="n">
        <v>723</v>
      </c>
    </row>
    <row r="54878">
      <c r="A54878" t="inlineStr">
        <is>
          <t>www.capitolhillbooks-dc.com</t>
        </is>
      </c>
      <c r="B54878" t="n">
        <v>723</v>
      </c>
    </row>
    <row r="54879">
      <c r="A54879" t="inlineStr">
        <is>
          <t>www.astro-z.com</t>
        </is>
      </c>
      <c r="B54879" t="n">
        <v>723</v>
      </c>
    </row>
    <row r="54880">
      <c r="A54880" t="inlineStr">
        <is>
          <t>marvelcomics-online.de</t>
        </is>
      </c>
      <c r="B54880" t="n">
        <v>723</v>
      </c>
    </row>
    <row r="54881">
      <c r="A54881" t="inlineStr">
        <is>
          <t>www.arangeria.com</t>
        </is>
      </c>
      <c r="B54881" t="n">
        <v>723</v>
      </c>
    </row>
    <row r="54882">
      <c r="A54882" t="inlineStr">
        <is>
          <t>image.lotte.com</t>
        </is>
      </c>
      <c r="B54882" t="n">
        <v>723</v>
      </c>
    </row>
    <row r="54883">
      <c r="A54883" t="inlineStr">
        <is>
          <t>blog-imgs-30.fc2.com</t>
        </is>
      </c>
      <c r="B54883" t="n">
        <v>723</v>
      </c>
    </row>
    <row r="54884">
      <c r="A54884" t="inlineStr">
        <is>
          <t>www.intrepidtravel.com</t>
        </is>
      </c>
      <c r="B54884" t="n">
        <v>723</v>
      </c>
    </row>
    <row r="54885">
      <c r="A54885" t="inlineStr">
        <is>
          <t>media.steampowered.com</t>
        </is>
      </c>
      <c r="B54885" t="n">
        <v>723</v>
      </c>
    </row>
    <row r="54886">
      <c r="A54886" t="inlineStr">
        <is>
          <t>www.weapondepot.com</t>
        </is>
      </c>
      <c r="B54886" t="n">
        <v>723</v>
      </c>
    </row>
    <row r="54887">
      <c r="A54887" t="inlineStr">
        <is>
          <t>www.eshop1.sk</t>
        </is>
      </c>
      <c r="B54887" t="n">
        <v>723</v>
      </c>
    </row>
    <row r="54888">
      <c r="A54888" t="inlineStr">
        <is>
          <t>www.essentialslondon.com</t>
        </is>
      </c>
      <c r="B54888" t="n">
        <v>723</v>
      </c>
    </row>
    <row r="54889">
      <c r="A54889" t="inlineStr">
        <is>
          <t>hireshop.harrythehirer.com.au</t>
        </is>
      </c>
      <c r="B54889" t="n">
        <v>723</v>
      </c>
    </row>
    <row r="54890">
      <c r="A54890" t="inlineStr">
        <is>
          <t>www.maritimeherald.com</t>
        </is>
      </c>
      <c r="B54890" t="n">
        <v>723</v>
      </c>
    </row>
    <row r="54891">
      <c r="A54891" t="inlineStr">
        <is>
          <t>ontahoetime.com</t>
        </is>
      </c>
      <c r="B54891" t="n">
        <v>723</v>
      </c>
    </row>
    <row r="54892">
      <c r="A54892" t="inlineStr">
        <is>
          <t>www.protectstore.shop</t>
        </is>
      </c>
      <c r="B54892" t="n">
        <v>723</v>
      </c>
    </row>
    <row r="54893">
      <c r="A54893" t="inlineStr">
        <is>
          <t>www.keepshooting.com</t>
        </is>
      </c>
      <c r="B54893" t="n">
        <v>723</v>
      </c>
    </row>
    <row r="54894">
      <c r="A54894" t="inlineStr">
        <is>
          <t>errorexpress.com</t>
        </is>
      </c>
      <c r="B54894" t="n">
        <v>723</v>
      </c>
    </row>
    <row r="54895">
      <c r="A54895" t="inlineStr">
        <is>
          <t>simplyorganizedhi.com</t>
        </is>
      </c>
      <c r="B54895" t="n">
        <v>723</v>
      </c>
    </row>
    <row r="54896">
      <c r="A54896" t="inlineStr">
        <is>
          <t>insider.pk</t>
        </is>
      </c>
      <c r="B54896" t="n">
        <v>723</v>
      </c>
    </row>
    <row r="54897">
      <c r="A54897" t="inlineStr">
        <is>
          <t>www.thebabyloft.com</t>
        </is>
      </c>
      <c r="B54897" t="n">
        <v>723</v>
      </c>
    </row>
    <row r="54898">
      <c r="A54898" t="inlineStr">
        <is>
          <t>philadelphia.cbslocal.com</t>
        </is>
      </c>
      <c r="B54898" t="n">
        <v>723</v>
      </c>
    </row>
    <row r="54899">
      <c r="A54899" t="inlineStr">
        <is>
          <t>collegevaluesonline.com</t>
        </is>
      </c>
      <c r="B54899" t="n">
        <v>723</v>
      </c>
    </row>
    <row r="54900">
      <c r="A54900" t="inlineStr">
        <is>
          <t>diyready.com</t>
        </is>
      </c>
      <c r="B54900" t="n">
        <v>723</v>
      </c>
    </row>
    <row r="54901">
      <c r="A54901" t="inlineStr">
        <is>
          <t>www.iushorizon.com</t>
        </is>
      </c>
      <c r="B54901" t="n">
        <v>723</v>
      </c>
    </row>
    <row r="54902">
      <c r="A54902" t="inlineStr">
        <is>
          <t>educationalcoloringpages.com</t>
        </is>
      </c>
      <c r="B54902" t="n">
        <v>723</v>
      </c>
    </row>
    <row r="54903">
      <c r="A54903" t="inlineStr">
        <is>
          <t>cdn04.masterstudies.com</t>
        </is>
      </c>
      <c r="B54903" t="n">
        <v>723</v>
      </c>
    </row>
    <row r="54904">
      <c r="A54904" t="inlineStr">
        <is>
          <t>429fbaa9def57bc661d4-e632ed88495e8e943ce93ffcaf0a74ce.ssl.cf1.rackcdn.com</t>
        </is>
      </c>
      <c r="B54904" t="n">
        <v>723</v>
      </c>
    </row>
    <row r="54905">
      <c r="A54905" t="inlineStr">
        <is>
          <t>www.peppermillinteriors.com</t>
        </is>
      </c>
      <c r="B54905" t="n">
        <v>722</v>
      </c>
    </row>
    <row r="54906">
      <c r="A54906" t="inlineStr">
        <is>
          <t>thebestcatpage.com</t>
        </is>
      </c>
      <c r="B54906" t="n">
        <v>722</v>
      </c>
    </row>
    <row r="54907">
      <c r="A54907" t="inlineStr">
        <is>
          <t>www.edealo.com</t>
        </is>
      </c>
      <c r="B54907" t="n">
        <v>722</v>
      </c>
    </row>
    <row r="54908">
      <c r="A54908" t="inlineStr">
        <is>
          <t>cdni.educlass.ro</t>
        </is>
      </c>
      <c r="B54908" t="n">
        <v>722</v>
      </c>
    </row>
    <row r="54909">
      <c r="A54909" t="inlineStr">
        <is>
          <t>www.leighskaggsphotography.net</t>
        </is>
      </c>
      <c r="B54909" t="n">
        <v>722</v>
      </c>
    </row>
    <row r="54910">
      <c r="A54910" t="inlineStr">
        <is>
          <t>guitar.com</t>
        </is>
      </c>
      <c r="B54910" t="n">
        <v>722</v>
      </c>
    </row>
    <row r="54911">
      <c r="A54911" t="inlineStr">
        <is>
          <t>opt-948892.ssl.1c-bitrix-cdn.ru</t>
        </is>
      </c>
      <c r="B54911" t="n">
        <v>722</v>
      </c>
    </row>
    <row r="54912">
      <c r="A54912" t="inlineStr">
        <is>
          <t>cdn1.goodsey.com</t>
        </is>
      </c>
      <c r="B54912" t="n">
        <v>722</v>
      </c>
    </row>
    <row r="54913">
      <c r="A54913" t="inlineStr">
        <is>
          <t>uploadarticle.com</t>
        </is>
      </c>
      <c r="B54913" t="n">
        <v>722</v>
      </c>
    </row>
    <row r="54914">
      <c r="A54914" t="inlineStr">
        <is>
          <t>twosleevers.com</t>
        </is>
      </c>
      <c r="B54914" t="n">
        <v>722</v>
      </c>
    </row>
    <row r="54915">
      <c r="A54915" t="inlineStr">
        <is>
          <t>d3vkhven21kn6n.cloudfront.net</t>
        </is>
      </c>
      <c r="B54915" t="n">
        <v>722</v>
      </c>
    </row>
    <row r="54916">
      <c r="A54916" t="inlineStr">
        <is>
          <t>images.motocard.com</t>
        </is>
      </c>
      <c r="B54916" t="n">
        <v>722</v>
      </c>
    </row>
    <row r="54917">
      <c r="A54917" t="inlineStr">
        <is>
          <t>www.icrisat.org</t>
        </is>
      </c>
      <c r="B54917" t="n">
        <v>722</v>
      </c>
    </row>
    <row r="54918">
      <c r="A54918" t="inlineStr">
        <is>
          <t>www.bullittschools.org:443</t>
        </is>
      </c>
      <c r="B54918" t="n">
        <v>722</v>
      </c>
    </row>
    <row r="54919">
      <c r="A54919" t="inlineStr">
        <is>
          <t>fleetwatch.co.za</t>
        </is>
      </c>
      <c r="B54919" t="n">
        <v>722</v>
      </c>
    </row>
    <row r="54920">
      <c r="A54920" t="inlineStr">
        <is>
          <t>lovepastatoolbelt.com</t>
        </is>
      </c>
      <c r="B54920" t="n">
        <v>722</v>
      </c>
    </row>
    <row r="54921">
      <c r="A54921" t="inlineStr">
        <is>
          <t>www.edgefieldadvertiser.com</t>
        </is>
      </c>
      <c r="B54921" t="n">
        <v>722</v>
      </c>
    </row>
    <row r="54922">
      <c r="A54922" t="inlineStr">
        <is>
          <t>cdn.auth0.com</t>
        </is>
      </c>
      <c r="B54922" t="n">
        <v>722</v>
      </c>
    </row>
    <row r="54923">
      <c r="A54923" t="inlineStr">
        <is>
          <t>www.arabiacart.com</t>
        </is>
      </c>
      <c r="B54923" t="n">
        <v>722</v>
      </c>
    </row>
    <row r="54924">
      <c r="A54924" t="inlineStr">
        <is>
          <t>beyondships.com</t>
        </is>
      </c>
      <c r="B54924" t="n">
        <v>722</v>
      </c>
    </row>
    <row r="54925">
      <c r="A54925" t="inlineStr">
        <is>
          <t>occ-0-1001-999.1.nflxso.net</t>
        </is>
      </c>
      <c r="B54925" t="n">
        <v>722</v>
      </c>
    </row>
    <row r="54926">
      <c r="A54926" t="inlineStr">
        <is>
          <t>coran-prod.store-image.jp</t>
        </is>
      </c>
      <c r="B54926" t="n">
        <v>722</v>
      </c>
    </row>
    <row r="54927">
      <c r="A54927" t="inlineStr">
        <is>
          <t>www.washingtonbeerblog.com</t>
        </is>
      </c>
      <c r="B54927" t="n">
        <v>722</v>
      </c>
    </row>
    <row r="54928">
      <c r="A54928" t="inlineStr">
        <is>
          <t>ancientporcelain.com</t>
        </is>
      </c>
      <c r="B54928" t="n">
        <v>722</v>
      </c>
    </row>
    <row r="54929">
      <c r="A54929" t="inlineStr">
        <is>
          <t>static.dreambaby.be</t>
        </is>
      </c>
      <c r="B54929" t="n">
        <v>722</v>
      </c>
    </row>
    <row r="54930">
      <c r="A54930" t="inlineStr">
        <is>
          <t>www.medicomtoy.tv</t>
        </is>
      </c>
      <c r="B54930" t="n">
        <v>722</v>
      </c>
    </row>
    <row r="54931">
      <c r="A54931" t="inlineStr">
        <is>
          <t>www.walker.co.uk</t>
        </is>
      </c>
      <c r="B54931" t="n">
        <v>722</v>
      </c>
    </row>
    <row r="54932">
      <c r="A54932" t="inlineStr">
        <is>
          <t>ph.pornstarsporn.info</t>
        </is>
      </c>
      <c r="B54932" t="n">
        <v>722</v>
      </c>
    </row>
    <row r="54933">
      <c r="A54933" t="inlineStr">
        <is>
          <t>cstoredecisions.com</t>
        </is>
      </c>
      <c r="B54933" t="n">
        <v>722</v>
      </c>
    </row>
    <row r="54934">
      <c r="A54934" t="inlineStr">
        <is>
          <t>www.twago.com</t>
        </is>
      </c>
      <c r="B54934" t="n">
        <v>722</v>
      </c>
    </row>
    <row r="54935">
      <c r="A54935" t="inlineStr">
        <is>
          <t>www.beautycos.dk</t>
        </is>
      </c>
      <c r="B54935" t="n">
        <v>722</v>
      </c>
    </row>
    <row r="54936">
      <c r="A54936" t="inlineStr">
        <is>
          <t>www.e-nap.fr</t>
        </is>
      </c>
      <c r="B54936" t="n">
        <v>722</v>
      </c>
    </row>
    <row r="54937">
      <c r="A54937" t="inlineStr">
        <is>
          <t>steelrollingstorage.com</t>
        </is>
      </c>
      <c r="B54937" t="n">
        <v>722</v>
      </c>
    </row>
    <row r="54938">
      <c r="A54938" t="inlineStr">
        <is>
          <t>www.martinsappliance.com</t>
        </is>
      </c>
      <c r="B54938" t="n">
        <v>722</v>
      </c>
    </row>
    <row r="54939">
      <c r="A54939" t="inlineStr">
        <is>
          <t>www.hydroexperts.com.au</t>
        </is>
      </c>
      <c r="B54939" t="n">
        <v>722</v>
      </c>
    </row>
    <row r="54940">
      <c r="A54940" t="inlineStr">
        <is>
          <t>www.deliver-grocery.ca</t>
        </is>
      </c>
      <c r="B54940" t="n">
        <v>722</v>
      </c>
    </row>
    <row r="54941">
      <c r="A54941" t="inlineStr">
        <is>
          <t>d2t88cihvgacbj.cloudfront.net</t>
        </is>
      </c>
      <c r="B54941" t="n">
        <v>722</v>
      </c>
    </row>
    <row r="54942">
      <c r="A54942" t="inlineStr">
        <is>
          <t>www.kidslovedesign.com</t>
        </is>
      </c>
      <c r="B54942" t="n">
        <v>722</v>
      </c>
    </row>
    <row r="54943">
      <c r="A54943" t="inlineStr">
        <is>
          <t>www.militariahub.com</t>
        </is>
      </c>
      <c r="B54943" t="n">
        <v>722</v>
      </c>
    </row>
    <row r="54944">
      <c r="A54944" t="inlineStr">
        <is>
          <t>www.mixinhome.eu</t>
        </is>
      </c>
      <c r="B54944" t="n">
        <v>722</v>
      </c>
    </row>
    <row r="54945">
      <c r="A54945" t="inlineStr">
        <is>
          <t>www.xtremespots.com</t>
        </is>
      </c>
      <c r="B54945" t="n">
        <v>722</v>
      </c>
    </row>
    <row r="54946">
      <c r="A54946" t="inlineStr">
        <is>
          <t>bagalio.cz</t>
        </is>
      </c>
      <c r="B54946" t="n">
        <v>722</v>
      </c>
    </row>
    <row r="54947">
      <c r="A54947" t="inlineStr">
        <is>
          <t>cdn.sarahpacini.com</t>
        </is>
      </c>
      <c r="B54947" t="n">
        <v>722</v>
      </c>
    </row>
    <row r="54948">
      <c r="A54948" t="inlineStr">
        <is>
          <t>www.isi-dam.com</t>
        </is>
      </c>
      <c r="B54948" t="n">
        <v>722</v>
      </c>
    </row>
    <row r="54949">
      <c r="A54949" t="inlineStr">
        <is>
          <t>cleverlittlemonkey.co.za</t>
        </is>
      </c>
      <c r="B54949" t="n">
        <v>722</v>
      </c>
    </row>
    <row r="54950">
      <c r="A54950" t="inlineStr">
        <is>
          <t>axkhjxuatq.cloudimg.io</t>
        </is>
      </c>
      <c r="B54950" t="n">
        <v>722</v>
      </c>
    </row>
    <row r="54951">
      <c r="A54951" t="inlineStr">
        <is>
          <t>mcdcdn.blob.core.windows.net</t>
        </is>
      </c>
      <c r="B54951" t="n">
        <v>722</v>
      </c>
    </row>
    <row r="54952">
      <c r="A54952" t="inlineStr">
        <is>
          <t>www.graphicpear.com</t>
        </is>
      </c>
      <c r="B54952" t="n">
        <v>722</v>
      </c>
    </row>
    <row r="54953">
      <c r="A54953" t="inlineStr">
        <is>
          <t>bluebergitt.files.wordpress.com</t>
        </is>
      </c>
      <c r="B54953" t="n">
        <v>722</v>
      </c>
    </row>
    <row r="54954">
      <c r="A54954" t="inlineStr">
        <is>
          <t>www.ecanvasbags.com</t>
        </is>
      </c>
      <c r="B54954" t="n">
        <v>722</v>
      </c>
    </row>
    <row r="54955">
      <c r="A54955" t="inlineStr">
        <is>
          <t>www.prbm.net.au</t>
        </is>
      </c>
      <c r="B54955" t="n">
        <v>722</v>
      </c>
    </row>
    <row r="54956">
      <c r="A54956" t="inlineStr">
        <is>
          <t>abhito.com</t>
        </is>
      </c>
      <c r="B54956" t="n">
        <v>722</v>
      </c>
    </row>
    <row r="54957">
      <c r="A54957" t="inlineStr">
        <is>
          <t>www.epsu.org</t>
        </is>
      </c>
      <c r="B54957" t="n">
        <v>722</v>
      </c>
    </row>
    <row r="54958">
      <c r="A54958" t="inlineStr">
        <is>
          <t>www.golfpropertythailand.com</t>
        </is>
      </c>
      <c r="B54958" t="n">
        <v>722</v>
      </c>
    </row>
    <row r="54959">
      <c r="A54959" t="inlineStr">
        <is>
          <t>www.online-led-store.com</t>
        </is>
      </c>
      <c r="B54959" t="n">
        <v>722</v>
      </c>
    </row>
    <row r="54960">
      <c r="A54960" t="inlineStr">
        <is>
          <t>maytherockbewithyou.com</t>
        </is>
      </c>
      <c r="B54960" t="n">
        <v>722</v>
      </c>
    </row>
    <row r="54961">
      <c r="A54961" t="inlineStr">
        <is>
          <t>toolowl.com</t>
        </is>
      </c>
      <c r="B54961" t="n">
        <v>722</v>
      </c>
    </row>
    <row r="54962">
      <c r="A54962" t="inlineStr">
        <is>
          <t>img.wigsis.com</t>
        </is>
      </c>
      <c r="B54962" t="n">
        <v>722</v>
      </c>
    </row>
    <row r="54963">
      <c r="A54963" t="inlineStr">
        <is>
          <t>www.janbasktraining.com</t>
        </is>
      </c>
      <c r="B54963" t="n">
        <v>722</v>
      </c>
    </row>
    <row r="54964">
      <c r="A54964" t="inlineStr">
        <is>
          <t>dd86mil3sc3or.cloudfront.net</t>
        </is>
      </c>
      <c r="B54964" t="n">
        <v>722</v>
      </c>
    </row>
    <row r="54965">
      <c r="A54965" t="inlineStr">
        <is>
          <t>athletics.blog.gustavus.edu</t>
        </is>
      </c>
      <c r="B54965" t="n">
        <v>722</v>
      </c>
    </row>
    <row r="54966">
      <c r="A54966" t="inlineStr">
        <is>
          <t>dtphgwb5vjcez.cloudfront.net</t>
        </is>
      </c>
      <c r="B54966" t="n">
        <v>722</v>
      </c>
    </row>
    <row r="54967">
      <c r="A54967" t="inlineStr">
        <is>
          <t>shop.bestsublimation24.eu</t>
        </is>
      </c>
      <c r="B54967" t="n">
        <v>722</v>
      </c>
    </row>
    <row r="54968">
      <c r="A54968" t="inlineStr">
        <is>
          <t>outlookafghanistan.net</t>
        </is>
      </c>
      <c r="B54968" t="n">
        <v>722</v>
      </c>
    </row>
    <row r="54969">
      <c r="A54969" t="inlineStr">
        <is>
          <t>www.all-about-great-dane-dog-breed.com</t>
        </is>
      </c>
      <c r="B54969" t="n">
        <v>722</v>
      </c>
    </row>
    <row r="54970">
      <c r="A54970" t="inlineStr">
        <is>
          <t>67217256e949fce92b60-d8fb9aec3c490f93a90e0461e28b192d.ssl.cf1.rackcdn.com</t>
        </is>
      </c>
      <c r="B54970" t="n">
        <v>722</v>
      </c>
    </row>
    <row r="54971">
      <c r="A54971" t="inlineStr">
        <is>
          <t>www.eragal.com</t>
        </is>
      </c>
      <c r="B54971" t="n">
        <v>722</v>
      </c>
    </row>
    <row r="54972">
      <c r="A54972" t="inlineStr">
        <is>
          <t>us-places.com</t>
        </is>
      </c>
      <c r="B54972" t="n">
        <v>722</v>
      </c>
    </row>
    <row r="54973">
      <c r="A54973" t="inlineStr">
        <is>
          <t>f22cameras.com</t>
        </is>
      </c>
      <c r="B54973" t="n">
        <v>721</v>
      </c>
    </row>
    <row r="54974">
      <c r="A54974" t="inlineStr">
        <is>
          <t>www.constructionspecifier.com</t>
        </is>
      </c>
      <c r="B54974" t="n">
        <v>721</v>
      </c>
    </row>
    <row r="54975">
      <c r="A54975" t="inlineStr">
        <is>
          <t>www.bigtwincity.com</t>
        </is>
      </c>
      <c r="B54975" t="n">
        <v>721</v>
      </c>
    </row>
    <row r="54976">
      <c r="A54976" t="inlineStr">
        <is>
          <t>anh.eva.vn</t>
        </is>
      </c>
      <c r="B54976" t="n">
        <v>721</v>
      </c>
    </row>
    <row r="54977">
      <c r="A54977" t="inlineStr">
        <is>
          <t>appllio.com</t>
        </is>
      </c>
      <c r="B54977" t="n">
        <v>721</v>
      </c>
    </row>
    <row r="54978">
      <c r="A54978" t="inlineStr">
        <is>
          <t>www.knihacek.cz</t>
        </is>
      </c>
      <c r="B54978" t="n">
        <v>721</v>
      </c>
    </row>
    <row r="54979">
      <c r="A54979" t="inlineStr">
        <is>
          <t>media.highlight-led.de</t>
        </is>
      </c>
      <c r="B54979" t="n">
        <v>721</v>
      </c>
    </row>
    <row r="54980">
      <c r="A54980" t="inlineStr">
        <is>
          <t>fr.firstclasswatches.com</t>
        </is>
      </c>
      <c r="B54980" t="n">
        <v>721</v>
      </c>
    </row>
    <row r="54981">
      <c r="A54981" t="inlineStr">
        <is>
          <t>cdn.crocodealer.com</t>
        </is>
      </c>
      <c r="B54981" t="n">
        <v>721</v>
      </c>
    </row>
    <row r="54982">
      <c r="A54982" t="inlineStr">
        <is>
          <t>workshop-manuals.com</t>
        </is>
      </c>
      <c r="B54982" t="n">
        <v>721</v>
      </c>
    </row>
    <row r="54983">
      <c r="A54983" t="inlineStr">
        <is>
          <t>www.findlight.net</t>
        </is>
      </c>
      <c r="B54983" t="n">
        <v>721</v>
      </c>
    </row>
    <row r="54984">
      <c r="A54984" t="inlineStr">
        <is>
          <t>shop.athlonsports.com</t>
        </is>
      </c>
      <c r="B54984" t="n">
        <v>721</v>
      </c>
    </row>
    <row r="54985">
      <c r="A54985" t="inlineStr">
        <is>
          <t>cdn.lifestyleasia.com</t>
        </is>
      </c>
      <c r="B54985" t="n">
        <v>721</v>
      </c>
    </row>
    <row r="54986">
      <c r="A54986" t="inlineStr">
        <is>
          <t>www.voilavoile.com</t>
        </is>
      </c>
      <c r="B54986" t="n">
        <v>721</v>
      </c>
    </row>
    <row r="54987">
      <c r="A54987" t="inlineStr">
        <is>
          <t>www.nowsel.com</t>
        </is>
      </c>
      <c r="B54987" t="n">
        <v>721</v>
      </c>
    </row>
    <row r="54988">
      <c r="A54988" t="inlineStr">
        <is>
          <t>images.fireengineering.com</t>
        </is>
      </c>
      <c r="B54988" t="n">
        <v>721</v>
      </c>
    </row>
    <row r="54989">
      <c r="A54989" t="inlineStr">
        <is>
          <t>www.cornerluxe.com</t>
        </is>
      </c>
      <c r="B54989" t="n">
        <v>721</v>
      </c>
    </row>
    <row r="54990">
      <c r="A54990" t="inlineStr">
        <is>
          <t>www.kirbysupply.com</t>
        </is>
      </c>
      <c r="B54990" t="n">
        <v>721</v>
      </c>
    </row>
    <row r="54991">
      <c r="A54991" t="inlineStr">
        <is>
          <t>bestflightcases.co.uk</t>
        </is>
      </c>
      <c r="B54991" t="n">
        <v>721</v>
      </c>
    </row>
    <row r="54992">
      <c r="A54992" t="inlineStr">
        <is>
          <t>searchbeat.com</t>
        </is>
      </c>
      <c r="B54992" t="n">
        <v>721</v>
      </c>
    </row>
    <row r="54993">
      <c r="A54993" t="inlineStr">
        <is>
          <t>images.pcel.com</t>
        </is>
      </c>
      <c r="B54993" t="n">
        <v>721</v>
      </c>
    </row>
    <row r="54994">
      <c r="A54994" t="inlineStr">
        <is>
          <t>www.mobilepornmovies.com</t>
        </is>
      </c>
      <c r="B54994" t="n">
        <v>721</v>
      </c>
    </row>
    <row r="54995">
      <c r="A54995" t="inlineStr">
        <is>
          <t>www.escapadesalondres.com</t>
        </is>
      </c>
      <c r="B54995" t="n">
        <v>721</v>
      </c>
    </row>
    <row r="54996">
      <c r="A54996" t="inlineStr">
        <is>
          <t>themesrain.com</t>
        </is>
      </c>
      <c r="B54996" t="n">
        <v>721</v>
      </c>
    </row>
    <row r="54997">
      <c r="A54997" t="inlineStr">
        <is>
          <t>www.greenamerica.org</t>
        </is>
      </c>
      <c r="B54997" t="n">
        <v>721</v>
      </c>
    </row>
    <row r="54998">
      <c r="A54998" t="inlineStr">
        <is>
          <t>static.cotecine.fr</t>
        </is>
      </c>
      <c r="B54998" t="n">
        <v>721</v>
      </c>
    </row>
    <row r="54999">
      <c r="A54999" t="inlineStr">
        <is>
          <t>www.spicydeals.eu</t>
        </is>
      </c>
      <c r="B54999" t="n">
        <v>721</v>
      </c>
    </row>
    <row r="55000">
      <c r="A55000" t="inlineStr">
        <is>
          <t>www.amomentwithfranca.com</t>
        </is>
      </c>
      <c r="B55000" t="n">
        <v>721</v>
      </c>
    </row>
    <row r="55001">
      <c r="A55001" t="inlineStr">
        <is>
          <t>www.chinahcs.com</t>
        </is>
      </c>
      <c r="B55001" t="n">
        <v>721</v>
      </c>
    </row>
    <row r="55002">
      <c r="A55002" t="inlineStr">
        <is>
          <t>www.daisina.com</t>
        </is>
      </c>
      <c r="B55002" t="n">
        <v>721</v>
      </c>
    </row>
    <row r="55003">
      <c r="A55003" t="inlineStr">
        <is>
          <t>uk.nomadeshop.com</t>
        </is>
      </c>
      <c r="B55003" t="n">
        <v>721</v>
      </c>
    </row>
    <row r="55004">
      <c r="A55004" t="inlineStr">
        <is>
          <t>www.bella-angel.com.au</t>
        </is>
      </c>
      <c r="B55004" t="n">
        <v>721</v>
      </c>
    </row>
    <row r="55005">
      <c r="A55005" t="inlineStr">
        <is>
          <t>www.amainhobbies.com</t>
        </is>
      </c>
      <c r="B55005" t="n">
        <v>721</v>
      </c>
    </row>
    <row r="55006">
      <c r="A55006" t="inlineStr">
        <is>
          <t>www.madzfashionz.com</t>
        </is>
      </c>
      <c r="B55006" t="n">
        <v>721</v>
      </c>
    </row>
    <row r="55007">
      <c r="A55007" t="inlineStr">
        <is>
          <t>www.localhorse.com</t>
        </is>
      </c>
      <c r="B55007" t="n">
        <v>721</v>
      </c>
    </row>
    <row r="55008">
      <c r="A55008" t="inlineStr">
        <is>
          <t>www.moolton.com</t>
        </is>
      </c>
      <c r="B55008" t="n">
        <v>721</v>
      </c>
    </row>
    <row r="55009">
      <c r="A55009" t="inlineStr">
        <is>
          <t>www.tctmagazine.com</t>
        </is>
      </c>
      <c r="B55009" t="n">
        <v>721</v>
      </c>
    </row>
    <row r="55010">
      <c r="A55010" t="inlineStr">
        <is>
          <t>www.ilivehere.co.uk</t>
        </is>
      </c>
      <c r="B55010" t="n">
        <v>721</v>
      </c>
    </row>
    <row r="55011">
      <c r="A55011" t="inlineStr">
        <is>
          <t>www.adventurebikerider.com</t>
        </is>
      </c>
      <c r="B55011" t="n">
        <v>721</v>
      </c>
    </row>
    <row r="55012">
      <c r="A55012" t="inlineStr">
        <is>
          <t>www.sculpteo.com</t>
        </is>
      </c>
      <c r="B55012" t="n">
        <v>721</v>
      </c>
    </row>
    <row r="55013">
      <c r="A55013" t="inlineStr">
        <is>
          <t>static.motherowl.net</t>
        </is>
      </c>
      <c r="B55013" t="n">
        <v>721</v>
      </c>
    </row>
    <row r="55014">
      <c r="A55014" t="inlineStr">
        <is>
          <t>www.ioio.gr</t>
        </is>
      </c>
      <c r="B55014" t="n">
        <v>721</v>
      </c>
    </row>
    <row r="55015">
      <c r="A55015" t="inlineStr">
        <is>
          <t>corescholar.libraries.wright.edu</t>
        </is>
      </c>
      <c r="B55015" t="n">
        <v>721</v>
      </c>
    </row>
    <row r="55016">
      <c r="A55016" t="inlineStr">
        <is>
          <t>images.dendalia.es</t>
        </is>
      </c>
      <c r="B55016" t="n">
        <v>721</v>
      </c>
    </row>
    <row r="55017">
      <c r="A55017" t="inlineStr">
        <is>
          <t>theweeklychallenger.com</t>
        </is>
      </c>
      <c r="B55017" t="n">
        <v>721</v>
      </c>
    </row>
    <row r="55018">
      <c r="A55018" t="inlineStr">
        <is>
          <t>www.onlinecasinobonus.org</t>
        </is>
      </c>
      <c r="B55018" t="n">
        <v>721</v>
      </c>
    </row>
    <row r="55019">
      <c r="A55019" t="inlineStr">
        <is>
          <t>d176tvmxv7v9ww.cloudfront.net</t>
        </is>
      </c>
      <c r="B55019" t="n">
        <v>721</v>
      </c>
    </row>
    <row r="55020">
      <c r="A55020" t="inlineStr">
        <is>
          <t>4943-cdn.doitbest.com</t>
        </is>
      </c>
      <c r="B55020" t="n">
        <v>721</v>
      </c>
    </row>
    <row r="55021">
      <c r="A55021" t="inlineStr">
        <is>
          <t>certifiednaturalblue.com</t>
        </is>
      </c>
      <c r="B55021" t="n">
        <v>721</v>
      </c>
    </row>
    <row r="55022">
      <c r="A55022" t="inlineStr">
        <is>
          <t>www.xbxld.com</t>
        </is>
      </c>
      <c r="B55022" t="n">
        <v>721</v>
      </c>
    </row>
    <row r="55023">
      <c r="A55023" t="inlineStr">
        <is>
          <t>secure.birdsnest.com.au</t>
        </is>
      </c>
      <c r="B55023" t="n">
        <v>721</v>
      </c>
    </row>
    <row r="55024">
      <c r="A55024" t="inlineStr">
        <is>
          <t>formulabotanica.com</t>
        </is>
      </c>
      <c r="B55024" t="n">
        <v>721</v>
      </c>
    </row>
    <row r="55025">
      <c r="A55025" t="inlineStr">
        <is>
          <t>www.celebcafe.net:443</t>
        </is>
      </c>
      <c r="B55025" t="n">
        <v>721</v>
      </c>
    </row>
    <row r="55026">
      <c r="A55026" t="inlineStr">
        <is>
          <t>happythumbsgaming.com</t>
        </is>
      </c>
      <c r="B55026" t="n">
        <v>721</v>
      </c>
    </row>
    <row r="55027">
      <c r="A55027" t="inlineStr">
        <is>
          <t>www.crystalsrosecottagechic.com</t>
        </is>
      </c>
      <c r="B55027" t="n">
        <v>721</v>
      </c>
    </row>
    <row r="55028">
      <c r="A55028" t="inlineStr">
        <is>
          <t>www.grough.co.uk</t>
        </is>
      </c>
      <c r="B55028" t="n">
        <v>721</v>
      </c>
    </row>
    <row r="55029">
      <c r="A55029" t="inlineStr">
        <is>
          <t>fhntoday.com</t>
        </is>
      </c>
      <c r="B55029" t="n">
        <v>721</v>
      </c>
    </row>
    <row r="55030">
      <c r="A55030" t="inlineStr">
        <is>
          <t>gray-kait-prod.cdn.arcpublishing.com</t>
        </is>
      </c>
      <c r="B55030" t="n">
        <v>721</v>
      </c>
    </row>
    <row r="55031">
      <c r="A55031" t="inlineStr">
        <is>
          <t>www.susmaletas.com</t>
        </is>
      </c>
      <c r="B55031" t="n">
        <v>721</v>
      </c>
    </row>
    <row r="55032">
      <c r="A55032" t="inlineStr">
        <is>
          <t>www.infographicbee.com</t>
        </is>
      </c>
      <c r="B55032" t="n">
        <v>721</v>
      </c>
    </row>
    <row r="55033">
      <c r="A55033" t="inlineStr">
        <is>
          <t>www.snickersdirect.dk</t>
        </is>
      </c>
      <c r="B55033" t="n">
        <v>721</v>
      </c>
    </row>
    <row r="55034">
      <c r="A55034" t="inlineStr">
        <is>
          <t>www.chainsawspares.com.au</t>
        </is>
      </c>
      <c r="B55034" t="n">
        <v>721</v>
      </c>
    </row>
    <row r="55035">
      <c r="A55035" t="inlineStr">
        <is>
          <t>www.nanotech-now.com</t>
        </is>
      </c>
      <c r="B55035" t="n">
        <v>721</v>
      </c>
    </row>
    <row r="55036">
      <c r="A55036" t="inlineStr">
        <is>
          <t>www.fineprintindia.com</t>
        </is>
      </c>
      <c r="B55036" t="n">
        <v>721</v>
      </c>
    </row>
    <row r="55037">
      <c r="A55037" t="inlineStr">
        <is>
          <t>www.algarveprop.com</t>
        </is>
      </c>
      <c r="B55037" t="n">
        <v>720</v>
      </c>
    </row>
    <row r="55038">
      <c r="A55038" t="inlineStr">
        <is>
          <t>frightfind.com</t>
        </is>
      </c>
      <c r="B55038" t="n">
        <v>720</v>
      </c>
    </row>
    <row r="55039">
      <c r="A55039" t="inlineStr">
        <is>
          <t>www.thetinbin.com</t>
        </is>
      </c>
      <c r="B55039" t="n">
        <v>720</v>
      </c>
    </row>
    <row r="55040">
      <c r="A55040" t="inlineStr">
        <is>
          <t>cdn.nohat.cc</t>
        </is>
      </c>
      <c r="B55040" t="n">
        <v>720</v>
      </c>
    </row>
    <row r="55041">
      <c r="A55041" t="inlineStr">
        <is>
          <t>www.cooksonhardware.com</t>
        </is>
      </c>
      <c r="B55041" t="n">
        <v>720</v>
      </c>
    </row>
    <row r="55042">
      <c r="A55042" t="inlineStr">
        <is>
          <t>www.CorporateGiftPromotions.com</t>
        </is>
      </c>
      <c r="B55042" t="n">
        <v>720</v>
      </c>
    </row>
    <row r="55043">
      <c r="A55043" t="inlineStr">
        <is>
          <t>roscase.ru</t>
        </is>
      </c>
      <c r="B55043" t="n">
        <v>720</v>
      </c>
    </row>
    <row r="55044">
      <c r="A55044" t="inlineStr">
        <is>
          <t>a.otcdn.com</t>
        </is>
      </c>
      <c r="B55044" t="n">
        <v>720</v>
      </c>
    </row>
    <row r="55045">
      <c r="A55045" t="inlineStr">
        <is>
          <t>www.photoscar.fr</t>
        </is>
      </c>
      <c r="B55045" t="n">
        <v>720</v>
      </c>
    </row>
    <row r="55046">
      <c r="A55046" t="inlineStr">
        <is>
          <t>filmspot.com.pt</t>
        </is>
      </c>
      <c r="B55046" t="n">
        <v>720</v>
      </c>
    </row>
    <row r="55047">
      <c r="A55047" t="inlineStr">
        <is>
          <t>stradehome.com</t>
        </is>
      </c>
      <c r="B55047" t="n">
        <v>720</v>
      </c>
    </row>
    <row r="55048">
      <c r="A55048" t="inlineStr">
        <is>
          <t>aat-net.de</t>
        </is>
      </c>
      <c r="B55048" t="n">
        <v>720</v>
      </c>
    </row>
    <row r="55049">
      <c r="A55049" t="inlineStr">
        <is>
          <t>www.naijaremix.com</t>
        </is>
      </c>
      <c r="B55049" t="n">
        <v>720</v>
      </c>
    </row>
    <row r="55050">
      <c r="A55050" t="inlineStr">
        <is>
          <t>www.ostrov-her.cz</t>
        </is>
      </c>
      <c r="B55050" t="n">
        <v>720</v>
      </c>
    </row>
    <row r="55051">
      <c r="A55051" t="inlineStr">
        <is>
          <t>en.azvision.az</t>
        </is>
      </c>
      <c r="B55051" t="n">
        <v>720</v>
      </c>
    </row>
    <row r="55052">
      <c r="A55052" t="inlineStr">
        <is>
          <t>d23a2cc9596144366139-a37d450eb684184c3b6c6c067d3cde9f.ssl.cf1.rackcdn.com</t>
        </is>
      </c>
      <c r="B55052" t="n">
        <v>720</v>
      </c>
    </row>
    <row r="55053">
      <c r="A55053" t="inlineStr">
        <is>
          <t>www.armenianstamps.com</t>
        </is>
      </c>
      <c r="B55053" t="n">
        <v>720</v>
      </c>
    </row>
    <row r="55054">
      <c r="A55054" t="inlineStr">
        <is>
          <t>www.brooklynstreetart.com</t>
        </is>
      </c>
      <c r="B55054" t="n">
        <v>720</v>
      </c>
    </row>
    <row r="55055">
      <c r="A55055" t="inlineStr">
        <is>
          <t>www.welivesecurity.com</t>
        </is>
      </c>
      <c r="B55055" t="n">
        <v>720</v>
      </c>
    </row>
    <row r="55056">
      <c r="A55056" t="inlineStr">
        <is>
          <t>www.chinaroyale.com</t>
        </is>
      </c>
      <c r="B55056" t="n">
        <v>720</v>
      </c>
    </row>
    <row r="55057">
      <c r="A55057" t="inlineStr">
        <is>
          <t>e-learninguk.net</t>
        </is>
      </c>
      <c r="B55057" t="n">
        <v>720</v>
      </c>
    </row>
    <row r="55058">
      <c r="A55058" t="inlineStr">
        <is>
          <t>zapatosobi.com</t>
        </is>
      </c>
      <c r="B55058" t="n">
        <v>720</v>
      </c>
    </row>
    <row r="55059">
      <c r="A55059" t="inlineStr">
        <is>
          <t>www.snipercountry.com</t>
        </is>
      </c>
      <c r="B55059" t="n">
        <v>720</v>
      </c>
    </row>
    <row r="55060">
      <c r="A55060" t="inlineStr">
        <is>
          <t>img.cendriyon.com</t>
        </is>
      </c>
      <c r="B55060" t="n">
        <v>720</v>
      </c>
    </row>
    <row r="55061">
      <c r="A55061" t="inlineStr">
        <is>
          <t>gearweare.net</t>
        </is>
      </c>
      <c r="B55061" t="n">
        <v>720</v>
      </c>
    </row>
    <row r="55062">
      <c r="A55062" t="inlineStr">
        <is>
          <t>www.supermarketnews.com:443</t>
        </is>
      </c>
      <c r="B55062" t="n">
        <v>720</v>
      </c>
    </row>
    <row r="55063">
      <c r="A55063" t="inlineStr">
        <is>
          <t>www.apmmusic.com</t>
        </is>
      </c>
      <c r="B55063" t="n">
        <v>720</v>
      </c>
    </row>
    <row r="55064">
      <c r="A55064" t="inlineStr">
        <is>
          <t>lancerfeed.press</t>
        </is>
      </c>
      <c r="B55064" t="n">
        <v>720</v>
      </c>
    </row>
    <row r="55065">
      <c r="A55065" t="inlineStr">
        <is>
          <t>decorumonline.co.uk</t>
        </is>
      </c>
      <c r="B55065" t="n">
        <v>720</v>
      </c>
    </row>
    <row r="55066">
      <c r="A55066" t="inlineStr">
        <is>
          <t>ia803107.us.archive.org</t>
        </is>
      </c>
      <c r="B55066" t="n">
        <v>720</v>
      </c>
    </row>
    <row r="55067">
      <c r="A55067" t="inlineStr">
        <is>
          <t>www.odwyerpr.com</t>
        </is>
      </c>
      <c r="B55067" t="n">
        <v>720</v>
      </c>
    </row>
    <row r="55068">
      <c r="A55068" t="inlineStr">
        <is>
          <t>www.shop4runners.com</t>
        </is>
      </c>
      <c r="B55068" t="n">
        <v>720</v>
      </c>
    </row>
    <row r="55069">
      <c r="A55069" t="inlineStr">
        <is>
          <t>www.bay.one</t>
        </is>
      </c>
      <c r="B55069" t="n">
        <v>720</v>
      </c>
    </row>
    <row r="55070">
      <c r="A55070" t="inlineStr">
        <is>
          <t>shhmomsreading.com</t>
        </is>
      </c>
      <c r="B55070" t="n">
        <v>720</v>
      </c>
    </row>
    <row r="55071">
      <c r="A55071" t="inlineStr">
        <is>
          <t>louisvilleleopards.org</t>
        </is>
      </c>
      <c r="B55071" t="n">
        <v>720</v>
      </c>
    </row>
    <row r="55072">
      <c r="A55072" t="inlineStr">
        <is>
          <t>newproductsaustralia.com</t>
        </is>
      </c>
      <c r="B55072" t="n">
        <v>720</v>
      </c>
    </row>
    <row r="55073">
      <c r="A55073" t="inlineStr">
        <is>
          <t>www.ukobd2.com</t>
        </is>
      </c>
      <c r="B55073" t="n">
        <v>720</v>
      </c>
    </row>
    <row r="55074">
      <c r="A55074" t="inlineStr">
        <is>
          <t>sexxxline.com</t>
        </is>
      </c>
      <c r="B55074" t="n">
        <v>720</v>
      </c>
    </row>
    <row r="55075">
      <c r="A55075" t="inlineStr">
        <is>
          <t>www.partsdirect.farm</t>
        </is>
      </c>
      <c r="B55075" t="n">
        <v>720</v>
      </c>
    </row>
    <row r="55076">
      <c r="A55076" t="inlineStr">
        <is>
          <t>todofondos.com</t>
        </is>
      </c>
      <c r="B55076" t="n">
        <v>720</v>
      </c>
    </row>
    <row r="55077">
      <c r="A55077" t="inlineStr">
        <is>
          <t>www.ldsdb.com</t>
        </is>
      </c>
      <c r="B55077" t="n">
        <v>720</v>
      </c>
    </row>
    <row r="55078">
      <c r="A55078" t="inlineStr">
        <is>
          <t>www.3dprintersonlinestore.com</t>
        </is>
      </c>
      <c r="B55078" t="n">
        <v>720</v>
      </c>
    </row>
    <row r="55079">
      <c r="A55079" t="inlineStr">
        <is>
          <t>www.techwikies.com</t>
        </is>
      </c>
      <c r="B55079" t="n">
        <v>720</v>
      </c>
    </row>
    <row r="55080">
      <c r="A55080" t="inlineStr">
        <is>
          <t>recoverit.wondershare.com</t>
        </is>
      </c>
      <c r="B55080" t="n">
        <v>720</v>
      </c>
    </row>
    <row r="55081">
      <c r="A55081" t="inlineStr">
        <is>
          <t>assets.smoothradio.com</t>
        </is>
      </c>
      <c r="B55081" t="n">
        <v>720</v>
      </c>
    </row>
    <row r="55082">
      <c r="A55082" t="inlineStr">
        <is>
          <t>d1qbemlbhjecig.cloudfront.net</t>
        </is>
      </c>
      <c r="B55082" t="n">
        <v>720</v>
      </c>
    </row>
    <row r="55083">
      <c r="A55083" t="inlineStr">
        <is>
          <t>www.ekoi.fr</t>
        </is>
      </c>
      <c r="B55083" t="n">
        <v>720</v>
      </c>
    </row>
    <row r="55084">
      <c r="A55084" t="inlineStr">
        <is>
          <t>cdn.musicazon.com</t>
        </is>
      </c>
      <c r="B55084" t="n">
        <v>720</v>
      </c>
    </row>
    <row r="55085">
      <c r="A55085" t="inlineStr">
        <is>
          <t>www.dstrib.com</t>
        </is>
      </c>
      <c r="B55085" t="n">
        <v>720</v>
      </c>
    </row>
    <row r="55086">
      <c r="A55086" t="inlineStr">
        <is>
          <t>hwhcrystals.com.au</t>
        </is>
      </c>
      <c r="B55086" t="n">
        <v>720</v>
      </c>
    </row>
    <row r="55087">
      <c r="A55087" t="inlineStr">
        <is>
          <t>derestricted.com</t>
        </is>
      </c>
      <c r="B55087" t="n">
        <v>720</v>
      </c>
    </row>
    <row r="55088">
      <c r="A55088" t="inlineStr">
        <is>
          <t>www.wpdailythemes.com</t>
        </is>
      </c>
      <c r="B55088" t="n">
        <v>720</v>
      </c>
    </row>
    <row r="55089">
      <c r="A55089" t="inlineStr">
        <is>
          <t>www.galleryofguns.com</t>
        </is>
      </c>
      <c r="B55089" t="n">
        <v>720</v>
      </c>
    </row>
    <row r="55090">
      <c r="A55090" t="inlineStr">
        <is>
          <t>www.reisshardware.com</t>
        </is>
      </c>
      <c r="B55090" t="n">
        <v>720</v>
      </c>
    </row>
    <row r="55091">
      <c r="A55091" t="inlineStr">
        <is>
          <t>static.flyers-canada.com</t>
        </is>
      </c>
      <c r="B55091" t="n">
        <v>720</v>
      </c>
    </row>
    <row r="55092">
      <c r="A55092" t="inlineStr">
        <is>
          <t>www.hutmobile.com</t>
        </is>
      </c>
      <c r="B55092" t="n">
        <v>720</v>
      </c>
    </row>
    <row r="55093">
      <c r="A55093" t="inlineStr">
        <is>
          <t>tokyoflashjapan.files.wordpress.com</t>
        </is>
      </c>
      <c r="B55093" t="n">
        <v>720</v>
      </c>
    </row>
    <row r="55094">
      <c r="A55094" t="inlineStr">
        <is>
          <t>www.berthoudrecorder.com</t>
        </is>
      </c>
      <c r="B55094" t="n">
        <v>720</v>
      </c>
    </row>
    <row r="55095">
      <c r="A55095" t="inlineStr">
        <is>
          <t>www.handingchao.com</t>
        </is>
      </c>
      <c r="B55095" t="n">
        <v>720</v>
      </c>
    </row>
    <row r="55096">
      <c r="A55096" t="inlineStr">
        <is>
          <t>www.lincolnstcottage.com</t>
        </is>
      </c>
      <c r="B55096" t="n">
        <v>720</v>
      </c>
    </row>
    <row r="55097">
      <c r="A55097" t="inlineStr">
        <is>
          <t>freshexchange.com</t>
        </is>
      </c>
      <c r="B55097" t="n">
        <v>720</v>
      </c>
    </row>
    <row r="55098">
      <c r="A55098" t="inlineStr">
        <is>
          <t>www.sapiens.org</t>
        </is>
      </c>
      <c r="B55098" t="n">
        <v>720</v>
      </c>
    </row>
    <row r="55099">
      <c r="A55099" t="inlineStr">
        <is>
          <t>dawnsdressdiary.files.wordpress.com</t>
        </is>
      </c>
      <c r="B55099" t="n">
        <v>720</v>
      </c>
    </row>
    <row r="55100">
      <c r="A55100" t="inlineStr">
        <is>
          <t>www.royalbaconsociety.com</t>
        </is>
      </c>
      <c r="B55100" t="n">
        <v>720</v>
      </c>
    </row>
    <row r="55101">
      <c r="A55101" t="inlineStr">
        <is>
          <t>cdn2.digitalartsonline.co.uk</t>
        </is>
      </c>
      <c r="B55101" t="n">
        <v>720</v>
      </c>
    </row>
    <row r="55102">
      <c r="A55102" t="inlineStr">
        <is>
          <t>www.smallnetbuilder.com</t>
        </is>
      </c>
      <c r="B55102" t="n">
        <v>720</v>
      </c>
    </row>
    <row r="55103">
      <c r="A55103" t="inlineStr">
        <is>
          <t>www.rarefilmsandmore.com</t>
        </is>
      </c>
      <c r="B55103" t="n">
        <v>720</v>
      </c>
    </row>
    <row r="55104">
      <c r="A55104" t="inlineStr">
        <is>
          <t>authordeborahcooke.files.wordpress.com</t>
        </is>
      </c>
      <c r="B55104" t="n">
        <v>720</v>
      </c>
    </row>
    <row r="55105">
      <c r="A55105" t="inlineStr">
        <is>
          <t>www.artfund.org</t>
        </is>
      </c>
      <c r="B55105" t="n">
        <v>720</v>
      </c>
    </row>
    <row r="55106">
      <c r="A55106" t="inlineStr">
        <is>
          <t>www.rsea.com.au</t>
        </is>
      </c>
      <c r="B55106" t="n">
        <v>720</v>
      </c>
    </row>
    <row r="55107">
      <c r="A55107" t="inlineStr">
        <is>
          <t>www.parkinsonslifestyle.com</t>
        </is>
      </c>
      <c r="B55107" t="n">
        <v>720</v>
      </c>
    </row>
    <row r="55108">
      <c r="A55108" t="inlineStr">
        <is>
          <t>www.yidio.com</t>
        </is>
      </c>
      <c r="B55108" t="n">
        <v>720</v>
      </c>
    </row>
    <row r="55109">
      <c r="A55109" t="inlineStr">
        <is>
          <t>www.patternsofthepast.com</t>
        </is>
      </c>
      <c r="B55109" t="n">
        <v>720</v>
      </c>
    </row>
    <row r="55110">
      <c r="A55110" t="inlineStr">
        <is>
          <t>a6b7109f515ad3f519e1-6ad05d6fae9750295d152a24570d770f.r75.cf5.rackcdn.com</t>
        </is>
      </c>
      <c r="B55110" t="n">
        <v>720</v>
      </c>
    </row>
    <row r="55111">
      <c r="A55111" t="inlineStr">
        <is>
          <t>www.circu.net</t>
        </is>
      </c>
      <c r="B55111" t="n">
        <v>719</v>
      </c>
    </row>
    <row r="55112">
      <c r="A55112" t="inlineStr">
        <is>
          <t>www.agilitypr.com</t>
        </is>
      </c>
      <c r="B55112" t="n">
        <v>719</v>
      </c>
    </row>
    <row r="55113">
      <c r="A55113" t="inlineStr">
        <is>
          <t>cdn-prod.medicalnewstoday.com</t>
        </is>
      </c>
      <c r="B55113" t="n">
        <v>719</v>
      </c>
    </row>
    <row r="55114">
      <c r="A55114" t="inlineStr">
        <is>
          <t>www.german-shepherd-dog-breed-store.com</t>
        </is>
      </c>
      <c r="B55114" t="n">
        <v>719</v>
      </c>
    </row>
    <row r="55115">
      <c r="A55115" t="inlineStr">
        <is>
          <t>media1.1800flowers.com</t>
        </is>
      </c>
      <c r="B55115" t="n">
        <v>719</v>
      </c>
    </row>
    <row r="55116">
      <c r="A55116" t="inlineStr">
        <is>
          <t>hokejapasaule.lv</t>
        </is>
      </c>
      <c r="B55116" t="n">
        <v>719</v>
      </c>
    </row>
    <row r="55117">
      <c r="A55117" t="inlineStr">
        <is>
          <t>nashvillefunforfamilies.com</t>
        </is>
      </c>
      <c r="B55117" t="n">
        <v>719</v>
      </c>
    </row>
    <row r="55118">
      <c r="A55118" t="inlineStr">
        <is>
          <t>picture.urbanindo.com</t>
        </is>
      </c>
      <c r="B55118" t="n">
        <v>719</v>
      </c>
    </row>
    <row r="55119">
      <c r="A55119" t="inlineStr">
        <is>
          <t>900igr.net</t>
        </is>
      </c>
      <c r="B55119" t="n">
        <v>719</v>
      </c>
    </row>
    <row r="55120">
      <c r="A55120" t="inlineStr">
        <is>
          <t>www.emagister.com</t>
        </is>
      </c>
      <c r="B55120" t="n">
        <v>719</v>
      </c>
    </row>
    <row r="55121">
      <c r="A55121" t="inlineStr">
        <is>
          <t>www.tagesschau.de</t>
        </is>
      </c>
      <c r="B55121" t="n">
        <v>719</v>
      </c>
    </row>
    <row r="55122">
      <c r="A55122" t="inlineStr">
        <is>
          <t>s03.s3c.es</t>
        </is>
      </c>
      <c r="B55122" t="n">
        <v>719</v>
      </c>
    </row>
    <row r="55123">
      <c r="A55123" t="inlineStr">
        <is>
          <t>fashion-basics.com</t>
        </is>
      </c>
      <c r="B55123" t="n">
        <v>719</v>
      </c>
    </row>
    <row r="55124">
      <c r="A55124" t="inlineStr">
        <is>
          <t>www.insidesport.in</t>
        </is>
      </c>
      <c r="B55124" t="n">
        <v>719</v>
      </c>
    </row>
    <row r="55125">
      <c r="A55125" t="inlineStr">
        <is>
          <t>irokids.gr</t>
        </is>
      </c>
      <c r="B55125" t="n">
        <v>719</v>
      </c>
    </row>
    <row r="55126">
      <c r="A55126" t="inlineStr">
        <is>
          <t>www.we-heart.com</t>
        </is>
      </c>
      <c r="B55126" t="n">
        <v>719</v>
      </c>
    </row>
    <row r="55127">
      <c r="A55127" t="inlineStr">
        <is>
          <t>good-wheels.ru</t>
        </is>
      </c>
      <c r="B55127" t="n">
        <v>719</v>
      </c>
    </row>
    <row r="55128">
      <c r="A55128" t="inlineStr">
        <is>
          <t>jojotastic.com</t>
        </is>
      </c>
      <c r="B55128" t="n">
        <v>719</v>
      </c>
    </row>
    <row r="55129">
      <c r="A55129" t="inlineStr">
        <is>
          <t>cdn.roseandgrey.co.uk</t>
        </is>
      </c>
      <c r="B55129" t="n">
        <v>719</v>
      </c>
    </row>
    <row r="55130">
      <c r="A55130" t="inlineStr">
        <is>
          <t>showbizpk.com</t>
        </is>
      </c>
      <c r="B55130" t="n">
        <v>719</v>
      </c>
    </row>
    <row r="55131">
      <c r="A55131" t="inlineStr">
        <is>
          <t>soccersouls.com</t>
        </is>
      </c>
      <c r="B55131" t="n">
        <v>719</v>
      </c>
    </row>
    <row r="55132">
      <c r="A55132" t="inlineStr">
        <is>
          <t>www.art-galerie-shop.de</t>
        </is>
      </c>
      <c r="B55132" t="n">
        <v>719</v>
      </c>
    </row>
    <row r="55133">
      <c r="A55133" t="inlineStr">
        <is>
          <t>www.human-anatomy-for-artist.com</t>
        </is>
      </c>
      <c r="B55133" t="n">
        <v>719</v>
      </c>
    </row>
    <row r="55134">
      <c r="A55134" t="inlineStr">
        <is>
          <t>bondingtool.files.wordpress.com</t>
        </is>
      </c>
      <c r="B55134" t="n">
        <v>719</v>
      </c>
    </row>
    <row r="55135">
      <c r="A55135" t="inlineStr">
        <is>
          <t>image.nhsap.com</t>
        </is>
      </c>
      <c r="B55135" t="n">
        <v>719</v>
      </c>
    </row>
    <row r="55136">
      <c r="A55136" t="inlineStr">
        <is>
          <t>www.rotoscopers.com</t>
        </is>
      </c>
      <c r="B55136" t="n">
        <v>719</v>
      </c>
    </row>
    <row r="55137">
      <c r="A55137" t="inlineStr">
        <is>
          <t>images.coolibar.com</t>
        </is>
      </c>
      <c r="B55137" t="n">
        <v>719</v>
      </c>
    </row>
    <row r="55138">
      <c r="A55138" t="inlineStr">
        <is>
          <t>sihpromatum.files.wordpress.com</t>
        </is>
      </c>
      <c r="B55138" t="n">
        <v>719</v>
      </c>
    </row>
    <row r="55139">
      <c r="A55139" t="inlineStr">
        <is>
          <t>products.benderplumbing.com</t>
        </is>
      </c>
      <c r="B55139" t="n">
        <v>719</v>
      </c>
    </row>
    <row r="55140">
      <c r="A55140" t="inlineStr">
        <is>
          <t>www.chungage.com</t>
        </is>
      </c>
      <c r="B55140" t="n">
        <v>719</v>
      </c>
    </row>
    <row r="55141">
      <c r="A55141" t="inlineStr">
        <is>
          <t>598194.smushcdn.com</t>
        </is>
      </c>
      <c r="B55141" t="n">
        <v>719</v>
      </c>
    </row>
    <row r="55142">
      <c r="A55142" t="inlineStr">
        <is>
          <t>www.travhq.com</t>
        </is>
      </c>
      <c r="B55142" t="n">
        <v>719</v>
      </c>
    </row>
    <row r="55143">
      <c r="A55143" t="inlineStr">
        <is>
          <t>www.krytarna.cz</t>
        </is>
      </c>
      <c r="B55143" t="n">
        <v>719</v>
      </c>
    </row>
    <row r="55144">
      <c r="A55144" t="inlineStr">
        <is>
          <t>www.virgosacrata.com</t>
        </is>
      </c>
      <c r="B55144" t="n">
        <v>719</v>
      </c>
    </row>
    <row r="55145">
      <c r="A55145" t="inlineStr">
        <is>
          <t>www.toocooltshirtquilts.com</t>
        </is>
      </c>
      <c r="B55145" t="n">
        <v>719</v>
      </c>
    </row>
    <row r="55146">
      <c r="A55146" t="inlineStr">
        <is>
          <t>timesamui.com</t>
        </is>
      </c>
      <c r="B55146" t="n">
        <v>719</v>
      </c>
    </row>
    <row r="55147">
      <c r="A55147" t="inlineStr">
        <is>
          <t>www.bromefields.com</t>
        </is>
      </c>
      <c r="B55147" t="n">
        <v>719</v>
      </c>
    </row>
    <row r="55148">
      <c r="A55148" t="inlineStr">
        <is>
          <t>adajusa.com</t>
        </is>
      </c>
      <c r="B55148" t="n">
        <v>719</v>
      </c>
    </row>
    <row r="55149">
      <c r="A55149" t="inlineStr">
        <is>
          <t>indian-jewellery.com</t>
        </is>
      </c>
      <c r="B55149" t="n">
        <v>719</v>
      </c>
    </row>
    <row r="55150">
      <c r="A55150" t="inlineStr">
        <is>
          <t>www.jakeshoes.co.uk</t>
        </is>
      </c>
      <c r="B55150" t="n">
        <v>719</v>
      </c>
    </row>
    <row r="55151">
      <c r="A55151" t="inlineStr">
        <is>
          <t>www.rocketcitymom.com</t>
        </is>
      </c>
      <c r="B55151" t="n">
        <v>719</v>
      </c>
    </row>
    <row r="55152">
      <c r="A55152" t="inlineStr">
        <is>
          <t>www.windcheckmagazine.com</t>
        </is>
      </c>
      <c r="B55152" t="n">
        <v>719</v>
      </c>
    </row>
    <row r="55153">
      <c r="A55153" t="inlineStr">
        <is>
          <t>www.whaat.cz</t>
        </is>
      </c>
      <c r="B55153" t="n">
        <v>719</v>
      </c>
    </row>
    <row r="55154">
      <c r="A55154" t="inlineStr">
        <is>
          <t>filmneweurope.com</t>
        </is>
      </c>
      <c r="B55154" t="n">
        <v>719</v>
      </c>
    </row>
    <row r="55155">
      <c r="A55155" t="inlineStr">
        <is>
          <t>d1avok0lzls2w.cloudfront.net</t>
        </is>
      </c>
      <c r="B55155" t="n">
        <v>719</v>
      </c>
    </row>
    <row r="55156">
      <c r="A55156" t="inlineStr">
        <is>
          <t>moneyexcel.com</t>
        </is>
      </c>
      <c r="B55156" t="n">
        <v>719</v>
      </c>
    </row>
    <row r="55157">
      <c r="A55157" t="inlineStr">
        <is>
          <t>www.myshoeconnection.com</t>
        </is>
      </c>
      <c r="B55157" t="n">
        <v>719</v>
      </c>
    </row>
    <row r="55158">
      <c r="A55158" t="inlineStr">
        <is>
          <t>pdfimages.wondershare.com</t>
        </is>
      </c>
      <c r="B55158" t="n">
        <v>719</v>
      </c>
    </row>
    <row r="55159">
      <c r="A55159" t="inlineStr">
        <is>
          <t>britishfoodsdirect.com</t>
        </is>
      </c>
      <c r="B55159" t="n">
        <v>719</v>
      </c>
    </row>
    <row r="55160">
      <c r="A55160" t="inlineStr">
        <is>
          <t>www.standupforthetruth.com</t>
        </is>
      </c>
      <c r="B55160" t="n">
        <v>719</v>
      </c>
    </row>
    <row r="55161">
      <c r="A55161" t="inlineStr">
        <is>
          <t>bluefloralpattern.com</t>
        </is>
      </c>
      <c r="B55161" t="n">
        <v>719</v>
      </c>
    </row>
    <row r="55162">
      <c r="A55162" t="inlineStr">
        <is>
          <t>digital.lib.usu.edu</t>
        </is>
      </c>
      <c r="B55162" t="n">
        <v>719</v>
      </c>
    </row>
    <row r="55163">
      <c r="A55163" t="inlineStr">
        <is>
          <t>www.cosmeticaonline.net</t>
        </is>
      </c>
      <c r="B55163" t="n">
        <v>719</v>
      </c>
    </row>
    <row r="55164">
      <c r="A55164" t="inlineStr">
        <is>
          <t>cdn.learnwoo.com</t>
        </is>
      </c>
      <c r="B55164" t="n">
        <v>719</v>
      </c>
    </row>
    <row r="55165">
      <c r="A55165" t="inlineStr">
        <is>
          <t>www.englishfootball.gr</t>
        </is>
      </c>
      <c r="B55165" t="n">
        <v>719</v>
      </c>
    </row>
    <row r="55166">
      <c r="A55166" t="inlineStr">
        <is>
          <t>5264-cdn.doitbest.com</t>
        </is>
      </c>
      <c r="B55166" t="n">
        <v>719</v>
      </c>
    </row>
    <row r="55167">
      <c r="A55167" t="inlineStr">
        <is>
          <t>14powers.com</t>
        </is>
      </c>
      <c r="B55167" t="n">
        <v>719</v>
      </c>
    </row>
    <row r="55168">
      <c r="A55168" t="inlineStr">
        <is>
          <t>media.aeronautiko.com</t>
        </is>
      </c>
      <c r="B55168" t="n">
        <v>719</v>
      </c>
    </row>
    <row r="55169">
      <c r="A55169" t="inlineStr">
        <is>
          <t>turquoisesleepingbeauty.net</t>
        </is>
      </c>
      <c r="B55169" t="n">
        <v>719</v>
      </c>
    </row>
    <row r="55170">
      <c r="A55170" t="inlineStr">
        <is>
          <t>www.axaimobiliarecluj.ro</t>
        </is>
      </c>
      <c r="B55170" t="n">
        <v>719</v>
      </c>
    </row>
    <row r="55171">
      <c r="A55171" t="inlineStr">
        <is>
          <t>www.telemundodeportes.com</t>
        </is>
      </c>
      <c r="B55171" t="n">
        <v>719</v>
      </c>
    </row>
    <row r="55172">
      <c r="A55172" t="inlineStr">
        <is>
          <t>sinnat.com</t>
        </is>
      </c>
      <c r="B55172" t="n">
        <v>719</v>
      </c>
    </row>
    <row r="55173">
      <c r="A55173" t="inlineStr">
        <is>
          <t>leschroniquesdecliffhanger.files.wordpress.com</t>
        </is>
      </c>
      <c r="B55173" t="n">
        <v>719</v>
      </c>
    </row>
    <row r="55174">
      <c r="A55174" t="inlineStr">
        <is>
          <t>hollywood101now.info</t>
        </is>
      </c>
      <c r="B55174" t="n">
        <v>719</v>
      </c>
    </row>
    <row r="55175">
      <c r="A55175" t="inlineStr">
        <is>
          <t>goulashtoguiso.files.wordpress.com</t>
        </is>
      </c>
      <c r="B55175" t="n">
        <v>719</v>
      </c>
    </row>
    <row r="55176">
      <c r="A55176" t="inlineStr">
        <is>
          <t>images.queenbedding.org</t>
        </is>
      </c>
      <c r="B55176" t="n">
        <v>719</v>
      </c>
    </row>
    <row r="55177">
      <c r="A55177" t="inlineStr">
        <is>
          <t>adns-grossiste.fr</t>
        </is>
      </c>
      <c r="B55177" t="n">
        <v>719</v>
      </c>
    </row>
    <row r="55178">
      <c r="A55178" t="inlineStr">
        <is>
          <t>www.cqmrac.com</t>
        </is>
      </c>
      <c r="B55178" t="n">
        <v>719</v>
      </c>
    </row>
    <row r="55179">
      <c r="A55179" t="inlineStr">
        <is>
          <t>www.whitmorerarebooks.com</t>
        </is>
      </c>
      <c r="B55179" t="n">
        <v>719</v>
      </c>
    </row>
    <row r="55180">
      <c r="A55180" t="inlineStr">
        <is>
          <t>orgjunkie.com</t>
        </is>
      </c>
      <c r="B55180" t="n">
        <v>719</v>
      </c>
    </row>
    <row r="55181">
      <c r="A55181" t="inlineStr">
        <is>
          <t>thelagostimes.com</t>
        </is>
      </c>
      <c r="B55181" t="n">
        <v>719</v>
      </c>
    </row>
    <row r="55182">
      <c r="A55182" t="inlineStr">
        <is>
          <t>pcdn.betterfap.mobi</t>
        </is>
      </c>
      <c r="B55182" t="n">
        <v>719</v>
      </c>
    </row>
    <row r="55183">
      <c r="A55183" t="inlineStr">
        <is>
          <t>www.shabbyartboutique.com</t>
        </is>
      </c>
      <c r="B55183" t="n">
        <v>719</v>
      </c>
    </row>
    <row r="55184">
      <c r="A55184" t="inlineStr">
        <is>
          <t>www.jalandharflorist.in</t>
        </is>
      </c>
      <c r="B55184" t="n">
        <v>719</v>
      </c>
    </row>
    <row r="55185">
      <c r="A55185" t="inlineStr">
        <is>
          <t>animalnewyork.com</t>
        </is>
      </c>
      <c r="B55185" t="n">
        <v>719</v>
      </c>
    </row>
    <row r="55186">
      <c r="A55186" t="inlineStr">
        <is>
          <t>theboxingtribune.com</t>
        </is>
      </c>
      <c r="B55186" t="n">
        <v>719</v>
      </c>
    </row>
    <row r="55187">
      <c r="A55187" t="inlineStr">
        <is>
          <t>ishallwin.com</t>
        </is>
      </c>
      <c r="B55187" t="n">
        <v>719</v>
      </c>
    </row>
    <row r="55188">
      <c r="A55188" t="inlineStr">
        <is>
          <t>endurohub.co.za</t>
        </is>
      </c>
      <c r="B55188" t="n">
        <v>719</v>
      </c>
    </row>
    <row r="55189">
      <c r="A55189" t="inlineStr">
        <is>
          <t>img5392.weyesimg.com</t>
        </is>
      </c>
      <c r="B55189" t="n">
        <v>719</v>
      </c>
    </row>
    <row r="55190">
      <c r="A55190" t="inlineStr">
        <is>
          <t>lombard-perspectiva.com.ua</t>
        </is>
      </c>
      <c r="B55190" t="n">
        <v>719</v>
      </c>
    </row>
    <row r="55191">
      <c r="A55191" t="inlineStr">
        <is>
          <t>earthafricacurio.com</t>
        </is>
      </c>
      <c r="B55191" t="n">
        <v>719</v>
      </c>
    </row>
    <row r="55192">
      <c r="A55192" t="inlineStr">
        <is>
          <t>www.authenticphilliesonline.com</t>
        </is>
      </c>
      <c r="B55192" t="n">
        <v>719</v>
      </c>
    </row>
    <row r="55193">
      <c r="A55193" t="inlineStr">
        <is>
          <t>www.colortonerexpert.com</t>
        </is>
      </c>
      <c r="B55193" t="n">
        <v>719</v>
      </c>
    </row>
    <row r="55194">
      <c r="A55194" t="inlineStr">
        <is>
          <t>petitpomme.co.kr</t>
        </is>
      </c>
      <c r="B55194" t="n">
        <v>719</v>
      </c>
    </row>
    <row r="55195">
      <c r="A55195" t="inlineStr">
        <is>
          <t>vtcynic.com</t>
        </is>
      </c>
      <c r="B55195" t="n">
        <v>718</v>
      </c>
    </row>
    <row r="55196">
      <c r="A55196" t="inlineStr">
        <is>
          <t>www.softwaretoolapps.com</t>
        </is>
      </c>
      <c r="B55196" t="n">
        <v>718</v>
      </c>
    </row>
    <row r="55197">
      <c r="A55197" t="inlineStr">
        <is>
          <t>liladelman.com</t>
        </is>
      </c>
      <c r="B55197" t="n">
        <v>718</v>
      </c>
    </row>
    <row r="55198">
      <c r="A55198" t="inlineStr">
        <is>
          <t>lucere.de</t>
        </is>
      </c>
      <c r="B55198" t="n">
        <v>718</v>
      </c>
    </row>
    <row r="55199">
      <c r="A55199" t="inlineStr">
        <is>
          <t>www.menusandmusic.com</t>
        </is>
      </c>
      <c r="B55199" t="n">
        <v>718</v>
      </c>
    </row>
    <row r="55200">
      <c r="A55200" t="inlineStr">
        <is>
          <t>mariatoys.ru</t>
        </is>
      </c>
      <c r="B55200" t="n">
        <v>718</v>
      </c>
    </row>
    <row r="55201">
      <c r="A55201" t="inlineStr">
        <is>
          <t>cadorabo.de</t>
        </is>
      </c>
      <c r="B55201" t="n">
        <v>718</v>
      </c>
    </row>
    <row r="55202">
      <c r="A55202" t="inlineStr">
        <is>
          <t>www.vladan.fr</t>
        </is>
      </c>
      <c r="B55202" t="n">
        <v>718</v>
      </c>
    </row>
    <row r="55203">
      <c r="A55203" t="inlineStr">
        <is>
          <t>d2692c.medialib.edu.glogster.com</t>
        </is>
      </c>
      <c r="B55203" t="n">
        <v>718</v>
      </c>
    </row>
    <row r="55204">
      <c r="A55204" t="inlineStr">
        <is>
          <t>geeksroom.com</t>
        </is>
      </c>
      <c r="B55204" t="n">
        <v>718</v>
      </c>
    </row>
    <row r="55205">
      <c r="A55205" t="inlineStr">
        <is>
          <t>www.letu.ru</t>
        </is>
      </c>
      <c r="B55205" t="n">
        <v>718</v>
      </c>
    </row>
    <row r="55206">
      <c r="A55206" t="inlineStr">
        <is>
          <t>www.cw-mobile.de</t>
        </is>
      </c>
      <c r="B55206" t="n">
        <v>718</v>
      </c>
    </row>
    <row r="55207">
      <c r="A55207" t="inlineStr">
        <is>
          <t>static.sllac.com</t>
        </is>
      </c>
      <c r="B55207" t="n">
        <v>718</v>
      </c>
    </row>
    <row r="55208">
      <c r="A55208" t="inlineStr">
        <is>
          <t>www.funkotown.es</t>
        </is>
      </c>
      <c r="B55208" t="n">
        <v>718</v>
      </c>
    </row>
    <row r="55209">
      <c r="A55209" t="inlineStr">
        <is>
          <t>b50ym1n8ryw31pmkr4671ui1c64-wpengine.netdna-ssl.com</t>
        </is>
      </c>
      <c r="B55209" t="n">
        <v>718</v>
      </c>
    </row>
    <row r="55210">
      <c r="A55210" t="inlineStr">
        <is>
          <t>gyprn.com</t>
        </is>
      </c>
      <c r="B55210" t="n">
        <v>718</v>
      </c>
    </row>
    <row r="55211">
      <c r="A55211" t="inlineStr">
        <is>
          <t>sbly-web-prod-shareably.netdna-ssl.com</t>
        </is>
      </c>
      <c r="B55211" t="n">
        <v>718</v>
      </c>
    </row>
    <row r="55212">
      <c r="A55212" t="inlineStr">
        <is>
          <t>www.cinabre-paris.com</t>
        </is>
      </c>
      <c r="B55212" t="n">
        <v>718</v>
      </c>
    </row>
    <row r="55213">
      <c r="A55213" t="inlineStr">
        <is>
          <t>www.familiesmagazine.com.au</t>
        </is>
      </c>
      <c r="B55213" t="n">
        <v>718</v>
      </c>
    </row>
    <row r="55214">
      <c r="A55214" t="inlineStr">
        <is>
          <t>worldmost.org</t>
        </is>
      </c>
      <c r="B55214" t="n">
        <v>718</v>
      </c>
    </row>
    <row r="55215">
      <c r="A55215" t="inlineStr">
        <is>
          <t>liquid-blue.com</t>
        </is>
      </c>
      <c r="B55215" t="n">
        <v>718</v>
      </c>
    </row>
    <row r="55216">
      <c r="A55216" t="inlineStr">
        <is>
          <t>nigeriadailynews.com</t>
        </is>
      </c>
      <c r="B55216" t="n">
        <v>718</v>
      </c>
    </row>
    <row r="55217">
      <c r="A55217" t="inlineStr">
        <is>
          <t>www.ukswimwear.com</t>
        </is>
      </c>
      <c r="B55217" t="n">
        <v>718</v>
      </c>
    </row>
    <row r="55218">
      <c r="A55218" t="inlineStr">
        <is>
          <t>www.unexpectedelegance.com</t>
        </is>
      </c>
      <c r="B55218" t="n">
        <v>718</v>
      </c>
    </row>
    <row r="55219">
      <c r="A55219" t="inlineStr">
        <is>
          <t>www.farmhouseonboone.com</t>
        </is>
      </c>
      <c r="B55219" t="n">
        <v>718</v>
      </c>
    </row>
    <row r="55220">
      <c r="A55220" t="inlineStr">
        <is>
          <t>ursulinesmsj.org</t>
        </is>
      </c>
      <c r="B55220" t="n">
        <v>718</v>
      </c>
    </row>
    <row r="55221">
      <c r="A55221" t="inlineStr">
        <is>
          <t>tradedesk.info</t>
        </is>
      </c>
      <c r="B55221" t="n">
        <v>718</v>
      </c>
    </row>
    <row r="55222">
      <c r="A55222" t="inlineStr">
        <is>
          <t>img.tesco.ie</t>
        </is>
      </c>
      <c r="B55222" t="n">
        <v>718</v>
      </c>
    </row>
    <row r="55223">
      <c r="A55223" t="inlineStr">
        <is>
          <t>jerryseltzer.files.wordpress.com</t>
        </is>
      </c>
      <c r="B55223" t="n">
        <v>718</v>
      </c>
    </row>
    <row r="55224">
      <c r="A55224" t="inlineStr">
        <is>
          <t>www.gataric.net</t>
        </is>
      </c>
      <c r="B55224" t="n">
        <v>718</v>
      </c>
    </row>
    <row r="55225">
      <c r="A55225" t="inlineStr">
        <is>
          <t>casinohipster.com</t>
        </is>
      </c>
      <c r="B55225" t="n">
        <v>718</v>
      </c>
    </row>
    <row r="55226">
      <c r="A55226" t="inlineStr">
        <is>
          <t>silvatrend8553.files.wordpress.com</t>
        </is>
      </c>
      <c r="B55226" t="n">
        <v>718</v>
      </c>
    </row>
    <row r="55227">
      <c r="A55227" t="inlineStr">
        <is>
          <t>www.mountainbikecentre.uk</t>
        </is>
      </c>
      <c r="B55227" t="n">
        <v>718</v>
      </c>
    </row>
    <row r="55228">
      <c r="A55228" t="inlineStr">
        <is>
          <t>www.50factory.com</t>
        </is>
      </c>
      <c r="B55228" t="n">
        <v>718</v>
      </c>
    </row>
    <row r="55229">
      <c r="A55229" t="inlineStr">
        <is>
          <t>www.kronozio.com</t>
        </is>
      </c>
      <c r="B55229" t="n">
        <v>718</v>
      </c>
    </row>
    <row r="55230">
      <c r="A55230" t="inlineStr">
        <is>
          <t>cdn.images.viaway.com</t>
        </is>
      </c>
      <c r="B55230" t="n">
        <v>718</v>
      </c>
    </row>
    <row r="55231">
      <c r="A55231" t="inlineStr">
        <is>
          <t>shirtpmg.com</t>
        </is>
      </c>
      <c r="B55231" t="n">
        <v>718</v>
      </c>
    </row>
    <row r="55232">
      <c r="A55232" t="inlineStr">
        <is>
          <t>www.bimbi.com</t>
        </is>
      </c>
      <c r="B55232" t="n">
        <v>718</v>
      </c>
    </row>
    <row r="55233">
      <c r="A55233" t="inlineStr">
        <is>
          <t>leslievillehistory.files.wordpress.com</t>
        </is>
      </c>
      <c r="B55233" t="n">
        <v>718</v>
      </c>
    </row>
    <row r="55234">
      <c r="A55234" t="inlineStr">
        <is>
          <t>luzzalacosmeticos.fbitsstatic.net</t>
        </is>
      </c>
      <c r="B55234" t="n">
        <v>718</v>
      </c>
    </row>
    <row r="55235">
      <c r="A55235" t="inlineStr">
        <is>
          <t>news.vanderbilt.edu</t>
        </is>
      </c>
      <c r="B55235" t="n">
        <v>718</v>
      </c>
    </row>
    <row r="55236">
      <c r="A55236" t="inlineStr">
        <is>
          <t>www.kidscanpress.com</t>
        </is>
      </c>
      <c r="B55236" t="n">
        <v>718</v>
      </c>
    </row>
    <row r="55237">
      <c r="A55237" t="inlineStr">
        <is>
          <t>cdkeyprices.com</t>
        </is>
      </c>
      <c r="B55237" t="n">
        <v>718</v>
      </c>
    </row>
    <row r="55238">
      <c r="A55238" t="inlineStr">
        <is>
          <t>carfromjapan.com</t>
        </is>
      </c>
      <c r="B55238" t="n">
        <v>718</v>
      </c>
    </row>
    <row r="55239">
      <c r="A55239" t="inlineStr">
        <is>
          <t>www.socksinbulk.com</t>
        </is>
      </c>
      <c r="B55239" t="n">
        <v>718</v>
      </c>
    </row>
    <row r="55240">
      <c r="A55240" t="inlineStr">
        <is>
          <t>www.the-triton.com</t>
        </is>
      </c>
      <c r="B55240" t="n">
        <v>718</v>
      </c>
    </row>
    <row r="55241">
      <c r="A55241" t="inlineStr">
        <is>
          <t>outsidesuburbia.com</t>
        </is>
      </c>
      <c r="B55241" t="n">
        <v>718</v>
      </c>
    </row>
    <row r="55242">
      <c r="A55242" t="inlineStr">
        <is>
          <t>www.covid-19.wolfiesfighters.com</t>
        </is>
      </c>
      <c r="B55242" t="n">
        <v>718</v>
      </c>
    </row>
    <row r="55243">
      <c r="A55243" t="inlineStr">
        <is>
          <t>www.confessionsofahomeschooler.com</t>
        </is>
      </c>
      <c r="B55243" t="n">
        <v>718</v>
      </c>
    </row>
    <row r="55244">
      <c r="A55244" t="inlineStr">
        <is>
          <t>www.oldskoolclassicuk.com</t>
        </is>
      </c>
      <c r="B55244" t="n">
        <v>718</v>
      </c>
    </row>
    <row r="55245">
      <c r="A55245" t="inlineStr">
        <is>
          <t>www.24kshuma.com</t>
        </is>
      </c>
      <c r="B55245" t="n">
        <v>718</v>
      </c>
    </row>
    <row r="55246">
      <c r="A55246" t="inlineStr">
        <is>
          <t>smhttp-ssl-44233.nexcesscdn.net</t>
        </is>
      </c>
      <c r="B55246" t="n">
        <v>718</v>
      </c>
    </row>
    <row r="55247">
      <c r="A55247" t="inlineStr">
        <is>
          <t>www.hardwaresales.com</t>
        </is>
      </c>
      <c r="B55247" t="n">
        <v>718</v>
      </c>
    </row>
    <row r="55248">
      <c r="A55248" t="inlineStr">
        <is>
          <t>routebyroad.com</t>
        </is>
      </c>
      <c r="B55248" t="n">
        <v>718</v>
      </c>
    </row>
    <row r="55249">
      <c r="A55249" t="inlineStr">
        <is>
          <t>cedarridgecompany.com</t>
        </is>
      </c>
      <c r="B55249" t="n">
        <v>718</v>
      </c>
    </row>
    <row r="55250">
      <c r="A55250" t="inlineStr">
        <is>
          <t>www.uq.edu.au</t>
        </is>
      </c>
      <c r="B55250" t="n">
        <v>718</v>
      </c>
    </row>
    <row r="55251">
      <c r="A55251" t="inlineStr">
        <is>
          <t>mommematch.com</t>
        </is>
      </c>
      <c r="B55251" t="n">
        <v>718</v>
      </c>
    </row>
    <row r="55252">
      <c r="A55252" t="inlineStr">
        <is>
          <t>www.skateshop.gr</t>
        </is>
      </c>
      <c r="B55252" t="n">
        <v>718</v>
      </c>
    </row>
    <row r="55253">
      <c r="A55253" t="inlineStr">
        <is>
          <t>www.teachercast.net</t>
        </is>
      </c>
      <c r="B55253" t="n">
        <v>718</v>
      </c>
    </row>
    <row r="55254">
      <c r="A55254" t="inlineStr">
        <is>
          <t>www.digitale-technologien.de</t>
        </is>
      </c>
      <c r="B55254" t="n">
        <v>718</v>
      </c>
    </row>
    <row r="55255">
      <c r="A55255" t="inlineStr">
        <is>
          <t>gray-wabi-prod.cdn.arcpublishing.com</t>
        </is>
      </c>
      <c r="B55255" t="n">
        <v>718</v>
      </c>
    </row>
    <row r="55256">
      <c r="A55256" t="inlineStr">
        <is>
          <t>starcrossedbookblog.com</t>
        </is>
      </c>
      <c r="B55256" t="n">
        <v>718</v>
      </c>
    </row>
    <row r="55257">
      <c r="A55257" t="inlineStr">
        <is>
          <t>www.thispilgrimlife.com</t>
        </is>
      </c>
      <c r="B55257" t="n">
        <v>718</v>
      </c>
    </row>
    <row r="55258">
      <c r="A55258" t="inlineStr">
        <is>
          <t>thumbs.pornmomvideos.com</t>
        </is>
      </c>
      <c r="B55258" t="n">
        <v>718</v>
      </c>
    </row>
    <row r="55259">
      <c r="A55259" t="inlineStr">
        <is>
          <t>shortcutgates.com</t>
        </is>
      </c>
      <c r="B55259" t="n">
        <v>718</v>
      </c>
    </row>
    <row r="55260">
      <c r="A55260" t="inlineStr">
        <is>
          <t>www.bedsos.co.uk</t>
        </is>
      </c>
      <c r="B55260" t="n">
        <v>718</v>
      </c>
    </row>
    <row r="55261">
      <c r="A55261" t="inlineStr">
        <is>
          <t>wty.blob.core.windows.net</t>
        </is>
      </c>
      <c r="B55261" t="n">
        <v>718</v>
      </c>
    </row>
    <row r="55262">
      <c r="A55262" t="inlineStr">
        <is>
          <t>noveltygiftsandcards-static.myshopblocks.com</t>
        </is>
      </c>
      <c r="B55262" t="n">
        <v>718</v>
      </c>
    </row>
    <row r="55263">
      <c r="A55263" t="inlineStr">
        <is>
          <t>www.sc-project.us</t>
        </is>
      </c>
      <c r="B55263" t="n">
        <v>718</v>
      </c>
    </row>
    <row r="55264">
      <c r="A55264" t="inlineStr">
        <is>
          <t>www.evolvefish.com</t>
        </is>
      </c>
      <c r="B55264" t="n">
        <v>718</v>
      </c>
    </row>
    <row r="55265">
      <c r="A55265" t="inlineStr">
        <is>
          <t>www.soccermallplus.co</t>
        </is>
      </c>
      <c r="B55265" t="n">
        <v>718</v>
      </c>
    </row>
    <row r="55266">
      <c r="A55266" t="inlineStr">
        <is>
          <t>www.english-bulldog-dog-breed-store.com</t>
        </is>
      </c>
      <c r="B55266" t="n">
        <v>718</v>
      </c>
    </row>
    <row r="55267">
      <c r="A55267" t="inlineStr">
        <is>
          <t>www.rarenorm.com</t>
        </is>
      </c>
      <c r="B55267" t="n">
        <v>717</v>
      </c>
    </row>
    <row r="55268">
      <c r="A55268" t="inlineStr">
        <is>
          <t>www.markworthingtonjewellers.co.uk</t>
        </is>
      </c>
      <c r="B55268" t="n">
        <v>717</v>
      </c>
    </row>
    <row r="55269">
      <c r="A55269" t="inlineStr">
        <is>
          <t>www.sieuthivienthong.com</t>
        </is>
      </c>
      <c r="B55269" t="n">
        <v>717</v>
      </c>
    </row>
    <row r="55270">
      <c r="A55270" t="inlineStr">
        <is>
          <t>www.logowearplus.com</t>
        </is>
      </c>
      <c r="B55270" t="n">
        <v>717</v>
      </c>
    </row>
    <row r="55271">
      <c r="A55271" t="inlineStr">
        <is>
          <t>www.draindepot.co.uk</t>
        </is>
      </c>
      <c r="B55271" t="n">
        <v>717</v>
      </c>
    </row>
    <row r="55272">
      <c r="A55272" t="inlineStr">
        <is>
          <t>thriftyhomeschoolers.com</t>
        </is>
      </c>
      <c r="B55272" t="n">
        <v>717</v>
      </c>
    </row>
    <row r="55273">
      <c r="A55273" t="inlineStr">
        <is>
          <t>www.piercedandmodified.co.uk</t>
        </is>
      </c>
      <c r="B55273" t="n">
        <v>717</v>
      </c>
    </row>
    <row r="55274">
      <c r="A55274" t="inlineStr">
        <is>
          <t>www.akasaindia.com</t>
        </is>
      </c>
      <c r="B55274" t="n">
        <v>717</v>
      </c>
    </row>
    <row r="55275">
      <c r="A55275" t="inlineStr">
        <is>
          <t>a.files.bbci.co.uk</t>
        </is>
      </c>
      <c r="B55275" t="n">
        <v>717</v>
      </c>
    </row>
    <row r="55276">
      <c r="A55276" t="inlineStr">
        <is>
          <t>octoba.jp</t>
        </is>
      </c>
      <c r="B55276" t="n">
        <v>717</v>
      </c>
    </row>
    <row r="55277">
      <c r="A55277" t="inlineStr">
        <is>
          <t>mycarquest.com</t>
        </is>
      </c>
      <c r="B55277" t="n">
        <v>717</v>
      </c>
    </row>
    <row r="55278">
      <c r="A55278" t="inlineStr">
        <is>
          <t>www.queenabelle.se</t>
        </is>
      </c>
      <c r="B55278" t="n">
        <v>717</v>
      </c>
    </row>
    <row r="55279">
      <c r="A55279" t="inlineStr">
        <is>
          <t>www.meals.com</t>
        </is>
      </c>
      <c r="B55279" t="n">
        <v>717</v>
      </c>
    </row>
    <row r="55280">
      <c r="A55280" t="inlineStr">
        <is>
          <t>saudishift.com</t>
        </is>
      </c>
      <c r="B55280" t="n">
        <v>717</v>
      </c>
    </row>
    <row r="55281">
      <c r="A55281" t="inlineStr">
        <is>
          <t>www.artnews.com</t>
        </is>
      </c>
      <c r="B55281" t="n">
        <v>717</v>
      </c>
    </row>
    <row r="55282">
      <c r="A55282" t="inlineStr">
        <is>
          <t>www.superprof.ng</t>
        </is>
      </c>
      <c r="B55282" t="n">
        <v>717</v>
      </c>
    </row>
    <row r="55283">
      <c r="A55283" t="inlineStr">
        <is>
          <t>www.savetheredwoods.org</t>
        </is>
      </c>
      <c r="B55283" t="n">
        <v>717</v>
      </c>
    </row>
    <row r="55284">
      <c r="A55284" t="inlineStr">
        <is>
          <t>www.tripindicator.com</t>
        </is>
      </c>
      <c r="B55284" t="n">
        <v>717</v>
      </c>
    </row>
    <row r="55285">
      <c r="A55285" t="inlineStr">
        <is>
          <t>www.chorder.com</t>
        </is>
      </c>
      <c r="B55285" t="n">
        <v>717</v>
      </c>
    </row>
    <row r="55286">
      <c r="A55286" t="inlineStr">
        <is>
          <t>cdn.pornscan.mobi</t>
        </is>
      </c>
      <c r="B55286" t="n">
        <v>717</v>
      </c>
    </row>
    <row r="55287">
      <c r="A55287" t="inlineStr">
        <is>
          <t>www.harmanaudio.fr</t>
        </is>
      </c>
      <c r="B55287" t="n">
        <v>717</v>
      </c>
    </row>
    <row r="55288">
      <c r="A55288" t="inlineStr">
        <is>
          <t>jewelryjealousy.com</t>
        </is>
      </c>
      <c r="B55288" t="n">
        <v>717</v>
      </c>
    </row>
    <row r="55289">
      <c r="A55289" t="inlineStr">
        <is>
          <t>coastalanglermag.com</t>
        </is>
      </c>
      <c r="B55289" t="n">
        <v>717</v>
      </c>
    </row>
    <row r="55290">
      <c r="A55290" t="inlineStr">
        <is>
          <t>cdn1.imagenes1000.com</t>
        </is>
      </c>
      <c r="B55290" t="n">
        <v>717</v>
      </c>
    </row>
    <row r="55291">
      <c r="A55291" t="inlineStr">
        <is>
          <t>d5kdc2ipo74pa.cloudfront.net</t>
        </is>
      </c>
      <c r="B55291" t="n">
        <v>717</v>
      </c>
    </row>
    <row r="55292">
      <c r="A55292" t="inlineStr">
        <is>
          <t>mazeliving.co.uk</t>
        </is>
      </c>
      <c r="B55292" t="n">
        <v>717</v>
      </c>
    </row>
    <row r="55293">
      <c r="A55293" t="inlineStr">
        <is>
          <t>www.theramenrater.com</t>
        </is>
      </c>
      <c r="B55293" t="n">
        <v>717</v>
      </c>
    </row>
    <row r="55294">
      <c r="A55294" t="inlineStr">
        <is>
          <t>www.conferences-uk.org.uk</t>
        </is>
      </c>
      <c r="B55294" t="n">
        <v>717</v>
      </c>
    </row>
    <row r="55295">
      <c r="A55295" t="inlineStr">
        <is>
          <t>dannyswesternwear.com</t>
        </is>
      </c>
      <c r="B55295" t="n">
        <v>717</v>
      </c>
    </row>
    <row r="55296">
      <c r="A55296" t="inlineStr">
        <is>
          <t>www.prodigalpieces.com</t>
        </is>
      </c>
      <c r="B55296" t="n">
        <v>717</v>
      </c>
    </row>
    <row r="55297">
      <c r="A55297" t="inlineStr">
        <is>
          <t>assets.wordpress.envato-static.com</t>
        </is>
      </c>
      <c r="B55297" t="n">
        <v>717</v>
      </c>
    </row>
    <row r="55298">
      <c r="A55298" t="inlineStr">
        <is>
          <t>cdn.meaww.com</t>
        </is>
      </c>
      <c r="B55298" t="n">
        <v>717</v>
      </c>
    </row>
    <row r="55299">
      <c r="A55299" t="inlineStr">
        <is>
          <t>www.estabrooksonline.com</t>
        </is>
      </c>
      <c r="B55299" t="n">
        <v>717</v>
      </c>
    </row>
    <row r="55300">
      <c r="A55300" t="inlineStr">
        <is>
          <t>www.christmasdesigners.com</t>
        </is>
      </c>
      <c r="B55300" t="n">
        <v>717</v>
      </c>
    </row>
    <row r="55301">
      <c r="A55301" t="inlineStr">
        <is>
          <t>allvectorlogo.com</t>
        </is>
      </c>
      <c r="B55301" t="n">
        <v>717</v>
      </c>
    </row>
    <row r="55302">
      <c r="A55302" t="inlineStr">
        <is>
          <t>eplay-prod.s3.eu-west-1.amazonaws.com</t>
        </is>
      </c>
      <c r="B55302" t="n">
        <v>717</v>
      </c>
    </row>
    <row r="55303">
      <c r="A55303" t="inlineStr">
        <is>
          <t>firstshop.hu</t>
        </is>
      </c>
      <c r="B55303" t="n">
        <v>717</v>
      </c>
    </row>
    <row r="55304">
      <c r="A55304" t="inlineStr">
        <is>
          <t>footballgroundguide.com</t>
        </is>
      </c>
      <c r="B55304" t="n">
        <v>717</v>
      </c>
    </row>
    <row r="55305">
      <c r="A55305" t="inlineStr">
        <is>
          <t>images.jeansn.com</t>
        </is>
      </c>
      <c r="B55305" t="n">
        <v>717</v>
      </c>
    </row>
    <row r="55306">
      <c r="A55306" t="inlineStr">
        <is>
          <t>www.csbearing.com</t>
        </is>
      </c>
      <c r="B55306" t="n">
        <v>717</v>
      </c>
    </row>
    <row r="55307">
      <c r="A55307" t="inlineStr">
        <is>
          <t>d1avenlh0i1xmr.cloudfront.net</t>
        </is>
      </c>
      <c r="B55307" t="n">
        <v>717</v>
      </c>
    </row>
    <row r="55308">
      <c r="A55308" t="inlineStr">
        <is>
          <t>www.dennysdriveshaft.com</t>
        </is>
      </c>
      <c r="B55308" t="n">
        <v>717</v>
      </c>
    </row>
    <row r="55309">
      <c r="A55309" t="inlineStr">
        <is>
          <t>www.bestclones1.sr</t>
        </is>
      </c>
      <c r="B55309" t="n">
        <v>717</v>
      </c>
    </row>
    <row r="55310">
      <c r="A55310" t="inlineStr">
        <is>
          <t>www.cartesmagie.com</t>
        </is>
      </c>
      <c r="B55310" t="n">
        <v>717</v>
      </c>
    </row>
    <row r="55311">
      <c r="A55311" t="inlineStr">
        <is>
          <t>cdn.gsparkplug.com</t>
        </is>
      </c>
      <c r="B55311" t="n">
        <v>717</v>
      </c>
    </row>
    <row r="55312">
      <c r="A55312" t="inlineStr">
        <is>
          <t>us.auctionky.com</t>
        </is>
      </c>
      <c r="B55312" t="n">
        <v>717</v>
      </c>
    </row>
    <row r="55313">
      <c r="A55313" t="inlineStr">
        <is>
          <t>www.velunia.com</t>
        </is>
      </c>
      <c r="B55313" t="n">
        <v>717</v>
      </c>
    </row>
    <row r="55314">
      <c r="A55314" t="inlineStr">
        <is>
          <t>www.whiskyplease.co.uk</t>
        </is>
      </c>
      <c r="B55314" t="n">
        <v>717</v>
      </c>
    </row>
    <row r="55315">
      <c r="A55315" t="inlineStr">
        <is>
          <t>images4.cpcache.com</t>
        </is>
      </c>
      <c r="B55315" t="n">
        <v>717</v>
      </c>
    </row>
    <row r="55316">
      <c r="A55316" t="inlineStr">
        <is>
          <t>cheap-apple-notebooks.biz</t>
        </is>
      </c>
      <c r="B55316" t="n">
        <v>717</v>
      </c>
    </row>
    <row r="55317">
      <c r="A55317" t="inlineStr">
        <is>
          <t>www.styleforum.net</t>
        </is>
      </c>
      <c r="B55317" t="n">
        <v>717</v>
      </c>
    </row>
    <row r="55318">
      <c r="A55318" t="inlineStr">
        <is>
          <t>images.roller-skates.biz</t>
        </is>
      </c>
      <c r="B55318" t="n">
        <v>717</v>
      </c>
    </row>
    <row r="55319">
      <c r="A55319" t="inlineStr">
        <is>
          <t>cdn.warehouse-one.de</t>
        </is>
      </c>
      <c r="B55319" t="n">
        <v>717</v>
      </c>
    </row>
    <row r="55320">
      <c r="A55320" t="inlineStr">
        <is>
          <t>www.movienco.co.uk</t>
        </is>
      </c>
      <c r="B55320" t="n">
        <v>717</v>
      </c>
    </row>
    <row r="55321">
      <c r="A55321" t="inlineStr">
        <is>
          <t>www.ecuadorbeachfrontproperty.com</t>
        </is>
      </c>
      <c r="B55321" t="n">
        <v>717</v>
      </c>
    </row>
    <row r="55322">
      <c r="A55322" t="inlineStr">
        <is>
          <t>r2m7t4p4.stackpathcdn.com</t>
        </is>
      </c>
      <c r="B55322" t="n">
        <v>717</v>
      </c>
    </row>
    <row r="55323">
      <c r="A55323" t="inlineStr">
        <is>
          <t>www.trionds.com</t>
        </is>
      </c>
      <c r="B55323" t="n">
        <v>717</v>
      </c>
    </row>
    <row r="55324">
      <c r="A55324" t="inlineStr">
        <is>
          <t>www.jewelsbyolga.com</t>
        </is>
      </c>
      <c r="B55324" t="n">
        <v>717</v>
      </c>
    </row>
    <row r="55325">
      <c r="A55325" t="inlineStr">
        <is>
          <t>f1.fsm.wikidi.com</t>
        </is>
      </c>
      <c r="B55325" t="n">
        <v>717</v>
      </c>
    </row>
    <row r="55326">
      <c r="A55326" t="inlineStr">
        <is>
          <t>the-artifice.com</t>
        </is>
      </c>
      <c r="B55326" t="n">
        <v>717</v>
      </c>
    </row>
    <row r="55327">
      <c r="A55327" t="inlineStr">
        <is>
          <t>www.fitness-superstore.co.uk</t>
        </is>
      </c>
      <c r="B55327" t="n">
        <v>717</v>
      </c>
    </row>
    <row r="55328">
      <c r="A55328" t="inlineStr">
        <is>
          <t>production-store-thelevelgroup.demandware.net</t>
        </is>
      </c>
      <c r="B55328" t="n">
        <v>717</v>
      </c>
    </row>
    <row r="55329">
      <c r="A55329" t="inlineStr">
        <is>
          <t>carcaretotal.com</t>
        </is>
      </c>
      <c r="B55329" t="n">
        <v>717</v>
      </c>
    </row>
    <row r="55330">
      <c r="A55330" t="inlineStr">
        <is>
          <t>celebsclothes.com</t>
        </is>
      </c>
      <c r="B55330" t="n">
        <v>717</v>
      </c>
    </row>
    <row r="55331">
      <c r="A55331" t="inlineStr">
        <is>
          <t>yourhautecouture.com</t>
        </is>
      </c>
      <c r="B55331" t="n">
        <v>717</v>
      </c>
    </row>
    <row r="55332">
      <c r="A55332" t="inlineStr">
        <is>
          <t>autoquarterly.com</t>
        </is>
      </c>
      <c r="B55332" t="n">
        <v>717</v>
      </c>
    </row>
    <row r="55333">
      <c r="A55333" t="inlineStr">
        <is>
          <t>www.michalgolan.com</t>
        </is>
      </c>
      <c r="B55333" t="n">
        <v>717</v>
      </c>
    </row>
    <row r="55334">
      <c r="A55334" t="inlineStr">
        <is>
          <t>www.unventedcomponentseurope.com</t>
        </is>
      </c>
      <c r="B55334" t="n">
        <v>717</v>
      </c>
    </row>
    <row r="55335">
      <c r="A55335" t="inlineStr">
        <is>
          <t>d2ymzkn1ailq93.cloudfront.net</t>
        </is>
      </c>
      <c r="B55335" t="n">
        <v>717</v>
      </c>
    </row>
    <row r="55336">
      <c r="A55336" t="inlineStr">
        <is>
          <t>tn.juicywives.com</t>
        </is>
      </c>
      <c r="B55336" t="n">
        <v>717</v>
      </c>
    </row>
    <row r="55337">
      <c r="A55337" t="inlineStr">
        <is>
          <t>images.alloutdoor.co.uk</t>
        </is>
      </c>
      <c r="B55337" t="n">
        <v>717</v>
      </c>
    </row>
    <row r="55338">
      <c r="A55338" t="inlineStr">
        <is>
          <t>ka-perseus-images.s3.amazonaws.com</t>
        </is>
      </c>
      <c r="B55338" t="n">
        <v>717</v>
      </c>
    </row>
    <row r="55339">
      <c r="A55339" t="inlineStr">
        <is>
          <t>www.suncoastweddings.com</t>
        </is>
      </c>
      <c r="B55339" t="n">
        <v>717</v>
      </c>
    </row>
    <row r="55340">
      <c r="A55340" t="inlineStr">
        <is>
          <t>cdn.u1.wrvc.co.uk</t>
        </is>
      </c>
      <c r="B55340" t="n">
        <v>717</v>
      </c>
    </row>
    <row r="55341">
      <c r="A55341" t="inlineStr">
        <is>
          <t>images.pokemontcg.io</t>
        </is>
      </c>
      <c r="B55341" t="n">
        <v>717</v>
      </c>
    </row>
    <row r="55342">
      <c r="A55342" t="inlineStr">
        <is>
          <t>www.aquapropertygroup.com</t>
        </is>
      </c>
      <c r="B55342" t="n">
        <v>717</v>
      </c>
    </row>
    <row r="55343">
      <c r="A55343" t="inlineStr">
        <is>
          <t>theheavypressdotcom.files.wordpress.com</t>
        </is>
      </c>
      <c r="B55343" t="n">
        <v>717</v>
      </c>
    </row>
    <row r="55344">
      <c r="A55344" t="inlineStr">
        <is>
          <t>olc.worldbank.org</t>
        </is>
      </c>
      <c r="B55344" t="n">
        <v>717</v>
      </c>
    </row>
    <row r="55345">
      <c r="A55345" t="inlineStr">
        <is>
          <t>www.glueandglitter.com</t>
        </is>
      </c>
      <c r="B55345" t="n">
        <v>717</v>
      </c>
    </row>
    <row r="55346">
      <c r="A55346" t="inlineStr">
        <is>
          <t>www.wishgoodmorning.org</t>
        </is>
      </c>
      <c r="B55346" t="n">
        <v>717</v>
      </c>
    </row>
    <row r="55347">
      <c r="A55347" t="inlineStr">
        <is>
          <t>silent-hall-of-fame.org</t>
        </is>
      </c>
      <c r="B55347" t="n">
        <v>717</v>
      </c>
    </row>
    <row r="55348">
      <c r="A55348" t="inlineStr">
        <is>
          <t>extremechristmassavings.com</t>
        </is>
      </c>
      <c r="B55348" t="n">
        <v>717</v>
      </c>
    </row>
    <row r="55349">
      <c r="A55349" t="inlineStr">
        <is>
          <t>d3pxkhl3nt0be7.cloudfront.net</t>
        </is>
      </c>
      <c r="B55349" t="n">
        <v>717</v>
      </c>
    </row>
    <row r="55350">
      <c r="A55350" t="inlineStr">
        <is>
          <t>giftideas.app</t>
        </is>
      </c>
      <c r="B55350" t="n">
        <v>717</v>
      </c>
    </row>
    <row r="55351">
      <c r="A55351" t="inlineStr">
        <is>
          <t>www.lapassionvoutee.com</t>
        </is>
      </c>
      <c r="B55351" t="n">
        <v>717</v>
      </c>
    </row>
    <row r="55352">
      <c r="A55352" t="inlineStr">
        <is>
          <t>kartinki31.com</t>
        </is>
      </c>
      <c r="B55352" t="n">
        <v>717</v>
      </c>
    </row>
    <row r="55353">
      <c r="A55353" t="inlineStr">
        <is>
          <t>2ej0gbn74ih1bkkbncdbdpn0-wpengine.netdna-ssl.com</t>
        </is>
      </c>
      <c r="B55353" t="n">
        <v>717</v>
      </c>
    </row>
    <row r="55354">
      <c r="A55354" t="inlineStr">
        <is>
          <t>www.fabricpixie.com.au</t>
        </is>
      </c>
      <c r="B55354" t="n">
        <v>717</v>
      </c>
    </row>
    <row r="55355">
      <c r="A55355" t="inlineStr">
        <is>
          <t>www.yscoin.com</t>
        </is>
      </c>
      <c r="B55355" t="n">
        <v>717</v>
      </c>
    </row>
    <row r="55356">
      <c r="A55356" t="inlineStr">
        <is>
          <t>9e6317a045ea0e6683c3-5290e4f00e5cf5f6ba9e66b7e9115d35.ssl.cf1.rackcdn.com</t>
        </is>
      </c>
      <c r="B55356" t="n">
        <v>717</v>
      </c>
    </row>
    <row r="55357">
      <c r="A55357" t="inlineStr">
        <is>
          <t>www.todaysparent.com</t>
        </is>
      </c>
      <c r="B55357" t="n">
        <v>716</v>
      </c>
    </row>
    <row r="55358">
      <c r="A55358" t="inlineStr">
        <is>
          <t>i.aquarelle.com</t>
        </is>
      </c>
      <c r="B55358" t="n">
        <v>716</v>
      </c>
    </row>
    <row r="55359">
      <c r="A55359" t="inlineStr">
        <is>
          <t>www.atbbq.com</t>
        </is>
      </c>
      <c r="B55359" t="n">
        <v>716</v>
      </c>
    </row>
    <row r="55360">
      <c r="A55360" t="inlineStr">
        <is>
          <t>www.cdjournal.com</t>
        </is>
      </c>
      <c r="B55360" t="n">
        <v>716</v>
      </c>
    </row>
    <row r="55361">
      <c r="A55361" t="inlineStr">
        <is>
          <t>www.kronansapotek.se</t>
        </is>
      </c>
      <c r="B55361" t="n">
        <v>716</v>
      </c>
    </row>
    <row r="55362">
      <c r="A55362" t="inlineStr">
        <is>
          <t>www.oneonlinegames.com</t>
        </is>
      </c>
      <c r="B55362" t="n">
        <v>716</v>
      </c>
    </row>
    <row r="55363">
      <c r="A55363" t="inlineStr">
        <is>
          <t>market.samm.com</t>
        </is>
      </c>
      <c r="B55363" t="n">
        <v>716</v>
      </c>
    </row>
    <row r="55364">
      <c r="A55364" t="inlineStr">
        <is>
          <t>dansiam-property.com</t>
        </is>
      </c>
      <c r="B55364" t="n">
        <v>716</v>
      </c>
    </row>
    <row r="55365">
      <c r="A55365" t="inlineStr">
        <is>
          <t>img3.pandahall.com</t>
        </is>
      </c>
      <c r="B55365" t="n">
        <v>716</v>
      </c>
    </row>
    <row r="55366">
      <c r="A55366" t="inlineStr">
        <is>
          <t>www.stylegods.com</t>
        </is>
      </c>
      <c r="B55366" t="n">
        <v>716</v>
      </c>
    </row>
    <row r="55367">
      <c r="A55367" t="inlineStr">
        <is>
          <t>14cec880e3f455e46e93-c8549e67c1c0a290024ff4345f7cc0b8.ssl.cf1.rackcdn.com</t>
        </is>
      </c>
      <c r="B55367" t="n">
        <v>716</v>
      </c>
    </row>
    <row r="55368">
      <c r="A55368" t="inlineStr">
        <is>
          <t>spaintimemelior.com</t>
        </is>
      </c>
      <c r="B55368" t="n">
        <v>716</v>
      </c>
    </row>
    <row r="55369">
      <c r="A55369" t="inlineStr">
        <is>
          <t>sweetpeasandsaffron.com</t>
        </is>
      </c>
      <c r="B55369" t="n">
        <v>716</v>
      </c>
    </row>
    <row r="55370">
      <c r="A55370" t="inlineStr">
        <is>
          <t>www.meubis.be</t>
        </is>
      </c>
      <c r="B55370" t="n">
        <v>716</v>
      </c>
    </row>
    <row r="55371">
      <c r="A55371" t="inlineStr">
        <is>
          <t>www.tinymixtapes.com</t>
        </is>
      </c>
      <c r="B55371" t="n">
        <v>716</v>
      </c>
    </row>
    <row r="55372">
      <c r="A55372" t="inlineStr">
        <is>
          <t>rtmagazine.com</t>
        </is>
      </c>
      <c r="B55372" t="n">
        <v>716</v>
      </c>
    </row>
    <row r="55373">
      <c r="A55373" t="inlineStr">
        <is>
          <t>cdn.firstwefeast.com</t>
        </is>
      </c>
      <c r="B55373" t="n">
        <v>716</v>
      </c>
    </row>
    <row r="55374">
      <c r="A55374" t="inlineStr">
        <is>
          <t>chicagocubsonline.com</t>
        </is>
      </c>
      <c r="B55374" t="n">
        <v>716</v>
      </c>
    </row>
    <row r="55375">
      <c r="A55375" t="inlineStr">
        <is>
          <t>thegate.boardingarea.com</t>
        </is>
      </c>
      <c r="B55375" t="n">
        <v>716</v>
      </c>
    </row>
    <row r="55376">
      <c r="A55376" t="inlineStr">
        <is>
          <t>sportsthenandnow.com</t>
        </is>
      </c>
      <c r="B55376" t="n">
        <v>716</v>
      </c>
    </row>
    <row r="55377">
      <c r="A55377" t="inlineStr">
        <is>
          <t>www.stashfabrics.com</t>
        </is>
      </c>
      <c r="B55377" t="n">
        <v>716</v>
      </c>
    </row>
    <row r="55378">
      <c r="A55378" t="inlineStr">
        <is>
          <t>paleotool.files.wordpress.com</t>
        </is>
      </c>
      <c r="B55378" t="n">
        <v>716</v>
      </c>
    </row>
    <row r="55379">
      <c r="A55379" t="inlineStr">
        <is>
          <t>www.keyboardpiano.net</t>
        </is>
      </c>
      <c r="B55379" t="n">
        <v>716</v>
      </c>
    </row>
    <row r="55380">
      <c r="A55380" t="inlineStr">
        <is>
          <t>sportsmaza.com</t>
        </is>
      </c>
      <c r="B55380" t="n">
        <v>716</v>
      </c>
    </row>
    <row r="55381">
      <c r="A55381" t="inlineStr">
        <is>
          <t>www.smartdroid.de</t>
        </is>
      </c>
      <c r="B55381" t="n">
        <v>716</v>
      </c>
    </row>
    <row r="55382">
      <c r="A55382" t="inlineStr">
        <is>
          <t>instudio.mabangapp.com</t>
        </is>
      </c>
      <c r="B55382" t="n">
        <v>716</v>
      </c>
    </row>
    <row r="55383">
      <c r="A55383" t="inlineStr">
        <is>
          <t>fews.net</t>
        </is>
      </c>
      <c r="B55383" t="n">
        <v>716</v>
      </c>
    </row>
    <row r="55384">
      <c r="A55384" t="inlineStr">
        <is>
          <t>dyn-images.hsn.com</t>
        </is>
      </c>
      <c r="B55384" t="n">
        <v>716</v>
      </c>
    </row>
    <row r="55385">
      <c r="A55385" t="inlineStr">
        <is>
          <t>www.greenville.k12.sc.us</t>
        </is>
      </c>
      <c r="B55385" t="n">
        <v>716</v>
      </c>
    </row>
    <row r="55386">
      <c r="A55386" t="inlineStr">
        <is>
          <t>isabellesdreams.com</t>
        </is>
      </c>
      <c r="B55386" t="n">
        <v>716</v>
      </c>
    </row>
    <row r="55387">
      <c r="A55387" t="inlineStr">
        <is>
          <t>www.voisins.com</t>
        </is>
      </c>
      <c r="B55387" t="n">
        <v>716</v>
      </c>
    </row>
    <row r="55388">
      <c r="A55388" t="inlineStr">
        <is>
          <t>printablecrush.com</t>
        </is>
      </c>
      <c r="B55388" t="n">
        <v>716</v>
      </c>
    </row>
    <row r="55389">
      <c r="A55389" t="inlineStr">
        <is>
          <t>buyersguide.paddlingmag.com</t>
        </is>
      </c>
      <c r="B55389" t="n">
        <v>716</v>
      </c>
    </row>
    <row r="55390">
      <c r="A55390" t="inlineStr">
        <is>
          <t>a.radikal.ru</t>
        </is>
      </c>
      <c r="B55390" t="n">
        <v>716</v>
      </c>
    </row>
    <row r="55391">
      <c r="A55391" t="inlineStr">
        <is>
          <t>unbrokenstore.com</t>
        </is>
      </c>
      <c r="B55391" t="n">
        <v>716</v>
      </c>
    </row>
    <row r="55392">
      <c r="A55392" t="inlineStr">
        <is>
          <t>static.food4rhino.com</t>
        </is>
      </c>
      <c r="B55392" t="n">
        <v>716</v>
      </c>
    </row>
    <row r="55393">
      <c r="A55393" t="inlineStr">
        <is>
          <t>www.theshieldofwrestling.com</t>
        </is>
      </c>
      <c r="B55393" t="n">
        <v>716</v>
      </c>
    </row>
    <row r="55394">
      <c r="A55394" t="inlineStr">
        <is>
          <t>anationofmoms.com</t>
        </is>
      </c>
      <c r="B55394" t="n">
        <v>716</v>
      </c>
    </row>
    <row r="55395">
      <c r="A55395" t="inlineStr">
        <is>
          <t>files.swap-europe.com</t>
        </is>
      </c>
      <c r="B55395" t="n">
        <v>716</v>
      </c>
    </row>
    <row r="55396">
      <c r="A55396" t="inlineStr">
        <is>
          <t>event-rentals.magicspecialevents.com</t>
        </is>
      </c>
      <c r="B55396" t="n">
        <v>716</v>
      </c>
    </row>
    <row r="55397">
      <c r="A55397" t="inlineStr">
        <is>
          <t>creativefunny.com</t>
        </is>
      </c>
      <c r="B55397" t="n">
        <v>716</v>
      </c>
    </row>
    <row r="55398">
      <c r="A55398" t="inlineStr">
        <is>
          <t>www.northernlighting.com.au</t>
        </is>
      </c>
      <c r="B55398" t="n">
        <v>716</v>
      </c>
    </row>
    <row r="55399">
      <c r="A55399" t="inlineStr">
        <is>
          <t>www.dayspring.com</t>
        </is>
      </c>
      <c r="B55399" t="n">
        <v>716</v>
      </c>
    </row>
    <row r="55400">
      <c r="A55400" t="inlineStr">
        <is>
          <t>www.coloringbook.com</t>
        </is>
      </c>
      <c r="B55400" t="n">
        <v>716</v>
      </c>
    </row>
    <row r="55401">
      <c r="A55401" t="inlineStr">
        <is>
          <t>www.swissreplica.nu</t>
        </is>
      </c>
      <c r="B55401" t="n">
        <v>716</v>
      </c>
    </row>
    <row r="55402">
      <c r="A55402" t="inlineStr">
        <is>
          <t>booksofmyheart.net</t>
        </is>
      </c>
      <c r="B55402" t="n">
        <v>716</v>
      </c>
    </row>
    <row r="55403">
      <c r="A55403" t="inlineStr">
        <is>
          <t>bestzombiegifts.com</t>
        </is>
      </c>
      <c r="B55403" t="n">
        <v>716</v>
      </c>
    </row>
    <row r="55404">
      <c r="A55404" t="inlineStr">
        <is>
          <t>www.cthardware.com</t>
        </is>
      </c>
      <c r="B55404" t="n">
        <v>716</v>
      </c>
    </row>
    <row r="55405">
      <c r="A55405" t="inlineStr">
        <is>
          <t>pilzona.com</t>
        </is>
      </c>
      <c r="B55405" t="n">
        <v>716</v>
      </c>
    </row>
    <row r="55406">
      <c r="A55406" t="inlineStr">
        <is>
          <t>www.globalprice.info</t>
        </is>
      </c>
      <c r="B55406" t="n">
        <v>716</v>
      </c>
    </row>
    <row r="55407">
      <c r="A55407" t="inlineStr">
        <is>
          <t>allfreegay.b-cdn.net</t>
        </is>
      </c>
      <c r="B55407" t="n">
        <v>716</v>
      </c>
    </row>
    <row r="55408">
      <c r="A55408" t="inlineStr">
        <is>
          <t>www.newbeautymd.com</t>
        </is>
      </c>
      <c r="B55408" t="n">
        <v>716</v>
      </c>
    </row>
    <row r="55409">
      <c r="A55409" t="inlineStr">
        <is>
          <t>auto3n.ru</t>
        </is>
      </c>
      <c r="B55409" t="n">
        <v>716</v>
      </c>
    </row>
    <row r="55410">
      <c r="A55410" t="inlineStr">
        <is>
          <t>101coloring.com</t>
        </is>
      </c>
      <c r="B55410" t="n">
        <v>716</v>
      </c>
    </row>
    <row r="55411">
      <c r="A55411" t="inlineStr">
        <is>
          <t>www.eddiebauer.de</t>
        </is>
      </c>
      <c r="B55411" t="n">
        <v>716</v>
      </c>
    </row>
    <row r="55412">
      <c r="A55412" t="inlineStr">
        <is>
          <t>hudareview.com</t>
        </is>
      </c>
      <c r="B55412" t="n">
        <v>716</v>
      </c>
    </row>
    <row r="55413">
      <c r="A55413" t="inlineStr">
        <is>
          <t>store.celticfc.com</t>
        </is>
      </c>
      <c r="B55413" t="n">
        <v>716</v>
      </c>
    </row>
    <row r="55414">
      <c r="A55414" t="inlineStr">
        <is>
          <t>zimber-tools.eu</t>
        </is>
      </c>
      <c r="B55414" t="n">
        <v>716</v>
      </c>
    </row>
    <row r="55415">
      <c r="A55415" t="inlineStr">
        <is>
          <t>www.pleinkids.com</t>
        </is>
      </c>
      <c r="B55415" t="n">
        <v>716</v>
      </c>
    </row>
    <row r="55416">
      <c r="A55416" t="inlineStr">
        <is>
          <t>assets.digitalservices.ggp.com</t>
        </is>
      </c>
      <c r="B55416" t="n">
        <v>716</v>
      </c>
    </row>
    <row r="55417">
      <c r="A55417" t="inlineStr">
        <is>
          <t>assets.usta.com</t>
        </is>
      </c>
      <c r="B55417" t="n">
        <v>716</v>
      </c>
    </row>
    <row r="55418">
      <c r="A55418" t="inlineStr">
        <is>
          <t>www.stamperdog.com</t>
        </is>
      </c>
      <c r="B55418" t="n">
        <v>716</v>
      </c>
    </row>
    <row r="55419">
      <c r="A55419" t="inlineStr">
        <is>
          <t>jobzalert.pk</t>
        </is>
      </c>
      <c r="B55419" t="n">
        <v>716</v>
      </c>
    </row>
    <row r="55420">
      <c r="A55420" t="inlineStr">
        <is>
          <t>autocapriz.com.ua</t>
        </is>
      </c>
      <c r="B55420" t="n">
        <v>716</v>
      </c>
    </row>
    <row r="55421">
      <c r="A55421" t="inlineStr">
        <is>
          <t>rideofrenzy.com</t>
        </is>
      </c>
      <c r="B55421" t="n">
        <v>716</v>
      </c>
    </row>
    <row r="55422">
      <c r="A55422" t="inlineStr">
        <is>
          <t>www.world-led.net</t>
        </is>
      </c>
      <c r="B55422" t="n">
        <v>716</v>
      </c>
    </row>
    <row r="55423">
      <c r="A55423" t="inlineStr">
        <is>
          <t>www.shibleysmiles.com</t>
        </is>
      </c>
      <c r="B55423" t="n">
        <v>716</v>
      </c>
    </row>
    <row r="55424">
      <c r="A55424" t="inlineStr">
        <is>
          <t>denniswisser.com</t>
        </is>
      </c>
      <c r="B55424" t="n">
        <v>716</v>
      </c>
    </row>
    <row r="55425">
      <c r="A55425" t="inlineStr">
        <is>
          <t>www.pnas.org</t>
        </is>
      </c>
      <c r="B55425" t="n">
        <v>716</v>
      </c>
    </row>
    <row r="55426">
      <c r="A55426" t="inlineStr">
        <is>
          <t>www.teampeterstigter.com</t>
        </is>
      </c>
      <c r="B55426" t="n">
        <v>716</v>
      </c>
    </row>
    <row r="55427">
      <c r="A55427" t="inlineStr">
        <is>
          <t>www.pattersoncustomdiesel.com</t>
        </is>
      </c>
      <c r="B55427" t="n">
        <v>716</v>
      </c>
    </row>
    <row r="55428">
      <c r="A55428" t="inlineStr">
        <is>
          <t>www.topazery.com</t>
        </is>
      </c>
      <c r="B55428" t="n">
        <v>716</v>
      </c>
    </row>
    <row r="55429">
      <c r="A55429" t="inlineStr">
        <is>
          <t>www.atvtoday.co.uk</t>
        </is>
      </c>
      <c r="B55429" t="n">
        <v>716</v>
      </c>
    </row>
    <row r="55430">
      <c r="A55430" t="inlineStr">
        <is>
          <t>www.circle-one.co.uk</t>
        </is>
      </c>
      <c r="B55430" t="n">
        <v>716</v>
      </c>
    </row>
    <row r="55431">
      <c r="A55431" t="inlineStr">
        <is>
          <t>www.coppersinksonline.com</t>
        </is>
      </c>
      <c r="B55431" t="n">
        <v>716</v>
      </c>
    </row>
    <row r="55432">
      <c r="A55432" t="inlineStr">
        <is>
          <t>motoress.com</t>
        </is>
      </c>
      <c r="B55432" t="n">
        <v>716</v>
      </c>
    </row>
    <row r="55433">
      <c r="A55433" t="inlineStr">
        <is>
          <t>www.tinnivi.com</t>
        </is>
      </c>
      <c r="B55433" t="n">
        <v>716</v>
      </c>
    </row>
    <row r="55434">
      <c r="A55434" t="inlineStr">
        <is>
          <t>sports-images.vice.com</t>
        </is>
      </c>
      <c r="B55434" t="n">
        <v>716</v>
      </c>
    </row>
    <row r="55435">
      <c r="A55435" t="inlineStr">
        <is>
          <t>images.modernbike.com</t>
        </is>
      </c>
      <c r="B55435" t="n">
        <v>716</v>
      </c>
    </row>
    <row r="55436">
      <c r="A55436" t="inlineStr">
        <is>
          <t>www.papercitymag.com</t>
        </is>
      </c>
      <c r="B55436" t="n">
        <v>716</v>
      </c>
    </row>
    <row r="55437">
      <c r="A55437" t="inlineStr">
        <is>
          <t>2e8xsi33c68y40xn210xncwe-wpengine.netdna-ssl.com</t>
        </is>
      </c>
      <c r="B55437" t="n">
        <v>716</v>
      </c>
    </row>
    <row r="55438">
      <c r="A55438" t="inlineStr">
        <is>
          <t>www.infineon.com</t>
        </is>
      </c>
      <c r="B55438" t="n">
        <v>716</v>
      </c>
    </row>
    <row r="55439">
      <c r="A55439" t="inlineStr">
        <is>
          <t>keepsakememoryboxes.co.uk</t>
        </is>
      </c>
      <c r="B55439" t="n">
        <v>716</v>
      </c>
    </row>
    <row r="55440">
      <c r="A55440" t="inlineStr">
        <is>
          <t>htdraw.com</t>
        </is>
      </c>
      <c r="B55440" t="n">
        <v>716</v>
      </c>
    </row>
    <row r="55441">
      <c r="A55441" t="inlineStr">
        <is>
          <t>www.marine.com</t>
        </is>
      </c>
      <c r="B55441" t="n">
        <v>716</v>
      </c>
    </row>
    <row r="55442">
      <c r="A55442" t="inlineStr">
        <is>
          <t>vasare.files.wordpress.com</t>
        </is>
      </c>
      <c r="B55442" t="n">
        <v>716</v>
      </c>
    </row>
    <row r="55443">
      <c r="A55443" t="inlineStr">
        <is>
          <t>www.onlinecandidate.com</t>
        </is>
      </c>
      <c r="B55443" t="n">
        <v>716</v>
      </c>
    </row>
    <row r="55444">
      <c r="A55444" t="inlineStr">
        <is>
          <t>ethno-klamotten.de</t>
        </is>
      </c>
      <c r="B55444" t="n">
        <v>716</v>
      </c>
    </row>
    <row r="55445">
      <c r="A55445" t="inlineStr">
        <is>
          <t>www.amershamdesigns.co.uk</t>
        </is>
      </c>
      <c r="B55445" t="n">
        <v>716</v>
      </c>
    </row>
    <row r="55446">
      <c r="A55446" t="inlineStr">
        <is>
          <t>www.officialfootballmerchandise.com</t>
        </is>
      </c>
      <c r="B55446" t="n">
        <v>716</v>
      </c>
    </row>
    <row r="55447">
      <c r="A55447" t="inlineStr">
        <is>
          <t>static3.marvinauto.ro</t>
        </is>
      </c>
      <c r="B55447" t="n">
        <v>715</v>
      </c>
    </row>
    <row r="55448">
      <c r="A55448" t="inlineStr">
        <is>
          <t>d1ovggn179d8ws.cloudfront.net</t>
        </is>
      </c>
      <c r="B55448" t="n">
        <v>715</v>
      </c>
    </row>
    <row r="55449">
      <c r="A55449" t="inlineStr">
        <is>
          <t>www.belsee.com</t>
        </is>
      </c>
      <c r="B55449" t="n">
        <v>715</v>
      </c>
    </row>
    <row r="55450">
      <c r="A55450" t="inlineStr">
        <is>
          <t>blog-imgs-71.fc2.com</t>
        </is>
      </c>
      <c r="B55450" t="n">
        <v>715</v>
      </c>
    </row>
    <row r="55451">
      <c r="A55451" t="inlineStr">
        <is>
          <t>www.rietveldlicht.nl</t>
        </is>
      </c>
      <c r="B55451" t="n">
        <v>715</v>
      </c>
    </row>
    <row r="55452">
      <c r="A55452" t="inlineStr">
        <is>
          <t>huilesurbois.com</t>
        </is>
      </c>
      <c r="B55452" t="n">
        <v>715</v>
      </c>
    </row>
    <row r="55453">
      <c r="A55453" t="inlineStr">
        <is>
          <t>da.lnwfile.com</t>
        </is>
      </c>
      <c r="B55453" t="n">
        <v>715</v>
      </c>
    </row>
    <row r="55454">
      <c r="A55454" t="inlineStr">
        <is>
          <t>www.pedago52.fr</t>
        </is>
      </c>
      <c r="B55454" t="n">
        <v>715</v>
      </c>
    </row>
    <row r="55455">
      <c r="A55455" t="inlineStr">
        <is>
          <t>www.soloestetica.it</t>
        </is>
      </c>
      <c r="B55455" t="n">
        <v>715</v>
      </c>
    </row>
    <row r="55456">
      <c r="A55456" t="inlineStr">
        <is>
          <t>drawertoolcabinet.com</t>
        </is>
      </c>
      <c r="B55456" t="n">
        <v>715</v>
      </c>
    </row>
    <row r="55457">
      <c r="A55457" t="inlineStr">
        <is>
          <t>www.londonofficespace.com</t>
        </is>
      </c>
      <c r="B55457" t="n">
        <v>715</v>
      </c>
    </row>
    <row r="55458">
      <c r="A55458" t="inlineStr">
        <is>
          <t>www.romprom.com</t>
        </is>
      </c>
      <c r="B55458" t="n">
        <v>715</v>
      </c>
    </row>
    <row r="55459">
      <c r="A55459" t="inlineStr">
        <is>
          <t>japan-design-contents.imazy.net</t>
        </is>
      </c>
      <c r="B55459" t="n">
        <v>715</v>
      </c>
    </row>
    <row r="55460">
      <c r="A55460" t="inlineStr">
        <is>
          <t>bing.com</t>
        </is>
      </c>
      <c r="B55460" t="n">
        <v>715</v>
      </c>
    </row>
    <row r="55461">
      <c r="A55461" t="inlineStr">
        <is>
          <t>www.wallpaperking.co.uk</t>
        </is>
      </c>
      <c r="B55461" t="n">
        <v>715</v>
      </c>
    </row>
    <row r="55462">
      <c r="A55462" t="inlineStr">
        <is>
          <t>www.eduardorivera.es</t>
        </is>
      </c>
      <c r="B55462" t="n">
        <v>715</v>
      </c>
    </row>
    <row r="55463">
      <c r="A55463" t="inlineStr">
        <is>
          <t>www.theoutdoorstore.co</t>
        </is>
      </c>
      <c r="B55463" t="n">
        <v>715</v>
      </c>
    </row>
    <row r="55464">
      <c r="A55464" t="inlineStr">
        <is>
          <t>3sweetgirlscakery.com</t>
        </is>
      </c>
      <c r="B55464" t="n">
        <v>715</v>
      </c>
    </row>
    <row r="55465">
      <c r="A55465" t="inlineStr">
        <is>
          <t>www.myworldshots.com</t>
        </is>
      </c>
      <c r="B55465" t="n">
        <v>715</v>
      </c>
    </row>
    <row r="55466">
      <c r="A55466" t="inlineStr">
        <is>
          <t>www.mumbaiflorist.co.in</t>
        </is>
      </c>
      <c r="B55466" t="n">
        <v>715</v>
      </c>
    </row>
    <row r="55467">
      <c r="A55467" t="inlineStr">
        <is>
          <t>diycraftsfood.trulyhandpicked.com</t>
        </is>
      </c>
      <c r="B55467" t="n">
        <v>715</v>
      </c>
    </row>
    <row r="55468">
      <c r="A55468" t="inlineStr">
        <is>
          <t>blogaul.com</t>
        </is>
      </c>
      <c r="B55468" t="n">
        <v>715</v>
      </c>
    </row>
    <row r="55469">
      <c r="A55469" t="inlineStr">
        <is>
          <t>img.sellercube.com</t>
        </is>
      </c>
      <c r="B55469" t="n">
        <v>715</v>
      </c>
    </row>
    <row r="55470">
      <c r="A55470" t="inlineStr">
        <is>
          <t>casamore-relaxedlivining.co.uk</t>
        </is>
      </c>
      <c r="B55470" t="n">
        <v>715</v>
      </c>
    </row>
    <row r="55471">
      <c r="A55471" t="inlineStr">
        <is>
          <t>www.gottires.com</t>
        </is>
      </c>
      <c r="B55471" t="n">
        <v>715</v>
      </c>
    </row>
    <row r="55472">
      <c r="A55472" t="inlineStr">
        <is>
          <t>outletstock.ro</t>
        </is>
      </c>
      <c r="B55472" t="n">
        <v>715</v>
      </c>
    </row>
    <row r="55473">
      <c r="A55473" t="inlineStr">
        <is>
          <t>maki.org.il</t>
        </is>
      </c>
      <c r="B55473" t="n">
        <v>715</v>
      </c>
    </row>
    <row r="55474">
      <c r="A55474" t="inlineStr">
        <is>
          <t>www.lobotz.com</t>
        </is>
      </c>
      <c r="B55474" t="n">
        <v>715</v>
      </c>
    </row>
    <row r="55475">
      <c r="A55475" t="inlineStr">
        <is>
          <t>headstrong-inc.com</t>
        </is>
      </c>
      <c r="B55475" t="n">
        <v>715</v>
      </c>
    </row>
    <row r="55476">
      <c r="A55476" t="inlineStr">
        <is>
          <t>www.premiumwp.com</t>
        </is>
      </c>
      <c r="B55476" t="n">
        <v>715</v>
      </c>
    </row>
    <row r="55477">
      <c r="A55477" t="inlineStr">
        <is>
          <t>wellingtonhometeam.com</t>
        </is>
      </c>
      <c r="B55477" t="n">
        <v>715</v>
      </c>
    </row>
    <row r="55478">
      <c r="A55478" t="inlineStr">
        <is>
          <t>suncatcherstudio.com</t>
        </is>
      </c>
      <c r="B55478" t="n">
        <v>715</v>
      </c>
    </row>
    <row r="55479">
      <c r="A55479" t="inlineStr">
        <is>
          <t>blackboughcouk-rochen.netdna-ssl.com</t>
        </is>
      </c>
      <c r="B55479" t="n">
        <v>715</v>
      </c>
    </row>
    <row r="55480">
      <c r="A55480" t="inlineStr">
        <is>
          <t>myteashirts.com</t>
        </is>
      </c>
      <c r="B55480" t="n">
        <v>715</v>
      </c>
    </row>
    <row r="55481">
      <c r="A55481" t="inlineStr">
        <is>
          <t>www.hobbyforever.fr</t>
        </is>
      </c>
      <c r="B55481" t="n">
        <v>715</v>
      </c>
    </row>
    <row r="55482">
      <c r="A55482" t="inlineStr">
        <is>
          <t>etsmods.net</t>
        </is>
      </c>
      <c r="B55482" t="n">
        <v>715</v>
      </c>
    </row>
    <row r="55483">
      <c r="A55483" t="inlineStr">
        <is>
          <t>media.customon.com</t>
        </is>
      </c>
      <c r="B55483" t="n">
        <v>715</v>
      </c>
    </row>
    <row r="55484">
      <c r="A55484" t="inlineStr">
        <is>
          <t>www.bagvania.com</t>
        </is>
      </c>
      <c r="B55484" t="n">
        <v>715</v>
      </c>
    </row>
    <row r="55485">
      <c r="A55485" t="inlineStr">
        <is>
          <t>www.shopbluesgear.com</t>
        </is>
      </c>
      <c r="B55485" t="n">
        <v>715</v>
      </c>
    </row>
    <row r="55486">
      <c r="A55486" t="inlineStr">
        <is>
          <t>antiquewoodtrunk.biz</t>
        </is>
      </c>
      <c r="B55486" t="n">
        <v>715</v>
      </c>
    </row>
    <row r="55487">
      <c r="A55487" t="inlineStr">
        <is>
          <t>www.bettysbeautybombs.com</t>
        </is>
      </c>
      <c r="B55487" t="n">
        <v>715</v>
      </c>
    </row>
    <row r="55488">
      <c r="A55488" t="inlineStr">
        <is>
          <t>www.homesake.in</t>
        </is>
      </c>
      <c r="B55488" t="n">
        <v>715</v>
      </c>
    </row>
    <row r="55489">
      <c r="A55489" t="inlineStr">
        <is>
          <t>www.wwag.com</t>
        </is>
      </c>
      <c r="B55489" t="n">
        <v>715</v>
      </c>
    </row>
    <row r="55490">
      <c r="A55490" t="inlineStr">
        <is>
          <t>cdn.corrieredellosport.it</t>
        </is>
      </c>
      <c r="B55490" t="n">
        <v>715</v>
      </c>
    </row>
    <row r="55491">
      <c r="A55491" t="inlineStr">
        <is>
          <t>www.histoiredor.com</t>
        </is>
      </c>
      <c r="B55491" t="n">
        <v>715</v>
      </c>
    </row>
    <row r="55492">
      <c r="A55492" t="inlineStr">
        <is>
          <t>cdn.gameproducts.nl</t>
        </is>
      </c>
      <c r="B55492" t="n">
        <v>715</v>
      </c>
    </row>
    <row r="55493">
      <c r="A55493" t="inlineStr">
        <is>
          <t>media.k5h.com</t>
        </is>
      </c>
      <c r="B55493" t="n">
        <v>715</v>
      </c>
    </row>
    <row r="55494">
      <c r="A55494" t="inlineStr">
        <is>
          <t>c2.bibtopia.com</t>
        </is>
      </c>
      <c r="B55494" t="n">
        <v>715</v>
      </c>
    </row>
    <row r="55495">
      <c r="A55495" t="inlineStr">
        <is>
          <t>prd-static-default.sf-cdn.com</t>
        </is>
      </c>
      <c r="B55495" t="n">
        <v>715</v>
      </c>
    </row>
    <row r="55496">
      <c r="A55496" t="inlineStr">
        <is>
          <t>www.thefashionspot.com</t>
        </is>
      </c>
      <c r="B55496" t="n">
        <v>715</v>
      </c>
    </row>
    <row r="55497">
      <c r="A55497" t="inlineStr">
        <is>
          <t>www.pcc.edu</t>
        </is>
      </c>
      <c r="B55497" t="n">
        <v>715</v>
      </c>
    </row>
    <row r="55498">
      <c r="A55498" t="inlineStr">
        <is>
          <t>swnz.co.nz</t>
        </is>
      </c>
      <c r="B55498" t="n">
        <v>715</v>
      </c>
    </row>
    <row r="55499">
      <c r="A55499" t="inlineStr">
        <is>
          <t>daysofadomesticdad.com</t>
        </is>
      </c>
      <c r="B55499" t="n">
        <v>715</v>
      </c>
    </row>
    <row r="55500">
      <c r="A55500" t="inlineStr">
        <is>
          <t>www.redcottagechronicles.com</t>
        </is>
      </c>
      <c r="B55500" t="n">
        <v>715</v>
      </c>
    </row>
    <row r="55501">
      <c r="A55501" t="inlineStr">
        <is>
          <t>images.sectionalsofas.biz</t>
        </is>
      </c>
      <c r="B55501" t="n">
        <v>715</v>
      </c>
    </row>
    <row r="55502">
      <c r="A55502" t="inlineStr">
        <is>
          <t>drmichaelacrist.com</t>
        </is>
      </c>
      <c r="B55502" t="n">
        <v>715</v>
      </c>
    </row>
    <row r="55503">
      <c r="A55503" t="inlineStr">
        <is>
          <t>2365-cdn.doitbest.com</t>
        </is>
      </c>
      <c r="B55503" t="n">
        <v>715</v>
      </c>
    </row>
    <row r="55504">
      <c r="A55504" t="inlineStr">
        <is>
          <t>www.partytentsdirect.com</t>
        </is>
      </c>
      <c r="B55504" t="n">
        <v>715</v>
      </c>
    </row>
    <row r="55505">
      <c r="A55505" t="inlineStr">
        <is>
          <t>www.keeperstop.com</t>
        </is>
      </c>
      <c r="B55505" t="n">
        <v>715</v>
      </c>
    </row>
    <row r="55506">
      <c r="A55506" t="inlineStr">
        <is>
          <t>www.fitmittenkitchen.com</t>
        </is>
      </c>
      <c r="B55506" t="n">
        <v>715</v>
      </c>
    </row>
    <row r="55507">
      <c r="A55507" t="inlineStr">
        <is>
          <t>passfeed-pic.s3.amazonaws.com</t>
        </is>
      </c>
      <c r="B55507" t="n">
        <v>715</v>
      </c>
    </row>
    <row r="55508">
      <c r="A55508" t="inlineStr">
        <is>
          <t>imgs.zogomina.com</t>
        </is>
      </c>
      <c r="B55508" t="n">
        <v>715</v>
      </c>
    </row>
    <row r="55509">
      <c r="A55509" t="inlineStr">
        <is>
          <t>meritblinds.co.uk</t>
        </is>
      </c>
      <c r="B55509" t="n">
        <v>715</v>
      </c>
    </row>
    <row r="55510">
      <c r="A55510" t="inlineStr">
        <is>
          <t>www.homewarrantyreviews.com</t>
        </is>
      </c>
      <c r="B55510" t="n">
        <v>715</v>
      </c>
    </row>
    <row r="55511">
      <c r="A55511" t="inlineStr">
        <is>
          <t>thumbs.momwetpussy.com</t>
        </is>
      </c>
      <c r="B55511" t="n">
        <v>715</v>
      </c>
    </row>
    <row r="55512">
      <c r="A55512" t="inlineStr">
        <is>
          <t>exclusivelywed.files.wordpress.com</t>
        </is>
      </c>
      <c r="B55512" t="n">
        <v>715</v>
      </c>
    </row>
    <row r="55513">
      <c r="A55513" t="inlineStr">
        <is>
          <t>www.build-electronic-circuits.com</t>
        </is>
      </c>
      <c r="B55513" t="n">
        <v>715</v>
      </c>
    </row>
    <row r="55514">
      <c r="A55514" t="inlineStr">
        <is>
          <t>www.edmnt.com</t>
        </is>
      </c>
      <c r="B55514" t="n">
        <v>715</v>
      </c>
    </row>
    <row r="55515">
      <c r="A55515" t="inlineStr">
        <is>
          <t>geekzona.ru</t>
        </is>
      </c>
      <c r="B55515" t="n">
        <v>715</v>
      </c>
    </row>
    <row r="55516">
      <c r="A55516" t="inlineStr">
        <is>
          <t>www.willcookforsmiles.com</t>
        </is>
      </c>
      <c r="B55516" t="n">
        <v>714</v>
      </c>
    </row>
    <row r="55517">
      <c r="A55517" t="inlineStr">
        <is>
          <t>www.nasteck.com</t>
        </is>
      </c>
      <c r="B55517" t="n">
        <v>714</v>
      </c>
    </row>
    <row r="55518">
      <c r="A55518" t="inlineStr">
        <is>
          <t>shop.spanishandsisters.com</t>
        </is>
      </c>
      <c r="B55518" t="n">
        <v>714</v>
      </c>
    </row>
    <row r="55519">
      <c r="A55519" t="inlineStr">
        <is>
          <t>www.pegasusmodels.co.uk</t>
        </is>
      </c>
      <c r="B55519" t="n">
        <v>714</v>
      </c>
    </row>
    <row r="55520">
      <c r="A55520" t="inlineStr">
        <is>
          <t>tackle4all.com</t>
        </is>
      </c>
      <c r="B55520" t="n">
        <v>714</v>
      </c>
    </row>
    <row r="55521">
      <c r="A55521" t="inlineStr">
        <is>
          <t>www.scalenews.de</t>
        </is>
      </c>
      <c r="B55521" t="n">
        <v>714</v>
      </c>
    </row>
    <row r="55522">
      <c r="A55522" t="inlineStr">
        <is>
          <t>www.connect.de</t>
        </is>
      </c>
      <c r="B55522" t="n">
        <v>714</v>
      </c>
    </row>
    <row r="55523">
      <c r="A55523" t="inlineStr">
        <is>
          <t>www.rinnoo.net</t>
        </is>
      </c>
      <c r="B55523" t="n">
        <v>714</v>
      </c>
    </row>
    <row r="55524">
      <c r="A55524" t="inlineStr">
        <is>
          <t>www.coulisses-tv.fr</t>
        </is>
      </c>
      <c r="B55524" t="n">
        <v>714</v>
      </c>
    </row>
    <row r="55525">
      <c r="A55525" t="inlineStr">
        <is>
          <t>fridg-front.s3.amazonaws.com:443</t>
        </is>
      </c>
      <c r="B55525" t="n">
        <v>714</v>
      </c>
    </row>
    <row r="55526">
      <c r="A55526" t="inlineStr">
        <is>
          <t>www.paratamtam.com</t>
        </is>
      </c>
      <c r="B55526" t="n">
        <v>714</v>
      </c>
    </row>
    <row r="55527">
      <c r="A55527" t="inlineStr">
        <is>
          <t>cdn-imgs.topmags.com</t>
        </is>
      </c>
      <c r="B55527" t="n">
        <v>714</v>
      </c>
    </row>
    <row r="55528">
      <c r="A55528" t="inlineStr">
        <is>
          <t>www.innfinity.in</t>
        </is>
      </c>
      <c r="B55528" t="n">
        <v>714</v>
      </c>
    </row>
    <row r="55529">
      <c r="A55529" t="inlineStr">
        <is>
          <t>www.sinoinflatables.com</t>
        </is>
      </c>
      <c r="B55529" t="n">
        <v>714</v>
      </c>
    </row>
    <row r="55530">
      <c r="A55530" t="inlineStr">
        <is>
          <t>www.mallorca-property.co.uk</t>
        </is>
      </c>
      <c r="B55530" t="n">
        <v>714</v>
      </c>
    </row>
    <row r="55531">
      <c r="A55531" t="inlineStr">
        <is>
          <t>www.teahub.io</t>
        </is>
      </c>
      <c r="B55531" t="n">
        <v>714</v>
      </c>
    </row>
    <row r="55532">
      <c r="A55532" t="inlineStr">
        <is>
          <t>basketzone.pl</t>
        </is>
      </c>
      <c r="B55532" t="n">
        <v>714</v>
      </c>
    </row>
    <row r="55533">
      <c r="A55533" t="inlineStr">
        <is>
          <t>d31tpdvittoq7k.cloudfront.net</t>
        </is>
      </c>
      <c r="B55533" t="n">
        <v>714</v>
      </c>
    </row>
    <row r="55534">
      <c r="A55534" t="inlineStr">
        <is>
          <t>hiconsumption.com</t>
        </is>
      </c>
      <c r="B55534" t="n">
        <v>714</v>
      </c>
    </row>
    <row r="55535">
      <c r="A55535" t="inlineStr">
        <is>
          <t>pilerats.com</t>
        </is>
      </c>
      <c r="B55535" t="n">
        <v>714</v>
      </c>
    </row>
    <row r="55536">
      <c r="A55536" t="inlineStr">
        <is>
          <t>storage.textopus.nl</t>
        </is>
      </c>
      <c r="B55536" t="n">
        <v>714</v>
      </c>
    </row>
    <row r="55537">
      <c r="A55537" t="inlineStr">
        <is>
          <t>www.wetellyouhow.com</t>
        </is>
      </c>
      <c r="B55537" t="n">
        <v>714</v>
      </c>
    </row>
    <row r="55538">
      <c r="A55538" t="inlineStr">
        <is>
          <t>www.lawfuel.com</t>
        </is>
      </c>
      <c r="B55538" t="n">
        <v>714</v>
      </c>
    </row>
    <row r="55539">
      <c r="A55539" t="inlineStr">
        <is>
          <t>www.limkokwing.net</t>
        </is>
      </c>
      <c r="B55539" t="n">
        <v>714</v>
      </c>
    </row>
    <row r="55540">
      <c r="A55540" t="inlineStr">
        <is>
          <t>reelreviews.com</t>
        </is>
      </c>
      <c r="B55540" t="n">
        <v>714</v>
      </c>
    </row>
    <row r="55541">
      <c r="A55541" t="inlineStr">
        <is>
          <t>mobbit.info</t>
        </is>
      </c>
      <c r="B55541" t="n">
        <v>714</v>
      </c>
    </row>
    <row r="55542">
      <c r="A55542" t="inlineStr">
        <is>
          <t>www.harbourbreezehome.com</t>
        </is>
      </c>
      <c r="B55542" t="n">
        <v>714</v>
      </c>
    </row>
    <row r="55543">
      <c r="A55543" t="inlineStr">
        <is>
          <t>sportsshow.net</t>
        </is>
      </c>
      <c r="B55543" t="n">
        <v>714</v>
      </c>
    </row>
    <row r="55544">
      <c r="A55544" t="inlineStr">
        <is>
          <t>125610.smushcdn.com</t>
        </is>
      </c>
      <c r="B55544" t="n">
        <v>714</v>
      </c>
    </row>
    <row r="55545">
      <c r="A55545" t="inlineStr">
        <is>
          <t>babyjourney.net</t>
        </is>
      </c>
      <c r="B55545" t="n">
        <v>714</v>
      </c>
    </row>
    <row r="55546">
      <c r="A55546" t="inlineStr">
        <is>
          <t>bonnyartnails.com</t>
        </is>
      </c>
      <c r="B55546" t="n">
        <v>714</v>
      </c>
    </row>
    <row r="55547">
      <c r="A55547" t="inlineStr">
        <is>
          <t>breedinfo.ru</t>
        </is>
      </c>
      <c r="B55547" t="n">
        <v>714</v>
      </c>
    </row>
    <row r="55548">
      <c r="A55548" t="inlineStr">
        <is>
          <t>animecristal.com</t>
        </is>
      </c>
      <c r="B55548" t="n">
        <v>714</v>
      </c>
    </row>
    <row r="55549">
      <c r="A55549" t="inlineStr">
        <is>
          <t>www.cameroon-tribune.cm</t>
        </is>
      </c>
      <c r="B55549" t="n">
        <v>714</v>
      </c>
    </row>
    <row r="55550">
      <c r="A55550" t="inlineStr">
        <is>
          <t>www.emergencydentistsusa.com</t>
        </is>
      </c>
      <c r="B55550" t="n">
        <v>714</v>
      </c>
    </row>
    <row r="55551">
      <c r="A55551" t="inlineStr">
        <is>
          <t>45.141.56.23</t>
        </is>
      </c>
      <c r="B55551" t="n">
        <v>714</v>
      </c>
    </row>
    <row r="55552">
      <c r="A55552" t="inlineStr">
        <is>
          <t>dqekzc49st7de.cloudfront.net</t>
        </is>
      </c>
      <c r="B55552" t="n">
        <v>714</v>
      </c>
    </row>
    <row r="55553">
      <c r="A55553" t="inlineStr">
        <is>
          <t>dallasvintageshop.com</t>
        </is>
      </c>
      <c r="B55553" t="n">
        <v>714</v>
      </c>
    </row>
    <row r="55554">
      <c r="A55554" t="inlineStr">
        <is>
          <t>www.rugstown.com</t>
        </is>
      </c>
      <c r="B55554" t="n">
        <v>714</v>
      </c>
    </row>
    <row r="55555">
      <c r="A55555" t="inlineStr">
        <is>
          <t>www.blisslingerie.net</t>
        </is>
      </c>
      <c r="B55555" t="n">
        <v>714</v>
      </c>
    </row>
    <row r="55556">
      <c r="A55556" t="inlineStr">
        <is>
          <t>images.kids-shoes.org</t>
        </is>
      </c>
      <c r="B55556" t="n">
        <v>714</v>
      </c>
    </row>
    <row r="55557">
      <c r="A55557" t="inlineStr">
        <is>
          <t>www.toyscity.com.au</t>
        </is>
      </c>
      <c r="B55557" t="n">
        <v>714</v>
      </c>
    </row>
    <row r="55558">
      <c r="A55558" t="inlineStr">
        <is>
          <t>www.doublegames.de</t>
        </is>
      </c>
      <c r="B55558" t="n">
        <v>714</v>
      </c>
    </row>
    <row r="55559">
      <c r="A55559" t="inlineStr">
        <is>
          <t>www.hairstore.fr</t>
        </is>
      </c>
      <c r="B55559" t="n">
        <v>714</v>
      </c>
    </row>
    <row r="55560">
      <c r="A55560" t="inlineStr">
        <is>
          <t>www.citypubnationwide.com</t>
        </is>
      </c>
      <c r="B55560" t="n">
        <v>714</v>
      </c>
    </row>
    <row r="55561">
      <c r="A55561" t="inlineStr">
        <is>
          <t>www.justgreece.com</t>
        </is>
      </c>
      <c r="B55561" t="n">
        <v>714</v>
      </c>
    </row>
    <row r="55562">
      <c r="A55562" t="inlineStr">
        <is>
          <t>en.tutineneonato.it</t>
        </is>
      </c>
      <c r="B55562" t="n">
        <v>714</v>
      </c>
    </row>
    <row r="55563">
      <c r="A55563" t="inlineStr">
        <is>
          <t>cdn.nba.com</t>
        </is>
      </c>
      <c r="B55563" t="n">
        <v>714</v>
      </c>
    </row>
    <row r="55564">
      <c r="A55564" t="inlineStr">
        <is>
          <t>maryloudriedger2.files.wordpress.com</t>
        </is>
      </c>
      <c r="B55564" t="n">
        <v>714</v>
      </c>
    </row>
    <row r="55565">
      <c r="A55565" t="inlineStr">
        <is>
          <t>www.autopista.es</t>
        </is>
      </c>
      <c r="B55565" t="n">
        <v>714</v>
      </c>
    </row>
    <row r="55566">
      <c r="A55566" t="inlineStr">
        <is>
          <t>content.rozetka.com.ua</t>
        </is>
      </c>
      <c r="B55566" t="n">
        <v>714</v>
      </c>
    </row>
    <row r="55567">
      <c r="A55567" t="inlineStr">
        <is>
          <t>onlinebicyclemuseum.co.uk</t>
        </is>
      </c>
      <c r="B55567" t="n">
        <v>714</v>
      </c>
    </row>
    <row r="55568">
      <c r="A55568" t="inlineStr">
        <is>
          <t>winit-cdn.bauerassets.com</t>
        </is>
      </c>
      <c r="B55568" t="n">
        <v>714</v>
      </c>
    </row>
    <row r="55569">
      <c r="A55569" t="inlineStr">
        <is>
          <t>gamingintel.com</t>
        </is>
      </c>
      <c r="B55569" t="n">
        <v>714</v>
      </c>
    </row>
    <row r="55570">
      <c r="A55570" t="inlineStr">
        <is>
          <t>fallingrain.s3.amazonaws.com</t>
        </is>
      </c>
      <c r="B55570" t="n">
        <v>714</v>
      </c>
    </row>
    <row r="55571">
      <c r="A55571" t="inlineStr">
        <is>
          <t>gula-huset.com</t>
        </is>
      </c>
      <c r="B55571" t="n">
        <v>714</v>
      </c>
    </row>
    <row r="55572">
      <c r="A55572" t="inlineStr">
        <is>
          <t>aussiemums.com.au</t>
        </is>
      </c>
      <c r="B55572" t="n">
        <v>714</v>
      </c>
    </row>
    <row r="55573">
      <c r="A55573" t="inlineStr">
        <is>
          <t>house-ideas.org</t>
        </is>
      </c>
      <c r="B55573" t="n">
        <v>714</v>
      </c>
    </row>
    <row r="55574">
      <c r="A55574" t="inlineStr">
        <is>
          <t>www.starrtrophy.com</t>
        </is>
      </c>
      <c r="B55574" t="n">
        <v>714</v>
      </c>
    </row>
    <row r="55575">
      <c r="A55575" t="inlineStr">
        <is>
          <t>cdllife.com</t>
        </is>
      </c>
      <c r="B55575" t="n">
        <v>714</v>
      </c>
    </row>
    <row r="55576">
      <c r="A55576" t="inlineStr">
        <is>
          <t>free-slots-no-download.com</t>
        </is>
      </c>
      <c r="B55576" t="n">
        <v>714</v>
      </c>
    </row>
    <row r="55577">
      <c r="A55577" t="inlineStr">
        <is>
          <t>www.scotiana.com</t>
        </is>
      </c>
      <c r="B55577" t="n">
        <v>714</v>
      </c>
    </row>
    <row r="55578">
      <c r="A55578" t="inlineStr">
        <is>
          <t>historiesdrawingsprints.files.wordpress.com</t>
        </is>
      </c>
      <c r="B55578" t="n">
        <v>714</v>
      </c>
    </row>
    <row r="55579">
      <c r="A55579" t="inlineStr">
        <is>
          <t>nelsonjameson.com</t>
        </is>
      </c>
      <c r="B55579" t="n">
        <v>714</v>
      </c>
    </row>
    <row r="55580">
      <c r="A55580" t="inlineStr">
        <is>
          <t>www.solarchoice.net.au</t>
        </is>
      </c>
      <c r="B55580" t="n">
        <v>714</v>
      </c>
    </row>
    <row r="55581">
      <c r="A55581" t="inlineStr">
        <is>
          <t>chemcoindustries.com</t>
        </is>
      </c>
      <c r="B55581" t="n">
        <v>714</v>
      </c>
    </row>
    <row r="55582">
      <c r="A55582" t="inlineStr">
        <is>
          <t>downloadgamesfree.mobi</t>
        </is>
      </c>
      <c r="B55582" t="n">
        <v>714</v>
      </c>
    </row>
    <row r="55583">
      <c r="A55583" t="inlineStr">
        <is>
          <t>m0vie.files.wordpress.com</t>
        </is>
      </c>
      <c r="B55583" t="n">
        <v>714</v>
      </c>
    </row>
    <row r="55584">
      <c r="A55584" t="inlineStr">
        <is>
          <t>www.blogswow.com</t>
        </is>
      </c>
      <c r="B55584" t="n">
        <v>714</v>
      </c>
    </row>
    <row r="55585">
      <c r="A55585" t="inlineStr">
        <is>
          <t>largetablelamp.com</t>
        </is>
      </c>
      <c r="B55585" t="n">
        <v>714</v>
      </c>
    </row>
    <row r="55586">
      <c r="A55586" t="inlineStr">
        <is>
          <t>cookingwithcarlee.com</t>
        </is>
      </c>
      <c r="B55586" t="n">
        <v>714</v>
      </c>
    </row>
    <row r="55587">
      <c r="A55587" t="inlineStr">
        <is>
          <t>danielfooddiary.com</t>
        </is>
      </c>
      <c r="B55587" t="n">
        <v>714</v>
      </c>
    </row>
    <row r="55588">
      <c r="A55588" t="inlineStr">
        <is>
          <t>thebestyoumagazine.co</t>
        </is>
      </c>
      <c r="B55588" t="n">
        <v>714</v>
      </c>
    </row>
    <row r="55589">
      <c r="A55589" t="inlineStr">
        <is>
          <t>davisbrotherlylove.files.wordpress.com</t>
        </is>
      </c>
      <c r="B55589" t="n">
        <v>714</v>
      </c>
    </row>
    <row r="55590">
      <c r="A55590" t="inlineStr">
        <is>
          <t>www.apparelviews.com</t>
        </is>
      </c>
      <c r="B55590" t="n">
        <v>714</v>
      </c>
    </row>
    <row r="55591">
      <c r="A55591" t="inlineStr">
        <is>
          <t>www.thecostumecorner.com</t>
        </is>
      </c>
      <c r="B55591" t="n">
        <v>714</v>
      </c>
    </row>
    <row r="55592">
      <c r="A55592" t="inlineStr">
        <is>
          <t>voicesofny.org</t>
        </is>
      </c>
      <c r="B55592" t="n">
        <v>714</v>
      </c>
    </row>
    <row r="55593">
      <c r="A55593" t="inlineStr">
        <is>
          <t>www.audit-scotland.gov.uk</t>
        </is>
      </c>
      <c r="B55593" t="n">
        <v>714</v>
      </c>
    </row>
    <row r="55594">
      <c r="A55594" t="inlineStr">
        <is>
          <t>magazine.nyppa.org</t>
        </is>
      </c>
      <c r="B55594" t="n">
        <v>714</v>
      </c>
    </row>
    <row r="55595">
      <c r="A55595" t="inlineStr">
        <is>
          <t>www.primroseandplum.co.uk</t>
        </is>
      </c>
      <c r="B55595" t="n">
        <v>714</v>
      </c>
    </row>
    <row r="55596">
      <c r="A55596" t="inlineStr">
        <is>
          <t>www.autolicenseplatesandframes.com</t>
        </is>
      </c>
      <c r="B55596" t="n">
        <v>714</v>
      </c>
    </row>
    <row r="55597">
      <c r="A55597" t="inlineStr">
        <is>
          <t>888777.ru</t>
        </is>
      </c>
      <c r="B55597" t="n">
        <v>714</v>
      </c>
    </row>
    <row r="55598">
      <c r="A55598" t="inlineStr">
        <is>
          <t>www.optima.cz</t>
        </is>
      </c>
      <c r="B55598" t="n">
        <v>714</v>
      </c>
    </row>
    <row r="55599">
      <c r="A55599" t="inlineStr">
        <is>
          <t>fashionmakestrends.com</t>
        </is>
      </c>
      <c r="B55599" t="n">
        <v>713</v>
      </c>
    </row>
    <row r="55600">
      <c r="A55600" t="inlineStr">
        <is>
          <t>www.greenoptimistic.com</t>
        </is>
      </c>
      <c r="B55600" t="n">
        <v>713</v>
      </c>
    </row>
    <row r="55601">
      <c r="A55601" t="inlineStr">
        <is>
          <t>sprogtube.com</t>
        </is>
      </c>
      <c r="B55601" t="n">
        <v>713</v>
      </c>
    </row>
    <row r="55602">
      <c r="A55602" t="inlineStr">
        <is>
          <t>i1.offers.gallery</t>
        </is>
      </c>
      <c r="B55602" t="n">
        <v>713</v>
      </c>
    </row>
    <row r="55603">
      <c r="A55603" t="inlineStr">
        <is>
          <t>www.mytopdeals.net</t>
        </is>
      </c>
      <c r="B55603" t="n">
        <v>713</v>
      </c>
    </row>
    <row r="55604">
      <c r="A55604" t="inlineStr">
        <is>
          <t>d2ysej9jnfdoyq.cloudfront.net</t>
        </is>
      </c>
      <c r="B55604" t="n">
        <v>713</v>
      </c>
    </row>
    <row r="55605">
      <c r="A55605" t="inlineStr">
        <is>
          <t>www.dreamland-games.at</t>
        </is>
      </c>
      <c r="B55605" t="n">
        <v>713</v>
      </c>
    </row>
    <row r="55606">
      <c r="A55606" t="inlineStr">
        <is>
          <t>www.RTautomotriz.com</t>
        </is>
      </c>
      <c r="B55606" t="n">
        <v>713</v>
      </c>
    </row>
    <row r="55607">
      <c r="A55607" t="inlineStr">
        <is>
          <t>www.metalbridges.com</t>
        </is>
      </c>
      <c r="B55607" t="n">
        <v>713</v>
      </c>
    </row>
    <row r="55608">
      <c r="A55608" t="inlineStr">
        <is>
          <t>goodnation.co.kr</t>
        </is>
      </c>
      <c r="B55608" t="n">
        <v>713</v>
      </c>
    </row>
    <row r="55609">
      <c r="A55609" t="inlineStr">
        <is>
          <t>nsx.ceguides.com</t>
        </is>
      </c>
      <c r="B55609" t="n">
        <v>713</v>
      </c>
    </row>
    <row r="55610">
      <c r="A55610" t="inlineStr">
        <is>
          <t>www.islandlight.ca</t>
        </is>
      </c>
      <c r="B55610" t="n">
        <v>713</v>
      </c>
    </row>
    <row r="55611">
      <c r="A55611" t="inlineStr">
        <is>
          <t>static2.stuff.co.nz</t>
        </is>
      </c>
      <c r="B55611" t="n">
        <v>713</v>
      </c>
    </row>
    <row r="55612">
      <c r="A55612" t="inlineStr">
        <is>
          <t>myfriendlyoffice.com</t>
        </is>
      </c>
      <c r="B55612" t="n">
        <v>713</v>
      </c>
    </row>
    <row r="55613">
      <c r="A55613" t="inlineStr">
        <is>
          <t>noubawedding.b-cdn.net</t>
        </is>
      </c>
      <c r="B55613" t="n">
        <v>713</v>
      </c>
    </row>
    <row r="55614">
      <c r="A55614" t="inlineStr">
        <is>
          <t>www.motorcyclenews.net</t>
        </is>
      </c>
      <c r="B55614" t="n">
        <v>713</v>
      </c>
    </row>
    <row r="55615">
      <c r="A55615" t="inlineStr">
        <is>
          <t>malayalam.boldsky.com</t>
        </is>
      </c>
      <c r="B55615" t="n">
        <v>713</v>
      </c>
    </row>
    <row r="55616">
      <c r="A55616" t="inlineStr">
        <is>
          <t>media.contentapi.ea.com</t>
        </is>
      </c>
      <c r="B55616" t="n">
        <v>713</v>
      </c>
    </row>
    <row r="55617">
      <c r="A55617" t="inlineStr">
        <is>
          <t>www.scratch72.com</t>
        </is>
      </c>
      <c r="B55617" t="n">
        <v>713</v>
      </c>
    </row>
    <row r="55618">
      <c r="A55618" t="inlineStr">
        <is>
          <t>media.dcshoes.co.id</t>
        </is>
      </c>
      <c r="B55618" t="n">
        <v>713</v>
      </c>
    </row>
    <row r="55619">
      <c r="A55619" t="inlineStr">
        <is>
          <t>www.wraybros.co.uk</t>
        </is>
      </c>
      <c r="B55619" t="n">
        <v>713</v>
      </c>
    </row>
    <row r="55620">
      <c r="A55620" t="inlineStr">
        <is>
          <t>image27.zekela.com</t>
        </is>
      </c>
      <c r="B55620" t="n">
        <v>713</v>
      </c>
    </row>
    <row r="55621">
      <c r="A55621" t="inlineStr">
        <is>
          <t>mccentre.ru</t>
        </is>
      </c>
      <c r="B55621" t="n">
        <v>713</v>
      </c>
    </row>
    <row r="55622">
      <c r="A55622" t="inlineStr">
        <is>
          <t>www.fearlessmotivation.com</t>
        </is>
      </c>
      <c r="B55622" t="n">
        <v>713</v>
      </c>
    </row>
    <row r="55623">
      <c r="A55623" t="inlineStr">
        <is>
          <t>www.officefurnitureinlondon.co.uk</t>
        </is>
      </c>
      <c r="B55623" t="n">
        <v>713</v>
      </c>
    </row>
    <row r="55624">
      <c r="A55624" t="inlineStr">
        <is>
          <t>www.leadvilletoday.com</t>
        </is>
      </c>
      <c r="B55624" t="n">
        <v>713</v>
      </c>
    </row>
    <row r="55625">
      <c r="A55625" t="inlineStr">
        <is>
          <t>tidbits.com</t>
        </is>
      </c>
      <c r="B55625" t="n">
        <v>713</v>
      </c>
    </row>
    <row r="55626">
      <c r="A55626" t="inlineStr">
        <is>
          <t>www.professeurboilot.com</t>
        </is>
      </c>
      <c r="B55626" t="n">
        <v>713</v>
      </c>
    </row>
    <row r="55627">
      <c r="A55627" t="inlineStr">
        <is>
          <t>www.nwcalliance.org</t>
        </is>
      </c>
      <c r="B55627" t="n">
        <v>713</v>
      </c>
    </row>
    <row r="55628">
      <c r="A55628" t="inlineStr">
        <is>
          <t>whatscookingamerica.net</t>
        </is>
      </c>
      <c r="B55628" t="n">
        <v>713</v>
      </c>
    </row>
    <row r="55629">
      <c r="A55629" t="inlineStr">
        <is>
          <t>www.windowsphonearea.com</t>
        </is>
      </c>
      <c r="B55629" t="n">
        <v>713</v>
      </c>
    </row>
    <row r="55630">
      <c r="A55630" t="inlineStr">
        <is>
          <t>rfljenksy.files.wordpress.com</t>
        </is>
      </c>
      <c r="B55630" t="n">
        <v>713</v>
      </c>
    </row>
    <row r="55631">
      <c r="A55631" t="inlineStr">
        <is>
          <t>cdn.static-carhp.com</t>
        </is>
      </c>
      <c r="B55631" t="n">
        <v>713</v>
      </c>
    </row>
    <row r="55632">
      <c r="A55632" t="inlineStr">
        <is>
          <t>www.mitzvahmarket.com</t>
        </is>
      </c>
      <c r="B55632" t="n">
        <v>713</v>
      </c>
    </row>
    <row r="55633">
      <c r="A55633" t="inlineStr">
        <is>
          <t>www.hairgets.com</t>
        </is>
      </c>
      <c r="B55633" t="n">
        <v>713</v>
      </c>
    </row>
    <row r="55634">
      <c r="A55634" t="inlineStr">
        <is>
          <t>adolaa.com</t>
        </is>
      </c>
      <c r="B55634" t="n">
        <v>713</v>
      </c>
    </row>
    <row r="55635">
      <c r="A55635" t="inlineStr">
        <is>
          <t>pinkmoonassets.nyc3.digitaloceanspaces.com</t>
        </is>
      </c>
      <c r="B55635" t="n">
        <v>713</v>
      </c>
    </row>
    <row r="55636">
      <c r="A55636" t="inlineStr">
        <is>
          <t>www.cnc-motorsports.com</t>
        </is>
      </c>
      <c r="B55636" t="n">
        <v>713</v>
      </c>
    </row>
    <row r="55637">
      <c r="A55637" t="inlineStr">
        <is>
          <t>lolpics.com</t>
        </is>
      </c>
      <c r="B55637" t="n">
        <v>713</v>
      </c>
    </row>
    <row r="55638">
      <c r="A55638" t="inlineStr">
        <is>
          <t>www.circletracksupply.com</t>
        </is>
      </c>
      <c r="B55638" t="n">
        <v>713</v>
      </c>
    </row>
    <row r="55639">
      <c r="A55639" t="inlineStr">
        <is>
          <t>www.hyperoutlet.cz</t>
        </is>
      </c>
      <c r="B55639" t="n">
        <v>713</v>
      </c>
    </row>
    <row r="55640">
      <c r="A55640" t="inlineStr">
        <is>
          <t>www.hardsport.cz</t>
        </is>
      </c>
      <c r="B55640" t="n">
        <v>713</v>
      </c>
    </row>
    <row r="55641">
      <c r="A55641" t="inlineStr">
        <is>
          <t>archengraving.com</t>
        </is>
      </c>
      <c r="B55641" t="n">
        <v>713</v>
      </c>
    </row>
    <row r="55642">
      <c r="A55642" t="inlineStr">
        <is>
          <t>it.swedishface.com</t>
        </is>
      </c>
      <c r="B55642" t="n">
        <v>713</v>
      </c>
    </row>
    <row r="55643">
      <c r="A55643" t="inlineStr">
        <is>
          <t>www.spainsellers.com</t>
        </is>
      </c>
      <c r="B55643" t="n">
        <v>713</v>
      </c>
    </row>
    <row r="55644">
      <c r="A55644" t="inlineStr">
        <is>
          <t>cdn2.desidime.com</t>
        </is>
      </c>
      <c r="B55644" t="n">
        <v>713</v>
      </c>
    </row>
    <row r="55645">
      <c r="A55645" t="inlineStr">
        <is>
          <t>img.estadao.com.br</t>
        </is>
      </c>
      <c r="B55645" t="n">
        <v>713</v>
      </c>
    </row>
    <row r="55646">
      <c r="A55646" t="inlineStr">
        <is>
          <t>productimages.edmundoptics.com.au</t>
        </is>
      </c>
      <c r="B55646" t="n">
        <v>713</v>
      </c>
    </row>
    <row r="55647">
      <c r="A55647" t="inlineStr">
        <is>
          <t>www.pmlive.com</t>
        </is>
      </c>
      <c r="B55647" t="n">
        <v>713</v>
      </c>
    </row>
    <row r="55648">
      <c r="A55648" t="inlineStr">
        <is>
          <t>historylinksarchive.org.uk.s3.amazonaws.com</t>
        </is>
      </c>
      <c r="B55648" t="n">
        <v>713</v>
      </c>
    </row>
    <row r="55649">
      <c r="A55649" t="inlineStr">
        <is>
          <t>carindia.in</t>
        </is>
      </c>
      <c r="B55649" t="n">
        <v>713</v>
      </c>
    </row>
    <row r="55650">
      <c r="A55650" t="inlineStr">
        <is>
          <t>storyv.com</t>
        </is>
      </c>
      <c r="B55650" t="n">
        <v>713</v>
      </c>
    </row>
    <row r="55651">
      <c r="A55651" t="inlineStr">
        <is>
          <t>5654-cdn.doitbest.com</t>
        </is>
      </c>
      <c r="B55651" t="n">
        <v>713</v>
      </c>
    </row>
    <row r="55652">
      <c r="A55652" t="inlineStr">
        <is>
          <t>media.olivetree.com</t>
        </is>
      </c>
      <c r="B55652" t="n">
        <v>713</v>
      </c>
    </row>
    <row r="55653">
      <c r="A55653" t="inlineStr">
        <is>
          <t>theunquietlibrarian.files.wordpress.com</t>
        </is>
      </c>
      <c r="B55653" t="n">
        <v>713</v>
      </c>
    </row>
    <row r="55654">
      <c r="A55654" t="inlineStr">
        <is>
          <t>cowboylifestylenetwork.com</t>
        </is>
      </c>
      <c r="B55654" t="n">
        <v>713</v>
      </c>
    </row>
    <row r="55655">
      <c r="A55655" t="inlineStr">
        <is>
          <t>www.flylanddesigns.com</t>
        </is>
      </c>
      <c r="B55655" t="n">
        <v>713</v>
      </c>
    </row>
    <row r="55656">
      <c r="A55656" t="inlineStr">
        <is>
          <t>www.mackenziehoran.com</t>
        </is>
      </c>
      <c r="B55656" t="n">
        <v>713</v>
      </c>
    </row>
    <row r="55657">
      <c r="A55657" t="inlineStr">
        <is>
          <t>www.psychictarot.us</t>
        </is>
      </c>
      <c r="B55657" t="n">
        <v>713</v>
      </c>
    </row>
    <row r="55658">
      <c r="A55658" t="inlineStr">
        <is>
          <t>www.hillcitybride.com</t>
        </is>
      </c>
      <c r="B55658" t="n">
        <v>713</v>
      </c>
    </row>
    <row r="55659">
      <c r="A55659" t="inlineStr">
        <is>
          <t>static5.bornrichimages.com</t>
        </is>
      </c>
      <c r="B55659" t="n">
        <v>713</v>
      </c>
    </row>
    <row r="55660">
      <c r="A55660" t="inlineStr">
        <is>
          <t>www.livesportcentre.com</t>
        </is>
      </c>
      <c r="B55660" t="n">
        <v>713</v>
      </c>
    </row>
    <row r="55661">
      <c r="A55661" t="inlineStr">
        <is>
          <t>www.bombshellbling.com</t>
        </is>
      </c>
      <c r="B55661" t="n">
        <v>713</v>
      </c>
    </row>
    <row r="55662">
      <c r="A55662" t="inlineStr">
        <is>
          <t>www.printyourbrackets.com</t>
        </is>
      </c>
      <c r="B55662" t="n">
        <v>713</v>
      </c>
    </row>
    <row r="55663">
      <c r="A55663" t="inlineStr">
        <is>
          <t>www.neworleansstylefishingcharters.com</t>
        </is>
      </c>
      <c r="B55663" t="n">
        <v>713</v>
      </c>
    </row>
    <row r="55664">
      <c r="A55664" t="inlineStr">
        <is>
          <t>mineralminers.com</t>
        </is>
      </c>
      <c r="B55664" t="n">
        <v>713</v>
      </c>
    </row>
    <row r="55665">
      <c r="A55665" t="inlineStr">
        <is>
          <t>www.travelcountry.com</t>
        </is>
      </c>
      <c r="B55665" t="n">
        <v>713</v>
      </c>
    </row>
    <row r="55666">
      <c r="A55666" t="inlineStr">
        <is>
          <t>www.urban-classics.net</t>
        </is>
      </c>
      <c r="B55666" t="n">
        <v>713</v>
      </c>
    </row>
    <row r="55667">
      <c r="A55667" t="inlineStr">
        <is>
          <t>www.ghdhair.com</t>
        </is>
      </c>
      <c r="B55667" t="n">
        <v>712</v>
      </c>
    </row>
    <row r="55668">
      <c r="A55668" t="inlineStr">
        <is>
          <t>bybio.files.wordpress.com</t>
        </is>
      </c>
      <c r="B55668" t="n">
        <v>712</v>
      </c>
    </row>
    <row r="55669">
      <c r="A55669" t="inlineStr">
        <is>
          <t>www.myrideisme.com</t>
        </is>
      </c>
      <c r="B55669" t="n">
        <v>712</v>
      </c>
    </row>
    <row r="55670">
      <c r="A55670" t="inlineStr">
        <is>
          <t>fitisafeministissue.files.wordpress.com</t>
        </is>
      </c>
      <c r="B55670" t="n">
        <v>712</v>
      </c>
    </row>
    <row r="55671">
      <c r="A55671" t="inlineStr">
        <is>
          <t>www.meyer-imports.com</t>
        </is>
      </c>
      <c r="B55671" t="n">
        <v>712</v>
      </c>
    </row>
    <row r="55672">
      <c r="A55672" t="inlineStr">
        <is>
          <t>www.bryandouglas.co.uk</t>
        </is>
      </c>
      <c r="B55672" t="n">
        <v>712</v>
      </c>
    </row>
    <row r="55673">
      <c r="A55673" t="inlineStr">
        <is>
          <t>media.startech.com</t>
        </is>
      </c>
      <c r="B55673" t="n">
        <v>712</v>
      </c>
    </row>
    <row r="55674">
      <c r="A55674" t="inlineStr">
        <is>
          <t>hi-news.ru</t>
        </is>
      </c>
      <c r="B55674" t="n">
        <v>712</v>
      </c>
    </row>
    <row r="55675">
      <c r="A55675" t="inlineStr">
        <is>
          <t>cdn.webnews.it</t>
        </is>
      </c>
      <c r="B55675" t="n">
        <v>712</v>
      </c>
    </row>
    <row r="55676">
      <c r="A55676" t="inlineStr">
        <is>
          <t>br.web.img2.acsta.net</t>
        </is>
      </c>
      <c r="B55676" t="n">
        <v>712</v>
      </c>
    </row>
    <row r="55677">
      <c r="A55677" t="inlineStr">
        <is>
          <t>www.nextelshop.hu</t>
        </is>
      </c>
      <c r="B55677" t="n">
        <v>712</v>
      </c>
    </row>
    <row r="55678">
      <c r="A55678" t="inlineStr">
        <is>
          <t>zusammengebaut.com</t>
        </is>
      </c>
      <c r="B55678" t="n">
        <v>712</v>
      </c>
    </row>
    <row r="55679">
      <c r="A55679" t="inlineStr">
        <is>
          <t>cdn1-image.badjojo.com</t>
        </is>
      </c>
      <c r="B55679" t="n">
        <v>712</v>
      </c>
    </row>
    <row r="55680">
      <c r="A55680" t="inlineStr">
        <is>
          <t>www.x-comics.de</t>
        </is>
      </c>
      <c r="B55680" t="n">
        <v>712</v>
      </c>
    </row>
    <row r="55681">
      <c r="A55681" t="inlineStr">
        <is>
          <t>d11r78lg9fa1t4.cloudfront.net</t>
        </is>
      </c>
      <c r="B55681" t="n">
        <v>712</v>
      </c>
    </row>
    <row r="55682">
      <c r="A55682" t="inlineStr">
        <is>
          <t>forbo.blob.core.windows.net</t>
        </is>
      </c>
      <c r="B55682" t="n">
        <v>712</v>
      </c>
    </row>
    <row r="55683">
      <c r="A55683" t="inlineStr">
        <is>
          <t>www.vidaxl.com</t>
        </is>
      </c>
      <c r="B55683" t="n">
        <v>712</v>
      </c>
    </row>
    <row r="55684">
      <c r="A55684" t="inlineStr">
        <is>
          <t>db87e536dacc621b2c5e-24d92ba99dc7697e340eb5776413a858.ssl.cf2.rackcdn.com</t>
        </is>
      </c>
      <c r="B55684" t="n">
        <v>712</v>
      </c>
    </row>
    <row r="55685">
      <c r="A55685" t="inlineStr">
        <is>
          <t>www.healthyseasonalrecipes.com</t>
        </is>
      </c>
      <c r="B55685" t="n">
        <v>712</v>
      </c>
    </row>
    <row r="55686">
      <c r="A55686" t="inlineStr">
        <is>
          <t>slsa-collections.s3.amazonaws.com</t>
        </is>
      </c>
      <c r="B55686" t="n">
        <v>712</v>
      </c>
    </row>
    <row r="55687">
      <c r="A55687" t="inlineStr">
        <is>
          <t>www.reflectionsenroute.com</t>
        </is>
      </c>
      <c r="B55687" t="n">
        <v>712</v>
      </c>
    </row>
    <row r="55688">
      <c r="A55688" t="inlineStr">
        <is>
          <t>mnnewsstorage.blob.core.windows.net</t>
        </is>
      </c>
      <c r="B55688" t="n">
        <v>712</v>
      </c>
    </row>
    <row r="55689">
      <c r="A55689" t="inlineStr">
        <is>
          <t>community.wwe.com</t>
        </is>
      </c>
      <c r="B55689" t="n">
        <v>712</v>
      </c>
    </row>
    <row r="55690">
      <c r="A55690" t="inlineStr">
        <is>
          <t>www.wallpops.com</t>
        </is>
      </c>
      <c r="B55690" t="n">
        <v>712</v>
      </c>
    </row>
    <row r="55691">
      <c r="A55691" t="inlineStr">
        <is>
          <t>media.wfmz.com</t>
        </is>
      </c>
      <c r="B55691" t="n">
        <v>712</v>
      </c>
    </row>
    <row r="55692">
      <c r="A55692" t="inlineStr">
        <is>
          <t>www.aplaceformom.com</t>
        </is>
      </c>
      <c r="B55692" t="n">
        <v>712</v>
      </c>
    </row>
    <row r="55693">
      <c r="A55693" t="inlineStr">
        <is>
          <t>m.wowkeren.com</t>
        </is>
      </c>
      <c r="B55693" t="n">
        <v>712</v>
      </c>
    </row>
    <row r="55694">
      <c r="A55694" t="inlineStr">
        <is>
          <t>brucestambaugh.files.wordpress.com</t>
        </is>
      </c>
      <c r="B55694" t="n">
        <v>712</v>
      </c>
    </row>
    <row r="55695">
      <c r="A55695" t="inlineStr">
        <is>
          <t>www.freeandroidiosgames.com</t>
        </is>
      </c>
      <c r="B55695" t="n">
        <v>712</v>
      </c>
    </row>
    <row r="55696">
      <c r="A55696" t="inlineStr">
        <is>
          <t>www.viralbake.com</t>
        </is>
      </c>
      <c r="B55696" t="n">
        <v>712</v>
      </c>
    </row>
    <row r="55697">
      <c r="A55697" t="inlineStr">
        <is>
          <t>czechairspotters.com</t>
        </is>
      </c>
      <c r="B55697" t="n">
        <v>712</v>
      </c>
    </row>
    <row r="55698">
      <c r="A55698" t="inlineStr">
        <is>
          <t>www.lapl.org</t>
        </is>
      </c>
      <c r="B55698" t="n">
        <v>712</v>
      </c>
    </row>
    <row r="55699">
      <c r="A55699" t="inlineStr">
        <is>
          <t>outfitsandoutings.com</t>
        </is>
      </c>
      <c r="B55699" t="n">
        <v>712</v>
      </c>
    </row>
    <row r="55700">
      <c r="A55700" t="inlineStr">
        <is>
          <t>premiumcoding.com</t>
        </is>
      </c>
      <c r="B55700" t="n">
        <v>712</v>
      </c>
    </row>
    <row r="55701">
      <c r="A55701" t="inlineStr">
        <is>
          <t>www.xccarbonfiber.com</t>
        </is>
      </c>
      <c r="B55701" t="n">
        <v>712</v>
      </c>
    </row>
    <row r="55702">
      <c r="A55702" t="inlineStr">
        <is>
          <t>www.yaadie.com</t>
        </is>
      </c>
      <c r="B55702" t="n">
        <v>712</v>
      </c>
    </row>
    <row r="55703">
      <c r="A55703" t="inlineStr">
        <is>
          <t>blowers-jewellers.co.uk</t>
        </is>
      </c>
      <c r="B55703" t="n">
        <v>712</v>
      </c>
    </row>
    <row r="55704">
      <c r="A55704" t="inlineStr">
        <is>
          <t>tshirtgroove.com</t>
        </is>
      </c>
      <c r="B55704" t="n">
        <v>712</v>
      </c>
    </row>
    <row r="55705">
      <c r="A55705" t="inlineStr">
        <is>
          <t>armored.com.ua</t>
        </is>
      </c>
      <c r="B55705" t="n">
        <v>712</v>
      </c>
    </row>
    <row r="55706">
      <c r="A55706" t="inlineStr">
        <is>
          <t>www.fixfirm.com</t>
        </is>
      </c>
      <c r="B55706" t="n">
        <v>712</v>
      </c>
    </row>
    <row r="55707">
      <c r="A55707" t="inlineStr">
        <is>
          <t>dinnerplatesets.name</t>
        </is>
      </c>
      <c r="B55707" t="n">
        <v>712</v>
      </c>
    </row>
    <row r="55708">
      <c r="A55708" t="inlineStr">
        <is>
          <t>sterling-sound.com</t>
        </is>
      </c>
      <c r="B55708" t="n">
        <v>712</v>
      </c>
    </row>
    <row r="55709">
      <c r="A55709" t="inlineStr">
        <is>
          <t>www.highoctanesport.co.uk</t>
        </is>
      </c>
      <c r="B55709" t="n">
        <v>712</v>
      </c>
    </row>
    <row r="55710">
      <c r="A55710" t="inlineStr">
        <is>
          <t>d2s1eqzyi6wy3.cloudfront.net</t>
        </is>
      </c>
      <c r="B55710" t="n">
        <v>712</v>
      </c>
    </row>
    <row r="55711">
      <c r="A55711" t="inlineStr">
        <is>
          <t>www.modelsafety.co.uk</t>
        </is>
      </c>
      <c r="B55711" t="n">
        <v>712</v>
      </c>
    </row>
    <row r="55712">
      <c r="A55712" t="inlineStr">
        <is>
          <t>www.giggleglory.com</t>
        </is>
      </c>
      <c r="B55712" t="n">
        <v>712</v>
      </c>
    </row>
    <row r="55713">
      <c r="A55713" t="inlineStr">
        <is>
          <t>demo.tcd-theme.com</t>
        </is>
      </c>
      <c r="B55713" t="n">
        <v>712</v>
      </c>
    </row>
    <row r="55714">
      <c r="A55714" t="inlineStr">
        <is>
          <t>www.ioportracing.com</t>
        </is>
      </c>
      <c r="B55714" t="n">
        <v>712</v>
      </c>
    </row>
    <row r="55715">
      <c r="A55715" t="inlineStr">
        <is>
          <t>vetco.net</t>
        </is>
      </c>
      <c r="B55715" t="n">
        <v>712</v>
      </c>
    </row>
    <row r="55716">
      <c r="A55716" t="inlineStr">
        <is>
          <t>t3.kn3.net</t>
        </is>
      </c>
      <c r="B55716" t="n">
        <v>712</v>
      </c>
    </row>
    <row r="55717">
      <c r="A55717" t="inlineStr">
        <is>
          <t>tonelprivado.vteximg.com.br</t>
        </is>
      </c>
      <c r="B55717" t="n">
        <v>712</v>
      </c>
    </row>
    <row r="55718">
      <c r="A55718" t="inlineStr">
        <is>
          <t>www.evanscycles.com</t>
        </is>
      </c>
      <c r="B55718" t="n">
        <v>712</v>
      </c>
    </row>
    <row r="55719">
      <c r="A55719" t="inlineStr">
        <is>
          <t>duttongarage.com</t>
        </is>
      </c>
      <c r="B55719" t="n">
        <v>712</v>
      </c>
    </row>
    <row r="55720">
      <c r="A55720" t="inlineStr">
        <is>
          <t>teeshirttrend.com</t>
        </is>
      </c>
      <c r="B55720" t="n">
        <v>712</v>
      </c>
    </row>
    <row r="55721">
      <c r="A55721" t="inlineStr">
        <is>
          <t>thevintagebar.imgix.net</t>
        </is>
      </c>
      <c r="B55721" t="n">
        <v>712</v>
      </c>
    </row>
    <row r="55722">
      <c r="A55722" t="inlineStr">
        <is>
          <t>wp-plugins-directory.com</t>
        </is>
      </c>
      <c r="B55722" t="n">
        <v>712</v>
      </c>
    </row>
    <row r="55723">
      <c r="A55723" t="inlineStr">
        <is>
          <t>www.legion.org</t>
        </is>
      </c>
      <c r="B55723" t="n">
        <v>712</v>
      </c>
    </row>
    <row r="55724">
      <c r="A55724" t="inlineStr">
        <is>
          <t>whitneybond.com</t>
        </is>
      </c>
      <c r="B55724" t="n">
        <v>712</v>
      </c>
    </row>
    <row r="55725">
      <c r="A55725" t="inlineStr">
        <is>
          <t>bigcatrescue.org</t>
        </is>
      </c>
      <c r="B55725" t="n">
        <v>712</v>
      </c>
    </row>
    <row r="55726">
      <c r="A55726" t="inlineStr">
        <is>
          <t>www.affiliatebay.net</t>
        </is>
      </c>
      <c r="B55726" t="n">
        <v>712</v>
      </c>
    </row>
    <row r="55727">
      <c r="A55727" t="inlineStr">
        <is>
          <t>www.dailydream360.com</t>
        </is>
      </c>
      <c r="B55727" t="n">
        <v>712</v>
      </c>
    </row>
    <row r="55728">
      <c r="A55728" t="inlineStr">
        <is>
          <t>www.cnnoblelight.com</t>
        </is>
      </c>
      <c r="B55728" t="n">
        <v>712</v>
      </c>
    </row>
    <row r="55729">
      <c r="A55729" t="inlineStr">
        <is>
          <t>scotoutfits.com</t>
        </is>
      </c>
      <c r="B55729" t="n">
        <v>712</v>
      </c>
    </row>
    <row r="55730">
      <c r="A55730" t="inlineStr">
        <is>
          <t>shapeangels.com</t>
        </is>
      </c>
      <c r="B55730" t="n">
        <v>712</v>
      </c>
    </row>
    <row r="55731">
      <c r="A55731" t="inlineStr">
        <is>
          <t>mcsweenphotography.com</t>
        </is>
      </c>
      <c r="B55731" t="n">
        <v>712</v>
      </c>
    </row>
    <row r="55732">
      <c r="A55732" t="inlineStr">
        <is>
          <t>dwgkfo5b3odmw.cloudfront.net</t>
        </is>
      </c>
      <c r="B55732" t="n">
        <v>712</v>
      </c>
    </row>
    <row r="55733">
      <c r="A55733" t="inlineStr">
        <is>
          <t>www.e-ir.info</t>
        </is>
      </c>
      <c r="B55733" t="n">
        <v>712</v>
      </c>
    </row>
    <row r="55734">
      <c r="A55734" t="inlineStr">
        <is>
          <t>www.techpatrl.com</t>
        </is>
      </c>
      <c r="B55734" t="n">
        <v>712</v>
      </c>
    </row>
    <row r="55735">
      <c r="A55735" t="inlineStr">
        <is>
          <t>images.babycribs.biz</t>
        </is>
      </c>
      <c r="B55735" t="n">
        <v>712</v>
      </c>
    </row>
    <row r="55736">
      <c r="A55736" t="inlineStr">
        <is>
          <t>store.andrewyoull.co.uk</t>
        </is>
      </c>
      <c r="B55736" t="n">
        <v>712</v>
      </c>
    </row>
    <row r="55737">
      <c r="A55737" t="inlineStr">
        <is>
          <t>www.atkinsrotary.com</t>
        </is>
      </c>
      <c r="B55737" t="n">
        <v>712</v>
      </c>
    </row>
    <row r="55738">
      <c r="A55738" t="inlineStr">
        <is>
          <t>bournefreelive.co.uk</t>
        </is>
      </c>
      <c r="B55738" t="n">
        <v>712</v>
      </c>
    </row>
    <row r="55739">
      <c r="A55739" t="inlineStr">
        <is>
          <t>edunews360.com</t>
        </is>
      </c>
      <c r="B55739" t="n">
        <v>712</v>
      </c>
    </row>
    <row r="55740">
      <c r="A55740" t="inlineStr">
        <is>
          <t>images.inversiontable.biz</t>
        </is>
      </c>
      <c r="B55740" t="n">
        <v>712</v>
      </c>
    </row>
    <row r="55741">
      <c r="A55741" t="inlineStr">
        <is>
          <t>www.ereselegante.es</t>
        </is>
      </c>
      <c r="B55741" t="n">
        <v>712</v>
      </c>
    </row>
    <row r="55742">
      <c r="A55742" t="inlineStr">
        <is>
          <t>www.amysgifts.co.uk</t>
        </is>
      </c>
      <c r="B55742" t="n">
        <v>712</v>
      </c>
    </row>
    <row r="55743">
      <c r="A55743" t="inlineStr">
        <is>
          <t>sky.easypano.com</t>
        </is>
      </c>
      <c r="B55743" t="n">
        <v>712</v>
      </c>
    </row>
    <row r="55744">
      <c r="A55744" t="inlineStr">
        <is>
          <t>www.diamondfx.ca</t>
        </is>
      </c>
      <c r="B55744" t="n">
        <v>712</v>
      </c>
    </row>
    <row r="55745">
      <c r="A55745" t="inlineStr">
        <is>
          <t>static1.e926.net</t>
        </is>
      </c>
      <c r="B55745" t="n">
        <v>711</v>
      </c>
    </row>
    <row r="55746">
      <c r="A55746" t="inlineStr">
        <is>
          <t>gilescars.s3.amazonaws.com</t>
        </is>
      </c>
      <c r="B55746" t="n">
        <v>711</v>
      </c>
    </row>
    <row r="55747">
      <c r="A55747" t="inlineStr">
        <is>
          <t>media.bizwebmedia.net</t>
        </is>
      </c>
      <c r="B55747" t="n">
        <v>711</v>
      </c>
    </row>
    <row r="55748">
      <c r="A55748" t="inlineStr">
        <is>
          <t>www.archive.inform.kz</t>
        </is>
      </c>
      <c r="B55748" t="n">
        <v>711</v>
      </c>
    </row>
    <row r="55749">
      <c r="A55749" t="inlineStr">
        <is>
          <t>www.etam.com</t>
        </is>
      </c>
      <c r="B55749" t="n">
        <v>711</v>
      </c>
    </row>
    <row r="55750">
      <c r="A55750" t="inlineStr">
        <is>
          <t>assetsff.azureedge.net</t>
        </is>
      </c>
      <c r="B55750" t="n">
        <v>711</v>
      </c>
    </row>
    <row r="55751">
      <c r="A55751" t="inlineStr">
        <is>
          <t>www.HoustonCondoMania.com</t>
        </is>
      </c>
      <c r="B55751" t="n">
        <v>711</v>
      </c>
    </row>
    <row r="55752">
      <c r="A55752" t="inlineStr">
        <is>
          <t>img.haozhaopian.net</t>
        </is>
      </c>
      <c r="B55752" t="n">
        <v>711</v>
      </c>
    </row>
    <row r="55753">
      <c r="A55753" t="inlineStr">
        <is>
          <t>cdn.decrypt.co</t>
        </is>
      </c>
      <c r="B55753" t="n">
        <v>711</v>
      </c>
    </row>
    <row r="55754">
      <c r="A55754" t="inlineStr">
        <is>
          <t>beta.iceyarns.com</t>
        </is>
      </c>
      <c r="B55754" t="n">
        <v>711</v>
      </c>
    </row>
    <row r="55755">
      <c r="A55755" t="inlineStr">
        <is>
          <t>irnpost.com</t>
        </is>
      </c>
      <c r="B55755" t="n">
        <v>711</v>
      </c>
    </row>
    <row r="55756">
      <c r="A55756" t="inlineStr">
        <is>
          <t>editorial.pxcrush.net</t>
        </is>
      </c>
      <c r="B55756" t="n">
        <v>711</v>
      </c>
    </row>
    <row r="55757">
      <c r="A55757" t="inlineStr">
        <is>
          <t>tallinndolls.com</t>
        </is>
      </c>
      <c r="B55757" t="n">
        <v>711</v>
      </c>
    </row>
    <row r="55758">
      <c r="A55758" t="inlineStr">
        <is>
          <t>www.pointsincase.com</t>
        </is>
      </c>
      <c r="B55758" t="n">
        <v>711</v>
      </c>
    </row>
    <row r="55759">
      <c r="A55759" t="inlineStr">
        <is>
          <t>images.jockey.com</t>
        </is>
      </c>
      <c r="B55759" t="n">
        <v>711</v>
      </c>
    </row>
    <row r="55760">
      <c r="A55760" t="inlineStr">
        <is>
          <t>carsmind.com</t>
        </is>
      </c>
      <c r="B55760" t="n">
        <v>711</v>
      </c>
    </row>
    <row r="55761">
      <c r="A55761" t="inlineStr">
        <is>
          <t>76crimes.com</t>
        </is>
      </c>
      <c r="B55761" t="n">
        <v>711</v>
      </c>
    </row>
    <row r="55762">
      <c r="A55762" t="inlineStr">
        <is>
          <t>www.favorcreations.com</t>
        </is>
      </c>
      <c r="B55762" t="n">
        <v>711</v>
      </c>
    </row>
    <row r="55763">
      <c r="A55763" t="inlineStr">
        <is>
          <t>classic-kontor.com</t>
        </is>
      </c>
      <c r="B55763" t="n">
        <v>711</v>
      </c>
    </row>
    <row r="55764">
      <c r="A55764" t="inlineStr">
        <is>
          <t>blogcarlybarton.files.wordpress.com</t>
        </is>
      </c>
      <c r="B55764" t="n">
        <v>711</v>
      </c>
    </row>
    <row r="55765">
      <c r="A55765" t="inlineStr">
        <is>
          <t>scatteredthoughtsofacraftymom.com</t>
        </is>
      </c>
      <c r="B55765" t="n">
        <v>711</v>
      </c>
    </row>
    <row r="55766">
      <c r="A55766" t="inlineStr">
        <is>
          <t>p90xworksheetsprintable.com</t>
        </is>
      </c>
      <c r="B55766" t="n">
        <v>711</v>
      </c>
    </row>
    <row r="55767">
      <c r="A55767" t="inlineStr">
        <is>
          <t>www.x-kicks.com</t>
        </is>
      </c>
      <c r="B55767" t="n">
        <v>711</v>
      </c>
    </row>
    <row r="55768">
      <c r="A55768" t="inlineStr">
        <is>
          <t>history.coronapubliclibrary.org</t>
        </is>
      </c>
      <c r="B55768" t="n">
        <v>711</v>
      </c>
    </row>
    <row r="55769">
      <c r="A55769" t="inlineStr">
        <is>
          <t>www.pubsandclubs.com.au</t>
        </is>
      </c>
      <c r="B55769" t="n">
        <v>711</v>
      </c>
    </row>
    <row r="55770">
      <c r="A55770" t="inlineStr">
        <is>
          <t>www.copperstrawberry.com</t>
        </is>
      </c>
      <c r="B55770" t="n">
        <v>711</v>
      </c>
    </row>
    <row r="55771">
      <c r="A55771" t="inlineStr">
        <is>
          <t>alwaysdirect.com.au</t>
        </is>
      </c>
      <c r="B55771" t="n">
        <v>711</v>
      </c>
    </row>
    <row r="55772">
      <c r="A55772" t="inlineStr">
        <is>
          <t>www.nogsr.org</t>
        </is>
      </c>
      <c r="B55772" t="n">
        <v>711</v>
      </c>
    </row>
    <row r="55773">
      <c r="A55773" t="inlineStr">
        <is>
          <t>www.medinapiel.es</t>
        </is>
      </c>
      <c r="B55773" t="n">
        <v>711</v>
      </c>
    </row>
    <row r="55774">
      <c r="A55774" t="inlineStr">
        <is>
          <t>starwaxmag.com</t>
        </is>
      </c>
      <c r="B55774" t="n">
        <v>711</v>
      </c>
    </row>
    <row r="55775">
      <c r="A55775" t="inlineStr">
        <is>
          <t>www.france4u.eu</t>
        </is>
      </c>
      <c r="B55775" t="n">
        <v>711</v>
      </c>
    </row>
    <row r="55776">
      <c r="A55776" t="inlineStr">
        <is>
          <t>bestusefultips.com</t>
        </is>
      </c>
      <c r="B55776" t="n">
        <v>711</v>
      </c>
    </row>
    <row r="55777">
      <c r="A55777" t="inlineStr">
        <is>
          <t>kamumovie28.com</t>
        </is>
      </c>
      <c r="B55777" t="n">
        <v>711</v>
      </c>
    </row>
    <row r="55778">
      <c r="A55778" t="inlineStr">
        <is>
          <t>www.gayrado.com</t>
        </is>
      </c>
      <c r="B55778" t="n">
        <v>711</v>
      </c>
    </row>
    <row r="55779">
      <c r="A55779" t="inlineStr">
        <is>
          <t>www.millineryonline.com.au</t>
        </is>
      </c>
      <c r="B55779" t="n">
        <v>711</v>
      </c>
    </row>
    <row r="55780">
      <c r="A55780" t="inlineStr">
        <is>
          <t>www.norcorp.com</t>
        </is>
      </c>
      <c r="B55780" t="n">
        <v>711</v>
      </c>
    </row>
    <row r="55781">
      <c r="A55781" t="inlineStr">
        <is>
          <t>www.bandrbands.com</t>
        </is>
      </c>
      <c r="B55781" t="n">
        <v>711</v>
      </c>
    </row>
    <row r="55782">
      <c r="A55782" t="inlineStr">
        <is>
          <t>www.somatechnology.com</t>
        </is>
      </c>
      <c r="B55782" t="n">
        <v>711</v>
      </c>
    </row>
    <row r="55783">
      <c r="A55783" t="inlineStr">
        <is>
          <t>afrobeat.co.za</t>
        </is>
      </c>
      <c r="B55783" t="n">
        <v>711</v>
      </c>
    </row>
    <row r="55784">
      <c r="A55784" t="inlineStr">
        <is>
          <t>specialneedsequipment.eu</t>
        </is>
      </c>
      <c r="B55784" t="n">
        <v>711</v>
      </c>
    </row>
    <row r="55785">
      <c r="A55785" t="inlineStr">
        <is>
          <t>images.cordlessdrilli.com</t>
        </is>
      </c>
      <c r="B55785" t="n">
        <v>711</v>
      </c>
    </row>
    <row r="55786">
      <c r="A55786" t="inlineStr">
        <is>
          <t>www.media4growth.com</t>
        </is>
      </c>
      <c r="B55786" t="n">
        <v>711</v>
      </c>
    </row>
    <row r="55787">
      <c r="A55787" t="inlineStr">
        <is>
          <t>www.tomhosking.co.uk</t>
        </is>
      </c>
      <c r="B55787" t="n">
        <v>711</v>
      </c>
    </row>
    <row r="55788">
      <c r="A55788" t="inlineStr">
        <is>
          <t>www.Sirex.fr</t>
        </is>
      </c>
      <c r="B55788" t="n">
        <v>711</v>
      </c>
    </row>
    <row r="55789">
      <c r="A55789" t="inlineStr">
        <is>
          <t>wolfarmouries.co.uk</t>
        </is>
      </c>
      <c r="B55789" t="n">
        <v>711</v>
      </c>
    </row>
    <row r="55790">
      <c r="A55790" t="inlineStr">
        <is>
          <t>www.classictruck.ca</t>
        </is>
      </c>
      <c r="B55790" t="n">
        <v>711</v>
      </c>
    </row>
    <row r="55791">
      <c r="A55791" t="inlineStr">
        <is>
          <t>img.myfrogtee.com</t>
        </is>
      </c>
      <c r="B55791" t="n">
        <v>711</v>
      </c>
    </row>
    <row r="55792">
      <c r="A55792" t="inlineStr">
        <is>
          <t>5598-cdn.doitbest.com</t>
        </is>
      </c>
      <c r="B55792" t="n">
        <v>711</v>
      </c>
    </row>
    <row r="55793">
      <c r="A55793" t="inlineStr">
        <is>
          <t>smncc.com</t>
        </is>
      </c>
      <c r="B55793" t="n">
        <v>711</v>
      </c>
    </row>
    <row r="55794">
      <c r="A55794" t="inlineStr">
        <is>
          <t>sheetdownload.com</t>
        </is>
      </c>
      <c r="B55794" t="n">
        <v>711</v>
      </c>
    </row>
    <row r="55795">
      <c r="A55795" t="inlineStr">
        <is>
          <t>static.flamentina.com</t>
        </is>
      </c>
      <c r="B55795" t="n">
        <v>711</v>
      </c>
    </row>
    <row r="55796">
      <c r="A55796" t="inlineStr">
        <is>
          <t>cdn.exposureevents.com</t>
        </is>
      </c>
      <c r="B55796" t="n">
        <v>711</v>
      </c>
    </row>
    <row r="55797">
      <c r="A55797" t="inlineStr">
        <is>
          <t>www.flightsim.com</t>
        </is>
      </c>
      <c r="B55797" t="n">
        <v>711</v>
      </c>
    </row>
    <row r="55798">
      <c r="A55798" t="inlineStr">
        <is>
          <t>t1.aimg.sk</t>
        </is>
      </c>
      <c r="B55798" t="n">
        <v>711</v>
      </c>
    </row>
    <row r="55799">
      <c r="A55799" t="inlineStr">
        <is>
          <t>d3vm9ajvvas0k9.cloudfront.net</t>
        </is>
      </c>
      <c r="B55799" t="n">
        <v>711</v>
      </c>
    </row>
    <row r="55800">
      <c r="A55800" t="inlineStr">
        <is>
          <t>beaut-shirt.com</t>
        </is>
      </c>
      <c r="B55800" t="n">
        <v>711</v>
      </c>
    </row>
    <row r="55801">
      <c r="A55801" t="inlineStr">
        <is>
          <t>tabletmonkeys.com</t>
        </is>
      </c>
      <c r="B55801" t="n">
        <v>711</v>
      </c>
    </row>
    <row r="55802">
      <c r="A55802" t="inlineStr">
        <is>
          <t>uk.imglocalmart.com</t>
        </is>
      </c>
      <c r="B55802" t="n">
        <v>711</v>
      </c>
    </row>
    <row r="55803">
      <c r="A55803" t="inlineStr">
        <is>
          <t>cached.offlinehbpl.hbpl.co.uk</t>
        </is>
      </c>
      <c r="B55803" t="n">
        <v>711</v>
      </c>
    </row>
    <row r="55804">
      <c r="A55804" t="inlineStr">
        <is>
          <t>3dmodelsworld.com</t>
        </is>
      </c>
      <c r="B55804" t="n">
        <v>711</v>
      </c>
    </row>
    <row r="55805">
      <c r="A55805" t="inlineStr">
        <is>
          <t>i.itworldcanada.com</t>
        </is>
      </c>
      <c r="B55805" t="n">
        <v>711</v>
      </c>
    </row>
    <row r="55806">
      <c r="A55806" t="inlineStr">
        <is>
          <t>www.residentialproductsonline.com</t>
        </is>
      </c>
      <c r="B55806" t="n">
        <v>711</v>
      </c>
    </row>
    <row r="55807">
      <c r="A55807" t="inlineStr">
        <is>
          <t>oregonshores.org</t>
        </is>
      </c>
      <c r="B55807" t="n">
        <v>711</v>
      </c>
    </row>
    <row r="55808">
      <c r="A55808" t="inlineStr">
        <is>
          <t>www.57northhills.com</t>
        </is>
      </c>
      <c r="B55808" t="n">
        <v>711</v>
      </c>
    </row>
    <row r="55809">
      <c r="A55809" t="inlineStr">
        <is>
          <t>christacodesign.com</t>
        </is>
      </c>
      <c r="B55809" t="n">
        <v>711</v>
      </c>
    </row>
    <row r="55810">
      <c r="A55810" t="inlineStr">
        <is>
          <t>www.cnwindgenerator.com</t>
        </is>
      </c>
      <c r="B55810" t="n">
        <v>711</v>
      </c>
    </row>
    <row r="55811">
      <c r="A55811" t="inlineStr">
        <is>
          <t>hantover.resultspage.com</t>
        </is>
      </c>
      <c r="B55811" t="n">
        <v>711</v>
      </c>
    </row>
    <row r="55812">
      <c r="A55812" t="inlineStr">
        <is>
          <t>www.withlogos.com</t>
        </is>
      </c>
      <c r="B55812" t="n">
        <v>711</v>
      </c>
    </row>
    <row r="55813">
      <c r="A55813" t="inlineStr">
        <is>
          <t>fujqzr63td-flywheel.netdna-ssl.com</t>
        </is>
      </c>
      <c r="B55813" t="n">
        <v>711</v>
      </c>
    </row>
    <row r="55814">
      <c r="A55814" t="inlineStr">
        <is>
          <t>photos1.stepmomporntrends.com</t>
        </is>
      </c>
      <c r="B55814" t="n">
        <v>711</v>
      </c>
    </row>
    <row r="55815">
      <c r="A55815" t="inlineStr">
        <is>
          <t>www.e35shop.com</t>
        </is>
      </c>
      <c r="B55815" t="n">
        <v>711</v>
      </c>
    </row>
    <row r="55816">
      <c r="A55816" t="inlineStr">
        <is>
          <t>i2-prod.staffordshire-live.co.uk</t>
        </is>
      </c>
      <c r="B55816" t="n">
        <v>711</v>
      </c>
    </row>
    <row r="55817">
      <c r="A55817" t="inlineStr">
        <is>
          <t>webapp2.wright.edu</t>
        </is>
      </c>
      <c r="B55817" t="n">
        <v>711</v>
      </c>
    </row>
    <row r="55818">
      <c r="A55818" t="inlineStr">
        <is>
          <t>intentionalbygrace.com</t>
        </is>
      </c>
      <c r="B55818" t="n">
        <v>711</v>
      </c>
    </row>
    <row r="55819">
      <c r="A55819" t="inlineStr">
        <is>
          <t>inspirationlaboratories.com</t>
        </is>
      </c>
      <c r="B55819" t="n">
        <v>711</v>
      </c>
    </row>
    <row r="55820">
      <c r="A55820" t="inlineStr">
        <is>
          <t>www.bankingexchange.com</t>
        </is>
      </c>
      <c r="B55820" t="n">
        <v>711</v>
      </c>
    </row>
    <row r="55821">
      <c r="A55821" t="inlineStr">
        <is>
          <t>www.spray-ground-sale.com</t>
        </is>
      </c>
      <c r="B55821" t="n">
        <v>711</v>
      </c>
    </row>
    <row r="55822">
      <c r="A55822" t="inlineStr">
        <is>
          <t>www.hercottage.com</t>
        </is>
      </c>
      <c r="B55822" t="n">
        <v>711</v>
      </c>
    </row>
    <row r="55823">
      <c r="A55823" t="inlineStr">
        <is>
          <t>b2b.creative-cables.co.uk</t>
        </is>
      </c>
      <c r="B55823" t="n">
        <v>711</v>
      </c>
    </row>
    <row r="55824">
      <c r="A55824" t="inlineStr">
        <is>
          <t>news.siteintelgroup.com</t>
        </is>
      </c>
      <c r="B55824" t="n">
        <v>711</v>
      </c>
    </row>
    <row r="55825">
      <c r="A55825" t="inlineStr">
        <is>
          <t>www.marinersgearfanshop.com</t>
        </is>
      </c>
      <c r="B55825" t="n">
        <v>711</v>
      </c>
    </row>
    <row r="55826">
      <c r="A55826" t="inlineStr">
        <is>
          <t>www.souvenirsaustralia.com</t>
        </is>
      </c>
      <c r="B55826" t="n">
        <v>711</v>
      </c>
    </row>
    <row r="55827">
      <c r="A55827" t="inlineStr">
        <is>
          <t>www.scooterloungeonline.com</t>
        </is>
      </c>
      <c r="B55827" t="n">
        <v>711</v>
      </c>
    </row>
    <row r="55828">
      <c r="A55828" t="inlineStr">
        <is>
          <t>m.kochform.de</t>
        </is>
      </c>
      <c r="B55828" t="n">
        <v>711</v>
      </c>
    </row>
    <row r="55829">
      <c r="A55829" t="inlineStr">
        <is>
          <t>myinnercreative.com</t>
        </is>
      </c>
      <c r="B55829" t="n">
        <v>710</v>
      </c>
    </row>
    <row r="55830">
      <c r="A55830" t="inlineStr">
        <is>
          <t>www.timelesswroughtiron.com</t>
        </is>
      </c>
      <c r="B55830" t="n">
        <v>710</v>
      </c>
    </row>
    <row r="55831">
      <c r="A55831" t="inlineStr">
        <is>
          <t>www.devonlive.com</t>
        </is>
      </c>
      <c r="B55831" t="n">
        <v>710</v>
      </c>
    </row>
    <row r="55832">
      <c r="A55832" t="inlineStr">
        <is>
          <t>www.rugsuk.com</t>
        </is>
      </c>
      <c r="B55832" t="n">
        <v>710</v>
      </c>
    </row>
    <row r="55833">
      <c r="A55833" t="inlineStr">
        <is>
          <t>i4.fapality.com</t>
        </is>
      </c>
      <c r="B55833" t="n">
        <v>710</v>
      </c>
    </row>
    <row r="55834">
      <c r="A55834" t="inlineStr">
        <is>
          <t>coloringwizards.com</t>
        </is>
      </c>
      <c r="B55834" t="n">
        <v>710</v>
      </c>
    </row>
    <row r="55835">
      <c r="A55835" t="inlineStr">
        <is>
          <t>www.englishlads.com</t>
        </is>
      </c>
      <c r="B55835" t="n">
        <v>710</v>
      </c>
    </row>
    <row r="55836">
      <c r="A55836" t="inlineStr">
        <is>
          <t>www.atvriders.com</t>
        </is>
      </c>
      <c r="B55836" t="n">
        <v>710</v>
      </c>
    </row>
    <row r="55837">
      <c r="A55837" t="inlineStr">
        <is>
          <t>toonecycling.files.wordpress.com</t>
        </is>
      </c>
      <c r="B55837" t="n">
        <v>710</v>
      </c>
    </row>
    <row r="55838">
      <c r="A55838" t="inlineStr">
        <is>
          <t>banana.by</t>
        </is>
      </c>
      <c r="B55838" t="n">
        <v>710</v>
      </c>
    </row>
    <row r="55839">
      <c r="A55839" t="inlineStr">
        <is>
          <t>cdn.whereyart.net</t>
        </is>
      </c>
      <c r="B55839" t="n">
        <v>710</v>
      </c>
    </row>
    <row r="55840">
      <c r="A55840" t="inlineStr">
        <is>
          <t>thumborcdn.acast.com</t>
        </is>
      </c>
      <c r="B55840" t="n">
        <v>710</v>
      </c>
    </row>
    <row r="55841">
      <c r="A55841" t="inlineStr">
        <is>
          <t>artworks.thetvdb.com</t>
        </is>
      </c>
      <c r="B55841" t="n">
        <v>710</v>
      </c>
    </row>
    <row r="55842">
      <c r="A55842" t="inlineStr">
        <is>
          <t>www.jansatta.com</t>
        </is>
      </c>
      <c r="B55842" t="n">
        <v>710</v>
      </c>
    </row>
    <row r="55843">
      <c r="A55843" t="inlineStr">
        <is>
          <t>techgameworld.com</t>
        </is>
      </c>
      <c r="B55843" t="n">
        <v>710</v>
      </c>
    </row>
    <row r="55844">
      <c r="A55844" t="inlineStr">
        <is>
          <t>starpulse.media.baselineresearch.com</t>
        </is>
      </c>
      <c r="B55844" t="n">
        <v>710</v>
      </c>
    </row>
    <row r="55845">
      <c r="A55845" t="inlineStr">
        <is>
          <t>www.ashpaziha.com</t>
        </is>
      </c>
      <c r="B55845" t="n">
        <v>710</v>
      </c>
    </row>
    <row r="55846">
      <c r="A55846" t="inlineStr">
        <is>
          <t>fujimae.com</t>
        </is>
      </c>
      <c r="B55846" t="n">
        <v>710</v>
      </c>
    </row>
    <row r="55847">
      <c r="A55847" t="inlineStr">
        <is>
          <t>www.logowearcompany.com</t>
        </is>
      </c>
      <c r="B55847" t="n">
        <v>710</v>
      </c>
    </row>
    <row r="55848">
      <c r="A55848" t="inlineStr">
        <is>
          <t>bklynlibrary.kanopy.com</t>
        </is>
      </c>
      <c r="B55848" t="n">
        <v>710</v>
      </c>
    </row>
    <row r="55849">
      <c r="A55849" t="inlineStr">
        <is>
          <t>5304282f92ff1d1b19c1-8a2ebff5f6260504c3c482982d840415.ssl.cf3.rackcdn.com</t>
        </is>
      </c>
      <c r="B55849" t="n">
        <v>710</v>
      </c>
    </row>
    <row r="55850">
      <c r="A55850" t="inlineStr">
        <is>
          <t>neverendingradicaldude.com</t>
        </is>
      </c>
      <c r="B55850" t="n">
        <v>710</v>
      </c>
    </row>
    <row r="55851">
      <c r="A55851" t="inlineStr">
        <is>
          <t>www.lemontreedwelling.com</t>
        </is>
      </c>
      <c r="B55851" t="n">
        <v>710</v>
      </c>
    </row>
    <row r="55852">
      <c r="A55852" t="inlineStr">
        <is>
          <t>thedestinyformula.com</t>
        </is>
      </c>
      <c r="B55852" t="n">
        <v>710</v>
      </c>
    </row>
    <row r="55853">
      <c r="A55853" t="inlineStr">
        <is>
          <t>deluxeupholsterycleaning.com.au</t>
        </is>
      </c>
      <c r="B55853" t="n">
        <v>710</v>
      </c>
    </row>
    <row r="55854">
      <c r="A55854" t="inlineStr">
        <is>
          <t>www.elvis.com.au</t>
        </is>
      </c>
      <c r="B55854" t="n">
        <v>710</v>
      </c>
    </row>
    <row r="55855">
      <c r="A55855" t="inlineStr">
        <is>
          <t>complex-res.cloudinary.com</t>
        </is>
      </c>
      <c r="B55855" t="n">
        <v>710</v>
      </c>
    </row>
    <row r="55856">
      <c r="A55856" t="inlineStr">
        <is>
          <t>www.thepunterspage.com</t>
        </is>
      </c>
      <c r="B55856" t="n">
        <v>710</v>
      </c>
    </row>
    <row r="55857">
      <c r="A55857" t="inlineStr">
        <is>
          <t>twtt-website.s3.amazonaws.com</t>
        </is>
      </c>
      <c r="B55857" t="n">
        <v>710</v>
      </c>
    </row>
    <row r="55858">
      <c r="A55858" t="inlineStr">
        <is>
          <t>alitcg.com</t>
        </is>
      </c>
      <c r="B55858" t="n">
        <v>710</v>
      </c>
    </row>
    <row r="55859">
      <c r="A55859" t="inlineStr">
        <is>
          <t>www.designrepublic.com</t>
        </is>
      </c>
      <c r="B55859" t="n">
        <v>710</v>
      </c>
    </row>
    <row r="55860">
      <c r="A55860" t="inlineStr">
        <is>
          <t>www.luxtime.su</t>
        </is>
      </c>
      <c r="B55860" t="n">
        <v>710</v>
      </c>
    </row>
    <row r="55861">
      <c r="A55861" t="inlineStr">
        <is>
          <t>123ledstrips.nl</t>
        </is>
      </c>
      <c r="B55861" t="n">
        <v>710</v>
      </c>
    </row>
    <row r="55862">
      <c r="A55862" t="inlineStr">
        <is>
          <t>www.eu-startups.com</t>
        </is>
      </c>
      <c r="B55862" t="n">
        <v>710</v>
      </c>
    </row>
    <row r="55863">
      <c r="A55863" t="inlineStr">
        <is>
          <t>www.housewivesoffrederickcounty.com</t>
        </is>
      </c>
      <c r="B55863" t="n">
        <v>710</v>
      </c>
    </row>
    <row r="55864">
      <c r="A55864" t="inlineStr">
        <is>
          <t>cuffdaddy-121d3.kxcdn.com</t>
        </is>
      </c>
      <c r="B55864" t="n">
        <v>710</v>
      </c>
    </row>
    <row r="55865">
      <c r="A55865" t="inlineStr">
        <is>
          <t>off-discount.com</t>
        </is>
      </c>
      <c r="B55865" t="n">
        <v>710</v>
      </c>
    </row>
    <row r="55866">
      <c r="A55866" t="inlineStr">
        <is>
          <t>idahobusinessreview.com</t>
        </is>
      </c>
      <c r="B55866" t="n">
        <v>710</v>
      </c>
    </row>
    <row r="55867">
      <c r="A55867" t="inlineStr">
        <is>
          <t>cdn.turkishexporter.com.tr</t>
        </is>
      </c>
      <c r="B55867" t="n">
        <v>710</v>
      </c>
    </row>
    <row r="55868">
      <c r="A55868" t="inlineStr">
        <is>
          <t>www.industrialmanlifts.com</t>
        </is>
      </c>
      <c r="B55868" t="n">
        <v>710</v>
      </c>
    </row>
    <row r="55869">
      <c r="A55869" t="inlineStr">
        <is>
          <t>lorainenunley.com</t>
        </is>
      </c>
      <c r="B55869" t="n">
        <v>710</v>
      </c>
    </row>
    <row r="55870">
      <c r="A55870" t="inlineStr">
        <is>
          <t>www.carpages.co.uk</t>
        </is>
      </c>
      <c r="B55870" t="n">
        <v>710</v>
      </c>
    </row>
    <row r="55871">
      <c r="A55871" t="inlineStr">
        <is>
          <t>e-fum.ro</t>
        </is>
      </c>
      <c r="B55871" t="n">
        <v>710</v>
      </c>
    </row>
    <row r="55872">
      <c r="A55872" t="inlineStr">
        <is>
          <t>www.bingeu.com</t>
        </is>
      </c>
      <c r="B55872" t="n">
        <v>710</v>
      </c>
    </row>
    <row r="55873">
      <c r="A55873" t="inlineStr">
        <is>
          <t>www.mgdbzq.com</t>
        </is>
      </c>
      <c r="B55873" t="n">
        <v>710</v>
      </c>
    </row>
    <row r="55874">
      <c r="A55874" t="inlineStr">
        <is>
          <t>www.familylabels.com</t>
        </is>
      </c>
      <c r="B55874" t="n">
        <v>710</v>
      </c>
    </row>
    <row r="55875">
      <c r="A55875" t="inlineStr">
        <is>
          <t>store.figure-archive.net</t>
        </is>
      </c>
      <c r="B55875" t="n">
        <v>710</v>
      </c>
    </row>
    <row r="55876">
      <c r="A55876" t="inlineStr">
        <is>
          <t>www.quartermaster.nl</t>
        </is>
      </c>
      <c r="B55876" t="n">
        <v>710</v>
      </c>
    </row>
    <row r="55877">
      <c r="A55877" t="inlineStr">
        <is>
          <t>bogaci.ro</t>
        </is>
      </c>
      <c r="B55877" t="n">
        <v>710</v>
      </c>
    </row>
    <row r="55878">
      <c r="A55878" t="inlineStr">
        <is>
          <t>fapredo.net</t>
        </is>
      </c>
      <c r="B55878" t="n">
        <v>710</v>
      </c>
    </row>
    <row r="55879">
      <c r="A55879" t="inlineStr">
        <is>
          <t>designhomesco.com</t>
        </is>
      </c>
      <c r="B55879" t="n">
        <v>710</v>
      </c>
    </row>
    <row r="55880">
      <c r="A55880" t="inlineStr">
        <is>
          <t>fashionistabarbieuk.com</t>
        </is>
      </c>
      <c r="B55880" t="n">
        <v>710</v>
      </c>
    </row>
    <row r="55881">
      <c r="A55881" t="inlineStr">
        <is>
          <t>www.crafterscompanion.co.uk</t>
        </is>
      </c>
      <c r="B55881" t="n">
        <v>710</v>
      </c>
    </row>
    <row r="55882">
      <c r="A55882" t="inlineStr">
        <is>
          <t>cr-rackspace-cloud-files-backups.s3.us-west-1.amazonaws.com</t>
        </is>
      </c>
      <c r="B55882" t="n">
        <v>710</v>
      </c>
    </row>
    <row r="55883">
      <c r="A55883" t="inlineStr">
        <is>
          <t>onpassive.com</t>
        </is>
      </c>
      <c r="B55883" t="n">
        <v>710</v>
      </c>
    </row>
    <row r="55884">
      <c r="A55884" t="inlineStr">
        <is>
          <t>lawncollection.pk</t>
        </is>
      </c>
      <c r="B55884" t="n">
        <v>710</v>
      </c>
    </row>
    <row r="55885">
      <c r="A55885" t="inlineStr">
        <is>
          <t>crownheights.info</t>
        </is>
      </c>
      <c r="B55885" t="n">
        <v>710</v>
      </c>
    </row>
    <row r="55886">
      <c r="A55886" t="inlineStr">
        <is>
          <t>www.tsbhcl.com</t>
        </is>
      </c>
      <c r="B55886" t="n">
        <v>710</v>
      </c>
    </row>
    <row r="55887">
      <c r="A55887" t="inlineStr">
        <is>
          <t>www.ps-machinery.com</t>
        </is>
      </c>
      <c r="B55887" t="n">
        <v>710</v>
      </c>
    </row>
    <row r="55888">
      <c r="A55888" t="inlineStr">
        <is>
          <t>pic1.pornogaga.net</t>
        </is>
      </c>
      <c r="B55888" t="n">
        <v>710</v>
      </c>
    </row>
    <row r="55889">
      <c r="A55889" t="inlineStr">
        <is>
          <t>www.cellcitysarnia.com</t>
        </is>
      </c>
      <c r="B55889" t="n">
        <v>710</v>
      </c>
    </row>
    <row r="55890">
      <c r="A55890" t="inlineStr">
        <is>
          <t>media.imaxws.com</t>
        </is>
      </c>
      <c r="B55890" t="n">
        <v>710</v>
      </c>
    </row>
    <row r="55891">
      <c r="A55891" t="inlineStr">
        <is>
          <t>swaritadvisors.com</t>
        </is>
      </c>
      <c r="B55891" t="n">
        <v>710</v>
      </c>
    </row>
    <row r="55892">
      <c r="A55892" t="inlineStr">
        <is>
          <t>www.Mangaloreflowershop.com</t>
        </is>
      </c>
      <c r="B55892" t="n">
        <v>710</v>
      </c>
    </row>
    <row r="55893">
      <c r="A55893" t="inlineStr">
        <is>
          <t>quotes.snydle.com</t>
        </is>
      </c>
      <c r="B55893" t="n">
        <v>710</v>
      </c>
    </row>
    <row r="55894">
      <c r="A55894" t="inlineStr">
        <is>
          <t>TradingForexGuide.com</t>
        </is>
      </c>
      <c r="B55894" t="n">
        <v>710</v>
      </c>
    </row>
    <row r="55895">
      <c r="A55895" t="inlineStr">
        <is>
          <t>48qadq2jyws833se8p1kfibw14nx-wpengine.netdna-ssl.com</t>
        </is>
      </c>
      <c r="B55895" t="n">
        <v>710</v>
      </c>
    </row>
    <row r="55896">
      <c r="A55896" t="inlineStr">
        <is>
          <t>www.officialwesthamstore.com</t>
        </is>
      </c>
      <c r="B55896" t="n">
        <v>710</v>
      </c>
    </row>
    <row r="55897">
      <c r="A55897" t="inlineStr">
        <is>
          <t>www.clevelandart.org</t>
        </is>
      </c>
      <c r="B55897" t="n">
        <v>709</v>
      </c>
    </row>
    <row r="55898">
      <c r="A55898" t="inlineStr">
        <is>
          <t>www.paktat.com</t>
        </is>
      </c>
      <c r="B55898" t="n">
        <v>709</v>
      </c>
    </row>
    <row r="55899">
      <c r="A55899" t="inlineStr">
        <is>
          <t>www.realthekitchenandbeyond.com</t>
        </is>
      </c>
      <c r="B55899" t="n">
        <v>709</v>
      </c>
    </row>
    <row r="55900">
      <c r="A55900" t="inlineStr">
        <is>
          <t>youandall.com.au</t>
        </is>
      </c>
      <c r="B55900" t="n">
        <v>709</v>
      </c>
    </row>
    <row r="55901">
      <c r="A55901" t="inlineStr">
        <is>
          <t>www.onlinejerseysclub.cn</t>
        </is>
      </c>
      <c r="B55901" t="n">
        <v>709</v>
      </c>
    </row>
    <row r="55902">
      <c r="A55902" t="inlineStr">
        <is>
          <t>www.nativomoebel.ch</t>
        </is>
      </c>
      <c r="B55902" t="n">
        <v>709</v>
      </c>
    </row>
    <row r="55903">
      <c r="A55903" t="inlineStr">
        <is>
          <t>s1086.lnwfile.com</t>
        </is>
      </c>
      <c r="B55903" t="n">
        <v>709</v>
      </c>
    </row>
    <row r="55904">
      <c r="A55904" t="inlineStr">
        <is>
          <t>d1dcnte8mfzkpv.cloudfront.net</t>
        </is>
      </c>
      <c r="B55904" t="n">
        <v>709</v>
      </c>
    </row>
    <row r="55905">
      <c r="A55905" t="inlineStr">
        <is>
          <t>www.xn--elinkauppa-r5a.fi</t>
        </is>
      </c>
      <c r="B55905" t="n">
        <v>709</v>
      </c>
    </row>
    <row r="55906">
      <c r="A55906" t="inlineStr">
        <is>
          <t>api.feefo.com</t>
        </is>
      </c>
      <c r="B55906" t="n">
        <v>709</v>
      </c>
    </row>
    <row r="55907">
      <c r="A55907" t="inlineStr">
        <is>
          <t>www.horseracing.com.au</t>
        </is>
      </c>
      <c r="B55907" t="n">
        <v>709</v>
      </c>
    </row>
    <row r="55908">
      <c r="A55908" t="inlineStr">
        <is>
          <t>www.partybus-rental.net</t>
        </is>
      </c>
      <c r="B55908" t="n">
        <v>709</v>
      </c>
    </row>
    <row r="55909">
      <c r="A55909" t="inlineStr">
        <is>
          <t>1b613f34bbf75bc9b317-db9083d31f04b30eca0c48459e3e3d40.ssl.cf1.rackcdn.com</t>
        </is>
      </c>
      <c r="B55909" t="n">
        <v>709</v>
      </c>
    </row>
    <row r="55910">
      <c r="A55910" t="inlineStr">
        <is>
          <t>42ac9a38631c7be60b27-a27930fb3693131451fa1b0d4e8b462c.ssl.cf1.rackcdn.com</t>
        </is>
      </c>
      <c r="B55910" t="n">
        <v>709</v>
      </c>
    </row>
    <row r="55911">
      <c r="A55911" t="inlineStr">
        <is>
          <t>www.sremachineries.in</t>
        </is>
      </c>
      <c r="B55911" t="n">
        <v>709</v>
      </c>
    </row>
    <row r="55912">
      <c r="A55912" t="inlineStr">
        <is>
          <t>office-turn.com</t>
        </is>
      </c>
      <c r="B55912" t="n">
        <v>709</v>
      </c>
    </row>
    <row r="55913">
      <c r="A55913" t="inlineStr">
        <is>
          <t>www.thebentleyshowroom.com</t>
        </is>
      </c>
      <c r="B55913" t="n">
        <v>709</v>
      </c>
    </row>
    <row r="55914">
      <c r="A55914" t="inlineStr">
        <is>
          <t>www.sydney.edu.au</t>
        </is>
      </c>
      <c r="B55914" t="n">
        <v>709</v>
      </c>
    </row>
    <row r="55915">
      <c r="A55915" t="inlineStr">
        <is>
          <t>images.news.iu.edu</t>
        </is>
      </c>
      <c r="B55915" t="n">
        <v>709</v>
      </c>
    </row>
    <row r="55916">
      <c r="A55916" t="inlineStr">
        <is>
          <t>www.merkur.de</t>
        </is>
      </c>
      <c r="B55916" t="n">
        <v>709</v>
      </c>
    </row>
    <row r="55917">
      <c r="A55917" t="inlineStr">
        <is>
          <t>www.bouxavenue.com</t>
        </is>
      </c>
      <c r="B55917" t="n">
        <v>709</v>
      </c>
    </row>
    <row r="55918">
      <c r="A55918" t="inlineStr">
        <is>
          <t>www.watchuseek.com</t>
        </is>
      </c>
      <c r="B55918" t="n">
        <v>709</v>
      </c>
    </row>
    <row r="55919">
      <c r="A55919" t="inlineStr">
        <is>
          <t>rwrant.co.za</t>
        </is>
      </c>
      <c r="B55919" t="n">
        <v>709</v>
      </c>
    </row>
    <row r="55920">
      <c r="A55920" t="inlineStr">
        <is>
          <t>midmod-design.com</t>
        </is>
      </c>
      <c r="B55920" t="n">
        <v>709</v>
      </c>
    </row>
    <row r="55921">
      <c r="A55921" t="inlineStr">
        <is>
          <t>www.maskshq.com.au</t>
        </is>
      </c>
      <c r="B55921" t="n">
        <v>709</v>
      </c>
    </row>
    <row r="55922">
      <c r="A55922" t="inlineStr">
        <is>
          <t>theresasreviews.com</t>
        </is>
      </c>
      <c r="B55922" t="n">
        <v>709</v>
      </c>
    </row>
    <row r="55923">
      <c r="A55923" t="inlineStr">
        <is>
          <t>good-designstore.com</t>
        </is>
      </c>
      <c r="B55923" t="n">
        <v>709</v>
      </c>
    </row>
    <row r="55924">
      <c r="A55924" t="inlineStr">
        <is>
          <t>www.differencecoin.com</t>
        </is>
      </c>
      <c r="B55924" t="n">
        <v>709</v>
      </c>
    </row>
    <row r="55925">
      <c r="A55925" t="inlineStr">
        <is>
          <t>thesovietworld.com</t>
        </is>
      </c>
      <c r="B55925" t="n">
        <v>709</v>
      </c>
    </row>
    <row r="55926">
      <c r="A55926" t="inlineStr">
        <is>
          <t>img.hype.games</t>
        </is>
      </c>
      <c r="B55926" t="n">
        <v>709</v>
      </c>
    </row>
    <row r="55927">
      <c r="A55927" t="inlineStr">
        <is>
          <t>thetpg.blob.core.windows.net</t>
        </is>
      </c>
      <c r="B55927" t="n">
        <v>709</v>
      </c>
    </row>
    <row r="55928">
      <c r="A55928" t="inlineStr">
        <is>
          <t>fpc.blob.core.windows.net</t>
        </is>
      </c>
      <c r="B55928" t="n">
        <v>709</v>
      </c>
    </row>
    <row r="55929">
      <c r="A55929" t="inlineStr">
        <is>
          <t>rhalyns.com</t>
        </is>
      </c>
      <c r="B55929" t="n">
        <v>709</v>
      </c>
    </row>
    <row r="55930">
      <c r="A55930" t="inlineStr">
        <is>
          <t>www.washington.edu</t>
        </is>
      </c>
      <c r="B55930" t="n">
        <v>709</v>
      </c>
    </row>
    <row r="55931">
      <c r="A55931" t="inlineStr">
        <is>
          <t>epikoo.com</t>
        </is>
      </c>
      <c r="B55931" t="n">
        <v>709</v>
      </c>
    </row>
    <row r="55932">
      <c r="A55932" t="inlineStr">
        <is>
          <t>gnula.nu</t>
        </is>
      </c>
      <c r="B55932" t="n">
        <v>709</v>
      </c>
    </row>
    <row r="55933">
      <c r="A55933" t="inlineStr">
        <is>
          <t>www.CorporateGiftShowcase.com</t>
        </is>
      </c>
      <c r="B55933" t="n">
        <v>709</v>
      </c>
    </row>
    <row r="55934">
      <c r="A55934" t="inlineStr">
        <is>
          <t>couponsinthenews.com</t>
        </is>
      </c>
      <c r="B55934" t="n">
        <v>709</v>
      </c>
    </row>
    <row r="55935">
      <c r="A55935" t="inlineStr">
        <is>
          <t>charlieandjo.files.wordpress.com</t>
        </is>
      </c>
      <c r="B55935" t="n">
        <v>709</v>
      </c>
    </row>
    <row r="55936">
      <c r="A55936" t="inlineStr">
        <is>
          <t>www.uswings.com</t>
        </is>
      </c>
      <c r="B55936" t="n">
        <v>709</v>
      </c>
    </row>
    <row r="55937">
      <c r="A55937" t="inlineStr">
        <is>
          <t>www.livecasinocomparer.com</t>
        </is>
      </c>
      <c r="B55937" t="n">
        <v>709</v>
      </c>
    </row>
    <row r="55938">
      <c r="A55938" t="inlineStr">
        <is>
          <t>i.shoparize.com.br</t>
        </is>
      </c>
      <c r="B55938" t="n">
        <v>709</v>
      </c>
    </row>
    <row r="55939">
      <c r="A55939" t="inlineStr">
        <is>
          <t>sccaid.com</t>
        </is>
      </c>
      <c r="B55939" t="n">
        <v>709</v>
      </c>
    </row>
    <row r="55940">
      <c r="A55940" t="inlineStr">
        <is>
          <t>publicxxxvideo.com</t>
        </is>
      </c>
      <c r="B55940" t="n">
        <v>709</v>
      </c>
    </row>
    <row r="55941">
      <c r="A55941" t="inlineStr">
        <is>
          <t>doorgiftsingapore.com</t>
        </is>
      </c>
      <c r="B55941" t="n">
        <v>709</v>
      </c>
    </row>
    <row r="55942">
      <c r="A55942" t="inlineStr">
        <is>
          <t>www.hobbi.gr</t>
        </is>
      </c>
      <c r="B55942" t="n">
        <v>709</v>
      </c>
    </row>
    <row r="55943">
      <c r="A55943" t="inlineStr">
        <is>
          <t>www.primogiftsindia.com</t>
        </is>
      </c>
      <c r="B55943" t="n">
        <v>709</v>
      </c>
    </row>
    <row r="55944">
      <c r="A55944" t="inlineStr">
        <is>
          <t>parfumi-market.bg</t>
        </is>
      </c>
      <c r="B55944" t="n">
        <v>709</v>
      </c>
    </row>
    <row r="55945">
      <c r="A55945" t="inlineStr">
        <is>
          <t>www.fmscout.com</t>
        </is>
      </c>
      <c r="B55945" t="n">
        <v>709</v>
      </c>
    </row>
    <row r="55946">
      <c r="A55946" t="inlineStr">
        <is>
          <t>kixclusive.com</t>
        </is>
      </c>
      <c r="B55946" t="n">
        <v>709</v>
      </c>
    </row>
    <row r="55947">
      <c r="A55947" t="inlineStr">
        <is>
          <t>www.emotionandkids.com.au</t>
        </is>
      </c>
      <c r="B55947" t="n">
        <v>709</v>
      </c>
    </row>
    <row r="55948">
      <c r="A55948" t="inlineStr">
        <is>
          <t>www.mengatrading.co.uk</t>
        </is>
      </c>
      <c r="B55948" t="n">
        <v>709</v>
      </c>
    </row>
    <row r="55949">
      <c r="A55949" t="inlineStr">
        <is>
          <t>sports.mynorthwest.com</t>
        </is>
      </c>
      <c r="B55949" t="n">
        <v>709</v>
      </c>
    </row>
    <row r="55950">
      <c r="A55950" t="inlineStr">
        <is>
          <t>blog.allmyfaves.com</t>
        </is>
      </c>
      <c r="B55950" t="n">
        <v>709</v>
      </c>
    </row>
    <row r="55951">
      <c r="A55951" t="inlineStr">
        <is>
          <t>bimg.antaranews.com</t>
        </is>
      </c>
      <c r="B55951" t="n">
        <v>709</v>
      </c>
    </row>
    <row r="55952">
      <c r="A55952" t="inlineStr">
        <is>
          <t>blog-imgs-110.fc2.com</t>
        </is>
      </c>
      <c r="B55952" t="n">
        <v>709</v>
      </c>
    </row>
    <row r="55953">
      <c r="A55953" t="inlineStr">
        <is>
          <t>www.allgraf.net</t>
        </is>
      </c>
      <c r="B55953" t="n">
        <v>709</v>
      </c>
    </row>
    <row r="55954">
      <c r="A55954" t="inlineStr">
        <is>
          <t>www.e-cdn.co.uk</t>
        </is>
      </c>
      <c r="B55954" t="n">
        <v>709</v>
      </c>
    </row>
    <row r="55955">
      <c r="A55955" t="inlineStr">
        <is>
          <t>www.campnavigator.com</t>
        </is>
      </c>
      <c r="B55955" t="n">
        <v>709</v>
      </c>
    </row>
    <row r="55956">
      <c r="A55956" t="inlineStr">
        <is>
          <t>www.dressyin.co.nz</t>
        </is>
      </c>
      <c r="B55956" t="n">
        <v>709</v>
      </c>
    </row>
    <row r="55957">
      <c r="A55957" t="inlineStr">
        <is>
          <t>universityhealthnews.com</t>
        </is>
      </c>
      <c r="B55957" t="n">
        <v>709</v>
      </c>
    </row>
    <row r="55958">
      <c r="A55958" t="inlineStr">
        <is>
          <t>3vgpu72moijq2rg3jt2cbz7f-wpengine.netdna-ssl.com</t>
        </is>
      </c>
      <c r="B55958" t="n">
        <v>709</v>
      </c>
    </row>
    <row r="55959">
      <c r="A55959" t="inlineStr">
        <is>
          <t>guyhepner.com</t>
        </is>
      </c>
      <c r="B55959" t="n">
        <v>709</v>
      </c>
    </row>
    <row r="55960">
      <c r="A55960" t="inlineStr">
        <is>
          <t>itsalovelylife.com</t>
        </is>
      </c>
      <c r="B55960" t="n">
        <v>709</v>
      </c>
    </row>
    <row r="55961">
      <c r="A55961" t="inlineStr">
        <is>
          <t>media.stageclick.com</t>
        </is>
      </c>
      <c r="B55961" t="n">
        <v>709</v>
      </c>
    </row>
    <row r="55962">
      <c r="A55962" t="inlineStr">
        <is>
          <t>www.watchonista.com</t>
        </is>
      </c>
      <c r="B55962" t="n">
        <v>709</v>
      </c>
    </row>
    <row r="55963">
      <c r="A55963" t="inlineStr">
        <is>
          <t>bostonrobmariano.com</t>
        </is>
      </c>
      <c r="B55963" t="n">
        <v>709</v>
      </c>
    </row>
    <row r="55964">
      <c r="A55964" t="inlineStr">
        <is>
          <t>dev.uoflnews.com</t>
        </is>
      </c>
      <c r="B55964" t="n">
        <v>709</v>
      </c>
    </row>
    <row r="55965">
      <c r="A55965" t="inlineStr">
        <is>
          <t>www.sydneycitymotorcycles.com.au</t>
        </is>
      </c>
      <c r="B55965" t="n">
        <v>709</v>
      </c>
    </row>
    <row r="55966">
      <c r="A55966" t="inlineStr">
        <is>
          <t>www.botique-fashion.nl</t>
        </is>
      </c>
      <c r="B55966" t="n">
        <v>709</v>
      </c>
    </row>
    <row r="55967">
      <c r="A55967" t="inlineStr">
        <is>
          <t>www.a1trophiez.com</t>
        </is>
      </c>
      <c r="B55967" t="n">
        <v>709</v>
      </c>
    </row>
    <row r="55968">
      <c r="A55968" t="inlineStr">
        <is>
          <t>c482944.r44.cf2.rackcdn.com</t>
        </is>
      </c>
      <c r="B55968" t="n">
        <v>709</v>
      </c>
    </row>
    <row r="55969">
      <c r="A55969" t="inlineStr">
        <is>
          <t>images.gallerycollection.com</t>
        </is>
      </c>
      <c r="B55969" t="n">
        <v>709</v>
      </c>
    </row>
    <row r="55970">
      <c r="A55970" t="inlineStr">
        <is>
          <t>www.isolahomes.com</t>
        </is>
      </c>
      <c r="B55970" t="n">
        <v>709</v>
      </c>
    </row>
    <row r="55971">
      <c r="A55971" t="inlineStr">
        <is>
          <t>images.galaxys5.org</t>
        </is>
      </c>
      <c r="B55971" t="n">
        <v>709</v>
      </c>
    </row>
    <row r="55972">
      <c r="A55972" t="inlineStr">
        <is>
          <t>s.huntvp.com</t>
        </is>
      </c>
      <c r="B55972" t="n">
        <v>709</v>
      </c>
    </row>
    <row r="55973">
      <c r="A55973" t="inlineStr">
        <is>
          <t>quotedtext.com</t>
        </is>
      </c>
      <c r="B55973" t="n">
        <v>709</v>
      </c>
    </row>
    <row r="55974">
      <c r="A55974" t="inlineStr">
        <is>
          <t>dcer237tfveol.cloudfront.net</t>
        </is>
      </c>
      <c r="B55974" t="n">
        <v>709</v>
      </c>
    </row>
    <row r="55975">
      <c r="A55975" t="inlineStr">
        <is>
          <t>www.ushopmall.com</t>
        </is>
      </c>
      <c r="B55975" t="n">
        <v>709</v>
      </c>
    </row>
    <row r="55976">
      <c r="A55976" t="inlineStr">
        <is>
          <t>www.morganclare.co.uk</t>
        </is>
      </c>
      <c r="B55976" t="n">
        <v>709</v>
      </c>
    </row>
    <row r="55977">
      <c r="A55977" t="inlineStr">
        <is>
          <t>alliancerealestate.com.vn</t>
        </is>
      </c>
      <c r="B55977" t="n">
        <v>709</v>
      </c>
    </row>
    <row r="55978">
      <c r="A55978" t="inlineStr">
        <is>
          <t>www.classicandsportscar.com</t>
        </is>
      </c>
      <c r="B55978" t="n">
        <v>709</v>
      </c>
    </row>
    <row r="55979">
      <c r="A55979" t="inlineStr">
        <is>
          <t>www.cruiseandferry.net</t>
        </is>
      </c>
      <c r="B55979" t="n">
        <v>709</v>
      </c>
    </row>
    <row r="55980">
      <c r="A55980" t="inlineStr">
        <is>
          <t>lovemosaic.com</t>
        </is>
      </c>
      <c r="B55980" t="n">
        <v>709</v>
      </c>
    </row>
    <row r="55981">
      <c r="A55981" t="inlineStr">
        <is>
          <t>perewalka.ru</t>
        </is>
      </c>
      <c r="B55981" t="n">
        <v>709</v>
      </c>
    </row>
    <row r="55982">
      <c r="A55982" t="inlineStr">
        <is>
          <t>weddinghorsecarriages.co.in</t>
        </is>
      </c>
      <c r="B55982" t="n">
        <v>709</v>
      </c>
    </row>
    <row r="55983">
      <c r="A55983" t="inlineStr">
        <is>
          <t>naturespic.com</t>
        </is>
      </c>
      <c r="B55983" t="n">
        <v>709</v>
      </c>
    </row>
    <row r="55984">
      <c r="A55984" t="inlineStr">
        <is>
          <t>all4desktop.com</t>
        </is>
      </c>
      <c r="B55984" t="n">
        <v>708</v>
      </c>
    </row>
    <row r="55985">
      <c r="A55985" t="inlineStr">
        <is>
          <t>enjoyyourparks.com</t>
        </is>
      </c>
      <c r="B55985" t="n">
        <v>708</v>
      </c>
    </row>
    <row r="55986">
      <c r="A55986" t="inlineStr">
        <is>
          <t>freshcarpetcleaning.com.au</t>
        </is>
      </c>
      <c r="B55986" t="n">
        <v>708</v>
      </c>
    </row>
    <row r="55987">
      <c r="A55987" t="inlineStr">
        <is>
          <t>www.sharedearth.co.uk</t>
        </is>
      </c>
      <c r="B55987" t="n">
        <v>708</v>
      </c>
    </row>
    <row r="55988">
      <c r="A55988" t="inlineStr">
        <is>
          <t>www.gemcuts.com.au</t>
        </is>
      </c>
      <c r="B55988" t="n">
        <v>708</v>
      </c>
    </row>
    <row r="55989">
      <c r="A55989" t="inlineStr">
        <is>
          <t>www.elighty.com</t>
        </is>
      </c>
      <c r="B55989" t="n">
        <v>708</v>
      </c>
    </row>
    <row r="55990">
      <c r="A55990" t="inlineStr">
        <is>
          <t>www.petsupplies4less.com</t>
        </is>
      </c>
      <c r="B55990" t="n">
        <v>708</v>
      </c>
    </row>
    <row r="55991">
      <c r="A55991" t="inlineStr">
        <is>
          <t>www.hobbytronics.co.za</t>
        </is>
      </c>
      <c r="B55991" t="n">
        <v>708</v>
      </c>
    </row>
    <row r="55992">
      <c r="A55992" t="inlineStr">
        <is>
          <t>promocdn3.bbstore.fr</t>
        </is>
      </c>
      <c r="B55992" t="n">
        <v>708</v>
      </c>
    </row>
    <row r="55993">
      <c r="A55993" t="inlineStr">
        <is>
          <t>image.istanbul.net.tr</t>
        </is>
      </c>
      <c r="B55993" t="n">
        <v>708</v>
      </c>
    </row>
    <row r="55994">
      <c r="A55994" t="inlineStr">
        <is>
          <t>media3.sebio.be</t>
        </is>
      </c>
      <c r="B55994" t="n">
        <v>708</v>
      </c>
    </row>
    <row r="55995">
      <c r="A55995" t="inlineStr">
        <is>
          <t>fanstore.fbitsstatic.net</t>
        </is>
      </c>
      <c r="B55995" t="n">
        <v>708</v>
      </c>
    </row>
    <row r="55996">
      <c r="A55996" t="inlineStr">
        <is>
          <t>www.playstereo.com</t>
        </is>
      </c>
      <c r="B55996" t="n">
        <v>708</v>
      </c>
    </row>
    <row r="55997">
      <c r="A55997" t="inlineStr">
        <is>
          <t>media.boc24.de</t>
        </is>
      </c>
      <c r="B55997" t="n">
        <v>708</v>
      </c>
    </row>
    <row r="55998">
      <c r="A55998" t="inlineStr">
        <is>
          <t>local-business-directory.co</t>
        </is>
      </c>
      <c r="B55998" t="n">
        <v>708</v>
      </c>
    </row>
    <row r="55999">
      <c r="A55999" t="inlineStr">
        <is>
          <t>i05.hktdc-img.com</t>
        </is>
      </c>
      <c r="B55999" t="n">
        <v>708</v>
      </c>
    </row>
    <row r="56000">
      <c r="A56000" t="inlineStr">
        <is>
          <t>f796835cc8a4666c7fee-b170438ed3e5971f18ec061649fee4a6.ssl.cf1.rackcdn.com</t>
        </is>
      </c>
      <c r="B56000" t="n">
        <v>708</v>
      </c>
    </row>
    <row r="56001">
      <c r="A56001" t="inlineStr">
        <is>
          <t>moposa2.moposa.com</t>
        </is>
      </c>
      <c r="B56001" t="n">
        <v>708</v>
      </c>
    </row>
    <row r="56002">
      <c r="A56002" t="inlineStr">
        <is>
          <t>www.worldipreview.com</t>
        </is>
      </c>
      <c r="B56002" t="n">
        <v>708</v>
      </c>
    </row>
    <row r="56003">
      <c r="A56003" t="inlineStr">
        <is>
          <t>www.phonebunch.com</t>
        </is>
      </c>
      <c r="B56003" t="n">
        <v>708</v>
      </c>
    </row>
    <row r="56004">
      <c r="A56004" t="inlineStr">
        <is>
          <t>www.wpbstv.org</t>
        </is>
      </c>
      <c r="B56004" t="n">
        <v>708</v>
      </c>
    </row>
    <row r="56005">
      <c r="A56005" t="inlineStr">
        <is>
          <t>mishkanet.com</t>
        </is>
      </c>
      <c r="B56005" t="n">
        <v>708</v>
      </c>
    </row>
    <row r="56006">
      <c r="A56006" t="inlineStr">
        <is>
          <t>www.quiltyarnstitch.com</t>
        </is>
      </c>
      <c r="B56006" t="n">
        <v>708</v>
      </c>
    </row>
    <row r="56007">
      <c r="A56007" t="inlineStr">
        <is>
          <t>www.ravepubs.com</t>
        </is>
      </c>
      <c r="B56007" t="n">
        <v>708</v>
      </c>
    </row>
    <row r="56008">
      <c r="A56008" t="inlineStr">
        <is>
          <t>st.violity.com</t>
        </is>
      </c>
      <c r="B56008" t="n">
        <v>708</v>
      </c>
    </row>
    <row r="56009">
      <c r="A56009" t="inlineStr">
        <is>
          <t>thegardensmallholder.files.wordpress.com</t>
        </is>
      </c>
      <c r="B56009" t="n">
        <v>708</v>
      </c>
    </row>
    <row r="56010">
      <c r="A56010" t="inlineStr">
        <is>
          <t>apkfinish.com</t>
        </is>
      </c>
      <c r="B56010" t="n">
        <v>708</v>
      </c>
    </row>
    <row r="56011">
      <c r="A56011" t="inlineStr">
        <is>
          <t>sexxgals.com</t>
        </is>
      </c>
      <c r="B56011" t="n">
        <v>708</v>
      </c>
    </row>
    <row r="56012">
      <c r="A56012" t="inlineStr">
        <is>
          <t>permies.com</t>
        </is>
      </c>
      <c r="B56012" t="n">
        <v>708</v>
      </c>
    </row>
    <row r="56013">
      <c r="A56013" t="inlineStr">
        <is>
          <t>images.blitzsport.com</t>
        </is>
      </c>
      <c r="B56013" t="n">
        <v>708</v>
      </c>
    </row>
    <row r="56014">
      <c r="A56014" t="inlineStr">
        <is>
          <t>media.gamingreplay.com</t>
        </is>
      </c>
      <c r="B56014" t="n">
        <v>708</v>
      </c>
    </row>
    <row r="56015">
      <c r="A56015" t="inlineStr">
        <is>
          <t>www.jatinverma.org</t>
        </is>
      </c>
      <c r="B56015" t="n">
        <v>708</v>
      </c>
    </row>
    <row r="56016">
      <c r="A56016" t="inlineStr">
        <is>
          <t>www.gioielliargentidea.com</t>
        </is>
      </c>
      <c r="B56016" t="n">
        <v>708</v>
      </c>
    </row>
    <row r="56017">
      <c r="A56017" t="inlineStr">
        <is>
          <t>www.myeurosport.com</t>
        </is>
      </c>
      <c r="B56017" t="n">
        <v>708</v>
      </c>
    </row>
    <row r="56018">
      <c r="A56018" t="inlineStr">
        <is>
          <t>tire-house.ru</t>
        </is>
      </c>
      <c r="B56018" t="n">
        <v>708</v>
      </c>
    </row>
    <row r="56019">
      <c r="A56019" t="inlineStr">
        <is>
          <t>www.sparklebox.co.uk</t>
        </is>
      </c>
      <c r="B56019" t="n">
        <v>708</v>
      </c>
    </row>
    <row r="56020">
      <c r="A56020" t="inlineStr">
        <is>
          <t>cdn.lazoom.mobi</t>
        </is>
      </c>
      <c r="B56020" t="n">
        <v>708</v>
      </c>
    </row>
    <row r="56021">
      <c r="A56021" t="inlineStr">
        <is>
          <t>claytrader.com</t>
        </is>
      </c>
      <c r="B56021" t="n">
        <v>708</v>
      </c>
    </row>
    <row r="56022">
      <c r="A56022" t="inlineStr">
        <is>
          <t>mp3rw.com</t>
        </is>
      </c>
      <c r="B56022" t="n">
        <v>708</v>
      </c>
    </row>
    <row r="56023">
      <c r="A56023" t="inlineStr">
        <is>
          <t>www.abettergreece.com</t>
        </is>
      </c>
      <c r="B56023" t="n">
        <v>708</v>
      </c>
    </row>
    <row r="56024">
      <c r="A56024" t="inlineStr">
        <is>
          <t>oldhamchem.com</t>
        </is>
      </c>
      <c r="B56024" t="n">
        <v>708</v>
      </c>
    </row>
    <row r="56025">
      <c r="A56025" t="inlineStr">
        <is>
          <t>www.prajwaldesai.com</t>
        </is>
      </c>
      <c r="B56025" t="n">
        <v>708</v>
      </c>
    </row>
    <row r="56026">
      <c r="A56026" t="inlineStr">
        <is>
          <t>cocacolasign.net</t>
        </is>
      </c>
      <c r="B56026" t="n">
        <v>708</v>
      </c>
    </row>
    <row r="56027">
      <c r="A56027" t="inlineStr">
        <is>
          <t>www.offtek.de</t>
        </is>
      </c>
      <c r="B56027" t="n">
        <v>708</v>
      </c>
    </row>
    <row r="56028">
      <c r="A56028" t="inlineStr">
        <is>
          <t>static.automarket.ro</t>
        </is>
      </c>
      <c r="B56028" t="n">
        <v>708</v>
      </c>
    </row>
    <row r="56029">
      <c r="A56029" t="inlineStr">
        <is>
          <t>thepaddingtonfoodie.files.wordpress.com</t>
        </is>
      </c>
      <c r="B56029" t="n">
        <v>708</v>
      </c>
    </row>
    <row r="56030">
      <c r="A56030" t="inlineStr">
        <is>
          <t>cdn.teeuni.com</t>
        </is>
      </c>
      <c r="B56030" t="n">
        <v>708</v>
      </c>
    </row>
    <row r="56031">
      <c r="A56031" t="inlineStr">
        <is>
          <t>images.plex.tv</t>
        </is>
      </c>
      <c r="B56031" t="n">
        <v>708</v>
      </c>
    </row>
    <row r="56032">
      <c r="A56032" t="inlineStr">
        <is>
          <t>miguelbigueur.files.wordpress.com</t>
        </is>
      </c>
      <c r="B56032" t="n">
        <v>708</v>
      </c>
    </row>
    <row r="56033">
      <c r="A56033" t="inlineStr">
        <is>
          <t>cdn.raceroster.com</t>
        </is>
      </c>
      <c r="B56033" t="n">
        <v>708</v>
      </c>
    </row>
    <row r="56034">
      <c r="A56034" t="inlineStr">
        <is>
          <t>www.dlmagicstore.com</t>
        </is>
      </c>
      <c r="B56034" t="n">
        <v>708</v>
      </c>
    </row>
    <row r="56035">
      <c r="A56035" t="inlineStr">
        <is>
          <t>vanmonsterie.blob.core.windows.net</t>
        </is>
      </c>
      <c r="B56035" t="n">
        <v>708</v>
      </c>
    </row>
    <row r="56036">
      <c r="A56036" t="inlineStr">
        <is>
          <t>snobette.com</t>
        </is>
      </c>
      <c r="B56036" t="n">
        <v>708</v>
      </c>
    </row>
    <row r="56037">
      <c r="A56037" t="inlineStr">
        <is>
          <t>pics.pornmarathon.com</t>
        </is>
      </c>
      <c r="B56037" t="n">
        <v>708</v>
      </c>
    </row>
    <row r="56038">
      <c r="A56038" t="inlineStr">
        <is>
          <t>www.holycool.net</t>
        </is>
      </c>
      <c r="B56038" t="n">
        <v>708</v>
      </c>
    </row>
    <row r="56039">
      <c r="A56039" t="inlineStr">
        <is>
          <t>www.grandeszapatos.com</t>
        </is>
      </c>
      <c r="B56039" t="n">
        <v>708</v>
      </c>
    </row>
    <row r="56040">
      <c r="A56040" t="inlineStr">
        <is>
          <t>www.flyersteamprostore.com</t>
        </is>
      </c>
      <c r="B56040" t="n">
        <v>708</v>
      </c>
    </row>
    <row r="56041">
      <c r="A56041" t="inlineStr">
        <is>
          <t>flacmusic.info</t>
        </is>
      </c>
      <c r="B56041" t="n">
        <v>708</v>
      </c>
    </row>
    <row r="56042">
      <c r="A56042" t="inlineStr">
        <is>
          <t>buyga.gwinnettdailypost.com</t>
        </is>
      </c>
      <c r="B56042" t="n">
        <v>708</v>
      </c>
    </row>
    <row r="56043">
      <c r="A56043" t="inlineStr">
        <is>
          <t>vapable.com</t>
        </is>
      </c>
      <c r="B56043" t="n">
        <v>708</v>
      </c>
    </row>
    <row r="56044">
      <c r="A56044" t="inlineStr">
        <is>
          <t>www.hoedemakerhudig.com</t>
        </is>
      </c>
      <c r="B56044" t="n">
        <v>708</v>
      </c>
    </row>
    <row r="56045">
      <c r="A56045" t="inlineStr">
        <is>
          <t>www.jweekly.com</t>
        </is>
      </c>
      <c r="B56045" t="n">
        <v>708</v>
      </c>
    </row>
    <row r="56046">
      <c r="A56046" t="inlineStr">
        <is>
          <t>photos.lalatube.mobi</t>
        </is>
      </c>
      <c r="B56046" t="n">
        <v>708</v>
      </c>
    </row>
    <row r="56047">
      <c r="A56047" t="inlineStr">
        <is>
          <t>cdn.teeoff.com</t>
        </is>
      </c>
      <c r="B56047" t="n">
        <v>708</v>
      </c>
    </row>
    <row r="56048">
      <c r="A56048" t="inlineStr">
        <is>
          <t>gray-wdtv-prod.cdn.arcpublishing.com</t>
        </is>
      </c>
      <c r="B56048" t="n">
        <v>708</v>
      </c>
    </row>
    <row r="56049">
      <c r="A56049" t="inlineStr">
        <is>
          <t>screenconnections.files.wordpress.com</t>
        </is>
      </c>
      <c r="B56049" t="n">
        <v>708</v>
      </c>
    </row>
    <row r="56050">
      <c r="A56050" t="inlineStr">
        <is>
          <t>www.ezpostings.com</t>
        </is>
      </c>
      <c r="B56050" t="n">
        <v>708</v>
      </c>
    </row>
    <row r="56051">
      <c r="A56051" t="inlineStr">
        <is>
          <t>www.volare-bicycles.com</t>
        </is>
      </c>
      <c r="B56051" t="n">
        <v>708</v>
      </c>
    </row>
    <row r="56052">
      <c r="A56052" t="inlineStr">
        <is>
          <t>www.lonsdale.com</t>
        </is>
      </c>
      <c r="B56052" t="n">
        <v>708</v>
      </c>
    </row>
    <row r="56053">
      <c r="A56053" t="inlineStr">
        <is>
          <t>universalsalons.com</t>
        </is>
      </c>
      <c r="B56053" t="n">
        <v>708</v>
      </c>
    </row>
    <row r="56054">
      <c r="A56054" t="inlineStr">
        <is>
          <t>shortcutgateways.com</t>
        </is>
      </c>
      <c r="B56054" t="n">
        <v>708</v>
      </c>
    </row>
    <row r="56055">
      <c r="A56055" t="inlineStr">
        <is>
          <t>www.easternleaf.com</t>
        </is>
      </c>
      <c r="B56055" t="n">
        <v>708</v>
      </c>
    </row>
    <row r="56056">
      <c r="A56056" t="inlineStr">
        <is>
          <t>bedsarchives.bedford.gov.uk</t>
        </is>
      </c>
      <c r="B56056" t="n">
        <v>708</v>
      </c>
    </row>
    <row r="56057">
      <c r="A56057" t="inlineStr">
        <is>
          <t>img.saplingcdn.com</t>
        </is>
      </c>
      <c r="B56057" t="n">
        <v>707</v>
      </c>
    </row>
    <row r="56058">
      <c r="A56058" t="inlineStr">
        <is>
          <t>www.cateringhygiene.co.uk</t>
        </is>
      </c>
      <c r="B56058" t="n">
        <v>707</v>
      </c>
    </row>
    <row r="56059">
      <c r="A56059" t="inlineStr">
        <is>
          <t>sanfrancisco.cbslocal.com</t>
        </is>
      </c>
      <c r="B56059" t="n">
        <v>707</v>
      </c>
    </row>
    <row r="56060">
      <c r="A56060" t="inlineStr">
        <is>
          <t>proweblinks.com</t>
        </is>
      </c>
      <c r="B56060" t="n">
        <v>707</v>
      </c>
    </row>
    <row r="56061">
      <c r="A56061" t="inlineStr">
        <is>
          <t>klling.files.wordpress.com</t>
        </is>
      </c>
      <c r="B56061" t="n">
        <v>707</v>
      </c>
    </row>
    <row r="56062">
      <c r="A56062" t="inlineStr">
        <is>
          <t>foxandmonocle.com</t>
        </is>
      </c>
      <c r="B56062" t="n">
        <v>707</v>
      </c>
    </row>
    <row r="56063">
      <c r="A56063" t="inlineStr">
        <is>
          <t>lib.americanmuscle.com</t>
        </is>
      </c>
      <c r="B56063" t="n">
        <v>707</v>
      </c>
    </row>
    <row r="56064">
      <c r="A56064" t="inlineStr">
        <is>
          <t>gantsilyo.com</t>
        </is>
      </c>
      <c r="B56064" t="n">
        <v>707</v>
      </c>
    </row>
    <row r="56065">
      <c r="A56065" t="inlineStr">
        <is>
          <t>www.primadonnacollection.com</t>
        </is>
      </c>
      <c r="B56065" t="n">
        <v>707</v>
      </c>
    </row>
    <row r="56066">
      <c r="A56066" t="inlineStr">
        <is>
          <t>blurayfilmes.com</t>
        </is>
      </c>
      <c r="B56066" t="n">
        <v>707</v>
      </c>
    </row>
    <row r="56067">
      <c r="A56067" t="inlineStr">
        <is>
          <t>www.ozanoo.com</t>
        </is>
      </c>
      <c r="B56067" t="n">
        <v>707</v>
      </c>
    </row>
    <row r="56068">
      <c r="A56068" t="inlineStr">
        <is>
          <t>759b697bbbfa98dd016d-48543a63a8d4061d3918df41a0164e14.ssl.cf1.rackcdn.com</t>
        </is>
      </c>
      <c r="B56068" t="n">
        <v>707</v>
      </c>
    </row>
    <row r="56069">
      <c r="A56069" t="inlineStr">
        <is>
          <t>airows.com</t>
        </is>
      </c>
      <c r="B56069" t="n">
        <v>707</v>
      </c>
    </row>
    <row r="56070">
      <c r="A56070" t="inlineStr">
        <is>
          <t>www.commeuncamion.com</t>
        </is>
      </c>
      <c r="B56070" t="n">
        <v>707</v>
      </c>
    </row>
    <row r="56071">
      <c r="A56071" t="inlineStr">
        <is>
          <t>media.improvenet.com</t>
        </is>
      </c>
      <c r="B56071" t="n">
        <v>707</v>
      </c>
    </row>
    <row r="56072">
      <c r="A56072" t="inlineStr">
        <is>
          <t>staging.wolfsgallery.com</t>
        </is>
      </c>
      <c r="B56072" t="n">
        <v>707</v>
      </c>
    </row>
    <row r="56073">
      <c r="A56073" t="inlineStr">
        <is>
          <t>www.meftech.com.au</t>
        </is>
      </c>
      <c r="B56073" t="n">
        <v>707</v>
      </c>
    </row>
    <row r="56074">
      <c r="A56074" t="inlineStr">
        <is>
          <t>cdnmedia.regalbeloit.com</t>
        </is>
      </c>
      <c r="B56074" t="n">
        <v>707</v>
      </c>
    </row>
    <row r="56075">
      <c r="A56075" t="inlineStr">
        <is>
          <t>www.penang-traveltips.com</t>
        </is>
      </c>
      <c r="B56075" t="n">
        <v>707</v>
      </c>
    </row>
    <row r="56076">
      <c r="A56076" t="inlineStr">
        <is>
          <t>www.prm-taiwan.com</t>
        </is>
      </c>
      <c r="B56076" t="n">
        <v>707</v>
      </c>
    </row>
    <row r="56077">
      <c r="A56077" t="inlineStr">
        <is>
          <t>californiathroughmylens.com</t>
        </is>
      </c>
      <c r="B56077" t="n">
        <v>707</v>
      </c>
    </row>
    <row r="56078">
      <c r="A56078" t="inlineStr">
        <is>
          <t>www.whwatts.co.uk</t>
        </is>
      </c>
      <c r="B56078" t="n">
        <v>707</v>
      </c>
    </row>
    <row r="56079">
      <c r="A56079" t="inlineStr">
        <is>
          <t>images.dinamani.com</t>
        </is>
      </c>
      <c r="B56079" t="n">
        <v>707</v>
      </c>
    </row>
    <row r="56080">
      <c r="A56080" t="inlineStr">
        <is>
          <t>www.clipartden.com</t>
        </is>
      </c>
      <c r="B56080" t="n">
        <v>707</v>
      </c>
    </row>
    <row r="56081">
      <c r="A56081" t="inlineStr">
        <is>
          <t>andyandjudi.files.wordpress.com</t>
        </is>
      </c>
      <c r="B56081" t="n">
        <v>707</v>
      </c>
    </row>
    <row r="56082">
      <c r="A56082" t="inlineStr">
        <is>
          <t>www.regionvavid.org</t>
        </is>
      </c>
      <c r="B56082" t="n">
        <v>707</v>
      </c>
    </row>
    <row r="56083">
      <c r="A56083" t="inlineStr">
        <is>
          <t>nycomedy.files.wordpress.com</t>
        </is>
      </c>
      <c r="B56083" t="n">
        <v>707</v>
      </c>
    </row>
    <row r="56084">
      <c r="A56084" t="inlineStr">
        <is>
          <t>www.jonak-paris.com</t>
        </is>
      </c>
      <c r="B56084" t="n">
        <v>707</v>
      </c>
    </row>
    <row r="56085">
      <c r="A56085" t="inlineStr">
        <is>
          <t>i3.fapality.com</t>
        </is>
      </c>
      <c r="B56085" t="n">
        <v>707</v>
      </c>
    </row>
    <row r="56086">
      <c r="A56086" t="inlineStr">
        <is>
          <t>www.totallycatholic.com</t>
        </is>
      </c>
      <c r="B56086" t="n">
        <v>707</v>
      </c>
    </row>
    <row r="56087">
      <c r="A56087" t="inlineStr">
        <is>
          <t>www.parking-net.com</t>
        </is>
      </c>
      <c r="B56087" t="n">
        <v>707</v>
      </c>
    </row>
    <row r="56088">
      <c r="A56088" t="inlineStr">
        <is>
          <t>yts.unblockninja.com</t>
        </is>
      </c>
      <c r="B56088" t="n">
        <v>707</v>
      </c>
    </row>
    <row r="56089">
      <c r="A56089" t="inlineStr">
        <is>
          <t>www.fashionjewelrytrade.com</t>
        </is>
      </c>
      <c r="B56089" t="n">
        <v>707</v>
      </c>
    </row>
    <row r="56090">
      <c r="A56090" t="inlineStr">
        <is>
          <t>mvideo.az</t>
        </is>
      </c>
      <c r="B56090" t="n">
        <v>707</v>
      </c>
    </row>
    <row r="56091">
      <c r="A56091" t="inlineStr">
        <is>
          <t>droidhorizon.com</t>
        </is>
      </c>
      <c r="B56091" t="n">
        <v>707</v>
      </c>
    </row>
    <row r="56092">
      <c r="A56092" t="inlineStr">
        <is>
          <t>www.zapsonline.com</t>
        </is>
      </c>
      <c r="B56092" t="n">
        <v>707</v>
      </c>
    </row>
    <row r="56093">
      <c r="A56093" t="inlineStr">
        <is>
          <t>www.cycleconnections.com</t>
        </is>
      </c>
      <c r="B56093" t="n">
        <v>707</v>
      </c>
    </row>
    <row r="56094">
      <c r="A56094" t="inlineStr">
        <is>
          <t>www.reloj.es</t>
        </is>
      </c>
      <c r="B56094" t="n">
        <v>707</v>
      </c>
    </row>
    <row r="56095">
      <c r="A56095" t="inlineStr">
        <is>
          <t>845097.smushcdn.com</t>
        </is>
      </c>
      <c r="B56095" t="n">
        <v>707</v>
      </c>
    </row>
    <row r="56096">
      <c r="A56096" t="inlineStr">
        <is>
          <t>azcoloriage.com</t>
        </is>
      </c>
      <c r="B56096" t="n">
        <v>707</v>
      </c>
    </row>
    <row r="56097">
      <c r="A56097" t="inlineStr">
        <is>
          <t>www.tvrundown.com</t>
        </is>
      </c>
      <c r="B56097" t="n">
        <v>707</v>
      </c>
    </row>
    <row r="56098">
      <c r="A56098" t="inlineStr">
        <is>
          <t>www.x-life.no</t>
        </is>
      </c>
      <c r="B56098" t="n">
        <v>707</v>
      </c>
    </row>
    <row r="56099">
      <c r="A56099" t="inlineStr">
        <is>
          <t>www.shoedoctorfootwear.com</t>
        </is>
      </c>
      <c r="B56099" t="n">
        <v>707</v>
      </c>
    </row>
    <row r="56100">
      <c r="A56100" t="inlineStr">
        <is>
          <t>nz.cosplaymiu.com</t>
        </is>
      </c>
      <c r="B56100" t="n">
        <v>707</v>
      </c>
    </row>
    <row r="56101">
      <c r="A56101" t="inlineStr">
        <is>
          <t>www.nourishedearth.com.au</t>
        </is>
      </c>
      <c r="B56101" t="n">
        <v>707</v>
      </c>
    </row>
    <row r="56102">
      <c r="A56102" t="inlineStr">
        <is>
          <t>www.ticketebo.com.au</t>
        </is>
      </c>
      <c r="B56102" t="n">
        <v>707</v>
      </c>
    </row>
    <row r="56103">
      <c r="A56103" t="inlineStr">
        <is>
          <t>www.tfw2005.com</t>
        </is>
      </c>
      <c r="B56103" t="n">
        <v>707</v>
      </c>
    </row>
    <row r="56104">
      <c r="A56104" t="inlineStr">
        <is>
          <t>momssmallvictories.com</t>
        </is>
      </c>
      <c r="B56104" t="n">
        <v>707</v>
      </c>
    </row>
    <row r="56105">
      <c r="A56105" t="inlineStr">
        <is>
          <t>www.fireprotectiononline.co.uk</t>
        </is>
      </c>
      <c r="B56105" t="n">
        <v>707</v>
      </c>
    </row>
    <row r="56106">
      <c r="A56106" t="inlineStr">
        <is>
          <t>victoriangoldcarved.com</t>
        </is>
      </c>
      <c r="B56106" t="n">
        <v>707</v>
      </c>
    </row>
    <row r="56107">
      <c r="A56107" t="inlineStr">
        <is>
          <t>xicart.com</t>
        </is>
      </c>
      <c r="B56107" t="n">
        <v>707</v>
      </c>
    </row>
    <row r="56108">
      <c r="A56108" t="inlineStr">
        <is>
          <t>2961-cdn.doitbest.com</t>
        </is>
      </c>
      <c r="B56108" t="n">
        <v>707</v>
      </c>
    </row>
    <row r="56109">
      <c r="A56109" t="inlineStr">
        <is>
          <t>static.cotemaison.fr</t>
        </is>
      </c>
      <c r="B56109" t="n">
        <v>707</v>
      </c>
    </row>
    <row r="56110">
      <c r="A56110" t="inlineStr">
        <is>
          <t>agentprofiler.travelleaders.com</t>
        </is>
      </c>
      <c r="B56110" t="n">
        <v>707</v>
      </c>
    </row>
    <row r="56111">
      <c r="A56111" t="inlineStr">
        <is>
          <t>img1a.flixcart.com</t>
        </is>
      </c>
      <c r="B56111" t="n">
        <v>707</v>
      </c>
    </row>
    <row r="56112">
      <c r="A56112" t="inlineStr">
        <is>
          <t>www.balloonagencies.com.au</t>
        </is>
      </c>
      <c r="B56112" t="n">
        <v>707</v>
      </c>
    </row>
    <row r="56113">
      <c r="A56113" t="inlineStr">
        <is>
          <t>maineanencyclopedia.com</t>
        </is>
      </c>
      <c r="B56113" t="n">
        <v>707</v>
      </c>
    </row>
    <row r="56114">
      <c r="A56114" t="inlineStr">
        <is>
          <t>marketresearch.biz</t>
        </is>
      </c>
      <c r="B56114" t="n">
        <v>707</v>
      </c>
    </row>
    <row r="56115">
      <c r="A56115" t="inlineStr">
        <is>
          <t>diamondbluesapphire.com</t>
        </is>
      </c>
      <c r="B56115" t="n">
        <v>707</v>
      </c>
    </row>
    <row r="56116">
      <c r="A56116" t="inlineStr">
        <is>
          <t>www.eatlikenoone.com</t>
        </is>
      </c>
      <c r="B56116" t="n">
        <v>707</v>
      </c>
    </row>
    <row r="56117">
      <c r="A56117" t="inlineStr">
        <is>
          <t>cdn.tinybuddha.com</t>
        </is>
      </c>
      <c r="B56117" t="n">
        <v>707</v>
      </c>
    </row>
    <row r="56118">
      <c r="A56118" t="inlineStr">
        <is>
          <t>wildwoodguitars.com</t>
        </is>
      </c>
      <c r="B56118" t="n">
        <v>707</v>
      </c>
    </row>
    <row r="56119">
      <c r="A56119" t="inlineStr">
        <is>
          <t>www.homzar.com</t>
        </is>
      </c>
      <c r="B56119" t="n">
        <v>707</v>
      </c>
    </row>
    <row r="56120">
      <c r="A56120" t="inlineStr">
        <is>
          <t>dogmoda.com</t>
        </is>
      </c>
      <c r="B56120" t="n">
        <v>707</v>
      </c>
    </row>
    <row r="56121">
      <c r="A56121" t="inlineStr">
        <is>
          <t>1370594856.rsc.cdn77.org</t>
        </is>
      </c>
      <c r="B56121" t="n">
        <v>707</v>
      </c>
    </row>
    <row r="56122">
      <c r="A56122" t="inlineStr">
        <is>
          <t>www.hillspet.com</t>
        </is>
      </c>
      <c r="B56122" t="n">
        <v>707</v>
      </c>
    </row>
    <row r="56123">
      <c r="A56123" t="inlineStr">
        <is>
          <t>d3hzslcnvbvalc.cloudfront.net</t>
        </is>
      </c>
      <c r="B56123" t="n">
        <v>707</v>
      </c>
    </row>
    <row r="56124">
      <c r="A56124" t="inlineStr">
        <is>
          <t>rockfordsquire.com</t>
        </is>
      </c>
      <c r="B56124" t="n">
        <v>707</v>
      </c>
    </row>
    <row r="56125">
      <c r="A56125" t="inlineStr">
        <is>
          <t>www.yvonnesandersantiques.com</t>
        </is>
      </c>
      <c r="B56125" t="n">
        <v>707</v>
      </c>
    </row>
    <row r="56126">
      <c r="A56126" t="inlineStr">
        <is>
          <t>www.corinthianseller.co.uk</t>
        </is>
      </c>
      <c r="B56126" t="n">
        <v>707</v>
      </c>
    </row>
    <row r="56127">
      <c r="A56127" t="inlineStr">
        <is>
          <t>www.thesatchvillegiftcompany.co.uk</t>
        </is>
      </c>
      <c r="B56127" t="n">
        <v>707</v>
      </c>
    </row>
    <row r="56128">
      <c r="A56128" t="inlineStr">
        <is>
          <t>rectifygaming.com</t>
        </is>
      </c>
      <c r="B56128" t="n">
        <v>706</v>
      </c>
    </row>
    <row r="56129">
      <c r="A56129" t="inlineStr">
        <is>
          <t>ruralmarketing.in</t>
        </is>
      </c>
      <c r="B56129" t="n">
        <v>706</v>
      </c>
    </row>
    <row r="56130">
      <c r="A56130" t="inlineStr">
        <is>
          <t>www.forsalebyowner.ca</t>
        </is>
      </c>
      <c r="B56130" t="n">
        <v>706</v>
      </c>
    </row>
    <row r="56131">
      <c r="A56131" t="inlineStr">
        <is>
          <t>dl.mospace.umsystem.edu</t>
        </is>
      </c>
      <c r="B56131" t="n">
        <v>706</v>
      </c>
    </row>
    <row r="56132">
      <c r="A56132" t="inlineStr">
        <is>
          <t>www.yumpu.com</t>
        </is>
      </c>
      <c r="B56132" t="n">
        <v>706</v>
      </c>
    </row>
    <row r="56133">
      <c r="A56133" t="inlineStr">
        <is>
          <t>s01.inksearch.co</t>
        </is>
      </c>
      <c r="B56133" t="n">
        <v>706</v>
      </c>
    </row>
    <row r="56134">
      <c r="A56134" t="inlineStr">
        <is>
          <t>newsroom.porsche.com</t>
        </is>
      </c>
      <c r="B56134" t="n">
        <v>706</v>
      </c>
    </row>
    <row r="56135">
      <c r="A56135" t="inlineStr">
        <is>
          <t>games.kidzsearch.com</t>
        </is>
      </c>
      <c r="B56135" t="n">
        <v>706</v>
      </c>
    </row>
    <row r="56136">
      <c r="A56136" t="inlineStr">
        <is>
          <t>www.propch.ch</t>
        </is>
      </c>
      <c r="B56136" t="n">
        <v>706</v>
      </c>
    </row>
    <row r="56137">
      <c r="A56137" t="inlineStr">
        <is>
          <t>www.karten-kunst.de</t>
        </is>
      </c>
      <c r="B56137" t="n">
        <v>706</v>
      </c>
    </row>
    <row r="56138">
      <c r="A56138" t="inlineStr">
        <is>
          <t>thestagewalk.shopcadacdn.com</t>
        </is>
      </c>
      <c r="B56138" t="n">
        <v>706</v>
      </c>
    </row>
    <row r="56139">
      <c r="A56139" t="inlineStr">
        <is>
          <t>wjc.imgix.net</t>
        </is>
      </c>
      <c r="B56139" t="n">
        <v>706</v>
      </c>
    </row>
    <row r="56140">
      <c r="A56140" t="inlineStr">
        <is>
          <t>www.assembly.state.ny.us</t>
        </is>
      </c>
      <c r="B56140" t="n">
        <v>706</v>
      </c>
    </row>
    <row r="56141">
      <c r="A56141" t="inlineStr">
        <is>
          <t>www.fashion.ie</t>
        </is>
      </c>
      <c r="B56141" t="n">
        <v>706</v>
      </c>
    </row>
    <row r="56142">
      <c r="A56142" t="inlineStr">
        <is>
          <t>hypashield.com</t>
        </is>
      </c>
      <c r="B56142" t="n">
        <v>706</v>
      </c>
    </row>
    <row r="56143">
      <c r="A56143" t="inlineStr">
        <is>
          <t>d1lq6ohuxk085y.cloudfront.net</t>
        </is>
      </c>
      <c r="B56143" t="n">
        <v>706</v>
      </c>
    </row>
    <row r="56144">
      <c r="A56144" t="inlineStr">
        <is>
          <t>www.divephotoguide.com</t>
        </is>
      </c>
      <c r="B56144" t="n">
        <v>706</v>
      </c>
    </row>
    <row r="56145">
      <c r="A56145" t="inlineStr">
        <is>
          <t>www.hromedia.com</t>
        </is>
      </c>
      <c r="B56145" t="n">
        <v>706</v>
      </c>
    </row>
    <row r="56146">
      <c r="A56146" t="inlineStr">
        <is>
          <t>d2c1ybd1csj1lj.cloudfront.net</t>
        </is>
      </c>
      <c r="B56146" t="n">
        <v>706</v>
      </c>
    </row>
    <row r="56147">
      <c r="A56147" t="inlineStr">
        <is>
          <t>cdn.neo24.pl</t>
        </is>
      </c>
      <c r="B56147" t="n">
        <v>706</v>
      </c>
    </row>
    <row r="56148">
      <c r="A56148" t="inlineStr">
        <is>
          <t>usfwsnortheast.files.wordpress.com</t>
        </is>
      </c>
      <c r="B56148" t="n">
        <v>706</v>
      </c>
    </row>
    <row r="56149">
      <c r="A56149" t="inlineStr">
        <is>
          <t>foundersguide.com</t>
        </is>
      </c>
      <c r="B56149" t="n">
        <v>706</v>
      </c>
    </row>
    <row r="56150">
      <c r="A56150" t="inlineStr">
        <is>
          <t>studenti.mk</t>
        </is>
      </c>
      <c r="B56150" t="n">
        <v>706</v>
      </c>
    </row>
    <row r="56151">
      <c r="A56151" t="inlineStr">
        <is>
          <t>techwiser.com</t>
        </is>
      </c>
      <c r="B56151" t="n">
        <v>706</v>
      </c>
    </row>
    <row r="56152">
      <c r="A56152" t="inlineStr">
        <is>
          <t>bluepenarticles.com</t>
        </is>
      </c>
      <c r="B56152" t="n">
        <v>706</v>
      </c>
    </row>
    <row r="56153">
      <c r="A56153" t="inlineStr">
        <is>
          <t>yapoky.com</t>
        </is>
      </c>
      <c r="B56153" t="n">
        <v>706</v>
      </c>
    </row>
    <row r="56154">
      <c r="A56154" t="inlineStr">
        <is>
          <t>static.vonbeau.net</t>
        </is>
      </c>
      <c r="B56154" t="n">
        <v>706</v>
      </c>
    </row>
    <row r="56155">
      <c r="A56155" t="inlineStr">
        <is>
          <t>rollerworksfamilyskating.com</t>
        </is>
      </c>
      <c r="B56155" t="n">
        <v>706</v>
      </c>
    </row>
    <row r="56156">
      <c r="A56156" t="inlineStr">
        <is>
          <t>djm-aaa1.kxcdn.com</t>
        </is>
      </c>
      <c r="B56156" t="n">
        <v>706</v>
      </c>
    </row>
    <row r="56157">
      <c r="A56157" t="inlineStr">
        <is>
          <t>imagens.ilovee.com.br</t>
        </is>
      </c>
      <c r="B56157" t="n">
        <v>706</v>
      </c>
    </row>
    <row r="56158">
      <c r="A56158" t="inlineStr">
        <is>
          <t>images.diaper-bag.org</t>
        </is>
      </c>
      <c r="B56158" t="n">
        <v>706</v>
      </c>
    </row>
    <row r="56159">
      <c r="A56159" t="inlineStr">
        <is>
          <t>www.lovenwishes.com</t>
        </is>
      </c>
      <c r="B56159" t="n">
        <v>706</v>
      </c>
    </row>
    <row r="56160">
      <c r="A56160" t="inlineStr">
        <is>
          <t>glamoursecrets.com</t>
        </is>
      </c>
      <c r="B56160" t="n">
        <v>706</v>
      </c>
    </row>
    <row r="56161">
      <c r="A56161" t="inlineStr">
        <is>
          <t>images.snowbloweri.com</t>
        </is>
      </c>
      <c r="B56161" t="n">
        <v>706</v>
      </c>
    </row>
    <row r="56162">
      <c r="A56162" t="inlineStr">
        <is>
          <t>www.coinopexpress.com</t>
        </is>
      </c>
      <c r="B56162" t="n">
        <v>706</v>
      </c>
    </row>
    <row r="56163">
      <c r="A56163" t="inlineStr">
        <is>
          <t>www.distributor-cctv.com</t>
        </is>
      </c>
      <c r="B56163" t="n">
        <v>706</v>
      </c>
    </row>
    <row r="56164">
      <c r="A56164" t="inlineStr">
        <is>
          <t>images.trailcamera.biz</t>
        </is>
      </c>
      <c r="B56164" t="n">
        <v>706</v>
      </c>
    </row>
    <row r="56165">
      <c r="A56165" t="inlineStr">
        <is>
          <t>www.casasenmenorca.com</t>
        </is>
      </c>
      <c r="B56165" t="n">
        <v>706</v>
      </c>
    </row>
    <row r="56166">
      <c r="A56166" t="inlineStr">
        <is>
          <t>content2.rozetka.com.ua</t>
        </is>
      </c>
      <c r="B56166" t="n">
        <v>706</v>
      </c>
    </row>
    <row r="56167">
      <c r="A56167" t="inlineStr">
        <is>
          <t>cdn2.highdefdigest.com</t>
        </is>
      </c>
      <c r="B56167" t="n">
        <v>706</v>
      </c>
    </row>
    <row r="56168">
      <c r="A56168" t="inlineStr">
        <is>
          <t>www.offerfinder.co.uk</t>
        </is>
      </c>
      <c r="B56168" t="n">
        <v>706</v>
      </c>
    </row>
    <row r="56169">
      <c r="A56169" t="inlineStr">
        <is>
          <t>eldb.net</t>
        </is>
      </c>
      <c r="B56169" t="n">
        <v>706</v>
      </c>
    </row>
    <row r="56170">
      <c r="A56170" t="inlineStr">
        <is>
          <t>cdn.neighbourly.co.nz</t>
        </is>
      </c>
      <c r="B56170" t="n">
        <v>706</v>
      </c>
    </row>
    <row r="56171">
      <c r="A56171" t="inlineStr">
        <is>
          <t>www.fashionchingu.com</t>
        </is>
      </c>
      <c r="B56171" t="n">
        <v>706</v>
      </c>
    </row>
    <row r="56172">
      <c r="A56172" t="inlineStr">
        <is>
          <t>cdniq.us1.netspdn.com</t>
        </is>
      </c>
      <c r="B56172" t="n">
        <v>706</v>
      </c>
    </row>
    <row r="56173">
      <c r="A56173" t="inlineStr">
        <is>
          <t>www.yellmagazine.com</t>
        </is>
      </c>
      <c r="B56173" t="n">
        <v>706</v>
      </c>
    </row>
    <row r="56174">
      <c r="A56174" t="inlineStr">
        <is>
          <t>www.pvamu.edu</t>
        </is>
      </c>
      <c r="B56174" t="n">
        <v>706</v>
      </c>
    </row>
    <row r="56175">
      <c r="A56175" t="inlineStr">
        <is>
          <t>hobbydelgado.com</t>
        </is>
      </c>
      <c r="B56175" t="n">
        <v>706</v>
      </c>
    </row>
    <row r="56176">
      <c r="A56176" t="inlineStr">
        <is>
          <t>keycdn.skincarebyalana.com</t>
        </is>
      </c>
      <c r="B56176" t="n">
        <v>706</v>
      </c>
    </row>
    <row r="56177">
      <c r="A56177" t="inlineStr">
        <is>
          <t>busytape.com</t>
        </is>
      </c>
      <c r="B56177" t="n">
        <v>706</v>
      </c>
    </row>
    <row r="56178">
      <c r="A56178" t="inlineStr">
        <is>
          <t>sdanimalhouse.com</t>
        </is>
      </c>
      <c r="B56178" t="n">
        <v>706</v>
      </c>
    </row>
    <row r="56179">
      <c r="A56179" t="inlineStr">
        <is>
          <t>www.hnzzwlhq.com</t>
        </is>
      </c>
      <c r="B56179" t="n">
        <v>706</v>
      </c>
    </row>
    <row r="56180">
      <c r="A56180" t="inlineStr">
        <is>
          <t>6049-cdn.doitbest.com</t>
        </is>
      </c>
      <c r="B56180" t="n">
        <v>706</v>
      </c>
    </row>
    <row r="56181">
      <c r="A56181" t="inlineStr">
        <is>
          <t>thespie.imgix.net</t>
        </is>
      </c>
      <c r="B56181" t="n">
        <v>706</v>
      </c>
    </row>
    <row r="56182">
      <c r="A56182" t="inlineStr">
        <is>
          <t>styleonmain.net</t>
        </is>
      </c>
      <c r="B56182" t="n">
        <v>706</v>
      </c>
    </row>
    <row r="56183">
      <c r="A56183" t="inlineStr">
        <is>
          <t>rhymeswithlinnaeus.files.wordpress.com</t>
        </is>
      </c>
      <c r="B56183" t="n">
        <v>706</v>
      </c>
    </row>
    <row r="56184">
      <c r="A56184" t="inlineStr">
        <is>
          <t>tigerlights.com</t>
        </is>
      </c>
      <c r="B56184" t="n">
        <v>706</v>
      </c>
    </row>
    <row r="56185">
      <c r="A56185" t="inlineStr">
        <is>
          <t>images.wireless-mouse.org</t>
        </is>
      </c>
      <c r="B56185" t="n">
        <v>706</v>
      </c>
    </row>
    <row r="56186">
      <c r="A56186" t="inlineStr">
        <is>
          <t>catsmart.com.sg</t>
        </is>
      </c>
      <c r="B56186" t="n">
        <v>706</v>
      </c>
    </row>
    <row r="56187">
      <c r="A56187" t="inlineStr">
        <is>
          <t>potomacofficersclub.com</t>
        </is>
      </c>
      <c r="B56187" t="n">
        <v>706</v>
      </c>
    </row>
    <row r="56188">
      <c r="A56188" t="inlineStr">
        <is>
          <t>empowerstudydotnet.files.wordpress.com</t>
        </is>
      </c>
      <c r="B56188" t="n">
        <v>706</v>
      </c>
    </row>
    <row r="56189">
      <c r="A56189" t="inlineStr">
        <is>
          <t>www.v2com-newswire.com</t>
        </is>
      </c>
      <c r="B56189" t="n">
        <v>706</v>
      </c>
    </row>
    <row r="56190">
      <c r="A56190" t="inlineStr">
        <is>
          <t>assets.serenity.co.uk</t>
        </is>
      </c>
      <c r="B56190" t="n">
        <v>706</v>
      </c>
    </row>
    <row r="56191">
      <c r="A56191" t="inlineStr">
        <is>
          <t>top6pro.com</t>
        </is>
      </c>
      <c r="B56191" t="n">
        <v>706</v>
      </c>
    </row>
    <row r="56192">
      <c r="A56192" t="inlineStr">
        <is>
          <t>almasalla.travel</t>
        </is>
      </c>
      <c r="B56192" t="n">
        <v>705</v>
      </c>
    </row>
    <row r="56193">
      <c r="A56193" t="inlineStr">
        <is>
          <t>blog-imgs-63.fc2.com</t>
        </is>
      </c>
      <c r="B56193" t="n">
        <v>705</v>
      </c>
    </row>
    <row r="56194">
      <c r="A56194" t="inlineStr">
        <is>
          <t>cdn-pf.niceshops.com</t>
        </is>
      </c>
      <c r="B56194" t="n">
        <v>705</v>
      </c>
    </row>
    <row r="56195">
      <c r="A56195" t="inlineStr">
        <is>
          <t>www.tuinadvies.nl</t>
        </is>
      </c>
      <c r="B56195" t="n">
        <v>705</v>
      </c>
    </row>
    <row r="56196">
      <c r="A56196" t="inlineStr">
        <is>
          <t>i.valleymusic.nl</t>
        </is>
      </c>
      <c r="B56196" t="n">
        <v>705</v>
      </c>
    </row>
    <row r="56197">
      <c r="A56197" t="inlineStr">
        <is>
          <t>cdn.tiendasdeinternet.com</t>
        </is>
      </c>
      <c r="B56197" t="n">
        <v>705</v>
      </c>
    </row>
    <row r="56198">
      <c r="A56198" t="inlineStr">
        <is>
          <t>www.taiwanexcellence.org</t>
        </is>
      </c>
      <c r="B56198" t="n">
        <v>705</v>
      </c>
    </row>
    <row r="56199">
      <c r="A56199" t="inlineStr">
        <is>
          <t>www.allacronyms.com</t>
        </is>
      </c>
      <c r="B56199" t="n">
        <v>705</v>
      </c>
    </row>
    <row r="56200">
      <c r="A56200" t="inlineStr">
        <is>
          <t>hype.my</t>
        </is>
      </c>
      <c r="B56200" t="n">
        <v>705</v>
      </c>
    </row>
    <row r="56201">
      <c r="A56201" t="inlineStr">
        <is>
          <t>en.algomtl.com</t>
        </is>
      </c>
      <c r="B56201" t="n">
        <v>705</v>
      </c>
    </row>
    <row r="56202">
      <c r="A56202" t="inlineStr">
        <is>
          <t>www.annapops.be</t>
        </is>
      </c>
      <c r="B56202" t="n">
        <v>705</v>
      </c>
    </row>
    <row r="56203">
      <c r="A56203" t="inlineStr">
        <is>
          <t>d21e6ea8b478be2c1f3b-002ac49178ffa0f8b327e0cf9a02be41.ssl.cf1.rackcdn.com</t>
        </is>
      </c>
      <c r="B56203" t="n">
        <v>705</v>
      </c>
    </row>
    <row r="56204">
      <c r="A56204" t="inlineStr">
        <is>
          <t>rhykershop.co.kr</t>
        </is>
      </c>
      <c r="B56204" t="n">
        <v>705</v>
      </c>
    </row>
    <row r="56205">
      <c r="A56205" t="inlineStr">
        <is>
          <t>www.marsdens.co.uk</t>
        </is>
      </c>
      <c r="B56205" t="n">
        <v>705</v>
      </c>
    </row>
    <row r="56206">
      <c r="A56206" t="inlineStr">
        <is>
          <t>coolmomeats.com</t>
        </is>
      </c>
      <c r="B56206" t="n">
        <v>705</v>
      </c>
    </row>
    <row r="56207">
      <c r="A56207" t="inlineStr">
        <is>
          <t>columbiachronicle.com</t>
        </is>
      </c>
      <c r="B56207" t="n">
        <v>705</v>
      </c>
    </row>
    <row r="56208">
      <c r="A56208" t="inlineStr">
        <is>
          <t>www.allthingsstone.com</t>
        </is>
      </c>
      <c r="B56208" t="n">
        <v>705</v>
      </c>
    </row>
    <row r="56209">
      <c r="A56209" t="inlineStr">
        <is>
          <t>ohsem.me</t>
        </is>
      </c>
      <c r="B56209" t="n">
        <v>705</v>
      </c>
    </row>
    <row r="56210">
      <c r="A56210" t="inlineStr">
        <is>
          <t>www.oldcity.com</t>
        </is>
      </c>
      <c r="B56210" t="n">
        <v>705</v>
      </c>
    </row>
    <row r="56211">
      <c r="A56211" t="inlineStr">
        <is>
          <t>www.toonzshop.com</t>
        </is>
      </c>
      <c r="B56211" t="n">
        <v>705</v>
      </c>
    </row>
    <row r="56212">
      <c r="A56212" t="inlineStr">
        <is>
          <t>www.celticgiftshop.com</t>
        </is>
      </c>
      <c r="B56212" t="n">
        <v>705</v>
      </c>
    </row>
    <row r="56213">
      <c r="A56213" t="inlineStr">
        <is>
          <t>www.kitchen-arena.com.my</t>
        </is>
      </c>
      <c r="B56213" t="n">
        <v>705</v>
      </c>
    </row>
    <row r="56214">
      <c r="A56214" t="inlineStr">
        <is>
          <t>agg-net.com</t>
        </is>
      </c>
      <c r="B56214" t="n">
        <v>705</v>
      </c>
    </row>
    <row r="56215">
      <c r="A56215" t="inlineStr">
        <is>
          <t>www.foxsew.com</t>
        </is>
      </c>
      <c r="B56215" t="n">
        <v>705</v>
      </c>
    </row>
    <row r="56216">
      <c r="A56216" t="inlineStr">
        <is>
          <t>gamerheadquarters.com</t>
        </is>
      </c>
      <c r="B56216" t="n">
        <v>705</v>
      </c>
    </row>
    <row r="56217">
      <c r="A56217" t="inlineStr">
        <is>
          <t>sutanrajaamurang.co</t>
        </is>
      </c>
      <c r="B56217" t="n">
        <v>705</v>
      </c>
    </row>
    <row r="56218">
      <c r="A56218" t="inlineStr">
        <is>
          <t>www.home4you.ee</t>
        </is>
      </c>
      <c r="B56218" t="n">
        <v>705</v>
      </c>
    </row>
    <row r="56219">
      <c r="A56219" t="inlineStr">
        <is>
          <t>statc.lumoslearning.com</t>
        </is>
      </c>
      <c r="B56219" t="n">
        <v>705</v>
      </c>
    </row>
    <row r="56220">
      <c r="A56220" t="inlineStr">
        <is>
          <t>www.aplatestnews.com</t>
        </is>
      </c>
      <c r="B56220" t="n">
        <v>705</v>
      </c>
    </row>
    <row r="56221">
      <c r="A56221" t="inlineStr">
        <is>
          <t>www.lfchistory.net</t>
        </is>
      </c>
      <c r="B56221" t="n">
        <v>705</v>
      </c>
    </row>
    <row r="56222">
      <c r="A56222" t="inlineStr">
        <is>
          <t>img5304.weyesimg.com</t>
        </is>
      </c>
      <c r="B56222" t="n">
        <v>705</v>
      </c>
    </row>
    <row r="56223">
      <c r="A56223" t="inlineStr">
        <is>
          <t>salsrealm-assets.salmoneus.net</t>
        </is>
      </c>
      <c r="B56223" t="n">
        <v>705</v>
      </c>
    </row>
    <row r="56224">
      <c r="A56224" t="inlineStr">
        <is>
          <t>www.doublegames.pl</t>
        </is>
      </c>
      <c r="B56224" t="n">
        <v>705</v>
      </c>
    </row>
    <row r="56225">
      <c r="A56225" t="inlineStr">
        <is>
          <t>www.bosworthsonline.co.uk</t>
        </is>
      </c>
      <c r="B56225" t="n">
        <v>705</v>
      </c>
    </row>
    <row r="56226">
      <c r="A56226" t="inlineStr">
        <is>
          <t>perfectpettags.com.au</t>
        </is>
      </c>
      <c r="B56226" t="n">
        <v>705</v>
      </c>
    </row>
    <row r="56227">
      <c r="A56227" t="inlineStr">
        <is>
          <t>www.veryselection.com</t>
        </is>
      </c>
      <c r="B56227" t="n">
        <v>705</v>
      </c>
    </row>
    <row r="56228">
      <c r="A56228" t="inlineStr">
        <is>
          <t>www.andahg.com</t>
        </is>
      </c>
      <c r="B56228" t="n">
        <v>705</v>
      </c>
    </row>
    <row r="56229">
      <c r="A56229" t="inlineStr">
        <is>
          <t>www.freeprivacypolicy.com</t>
        </is>
      </c>
      <c r="B56229" t="n">
        <v>705</v>
      </c>
    </row>
    <row r="56230">
      <c r="A56230" t="inlineStr">
        <is>
          <t>leantoys.com</t>
        </is>
      </c>
      <c r="B56230" t="n">
        <v>705</v>
      </c>
    </row>
    <row r="56231">
      <c r="A56231" t="inlineStr">
        <is>
          <t>www.norbay.com</t>
        </is>
      </c>
      <c r="B56231" t="n">
        <v>705</v>
      </c>
    </row>
    <row r="56232">
      <c r="A56232" t="inlineStr">
        <is>
          <t>www.kittyshop.co.nz</t>
        </is>
      </c>
      <c r="B56232" t="n">
        <v>705</v>
      </c>
    </row>
    <row r="56233">
      <c r="A56233" t="inlineStr">
        <is>
          <t>envisionmathanswerkey.com</t>
        </is>
      </c>
      <c r="B56233" t="n">
        <v>705</v>
      </c>
    </row>
    <row r="56234">
      <c r="A56234" t="inlineStr">
        <is>
          <t>images.amzprimeshirt.com</t>
        </is>
      </c>
      <c r="B56234" t="n">
        <v>705</v>
      </c>
    </row>
    <row r="56235">
      <c r="A56235" t="inlineStr">
        <is>
          <t>prezzi-shock.it</t>
        </is>
      </c>
      <c r="B56235" t="n">
        <v>705</v>
      </c>
    </row>
    <row r="56236">
      <c r="A56236" t="inlineStr">
        <is>
          <t>www.indiroyunu.com</t>
        </is>
      </c>
      <c r="B56236" t="n">
        <v>705</v>
      </c>
    </row>
    <row r="56237">
      <c r="A56237" t="inlineStr">
        <is>
          <t>beckwith-wiedemann.org</t>
        </is>
      </c>
      <c r="B56237" t="n">
        <v>705</v>
      </c>
    </row>
    <row r="56238">
      <c r="A56238" t="inlineStr">
        <is>
          <t>www.imageweb.ws</t>
        </is>
      </c>
      <c r="B56238" t="n">
        <v>705</v>
      </c>
    </row>
    <row r="56239">
      <c r="A56239" t="inlineStr">
        <is>
          <t>www.starsjackets.com</t>
        </is>
      </c>
      <c r="B56239" t="n">
        <v>705</v>
      </c>
    </row>
    <row r="56240">
      <c r="A56240" t="inlineStr">
        <is>
          <t>www.jeanswholesaler.in</t>
        </is>
      </c>
      <c r="B56240" t="n">
        <v>705</v>
      </c>
    </row>
    <row r="56241">
      <c r="A56241" t="inlineStr">
        <is>
          <t>shinola.imgix.net</t>
        </is>
      </c>
      <c r="B56241" t="n">
        <v>705</v>
      </c>
    </row>
    <row r="56242">
      <c r="A56242" t="inlineStr">
        <is>
          <t>www.groundreport.com</t>
        </is>
      </c>
      <c r="B56242" t="n">
        <v>705</v>
      </c>
    </row>
    <row r="56243">
      <c r="A56243" t="inlineStr">
        <is>
          <t>shopping.sherwoodparknews.com</t>
        </is>
      </c>
      <c r="B56243" t="n">
        <v>705</v>
      </c>
    </row>
    <row r="56244">
      <c r="A56244" t="inlineStr">
        <is>
          <t>valcismon-media-prod.s3.amazonaws.com</t>
        </is>
      </c>
      <c r="B56244" t="n">
        <v>705</v>
      </c>
    </row>
    <row r="56245">
      <c r="A56245" t="inlineStr">
        <is>
          <t>www.howetools.co.uk</t>
        </is>
      </c>
      <c r="B56245" t="n">
        <v>705</v>
      </c>
    </row>
    <row r="56246">
      <c r="A56246" t="inlineStr">
        <is>
          <t>floodlist.com</t>
        </is>
      </c>
      <c r="B56246" t="n">
        <v>705</v>
      </c>
    </row>
    <row r="56247">
      <c r="A56247" t="inlineStr">
        <is>
          <t>cdn.bananamoon.com</t>
        </is>
      </c>
      <c r="B56247" t="n">
        <v>705</v>
      </c>
    </row>
    <row r="56248">
      <c r="A56248" t="inlineStr">
        <is>
          <t>chillingwithlucas.com</t>
        </is>
      </c>
      <c r="B56248" t="n">
        <v>705</v>
      </c>
    </row>
    <row r="56249">
      <c r="A56249" t="inlineStr">
        <is>
          <t>www.qualitec.eu</t>
        </is>
      </c>
      <c r="B56249" t="n">
        <v>705</v>
      </c>
    </row>
    <row r="56250">
      <c r="A56250" t="inlineStr">
        <is>
          <t>www.stocksigns.co.uk</t>
        </is>
      </c>
      <c r="B56250" t="n">
        <v>705</v>
      </c>
    </row>
    <row r="56251">
      <c r="A56251" t="inlineStr">
        <is>
          <t>www.lurdesbergada.es</t>
        </is>
      </c>
      <c r="B56251" t="n">
        <v>705</v>
      </c>
    </row>
    <row r="56252">
      <c r="A56252" t="inlineStr">
        <is>
          <t>imperfectfamilies.com</t>
        </is>
      </c>
      <c r="B56252" t="n">
        <v>705</v>
      </c>
    </row>
    <row r="56253">
      <c r="A56253" t="inlineStr">
        <is>
          <t>www.groupe-fechner.com</t>
        </is>
      </c>
      <c r="B56253" t="n">
        <v>705</v>
      </c>
    </row>
    <row r="56254">
      <c r="A56254" t="inlineStr">
        <is>
          <t>www.scentsifyme.com</t>
        </is>
      </c>
      <c r="B56254" t="n">
        <v>705</v>
      </c>
    </row>
    <row r="56255">
      <c r="A56255" t="inlineStr">
        <is>
          <t>www.techlug.fr</t>
        </is>
      </c>
      <c r="B56255" t="n">
        <v>705</v>
      </c>
    </row>
    <row r="56256">
      <c r="A56256" t="inlineStr">
        <is>
          <t>www.thefastmode.com</t>
        </is>
      </c>
      <c r="B56256" t="n">
        <v>705</v>
      </c>
    </row>
    <row r="56257">
      <c r="A56257" t="inlineStr">
        <is>
          <t>www.getcoloringpages.org</t>
        </is>
      </c>
      <c r="B56257" t="n">
        <v>705</v>
      </c>
    </row>
    <row r="56258">
      <c r="A56258" t="inlineStr">
        <is>
          <t>www.smiggle.com.au</t>
        </is>
      </c>
      <c r="B56258" t="n">
        <v>705</v>
      </c>
    </row>
    <row r="56259">
      <c r="A56259" t="inlineStr">
        <is>
          <t>www.echolife.com.au</t>
        </is>
      </c>
      <c r="B56259" t="n">
        <v>705</v>
      </c>
    </row>
    <row r="56260">
      <c r="A56260" t="inlineStr">
        <is>
          <t>www.csiro.au</t>
        </is>
      </c>
      <c r="B56260" t="n">
        <v>704</v>
      </c>
    </row>
    <row r="56261">
      <c r="A56261" t="inlineStr">
        <is>
          <t>www.thebeijinger.com</t>
        </is>
      </c>
      <c r="B56261" t="n">
        <v>704</v>
      </c>
    </row>
    <row r="56262">
      <c r="A56262" t="inlineStr">
        <is>
          <t>www.city-meeting.com</t>
        </is>
      </c>
      <c r="B56262" t="n">
        <v>704</v>
      </c>
    </row>
    <row r="56263">
      <c r="A56263" t="inlineStr">
        <is>
          <t>envirosafetyproducts.com</t>
        </is>
      </c>
      <c r="B56263" t="n">
        <v>704</v>
      </c>
    </row>
    <row r="56264">
      <c r="A56264" t="inlineStr">
        <is>
          <t>img.mybaze.com</t>
        </is>
      </c>
      <c r="B56264" t="n">
        <v>704</v>
      </c>
    </row>
    <row r="56265">
      <c r="A56265" t="inlineStr">
        <is>
          <t>fb.ru</t>
        </is>
      </c>
      <c r="B56265" t="n">
        <v>704</v>
      </c>
    </row>
    <row r="56266">
      <c r="A56266" t="inlineStr">
        <is>
          <t>massive.ua</t>
        </is>
      </c>
      <c r="B56266" t="n">
        <v>704</v>
      </c>
    </row>
    <row r="56267">
      <c r="A56267" t="inlineStr">
        <is>
          <t>cdn.fixando.com</t>
        </is>
      </c>
      <c r="B56267" t="n">
        <v>704</v>
      </c>
    </row>
    <row r="56268">
      <c r="A56268" t="inlineStr">
        <is>
          <t>moe.shikimori.org</t>
        </is>
      </c>
      <c r="B56268" t="n">
        <v>704</v>
      </c>
    </row>
    <row r="56269">
      <c r="A56269" t="inlineStr">
        <is>
          <t>img1-news.spielfilm.de</t>
        </is>
      </c>
      <c r="B56269" t="n">
        <v>704</v>
      </c>
    </row>
    <row r="56270">
      <c r="A56270" t="inlineStr">
        <is>
          <t>cdn1.vinyl-digital.com</t>
        </is>
      </c>
      <c r="B56270" t="n">
        <v>704</v>
      </c>
    </row>
    <row r="56271">
      <c r="A56271" t="inlineStr">
        <is>
          <t>look4house.com</t>
        </is>
      </c>
      <c r="B56271" t="n">
        <v>704</v>
      </c>
    </row>
    <row r="56272">
      <c r="A56272" t="inlineStr">
        <is>
          <t>40aee210544b5b2e713c-30cd56842bbd3fae7d05b019155315a5.ssl.cf2.rackcdn.com</t>
        </is>
      </c>
      <c r="B56272" t="n">
        <v>704</v>
      </c>
    </row>
    <row r="56273">
      <c r="A56273" t="inlineStr">
        <is>
          <t>b8c9b3e5e69ce82c4643-04d3b751473f176d9df79e7aab79fc8d.r69.cf1.rackcdn.com</t>
        </is>
      </c>
      <c r="B56273" t="n">
        <v>704</v>
      </c>
    </row>
    <row r="56274">
      <c r="A56274" t="inlineStr">
        <is>
          <t>duzf08k2n1y1n.cloudfront.net</t>
        </is>
      </c>
      <c r="B56274" t="n">
        <v>704</v>
      </c>
    </row>
    <row r="56275">
      <c r="A56275" t="inlineStr">
        <is>
          <t>www.simplyrecipes.com</t>
        </is>
      </c>
      <c r="B56275" t="n">
        <v>704</v>
      </c>
    </row>
    <row r="56276">
      <c r="A56276" t="inlineStr">
        <is>
          <t>civilbeat-aws-dotorg.s3.amazonaws.com</t>
        </is>
      </c>
      <c r="B56276" t="n">
        <v>704</v>
      </c>
    </row>
    <row r="56277">
      <c r="A56277" t="inlineStr">
        <is>
          <t>shabbyfufu.com</t>
        </is>
      </c>
      <c r="B56277" t="n">
        <v>704</v>
      </c>
    </row>
    <row r="56278">
      <c r="A56278" t="inlineStr">
        <is>
          <t>d1u82yn7miridg.cloudfront.net</t>
        </is>
      </c>
      <c r="B56278" t="n">
        <v>704</v>
      </c>
    </row>
    <row r="56279">
      <c r="A56279" t="inlineStr">
        <is>
          <t>horwood.images.blucommerce.com</t>
        </is>
      </c>
      <c r="B56279" t="n">
        <v>704</v>
      </c>
    </row>
    <row r="56280">
      <c r="A56280" t="inlineStr">
        <is>
          <t>javacupcake.com</t>
        </is>
      </c>
      <c r="B56280" t="n">
        <v>704</v>
      </c>
    </row>
    <row r="56281">
      <c r="A56281" t="inlineStr">
        <is>
          <t>images.chairq.com</t>
        </is>
      </c>
      <c r="B56281" t="n">
        <v>704</v>
      </c>
    </row>
    <row r="56282">
      <c r="A56282" t="inlineStr">
        <is>
          <t>collinsrace1.files.wordpress.com</t>
        </is>
      </c>
      <c r="B56282" t="n">
        <v>704</v>
      </c>
    </row>
    <row r="56283">
      <c r="A56283" t="inlineStr">
        <is>
          <t>crescentvale.com</t>
        </is>
      </c>
      <c r="B56283" t="n">
        <v>704</v>
      </c>
    </row>
    <row r="56284">
      <c r="A56284" t="inlineStr">
        <is>
          <t>cdn.static.specialtysales.com</t>
        </is>
      </c>
      <c r="B56284" t="n">
        <v>704</v>
      </c>
    </row>
    <row r="56285">
      <c r="A56285" t="inlineStr">
        <is>
          <t>ottawamommyclub.ca</t>
        </is>
      </c>
      <c r="B56285" t="n">
        <v>704</v>
      </c>
    </row>
    <row r="56286">
      <c r="A56286" t="inlineStr">
        <is>
          <t>vip-pussy.click</t>
        </is>
      </c>
      <c r="B56286" t="n">
        <v>704</v>
      </c>
    </row>
    <row r="56287">
      <c r="A56287" t="inlineStr">
        <is>
          <t>blotcdn.com</t>
        </is>
      </c>
      <c r="B56287" t="n">
        <v>704</v>
      </c>
    </row>
    <row r="56288">
      <c r="A56288" t="inlineStr">
        <is>
          <t>www.kids-cooking-activities.com</t>
        </is>
      </c>
      <c r="B56288" t="n">
        <v>704</v>
      </c>
    </row>
    <row r="56289">
      <c r="A56289" t="inlineStr">
        <is>
          <t>www.struts.co.uk</t>
        </is>
      </c>
      <c r="B56289" t="n">
        <v>704</v>
      </c>
    </row>
    <row r="56290">
      <c r="A56290" t="inlineStr">
        <is>
          <t>www.ufo-secret.com</t>
        </is>
      </c>
      <c r="B56290" t="n">
        <v>704</v>
      </c>
    </row>
    <row r="56291">
      <c r="A56291" t="inlineStr">
        <is>
          <t>www.centrumhodinek.cz</t>
        </is>
      </c>
      <c r="B56291" t="n">
        <v>704</v>
      </c>
    </row>
    <row r="56292">
      <c r="A56292" t="inlineStr">
        <is>
          <t>stvlandscape.com</t>
        </is>
      </c>
      <c r="B56292" t="n">
        <v>704</v>
      </c>
    </row>
    <row r="56293">
      <c r="A56293" t="inlineStr">
        <is>
          <t>apksafety.com</t>
        </is>
      </c>
      <c r="B56293" t="n">
        <v>704</v>
      </c>
    </row>
    <row r="56294">
      <c r="A56294" t="inlineStr">
        <is>
          <t>guide.artswave.org</t>
        </is>
      </c>
      <c r="B56294" t="n">
        <v>704</v>
      </c>
    </row>
    <row r="56295">
      <c r="A56295" t="inlineStr">
        <is>
          <t>pornq.com</t>
        </is>
      </c>
      <c r="B56295" t="n">
        <v>704</v>
      </c>
    </row>
    <row r="56296">
      <c r="A56296" t="inlineStr">
        <is>
          <t>www.backdoor.co.nz</t>
        </is>
      </c>
      <c r="B56296" t="n">
        <v>704</v>
      </c>
    </row>
    <row r="56297">
      <c r="A56297" t="inlineStr">
        <is>
          <t>luxibags.ru</t>
        </is>
      </c>
      <c r="B56297" t="n">
        <v>704</v>
      </c>
    </row>
    <row r="56298">
      <c r="A56298" t="inlineStr">
        <is>
          <t>jane.com</t>
        </is>
      </c>
      <c r="B56298" t="n">
        <v>704</v>
      </c>
    </row>
    <row r="56299">
      <c r="A56299" t="inlineStr">
        <is>
          <t>www.theweddingcardsonline.com</t>
        </is>
      </c>
      <c r="B56299" t="n">
        <v>704</v>
      </c>
    </row>
    <row r="56300">
      <c r="A56300" t="inlineStr">
        <is>
          <t>www.funstorm.cz</t>
        </is>
      </c>
      <c r="B56300" t="n">
        <v>704</v>
      </c>
    </row>
    <row r="56301">
      <c r="A56301" t="inlineStr">
        <is>
          <t>thatsdesignstore.com</t>
        </is>
      </c>
      <c r="B56301" t="n">
        <v>704</v>
      </c>
    </row>
    <row r="56302">
      <c r="A56302" t="inlineStr">
        <is>
          <t>www.sbsupply.fr</t>
        </is>
      </c>
      <c r="B56302" t="n">
        <v>704</v>
      </c>
    </row>
    <row r="56303">
      <c r="A56303" t="inlineStr">
        <is>
          <t>templates-design.com</t>
        </is>
      </c>
      <c r="B56303" t="n">
        <v>704</v>
      </c>
    </row>
    <row r="56304">
      <c r="A56304" t="inlineStr">
        <is>
          <t>www.mailsports.co.uk</t>
        </is>
      </c>
      <c r="B56304" t="n">
        <v>704</v>
      </c>
    </row>
    <row r="56305">
      <c r="A56305" t="inlineStr">
        <is>
          <t>lantorg.com</t>
        </is>
      </c>
      <c r="B56305" t="n">
        <v>704</v>
      </c>
    </row>
    <row r="56306">
      <c r="A56306" t="inlineStr">
        <is>
          <t>ptrjx.com</t>
        </is>
      </c>
      <c r="B56306" t="n">
        <v>704</v>
      </c>
    </row>
    <row r="56307">
      <c r="A56307" t="inlineStr">
        <is>
          <t>www.accesspeed.com</t>
        </is>
      </c>
      <c r="B56307" t="n">
        <v>704</v>
      </c>
    </row>
    <row r="56308">
      <c r="A56308" t="inlineStr">
        <is>
          <t>images.twojjs.com</t>
        </is>
      </c>
      <c r="B56308" t="n">
        <v>704</v>
      </c>
    </row>
    <row r="56309">
      <c r="A56309" t="inlineStr">
        <is>
          <t>www.pullingcurls.com</t>
        </is>
      </c>
      <c r="B56309" t="n">
        <v>704</v>
      </c>
    </row>
    <row r="56310">
      <c r="A56310" t="inlineStr">
        <is>
          <t>cdn1.image.badjojo.com</t>
        </is>
      </c>
      <c r="B56310" t="n">
        <v>704</v>
      </c>
    </row>
    <row r="56311">
      <c r="A56311" t="inlineStr">
        <is>
          <t>www.bcbali.com</t>
        </is>
      </c>
      <c r="B56311" t="n">
        <v>704</v>
      </c>
    </row>
    <row r="56312">
      <c r="A56312" t="inlineStr">
        <is>
          <t>media.adeo.com</t>
        </is>
      </c>
      <c r="B56312" t="n">
        <v>704</v>
      </c>
    </row>
    <row r="56313">
      <c r="A56313" t="inlineStr">
        <is>
          <t>ornamika.com</t>
        </is>
      </c>
      <c r="B56313" t="n">
        <v>704</v>
      </c>
    </row>
    <row r="56314">
      <c r="A56314" t="inlineStr">
        <is>
          <t>www.autopujcovna-west-car-praha.cz</t>
        </is>
      </c>
      <c r="B56314" t="n">
        <v>704</v>
      </c>
    </row>
    <row r="56315">
      <c r="A56315" t="inlineStr">
        <is>
          <t>files.simplifyingthemarket.com</t>
        </is>
      </c>
      <c r="B56315" t="n">
        <v>704</v>
      </c>
    </row>
    <row r="56316">
      <c r="A56316" t="inlineStr">
        <is>
          <t>d2or613lp2h38m.cloudfront.net</t>
        </is>
      </c>
      <c r="B56316" t="n">
        <v>704</v>
      </c>
    </row>
    <row r="56317">
      <c r="A56317" t="inlineStr">
        <is>
          <t>classicsworld.co.uk</t>
        </is>
      </c>
      <c r="B56317" t="n">
        <v>704</v>
      </c>
    </row>
    <row r="56318">
      <c r="A56318" t="inlineStr">
        <is>
          <t>photos.xxx-tube-list.info</t>
        </is>
      </c>
      <c r="B56318" t="n">
        <v>704</v>
      </c>
    </row>
    <row r="56319">
      <c r="A56319" t="inlineStr">
        <is>
          <t>www.tike.rs</t>
        </is>
      </c>
      <c r="B56319" t="n">
        <v>704</v>
      </c>
    </row>
    <row r="56320">
      <c r="A56320" t="inlineStr">
        <is>
          <t>cdn.bricoprive.com</t>
        </is>
      </c>
      <c r="B56320" t="n">
        <v>704</v>
      </c>
    </row>
    <row r="56321">
      <c r="A56321" t="inlineStr">
        <is>
          <t>www.ranchiflorist.com</t>
        </is>
      </c>
      <c r="B56321" t="n">
        <v>704</v>
      </c>
    </row>
    <row r="56322">
      <c r="A56322" t="inlineStr">
        <is>
          <t>news.emory.edu</t>
        </is>
      </c>
      <c r="B56322" t="n">
        <v>704</v>
      </c>
    </row>
    <row r="56323">
      <c r="A56323" t="inlineStr">
        <is>
          <t>www.viewalongtheway.com</t>
        </is>
      </c>
      <c r="B56323" t="n">
        <v>704</v>
      </c>
    </row>
    <row r="56324">
      <c r="A56324" t="inlineStr">
        <is>
          <t>www.planndesign.com</t>
        </is>
      </c>
      <c r="B56324" t="n">
        <v>704</v>
      </c>
    </row>
    <row r="56325">
      <c r="A56325" t="inlineStr">
        <is>
          <t>www.big5sportinggoods.com</t>
        </is>
      </c>
      <c r="B56325" t="n">
        <v>704</v>
      </c>
    </row>
    <row r="56326">
      <c r="A56326" t="inlineStr">
        <is>
          <t>www.capitalhairandbeauty.ie</t>
        </is>
      </c>
      <c r="B56326" t="n">
        <v>704</v>
      </c>
    </row>
    <row r="56327">
      <c r="A56327" t="inlineStr">
        <is>
          <t>m.philicamcnc.com</t>
        </is>
      </c>
      <c r="B56327" t="n">
        <v>704</v>
      </c>
    </row>
    <row r="56328">
      <c r="A56328" t="inlineStr">
        <is>
          <t>cdn.thisisfutbol.com</t>
        </is>
      </c>
      <c r="B56328" t="n">
        <v>703</v>
      </c>
    </row>
    <row r="56329">
      <c r="A56329" t="inlineStr">
        <is>
          <t>www.womentriangle.com</t>
        </is>
      </c>
      <c r="B56329" t="n">
        <v>703</v>
      </c>
    </row>
    <row r="56330">
      <c r="A56330" t="inlineStr">
        <is>
          <t>www.abakershouse.com</t>
        </is>
      </c>
      <c r="B56330" t="n">
        <v>703</v>
      </c>
    </row>
    <row r="56331">
      <c r="A56331" t="inlineStr">
        <is>
          <t>girlshue.com</t>
        </is>
      </c>
      <c r="B56331" t="n">
        <v>703</v>
      </c>
    </row>
    <row r="56332">
      <c r="A56332" t="inlineStr">
        <is>
          <t>urlscribe.biz</t>
        </is>
      </c>
      <c r="B56332" t="n">
        <v>703</v>
      </c>
    </row>
    <row r="56333">
      <c r="A56333" t="inlineStr">
        <is>
          <t>www.plumbers-mate-sales.co.uk</t>
        </is>
      </c>
      <c r="B56333" t="n">
        <v>703</v>
      </c>
    </row>
    <row r="56334">
      <c r="A56334" t="inlineStr">
        <is>
          <t>img-ovh-cloud.szafa.pl</t>
        </is>
      </c>
      <c r="B56334" t="n">
        <v>703</v>
      </c>
    </row>
    <row r="56335">
      <c r="A56335" t="inlineStr">
        <is>
          <t>thestampcollectionalbum.com</t>
        </is>
      </c>
      <c r="B56335" t="n">
        <v>703</v>
      </c>
    </row>
    <row r="56336">
      <c r="A56336" t="inlineStr">
        <is>
          <t>patchwiki.biligame.com</t>
        </is>
      </c>
      <c r="B56336" t="n">
        <v>703</v>
      </c>
    </row>
    <row r="56337">
      <c r="A56337" t="inlineStr">
        <is>
          <t>files.jobdescriptionsandduties.com</t>
        </is>
      </c>
      <c r="B56337" t="n">
        <v>703</v>
      </c>
    </row>
    <row r="56338">
      <c r="A56338" t="inlineStr">
        <is>
          <t>media.healthyfood.com</t>
        </is>
      </c>
      <c r="B56338" t="n">
        <v>703</v>
      </c>
    </row>
    <row r="56339">
      <c r="A56339" t="inlineStr">
        <is>
          <t>m.xgz1996.com</t>
        </is>
      </c>
      <c r="B56339" t="n">
        <v>703</v>
      </c>
    </row>
    <row r="56340">
      <c r="A56340" t="inlineStr">
        <is>
          <t>cdn.diabetesselfmanagement.com</t>
        </is>
      </c>
      <c r="B56340" t="n">
        <v>703</v>
      </c>
    </row>
    <row r="56341">
      <c r="A56341" t="inlineStr">
        <is>
          <t>www.yorkshirepost.co.uk</t>
        </is>
      </c>
      <c r="B56341" t="n">
        <v>703</v>
      </c>
    </row>
    <row r="56342">
      <c r="A56342" t="inlineStr">
        <is>
          <t>cdn.momsdish.com</t>
        </is>
      </c>
      <c r="B56342" t="n">
        <v>703</v>
      </c>
    </row>
    <row r="56343">
      <c r="A56343" t="inlineStr">
        <is>
          <t>www.economicgreenfield.com</t>
        </is>
      </c>
      <c r="B56343" t="n">
        <v>703</v>
      </c>
    </row>
    <row r="56344">
      <c r="A56344" t="inlineStr">
        <is>
          <t>www.thenerdmag.com</t>
        </is>
      </c>
      <c r="B56344" t="n">
        <v>703</v>
      </c>
    </row>
    <row r="56345">
      <c r="A56345" t="inlineStr">
        <is>
          <t>vegaspublicity.com</t>
        </is>
      </c>
      <c r="B56345" t="n">
        <v>703</v>
      </c>
    </row>
    <row r="56346">
      <c r="A56346" t="inlineStr">
        <is>
          <t>cdn.mindmajix.com</t>
        </is>
      </c>
      <c r="B56346" t="n">
        <v>703</v>
      </c>
    </row>
    <row r="56347">
      <c r="A56347" t="inlineStr">
        <is>
          <t>geospatialmedia.s3.amazonaws.com</t>
        </is>
      </c>
      <c r="B56347" t="n">
        <v>703</v>
      </c>
    </row>
    <row r="56348">
      <c r="A56348" t="inlineStr">
        <is>
          <t>agorashop.gr</t>
        </is>
      </c>
      <c r="B56348" t="n">
        <v>703</v>
      </c>
    </row>
    <row r="56349">
      <c r="A56349" t="inlineStr">
        <is>
          <t>networx.global.ssl.fastly.net</t>
        </is>
      </c>
      <c r="B56349" t="n">
        <v>703</v>
      </c>
    </row>
    <row r="56350">
      <c r="A56350" t="inlineStr">
        <is>
          <t>static.moto24.ro</t>
        </is>
      </c>
      <c r="B56350" t="n">
        <v>703</v>
      </c>
    </row>
    <row r="56351">
      <c r="A56351" t="inlineStr">
        <is>
          <t>static.lceassets.com</t>
        </is>
      </c>
      <c r="B56351" t="n">
        <v>703</v>
      </c>
    </row>
    <row r="56352">
      <c r="A56352" t="inlineStr">
        <is>
          <t>txonstores.com</t>
        </is>
      </c>
      <c r="B56352" t="n">
        <v>703</v>
      </c>
    </row>
    <row r="56353">
      <c r="A56353" t="inlineStr">
        <is>
          <t>www.buriedunderromance.com</t>
        </is>
      </c>
      <c r="B56353" t="n">
        <v>703</v>
      </c>
    </row>
    <row r="56354">
      <c r="A56354" t="inlineStr">
        <is>
          <t>www.barbstamps.com</t>
        </is>
      </c>
      <c r="B56354" t="n">
        <v>703</v>
      </c>
    </row>
    <row r="56355">
      <c r="A56355" t="inlineStr">
        <is>
          <t>onemamasdailydrama.com</t>
        </is>
      </c>
      <c r="B56355" t="n">
        <v>703</v>
      </c>
    </row>
    <row r="56356">
      <c r="A56356" t="inlineStr">
        <is>
          <t>spiritstore.co.uk</t>
        </is>
      </c>
      <c r="B56356" t="n">
        <v>703</v>
      </c>
    </row>
    <row r="56357">
      <c r="A56357" t="inlineStr">
        <is>
          <t>www.tohome.com</t>
        </is>
      </c>
      <c r="B56357" t="n">
        <v>703</v>
      </c>
    </row>
    <row r="56358">
      <c r="A56358" t="inlineStr">
        <is>
          <t>dt-cdn.net</t>
        </is>
      </c>
      <c r="B56358" t="n">
        <v>703</v>
      </c>
    </row>
    <row r="56359">
      <c r="A56359" t="inlineStr">
        <is>
          <t>www.printableworksheets.co</t>
        </is>
      </c>
      <c r="B56359" t="n">
        <v>703</v>
      </c>
    </row>
    <row r="56360">
      <c r="A56360" t="inlineStr">
        <is>
          <t>www.holysmoke.jp</t>
        </is>
      </c>
      <c r="B56360" t="n">
        <v>703</v>
      </c>
    </row>
    <row r="56361">
      <c r="A56361" t="inlineStr">
        <is>
          <t>www.bikesrestored.com</t>
        </is>
      </c>
      <c r="B56361" t="n">
        <v>703</v>
      </c>
    </row>
    <row r="56362">
      <c r="A56362" t="inlineStr">
        <is>
          <t>depiction.hackyouriphone.org</t>
        </is>
      </c>
      <c r="B56362" t="n">
        <v>703</v>
      </c>
    </row>
    <row r="56363">
      <c r="A56363" t="inlineStr">
        <is>
          <t>www.tshirtgrill.com</t>
        </is>
      </c>
      <c r="B56363" t="n">
        <v>703</v>
      </c>
    </row>
    <row r="56364">
      <c r="A56364" t="inlineStr">
        <is>
          <t>assets4.webcam.io</t>
        </is>
      </c>
      <c r="B56364" t="n">
        <v>703</v>
      </c>
    </row>
    <row r="56365">
      <c r="A56365" t="inlineStr">
        <is>
          <t>www.greekhotels.gr</t>
        </is>
      </c>
      <c r="B56365" t="n">
        <v>703</v>
      </c>
    </row>
    <row r="56366">
      <c r="A56366" t="inlineStr">
        <is>
          <t>www.oktome.fr</t>
        </is>
      </c>
      <c r="B56366" t="n">
        <v>703</v>
      </c>
    </row>
    <row r="56367">
      <c r="A56367" t="inlineStr">
        <is>
          <t>d1bsyrmbdy97ez.cloudfront.net</t>
        </is>
      </c>
      <c r="B56367" t="n">
        <v>703</v>
      </c>
    </row>
    <row r="56368">
      <c r="A56368" t="inlineStr">
        <is>
          <t>img.promotionalgiftwholesale.com</t>
        </is>
      </c>
      <c r="B56368" t="n">
        <v>703</v>
      </c>
    </row>
    <row r="56369">
      <c r="A56369" t="inlineStr">
        <is>
          <t>www.orgprint.com:443</t>
        </is>
      </c>
      <c r="B56369" t="n">
        <v>703</v>
      </c>
    </row>
    <row r="56370">
      <c r="A56370" t="inlineStr">
        <is>
          <t>fac.img.pmdstatic.net</t>
        </is>
      </c>
      <c r="B56370" t="n">
        <v>703</v>
      </c>
    </row>
    <row r="56371">
      <c r="A56371" t="inlineStr">
        <is>
          <t>image.zoot.cz</t>
        </is>
      </c>
      <c r="B56371" t="n">
        <v>703</v>
      </c>
    </row>
    <row r="56372">
      <c r="A56372" t="inlineStr">
        <is>
          <t>www.emerisa.com</t>
        </is>
      </c>
      <c r="B56372" t="n">
        <v>703</v>
      </c>
    </row>
    <row r="56373">
      <c r="A56373" t="inlineStr">
        <is>
          <t>img.presentationload.com</t>
        </is>
      </c>
      <c r="B56373" t="n">
        <v>703</v>
      </c>
    </row>
    <row r="56374">
      <c r="A56374" t="inlineStr">
        <is>
          <t>jazzmusic.in</t>
        </is>
      </c>
      <c r="B56374" t="n">
        <v>703</v>
      </c>
    </row>
    <row r="56375">
      <c r="A56375" t="inlineStr">
        <is>
          <t>www.market2go.it</t>
        </is>
      </c>
      <c r="B56375" t="n">
        <v>703</v>
      </c>
    </row>
    <row r="56376">
      <c r="A56376" t="inlineStr">
        <is>
          <t>www.vinatis.de</t>
        </is>
      </c>
      <c r="B56376" t="n">
        <v>703</v>
      </c>
    </row>
    <row r="56377">
      <c r="A56377" t="inlineStr">
        <is>
          <t>tanamatales.com</t>
        </is>
      </c>
      <c r="B56377" t="n">
        <v>703</v>
      </c>
    </row>
    <row r="56378">
      <c r="A56378" t="inlineStr">
        <is>
          <t>www.heibi-living.de</t>
        </is>
      </c>
      <c r="B56378" t="n">
        <v>703</v>
      </c>
    </row>
    <row r="56379">
      <c r="A56379" t="inlineStr">
        <is>
          <t>www.luxury-resort-bliss.com</t>
        </is>
      </c>
      <c r="B56379" t="n">
        <v>703</v>
      </c>
    </row>
    <row r="56380">
      <c r="A56380" t="inlineStr">
        <is>
          <t>flyingcdn-1d054cb2.b-cdn.net</t>
        </is>
      </c>
      <c r="B56380" t="n">
        <v>703</v>
      </c>
    </row>
    <row r="56381">
      <c r="A56381" t="inlineStr">
        <is>
          <t>www.sportsmanguncentre.co.uk</t>
        </is>
      </c>
      <c r="B56381" t="n">
        <v>703</v>
      </c>
    </row>
    <row r="56382">
      <c r="A56382" t="inlineStr">
        <is>
          <t>assets.youniqueproducts.com</t>
        </is>
      </c>
      <c r="B56382" t="n">
        <v>703</v>
      </c>
    </row>
    <row r="56383">
      <c r="A56383" t="inlineStr">
        <is>
          <t>www.artsupplies.co.uk</t>
        </is>
      </c>
      <c r="B56383" t="n">
        <v>703</v>
      </c>
    </row>
    <row r="56384">
      <c r="A56384" t="inlineStr">
        <is>
          <t>www.printmusicworks.com.au</t>
        </is>
      </c>
      <c r="B56384" t="n">
        <v>703</v>
      </c>
    </row>
    <row r="56385">
      <c r="A56385" t="inlineStr">
        <is>
          <t>www.ledebarcadere44.fr</t>
        </is>
      </c>
      <c r="B56385" t="n">
        <v>703</v>
      </c>
    </row>
    <row r="56386">
      <c r="A56386" t="inlineStr">
        <is>
          <t>smhttp-ssl-44367.nexcesscdn.net</t>
        </is>
      </c>
      <c r="B56386" t="n">
        <v>703</v>
      </c>
    </row>
    <row r="56387">
      <c r="A56387" t="inlineStr">
        <is>
          <t>www.famous-jackets.co.uk</t>
        </is>
      </c>
      <c r="B56387" t="n">
        <v>703</v>
      </c>
    </row>
    <row r="56388">
      <c r="A56388" t="inlineStr">
        <is>
          <t>cdn.japantaboo.com</t>
        </is>
      </c>
      <c r="B56388" t="n">
        <v>703</v>
      </c>
    </row>
    <row r="56389">
      <c r="A56389" t="inlineStr">
        <is>
          <t>www.themereflex.com</t>
        </is>
      </c>
      <c r="B56389" t="n">
        <v>703</v>
      </c>
    </row>
    <row r="56390">
      <c r="A56390" t="inlineStr">
        <is>
          <t>www.privatediningrooms.co.uk</t>
        </is>
      </c>
      <c r="B56390" t="n">
        <v>703</v>
      </c>
    </row>
    <row r="56391">
      <c r="A56391" t="inlineStr">
        <is>
          <t>arabianmarketer.ae</t>
        </is>
      </c>
      <c r="B56391" t="n">
        <v>703</v>
      </c>
    </row>
    <row r="56392">
      <c r="A56392" t="inlineStr">
        <is>
          <t>www.thegaragedoorcentre.co.uk</t>
        </is>
      </c>
      <c r="B56392" t="n">
        <v>703</v>
      </c>
    </row>
    <row r="56393">
      <c r="A56393" t="inlineStr">
        <is>
          <t>cineplex.media.baselineresearch.com</t>
        </is>
      </c>
      <c r="B56393" t="n">
        <v>703</v>
      </c>
    </row>
    <row r="56394">
      <c r="A56394" t="inlineStr">
        <is>
          <t>www.thecraftersworkshop.com</t>
        </is>
      </c>
      <c r="B56394" t="n">
        <v>703</v>
      </c>
    </row>
    <row r="56395">
      <c r="A56395" t="inlineStr">
        <is>
          <t>static1.bornrichimages.com</t>
        </is>
      </c>
      <c r="B56395" t="n">
        <v>703</v>
      </c>
    </row>
    <row r="56396">
      <c r="A56396" t="inlineStr">
        <is>
          <t>ofriendly.com</t>
        </is>
      </c>
      <c r="B56396" t="n">
        <v>703</v>
      </c>
    </row>
    <row r="56397">
      <c r="A56397" t="inlineStr">
        <is>
          <t>www.drsteinbrech.com</t>
        </is>
      </c>
      <c r="B56397" t="n">
        <v>703</v>
      </c>
    </row>
    <row r="56398">
      <c r="A56398" t="inlineStr">
        <is>
          <t>iqrnrwxhjklq5q.leadongcdn.com</t>
        </is>
      </c>
      <c r="B56398" t="n">
        <v>703</v>
      </c>
    </row>
    <row r="56399">
      <c r="A56399" t="inlineStr">
        <is>
          <t>cdn.mothering.com</t>
        </is>
      </c>
      <c r="B56399" t="n">
        <v>703</v>
      </c>
    </row>
    <row r="56400">
      <c r="A56400" t="inlineStr">
        <is>
          <t>www.eventtechnik3000.ch</t>
        </is>
      </c>
      <c r="B56400" t="n">
        <v>703</v>
      </c>
    </row>
    <row r="56401">
      <c r="A56401" t="inlineStr">
        <is>
          <t>c.carcoverplanet.com</t>
        </is>
      </c>
      <c r="B56401" t="n">
        <v>703</v>
      </c>
    </row>
    <row r="56402">
      <c r="A56402" t="inlineStr">
        <is>
          <t>content.bnbfinder.com</t>
        </is>
      </c>
      <c r="B56402" t="n">
        <v>702</v>
      </c>
    </row>
    <row r="56403">
      <c r="A56403" t="inlineStr">
        <is>
          <t>trail4runner.com</t>
        </is>
      </c>
      <c r="B56403" t="n">
        <v>702</v>
      </c>
    </row>
    <row r="56404">
      <c r="A56404" t="inlineStr">
        <is>
          <t>www.themarketingblog.co.uk</t>
        </is>
      </c>
      <c r="B56404" t="n">
        <v>702</v>
      </c>
    </row>
    <row r="56405">
      <c r="A56405" t="inlineStr">
        <is>
          <t>cdn.kingstone.com.tw</t>
        </is>
      </c>
      <c r="B56405" t="n">
        <v>702</v>
      </c>
    </row>
    <row r="56406">
      <c r="A56406" t="inlineStr">
        <is>
          <t>cdnh.octanio.com</t>
        </is>
      </c>
      <c r="B56406" t="n">
        <v>702</v>
      </c>
    </row>
    <row r="56407">
      <c r="A56407" t="inlineStr">
        <is>
          <t>static0.tiendeo.fr</t>
        </is>
      </c>
      <c r="B56407" t="n">
        <v>702</v>
      </c>
    </row>
    <row r="56408">
      <c r="A56408" t="inlineStr">
        <is>
          <t>www.mladenec-shop.ru</t>
        </is>
      </c>
      <c r="B56408" t="n">
        <v>702</v>
      </c>
    </row>
    <row r="56409">
      <c r="A56409" t="inlineStr">
        <is>
          <t>chinesegiltsilver.com</t>
        </is>
      </c>
      <c r="B56409" t="n">
        <v>702</v>
      </c>
    </row>
    <row r="56410">
      <c r="A56410" t="inlineStr">
        <is>
          <t>buyur-indir.org</t>
        </is>
      </c>
      <c r="B56410" t="n">
        <v>702</v>
      </c>
    </row>
    <row r="56411">
      <c r="A56411" t="inlineStr">
        <is>
          <t>res.allmacwallpaper.com</t>
        </is>
      </c>
      <c r="B56411" t="n">
        <v>702</v>
      </c>
    </row>
    <row r="56412">
      <c r="A56412" t="inlineStr">
        <is>
          <t>www.z4mcoupebuyersguide.com</t>
        </is>
      </c>
      <c r="B56412" t="n">
        <v>702</v>
      </c>
    </row>
    <row r="56413">
      <c r="A56413" t="inlineStr">
        <is>
          <t>img.styleonme.com</t>
        </is>
      </c>
      <c r="B56413" t="n">
        <v>702</v>
      </c>
    </row>
    <row r="56414">
      <c r="A56414" t="inlineStr">
        <is>
          <t>cherrymarry.com</t>
        </is>
      </c>
      <c r="B56414" t="n">
        <v>702</v>
      </c>
    </row>
    <row r="56415">
      <c r="A56415" t="inlineStr">
        <is>
          <t>beautifulrus.com</t>
        </is>
      </c>
      <c r="B56415" t="n">
        <v>702</v>
      </c>
    </row>
    <row r="56416">
      <c r="A56416" t="inlineStr">
        <is>
          <t>thymeandlove.com</t>
        </is>
      </c>
      <c r="B56416" t="n">
        <v>702</v>
      </c>
    </row>
    <row r="56417">
      <c r="A56417" t="inlineStr">
        <is>
          <t>www.hikebiketravel.com</t>
        </is>
      </c>
      <c r="B56417" t="n">
        <v>702</v>
      </c>
    </row>
    <row r="56418">
      <c r="A56418" t="inlineStr">
        <is>
          <t>www.northernsoul.me.uk</t>
        </is>
      </c>
      <c r="B56418" t="n">
        <v>702</v>
      </c>
    </row>
    <row r="56419">
      <c r="A56419" t="inlineStr">
        <is>
          <t>wp2266-flywheel.netdna-ssl.com</t>
        </is>
      </c>
      <c r="B56419" t="n">
        <v>702</v>
      </c>
    </row>
    <row r="56420">
      <c r="A56420" t="inlineStr">
        <is>
          <t>blog.bestgametoplay.co</t>
        </is>
      </c>
      <c r="B56420" t="n">
        <v>702</v>
      </c>
    </row>
    <row r="56421">
      <c r="A56421" t="inlineStr">
        <is>
          <t>ultimatekitchenstorage.files.wordpress.com</t>
        </is>
      </c>
      <c r="B56421" t="n">
        <v>702</v>
      </c>
    </row>
    <row r="56422">
      <c r="A56422" t="inlineStr">
        <is>
          <t>cdn.porntubemania.info</t>
        </is>
      </c>
      <c r="B56422" t="n">
        <v>702</v>
      </c>
    </row>
    <row r="56423">
      <c r="A56423" t="inlineStr">
        <is>
          <t>www.goodluckrugs.com</t>
        </is>
      </c>
      <c r="B56423" t="n">
        <v>702</v>
      </c>
    </row>
    <row r="56424">
      <c r="A56424" t="inlineStr">
        <is>
          <t>www.caribbeanlandandproperty.com</t>
        </is>
      </c>
      <c r="B56424" t="n">
        <v>702</v>
      </c>
    </row>
    <row r="56425">
      <c r="A56425" t="inlineStr">
        <is>
          <t>savoyhouse-europe.com</t>
        </is>
      </c>
      <c r="B56425" t="n">
        <v>702</v>
      </c>
    </row>
    <row r="56426">
      <c r="A56426" t="inlineStr">
        <is>
          <t>katsinapost.com.ng</t>
        </is>
      </c>
      <c r="B56426" t="n">
        <v>702</v>
      </c>
    </row>
    <row r="56427">
      <c r="A56427" t="inlineStr">
        <is>
          <t>coronavirus.ca</t>
        </is>
      </c>
      <c r="B56427" t="n">
        <v>702</v>
      </c>
    </row>
    <row r="56428">
      <c r="A56428" t="inlineStr">
        <is>
          <t>static.compareindia.news18.com</t>
        </is>
      </c>
      <c r="B56428" t="n">
        <v>702</v>
      </c>
    </row>
    <row r="56429">
      <c r="A56429" t="inlineStr">
        <is>
          <t>www.begindot.com</t>
        </is>
      </c>
      <c r="B56429" t="n">
        <v>702</v>
      </c>
    </row>
    <row r="56430">
      <c r="A56430" t="inlineStr">
        <is>
          <t>pendbeg.com</t>
        </is>
      </c>
      <c r="B56430" t="n">
        <v>702</v>
      </c>
    </row>
    <row r="56431">
      <c r="A56431" t="inlineStr">
        <is>
          <t>bilsteinlifts.com</t>
        </is>
      </c>
      <c r="B56431" t="n">
        <v>702</v>
      </c>
    </row>
    <row r="56432">
      <c r="A56432" t="inlineStr">
        <is>
          <t>images.delphiglass.com</t>
        </is>
      </c>
      <c r="B56432" t="n">
        <v>702</v>
      </c>
    </row>
    <row r="56433">
      <c r="A56433" t="inlineStr">
        <is>
          <t>pegashoes.com</t>
        </is>
      </c>
      <c r="B56433" t="n">
        <v>702</v>
      </c>
    </row>
    <row r="56434">
      <c r="A56434" t="inlineStr">
        <is>
          <t>uniformsatwork.com.au</t>
        </is>
      </c>
      <c r="B56434" t="n">
        <v>702</v>
      </c>
    </row>
    <row r="56435">
      <c r="A56435" t="inlineStr">
        <is>
          <t>img.dungeondice.it</t>
        </is>
      </c>
      <c r="B56435" t="n">
        <v>702</v>
      </c>
    </row>
    <row r="56436">
      <c r="A56436" t="inlineStr">
        <is>
          <t>franklinmintporcelain.com</t>
        </is>
      </c>
      <c r="B56436" t="n">
        <v>702</v>
      </c>
    </row>
    <row r="56437">
      <c r="A56437" t="inlineStr">
        <is>
          <t>beboo.ro</t>
        </is>
      </c>
      <c r="B56437" t="n">
        <v>702</v>
      </c>
    </row>
    <row r="56438">
      <c r="A56438" t="inlineStr">
        <is>
          <t>bummylabackup.files.wordpress.com</t>
        </is>
      </c>
      <c r="B56438" t="n">
        <v>702</v>
      </c>
    </row>
    <row r="56439">
      <c r="A56439" t="inlineStr">
        <is>
          <t>www.dynamitenews.com</t>
        </is>
      </c>
      <c r="B56439" t="n">
        <v>702</v>
      </c>
    </row>
    <row r="56440">
      <c r="A56440" t="inlineStr">
        <is>
          <t>vgdb.uk</t>
        </is>
      </c>
      <c r="B56440" t="n">
        <v>702</v>
      </c>
    </row>
    <row r="56441">
      <c r="A56441" t="inlineStr">
        <is>
          <t>files.katerelos.gr</t>
        </is>
      </c>
      <c r="B56441" t="n">
        <v>702</v>
      </c>
    </row>
    <row r="56442">
      <c r="A56442" t="inlineStr">
        <is>
          <t>fotohandeldelfshaven.nl</t>
        </is>
      </c>
      <c r="B56442" t="n">
        <v>702</v>
      </c>
    </row>
    <row r="56443">
      <c r="A56443" t="inlineStr">
        <is>
          <t>order.phaesun.com</t>
        </is>
      </c>
      <c r="B56443" t="n">
        <v>702</v>
      </c>
    </row>
    <row r="56444">
      <c r="A56444" t="inlineStr">
        <is>
          <t>www.shina-bu.com.ua</t>
        </is>
      </c>
      <c r="B56444" t="n">
        <v>702</v>
      </c>
    </row>
    <row r="56445">
      <c r="A56445" t="inlineStr">
        <is>
          <t>infotechlead.com</t>
        </is>
      </c>
      <c r="B56445" t="n">
        <v>702</v>
      </c>
    </row>
    <row r="56446">
      <c r="A56446" t="inlineStr">
        <is>
          <t>kameracorp.vn</t>
        </is>
      </c>
      <c r="B56446" t="n">
        <v>702</v>
      </c>
    </row>
    <row r="56447">
      <c r="A56447" t="inlineStr">
        <is>
          <t>hypr-online.dk</t>
        </is>
      </c>
      <c r="B56447" t="n">
        <v>702</v>
      </c>
    </row>
    <row r="56448">
      <c r="A56448" t="inlineStr">
        <is>
          <t>assets3.webcam.io</t>
        </is>
      </c>
      <c r="B56448" t="n">
        <v>702</v>
      </c>
    </row>
    <row r="56449">
      <c r="A56449" t="inlineStr">
        <is>
          <t>az-flowers.com</t>
        </is>
      </c>
      <c r="B56449" t="n">
        <v>702</v>
      </c>
    </row>
    <row r="56450">
      <c r="A56450" t="inlineStr">
        <is>
          <t>www.gviusa.com</t>
        </is>
      </c>
      <c r="B56450" t="n">
        <v>702</v>
      </c>
    </row>
    <row r="56451">
      <c r="A56451" t="inlineStr">
        <is>
          <t>www.tonerexperts.gr</t>
        </is>
      </c>
      <c r="B56451" t="n">
        <v>702</v>
      </c>
    </row>
    <row r="56452">
      <c r="A56452" t="inlineStr">
        <is>
          <t>www.tradesuppliesonline.com</t>
        </is>
      </c>
      <c r="B56452" t="n">
        <v>702</v>
      </c>
    </row>
    <row r="56453">
      <c r="A56453" t="inlineStr">
        <is>
          <t>pics.umkaporn.mobi</t>
        </is>
      </c>
      <c r="B56453" t="n">
        <v>702</v>
      </c>
    </row>
    <row r="56454">
      <c r="A56454" t="inlineStr">
        <is>
          <t>nigerianfinder.com</t>
        </is>
      </c>
      <c r="B56454" t="n">
        <v>702</v>
      </c>
    </row>
    <row r="56455">
      <c r="A56455" t="inlineStr">
        <is>
          <t>urbanwired.com</t>
        </is>
      </c>
      <c r="B56455" t="n">
        <v>702</v>
      </c>
    </row>
    <row r="56456">
      <c r="A56456" t="inlineStr">
        <is>
          <t>www.fashion46.com</t>
        </is>
      </c>
      <c r="B56456" t="n">
        <v>702</v>
      </c>
    </row>
    <row r="56457">
      <c r="A56457" t="inlineStr">
        <is>
          <t>www.maximlighting.com</t>
        </is>
      </c>
      <c r="B56457" t="n">
        <v>702</v>
      </c>
    </row>
    <row r="56458">
      <c r="A56458" t="inlineStr">
        <is>
          <t>www.starboardjewellery.co.uk</t>
        </is>
      </c>
      <c r="B56458" t="n">
        <v>702</v>
      </c>
    </row>
    <row r="56459">
      <c r="A56459" t="inlineStr">
        <is>
          <t>media.landvest.com</t>
        </is>
      </c>
      <c r="B56459" t="n">
        <v>702</v>
      </c>
    </row>
    <row r="56460">
      <c r="A56460" t="inlineStr">
        <is>
          <t>chefshop.com</t>
        </is>
      </c>
      <c r="B56460" t="n">
        <v>702</v>
      </c>
    </row>
    <row r="56461">
      <c r="A56461" t="inlineStr">
        <is>
          <t>www.northcountrypublicradio.org</t>
        </is>
      </c>
      <c r="B56461" t="n">
        <v>702</v>
      </c>
    </row>
    <row r="56462">
      <c r="A56462" t="inlineStr">
        <is>
          <t>www.lwigs.com</t>
        </is>
      </c>
      <c r="B56462" t="n">
        <v>702</v>
      </c>
    </row>
    <row r="56463">
      <c r="A56463" t="inlineStr">
        <is>
          <t>www.sabre-roads.org.uk</t>
        </is>
      </c>
      <c r="B56463" t="n">
        <v>702</v>
      </c>
    </row>
    <row r="56464">
      <c r="A56464" t="inlineStr">
        <is>
          <t>www.jasfashion.com.au</t>
        </is>
      </c>
      <c r="B56464" t="n">
        <v>702</v>
      </c>
    </row>
    <row r="56465">
      <c r="A56465" t="inlineStr">
        <is>
          <t>www.onnetflix.ca</t>
        </is>
      </c>
      <c r="B56465" t="n">
        <v>702</v>
      </c>
    </row>
    <row r="56466">
      <c r="A56466" t="inlineStr">
        <is>
          <t>www.tomtop.global</t>
        </is>
      </c>
      <c r="B56466" t="n">
        <v>702</v>
      </c>
    </row>
    <row r="56467">
      <c r="A56467" t="inlineStr">
        <is>
          <t>www.entwagon.com</t>
        </is>
      </c>
      <c r="B56467" t="n">
        <v>702</v>
      </c>
    </row>
    <row r="56468">
      <c r="A56468" t="inlineStr">
        <is>
          <t>old.manchesterconfidential.co.uk</t>
        </is>
      </c>
      <c r="B56468" t="n">
        <v>702</v>
      </c>
    </row>
    <row r="56469">
      <c r="A56469" t="inlineStr">
        <is>
          <t>www.ozbling.com.au</t>
        </is>
      </c>
      <c r="B56469" t="n">
        <v>702</v>
      </c>
    </row>
    <row r="56470">
      <c r="A56470" t="inlineStr">
        <is>
          <t>www.grygry2.com</t>
        </is>
      </c>
      <c r="B56470" t="n">
        <v>702</v>
      </c>
    </row>
    <row r="56471">
      <c r="A56471" t="inlineStr">
        <is>
          <t>godgetreview.com</t>
        </is>
      </c>
      <c r="B56471" t="n">
        <v>701</v>
      </c>
    </row>
    <row r="56472">
      <c r="A56472" t="inlineStr">
        <is>
          <t>ajdunlap.com</t>
        </is>
      </c>
      <c r="B56472" t="n">
        <v>701</v>
      </c>
    </row>
    <row r="56473">
      <c r="A56473" t="inlineStr">
        <is>
          <t>lanthorn.com</t>
        </is>
      </c>
      <c r="B56473" t="n">
        <v>701</v>
      </c>
    </row>
    <row r="56474">
      <c r="A56474" t="inlineStr">
        <is>
          <t>www.childrens-rooms.co.uk</t>
        </is>
      </c>
      <c r="B56474" t="n">
        <v>701</v>
      </c>
    </row>
    <row r="56475">
      <c r="A56475" t="inlineStr">
        <is>
          <t>cre8tioncrochet.com</t>
        </is>
      </c>
      <c r="B56475" t="n">
        <v>701</v>
      </c>
    </row>
    <row r="56476">
      <c r="A56476" t="inlineStr">
        <is>
          <t>www.nafawigs.com</t>
        </is>
      </c>
      <c r="B56476" t="n">
        <v>701</v>
      </c>
    </row>
    <row r="56477">
      <c r="A56477" t="inlineStr">
        <is>
          <t>www.snickersdirect.ie</t>
        </is>
      </c>
      <c r="B56477" t="n">
        <v>701</v>
      </c>
    </row>
    <row r="56478">
      <c r="A56478" t="inlineStr">
        <is>
          <t>koopplein.nl</t>
        </is>
      </c>
      <c r="B56478" t="n">
        <v>701</v>
      </c>
    </row>
    <row r="56479">
      <c r="A56479" t="inlineStr">
        <is>
          <t>i.alza.sk</t>
        </is>
      </c>
      <c r="B56479" t="n">
        <v>701</v>
      </c>
    </row>
    <row r="56480">
      <c r="A56480" t="inlineStr">
        <is>
          <t>images.sammleraktien-online.de</t>
        </is>
      </c>
      <c r="B56480" t="n">
        <v>701</v>
      </c>
    </row>
    <row r="56481">
      <c r="A56481" t="inlineStr">
        <is>
          <t>cdn.bookingexperts.nl</t>
        </is>
      </c>
      <c r="B56481" t="n">
        <v>701</v>
      </c>
    </row>
    <row r="56482">
      <c r="A56482" t="inlineStr">
        <is>
          <t>static5.sportclub.com.pl</t>
        </is>
      </c>
      <c r="B56482" t="n">
        <v>701</v>
      </c>
    </row>
    <row r="56483">
      <c r="A56483" t="inlineStr">
        <is>
          <t>eu.gregorypacks.com</t>
        </is>
      </c>
      <c r="B56483" t="n">
        <v>701</v>
      </c>
    </row>
    <row r="56484">
      <c r="A56484" t="inlineStr">
        <is>
          <t>1488057173.rsc.cdn77.org</t>
        </is>
      </c>
      <c r="B56484" t="n">
        <v>701</v>
      </c>
    </row>
    <row r="56485">
      <c r="A56485" t="inlineStr">
        <is>
          <t>i.phuketrenthouse.com</t>
        </is>
      </c>
      <c r="B56485" t="n">
        <v>701</v>
      </c>
    </row>
    <row r="56486">
      <c r="A56486" t="inlineStr">
        <is>
          <t>livespainforlife.com</t>
        </is>
      </c>
      <c r="B56486" t="n">
        <v>701</v>
      </c>
    </row>
    <row r="56487">
      <c r="A56487" t="inlineStr">
        <is>
          <t>www.infokids.gr</t>
        </is>
      </c>
      <c r="B56487" t="n">
        <v>701</v>
      </c>
    </row>
    <row r="56488">
      <c r="A56488" t="inlineStr">
        <is>
          <t>chintz.com</t>
        </is>
      </c>
      <c r="B56488" t="n">
        <v>701</v>
      </c>
    </row>
    <row r="56489">
      <c r="A56489" t="inlineStr">
        <is>
          <t>www.chris-michael.com.cy</t>
        </is>
      </c>
      <c r="B56489" t="n">
        <v>701</v>
      </c>
    </row>
    <row r="56490">
      <c r="A56490" t="inlineStr">
        <is>
          <t>www.artsider.com</t>
        </is>
      </c>
      <c r="B56490" t="n">
        <v>701</v>
      </c>
    </row>
    <row r="56491">
      <c r="A56491" t="inlineStr">
        <is>
          <t>z9f9c5t5.rocketcdn.me</t>
        </is>
      </c>
      <c r="B56491" t="n">
        <v>701</v>
      </c>
    </row>
    <row r="56492">
      <c r="A56492" t="inlineStr">
        <is>
          <t>supplyroute.co.kr</t>
        </is>
      </c>
      <c r="B56492" t="n">
        <v>701</v>
      </c>
    </row>
    <row r="56493">
      <c r="A56493" t="inlineStr">
        <is>
          <t>www.mastiff-dog-breed-store.com</t>
        </is>
      </c>
      <c r="B56493" t="n">
        <v>701</v>
      </c>
    </row>
    <row r="56494">
      <c r="A56494" t="inlineStr">
        <is>
          <t>www.nearmintcards.com</t>
        </is>
      </c>
      <c r="B56494" t="n">
        <v>701</v>
      </c>
    </row>
    <row r="56495">
      <c r="A56495" t="inlineStr">
        <is>
          <t>www.sydneycriminallawyers.com.au</t>
        </is>
      </c>
      <c r="B56495" t="n">
        <v>701</v>
      </c>
    </row>
    <row r="56496">
      <c r="A56496" t="inlineStr">
        <is>
          <t>cms.nigeriasoccernet.com</t>
        </is>
      </c>
      <c r="B56496" t="n">
        <v>701</v>
      </c>
    </row>
    <row r="56497">
      <c r="A56497" t="inlineStr">
        <is>
          <t>cdn.forzaitalianfootball.com</t>
        </is>
      </c>
      <c r="B56497" t="n">
        <v>701</v>
      </c>
    </row>
    <row r="56498">
      <c r="A56498" t="inlineStr">
        <is>
          <t>nenuno.co.uk</t>
        </is>
      </c>
      <c r="B56498" t="n">
        <v>701</v>
      </c>
    </row>
    <row r="56499">
      <c r="A56499" t="inlineStr">
        <is>
          <t>www.motorjeansonline.com</t>
        </is>
      </c>
      <c r="B56499" t="n">
        <v>701</v>
      </c>
    </row>
    <row r="56500">
      <c r="A56500" t="inlineStr">
        <is>
          <t>www.thereviewsquad.com</t>
        </is>
      </c>
      <c r="B56500" t="n">
        <v>701</v>
      </c>
    </row>
    <row r="56501">
      <c r="A56501" t="inlineStr">
        <is>
          <t>promonet.com.au</t>
        </is>
      </c>
      <c r="B56501" t="n">
        <v>701</v>
      </c>
    </row>
    <row r="56502">
      <c r="A56502" t="inlineStr">
        <is>
          <t>www.hysupplies.net</t>
        </is>
      </c>
      <c r="B56502" t="n">
        <v>701</v>
      </c>
    </row>
    <row r="56503">
      <c r="A56503" t="inlineStr">
        <is>
          <t>www.gum-design.com</t>
        </is>
      </c>
      <c r="B56503" t="n">
        <v>701</v>
      </c>
    </row>
    <row r="56504">
      <c r="A56504" t="inlineStr">
        <is>
          <t>www.scootshop.net</t>
        </is>
      </c>
      <c r="B56504" t="n">
        <v>701</v>
      </c>
    </row>
    <row r="56505">
      <c r="A56505" t="inlineStr">
        <is>
          <t>www.jeremychin.com</t>
        </is>
      </c>
      <c r="B56505" t="n">
        <v>701</v>
      </c>
    </row>
    <row r="56506">
      <c r="A56506" t="inlineStr">
        <is>
          <t>www.fastsigns.ae</t>
        </is>
      </c>
      <c r="B56506" t="n">
        <v>701</v>
      </c>
    </row>
    <row r="56507">
      <c r="A56507" t="inlineStr">
        <is>
          <t>news.tfw2005.com</t>
        </is>
      </c>
      <c r="B56507" t="n">
        <v>701</v>
      </c>
    </row>
    <row r="56508">
      <c r="A56508" t="inlineStr">
        <is>
          <t>leggings.cool</t>
        </is>
      </c>
      <c r="B56508" t="n">
        <v>701</v>
      </c>
    </row>
    <row r="56509">
      <c r="A56509" t="inlineStr">
        <is>
          <t>img5635.weyesimg.com</t>
        </is>
      </c>
      <c r="B56509" t="n">
        <v>701</v>
      </c>
    </row>
    <row r="56510">
      <c r="A56510" t="inlineStr">
        <is>
          <t>cdn.youdagames.com</t>
        </is>
      </c>
      <c r="B56510" t="n">
        <v>701</v>
      </c>
    </row>
    <row r="56511">
      <c r="A56511" t="inlineStr">
        <is>
          <t>www.jozefsquare.com</t>
        </is>
      </c>
      <c r="B56511" t="n">
        <v>701</v>
      </c>
    </row>
    <row r="56512">
      <c r="A56512" t="inlineStr">
        <is>
          <t>d1wi689sn5ru2k.cloudfront.net</t>
        </is>
      </c>
      <c r="B56512" t="n">
        <v>701</v>
      </c>
    </row>
    <row r="56513">
      <c r="A56513" t="inlineStr">
        <is>
          <t>www.oldmodelkits.com</t>
        </is>
      </c>
      <c r="B56513" t="n">
        <v>701</v>
      </c>
    </row>
    <row r="56514">
      <c r="A56514" t="inlineStr">
        <is>
          <t>on.notist.cloud</t>
        </is>
      </c>
      <c r="B56514" t="n">
        <v>701</v>
      </c>
    </row>
    <row r="56515">
      <c r="A56515" t="inlineStr">
        <is>
          <t>img5710.weyesimg.com</t>
        </is>
      </c>
      <c r="B56515" t="n">
        <v>701</v>
      </c>
    </row>
    <row r="56516">
      <c r="A56516" t="inlineStr">
        <is>
          <t>www.givemedeals.com</t>
        </is>
      </c>
      <c r="B56516" t="n">
        <v>701</v>
      </c>
    </row>
    <row r="56517">
      <c r="A56517" t="inlineStr">
        <is>
          <t>christmas-items.net</t>
        </is>
      </c>
      <c r="B56517" t="n">
        <v>701</v>
      </c>
    </row>
    <row r="56518">
      <c r="A56518" t="inlineStr">
        <is>
          <t>westernmotodrags.b-cdn.net</t>
        </is>
      </c>
      <c r="B56518" t="n">
        <v>701</v>
      </c>
    </row>
    <row r="56519">
      <c r="A56519" t="inlineStr">
        <is>
          <t>mondoucdn.azureedge.net</t>
        </is>
      </c>
      <c r="B56519" t="n">
        <v>701</v>
      </c>
    </row>
    <row r="56520">
      <c r="A56520" t="inlineStr">
        <is>
          <t>gadgets.ua</t>
        </is>
      </c>
      <c r="B56520" t="n">
        <v>701</v>
      </c>
    </row>
    <row r="56521">
      <c r="A56521" t="inlineStr">
        <is>
          <t>www.unihockeyshop.ch</t>
        </is>
      </c>
      <c r="B56521" t="n">
        <v>701</v>
      </c>
    </row>
    <row r="56522">
      <c r="A56522" t="inlineStr">
        <is>
          <t>ideas.walmart.ca</t>
        </is>
      </c>
      <c r="B56522" t="n">
        <v>701</v>
      </c>
    </row>
    <row r="56523">
      <c r="A56523" t="inlineStr">
        <is>
          <t>static1.freeads.co.uk</t>
        </is>
      </c>
      <c r="B56523" t="n">
        <v>701</v>
      </c>
    </row>
    <row r="56524">
      <c r="A56524" t="inlineStr">
        <is>
          <t>image.guardian.co.uk</t>
        </is>
      </c>
      <c r="B56524" t="n">
        <v>701</v>
      </c>
    </row>
    <row r="56525">
      <c r="A56525" t="inlineStr">
        <is>
          <t>gitionline.x-shops.com</t>
        </is>
      </c>
      <c r="B56525" t="n">
        <v>701</v>
      </c>
    </row>
    <row r="56526">
      <c r="A56526" t="inlineStr">
        <is>
          <t>pixabiz.uk</t>
        </is>
      </c>
      <c r="B56526" t="n">
        <v>701</v>
      </c>
    </row>
    <row r="56527">
      <c r="A56527" t="inlineStr">
        <is>
          <t>sanfrancisco49ers.info</t>
        </is>
      </c>
      <c r="B56527" t="n">
        <v>701</v>
      </c>
    </row>
    <row r="56528">
      <c r="A56528" t="inlineStr">
        <is>
          <t>wondertoys.nl</t>
        </is>
      </c>
      <c r="B56528" t="n">
        <v>701</v>
      </c>
    </row>
    <row r="56529">
      <c r="A56529" t="inlineStr">
        <is>
          <t>images.beutee.net</t>
        </is>
      </c>
      <c r="B56529" t="n">
        <v>701</v>
      </c>
    </row>
    <row r="56530">
      <c r="A56530" t="inlineStr">
        <is>
          <t>powersportsbusiness.com</t>
        </is>
      </c>
      <c r="B56530" t="n">
        <v>701</v>
      </c>
    </row>
    <row r="56531">
      <c r="A56531" t="inlineStr">
        <is>
          <t>www.sipwel.com</t>
        </is>
      </c>
      <c r="B56531" t="n">
        <v>701</v>
      </c>
    </row>
    <row r="56532">
      <c r="A56532" t="inlineStr">
        <is>
          <t>www.flowerdeliveryuae.ae</t>
        </is>
      </c>
      <c r="B56532" t="n">
        <v>701</v>
      </c>
    </row>
    <row r="56533">
      <c r="A56533" t="inlineStr">
        <is>
          <t>www.hardwareireland.ie</t>
        </is>
      </c>
      <c r="B56533" t="n">
        <v>701</v>
      </c>
    </row>
    <row r="56534">
      <c r="A56534" t="inlineStr">
        <is>
          <t>www.softwarecrew.com</t>
        </is>
      </c>
      <c r="B56534" t="n">
        <v>701</v>
      </c>
    </row>
    <row r="56535">
      <c r="A56535" t="inlineStr">
        <is>
          <t>blizzardwatch.com</t>
        </is>
      </c>
      <c r="B56535" t="n">
        <v>701</v>
      </c>
    </row>
    <row r="56536">
      <c r="A56536" t="inlineStr">
        <is>
          <t>sunshinewhispers.com</t>
        </is>
      </c>
      <c r="B56536" t="n">
        <v>701</v>
      </c>
    </row>
    <row r="56537">
      <c r="A56537" t="inlineStr">
        <is>
          <t>www.carol-elizabeth-photography.co.uk</t>
        </is>
      </c>
      <c r="B56537" t="n">
        <v>701</v>
      </c>
    </row>
    <row r="56538">
      <c r="A56538" t="inlineStr">
        <is>
          <t>news.colgate.edu</t>
        </is>
      </c>
      <c r="B56538" t="n">
        <v>701</v>
      </c>
    </row>
    <row r="56539">
      <c r="A56539" t="inlineStr">
        <is>
          <t>overnightgrafix.com</t>
        </is>
      </c>
      <c r="B56539" t="n">
        <v>701</v>
      </c>
    </row>
    <row r="56540">
      <c r="A56540" t="inlineStr">
        <is>
          <t>inspiredbyfamilymag.com</t>
        </is>
      </c>
      <c r="B56540" t="n">
        <v>701</v>
      </c>
    </row>
    <row r="56541">
      <c r="A56541" t="inlineStr">
        <is>
          <t>basketo.pl</t>
        </is>
      </c>
      <c r="B56541" t="n">
        <v>701</v>
      </c>
    </row>
    <row r="56542">
      <c r="A56542" t="inlineStr">
        <is>
          <t>www.simplyemma.co.uk</t>
        </is>
      </c>
      <c r="B56542" t="n">
        <v>701</v>
      </c>
    </row>
    <row r="56543">
      <c r="A56543" t="inlineStr">
        <is>
          <t>photos.juraporn.mobi</t>
        </is>
      </c>
      <c r="B56543" t="n">
        <v>701</v>
      </c>
    </row>
    <row r="56544">
      <c r="A56544" t="inlineStr">
        <is>
          <t>myveronanj.wpengine.netdna-cdn.com</t>
        </is>
      </c>
      <c r="B56544" t="n">
        <v>701</v>
      </c>
    </row>
    <row r="56545">
      <c r="A56545" t="inlineStr">
        <is>
          <t>www.yourparismarket.com</t>
        </is>
      </c>
      <c r="B56545" t="n">
        <v>701</v>
      </c>
    </row>
    <row r="56546">
      <c r="A56546" t="inlineStr">
        <is>
          <t>www.opchealth.com.au</t>
        </is>
      </c>
      <c r="B56546" t="n">
        <v>701</v>
      </c>
    </row>
    <row r="56547">
      <c r="A56547" t="inlineStr">
        <is>
          <t>www.audioadvisor.com</t>
        </is>
      </c>
      <c r="B56547" t="n">
        <v>701</v>
      </c>
    </row>
    <row r="56548">
      <c r="A56548" t="inlineStr">
        <is>
          <t>www.johnstonprams.com</t>
        </is>
      </c>
      <c r="B56548" t="n">
        <v>701</v>
      </c>
    </row>
    <row r="56549">
      <c r="A56549" t="inlineStr">
        <is>
          <t>www.gentsshop.co.uk</t>
        </is>
      </c>
      <c r="B56549" t="n">
        <v>701</v>
      </c>
    </row>
    <row r="56550">
      <c r="A56550" t="inlineStr">
        <is>
          <t>rightcoastpro.com</t>
        </is>
      </c>
      <c r="B56550" t="n">
        <v>701</v>
      </c>
    </row>
    <row r="56551">
      <c r="A56551" t="inlineStr">
        <is>
          <t>s3.pexsupply.com</t>
        </is>
      </c>
      <c r="B56551" t="n">
        <v>701</v>
      </c>
    </row>
    <row r="56552">
      <c r="A56552" t="inlineStr">
        <is>
          <t>ccf7f0409863d545658a-7348cf4de1477754f7115ae60c418dbe.ssl.cf1.rackcdn.com</t>
        </is>
      </c>
      <c r="B56552" t="n">
        <v>701</v>
      </c>
    </row>
    <row r="56553">
      <c r="A56553" t="inlineStr">
        <is>
          <t>cdn.healthymummy.com</t>
        </is>
      </c>
      <c r="B56553" t="n">
        <v>700</v>
      </c>
    </row>
    <row r="56554">
      <c r="A56554" t="inlineStr">
        <is>
          <t>www.dsjournal.com</t>
        </is>
      </c>
      <c r="B56554" t="n">
        <v>700</v>
      </c>
    </row>
    <row r="56555">
      <c r="A56555" t="inlineStr">
        <is>
          <t>newscream.com</t>
        </is>
      </c>
      <c r="B56555" t="n">
        <v>700</v>
      </c>
    </row>
    <row r="56556">
      <c r="A56556" t="inlineStr">
        <is>
          <t>royalpurplenews.com</t>
        </is>
      </c>
      <c r="B56556" t="n">
        <v>700</v>
      </c>
    </row>
    <row r="56557">
      <c r="A56557" t="inlineStr">
        <is>
          <t>fightquality.files.wordpress.com</t>
        </is>
      </c>
      <c r="B56557" t="n">
        <v>700</v>
      </c>
    </row>
    <row r="56558">
      <c r="A56558" t="inlineStr">
        <is>
          <t>fsu.digital.flvc.org</t>
        </is>
      </c>
      <c r="B56558" t="n">
        <v>700</v>
      </c>
    </row>
    <row r="56559">
      <c r="A56559" t="inlineStr">
        <is>
          <t>img80002661.weyesimg.com</t>
        </is>
      </c>
      <c r="B56559" t="n">
        <v>700</v>
      </c>
    </row>
    <row r="56560">
      <c r="A56560" t="inlineStr">
        <is>
          <t>www.ajoobaa.in</t>
        </is>
      </c>
      <c r="B56560" t="n">
        <v>700</v>
      </c>
    </row>
    <row r="56561">
      <c r="A56561" t="inlineStr">
        <is>
          <t>www.heroesassemble.com</t>
        </is>
      </c>
      <c r="B56561" t="n">
        <v>700</v>
      </c>
    </row>
    <row r="56562">
      <c r="A56562" t="inlineStr">
        <is>
          <t>images.marinespecies.org</t>
        </is>
      </c>
      <c r="B56562" t="n">
        <v>700</v>
      </c>
    </row>
    <row r="56563">
      <c r="A56563" t="inlineStr">
        <is>
          <t>www.zahradnictvi-flos.cz</t>
        </is>
      </c>
      <c r="B56563" t="n">
        <v>700</v>
      </c>
    </row>
    <row r="56564">
      <c r="A56564" t="inlineStr">
        <is>
          <t>i1.imageban.ru</t>
        </is>
      </c>
      <c r="B56564" t="n">
        <v>700</v>
      </c>
    </row>
    <row r="56565">
      <c r="A56565" t="inlineStr">
        <is>
          <t>www.mizalle.com</t>
        </is>
      </c>
      <c r="B56565" t="n">
        <v>700</v>
      </c>
    </row>
    <row r="56566">
      <c r="A56566" t="inlineStr">
        <is>
          <t>img2.naijapals.com</t>
        </is>
      </c>
      <c r="B56566" t="n">
        <v>700</v>
      </c>
    </row>
    <row r="56567">
      <c r="A56567" t="inlineStr">
        <is>
          <t>www.photographersonsafari.com</t>
        </is>
      </c>
      <c r="B56567" t="n">
        <v>700</v>
      </c>
    </row>
    <row r="56568">
      <c r="A56568" t="inlineStr">
        <is>
          <t>dlisted.com</t>
        </is>
      </c>
      <c r="B56568" t="n">
        <v>700</v>
      </c>
    </row>
    <row r="56569">
      <c r="A56569" t="inlineStr">
        <is>
          <t>lauraalpizar.com</t>
        </is>
      </c>
      <c r="B56569" t="n">
        <v>700</v>
      </c>
    </row>
    <row r="56570">
      <c r="A56570" t="inlineStr">
        <is>
          <t>c.cricketpakistan.com.pk</t>
        </is>
      </c>
      <c r="B56570" t="n">
        <v>700</v>
      </c>
    </row>
    <row r="56571">
      <c r="A56571" t="inlineStr">
        <is>
          <t>netcomposites.com</t>
        </is>
      </c>
      <c r="B56571" t="n">
        <v>700</v>
      </c>
    </row>
    <row r="56572">
      <c r="A56572" t="inlineStr">
        <is>
          <t>butterfly-designs.com</t>
        </is>
      </c>
      <c r="B56572" t="n">
        <v>700</v>
      </c>
    </row>
    <row r="56573">
      <c r="A56573" t="inlineStr">
        <is>
          <t>diamu.com.bd</t>
        </is>
      </c>
      <c r="B56573" t="n">
        <v>700</v>
      </c>
    </row>
    <row r="56574">
      <c r="A56574" t="inlineStr">
        <is>
          <t>static-images-asadventure.netdna-ssl.com</t>
        </is>
      </c>
      <c r="B56574" t="n">
        <v>700</v>
      </c>
    </row>
    <row r="56575">
      <c r="A56575" t="inlineStr">
        <is>
          <t>skiddle.imgix.net</t>
        </is>
      </c>
      <c r="B56575" t="n">
        <v>700</v>
      </c>
    </row>
    <row r="56576">
      <c r="A56576" t="inlineStr">
        <is>
          <t>resources.ehscareers.com</t>
        </is>
      </c>
      <c r="B56576" t="n">
        <v>700</v>
      </c>
    </row>
    <row r="56577">
      <c r="A56577" t="inlineStr">
        <is>
          <t>oateyassetcdn.azureedge.net</t>
        </is>
      </c>
      <c r="B56577" t="n">
        <v>700</v>
      </c>
    </row>
    <row r="56578">
      <c r="A56578" t="inlineStr">
        <is>
          <t>www.machinery-locator.com</t>
        </is>
      </c>
      <c r="B56578" t="n">
        <v>700</v>
      </c>
    </row>
    <row r="56579">
      <c r="A56579" t="inlineStr">
        <is>
          <t>img4338.weyesimg.com</t>
        </is>
      </c>
      <c r="B56579" t="n">
        <v>700</v>
      </c>
    </row>
    <row r="56580">
      <c r="A56580" t="inlineStr">
        <is>
          <t>www.posterland.dk</t>
        </is>
      </c>
      <c r="B56580" t="n">
        <v>700</v>
      </c>
    </row>
    <row r="56581">
      <c r="A56581" t="inlineStr">
        <is>
          <t>youdem.b-cdn.net</t>
        </is>
      </c>
      <c r="B56581" t="n">
        <v>700</v>
      </c>
    </row>
    <row r="56582">
      <c r="A56582" t="inlineStr">
        <is>
          <t>www.statarea.com</t>
        </is>
      </c>
      <c r="B56582" t="n">
        <v>700</v>
      </c>
    </row>
    <row r="56583">
      <c r="A56583" t="inlineStr">
        <is>
          <t>www.intuitiveaccountant.com</t>
        </is>
      </c>
      <c r="B56583" t="n">
        <v>700</v>
      </c>
    </row>
    <row r="56584">
      <c r="A56584" t="inlineStr">
        <is>
          <t>www.indiandefencereview.com</t>
        </is>
      </c>
      <c r="B56584" t="n">
        <v>700</v>
      </c>
    </row>
    <row r="56585">
      <c r="A56585" t="inlineStr">
        <is>
          <t>collections.madmuseum.org</t>
        </is>
      </c>
      <c r="B56585" t="n">
        <v>700</v>
      </c>
    </row>
    <row r="56586">
      <c r="A56586" t="inlineStr">
        <is>
          <t>www.makeplayingcards.com</t>
        </is>
      </c>
      <c r="B56586" t="n">
        <v>700</v>
      </c>
    </row>
    <row r="56587">
      <c r="A56587" t="inlineStr">
        <is>
          <t>www.maiwell.com</t>
        </is>
      </c>
      <c r="B56587" t="n">
        <v>700</v>
      </c>
    </row>
    <row r="56588">
      <c r="A56588" t="inlineStr">
        <is>
          <t>www.elitehandicrafts.com</t>
        </is>
      </c>
      <c r="B56588" t="n">
        <v>700</v>
      </c>
    </row>
    <row r="56589">
      <c r="A56589" t="inlineStr">
        <is>
          <t>www.save.ca</t>
        </is>
      </c>
      <c r="B56589" t="n">
        <v>700</v>
      </c>
    </row>
    <row r="56590">
      <c r="A56590" t="inlineStr">
        <is>
          <t>handbag-asia.com</t>
        </is>
      </c>
      <c r="B56590" t="n">
        <v>700</v>
      </c>
    </row>
    <row r="56591">
      <c r="A56591" t="inlineStr">
        <is>
          <t>www.blummin.ee</t>
        </is>
      </c>
      <c r="B56591" t="n">
        <v>700</v>
      </c>
    </row>
    <row r="56592">
      <c r="A56592" t="inlineStr">
        <is>
          <t>cdn.onestopmap.com</t>
        </is>
      </c>
      <c r="B56592" t="n">
        <v>700</v>
      </c>
    </row>
    <row r="56593">
      <c r="A56593" t="inlineStr">
        <is>
          <t>t.ashemaletube.com</t>
        </is>
      </c>
      <c r="B56593" t="n">
        <v>700</v>
      </c>
    </row>
    <row r="56594">
      <c r="A56594" t="inlineStr">
        <is>
          <t>www.healing-crystals-for-you.com</t>
        </is>
      </c>
      <c r="B56594" t="n">
        <v>700</v>
      </c>
    </row>
    <row r="56595">
      <c r="A56595" t="inlineStr">
        <is>
          <t>goodwarehk.com</t>
        </is>
      </c>
      <c r="B56595" t="n">
        <v>700</v>
      </c>
    </row>
    <row r="56596">
      <c r="A56596" t="inlineStr">
        <is>
          <t>www.beeyondpaper.com</t>
        </is>
      </c>
      <c r="B56596" t="n">
        <v>700</v>
      </c>
    </row>
    <row r="56597">
      <c r="A56597" t="inlineStr">
        <is>
          <t>www.whichwebdesigncompany.com</t>
        </is>
      </c>
      <c r="B56597" t="n">
        <v>700</v>
      </c>
    </row>
    <row r="56598">
      <c r="A56598" t="inlineStr">
        <is>
          <t>ukbathroomguru.com</t>
        </is>
      </c>
      <c r="B56598" t="n">
        <v>700</v>
      </c>
    </row>
    <row r="56599">
      <c r="A56599" t="inlineStr">
        <is>
          <t>laola.biz</t>
        </is>
      </c>
      <c r="B56599" t="n">
        <v>700</v>
      </c>
    </row>
    <row r="56600">
      <c r="A56600" t="inlineStr">
        <is>
          <t>www.orgprint.com</t>
        </is>
      </c>
      <c r="B56600" t="n">
        <v>700</v>
      </c>
    </row>
    <row r="56601">
      <c r="A56601" t="inlineStr">
        <is>
          <t>www.flexitemplates.com</t>
        </is>
      </c>
      <c r="B56601" t="n">
        <v>700</v>
      </c>
    </row>
    <row r="56602">
      <c r="A56602" t="inlineStr">
        <is>
          <t>mojomotorcycles.blob.core.windows.net</t>
        </is>
      </c>
      <c r="B56602" t="n">
        <v>700</v>
      </c>
    </row>
    <row r="56603">
      <c r="A56603" t="inlineStr">
        <is>
          <t>talesfromtheamericanfootballleague.com</t>
        </is>
      </c>
      <c r="B56603" t="n">
        <v>700</v>
      </c>
    </row>
    <row r="56604">
      <c r="A56604" t="inlineStr">
        <is>
          <t>www.hidoctor.ir</t>
        </is>
      </c>
      <c r="B56604" t="n">
        <v>700</v>
      </c>
    </row>
    <row r="56605">
      <c r="A56605" t="inlineStr">
        <is>
          <t>media.imna.ir</t>
        </is>
      </c>
      <c r="B56605" t="n">
        <v>700</v>
      </c>
    </row>
    <row r="56606">
      <c r="A56606" t="inlineStr">
        <is>
          <t>www.blackhillsbadlands.com</t>
        </is>
      </c>
      <c r="B56606" t="n">
        <v>700</v>
      </c>
    </row>
    <row r="56607">
      <c r="A56607" t="inlineStr">
        <is>
          <t>bizrepublic.com</t>
        </is>
      </c>
      <c r="B56607" t="n">
        <v>700</v>
      </c>
    </row>
    <row r="56608">
      <c r="A56608" t="inlineStr">
        <is>
          <t>mozazon.com</t>
        </is>
      </c>
      <c r="B56608" t="n">
        <v>700</v>
      </c>
    </row>
    <row r="56609">
      <c r="A56609" t="inlineStr">
        <is>
          <t>ktinstockautoparts.com</t>
        </is>
      </c>
      <c r="B56609" t="n">
        <v>700</v>
      </c>
    </row>
    <row r="56610">
      <c r="A56610" t="inlineStr">
        <is>
          <t>frogcars.com</t>
        </is>
      </c>
      <c r="B56610" t="n">
        <v>700</v>
      </c>
    </row>
    <row r="56611">
      <c r="A56611" t="inlineStr">
        <is>
          <t>rinconventuresaz.com</t>
        </is>
      </c>
      <c r="B56611" t="n">
        <v>700</v>
      </c>
    </row>
    <row r="56612">
      <c r="A56612" t="inlineStr">
        <is>
          <t>www.bestoftheatre.co.uk</t>
        </is>
      </c>
      <c r="B56612" t="n">
        <v>700</v>
      </c>
    </row>
    <row r="56613">
      <c r="A56613" t="inlineStr">
        <is>
          <t>www.bestfreewebresources.com</t>
        </is>
      </c>
      <c r="B56613" t="n">
        <v>700</v>
      </c>
    </row>
    <row r="56614">
      <c r="A56614" t="inlineStr">
        <is>
          <t>www.emiestas.lt</t>
        </is>
      </c>
      <c r="B56614" t="n">
        <v>700</v>
      </c>
    </row>
    <row r="56615">
      <c r="A56615" t="inlineStr">
        <is>
          <t>whereismyspoon.co</t>
        </is>
      </c>
      <c r="B56615" t="n">
        <v>700</v>
      </c>
    </row>
    <row r="56616">
      <c r="A56616" t="inlineStr">
        <is>
          <t>www.adelaidereview.com.au</t>
        </is>
      </c>
      <c r="B56616" t="n">
        <v>700</v>
      </c>
    </row>
    <row r="56617">
      <c r="A56617" t="inlineStr">
        <is>
          <t>roneb92.files.wordpress.com</t>
        </is>
      </c>
      <c r="B56617" t="n">
        <v>700</v>
      </c>
    </row>
    <row r="56618">
      <c r="A56618" t="inlineStr">
        <is>
          <t>shot-zone.com</t>
        </is>
      </c>
      <c r="B56618" t="n">
        <v>700</v>
      </c>
    </row>
    <row r="56619">
      <c r="A56619" t="inlineStr">
        <is>
          <t>www.777online-slots.com</t>
        </is>
      </c>
      <c r="B56619" t="n">
        <v>700</v>
      </c>
    </row>
    <row r="56620">
      <c r="A56620" t="inlineStr">
        <is>
          <t>d2jz4nqvi4omcr.cloudfront.net</t>
        </is>
      </c>
      <c r="B56620" t="n">
        <v>700</v>
      </c>
    </row>
    <row r="56621">
      <c r="A56621" t="inlineStr">
        <is>
          <t>d284x0ytlho6sy.cloudfront.net</t>
        </is>
      </c>
      <c r="B56621" t="n">
        <v>700</v>
      </c>
    </row>
    <row r="56622">
      <c r="A56622" t="inlineStr">
        <is>
          <t>www.digitalsport.com.ar</t>
        </is>
      </c>
      <c r="B56622" t="n">
        <v>700</v>
      </c>
    </row>
    <row r="56623">
      <c r="A56623" t="inlineStr">
        <is>
          <t>modemworld.files.wordpress.com</t>
        </is>
      </c>
      <c r="B56623" t="n">
        <v>700</v>
      </c>
    </row>
    <row r="56624">
      <c r="A56624" t="inlineStr">
        <is>
          <t>icdn02.boy18tube.com</t>
        </is>
      </c>
      <c r="B56624" t="n">
        <v>700</v>
      </c>
    </row>
    <row r="56625">
      <c r="A56625" t="inlineStr">
        <is>
          <t>www.parfumelit.lt</t>
        </is>
      </c>
      <c r="B56625" t="n">
        <v>700</v>
      </c>
    </row>
    <row r="56626">
      <c r="A56626" t="inlineStr">
        <is>
          <t>tn.xxxbanjo.com</t>
        </is>
      </c>
      <c r="B56626" t="n">
        <v>700</v>
      </c>
    </row>
    <row r="56627">
      <c r="A56627" t="inlineStr">
        <is>
          <t>www.womenonbusiness.com</t>
        </is>
      </c>
      <c r="B56627" t="n">
        <v>700</v>
      </c>
    </row>
    <row r="56628">
      <c r="A56628" t="inlineStr">
        <is>
          <t>www.abedward.com</t>
        </is>
      </c>
      <c r="B56628" t="n">
        <v>700</v>
      </c>
    </row>
    <row r="56629">
      <c r="A56629" t="inlineStr">
        <is>
          <t>www.superjeweler.com</t>
        </is>
      </c>
      <c r="B56629" t="n">
        <v>700</v>
      </c>
    </row>
    <row r="56630">
      <c r="A56630" t="inlineStr">
        <is>
          <t>byronjorjorian.com</t>
        </is>
      </c>
      <c r="B56630" t="n">
        <v>700</v>
      </c>
    </row>
    <row r="56631">
      <c r="A56631" t="inlineStr">
        <is>
          <t>live-granny.com</t>
        </is>
      </c>
      <c r="B56631" t="n">
        <v>700</v>
      </c>
    </row>
    <row r="56632">
      <c r="A56632" t="inlineStr">
        <is>
          <t>coinhub.news</t>
        </is>
      </c>
      <c r="B56632" t="n">
        <v>700</v>
      </c>
    </row>
    <row r="56633">
      <c r="A56633" t="inlineStr">
        <is>
          <t>www.familygamer.tv</t>
        </is>
      </c>
      <c r="B56633" t="n">
        <v>700</v>
      </c>
    </row>
    <row r="56634">
      <c r="A56634" t="inlineStr">
        <is>
          <t>www.discountpaintball.com</t>
        </is>
      </c>
      <c r="B56634" t="n">
        <v>700</v>
      </c>
    </row>
    <row r="56635">
      <c r="A56635" t="inlineStr">
        <is>
          <t>athletegearzone.com</t>
        </is>
      </c>
      <c r="B56635" t="n">
        <v>699</v>
      </c>
    </row>
    <row r="56636">
      <c r="A56636" t="inlineStr">
        <is>
          <t>www.tradefairdates.com</t>
        </is>
      </c>
      <c r="B56636" t="n">
        <v>699</v>
      </c>
    </row>
    <row r="56637">
      <c r="A56637" t="inlineStr">
        <is>
          <t>www.bebelas.ro</t>
        </is>
      </c>
      <c r="B56637" t="n">
        <v>699</v>
      </c>
    </row>
    <row r="56638">
      <c r="A56638" t="inlineStr">
        <is>
          <t>d28gttbh3ectje.cloudfront.net</t>
        </is>
      </c>
      <c r="B56638" t="n">
        <v>699</v>
      </c>
    </row>
    <row r="56639">
      <c r="A56639" t="inlineStr">
        <is>
          <t>www.coronariauctions.com</t>
        </is>
      </c>
      <c r="B56639" t="n">
        <v>699</v>
      </c>
    </row>
    <row r="56640">
      <c r="A56640" t="inlineStr">
        <is>
          <t>mrbuleishaw.files.wordpress.com</t>
        </is>
      </c>
      <c r="B56640" t="n">
        <v>699</v>
      </c>
    </row>
    <row r="56641">
      <c r="A56641" t="inlineStr">
        <is>
          <t>image5.sixthtone.com</t>
        </is>
      </c>
      <c r="B56641" t="n">
        <v>699</v>
      </c>
    </row>
    <row r="56642">
      <c r="A56642" t="inlineStr">
        <is>
          <t>foreignbrief.com</t>
        </is>
      </c>
      <c r="B56642" t="n">
        <v>699</v>
      </c>
    </row>
    <row r="56643">
      <c r="A56643" t="inlineStr">
        <is>
          <t>criticsrant.com</t>
        </is>
      </c>
      <c r="B56643" t="n">
        <v>699</v>
      </c>
    </row>
    <row r="56644">
      <c r="A56644" t="inlineStr">
        <is>
          <t>ourbestbites.com</t>
        </is>
      </c>
      <c r="B56644" t="n">
        <v>699</v>
      </c>
    </row>
    <row r="56645">
      <c r="A56645" t="inlineStr">
        <is>
          <t>www.ambista.com</t>
        </is>
      </c>
      <c r="B56645" t="n">
        <v>699</v>
      </c>
    </row>
    <row r="56646">
      <c r="A56646" t="inlineStr">
        <is>
          <t>www.modellbau-universe.de</t>
        </is>
      </c>
      <c r="B56646" t="n">
        <v>699</v>
      </c>
    </row>
    <row r="56647">
      <c r="A56647" t="inlineStr">
        <is>
          <t>openlab.citytech.cuny.edu</t>
        </is>
      </c>
      <c r="B56647" t="n">
        <v>699</v>
      </c>
    </row>
    <row r="56648">
      <c r="A56648" t="inlineStr">
        <is>
          <t>gloria-agostina.com</t>
        </is>
      </c>
      <c r="B56648" t="n">
        <v>699</v>
      </c>
    </row>
    <row r="56649">
      <c r="A56649" t="inlineStr">
        <is>
          <t>shoploft.com.ua</t>
        </is>
      </c>
      <c r="B56649" t="n">
        <v>699</v>
      </c>
    </row>
    <row r="56650">
      <c r="A56650" t="inlineStr">
        <is>
          <t>www.under30ceo.com</t>
        </is>
      </c>
      <c r="B56650" t="n">
        <v>699</v>
      </c>
    </row>
    <row r="56651">
      <c r="A56651" t="inlineStr">
        <is>
          <t>www.bigben.fr</t>
        </is>
      </c>
      <c r="B56651" t="n">
        <v>699</v>
      </c>
    </row>
    <row r="56652">
      <c r="A56652" t="inlineStr">
        <is>
          <t>www.crosshelmen.nl</t>
        </is>
      </c>
      <c r="B56652" t="n">
        <v>699</v>
      </c>
    </row>
    <row r="56653">
      <c r="A56653" t="inlineStr">
        <is>
          <t>www.grahamsmithantiques.com</t>
        </is>
      </c>
      <c r="B56653" t="n">
        <v>699</v>
      </c>
    </row>
    <row r="56654">
      <c r="A56654" t="inlineStr">
        <is>
          <t>www.mailpix.com</t>
        </is>
      </c>
      <c r="B56654" t="n">
        <v>699</v>
      </c>
    </row>
    <row r="56655">
      <c r="A56655" t="inlineStr">
        <is>
          <t>partyandcelebrate.co.uk</t>
        </is>
      </c>
      <c r="B56655" t="n">
        <v>699</v>
      </c>
    </row>
    <row r="56656">
      <c r="A56656" t="inlineStr">
        <is>
          <t>ff-65a4.kxcdn.com</t>
        </is>
      </c>
      <c r="B56656" t="n">
        <v>699</v>
      </c>
    </row>
    <row r="56657">
      <c r="A56657" t="inlineStr">
        <is>
          <t>photographicdictionary.com</t>
        </is>
      </c>
      <c r="B56657" t="n">
        <v>699</v>
      </c>
    </row>
    <row r="56658">
      <c r="A56658" t="inlineStr">
        <is>
          <t>res.infoq.com</t>
        </is>
      </c>
      <c r="B56658" t="n">
        <v>699</v>
      </c>
    </row>
    <row r="56659">
      <c r="A56659" t="inlineStr">
        <is>
          <t>www.streetmachine.com</t>
        </is>
      </c>
      <c r="B56659" t="n">
        <v>699</v>
      </c>
    </row>
    <row r="56660">
      <c r="A56660" t="inlineStr">
        <is>
          <t>powersportsauction-images.s3.amazonaws.com</t>
        </is>
      </c>
      <c r="B56660" t="n">
        <v>699</v>
      </c>
    </row>
    <row r="56661">
      <c r="A56661" t="inlineStr">
        <is>
          <t>play-album.com</t>
        </is>
      </c>
      <c r="B56661" t="n">
        <v>699</v>
      </c>
    </row>
    <row r="56662">
      <c r="A56662" t="inlineStr">
        <is>
          <t>alpimodel.com</t>
        </is>
      </c>
      <c r="B56662" t="n">
        <v>699</v>
      </c>
    </row>
    <row r="56663">
      <c r="A56663" t="inlineStr">
        <is>
          <t>cdn-radiotime-logos.tunein.com</t>
        </is>
      </c>
      <c r="B56663" t="n">
        <v>699</v>
      </c>
    </row>
    <row r="56664">
      <c r="A56664" t="inlineStr">
        <is>
          <t>maxaudio-maxaudioonlinesd.netdna-ssl.com</t>
        </is>
      </c>
      <c r="B56664" t="n">
        <v>699</v>
      </c>
    </row>
    <row r="56665">
      <c r="A56665" t="inlineStr">
        <is>
          <t>www.anavy.cz</t>
        </is>
      </c>
      <c r="B56665" t="n">
        <v>699</v>
      </c>
    </row>
    <row r="56666">
      <c r="A56666" t="inlineStr">
        <is>
          <t>www.signsworldwide.com</t>
        </is>
      </c>
      <c r="B56666" t="n">
        <v>699</v>
      </c>
    </row>
    <row r="56667">
      <c r="A56667" t="inlineStr">
        <is>
          <t>www.meusalao.com.br</t>
        </is>
      </c>
      <c r="B56667" t="n">
        <v>699</v>
      </c>
    </row>
    <row r="56668">
      <c r="A56668" t="inlineStr">
        <is>
          <t>shop.metalscraprecords.com</t>
        </is>
      </c>
      <c r="B56668" t="n">
        <v>699</v>
      </c>
    </row>
    <row r="56669">
      <c r="A56669" t="inlineStr">
        <is>
          <t>artworxgeelong.com.au</t>
        </is>
      </c>
      <c r="B56669" t="n">
        <v>699</v>
      </c>
    </row>
    <row r="56670">
      <c r="A56670" t="inlineStr">
        <is>
          <t>www.kitchenstuffplus.com</t>
        </is>
      </c>
      <c r="B56670" t="n">
        <v>699</v>
      </c>
    </row>
    <row r="56671">
      <c r="A56671" t="inlineStr">
        <is>
          <t>www.siamsociety.com</t>
        </is>
      </c>
      <c r="B56671" t="n">
        <v>699</v>
      </c>
    </row>
    <row r="56672">
      <c r="A56672" t="inlineStr">
        <is>
          <t>www.kevadiesel.com</t>
        </is>
      </c>
      <c r="B56672" t="n">
        <v>699</v>
      </c>
    </row>
    <row r="56673">
      <c r="A56673" t="inlineStr">
        <is>
          <t>buyperfumeinbangladesh.com</t>
        </is>
      </c>
      <c r="B56673" t="n">
        <v>699</v>
      </c>
    </row>
    <row r="56674">
      <c r="A56674" t="inlineStr">
        <is>
          <t>www.jewishtimes.com</t>
        </is>
      </c>
      <c r="B56674" t="n">
        <v>699</v>
      </c>
    </row>
    <row r="56675">
      <c r="A56675" t="inlineStr">
        <is>
          <t>eye-swoon.com</t>
        </is>
      </c>
      <c r="B56675" t="n">
        <v>699</v>
      </c>
    </row>
    <row r="56676">
      <c r="A56676" t="inlineStr">
        <is>
          <t>pl.swedishface.com</t>
        </is>
      </c>
      <c r="B56676" t="n">
        <v>699</v>
      </c>
    </row>
    <row r="56677">
      <c r="A56677" t="inlineStr">
        <is>
          <t>howtobuildit.org</t>
        </is>
      </c>
      <c r="B56677" t="n">
        <v>699</v>
      </c>
    </row>
    <row r="56678">
      <c r="A56678" t="inlineStr">
        <is>
          <t>gridironexperts.com</t>
        </is>
      </c>
      <c r="B56678" t="n">
        <v>699</v>
      </c>
    </row>
    <row r="56679">
      <c r="A56679" t="inlineStr">
        <is>
          <t>www.cn-bf.com</t>
        </is>
      </c>
      <c r="B56679" t="n">
        <v>699</v>
      </c>
    </row>
    <row r="56680">
      <c r="A56680" t="inlineStr">
        <is>
          <t>images.affinion.com</t>
        </is>
      </c>
      <c r="B56680" t="n">
        <v>699</v>
      </c>
    </row>
    <row r="56681">
      <c r="A56681" t="inlineStr">
        <is>
          <t>recipeideashop.com</t>
        </is>
      </c>
      <c r="B56681" t="n">
        <v>699</v>
      </c>
    </row>
    <row r="56682">
      <c r="A56682" t="inlineStr">
        <is>
          <t>d351d85zxsfhdk.cloudfront.net</t>
        </is>
      </c>
      <c r="B56682" t="n">
        <v>699</v>
      </c>
    </row>
    <row r="56683">
      <c r="A56683" t="inlineStr">
        <is>
          <t>cdn.sophiegee.com</t>
        </is>
      </c>
      <c r="B56683" t="n">
        <v>699</v>
      </c>
    </row>
    <row r="56684">
      <c r="A56684" t="inlineStr">
        <is>
          <t>www.mediaplaynews.com</t>
        </is>
      </c>
      <c r="B56684" t="n">
        <v>699</v>
      </c>
    </row>
    <row r="56685">
      <c r="A56685" t="inlineStr">
        <is>
          <t>www.motherwellfc.co.uk</t>
        </is>
      </c>
      <c r="B56685" t="n">
        <v>699</v>
      </c>
    </row>
    <row r="56686">
      <c r="A56686" t="inlineStr">
        <is>
          <t>electricalacademia.com</t>
        </is>
      </c>
      <c r="B56686" t="n">
        <v>699</v>
      </c>
    </row>
    <row r="56687">
      <c r="A56687" t="inlineStr">
        <is>
          <t>californiaunpublished.com</t>
        </is>
      </c>
      <c r="B56687" t="n">
        <v>699</v>
      </c>
    </row>
    <row r="56688">
      <c r="A56688" t="inlineStr">
        <is>
          <t>www.ziggyknowsdisney.com</t>
        </is>
      </c>
      <c r="B56688" t="n">
        <v>699</v>
      </c>
    </row>
    <row r="56689">
      <c r="A56689" t="inlineStr">
        <is>
          <t>www.equinechronicle.com</t>
        </is>
      </c>
      <c r="B56689" t="n">
        <v>699</v>
      </c>
    </row>
    <row r="56690">
      <c r="A56690" t="inlineStr">
        <is>
          <t>sokousa.co.ke</t>
        </is>
      </c>
      <c r="B56690" t="n">
        <v>699</v>
      </c>
    </row>
    <row r="56691">
      <c r="A56691" t="inlineStr">
        <is>
          <t>www.sbcrestaurant.ca</t>
        </is>
      </c>
      <c r="B56691" t="n">
        <v>699</v>
      </c>
    </row>
    <row r="56692">
      <c r="A56692" t="inlineStr">
        <is>
          <t>hearses-for-sale.com</t>
        </is>
      </c>
      <c r="B56692" t="n">
        <v>699</v>
      </c>
    </row>
    <row r="56693">
      <c r="A56693" t="inlineStr">
        <is>
          <t>retroshirtzonline.com</t>
        </is>
      </c>
      <c r="B56693" t="n">
        <v>699</v>
      </c>
    </row>
    <row r="56694">
      <c r="A56694" t="inlineStr">
        <is>
          <t>www.cornwalllive.com</t>
        </is>
      </c>
      <c r="B56694" t="n">
        <v>699</v>
      </c>
    </row>
    <row r="56695">
      <c r="A56695" t="inlineStr">
        <is>
          <t>d3a1v57rabk2hm.cloudfront.net</t>
        </is>
      </c>
      <c r="B56695" t="n">
        <v>699</v>
      </c>
    </row>
    <row r="56696">
      <c r="A56696" t="inlineStr">
        <is>
          <t>www.themizzoustore.com</t>
        </is>
      </c>
      <c r="B56696" t="n">
        <v>699</v>
      </c>
    </row>
    <row r="56697">
      <c r="A56697" t="inlineStr">
        <is>
          <t>colossalsports.files.wordpress.com</t>
        </is>
      </c>
      <c r="B56697" t="n">
        <v>699</v>
      </c>
    </row>
    <row r="56698">
      <c r="A56698" t="inlineStr">
        <is>
          <t>herbeon.ru:443</t>
        </is>
      </c>
      <c r="B56698" t="n">
        <v>699</v>
      </c>
    </row>
    <row r="56699">
      <c r="A56699" t="inlineStr">
        <is>
          <t>www.godiva.com</t>
        </is>
      </c>
      <c r="B56699" t="n">
        <v>698</v>
      </c>
    </row>
    <row r="56700">
      <c r="A56700" t="inlineStr">
        <is>
          <t>images.khaleejtimes.com</t>
        </is>
      </c>
      <c r="B56700" t="n">
        <v>698</v>
      </c>
    </row>
    <row r="56701">
      <c r="A56701" t="inlineStr">
        <is>
          <t>candycrush-cheats.com</t>
        </is>
      </c>
      <c r="B56701" t="n">
        <v>698</v>
      </c>
    </row>
    <row r="56702">
      <c r="A56702" t="inlineStr">
        <is>
          <t>images.18inch.org</t>
        </is>
      </c>
      <c r="B56702" t="n">
        <v>698</v>
      </c>
    </row>
    <row r="56703">
      <c r="A56703" t="inlineStr">
        <is>
          <t>royalbrinkman.com</t>
        </is>
      </c>
      <c r="B56703" t="n">
        <v>698</v>
      </c>
    </row>
    <row r="56704">
      <c r="A56704" t="inlineStr">
        <is>
          <t>images.adaptersguide.biz</t>
        </is>
      </c>
      <c r="B56704" t="n">
        <v>698</v>
      </c>
    </row>
    <row r="56705">
      <c r="A56705" t="inlineStr">
        <is>
          <t>designbetty.com</t>
        </is>
      </c>
      <c r="B56705" t="n">
        <v>698</v>
      </c>
    </row>
    <row r="56706">
      <c r="A56706" t="inlineStr">
        <is>
          <t>www.goha.ru</t>
        </is>
      </c>
      <c r="B56706" t="n">
        <v>698</v>
      </c>
    </row>
    <row r="56707">
      <c r="A56707" t="inlineStr">
        <is>
          <t>mmf.lux-residence.com</t>
        </is>
      </c>
      <c r="B56707" t="n">
        <v>698</v>
      </c>
    </row>
    <row r="56708">
      <c r="A56708" t="inlineStr">
        <is>
          <t>citymagazine.si</t>
        </is>
      </c>
      <c r="B56708" t="n">
        <v>698</v>
      </c>
    </row>
    <row r="56709">
      <c r="A56709" t="inlineStr">
        <is>
          <t>www.evedeco.com</t>
        </is>
      </c>
      <c r="B56709" t="n">
        <v>698</v>
      </c>
    </row>
    <row r="56710">
      <c r="A56710" t="inlineStr">
        <is>
          <t>wearejensens.buyallstuff.com</t>
        </is>
      </c>
      <c r="B56710" t="n">
        <v>698</v>
      </c>
    </row>
    <row r="56711">
      <c r="A56711" t="inlineStr">
        <is>
          <t>rezina.ua</t>
        </is>
      </c>
      <c r="B56711" t="n">
        <v>698</v>
      </c>
    </row>
    <row r="56712">
      <c r="A56712" t="inlineStr">
        <is>
          <t>www.jennyprom.com</t>
        </is>
      </c>
      <c r="B56712" t="n">
        <v>698</v>
      </c>
    </row>
    <row r="56713">
      <c r="A56713" t="inlineStr">
        <is>
          <t>triabee.com</t>
        </is>
      </c>
      <c r="B56713" t="n">
        <v>698</v>
      </c>
    </row>
    <row r="56714">
      <c r="A56714" t="inlineStr">
        <is>
          <t>23.21.162.148</t>
        </is>
      </c>
      <c r="B56714" t="n">
        <v>698</v>
      </c>
    </row>
    <row r="56715">
      <c r="A56715" t="inlineStr">
        <is>
          <t>wardrobefocus.com</t>
        </is>
      </c>
      <c r="B56715" t="n">
        <v>698</v>
      </c>
    </row>
    <row r="56716">
      <c r="A56716" t="inlineStr">
        <is>
          <t>www.myfussyeater.com</t>
        </is>
      </c>
      <c r="B56716" t="n">
        <v>698</v>
      </c>
    </row>
    <row r="56717">
      <c r="A56717" t="inlineStr">
        <is>
          <t>themerrythought.com</t>
        </is>
      </c>
      <c r="B56717" t="n">
        <v>698</v>
      </c>
    </row>
    <row r="56718">
      <c r="A56718" t="inlineStr">
        <is>
          <t>www.stupen.com</t>
        </is>
      </c>
      <c r="B56718" t="n">
        <v>698</v>
      </c>
    </row>
    <row r="56719">
      <c r="A56719" t="inlineStr">
        <is>
          <t>totallynailedit.com</t>
        </is>
      </c>
      <c r="B56719" t="n">
        <v>698</v>
      </c>
    </row>
    <row r="56720">
      <c r="A56720" t="inlineStr">
        <is>
          <t>www.jcpportraits.com</t>
        </is>
      </c>
      <c r="B56720" t="n">
        <v>698</v>
      </c>
    </row>
    <row r="56721">
      <c r="A56721" t="inlineStr">
        <is>
          <t>africanarguments.org</t>
        </is>
      </c>
      <c r="B56721" t="n">
        <v>698</v>
      </c>
    </row>
    <row r="56722">
      <c r="A56722" t="inlineStr">
        <is>
          <t>anime.astronerdboy.com</t>
        </is>
      </c>
      <c r="B56722" t="n">
        <v>698</v>
      </c>
    </row>
    <row r="56723">
      <c r="A56723" t="inlineStr">
        <is>
          <t>kalafudra.files.wordpress.com</t>
        </is>
      </c>
      <c r="B56723" t="n">
        <v>698</v>
      </c>
    </row>
    <row r="56724">
      <c r="A56724" t="inlineStr">
        <is>
          <t>ixtenso.com</t>
        </is>
      </c>
      <c r="B56724" t="n">
        <v>698</v>
      </c>
    </row>
    <row r="56725">
      <c r="A56725" t="inlineStr">
        <is>
          <t>www.eso.org</t>
        </is>
      </c>
      <c r="B56725" t="n">
        <v>698</v>
      </c>
    </row>
    <row r="56726">
      <c r="A56726" t="inlineStr">
        <is>
          <t>www.cajnews.co.zw</t>
        </is>
      </c>
      <c r="B56726" t="n">
        <v>698</v>
      </c>
    </row>
    <row r="56727">
      <c r="A56727" t="inlineStr">
        <is>
          <t>www.boxingnewsandviews.com</t>
        </is>
      </c>
      <c r="B56727" t="n">
        <v>698</v>
      </c>
    </row>
    <row r="56728">
      <c r="A56728" t="inlineStr">
        <is>
          <t>media.bon-sejour-en-france.fr</t>
        </is>
      </c>
      <c r="B56728" t="n">
        <v>698</v>
      </c>
    </row>
    <row r="56729">
      <c r="A56729" t="inlineStr">
        <is>
          <t>moderncastle.com</t>
        </is>
      </c>
      <c r="B56729" t="n">
        <v>698</v>
      </c>
    </row>
    <row r="56730">
      <c r="A56730" t="inlineStr">
        <is>
          <t>www.tripatrek.com</t>
        </is>
      </c>
      <c r="B56730" t="n">
        <v>698</v>
      </c>
    </row>
    <row r="56731">
      <c r="A56731" t="inlineStr">
        <is>
          <t>AwesomeTopList.com</t>
        </is>
      </c>
      <c r="B56731" t="n">
        <v>698</v>
      </c>
    </row>
    <row r="56732">
      <c r="A56732" t="inlineStr">
        <is>
          <t>aljazirahnews.com</t>
        </is>
      </c>
      <c r="B56732" t="n">
        <v>698</v>
      </c>
    </row>
    <row r="56733">
      <c r="A56733" t="inlineStr">
        <is>
          <t>serienstream.sx</t>
        </is>
      </c>
      <c r="B56733" t="n">
        <v>698</v>
      </c>
    </row>
    <row r="56734">
      <c r="A56734" t="inlineStr">
        <is>
          <t>www.gblandojewelry.com</t>
        </is>
      </c>
      <c r="B56734" t="n">
        <v>698</v>
      </c>
    </row>
    <row r="56735">
      <c r="A56735" t="inlineStr">
        <is>
          <t>kwork.com</t>
        </is>
      </c>
      <c r="B56735" t="n">
        <v>698</v>
      </c>
    </row>
    <row r="56736">
      <c r="A56736" t="inlineStr">
        <is>
          <t>a5.c.dlnws.com</t>
        </is>
      </c>
      <c r="B56736" t="n">
        <v>698</v>
      </c>
    </row>
    <row r="56737">
      <c r="A56737" t="inlineStr">
        <is>
          <t>www.bushcraftbasecamp.com</t>
        </is>
      </c>
      <c r="B56737" t="n">
        <v>698</v>
      </c>
    </row>
    <row r="56738">
      <c r="A56738" t="inlineStr">
        <is>
          <t>cdn.meo.de</t>
        </is>
      </c>
      <c r="B56738" t="n">
        <v>698</v>
      </c>
    </row>
    <row r="56739">
      <c r="A56739" t="inlineStr">
        <is>
          <t>www.venusplc.com</t>
        </is>
      </c>
      <c r="B56739" t="n">
        <v>698</v>
      </c>
    </row>
    <row r="56740">
      <c r="A56740" t="inlineStr">
        <is>
          <t>autoefekt.sk</t>
        </is>
      </c>
      <c r="B56740" t="n">
        <v>698</v>
      </c>
    </row>
    <row r="56741">
      <c r="A56741" t="inlineStr">
        <is>
          <t>images.cleats.biz</t>
        </is>
      </c>
      <c r="B56741" t="n">
        <v>698</v>
      </c>
    </row>
    <row r="56742">
      <c r="A56742" t="inlineStr">
        <is>
          <t>www.bbhypermart.com</t>
        </is>
      </c>
      <c r="B56742" t="n">
        <v>698</v>
      </c>
    </row>
    <row r="56743">
      <c r="A56743" t="inlineStr">
        <is>
          <t>www.houseofcabinet.com</t>
        </is>
      </c>
      <c r="B56743" t="n">
        <v>698</v>
      </c>
    </row>
    <row r="56744">
      <c r="A56744" t="inlineStr">
        <is>
          <t>www.samicone.com</t>
        </is>
      </c>
      <c r="B56744" t="n">
        <v>698</v>
      </c>
    </row>
    <row r="56745">
      <c r="A56745" t="inlineStr">
        <is>
          <t>regalwhisky.com</t>
        </is>
      </c>
      <c r="B56745" t="n">
        <v>698</v>
      </c>
    </row>
    <row r="56746">
      <c r="A56746" t="inlineStr">
        <is>
          <t>favnails.com</t>
        </is>
      </c>
      <c r="B56746" t="n">
        <v>698</v>
      </c>
    </row>
    <row r="56747">
      <c r="A56747" t="inlineStr">
        <is>
          <t>cooktime24.com</t>
        </is>
      </c>
      <c r="B56747" t="n">
        <v>698</v>
      </c>
    </row>
    <row r="56748">
      <c r="A56748" t="inlineStr">
        <is>
          <t>www.spelle.nl</t>
        </is>
      </c>
      <c r="B56748" t="n">
        <v>698</v>
      </c>
    </row>
    <row r="56749">
      <c r="A56749" t="inlineStr">
        <is>
          <t>scalexpic.espares.co.uk</t>
        </is>
      </c>
      <c r="B56749" t="n">
        <v>698</v>
      </c>
    </row>
    <row r="56750">
      <c r="A56750" t="inlineStr">
        <is>
          <t>www.surreyproperty.com</t>
        </is>
      </c>
      <c r="B56750" t="n">
        <v>698</v>
      </c>
    </row>
    <row r="56751">
      <c r="A56751" t="inlineStr">
        <is>
          <t>www.snhtradecentre.co.uk</t>
        </is>
      </c>
      <c r="B56751" t="n">
        <v>698</v>
      </c>
    </row>
    <row r="56752">
      <c r="A56752" t="inlineStr">
        <is>
          <t>www.romabijoux.it</t>
        </is>
      </c>
      <c r="B56752" t="n">
        <v>698</v>
      </c>
    </row>
    <row r="56753">
      <c r="A56753" t="inlineStr">
        <is>
          <t>vernonchan.com</t>
        </is>
      </c>
      <c r="B56753" t="n">
        <v>698</v>
      </c>
    </row>
    <row r="56754">
      <c r="A56754" t="inlineStr">
        <is>
          <t>movietalkexpress.files.wordpress.com</t>
        </is>
      </c>
      <c r="B56754" t="n">
        <v>698</v>
      </c>
    </row>
    <row r="56755">
      <c r="A56755" t="inlineStr">
        <is>
          <t>www.unrwa.org</t>
        </is>
      </c>
      <c r="B56755" t="n">
        <v>698</v>
      </c>
    </row>
    <row r="56756">
      <c r="A56756" t="inlineStr">
        <is>
          <t>readcomicsonline.ru</t>
        </is>
      </c>
      <c r="B56756" t="n">
        <v>698</v>
      </c>
    </row>
    <row r="56757">
      <c r="A56757" t="inlineStr">
        <is>
          <t>callysta.nl</t>
        </is>
      </c>
      <c r="B56757" t="n">
        <v>698</v>
      </c>
    </row>
    <row r="56758">
      <c r="A56758" t="inlineStr">
        <is>
          <t>www.premiumgallery.fr</t>
        </is>
      </c>
      <c r="B56758" t="n">
        <v>698</v>
      </c>
    </row>
    <row r="56759">
      <c r="A56759" t="inlineStr">
        <is>
          <t>staticmedia.ipcam-shop.nl</t>
        </is>
      </c>
      <c r="B56759" t="n">
        <v>698</v>
      </c>
    </row>
    <row r="56760">
      <c r="A56760" t="inlineStr">
        <is>
          <t>www.researchnester.com</t>
        </is>
      </c>
      <c r="B56760" t="n">
        <v>698</v>
      </c>
    </row>
    <row r="56761">
      <c r="A56761" t="inlineStr">
        <is>
          <t>lilblueboo.com</t>
        </is>
      </c>
      <c r="B56761" t="n">
        <v>698</v>
      </c>
    </row>
    <row r="56762">
      <c r="A56762" t="inlineStr">
        <is>
          <t>www.publicbetawear.com</t>
        </is>
      </c>
      <c r="B56762" t="n">
        <v>698</v>
      </c>
    </row>
    <row r="56763">
      <c r="A56763" t="inlineStr">
        <is>
          <t>grannypornpic.com</t>
        </is>
      </c>
      <c r="B56763" t="n">
        <v>698</v>
      </c>
    </row>
    <row r="56764">
      <c r="A56764" t="inlineStr">
        <is>
          <t>subscription-assets.timeinc.com</t>
        </is>
      </c>
      <c r="B56764" t="n">
        <v>698</v>
      </c>
    </row>
    <row r="56765">
      <c r="A56765" t="inlineStr">
        <is>
          <t>speedfreaksusa.com</t>
        </is>
      </c>
      <c r="B56765" t="n">
        <v>698</v>
      </c>
    </row>
    <row r="56766">
      <c r="A56766" t="inlineStr">
        <is>
          <t>m-i6.fnp.com</t>
        </is>
      </c>
      <c r="B56766" t="n">
        <v>698</v>
      </c>
    </row>
    <row r="56767">
      <c r="A56767" t="inlineStr">
        <is>
          <t>image.mux.com</t>
        </is>
      </c>
      <c r="B56767" t="n">
        <v>698</v>
      </c>
    </row>
    <row r="56768">
      <c r="A56768" t="inlineStr">
        <is>
          <t>d2nnkgzicf828r.cloudfront.net</t>
        </is>
      </c>
      <c r="B56768" t="n">
        <v>698</v>
      </c>
    </row>
    <row r="56769">
      <c r="A56769" t="inlineStr">
        <is>
          <t>imgapp.banggood.com</t>
        </is>
      </c>
      <c r="B56769" t="n">
        <v>698</v>
      </c>
    </row>
    <row r="56770">
      <c r="A56770" t="inlineStr">
        <is>
          <t>cruisefever.net</t>
        </is>
      </c>
      <c r="B56770" t="n">
        <v>698</v>
      </c>
    </row>
    <row r="56771">
      <c r="A56771" t="inlineStr">
        <is>
          <t>www.ckproducts.com</t>
        </is>
      </c>
      <c r="B56771" t="n">
        <v>698</v>
      </c>
    </row>
    <row r="56772">
      <c r="A56772" t="inlineStr">
        <is>
          <t>cookingwithruthie.com</t>
        </is>
      </c>
      <c r="B56772" t="n">
        <v>698</v>
      </c>
    </row>
    <row r="56773">
      <c r="A56773" t="inlineStr">
        <is>
          <t>www.chidambaramcovering.com</t>
        </is>
      </c>
      <c r="B56773" t="n">
        <v>698</v>
      </c>
    </row>
    <row r="56774">
      <c r="A56774" t="inlineStr">
        <is>
          <t>www.leinsterexpress.ie</t>
        </is>
      </c>
      <c r="B56774" t="n">
        <v>698</v>
      </c>
    </row>
    <row r="56775">
      <c r="A56775" t="inlineStr">
        <is>
          <t>rawlingshearthide.com</t>
        </is>
      </c>
      <c r="B56775" t="n">
        <v>698</v>
      </c>
    </row>
    <row r="56776">
      <c r="A56776" t="inlineStr">
        <is>
          <t>nmsuroundup.com</t>
        </is>
      </c>
      <c r="B56776" t="n">
        <v>698</v>
      </c>
    </row>
    <row r="56777">
      <c r="A56777" t="inlineStr">
        <is>
          <t>buffycooper.files.wordpress.com</t>
        </is>
      </c>
      <c r="B56777" t="n">
        <v>698</v>
      </c>
    </row>
    <row r="56778">
      <c r="A56778" t="inlineStr">
        <is>
          <t>furniture.diningroomsoutlet.com</t>
        </is>
      </c>
      <c r="B56778" t="n">
        <v>698</v>
      </c>
    </row>
    <row r="56779">
      <c r="A56779" t="inlineStr">
        <is>
          <t>nationwideshelving.theonlinecatalog.com</t>
        </is>
      </c>
      <c r="B56779" t="n">
        <v>698</v>
      </c>
    </row>
    <row r="56780">
      <c r="A56780" t="inlineStr">
        <is>
          <t>cdn6.singleinterface.com</t>
        </is>
      </c>
      <c r="B56780" t="n">
        <v>698</v>
      </c>
    </row>
    <row r="56781">
      <c r="A56781" t="inlineStr">
        <is>
          <t>www.e-education.psu.edu</t>
        </is>
      </c>
      <c r="B56781" t="n">
        <v>698</v>
      </c>
    </row>
    <row r="56782">
      <c r="A56782" t="inlineStr">
        <is>
          <t>www.districtdecor.com</t>
        </is>
      </c>
      <c r="B56782" t="n">
        <v>698</v>
      </c>
    </row>
    <row r="56783">
      <c r="A56783" t="inlineStr">
        <is>
          <t>www.magsstore.com</t>
        </is>
      </c>
      <c r="B56783" t="n">
        <v>698</v>
      </c>
    </row>
    <row r="56784">
      <c r="A56784" t="inlineStr">
        <is>
          <t>autospies.com</t>
        </is>
      </c>
      <c r="B56784" t="n">
        <v>698</v>
      </c>
    </row>
    <row r="56785">
      <c r="A56785" t="inlineStr">
        <is>
          <t>www.neh.gov</t>
        </is>
      </c>
      <c r="B56785" t="n">
        <v>698</v>
      </c>
    </row>
    <row r="56786">
      <c r="A56786" t="inlineStr">
        <is>
          <t>cdn.clipartsfree.net</t>
        </is>
      </c>
      <c r="B56786" t="n">
        <v>698</v>
      </c>
    </row>
    <row r="56787">
      <c r="A56787" t="inlineStr">
        <is>
          <t>7a085136bff27337485b-9301b85edc21d36e8c32fcdadfa299fc.ssl.cf1.rackcdn.com</t>
        </is>
      </c>
      <c r="B56787" t="n">
        <v>698</v>
      </c>
    </row>
    <row r="56788">
      <c r="A56788" t="inlineStr">
        <is>
          <t>thefashion-court.com</t>
        </is>
      </c>
      <c r="B56788" t="n">
        <v>697</v>
      </c>
    </row>
    <row r="56789">
      <c r="A56789" t="inlineStr">
        <is>
          <t>media.oasis-stores.com</t>
        </is>
      </c>
      <c r="B56789" t="n">
        <v>697</v>
      </c>
    </row>
    <row r="56790">
      <c r="A56790" t="inlineStr">
        <is>
          <t>cdn.whoabella.com</t>
        </is>
      </c>
      <c r="B56790" t="n">
        <v>697</v>
      </c>
    </row>
    <row r="56791">
      <c r="A56791" t="inlineStr">
        <is>
          <t>www.bestcasescovers.com</t>
        </is>
      </c>
      <c r="B56791" t="n">
        <v>697</v>
      </c>
    </row>
    <row r="56792">
      <c r="A56792" t="inlineStr">
        <is>
          <t>www.papalartifacts.com</t>
        </is>
      </c>
      <c r="B56792" t="n">
        <v>697</v>
      </c>
    </row>
    <row r="56793">
      <c r="A56793" t="inlineStr">
        <is>
          <t>midnightrose-emporium.com</t>
        </is>
      </c>
      <c r="B56793" t="n">
        <v>697</v>
      </c>
    </row>
    <row r="56794">
      <c r="A56794" t="inlineStr">
        <is>
          <t>envyher.com</t>
        </is>
      </c>
      <c r="B56794" t="n">
        <v>697</v>
      </c>
    </row>
    <row r="56795">
      <c r="A56795" t="inlineStr">
        <is>
          <t>www.uvsconsole.com</t>
        </is>
      </c>
      <c r="B56795" t="n">
        <v>697</v>
      </c>
    </row>
    <row r="56796">
      <c r="A56796" t="inlineStr">
        <is>
          <t>www.ebikelee.com</t>
        </is>
      </c>
      <c r="B56796" t="n">
        <v>697</v>
      </c>
    </row>
    <row r="56797">
      <c r="A56797" t="inlineStr">
        <is>
          <t>cloud79.vinoteca.online</t>
        </is>
      </c>
      <c r="B56797" t="n">
        <v>697</v>
      </c>
    </row>
    <row r="56798">
      <c r="A56798" t="inlineStr">
        <is>
          <t>www.okkazeo.com</t>
        </is>
      </c>
      <c r="B56798" t="n">
        <v>697</v>
      </c>
    </row>
    <row r="56799">
      <c r="A56799" t="inlineStr">
        <is>
          <t>img.shop.mu-mo.net</t>
        </is>
      </c>
      <c r="B56799" t="n">
        <v>697</v>
      </c>
    </row>
    <row r="56800">
      <c r="A56800" t="inlineStr">
        <is>
          <t>www.allroundsafety.co.nz</t>
        </is>
      </c>
      <c r="B56800" t="n">
        <v>697</v>
      </c>
    </row>
    <row r="56801">
      <c r="A56801" t="inlineStr">
        <is>
          <t>1341781.ssl.1c-bitrix-cdn.ru</t>
        </is>
      </c>
      <c r="B56801" t="n">
        <v>697</v>
      </c>
    </row>
    <row r="56802">
      <c r="A56802" t="inlineStr">
        <is>
          <t>houseofnasheats.com</t>
        </is>
      </c>
      <c r="B56802" t="n">
        <v>697</v>
      </c>
    </row>
    <row r="56803">
      <c r="A56803" t="inlineStr">
        <is>
          <t>q-workshop.com</t>
        </is>
      </c>
      <c r="B56803" t="n">
        <v>697</v>
      </c>
    </row>
    <row r="56804">
      <c r="A56804" t="inlineStr">
        <is>
          <t>kungfukingdom.com</t>
        </is>
      </c>
      <c r="B56804" t="n">
        <v>697</v>
      </c>
    </row>
    <row r="56805">
      <c r="A56805" t="inlineStr">
        <is>
          <t>cadryskitchen.com</t>
        </is>
      </c>
      <c r="B56805" t="n">
        <v>697</v>
      </c>
    </row>
    <row r="56806">
      <c r="A56806" t="inlineStr">
        <is>
          <t>centuryhouseinc.com</t>
        </is>
      </c>
      <c r="B56806" t="n">
        <v>697</v>
      </c>
    </row>
    <row r="56807">
      <c r="A56807" t="inlineStr">
        <is>
          <t>www.noobpreneur.com</t>
        </is>
      </c>
      <c r="B56807" t="n">
        <v>697</v>
      </c>
    </row>
    <row r="56808">
      <c r="A56808" t="inlineStr">
        <is>
          <t>www.beverlyhillsmagazine.com</t>
        </is>
      </c>
      <c r="B56808" t="n">
        <v>697</v>
      </c>
    </row>
    <row r="56809">
      <c r="A56809" t="inlineStr">
        <is>
          <t>ayay.co.uk</t>
        </is>
      </c>
      <c r="B56809" t="n">
        <v>697</v>
      </c>
    </row>
    <row r="56810">
      <c r="A56810" t="inlineStr">
        <is>
          <t>12-24.info</t>
        </is>
      </c>
      <c r="B56810" t="n">
        <v>697</v>
      </c>
    </row>
    <row r="56811">
      <c r="A56811" t="inlineStr">
        <is>
          <t>img.taplb.com</t>
        </is>
      </c>
      <c r="B56811" t="n">
        <v>697</v>
      </c>
    </row>
    <row r="56812">
      <c r="A56812" t="inlineStr">
        <is>
          <t>www.upcycled-wonders.com</t>
        </is>
      </c>
      <c r="B56812" t="n">
        <v>697</v>
      </c>
    </row>
    <row r="56813">
      <c r="A56813" t="inlineStr">
        <is>
          <t>www.fanboy.com</t>
        </is>
      </c>
      <c r="B56813" t="n">
        <v>697</v>
      </c>
    </row>
    <row r="56814">
      <c r="A56814" t="inlineStr">
        <is>
          <t>www.babypark.nl</t>
        </is>
      </c>
      <c r="B56814" t="n">
        <v>697</v>
      </c>
    </row>
    <row r="56815">
      <c r="A56815" t="inlineStr">
        <is>
          <t>www.soundstudio.ro</t>
        </is>
      </c>
      <c r="B56815" t="n">
        <v>697</v>
      </c>
    </row>
    <row r="56816">
      <c r="A56816" t="inlineStr">
        <is>
          <t>craftwalks.com</t>
        </is>
      </c>
      <c r="B56816" t="n">
        <v>697</v>
      </c>
    </row>
    <row r="56817">
      <c r="A56817" t="inlineStr">
        <is>
          <t>vodenglish.news</t>
        </is>
      </c>
      <c r="B56817" t="n">
        <v>697</v>
      </c>
    </row>
    <row r="56818">
      <c r="A56818" t="inlineStr">
        <is>
          <t>hoopnod.com</t>
        </is>
      </c>
      <c r="B56818" t="n">
        <v>697</v>
      </c>
    </row>
    <row r="56819">
      <c r="A56819" t="inlineStr">
        <is>
          <t>www.businesslegions.com</t>
        </is>
      </c>
      <c r="B56819" t="n">
        <v>697</v>
      </c>
    </row>
    <row r="56820">
      <c r="A56820" t="inlineStr">
        <is>
          <t>microconcept.com</t>
        </is>
      </c>
      <c r="B56820" t="n">
        <v>697</v>
      </c>
    </row>
    <row r="56821">
      <c r="A56821" t="inlineStr">
        <is>
          <t>glossyu.com</t>
        </is>
      </c>
      <c r="B56821" t="n">
        <v>697</v>
      </c>
    </row>
    <row r="56822">
      <c r="A56822" t="inlineStr">
        <is>
          <t>westfaironline.com</t>
        </is>
      </c>
      <c r="B56822" t="n">
        <v>697</v>
      </c>
    </row>
    <row r="56823">
      <c r="A56823" t="inlineStr">
        <is>
          <t>www.milanoforniture.it</t>
        </is>
      </c>
      <c r="B56823" t="n">
        <v>697</v>
      </c>
    </row>
    <row r="56824">
      <c r="A56824" t="inlineStr">
        <is>
          <t>www.echidnasewing.com.au</t>
        </is>
      </c>
      <c r="B56824" t="n">
        <v>697</v>
      </c>
    </row>
    <row r="56825">
      <c r="A56825" t="inlineStr">
        <is>
          <t>thesipadvisor.files.wordpress.com</t>
        </is>
      </c>
      <c r="B56825" t="n">
        <v>697</v>
      </c>
    </row>
    <row r="56826">
      <c r="A56826" t="inlineStr">
        <is>
          <t>www.abload.de</t>
        </is>
      </c>
      <c r="B56826" t="n">
        <v>697</v>
      </c>
    </row>
    <row r="56827">
      <c r="A56827" t="inlineStr">
        <is>
          <t>galleryn0.awemwh.com</t>
        </is>
      </c>
      <c r="B56827" t="n">
        <v>697</v>
      </c>
    </row>
    <row r="56828">
      <c r="A56828" t="inlineStr">
        <is>
          <t>4kom.pl</t>
        </is>
      </c>
      <c r="B56828" t="n">
        <v>697</v>
      </c>
    </row>
    <row r="56829">
      <c r="A56829" t="inlineStr">
        <is>
          <t>www.askaprepper.com</t>
        </is>
      </c>
      <c r="B56829" t="n">
        <v>697</v>
      </c>
    </row>
    <row r="56830">
      <c r="A56830" t="inlineStr">
        <is>
          <t>sheltermartgh.com</t>
        </is>
      </c>
      <c r="B56830" t="n">
        <v>697</v>
      </c>
    </row>
    <row r="56831">
      <c r="A56831" t="inlineStr">
        <is>
          <t>haddadblob.blob.core.windows.net</t>
        </is>
      </c>
      <c r="B56831" t="n">
        <v>697</v>
      </c>
    </row>
    <row r="56832">
      <c r="A56832" t="inlineStr">
        <is>
          <t>www.rustycompass.com</t>
        </is>
      </c>
      <c r="B56832" t="n">
        <v>697</v>
      </c>
    </row>
    <row r="56833">
      <c r="A56833" t="inlineStr">
        <is>
          <t>www.petroliana.net</t>
        </is>
      </c>
      <c r="B56833" t="n">
        <v>697</v>
      </c>
    </row>
    <row r="56834">
      <c r="A56834" t="inlineStr">
        <is>
          <t>local.tampabay.com</t>
        </is>
      </c>
      <c r="B56834" t="n">
        <v>697</v>
      </c>
    </row>
    <row r="56835">
      <c r="A56835" t="inlineStr">
        <is>
          <t>ihaveapc.com</t>
        </is>
      </c>
      <c r="B56835" t="n">
        <v>697</v>
      </c>
    </row>
    <row r="56836">
      <c r="A56836" t="inlineStr">
        <is>
          <t>kinoteka.info</t>
        </is>
      </c>
      <c r="B56836" t="n">
        <v>697</v>
      </c>
    </row>
    <row r="56837">
      <c r="A56837" t="inlineStr">
        <is>
          <t>shop.gekirock.com</t>
        </is>
      </c>
      <c r="B56837" t="n">
        <v>697</v>
      </c>
    </row>
    <row r="56838">
      <c r="A56838" t="inlineStr">
        <is>
          <t>www.melissafaydesigns.com.au</t>
        </is>
      </c>
      <c r="B56838" t="n">
        <v>697</v>
      </c>
    </row>
    <row r="56839">
      <c r="A56839" t="inlineStr">
        <is>
          <t>www.diyspallets.com</t>
        </is>
      </c>
      <c r="B56839" t="n">
        <v>697</v>
      </c>
    </row>
    <row r="56840">
      <c r="A56840" t="inlineStr">
        <is>
          <t>www.yj-tools.net</t>
        </is>
      </c>
      <c r="B56840" t="n">
        <v>697</v>
      </c>
    </row>
    <row r="56841">
      <c r="A56841" t="inlineStr">
        <is>
          <t>carhatke.com</t>
        </is>
      </c>
      <c r="B56841" t="n">
        <v>697</v>
      </c>
    </row>
    <row r="56842">
      <c r="A56842" t="inlineStr">
        <is>
          <t>hrdftrainings.my</t>
        </is>
      </c>
      <c r="B56842" t="n">
        <v>697</v>
      </c>
    </row>
    <row r="56843">
      <c r="A56843" t="inlineStr">
        <is>
          <t>www.primepropertymurcia.com</t>
        </is>
      </c>
      <c r="B56843" t="n">
        <v>697</v>
      </c>
    </row>
    <row r="56844">
      <c r="A56844" t="inlineStr">
        <is>
          <t>realfutsalarzignano.it</t>
        </is>
      </c>
      <c r="B56844" t="n">
        <v>697</v>
      </c>
    </row>
    <row r="56845">
      <c r="A56845" t="inlineStr">
        <is>
          <t>cdn1.desidime.com</t>
        </is>
      </c>
      <c r="B56845" t="n">
        <v>697</v>
      </c>
    </row>
    <row r="56846">
      <c r="A56846" t="inlineStr">
        <is>
          <t>www.farmingparts.com</t>
        </is>
      </c>
      <c r="B56846" t="n">
        <v>697</v>
      </c>
    </row>
    <row r="56847">
      <c r="A56847" t="inlineStr">
        <is>
          <t>webbook.nist.gov</t>
        </is>
      </c>
      <c r="B56847" t="n">
        <v>697</v>
      </c>
    </row>
    <row r="56848">
      <c r="A56848" t="inlineStr">
        <is>
          <t>m.salelolita.com</t>
        </is>
      </c>
      <c r="B56848" t="n">
        <v>697</v>
      </c>
    </row>
    <row r="56849">
      <c r="A56849" t="inlineStr">
        <is>
          <t>productimages.edmundoptics.es</t>
        </is>
      </c>
      <c r="B56849" t="n">
        <v>697</v>
      </c>
    </row>
    <row r="56850">
      <c r="A56850" t="inlineStr">
        <is>
          <t>suebeeandkat.files.wordpress.com</t>
        </is>
      </c>
      <c r="B56850" t="n">
        <v>697</v>
      </c>
    </row>
    <row r="56851">
      <c r="A56851" t="inlineStr">
        <is>
          <t>stylecurator.com.au</t>
        </is>
      </c>
      <c r="B56851" t="n">
        <v>697</v>
      </c>
    </row>
    <row r="56852">
      <c r="A56852" t="inlineStr">
        <is>
          <t>d2725vydq9j3xi.cloudfront.net</t>
        </is>
      </c>
      <c r="B56852" t="n">
        <v>697</v>
      </c>
    </row>
    <row r="56853">
      <c r="A56853" t="inlineStr">
        <is>
          <t>www.gabsupplies.co.uk</t>
        </is>
      </c>
      <c r="B56853" t="n">
        <v>697</v>
      </c>
    </row>
    <row r="56854">
      <c r="A56854" t="inlineStr">
        <is>
          <t>pays-mareuillais.com</t>
        </is>
      </c>
      <c r="B56854" t="n">
        <v>697</v>
      </c>
    </row>
    <row r="56855">
      <c r="A56855" t="inlineStr">
        <is>
          <t>boydsbearsvalue.com</t>
        </is>
      </c>
      <c r="B56855" t="n">
        <v>697</v>
      </c>
    </row>
    <row r="56856">
      <c r="A56856" t="inlineStr">
        <is>
          <t>www.campingwithstyle.co.uk</t>
        </is>
      </c>
      <c r="B56856" t="n">
        <v>697</v>
      </c>
    </row>
    <row r="56857">
      <c r="A56857" t="inlineStr">
        <is>
          <t>wtlcfm.com</t>
        </is>
      </c>
      <c r="B56857" t="n">
        <v>697</v>
      </c>
    </row>
    <row r="56858">
      <c r="A56858" t="inlineStr">
        <is>
          <t>production-which-local.s3.amazonaws.com</t>
        </is>
      </c>
      <c r="B56858" t="n">
        <v>697</v>
      </c>
    </row>
    <row r="56859">
      <c r="A56859" t="inlineStr">
        <is>
          <t>www.dcvelocity.com</t>
        </is>
      </c>
      <c r="B56859" t="n">
        <v>697</v>
      </c>
    </row>
    <row r="56860">
      <c r="A56860" t="inlineStr">
        <is>
          <t>www.manchesterhouse.com.au</t>
        </is>
      </c>
      <c r="B56860" t="n">
        <v>697</v>
      </c>
    </row>
    <row r="56861">
      <c r="A56861" t="inlineStr">
        <is>
          <t>www.qy-nonwoven.com</t>
        </is>
      </c>
      <c r="B56861" t="n">
        <v>697</v>
      </c>
    </row>
    <row r="56862">
      <c r="A56862" t="inlineStr">
        <is>
          <t>tccdn-createforless.netdna-ssl.com</t>
        </is>
      </c>
      <c r="B56862" t="n">
        <v>697</v>
      </c>
    </row>
    <row r="56863">
      <c r="A56863" t="inlineStr">
        <is>
          <t>creativecollection.co.uk</t>
        </is>
      </c>
      <c r="B56863" t="n">
        <v>697</v>
      </c>
    </row>
    <row r="56864">
      <c r="A56864" t="inlineStr">
        <is>
          <t>www.antiquesbydesign.com</t>
        </is>
      </c>
      <c r="B56864" t="n">
        <v>697</v>
      </c>
    </row>
    <row r="56865">
      <c r="A56865" t="inlineStr">
        <is>
          <t>pervclips.com</t>
        </is>
      </c>
      <c r="B56865" t="n">
        <v>697</v>
      </c>
    </row>
    <row r="56866">
      <c r="A56866" t="inlineStr">
        <is>
          <t>canadasilverproof.com</t>
        </is>
      </c>
      <c r="B56866" t="n">
        <v>697</v>
      </c>
    </row>
    <row r="56867">
      <c r="A56867" t="inlineStr">
        <is>
          <t>www.missfoxy.co.uk</t>
        </is>
      </c>
      <c r="B56867" t="n">
        <v>697</v>
      </c>
    </row>
    <row r="56868">
      <c r="A56868" t="inlineStr">
        <is>
          <t>images.goldenmine.com</t>
        </is>
      </c>
      <c r="B56868" t="n">
        <v>697</v>
      </c>
    </row>
    <row r="56869">
      <c r="A56869" t="inlineStr">
        <is>
          <t>www.3retro.com</t>
        </is>
      </c>
      <c r="B56869" t="n">
        <v>697</v>
      </c>
    </row>
    <row r="56870">
      <c r="A56870" t="inlineStr">
        <is>
          <t>www.ghostofthedoll.co.uk</t>
        </is>
      </c>
      <c r="B56870" t="n">
        <v>697</v>
      </c>
    </row>
    <row r="56871">
      <c r="A56871" t="inlineStr">
        <is>
          <t>kirkpatrickprice.com</t>
        </is>
      </c>
      <c r="B56871" t="n">
        <v>697</v>
      </c>
    </row>
    <row r="56872">
      <c r="A56872" t="inlineStr">
        <is>
          <t>www.thewhitelighthousefurniture.co.uk</t>
        </is>
      </c>
      <c r="B56872" t="n">
        <v>697</v>
      </c>
    </row>
    <row r="56873">
      <c r="A56873" t="inlineStr">
        <is>
          <t>www.toughtoys.com.au</t>
        </is>
      </c>
      <c r="B56873" t="n">
        <v>697</v>
      </c>
    </row>
    <row r="56874">
      <c r="A56874" t="inlineStr">
        <is>
          <t>www.wbstone.com</t>
        </is>
      </c>
      <c r="B56874" t="n">
        <v>697</v>
      </c>
    </row>
    <row r="56875">
      <c r="A56875" t="inlineStr">
        <is>
          <t>www.fanboycollectibles.com</t>
        </is>
      </c>
      <c r="B56875" t="n">
        <v>697</v>
      </c>
    </row>
    <row r="56876">
      <c r="A56876" t="inlineStr">
        <is>
          <t>www.simplysafetygroup.co.uk</t>
        </is>
      </c>
      <c r="B56876" t="n">
        <v>697</v>
      </c>
    </row>
    <row r="56877">
      <c r="A56877" t="inlineStr">
        <is>
          <t>theprettybee.com</t>
        </is>
      </c>
      <c r="B56877" t="n">
        <v>696</v>
      </c>
    </row>
    <row r="56878">
      <c r="A56878" t="inlineStr">
        <is>
          <t>www.zabars.com</t>
        </is>
      </c>
      <c r="B56878" t="n">
        <v>696</v>
      </c>
    </row>
    <row r="56879">
      <c r="A56879" t="inlineStr">
        <is>
          <t>images1.travelatacdn.ru</t>
        </is>
      </c>
      <c r="B56879" t="n">
        <v>696</v>
      </c>
    </row>
    <row r="56880">
      <c r="A56880" t="inlineStr">
        <is>
          <t>profile-images.xing.com</t>
        </is>
      </c>
      <c r="B56880" t="n">
        <v>696</v>
      </c>
    </row>
    <row r="56881">
      <c r="A56881" t="inlineStr">
        <is>
          <t>s0.wklcdn.com</t>
        </is>
      </c>
      <c r="B56881" t="n">
        <v>696</v>
      </c>
    </row>
    <row r="56882">
      <c r="A56882" t="inlineStr">
        <is>
          <t>cdn.kns.ru</t>
        </is>
      </c>
      <c r="B56882" t="n">
        <v>696</v>
      </c>
    </row>
    <row r="56883">
      <c r="A56883" t="inlineStr">
        <is>
          <t>ann.az</t>
        </is>
      </c>
      <c r="B56883" t="n">
        <v>696</v>
      </c>
    </row>
    <row r="56884">
      <c r="A56884" t="inlineStr">
        <is>
          <t>muzikum.eu</t>
        </is>
      </c>
      <c r="B56884" t="n">
        <v>696</v>
      </c>
    </row>
    <row r="56885">
      <c r="A56885" t="inlineStr">
        <is>
          <t>modestfurniture.com</t>
        </is>
      </c>
      <c r="B56885" t="n">
        <v>696</v>
      </c>
    </row>
    <row r="56886">
      <c r="A56886" t="inlineStr">
        <is>
          <t>decorerlebonheur.com</t>
        </is>
      </c>
      <c r="B56886" t="n">
        <v>696</v>
      </c>
    </row>
    <row r="56887">
      <c r="A56887" t="inlineStr">
        <is>
          <t>usm-feed-fl-mfrmls.s3.amazonaws.com</t>
        </is>
      </c>
      <c r="B56887" t="n">
        <v>696</v>
      </c>
    </row>
    <row r="56888">
      <c r="A56888" t="inlineStr">
        <is>
          <t>balenciaga.dam.kering.com</t>
        </is>
      </c>
      <c r="B56888" t="n">
        <v>696</v>
      </c>
    </row>
    <row r="56889">
      <c r="A56889" t="inlineStr">
        <is>
          <t>bbsimg.ngfiles.com</t>
        </is>
      </c>
      <c r="B56889" t="n">
        <v>696</v>
      </c>
    </row>
    <row r="56890">
      <c r="A56890" t="inlineStr">
        <is>
          <t>www.atg-components.com</t>
        </is>
      </c>
      <c r="B56890" t="n">
        <v>696</v>
      </c>
    </row>
    <row r="56891">
      <c r="A56891" t="inlineStr">
        <is>
          <t>livingat.org</t>
        </is>
      </c>
      <c r="B56891" t="n">
        <v>696</v>
      </c>
    </row>
    <row r="56892">
      <c r="A56892" t="inlineStr">
        <is>
          <t>www.karate-weingarten.de</t>
        </is>
      </c>
      <c r="B56892" t="n">
        <v>696</v>
      </c>
    </row>
    <row r="56893">
      <c r="A56893" t="inlineStr">
        <is>
          <t>hantex.oxatis.com</t>
        </is>
      </c>
      <c r="B56893" t="n">
        <v>696</v>
      </c>
    </row>
    <row r="56894">
      <c r="A56894" t="inlineStr">
        <is>
          <t>www.stonesresidential.co.uk</t>
        </is>
      </c>
      <c r="B56894" t="n">
        <v>696</v>
      </c>
    </row>
    <row r="56895">
      <c r="A56895" t="inlineStr">
        <is>
          <t>chicandstylishweddings.com</t>
        </is>
      </c>
      <c r="B56895" t="n">
        <v>696</v>
      </c>
    </row>
    <row r="56896">
      <c r="A56896" t="inlineStr">
        <is>
          <t>www.theplayoffs.com.br</t>
        </is>
      </c>
      <c r="B56896" t="n">
        <v>696</v>
      </c>
    </row>
    <row r="56897">
      <c r="A56897" t="inlineStr">
        <is>
          <t>wavyhaircut.com</t>
        </is>
      </c>
      <c r="B56897" t="n">
        <v>696</v>
      </c>
    </row>
    <row r="56898">
      <c r="A56898" t="inlineStr">
        <is>
          <t>blog.csiro.au</t>
        </is>
      </c>
      <c r="B56898" t="n">
        <v>696</v>
      </c>
    </row>
    <row r="56899">
      <c r="A56899" t="inlineStr">
        <is>
          <t>www.niddk.nih.gov</t>
        </is>
      </c>
      <c r="B56899" t="n">
        <v>696</v>
      </c>
    </row>
    <row r="56900">
      <c r="A56900" t="inlineStr">
        <is>
          <t>nichesave.com</t>
        </is>
      </c>
      <c r="B56900" t="n">
        <v>696</v>
      </c>
    </row>
    <row r="56901">
      <c r="A56901" t="inlineStr">
        <is>
          <t>lovebonito.co.id</t>
        </is>
      </c>
      <c r="B56901" t="n">
        <v>696</v>
      </c>
    </row>
    <row r="56902">
      <c r="A56902" t="inlineStr">
        <is>
          <t>cdn.media.amplience.net</t>
        </is>
      </c>
      <c r="B56902" t="n">
        <v>696</v>
      </c>
    </row>
    <row r="56903">
      <c r="A56903" t="inlineStr">
        <is>
          <t>blackshaw.com.au</t>
        </is>
      </c>
      <c r="B56903" t="n">
        <v>696</v>
      </c>
    </row>
    <row r="56904">
      <c r="A56904" t="inlineStr">
        <is>
          <t>www.thenextrex.com</t>
        </is>
      </c>
      <c r="B56904" t="n">
        <v>696</v>
      </c>
    </row>
    <row r="56905">
      <c r="A56905" t="inlineStr">
        <is>
          <t>game-shop.com.ua</t>
        </is>
      </c>
      <c r="B56905" t="n">
        <v>696</v>
      </c>
    </row>
    <row r="56906">
      <c r="A56906" t="inlineStr">
        <is>
          <t>coinsmoscow.ru</t>
        </is>
      </c>
      <c r="B56906" t="n">
        <v>696</v>
      </c>
    </row>
    <row r="56907">
      <c r="A56907" t="inlineStr">
        <is>
          <t>www.sggglassmanufacturer.com</t>
        </is>
      </c>
      <c r="B56907" t="n">
        <v>696</v>
      </c>
    </row>
    <row r="56908">
      <c r="A56908" t="inlineStr">
        <is>
          <t>dieselpros.com</t>
        </is>
      </c>
      <c r="B56908" t="n">
        <v>696</v>
      </c>
    </row>
    <row r="56909">
      <c r="A56909" t="inlineStr">
        <is>
          <t>holybooks.lichtenbergpress.netdna-cdn.com</t>
        </is>
      </c>
      <c r="B56909" t="n">
        <v>696</v>
      </c>
    </row>
    <row r="56910">
      <c r="A56910" t="inlineStr">
        <is>
          <t>images.medicalsearch.com.au</t>
        </is>
      </c>
      <c r="B56910" t="n">
        <v>696</v>
      </c>
    </row>
    <row r="56911">
      <c r="A56911" t="inlineStr">
        <is>
          <t>www.crsadmin.com</t>
        </is>
      </c>
      <c r="B56911" t="n">
        <v>696</v>
      </c>
    </row>
    <row r="56912">
      <c r="A56912" t="inlineStr">
        <is>
          <t>www.better-elec.com</t>
        </is>
      </c>
      <c r="B56912" t="n">
        <v>696</v>
      </c>
    </row>
    <row r="56913">
      <c r="A56913" t="inlineStr">
        <is>
          <t>lordganeshaimages.in</t>
        </is>
      </c>
      <c r="B56913" t="n">
        <v>696</v>
      </c>
    </row>
    <row r="56914">
      <c r="A56914" t="inlineStr">
        <is>
          <t>chemistryjobs.acs.org</t>
        </is>
      </c>
      <c r="B56914" t="n">
        <v>696</v>
      </c>
    </row>
    <row r="56915">
      <c r="A56915" t="inlineStr">
        <is>
          <t>i.magiquotes.com</t>
        </is>
      </c>
      <c r="B56915" t="n">
        <v>696</v>
      </c>
    </row>
    <row r="56916">
      <c r="A56916" t="inlineStr">
        <is>
          <t>acssusico.files.wordpress.com</t>
        </is>
      </c>
      <c r="B56916" t="n">
        <v>696</v>
      </c>
    </row>
    <row r="56917">
      <c r="A56917" t="inlineStr">
        <is>
          <t>www.londonfacialplasticsurgery.co.uk</t>
        </is>
      </c>
      <c r="B56917" t="n">
        <v>696</v>
      </c>
    </row>
    <row r="56918">
      <c r="A56918" t="inlineStr">
        <is>
          <t>d1xs5fw35mbn8b.cloudfront.net</t>
        </is>
      </c>
      <c r="B56918" t="n">
        <v>696</v>
      </c>
    </row>
    <row r="56919">
      <c r="A56919" t="inlineStr">
        <is>
          <t>www.anton-bicycle.jp</t>
        </is>
      </c>
      <c r="B56919" t="n">
        <v>696</v>
      </c>
    </row>
    <row r="56920">
      <c r="A56920" t="inlineStr">
        <is>
          <t>www.naturesalternatives.com</t>
        </is>
      </c>
      <c r="B56920" t="n">
        <v>696</v>
      </c>
    </row>
    <row r="56921">
      <c r="A56921" t="inlineStr">
        <is>
          <t>milanocucina.it</t>
        </is>
      </c>
      <c r="B56921" t="n">
        <v>696</v>
      </c>
    </row>
    <row r="56922">
      <c r="A56922" t="inlineStr">
        <is>
          <t>scotch-res.cloudinary.com</t>
        </is>
      </c>
      <c r="B56922" t="n">
        <v>696</v>
      </c>
    </row>
    <row r="56923">
      <c r="A56923" t="inlineStr">
        <is>
          <t>trueremedies.com</t>
        </is>
      </c>
      <c r="B56923" t="n">
        <v>696</v>
      </c>
    </row>
    <row r="56924">
      <c r="A56924" t="inlineStr">
        <is>
          <t>richiecusick.com</t>
        </is>
      </c>
      <c r="B56924" t="n">
        <v>696</v>
      </c>
    </row>
    <row r="56925">
      <c r="A56925" t="inlineStr">
        <is>
          <t>imgsvr1.com</t>
        </is>
      </c>
      <c r="B56925" t="n">
        <v>696</v>
      </c>
    </row>
    <row r="56926">
      <c r="A56926" t="inlineStr">
        <is>
          <t>abc-zoo.sk</t>
        </is>
      </c>
      <c r="B56926" t="n">
        <v>696</v>
      </c>
    </row>
    <row r="56927">
      <c r="A56927" t="inlineStr">
        <is>
          <t>a4e5e0ff95b1cab202bf-6a8356f83a523ee2fe1677c35304c3f3.ssl.cf1.rackcdn.com</t>
        </is>
      </c>
      <c r="B56927" t="n">
        <v>696</v>
      </c>
    </row>
    <row r="56928">
      <c r="A56928" t="inlineStr">
        <is>
          <t>cdn.ghosttee.com</t>
        </is>
      </c>
      <c r="B56928" t="n">
        <v>696</v>
      </c>
    </row>
    <row r="56929">
      <c r="A56929" t="inlineStr">
        <is>
          <t>m.personal-growth-with-corinne-edwards.com</t>
        </is>
      </c>
      <c r="B56929" t="n">
        <v>696</v>
      </c>
    </row>
    <row r="56930">
      <c r="A56930" t="inlineStr">
        <is>
          <t>www.kjell.com</t>
        </is>
      </c>
      <c r="B56930" t="n">
        <v>696</v>
      </c>
    </row>
    <row r="56931">
      <c r="A56931" t="inlineStr">
        <is>
          <t>www.smileexpo.com.ua</t>
        </is>
      </c>
      <c r="B56931" t="n">
        <v>696</v>
      </c>
    </row>
    <row r="56932">
      <c r="A56932" t="inlineStr">
        <is>
          <t>westernhorsepads.com</t>
        </is>
      </c>
      <c r="B56932" t="n">
        <v>696</v>
      </c>
    </row>
    <row r="56933">
      <c r="A56933" t="inlineStr">
        <is>
          <t>e3.ecdn.cz</t>
        </is>
      </c>
      <c r="B56933" t="n">
        <v>696</v>
      </c>
    </row>
    <row r="56934">
      <c r="A56934" t="inlineStr">
        <is>
          <t>www.bedworks.com.au</t>
        </is>
      </c>
      <c r="B56934" t="n">
        <v>696</v>
      </c>
    </row>
    <row r="56935">
      <c r="A56935" t="inlineStr">
        <is>
          <t>britmania.co.uk</t>
        </is>
      </c>
      <c r="B56935" t="n">
        <v>696</v>
      </c>
    </row>
    <row r="56936">
      <c r="A56936" t="inlineStr">
        <is>
          <t>asset-manager.bbcchannels.com</t>
        </is>
      </c>
      <c r="B56936" t="n">
        <v>696</v>
      </c>
    </row>
    <row r="56937">
      <c r="A56937" t="inlineStr">
        <is>
          <t>cdn.slashgear.com</t>
        </is>
      </c>
      <c r="B56937" t="n">
        <v>696</v>
      </c>
    </row>
    <row r="56938">
      <c r="A56938" t="inlineStr">
        <is>
          <t>www.iheartthemart.com</t>
        </is>
      </c>
      <c r="B56938" t="n">
        <v>696</v>
      </c>
    </row>
    <row r="56939">
      <c r="A56939" t="inlineStr">
        <is>
          <t>ohjoy.blogs.com</t>
        </is>
      </c>
      <c r="B56939" t="n">
        <v>696</v>
      </c>
    </row>
    <row r="56940">
      <c r="A56940" t="inlineStr">
        <is>
          <t>www.guitar.co.uk</t>
        </is>
      </c>
      <c r="B56940" t="n">
        <v>696</v>
      </c>
    </row>
    <row r="56941">
      <c r="A56941" t="inlineStr">
        <is>
          <t>rentingonline.com.sg</t>
        </is>
      </c>
      <c r="B56941" t="n">
        <v>696</v>
      </c>
    </row>
    <row r="56942">
      <c r="A56942" t="inlineStr">
        <is>
          <t>shop.royalmail.com</t>
        </is>
      </c>
      <c r="B56942" t="n">
        <v>696</v>
      </c>
    </row>
    <row r="56943">
      <c r="A56943" t="inlineStr">
        <is>
          <t>babysworld.in</t>
        </is>
      </c>
      <c r="B56943" t="n">
        <v>696</v>
      </c>
    </row>
    <row r="56944">
      <c r="A56944" t="inlineStr">
        <is>
          <t>www.nh0668.com</t>
        </is>
      </c>
      <c r="B56944" t="n">
        <v>696</v>
      </c>
    </row>
    <row r="56945">
      <c r="A56945" t="inlineStr">
        <is>
          <t>www.chinasportshop.com</t>
        </is>
      </c>
      <c r="B56945" t="n">
        <v>696</v>
      </c>
    </row>
    <row r="56946">
      <c r="A56946" t="inlineStr">
        <is>
          <t>www.southernmadesimple.com</t>
        </is>
      </c>
      <c r="B56946" t="n">
        <v>696</v>
      </c>
    </row>
    <row r="56947">
      <c r="A56947" t="inlineStr">
        <is>
          <t>www.border-embroideries.co.uk</t>
        </is>
      </c>
      <c r="B56947" t="n">
        <v>696</v>
      </c>
    </row>
    <row r="56948">
      <c r="A56948" t="inlineStr">
        <is>
          <t>ohsoperfectproposal.com</t>
        </is>
      </c>
      <c r="B56948" t="n">
        <v>696</v>
      </c>
    </row>
    <row r="56949">
      <c r="A56949" t="inlineStr">
        <is>
          <t>romanroadlondon.com</t>
        </is>
      </c>
      <c r="B56949" t="n">
        <v>696</v>
      </c>
    </row>
    <row r="56950">
      <c r="A56950" t="inlineStr">
        <is>
          <t>technosports.co.in</t>
        </is>
      </c>
      <c r="B56950" t="n">
        <v>696</v>
      </c>
    </row>
    <row r="56951">
      <c r="A56951" t="inlineStr">
        <is>
          <t>www.beckybroome.com</t>
        </is>
      </c>
      <c r="B56951" t="n">
        <v>696</v>
      </c>
    </row>
    <row r="56952">
      <c r="A56952" t="inlineStr">
        <is>
          <t>www.goodblogscdn.com</t>
        </is>
      </c>
      <c r="B56952" t="n">
        <v>696</v>
      </c>
    </row>
    <row r="56953">
      <c r="A56953" t="inlineStr">
        <is>
          <t>stanforddaily.wpengine.netdna-cdn.com</t>
        </is>
      </c>
      <c r="B56953" t="n">
        <v>696</v>
      </c>
    </row>
    <row r="56954">
      <c r="A56954" t="inlineStr">
        <is>
          <t>www.purelydiamonds.co.uk</t>
        </is>
      </c>
      <c r="B56954" t="n">
        <v>696</v>
      </c>
    </row>
    <row r="56955">
      <c r="A56955" t="inlineStr">
        <is>
          <t>bestlightfixturesdesign.com</t>
        </is>
      </c>
      <c r="B56955" t="n">
        <v>696</v>
      </c>
    </row>
    <row r="56956">
      <c r="A56956" t="inlineStr">
        <is>
          <t>www.harvestimport.com</t>
        </is>
      </c>
      <c r="B56956" t="n">
        <v>696</v>
      </c>
    </row>
    <row r="56957">
      <c r="A56957" t="inlineStr">
        <is>
          <t>www.maconii.com</t>
        </is>
      </c>
      <c r="B56957" t="n">
        <v>696</v>
      </c>
    </row>
    <row r="56958">
      <c r="A56958" t="inlineStr">
        <is>
          <t>sieuthihangmy.com.vn</t>
        </is>
      </c>
      <c r="B56958" t="n">
        <v>696</v>
      </c>
    </row>
    <row r="56959">
      <c r="A56959" t="inlineStr">
        <is>
          <t>www.valueshop.co.uk</t>
        </is>
      </c>
      <c r="B56959" t="n">
        <v>696</v>
      </c>
    </row>
    <row r="56960">
      <c r="A56960" t="inlineStr">
        <is>
          <t>382a1f2b3a34b22e1589-b70a2aa7cf3ebb680ba6a5ec3f021781.ssl.cf1.rackcdn.com</t>
        </is>
      </c>
      <c r="B56960" t="n">
        <v>696</v>
      </c>
    </row>
    <row r="56961">
      <c r="A56961" t="inlineStr">
        <is>
          <t>supervalu.ie</t>
        </is>
      </c>
      <c r="B56961" t="n">
        <v>695</v>
      </c>
    </row>
    <row r="56962">
      <c r="A56962" t="inlineStr">
        <is>
          <t>optics.org</t>
        </is>
      </c>
      <c r="B56962" t="n">
        <v>695</v>
      </c>
    </row>
    <row r="56963">
      <c r="A56963" t="inlineStr">
        <is>
          <t>www.sony.com.ph</t>
        </is>
      </c>
      <c r="B56963" t="n">
        <v>695</v>
      </c>
    </row>
    <row r="56964">
      <c r="A56964" t="inlineStr">
        <is>
          <t>www.expertcomics.ca</t>
        </is>
      </c>
      <c r="B56964" t="n">
        <v>695</v>
      </c>
    </row>
    <row r="56965">
      <c r="A56965" t="inlineStr">
        <is>
          <t>1hdejnvtunmo3ckr2kr3m0y8-wpengine.netdna-ssl.com</t>
        </is>
      </c>
      <c r="B56965" t="n">
        <v>695</v>
      </c>
    </row>
    <row r="56966">
      <c r="A56966" t="inlineStr">
        <is>
          <t>www.3riversarchery.com</t>
        </is>
      </c>
      <c r="B56966" t="n">
        <v>695</v>
      </c>
    </row>
    <row r="56967">
      <c r="A56967" t="inlineStr">
        <is>
          <t>www.digitalavmagazine.com</t>
        </is>
      </c>
      <c r="B56967" t="n">
        <v>695</v>
      </c>
    </row>
    <row r="56968">
      <c r="A56968" t="inlineStr">
        <is>
          <t>uae.fashionforless.me</t>
        </is>
      </c>
      <c r="B56968" t="n">
        <v>695</v>
      </c>
    </row>
    <row r="56969">
      <c r="A56969" t="inlineStr">
        <is>
          <t>www.chaospoznan.pl</t>
        </is>
      </c>
      <c r="B56969" t="n">
        <v>695</v>
      </c>
    </row>
    <row r="56970">
      <c r="A56970" t="inlineStr">
        <is>
          <t>img2.coiloverwarehouse.com</t>
        </is>
      </c>
      <c r="B56970" t="n">
        <v>695</v>
      </c>
    </row>
    <row r="56971">
      <c r="A56971" t="inlineStr">
        <is>
          <t>figlewiczphotography.com</t>
        </is>
      </c>
      <c r="B56971" t="n">
        <v>695</v>
      </c>
    </row>
    <row r="56972">
      <c r="A56972" t="inlineStr">
        <is>
          <t>www.southeastautoshowroom.com</t>
        </is>
      </c>
      <c r="B56972" t="n">
        <v>695</v>
      </c>
    </row>
    <row r="56973">
      <c r="A56973" t="inlineStr">
        <is>
          <t>whowhatwhy.org</t>
        </is>
      </c>
      <c r="B56973" t="n">
        <v>695</v>
      </c>
    </row>
    <row r="56974">
      <c r="A56974" t="inlineStr">
        <is>
          <t>www.wallsandfloors.co.uk</t>
        </is>
      </c>
      <c r="B56974" t="n">
        <v>695</v>
      </c>
    </row>
    <row r="56975">
      <c r="A56975" t="inlineStr">
        <is>
          <t>www.faceliftfurniture.com</t>
        </is>
      </c>
      <c r="B56975" t="n">
        <v>695</v>
      </c>
    </row>
    <row r="56976">
      <c r="A56976" t="inlineStr">
        <is>
          <t>images.computerdesk.biz</t>
        </is>
      </c>
      <c r="B56976" t="n">
        <v>695</v>
      </c>
    </row>
    <row r="56977">
      <c r="A56977" t="inlineStr">
        <is>
          <t>www.flickfilosopher.com</t>
        </is>
      </c>
      <c r="B56977" t="n">
        <v>695</v>
      </c>
    </row>
    <row r="56978">
      <c r="A56978" t="inlineStr">
        <is>
          <t>how-do-it.com</t>
        </is>
      </c>
      <c r="B56978" t="n">
        <v>695</v>
      </c>
    </row>
    <row r="56979">
      <c r="A56979" t="inlineStr">
        <is>
          <t>asorockmirrornews.com</t>
        </is>
      </c>
      <c r="B56979" t="n">
        <v>695</v>
      </c>
    </row>
    <row r="56980">
      <c r="A56980" t="inlineStr">
        <is>
          <t>cdn.justerporn.mobi</t>
        </is>
      </c>
      <c r="B56980" t="n">
        <v>695</v>
      </c>
    </row>
    <row r="56981">
      <c r="A56981" t="inlineStr">
        <is>
          <t>www.bigwoodauctioneers.com</t>
        </is>
      </c>
      <c r="B56981" t="n">
        <v>695</v>
      </c>
    </row>
    <row r="56982">
      <c r="A56982" t="inlineStr">
        <is>
          <t>thewisy.com</t>
        </is>
      </c>
      <c r="B56982" t="n">
        <v>695</v>
      </c>
    </row>
    <row r="56983">
      <c r="A56983" t="inlineStr">
        <is>
          <t>virtualrealityreporter.com</t>
        </is>
      </c>
      <c r="B56983" t="n">
        <v>695</v>
      </c>
    </row>
    <row r="56984">
      <c r="A56984" t="inlineStr">
        <is>
          <t>passportocean.com</t>
        </is>
      </c>
      <c r="B56984" t="n">
        <v>695</v>
      </c>
    </row>
    <row r="56985">
      <c r="A56985" t="inlineStr">
        <is>
          <t>pic.lu</t>
        </is>
      </c>
      <c r="B56985" t="n">
        <v>695</v>
      </c>
    </row>
    <row r="56986">
      <c r="A56986" t="inlineStr">
        <is>
          <t>djprofile.tv</t>
        </is>
      </c>
      <c r="B56986" t="n">
        <v>695</v>
      </c>
    </row>
    <row r="56987">
      <c r="A56987" t="inlineStr">
        <is>
          <t>rnew.pl</t>
        </is>
      </c>
      <c r="B56987" t="n">
        <v>695</v>
      </c>
    </row>
    <row r="56988">
      <c r="A56988" t="inlineStr">
        <is>
          <t>ce8cf45ac.cloudimg.io</t>
        </is>
      </c>
      <c r="B56988" t="n">
        <v>695</v>
      </c>
    </row>
    <row r="56989">
      <c r="A56989" t="inlineStr">
        <is>
          <t>www.new-costumes.com</t>
        </is>
      </c>
      <c r="B56989" t="n">
        <v>695</v>
      </c>
    </row>
    <row r="56990">
      <c r="A56990" t="inlineStr">
        <is>
          <t>d3vhvq4fea7n1x.cloudfront.net</t>
        </is>
      </c>
      <c r="B56990" t="n">
        <v>695</v>
      </c>
    </row>
    <row r="56991">
      <c r="A56991" t="inlineStr">
        <is>
          <t>www.threeding.com</t>
        </is>
      </c>
      <c r="B56991" t="n">
        <v>695</v>
      </c>
    </row>
    <row r="56992">
      <c r="A56992" t="inlineStr">
        <is>
          <t>www.iaspaper.net</t>
        </is>
      </c>
      <c r="B56992" t="n">
        <v>695</v>
      </c>
    </row>
    <row r="56993">
      <c r="A56993" t="inlineStr">
        <is>
          <t>l6c-acdn2.line6.net</t>
        </is>
      </c>
      <c r="B56993" t="n">
        <v>695</v>
      </c>
    </row>
    <row r="56994">
      <c r="A56994" t="inlineStr">
        <is>
          <t>www.elotrolado.net</t>
        </is>
      </c>
      <c r="B56994" t="n">
        <v>695</v>
      </c>
    </row>
    <row r="56995">
      <c r="A56995" t="inlineStr">
        <is>
          <t>devrix.com</t>
        </is>
      </c>
      <c r="B56995" t="n">
        <v>695</v>
      </c>
    </row>
    <row r="56996">
      <c r="A56996" t="inlineStr">
        <is>
          <t>cdn.getoldgames.com</t>
        </is>
      </c>
      <c r="B56996" t="n">
        <v>695</v>
      </c>
    </row>
    <row r="56997">
      <c r="A56997" t="inlineStr">
        <is>
          <t>whatsupwoodbridge.com</t>
        </is>
      </c>
      <c r="B56997" t="n">
        <v>695</v>
      </c>
    </row>
    <row r="56998">
      <c r="A56998" t="inlineStr">
        <is>
          <t>www.buybizsupplies.com</t>
        </is>
      </c>
      <c r="B56998" t="n">
        <v>695</v>
      </c>
    </row>
    <row r="56999">
      <c r="A56999" t="inlineStr">
        <is>
          <t>www.revistayogayoghismo.com</t>
        </is>
      </c>
      <c r="B56999" t="n">
        <v>695</v>
      </c>
    </row>
    <row r="57000">
      <c r="A57000" t="inlineStr">
        <is>
          <t>www.ahedong.com</t>
        </is>
      </c>
      <c r="B57000" t="n">
        <v>695</v>
      </c>
    </row>
    <row r="57001">
      <c r="A57001" t="inlineStr">
        <is>
          <t>gstatic.rivithead.com</t>
        </is>
      </c>
      <c r="B57001" t="n">
        <v>695</v>
      </c>
    </row>
    <row r="57002">
      <c r="A57002" t="inlineStr">
        <is>
          <t>a-common-thread.com</t>
        </is>
      </c>
      <c r="B57002" t="n">
        <v>695</v>
      </c>
    </row>
    <row r="57003">
      <c r="A57003" t="inlineStr">
        <is>
          <t>www.proshareng.com</t>
        </is>
      </c>
      <c r="B57003" t="n">
        <v>695</v>
      </c>
    </row>
    <row r="57004">
      <c r="A57004" t="inlineStr">
        <is>
          <t>0363-cdn.doitbest.com</t>
        </is>
      </c>
      <c r="B57004" t="n">
        <v>695</v>
      </c>
    </row>
    <row r="57005">
      <c r="A57005" t="inlineStr">
        <is>
          <t>www.morleyathletic.com</t>
        </is>
      </c>
      <c r="B57005" t="n">
        <v>695</v>
      </c>
    </row>
    <row r="57006">
      <c r="A57006" t="inlineStr">
        <is>
          <t>www.tvfilmprops.co.uk</t>
        </is>
      </c>
      <c r="B57006" t="n">
        <v>695</v>
      </c>
    </row>
    <row r="57007">
      <c r="A57007" t="inlineStr">
        <is>
          <t>ottoline-sko.dk</t>
        </is>
      </c>
      <c r="B57007" t="n">
        <v>695</v>
      </c>
    </row>
    <row r="57008">
      <c r="A57008" t="inlineStr">
        <is>
          <t>ocsai.cdn.shoprenter.hu</t>
        </is>
      </c>
      <c r="B57008" t="n">
        <v>695</v>
      </c>
    </row>
    <row r="57009">
      <c r="A57009" t="inlineStr">
        <is>
          <t>www.vapostore.com</t>
        </is>
      </c>
      <c r="B57009" t="n">
        <v>695</v>
      </c>
    </row>
    <row r="57010">
      <c r="A57010" t="inlineStr">
        <is>
          <t>www.twobarefeet.co.uk</t>
        </is>
      </c>
      <c r="B57010" t="n">
        <v>695</v>
      </c>
    </row>
    <row r="57011">
      <c r="A57011" t="inlineStr">
        <is>
          <t>2181-cdn.doitbest.com</t>
        </is>
      </c>
      <c r="B57011" t="n">
        <v>695</v>
      </c>
    </row>
    <row r="57012">
      <c r="A57012" t="inlineStr">
        <is>
          <t>www.sharepointdiary.com</t>
        </is>
      </c>
      <c r="B57012" t="n">
        <v>695</v>
      </c>
    </row>
    <row r="57013">
      <c r="A57013" t="inlineStr">
        <is>
          <t>img.btimages.net</t>
        </is>
      </c>
      <c r="B57013" t="n">
        <v>695</v>
      </c>
    </row>
    <row r="57014">
      <c r="A57014" t="inlineStr">
        <is>
          <t>aapd.net</t>
        </is>
      </c>
      <c r="B57014" t="n">
        <v>695</v>
      </c>
    </row>
    <row r="57015">
      <c r="A57015" t="inlineStr">
        <is>
          <t>www.drivingleather.com</t>
        </is>
      </c>
      <c r="B57015" t="n">
        <v>695</v>
      </c>
    </row>
    <row r="57016">
      <c r="A57016" t="inlineStr">
        <is>
          <t>www.music44.com</t>
        </is>
      </c>
      <c r="B57016" t="n">
        <v>695</v>
      </c>
    </row>
    <row r="57017">
      <c r="A57017" t="inlineStr">
        <is>
          <t>www.powdervalleyinc.com</t>
        </is>
      </c>
      <c r="B57017" t="n">
        <v>695</v>
      </c>
    </row>
    <row r="57018">
      <c r="A57018" t="inlineStr">
        <is>
          <t>www.protectstore.co.uk</t>
        </is>
      </c>
      <c r="B57018" t="n">
        <v>695</v>
      </c>
    </row>
    <row r="57019">
      <c r="A57019" t="inlineStr">
        <is>
          <t>rnr-marine.com</t>
        </is>
      </c>
      <c r="B57019" t="n">
        <v>695</v>
      </c>
    </row>
    <row r="57020">
      <c r="A57020" t="inlineStr">
        <is>
          <t>www.fcwholesale.com</t>
        </is>
      </c>
      <c r="B57020" t="n">
        <v>695</v>
      </c>
    </row>
    <row r="57021">
      <c r="A57021" t="inlineStr">
        <is>
          <t>s3.vidimg.popscreen.com</t>
        </is>
      </c>
      <c r="B57021" t="n">
        <v>695</v>
      </c>
    </row>
    <row r="57022">
      <c r="A57022" t="inlineStr">
        <is>
          <t>images.empirepromos.com</t>
        </is>
      </c>
      <c r="B57022" t="n">
        <v>695</v>
      </c>
    </row>
    <row r="57023">
      <c r="A57023" t="inlineStr">
        <is>
          <t>www.extreme-tennis.fr</t>
        </is>
      </c>
      <c r="B57023" t="n">
        <v>695</v>
      </c>
    </row>
    <row r="57024">
      <c r="A57024" t="inlineStr">
        <is>
          <t>www.paochaussures.fr</t>
        </is>
      </c>
      <c r="B57024" t="n">
        <v>695</v>
      </c>
    </row>
    <row r="57025">
      <c r="A57025" t="inlineStr">
        <is>
          <t>www.my-watchsite.com</t>
        </is>
      </c>
      <c r="B57025" t="n">
        <v>695</v>
      </c>
    </row>
    <row r="57026">
      <c r="A57026" t="inlineStr">
        <is>
          <t>www.technewstoday.com</t>
        </is>
      </c>
      <c r="B57026" t="n">
        <v>695</v>
      </c>
    </row>
    <row r="57027">
      <c r="A57027" t="inlineStr">
        <is>
          <t>www.mensfashionmagazine.com</t>
        </is>
      </c>
      <c r="B57027" t="n">
        <v>695</v>
      </c>
    </row>
    <row r="57028">
      <c r="A57028" t="inlineStr">
        <is>
          <t>donkeytime.org</t>
        </is>
      </c>
      <c r="B57028" t="n">
        <v>695</v>
      </c>
    </row>
    <row r="57029">
      <c r="A57029" t="inlineStr">
        <is>
          <t>www.aetrex.com</t>
        </is>
      </c>
      <c r="B57029" t="n">
        <v>695</v>
      </c>
    </row>
    <row r="57030">
      <c r="A57030" t="inlineStr">
        <is>
          <t>www.punkrocktheory.com</t>
        </is>
      </c>
      <c r="B57030" t="n">
        <v>695</v>
      </c>
    </row>
    <row r="57031">
      <c r="A57031" t="inlineStr">
        <is>
          <t>thenextscoop.com</t>
        </is>
      </c>
      <c r="B57031" t="n">
        <v>695</v>
      </c>
    </row>
    <row r="57032">
      <c r="A57032" t="inlineStr">
        <is>
          <t>zanmarheim.com</t>
        </is>
      </c>
      <c r="B57032" t="n">
        <v>695</v>
      </c>
    </row>
    <row r="57033">
      <c r="A57033" t="inlineStr">
        <is>
          <t>6001-cdn.doitbest.com</t>
        </is>
      </c>
      <c r="B57033" t="n">
        <v>695</v>
      </c>
    </row>
    <row r="57034">
      <c r="A57034" t="inlineStr">
        <is>
          <t>www.obfuscata.com</t>
        </is>
      </c>
      <c r="B57034" t="n">
        <v>695</v>
      </c>
    </row>
    <row r="57035">
      <c r="A57035" t="inlineStr">
        <is>
          <t>www.retail-week.com</t>
        </is>
      </c>
      <c r="B57035" t="n">
        <v>695</v>
      </c>
    </row>
    <row r="57036">
      <c r="A57036" t="inlineStr">
        <is>
          <t>www.calculatedtraveller.com</t>
        </is>
      </c>
      <c r="B57036" t="n">
        <v>695</v>
      </c>
    </row>
    <row r="57037">
      <c r="A57037" t="inlineStr">
        <is>
          <t>www.motoxaddicts.com</t>
        </is>
      </c>
      <c r="B57037" t="n">
        <v>695</v>
      </c>
    </row>
    <row r="57038">
      <c r="A57038" t="inlineStr">
        <is>
          <t>phoneforiphone.com</t>
        </is>
      </c>
      <c r="B57038" t="n">
        <v>695</v>
      </c>
    </row>
    <row r="57039">
      <c r="A57039" t="inlineStr">
        <is>
          <t>www.alti.rs</t>
        </is>
      </c>
      <c r="B57039" t="n">
        <v>695</v>
      </c>
    </row>
    <row r="57040">
      <c r="A57040" t="inlineStr">
        <is>
          <t>www.cricexec.com</t>
        </is>
      </c>
      <c r="B57040" t="n">
        <v>695</v>
      </c>
    </row>
    <row r="57041">
      <c r="A57041" t="inlineStr">
        <is>
          <t>sabrinasorganizing.com</t>
        </is>
      </c>
      <c r="B57041" t="n">
        <v>695</v>
      </c>
    </row>
    <row r="57042">
      <c r="A57042" t="inlineStr">
        <is>
          <t>21mz8mc7yjt2ymiy81mahbxo-wpengine.netdna-ssl.com</t>
        </is>
      </c>
      <c r="B57042" t="n">
        <v>695</v>
      </c>
    </row>
    <row r="57043">
      <c r="A57043" t="inlineStr">
        <is>
          <t>assets.skyfilabs.com</t>
        </is>
      </c>
      <c r="B57043" t="n">
        <v>695</v>
      </c>
    </row>
    <row r="57044">
      <c r="A57044" t="inlineStr">
        <is>
          <t>www.oldhamchem.com</t>
        </is>
      </c>
      <c r="B57044" t="n">
        <v>695</v>
      </c>
    </row>
    <row r="57045">
      <c r="A57045" t="inlineStr">
        <is>
          <t>www.grafs.com</t>
        </is>
      </c>
      <c r="B57045" t="n">
        <v>695</v>
      </c>
    </row>
    <row r="57046">
      <c r="A57046" t="inlineStr">
        <is>
          <t>static.r2r.io</t>
        </is>
      </c>
      <c r="B57046" t="n">
        <v>695</v>
      </c>
    </row>
    <row r="57047">
      <c r="A57047" t="inlineStr">
        <is>
          <t>eb5projects.com</t>
        </is>
      </c>
      <c r="B57047" t="n">
        <v>695</v>
      </c>
    </row>
    <row r="57048">
      <c r="A57048" t="inlineStr">
        <is>
          <t>aprettylifeinthesuburbs.com</t>
        </is>
      </c>
      <c r="B57048" t="n">
        <v>694</v>
      </c>
    </row>
    <row r="57049">
      <c r="A57049" t="inlineStr">
        <is>
          <t>shafali.files.wordpress.com</t>
        </is>
      </c>
      <c r="B57049" t="n">
        <v>694</v>
      </c>
    </row>
    <row r="57050">
      <c r="A57050" t="inlineStr">
        <is>
          <t>www.moncleroutlethot.com</t>
        </is>
      </c>
      <c r="B57050" t="n">
        <v>694</v>
      </c>
    </row>
    <row r="57051">
      <c r="A57051" t="inlineStr">
        <is>
          <t>whimsycouturesewingpatterns.com</t>
        </is>
      </c>
      <c r="B57051" t="n">
        <v>694</v>
      </c>
    </row>
    <row r="57052">
      <c r="A57052" t="inlineStr">
        <is>
          <t>thumbs.nuporn.mobi</t>
        </is>
      </c>
      <c r="B57052" t="n">
        <v>694</v>
      </c>
    </row>
    <row r="57053">
      <c r="A57053" t="inlineStr">
        <is>
          <t>de.vmd-drogerie.cz</t>
        </is>
      </c>
      <c r="B57053" t="n">
        <v>694</v>
      </c>
    </row>
    <row r="57054">
      <c r="A57054" t="inlineStr">
        <is>
          <t>i3.offers.gallery</t>
        </is>
      </c>
      <c r="B57054" t="n">
        <v>694</v>
      </c>
    </row>
    <row r="57055">
      <c r="A57055" t="inlineStr">
        <is>
          <t>noriel.ro</t>
        </is>
      </c>
      <c r="B57055" t="n">
        <v>694</v>
      </c>
    </row>
    <row r="57056">
      <c r="A57056" t="inlineStr">
        <is>
          <t>media.vitaminvaruhuset.se</t>
        </is>
      </c>
      <c r="B57056" t="n">
        <v>694</v>
      </c>
    </row>
    <row r="57057">
      <c r="A57057" t="inlineStr">
        <is>
          <t>lyricsraag.com</t>
        </is>
      </c>
      <c r="B57057" t="n">
        <v>694</v>
      </c>
    </row>
    <row r="57058">
      <c r="A57058" t="inlineStr">
        <is>
          <t>c0.carsie.ie</t>
        </is>
      </c>
      <c r="B57058" t="n">
        <v>694</v>
      </c>
    </row>
    <row r="57059">
      <c r="A57059" t="inlineStr">
        <is>
          <t>www.sixthbloom.com</t>
        </is>
      </c>
      <c r="B57059" t="n">
        <v>694</v>
      </c>
    </row>
    <row r="57060">
      <c r="A57060" t="inlineStr">
        <is>
          <t>stereo-records.com</t>
        </is>
      </c>
      <c r="B57060" t="n">
        <v>694</v>
      </c>
    </row>
    <row r="57061">
      <c r="A57061" t="inlineStr">
        <is>
          <t>www.chardandilminsternews.co.uk</t>
        </is>
      </c>
      <c r="B57061" t="n">
        <v>694</v>
      </c>
    </row>
    <row r="57062">
      <c r="A57062" t="inlineStr">
        <is>
          <t>m.ecolink-bamboo.com</t>
        </is>
      </c>
      <c r="B57062" t="n">
        <v>694</v>
      </c>
    </row>
    <row r="57063">
      <c r="A57063" t="inlineStr">
        <is>
          <t>store.subitomusic.com</t>
        </is>
      </c>
      <c r="B57063" t="n">
        <v>694</v>
      </c>
    </row>
    <row r="57064">
      <c r="A57064" t="inlineStr">
        <is>
          <t>productshots1.modcloth.com</t>
        </is>
      </c>
      <c r="B57064" t="n">
        <v>694</v>
      </c>
    </row>
    <row r="57065">
      <c r="A57065" t="inlineStr">
        <is>
          <t>www.india925.com</t>
        </is>
      </c>
      <c r="B57065" t="n">
        <v>694</v>
      </c>
    </row>
    <row r="57066">
      <c r="A57066" t="inlineStr">
        <is>
          <t>9727e9d160d99ffc550b-e91bafb404d116e05b8f50150b1b07c8.r4.cf3.rackcdn.com</t>
        </is>
      </c>
      <c r="B57066" t="n">
        <v>694</v>
      </c>
    </row>
    <row r="57067">
      <c r="A57067" t="inlineStr">
        <is>
          <t>img.wikioo.org</t>
        </is>
      </c>
      <c r="B57067" t="n">
        <v>694</v>
      </c>
    </row>
    <row r="57068">
      <c r="A57068" t="inlineStr">
        <is>
          <t>d3i3l3kraiqpym.cloudfront.net</t>
        </is>
      </c>
      <c r="B57068" t="n">
        <v>694</v>
      </c>
    </row>
    <row r="57069">
      <c r="A57069" t="inlineStr">
        <is>
          <t>www.penmediainc.com</t>
        </is>
      </c>
      <c r="B57069" t="n">
        <v>694</v>
      </c>
    </row>
    <row r="57070">
      <c r="A57070" t="inlineStr">
        <is>
          <t>www.groundzeroweb.com</t>
        </is>
      </c>
      <c r="B57070" t="n">
        <v>694</v>
      </c>
    </row>
    <row r="57071">
      <c r="A57071" t="inlineStr">
        <is>
          <t>pinkpangea.com</t>
        </is>
      </c>
      <c r="B57071" t="n">
        <v>694</v>
      </c>
    </row>
    <row r="57072">
      <c r="A57072" t="inlineStr">
        <is>
          <t>eriklundegaard.com</t>
        </is>
      </c>
      <c r="B57072" t="n">
        <v>694</v>
      </c>
    </row>
    <row r="57073">
      <c r="A57073" t="inlineStr">
        <is>
          <t>www.umc.org</t>
        </is>
      </c>
      <c r="B57073" t="n">
        <v>694</v>
      </c>
    </row>
    <row r="57074">
      <c r="A57074" t="inlineStr">
        <is>
          <t>amehnews.com</t>
        </is>
      </c>
      <c r="B57074" t="n">
        <v>694</v>
      </c>
    </row>
    <row r="57075">
      <c r="A57075" t="inlineStr">
        <is>
          <t>bringmethenews.com</t>
        </is>
      </c>
      <c r="B57075" t="n">
        <v>694</v>
      </c>
    </row>
    <row r="57076">
      <c r="A57076" t="inlineStr">
        <is>
          <t>www.acscomputer.ch</t>
        </is>
      </c>
      <c r="B57076" t="n">
        <v>694</v>
      </c>
    </row>
    <row r="57077">
      <c r="A57077" t="inlineStr">
        <is>
          <t>www.flinders.nl</t>
        </is>
      </c>
      <c r="B57077" t="n">
        <v>694</v>
      </c>
    </row>
    <row r="57078">
      <c r="A57078" t="inlineStr">
        <is>
          <t>cdnimg.melon.co.kr</t>
        </is>
      </c>
      <c r="B57078" t="n">
        <v>694</v>
      </c>
    </row>
    <row r="57079">
      <c r="A57079" t="inlineStr">
        <is>
          <t>www.fishusa.com</t>
        </is>
      </c>
      <c r="B57079" t="n">
        <v>694</v>
      </c>
    </row>
    <row r="57080">
      <c r="A57080" t="inlineStr">
        <is>
          <t>mediashow.ro</t>
        </is>
      </c>
      <c r="B57080" t="n">
        <v>694</v>
      </c>
    </row>
    <row r="57081">
      <c r="A57081" t="inlineStr">
        <is>
          <t>cdn.bannerbuzz.com</t>
        </is>
      </c>
      <c r="B57081" t="n">
        <v>694</v>
      </c>
    </row>
    <row r="57082">
      <c r="A57082" t="inlineStr">
        <is>
          <t>hemden-meister.de</t>
        </is>
      </c>
      <c r="B57082" t="n">
        <v>694</v>
      </c>
    </row>
    <row r="57083">
      <c r="A57083" t="inlineStr">
        <is>
          <t>www.solefavors.com</t>
        </is>
      </c>
      <c r="B57083" t="n">
        <v>694</v>
      </c>
    </row>
    <row r="57084">
      <c r="A57084" t="inlineStr">
        <is>
          <t>www.airsoft-entrepot.fr</t>
        </is>
      </c>
      <c r="B57084" t="n">
        <v>694</v>
      </c>
    </row>
    <row r="57085">
      <c r="A57085" t="inlineStr">
        <is>
          <t>s10.cloudembed.net</t>
        </is>
      </c>
      <c r="B57085" t="n">
        <v>694</v>
      </c>
    </row>
    <row r="57086">
      <c r="A57086" t="inlineStr">
        <is>
          <t>www.velowire.com</t>
        </is>
      </c>
      <c r="B57086" t="n">
        <v>694</v>
      </c>
    </row>
    <row r="57087">
      <c r="A57087" t="inlineStr">
        <is>
          <t>layerstore.kr</t>
        </is>
      </c>
      <c r="B57087" t="n">
        <v>694</v>
      </c>
    </row>
    <row r="57088">
      <c r="A57088" t="inlineStr">
        <is>
          <t>kiddymoon.co.uk</t>
        </is>
      </c>
      <c r="B57088" t="n">
        <v>694</v>
      </c>
    </row>
    <row r="57089">
      <c r="A57089" t="inlineStr">
        <is>
          <t>de.elegantpark.com</t>
        </is>
      </c>
      <c r="B57089" t="n">
        <v>694</v>
      </c>
    </row>
    <row r="57090">
      <c r="A57090" t="inlineStr">
        <is>
          <t>storat.scdn4.secure.raxcdn.com</t>
        </is>
      </c>
      <c r="B57090" t="n">
        <v>694</v>
      </c>
    </row>
    <row r="57091">
      <c r="A57091" t="inlineStr">
        <is>
          <t>www.cornishsaddlery.com</t>
        </is>
      </c>
      <c r="B57091" t="n">
        <v>694</v>
      </c>
    </row>
    <row r="57092">
      <c r="A57092" t="inlineStr">
        <is>
          <t>www.girlsjordan.com</t>
        </is>
      </c>
      <c r="B57092" t="n">
        <v>694</v>
      </c>
    </row>
    <row r="57093">
      <c r="A57093" t="inlineStr">
        <is>
          <t>1stdirectory.co.uk</t>
        </is>
      </c>
      <c r="B57093" t="n">
        <v>694</v>
      </c>
    </row>
    <row r="57094">
      <c r="A57094" t="inlineStr">
        <is>
          <t>d2yoo3qu6vrk5d.cloudfront.net</t>
        </is>
      </c>
      <c r="B57094" t="n">
        <v>694</v>
      </c>
    </row>
    <row r="57095">
      <c r="A57095" t="inlineStr">
        <is>
          <t>pezcyclingnews.com</t>
        </is>
      </c>
      <c r="B57095" t="n">
        <v>694</v>
      </c>
    </row>
    <row r="57096">
      <c r="A57096" t="inlineStr">
        <is>
          <t>staging.jamaicaclassifiedonline.com</t>
        </is>
      </c>
      <c r="B57096" t="n">
        <v>694</v>
      </c>
    </row>
    <row r="57097">
      <c r="A57097" t="inlineStr">
        <is>
          <t>halidirek.com</t>
        </is>
      </c>
      <c r="B57097" t="n">
        <v>694</v>
      </c>
    </row>
    <row r="57098">
      <c r="A57098" t="inlineStr">
        <is>
          <t>aroundmangalore.com</t>
        </is>
      </c>
      <c r="B57098" t="n">
        <v>694</v>
      </c>
    </row>
    <row r="57099">
      <c r="A57099" t="inlineStr">
        <is>
          <t>crivellishopping.in</t>
        </is>
      </c>
      <c r="B57099" t="n">
        <v>694</v>
      </c>
    </row>
    <row r="57100">
      <c r="A57100" t="inlineStr">
        <is>
          <t>www.theanimalsobservatory.com</t>
        </is>
      </c>
      <c r="B57100" t="n">
        <v>694</v>
      </c>
    </row>
    <row r="57101">
      <c r="A57101" t="inlineStr">
        <is>
          <t>www.kitdearrastre.com</t>
        </is>
      </c>
      <c r="B57101" t="n">
        <v>694</v>
      </c>
    </row>
    <row r="57102">
      <c r="A57102" t="inlineStr">
        <is>
          <t>images.tayna.com</t>
        </is>
      </c>
      <c r="B57102" t="n">
        <v>694</v>
      </c>
    </row>
    <row r="57103">
      <c r="A57103" t="inlineStr">
        <is>
          <t>images.soundsurround.net</t>
        </is>
      </c>
      <c r="B57103" t="n">
        <v>694</v>
      </c>
    </row>
    <row r="57104">
      <c r="A57104" t="inlineStr">
        <is>
          <t>photos-us.bazaarvoice.com</t>
        </is>
      </c>
      <c r="B57104" t="n">
        <v>694</v>
      </c>
    </row>
    <row r="57105">
      <c r="A57105" t="inlineStr">
        <is>
          <t>dondivamag.com</t>
        </is>
      </c>
      <c r="B57105" t="n">
        <v>694</v>
      </c>
    </row>
    <row r="57106">
      <c r="A57106" t="inlineStr">
        <is>
          <t>www.rafmuseumshop.com</t>
        </is>
      </c>
      <c r="B57106" t="n">
        <v>694</v>
      </c>
    </row>
    <row r="57107">
      <c r="A57107" t="inlineStr">
        <is>
          <t>apexitemstore.com</t>
        </is>
      </c>
      <c r="B57107" t="n">
        <v>694</v>
      </c>
    </row>
    <row r="57108">
      <c r="A57108" t="inlineStr">
        <is>
          <t>p1.mikolo.com</t>
        </is>
      </c>
      <c r="B57108" t="n">
        <v>694</v>
      </c>
    </row>
    <row r="57109">
      <c r="A57109" t="inlineStr">
        <is>
          <t>www.yorkshireeveningpost.co.uk</t>
        </is>
      </c>
      <c r="B57109" t="n">
        <v>694</v>
      </c>
    </row>
    <row r="57110">
      <c r="A57110" t="inlineStr">
        <is>
          <t>artsandcraftshomes.com</t>
        </is>
      </c>
      <c r="B57110" t="n">
        <v>694</v>
      </c>
    </row>
    <row r="57111">
      <c r="A57111" t="inlineStr">
        <is>
          <t>358998.smushcdn.com</t>
        </is>
      </c>
      <c r="B57111" t="n">
        <v>694</v>
      </c>
    </row>
    <row r="57112">
      <c r="A57112" t="inlineStr">
        <is>
          <t>anightowlblog.com</t>
        </is>
      </c>
      <c r="B57112" t="n">
        <v>694</v>
      </c>
    </row>
    <row r="57113">
      <c r="A57113" t="inlineStr">
        <is>
          <t>static.jeffbullas.com</t>
        </is>
      </c>
      <c r="B57113" t="n">
        <v>694</v>
      </c>
    </row>
    <row r="57114">
      <c r="A57114" t="inlineStr">
        <is>
          <t>www.inspiredtaste.net</t>
        </is>
      </c>
      <c r="B57114" t="n">
        <v>694</v>
      </c>
    </row>
    <row r="57115">
      <c r="A57115" t="inlineStr">
        <is>
          <t>hairshop.lv</t>
        </is>
      </c>
      <c r="B57115" t="n">
        <v>694</v>
      </c>
    </row>
    <row r="57116">
      <c r="A57116" t="inlineStr">
        <is>
          <t>shipsmonthly.com</t>
        </is>
      </c>
      <c r="B57116" t="n">
        <v>694</v>
      </c>
    </row>
    <row r="57117">
      <c r="A57117" t="inlineStr">
        <is>
          <t>joyfoodsunshine.com</t>
        </is>
      </c>
      <c r="B57117" t="n">
        <v>694</v>
      </c>
    </row>
    <row r="57118">
      <c r="A57118" t="inlineStr">
        <is>
          <t>realdealwithneil.com</t>
        </is>
      </c>
      <c r="B57118" t="n">
        <v>694</v>
      </c>
    </row>
    <row r="57119">
      <c r="A57119" t="inlineStr">
        <is>
          <t>www.linankyblg.com</t>
        </is>
      </c>
      <c r="B57119" t="n">
        <v>694</v>
      </c>
    </row>
    <row r="57120">
      <c r="A57120" t="inlineStr">
        <is>
          <t>i2.fapality.com</t>
        </is>
      </c>
      <c r="B57120" t="n">
        <v>694</v>
      </c>
    </row>
    <row r="57121">
      <c r="A57121" t="inlineStr">
        <is>
          <t>spartanshield.org</t>
        </is>
      </c>
      <c r="B57121" t="n">
        <v>694</v>
      </c>
    </row>
    <row r="57122">
      <c r="A57122" t="inlineStr">
        <is>
          <t>f3.thejournal.ie</t>
        </is>
      </c>
      <c r="B57122" t="n">
        <v>694</v>
      </c>
    </row>
    <row r="57123">
      <c r="A57123" t="inlineStr">
        <is>
          <t>estatesales.org</t>
        </is>
      </c>
      <c r="B57123" t="n">
        <v>694</v>
      </c>
    </row>
    <row r="57124">
      <c r="A57124" t="inlineStr">
        <is>
          <t>www.allanhallhairdresser.com.au</t>
        </is>
      </c>
      <c r="B57124" t="n">
        <v>694</v>
      </c>
    </row>
    <row r="57125">
      <c r="A57125" t="inlineStr">
        <is>
          <t>annodazumal-antikschmuck.de</t>
        </is>
      </c>
      <c r="B57125" t="n">
        <v>694</v>
      </c>
    </row>
    <row r="57126">
      <c r="A57126" t="inlineStr">
        <is>
          <t>dbenp2wx0nzx7.cloudfront.net</t>
        </is>
      </c>
      <c r="B57126" t="n">
        <v>694</v>
      </c>
    </row>
    <row r="57127">
      <c r="A57127" t="inlineStr">
        <is>
          <t>innotechtoday.com</t>
        </is>
      </c>
      <c r="B57127" t="n">
        <v>693</v>
      </c>
    </row>
    <row r="57128">
      <c r="A57128" t="inlineStr">
        <is>
          <t>2ht1mik98ka4dogie28vqc4y.wpengine.netdna-cdn.com</t>
        </is>
      </c>
      <c r="B57128" t="n">
        <v>693</v>
      </c>
    </row>
    <row r="57129">
      <c r="A57129" t="inlineStr">
        <is>
          <t>www.polishedhabitat.com</t>
        </is>
      </c>
      <c r="B57129" t="n">
        <v>693</v>
      </c>
    </row>
    <row r="57130">
      <c r="A57130" t="inlineStr">
        <is>
          <t>www.yourdesignerdogblog.com</t>
        </is>
      </c>
      <c r="B57130" t="n">
        <v>693</v>
      </c>
    </row>
    <row r="57131">
      <c r="A57131" t="inlineStr">
        <is>
          <t>www.cdn.spotebi.com</t>
        </is>
      </c>
      <c r="B57131" t="n">
        <v>693</v>
      </c>
    </row>
    <row r="57132">
      <c r="A57132" t="inlineStr">
        <is>
          <t>cdn-idxphotos.mfm.com</t>
        </is>
      </c>
      <c r="B57132" t="n">
        <v>693</v>
      </c>
    </row>
    <row r="57133">
      <c r="A57133" t="inlineStr">
        <is>
          <t>media.motoservices.com</t>
        </is>
      </c>
      <c r="B57133" t="n">
        <v>693</v>
      </c>
    </row>
    <row r="57134">
      <c r="A57134" t="inlineStr">
        <is>
          <t>be-fr.zooverresources.com</t>
        </is>
      </c>
      <c r="B57134" t="n">
        <v>693</v>
      </c>
    </row>
    <row r="57135">
      <c r="A57135" t="inlineStr">
        <is>
          <t>s.cornershopapp.com</t>
        </is>
      </c>
      <c r="B57135" t="n">
        <v>693</v>
      </c>
    </row>
    <row r="57136">
      <c r="A57136" t="inlineStr">
        <is>
          <t>lac-pl.akinoncdn.com</t>
        </is>
      </c>
      <c r="B57136" t="n">
        <v>693</v>
      </c>
    </row>
    <row r="57137">
      <c r="A57137" t="inlineStr">
        <is>
          <t>st.auto.un.net.ua</t>
        </is>
      </c>
      <c r="B57137" t="n">
        <v>693</v>
      </c>
    </row>
    <row r="57138">
      <c r="A57138" t="inlineStr">
        <is>
          <t>cdn.innocigs.com</t>
        </is>
      </c>
      <c r="B57138" t="n">
        <v>693</v>
      </c>
    </row>
    <row r="57139">
      <c r="A57139" t="inlineStr">
        <is>
          <t>www.charleskeith.co.th</t>
        </is>
      </c>
      <c r="B57139" t="n">
        <v>693</v>
      </c>
    </row>
    <row r="57140">
      <c r="A57140" t="inlineStr">
        <is>
          <t>www.officemate.com</t>
        </is>
      </c>
      <c r="B57140" t="n">
        <v>693</v>
      </c>
    </row>
    <row r="57141">
      <c r="A57141" t="inlineStr">
        <is>
          <t>pre-tend.com</t>
        </is>
      </c>
      <c r="B57141" t="n">
        <v>693</v>
      </c>
    </row>
    <row r="57142">
      <c r="A57142" t="inlineStr">
        <is>
          <t>fitfoodiefinds.com</t>
        </is>
      </c>
      <c r="B57142" t="n">
        <v>693</v>
      </c>
    </row>
    <row r="57143">
      <c r="A57143" t="inlineStr">
        <is>
          <t>media.altphotos.com</t>
        </is>
      </c>
      <c r="B57143" t="n">
        <v>693</v>
      </c>
    </row>
    <row r="57144">
      <c r="A57144" t="inlineStr">
        <is>
          <t>www.stylesnic.com</t>
        </is>
      </c>
      <c r="B57144" t="n">
        <v>693</v>
      </c>
    </row>
    <row r="57145">
      <c r="A57145" t="inlineStr">
        <is>
          <t>xiaogirls.com</t>
        </is>
      </c>
      <c r="B57145" t="n">
        <v>693</v>
      </c>
    </row>
    <row r="57146">
      <c r="A57146" t="inlineStr">
        <is>
          <t>www.kvriver.com</t>
        </is>
      </c>
      <c r="B57146" t="n">
        <v>693</v>
      </c>
    </row>
    <row r="57147">
      <c r="A57147" t="inlineStr">
        <is>
          <t>www.whitakers-appliances.co.uk</t>
        </is>
      </c>
      <c r="B57147" t="n">
        <v>693</v>
      </c>
    </row>
    <row r="57148">
      <c r="A57148" t="inlineStr">
        <is>
          <t>content.active.com</t>
        </is>
      </c>
      <c r="B57148" t="n">
        <v>693</v>
      </c>
    </row>
    <row r="57149">
      <c r="A57149" t="inlineStr">
        <is>
          <t>www.avidcruiser.com</t>
        </is>
      </c>
      <c r="B57149" t="n">
        <v>693</v>
      </c>
    </row>
    <row r="57150">
      <c r="A57150" t="inlineStr">
        <is>
          <t>30pnmi117icg4bc3351vp2fe-wpengine.netdna-ssl.com</t>
        </is>
      </c>
      <c r="B57150" t="n">
        <v>693</v>
      </c>
    </row>
    <row r="57151">
      <c r="A57151" t="inlineStr">
        <is>
          <t>computravel.co.za</t>
        </is>
      </c>
      <c r="B57151" t="n">
        <v>693</v>
      </c>
    </row>
    <row r="57152">
      <c r="A57152" t="inlineStr">
        <is>
          <t>d2eehagpk5cl65.cloudfront.net</t>
        </is>
      </c>
      <c r="B57152" t="n">
        <v>693</v>
      </c>
    </row>
    <row r="57153">
      <c r="A57153" t="inlineStr">
        <is>
          <t>img.capitalwatch.com</t>
        </is>
      </c>
      <c r="B57153" t="n">
        <v>693</v>
      </c>
    </row>
    <row r="57154">
      <c r="A57154" t="inlineStr">
        <is>
          <t>www.deutschhouston.com</t>
        </is>
      </c>
      <c r="B57154" t="n">
        <v>693</v>
      </c>
    </row>
    <row r="57155">
      <c r="A57155" t="inlineStr">
        <is>
          <t>www.namocoaches.org</t>
        </is>
      </c>
      <c r="B57155" t="n">
        <v>693</v>
      </c>
    </row>
    <row r="57156">
      <c r="A57156" t="inlineStr">
        <is>
          <t>img.memerial.net</t>
        </is>
      </c>
      <c r="B57156" t="n">
        <v>693</v>
      </c>
    </row>
    <row r="57157">
      <c r="A57157" t="inlineStr">
        <is>
          <t>secure2.convio.net</t>
        </is>
      </c>
      <c r="B57157" t="n">
        <v>693</v>
      </c>
    </row>
    <row r="57158">
      <c r="A57158" t="inlineStr">
        <is>
          <t>b.radikal.ru</t>
        </is>
      </c>
      <c r="B57158" t="n">
        <v>693</v>
      </c>
    </row>
    <row r="57159">
      <c r="A57159" t="inlineStr">
        <is>
          <t>images.into.hu</t>
        </is>
      </c>
      <c r="B57159" t="n">
        <v>693</v>
      </c>
    </row>
    <row r="57160">
      <c r="A57160" t="inlineStr">
        <is>
          <t>shop.vianto.be</t>
        </is>
      </c>
      <c r="B57160" t="n">
        <v>693</v>
      </c>
    </row>
    <row r="57161">
      <c r="A57161" t="inlineStr">
        <is>
          <t>drivetofive.files.wordpress.com</t>
        </is>
      </c>
      <c r="B57161" t="n">
        <v>693</v>
      </c>
    </row>
    <row r="57162">
      <c r="A57162" t="inlineStr">
        <is>
          <t>egotickets.com</t>
        </is>
      </c>
      <c r="B57162" t="n">
        <v>693</v>
      </c>
    </row>
    <row r="57163">
      <c r="A57163" t="inlineStr">
        <is>
          <t>images.lunchboxi.com</t>
        </is>
      </c>
      <c r="B57163" t="n">
        <v>693</v>
      </c>
    </row>
    <row r="57164">
      <c r="A57164" t="inlineStr">
        <is>
          <t>www.kappersonly.nl</t>
        </is>
      </c>
      <c r="B57164" t="n">
        <v>693</v>
      </c>
    </row>
    <row r="57165">
      <c r="A57165" t="inlineStr">
        <is>
          <t>www.lovewatches.co</t>
        </is>
      </c>
      <c r="B57165" t="n">
        <v>693</v>
      </c>
    </row>
    <row r="57166">
      <c r="A57166" t="inlineStr">
        <is>
          <t>www.turfscapeohio.com</t>
        </is>
      </c>
      <c r="B57166" t="n">
        <v>693</v>
      </c>
    </row>
    <row r="57167">
      <c r="A57167" t="inlineStr">
        <is>
          <t>www.rentinriga.lv</t>
        </is>
      </c>
      <c r="B57167" t="n">
        <v>693</v>
      </c>
    </row>
    <row r="57168">
      <c r="A57168" t="inlineStr">
        <is>
          <t>w.ivenue.com</t>
        </is>
      </c>
      <c r="B57168" t="n">
        <v>693</v>
      </c>
    </row>
    <row r="57169">
      <c r="A57169" t="inlineStr">
        <is>
          <t>www.jhta2017.fr</t>
        </is>
      </c>
      <c r="B57169" t="n">
        <v>693</v>
      </c>
    </row>
    <row r="57170">
      <c r="A57170" t="inlineStr">
        <is>
          <t>www.connectthedots101.com</t>
        </is>
      </c>
      <c r="B57170" t="n">
        <v>693</v>
      </c>
    </row>
    <row r="57171">
      <c r="A57171" t="inlineStr">
        <is>
          <t>www.etjbookservice.com</t>
        </is>
      </c>
      <c r="B57171" t="n">
        <v>693</v>
      </c>
    </row>
    <row r="57172">
      <c r="A57172" t="inlineStr">
        <is>
          <t>porn555tn1.annettehavenporn.com</t>
        </is>
      </c>
      <c r="B57172" t="n">
        <v>693</v>
      </c>
    </row>
    <row r="57173">
      <c r="A57173" t="inlineStr">
        <is>
          <t>a6p8a2b3.stackpathcdn.com</t>
        </is>
      </c>
      <c r="B57173" t="n">
        <v>693</v>
      </c>
    </row>
    <row r="57174">
      <c r="A57174" t="inlineStr">
        <is>
          <t>cdn.edc.nl</t>
        </is>
      </c>
      <c r="B57174" t="n">
        <v>693</v>
      </c>
    </row>
    <row r="57175">
      <c r="A57175" t="inlineStr">
        <is>
          <t>fxempire-media.s3.amazonaws.com</t>
        </is>
      </c>
      <c r="B57175" t="n">
        <v>693</v>
      </c>
    </row>
    <row r="57176">
      <c r="A57176" t="inlineStr">
        <is>
          <t>888350.smushcdn.com</t>
        </is>
      </c>
      <c r="B57176" t="n">
        <v>693</v>
      </c>
    </row>
    <row r="57177">
      <c r="A57177" t="inlineStr">
        <is>
          <t>www.boomtownbingo.com</t>
        </is>
      </c>
      <c r="B57177" t="n">
        <v>693</v>
      </c>
    </row>
    <row r="57178">
      <c r="A57178" t="inlineStr">
        <is>
          <t>tenebris.ch</t>
        </is>
      </c>
      <c r="B57178" t="n">
        <v>693</v>
      </c>
    </row>
    <row r="57179">
      <c r="A57179" t="inlineStr">
        <is>
          <t>d5vf6134d8ffdnfp1qv4rv3l-wpengine.netdna-ssl.com</t>
        </is>
      </c>
      <c r="B57179" t="n">
        <v>693</v>
      </c>
    </row>
    <row r="57180">
      <c r="A57180" t="inlineStr">
        <is>
          <t>deborahblakehps.com</t>
        </is>
      </c>
      <c r="B57180" t="n">
        <v>693</v>
      </c>
    </row>
    <row r="57181">
      <c r="A57181" t="inlineStr">
        <is>
          <t>www.thedad.com</t>
        </is>
      </c>
      <c r="B57181" t="n">
        <v>693</v>
      </c>
    </row>
    <row r="57182">
      <c r="A57182" t="inlineStr">
        <is>
          <t>mattathomeintheworld.files.wordpress.com</t>
        </is>
      </c>
      <c r="B57182" t="n">
        <v>693</v>
      </c>
    </row>
    <row r="57183">
      <c r="A57183" t="inlineStr">
        <is>
          <t>kanglaonline.com</t>
        </is>
      </c>
      <c r="B57183" t="n">
        <v>693</v>
      </c>
    </row>
    <row r="57184">
      <c r="A57184" t="inlineStr">
        <is>
          <t>www.sportsgeo.com</t>
        </is>
      </c>
      <c r="B57184" t="n">
        <v>693</v>
      </c>
    </row>
    <row r="57185">
      <c r="A57185" t="inlineStr">
        <is>
          <t>centreforimmunodeficiency.com</t>
        </is>
      </c>
      <c r="B57185" t="n">
        <v>693</v>
      </c>
    </row>
    <row r="57186">
      <c r="A57186" t="inlineStr">
        <is>
          <t>www.colorado.gov</t>
        </is>
      </c>
      <c r="B57186" t="n">
        <v>693</v>
      </c>
    </row>
    <row r="57187">
      <c r="A57187" t="inlineStr">
        <is>
          <t>assets.archpaper.com</t>
        </is>
      </c>
      <c r="B57187" t="n">
        <v>693</v>
      </c>
    </row>
    <row r="57188">
      <c r="A57188" t="inlineStr">
        <is>
          <t>www.milkandblush.com</t>
        </is>
      </c>
      <c r="B57188" t="n">
        <v>693</v>
      </c>
    </row>
    <row r="57189">
      <c r="A57189" t="inlineStr">
        <is>
          <t>www.design24gifts.co.uk</t>
        </is>
      </c>
      <c r="B57189" t="n">
        <v>693</v>
      </c>
    </row>
    <row r="57190">
      <c r="A57190" t="inlineStr">
        <is>
          <t>www.parentgiving.com</t>
        </is>
      </c>
      <c r="B57190" t="n">
        <v>693</v>
      </c>
    </row>
    <row r="57191">
      <c r="A57191" t="inlineStr">
        <is>
          <t>www.phillyinlove.com</t>
        </is>
      </c>
      <c r="B57191" t="n">
        <v>693</v>
      </c>
    </row>
    <row r="57192">
      <c r="A57192" t="inlineStr">
        <is>
          <t>cdn.meyzo.me</t>
        </is>
      </c>
      <c r="B57192" t="n">
        <v>693</v>
      </c>
    </row>
    <row r="57193">
      <c r="A57193" t="inlineStr">
        <is>
          <t>www.bodytalk.com</t>
        </is>
      </c>
      <c r="B57193" t="n">
        <v>693</v>
      </c>
    </row>
    <row r="57194">
      <c r="A57194" t="inlineStr">
        <is>
          <t>www.hiphopcanada.com</t>
        </is>
      </c>
      <c r="B57194" t="n">
        <v>693</v>
      </c>
    </row>
    <row r="57195">
      <c r="A57195" t="inlineStr">
        <is>
          <t>www.bmigaming.com</t>
        </is>
      </c>
      <c r="B57195" t="n">
        <v>693</v>
      </c>
    </row>
    <row r="57196">
      <c r="A57196" t="inlineStr">
        <is>
          <t>furla-cdn.thron.com</t>
        </is>
      </c>
      <c r="B57196" t="n">
        <v>693</v>
      </c>
    </row>
    <row r="57197">
      <c r="A57197" t="inlineStr">
        <is>
          <t>www.2013airjordansretro.com</t>
        </is>
      </c>
      <c r="B57197" t="n">
        <v>693</v>
      </c>
    </row>
    <row r="57198">
      <c r="A57198" t="inlineStr">
        <is>
          <t>basc.pnnl.gov</t>
        </is>
      </c>
      <c r="B57198" t="n">
        <v>693</v>
      </c>
    </row>
    <row r="57199">
      <c r="A57199" t="inlineStr">
        <is>
          <t>www.blindschalet.com</t>
        </is>
      </c>
      <c r="B57199" t="n">
        <v>693</v>
      </c>
    </row>
    <row r="57200">
      <c r="A57200" t="inlineStr">
        <is>
          <t>www.empressbathroomsdirect.co.uk</t>
        </is>
      </c>
      <c r="B57200" t="n">
        <v>693</v>
      </c>
    </row>
    <row r="57201">
      <c r="A57201" t="inlineStr">
        <is>
          <t>cdn1.terrysfabrics.co.uk</t>
        </is>
      </c>
      <c r="B57201" t="n">
        <v>692</v>
      </c>
    </row>
    <row r="57202">
      <c r="A57202" t="inlineStr">
        <is>
          <t>car.post-stamps.com</t>
        </is>
      </c>
      <c r="B57202" t="n">
        <v>692</v>
      </c>
    </row>
    <row r="57203">
      <c r="A57203" t="inlineStr">
        <is>
          <t>cdn2.sellbe.com</t>
        </is>
      </c>
      <c r="B57203" t="n">
        <v>692</v>
      </c>
    </row>
    <row r="57204">
      <c r="A57204" t="inlineStr">
        <is>
          <t>cdn.picodi.com</t>
        </is>
      </c>
      <c r="B57204" t="n">
        <v>692</v>
      </c>
    </row>
    <row r="57205">
      <c r="A57205" t="inlineStr">
        <is>
          <t>comicstrip.gr</t>
        </is>
      </c>
      <c r="B57205" t="n">
        <v>692</v>
      </c>
    </row>
    <row r="57206">
      <c r="A57206" t="inlineStr">
        <is>
          <t>blog.thenibble.com</t>
        </is>
      </c>
      <c r="B57206" t="n">
        <v>692</v>
      </c>
    </row>
    <row r="57207">
      <c r="A57207" t="inlineStr">
        <is>
          <t>mk0camerajabberhe53n.kinstacdn.com</t>
        </is>
      </c>
      <c r="B57207" t="n">
        <v>692</v>
      </c>
    </row>
    <row r="57208">
      <c r="A57208" t="inlineStr">
        <is>
          <t>www.superhitideas.com</t>
        </is>
      </c>
      <c r="B57208" t="n">
        <v>692</v>
      </c>
    </row>
    <row r="57209">
      <c r="A57209" t="inlineStr">
        <is>
          <t>images.chefilm.it</t>
        </is>
      </c>
      <c r="B57209" t="n">
        <v>692</v>
      </c>
    </row>
    <row r="57210">
      <c r="A57210" t="inlineStr">
        <is>
          <t>www.tower-london.com</t>
        </is>
      </c>
      <c r="B57210" t="n">
        <v>692</v>
      </c>
    </row>
    <row r="57211">
      <c r="A57211" t="inlineStr">
        <is>
          <t>images.ep.nl</t>
        </is>
      </c>
      <c r="B57211" t="n">
        <v>692</v>
      </c>
    </row>
    <row r="57212">
      <c r="A57212" t="inlineStr">
        <is>
          <t>www.findattraction.com</t>
        </is>
      </c>
      <c r="B57212" t="n">
        <v>692</v>
      </c>
    </row>
    <row r="57213">
      <c r="A57213" t="inlineStr">
        <is>
          <t>www.pushchairexpert.com</t>
        </is>
      </c>
      <c r="B57213" t="n">
        <v>692</v>
      </c>
    </row>
    <row r="57214">
      <c r="A57214" t="inlineStr">
        <is>
          <t>gl-m.globallinker.net</t>
        </is>
      </c>
      <c r="B57214" t="n">
        <v>692</v>
      </c>
    </row>
    <row r="57215">
      <c r="A57215" t="inlineStr">
        <is>
          <t>i4.createsend1.com</t>
        </is>
      </c>
      <c r="B57215" t="n">
        <v>692</v>
      </c>
    </row>
    <row r="57216">
      <c r="A57216" t="inlineStr">
        <is>
          <t>laptop88.vn</t>
        </is>
      </c>
      <c r="B57216" t="n">
        <v>692</v>
      </c>
    </row>
    <row r="57217">
      <c r="A57217" t="inlineStr">
        <is>
          <t>img2.craftsmile.com</t>
        </is>
      </c>
      <c r="B57217" t="n">
        <v>692</v>
      </c>
    </row>
    <row r="57218">
      <c r="A57218" t="inlineStr">
        <is>
          <t>thefutureofthings.com</t>
        </is>
      </c>
      <c r="B57218" t="n">
        <v>692</v>
      </c>
    </row>
    <row r="57219">
      <c r="A57219" t="inlineStr">
        <is>
          <t>www.qcc.edu</t>
        </is>
      </c>
      <c r="B57219" t="n">
        <v>692</v>
      </c>
    </row>
    <row r="57220">
      <c r="A57220" t="inlineStr">
        <is>
          <t>xiaomi-mi.de</t>
        </is>
      </c>
      <c r="B57220" t="n">
        <v>692</v>
      </c>
    </row>
    <row r="57221">
      <c r="A57221" t="inlineStr">
        <is>
          <t>www.northernriversaccommodation.com.au</t>
        </is>
      </c>
      <c r="B57221" t="n">
        <v>692</v>
      </c>
    </row>
    <row r="57222">
      <c r="A57222" t="inlineStr">
        <is>
          <t>images51.fotki.com</t>
        </is>
      </c>
      <c r="B57222" t="n">
        <v>692</v>
      </c>
    </row>
    <row r="57223">
      <c r="A57223" t="inlineStr">
        <is>
          <t>www.madnessandmethod.com</t>
        </is>
      </c>
      <c r="B57223" t="n">
        <v>692</v>
      </c>
    </row>
    <row r="57224">
      <c r="A57224" t="inlineStr">
        <is>
          <t>mlmu5wifr4x5.i.optimole.com</t>
        </is>
      </c>
      <c r="B57224" t="n">
        <v>692</v>
      </c>
    </row>
    <row r="57225">
      <c r="A57225" t="inlineStr">
        <is>
          <t>www.powerplanetonline.com</t>
        </is>
      </c>
      <c r="B57225" t="n">
        <v>692</v>
      </c>
    </row>
    <row r="57226">
      <c r="A57226" t="inlineStr">
        <is>
          <t>apo-medical.cz</t>
        </is>
      </c>
      <c r="B57226" t="n">
        <v>692</v>
      </c>
    </row>
    <row r="57227">
      <c r="A57227" t="inlineStr">
        <is>
          <t>www.lalilina.it</t>
        </is>
      </c>
      <c r="B57227" t="n">
        <v>692</v>
      </c>
    </row>
    <row r="57228">
      <c r="A57228" t="inlineStr">
        <is>
          <t>zxzlo.com</t>
        </is>
      </c>
      <c r="B57228" t="n">
        <v>692</v>
      </c>
    </row>
    <row r="57229">
      <c r="A57229" t="inlineStr">
        <is>
          <t>cdn.smartbrief.com</t>
        </is>
      </c>
      <c r="B57229" t="n">
        <v>692</v>
      </c>
    </row>
    <row r="57230">
      <c r="A57230" t="inlineStr">
        <is>
          <t>www.portcalls.com</t>
        </is>
      </c>
      <c r="B57230" t="n">
        <v>692</v>
      </c>
    </row>
    <row r="57231">
      <c r="A57231" t="inlineStr">
        <is>
          <t>marketplace.kpiinstitute.org</t>
        </is>
      </c>
      <c r="B57231" t="n">
        <v>692</v>
      </c>
    </row>
    <row r="57232">
      <c r="A57232" t="inlineStr">
        <is>
          <t>www.behler-young.com</t>
        </is>
      </c>
      <c r="B57232" t="n">
        <v>692</v>
      </c>
    </row>
    <row r="57233">
      <c r="A57233" t="inlineStr">
        <is>
          <t>media.salvex.com</t>
        </is>
      </c>
      <c r="B57233" t="n">
        <v>692</v>
      </c>
    </row>
    <row r="57234">
      <c r="A57234" t="inlineStr">
        <is>
          <t>www.senior-gardening.com</t>
        </is>
      </c>
      <c r="B57234" t="n">
        <v>692</v>
      </c>
    </row>
    <row r="57235">
      <c r="A57235" t="inlineStr">
        <is>
          <t>www.hairoutlet.dk</t>
        </is>
      </c>
      <c r="B57235" t="n">
        <v>692</v>
      </c>
    </row>
    <row r="57236">
      <c r="A57236" t="inlineStr">
        <is>
          <t>img4876.weyesimg.com</t>
        </is>
      </c>
      <c r="B57236" t="n">
        <v>692</v>
      </c>
    </row>
    <row r="57237">
      <c r="A57237" t="inlineStr">
        <is>
          <t>www.tenenz.com</t>
        </is>
      </c>
      <c r="B57237" t="n">
        <v>692</v>
      </c>
    </row>
    <row r="57238">
      <c r="A57238" t="inlineStr">
        <is>
          <t>d2n8lpbzjme1ms.cloudfront.net</t>
        </is>
      </c>
      <c r="B57238" t="n">
        <v>692</v>
      </c>
    </row>
    <row r="57239">
      <c r="A57239" t="inlineStr">
        <is>
          <t>the94thminute.files.wordpress.com</t>
        </is>
      </c>
      <c r="B57239" t="n">
        <v>692</v>
      </c>
    </row>
    <row r="57240">
      <c r="A57240" t="inlineStr">
        <is>
          <t>budopest.hu</t>
        </is>
      </c>
      <c r="B57240" t="n">
        <v>692</v>
      </c>
    </row>
    <row r="57241">
      <c r="A57241" t="inlineStr">
        <is>
          <t>www.bookstore.imf.org</t>
        </is>
      </c>
      <c r="B57241" t="n">
        <v>692</v>
      </c>
    </row>
    <row r="57242">
      <c r="A57242" t="inlineStr">
        <is>
          <t>grid.gograph.com</t>
        </is>
      </c>
      <c r="B57242" t="n">
        <v>692</v>
      </c>
    </row>
    <row r="57243">
      <c r="A57243" t="inlineStr">
        <is>
          <t>s2.wklcdn.com</t>
        </is>
      </c>
      <c r="B57243" t="n">
        <v>692</v>
      </c>
    </row>
    <row r="57244">
      <c r="A57244" t="inlineStr">
        <is>
          <t>howtogetorganizedathome.com</t>
        </is>
      </c>
      <c r="B57244" t="n">
        <v>692</v>
      </c>
    </row>
    <row r="57245">
      <c r="A57245" t="inlineStr">
        <is>
          <t>storage.naiin.com</t>
        </is>
      </c>
      <c r="B57245" t="n">
        <v>692</v>
      </c>
    </row>
    <row r="57246">
      <c r="A57246" t="inlineStr">
        <is>
          <t>gtwww.blob.core.windows.net:443</t>
        </is>
      </c>
      <c r="B57246" t="n">
        <v>692</v>
      </c>
    </row>
    <row r="57247">
      <c r="A57247" t="inlineStr">
        <is>
          <t>usm.maine.edu</t>
        </is>
      </c>
      <c r="B57247" t="n">
        <v>692</v>
      </c>
    </row>
    <row r="57248">
      <c r="A57248" t="inlineStr">
        <is>
          <t>www.de-santis.it</t>
        </is>
      </c>
      <c r="B57248" t="n">
        <v>692</v>
      </c>
    </row>
    <row r="57249">
      <c r="A57249" t="inlineStr">
        <is>
          <t>www.yeoldecs.com</t>
        </is>
      </c>
      <c r="B57249" t="n">
        <v>692</v>
      </c>
    </row>
    <row r="57250">
      <c r="A57250" t="inlineStr">
        <is>
          <t>crocs.org.ua</t>
        </is>
      </c>
      <c r="B57250" t="n">
        <v>692</v>
      </c>
    </row>
    <row r="57251">
      <c r="A57251" t="inlineStr">
        <is>
          <t>images.umbrellai.com</t>
        </is>
      </c>
      <c r="B57251" t="n">
        <v>692</v>
      </c>
    </row>
    <row r="57252">
      <c r="A57252" t="inlineStr">
        <is>
          <t>www.carryology.com</t>
        </is>
      </c>
      <c r="B57252" t="n">
        <v>692</v>
      </c>
    </row>
    <row r="57253">
      <c r="A57253" t="inlineStr">
        <is>
          <t>www.aussieties.com.au</t>
        </is>
      </c>
      <c r="B57253" t="n">
        <v>692</v>
      </c>
    </row>
    <row r="57254">
      <c r="A57254" t="inlineStr">
        <is>
          <t>media-cdn.ribblecycles.com</t>
        </is>
      </c>
      <c r="B57254" t="n">
        <v>692</v>
      </c>
    </row>
    <row r="57255">
      <c r="A57255" t="inlineStr">
        <is>
          <t>www.unitrack.eu</t>
        </is>
      </c>
      <c r="B57255" t="n">
        <v>692</v>
      </c>
    </row>
    <row r="57256">
      <c r="A57256" t="inlineStr">
        <is>
          <t>www.wortfm.org</t>
        </is>
      </c>
      <c r="B57256" t="n">
        <v>692</v>
      </c>
    </row>
    <row r="57257">
      <c r="A57257" t="inlineStr">
        <is>
          <t>fitnish.com</t>
        </is>
      </c>
      <c r="B57257" t="n">
        <v>692</v>
      </c>
    </row>
    <row r="57258">
      <c r="A57258" t="inlineStr">
        <is>
          <t>www.craftcourses.com</t>
        </is>
      </c>
      <c r="B57258" t="n">
        <v>692</v>
      </c>
    </row>
    <row r="57259">
      <c r="A57259" t="inlineStr">
        <is>
          <t>modamore.co.uk</t>
        </is>
      </c>
      <c r="B57259" t="n">
        <v>692</v>
      </c>
    </row>
    <row r="57260">
      <c r="A57260" t="inlineStr">
        <is>
          <t>pull01-lightsonline.netdna-ssl.com</t>
        </is>
      </c>
      <c r="B57260" t="n">
        <v>692</v>
      </c>
    </row>
    <row r="57261">
      <c r="A57261" t="inlineStr">
        <is>
          <t>www.couponsaregreat.net</t>
        </is>
      </c>
      <c r="B57261" t="n">
        <v>692</v>
      </c>
    </row>
    <row r="57262">
      <c r="A57262" t="inlineStr">
        <is>
          <t>k8p2k7e9.stackpathcdn.com</t>
        </is>
      </c>
      <c r="B57262" t="n">
        <v>692</v>
      </c>
    </row>
    <row r="57263">
      <c r="A57263" t="inlineStr">
        <is>
          <t>www.rawa.org</t>
        </is>
      </c>
      <c r="B57263" t="n">
        <v>692</v>
      </c>
    </row>
    <row r="57264">
      <c r="A57264" t="inlineStr">
        <is>
          <t>www.offeroasis.co.uk</t>
        </is>
      </c>
      <c r="B57264" t="n">
        <v>692</v>
      </c>
    </row>
    <row r="57265">
      <c r="A57265" t="inlineStr">
        <is>
          <t>smmercury.com</t>
        </is>
      </c>
      <c r="B57265" t="n">
        <v>692</v>
      </c>
    </row>
    <row r="57266">
      <c r="A57266" t="inlineStr">
        <is>
          <t>www.supermomnocape.com</t>
        </is>
      </c>
      <c r="B57266" t="n">
        <v>692</v>
      </c>
    </row>
    <row r="57267">
      <c r="A57267" t="inlineStr">
        <is>
          <t>img4550.weyesimg.com</t>
        </is>
      </c>
      <c r="B57267" t="n">
        <v>692</v>
      </c>
    </row>
    <row r="57268">
      <c r="A57268" t="inlineStr">
        <is>
          <t>shop.milwaukeemap.com</t>
        </is>
      </c>
      <c r="B57268" t="n">
        <v>692</v>
      </c>
    </row>
    <row r="57269">
      <c r="A57269" t="inlineStr">
        <is>
          <t>www.adtob.com</t>
        </is>
      </c>
      <c r="B57269" t="n">
        <v>692</v>
      </c>
    </row>
    <row r="57270">
      <c r="A57270" t="inlineStr">
        <is>
          <t>startorrent.ru</t>
        </is>
      </c>
      <c r="B57270" t="n">
        <v>692</v>
      </c>
    </row>
    <row r="57271">
      <c r="A57271" t="inlineStr">
        <is>
          <t>www.cyan-teak-furniture.com</t>
        </is>
      </c>
      <c r="B57271" t="n">
        <v>691</v>
      </c>
    </row>
    <row r="57272">
      <c r="A57272" t="inlineStr">
        <is>
          <t>spweb-uploads.s3.theark.cloud</t>
        </is>
      </c>
      <c r="B57272" t="n">
        <v>691</v>
      </c>
    </row>
    <row r="57273">
      <c r="A57273" t="inlineStr">
        <is>
          <t>us.res.keymedia.com</t>
        </is>
      </c>
      <c r="B57273" t="n">
        <v>691</v>
      </c>
    </row>
    <row r="57274">
      <c r="A57274" t="inlineStr">
        <is>
          <t>www.allcreated.com</t>
        </is>
      </c>
      <c r="B57274" t="n">
        <v>691</v>
      </c>
    </row>
    <row r="57275">
      <c r="A57275" t="inlineStr">
        <is>
          <t>info.4imprint.com</t>
        </is>
      </c>
      <c r="B57275" t="n">
        <v>691</v>
      </c>
    </row>
    <row r="57276">
      <c r="A57276" t="inlineStr">
        <is>
          <t>51.79.160.87</t>
        </is>
      </c>
      <c r="B57276" t="n">
        <v>691</v>
      </c>
    </row>
    <row r="57277">
      <c r="A57277" t="inlineStr">
        <is>
          <t>2-photos4.ebizautos.com</t>
        </is>
      </c>
      <c r="B57277" t="n">
        <v>691</v>
      </c>
    </row>
    <row r="57278">
      <c r="A57278" t="inlineStr">
        <is>
          <t>www.inmarathi.com</t>
        </is>
      </c>
      <c r="B57278" t="n">
        <v>691</v>
      </c>
    </row>
    <row r="57279">
      <c r="A57279" t="inlineStr">
        <is>
          <t>esmovil.es</t>
        </is>
      </c>
      <c r="B57279" t="n">
        <v>691</v>
      </c>
    </row>
    <row r="57280">
      <c r="A57280" t="inlineStr">
        <is>
          <t>motostyle.ua</t>
        </is>
      </c>
      <c r="B57280" t="n">
        <v>691</v>
      </c>
    </row>
    <row r="57281">
      <c r="A57281" t="inlineStr">
        <is>
          <t>www.hunkemoller.co.uk</t>
        </is>
      </c>
      <c r="B57281" t="n">
        <v>691</v>
      </c>
    </row>
    <row r="57282">
      <c r="A57282" t="inlineStr">
        <is>
          <t>www.raanthai.co.uk</t>
        </is>
      </c>
      <c r="B57282" t="n">
        <v>691</v>
      </c>
    </row>
    <row r="57283">
      <c r="A57283" t="inlineStr">
        <is>
          <t>www.animals24.pl</t>
        </is>
      </c>
      <c r="B57283" t="n">
        <v>691</v>
      </c>
    </row>
    <row r="57284">
      <c r="A57284" t="inlineStr">
        <is>
          <t>www.czech-antiques.com</t>
        </is>
      </c>
      <c r="B57284" t="n">
        <v>691</v>
      </c>
    </row>
    <row r="57285">
      <c r="A57285" t="inlineStr">
        <is>
          <t>frihet.ru</t>
        </is>
      </c>
      <c r="B57285" t="n">
        <v>691</v>
      </c>
    </row>
    <row r="57286">
      <c r="A57286" t="inlineStr">
        <is>
          <t>www.guardsmanltd.co.uk</t>
        </is>
      </c>
      <c r="B57286" t="n">
        <v>691</v>
      </c>
    </row>
    <row r="57287">
      <c r="A57287" t="inlineStr">
        <is>
          <t>d1ahfkp8nuejpo.cloudfront.net</t>
        </is>
      </c>
      <c r="B57287" t="n">
        <v>691</v>
      </c>
    </row>
    <row r="57288">
      <c r="A57288" t="inlineStr">
        <is>
          <t>fe14c20ed80411728164-44b5059e5ed6306cc92b5804761a61cb.ssl.cf1.rackcdn.com</t>
        </is>
      </c>
      <c r="B57288" t="n">
        <v>691</v>
      </c>
    </row>
    <row r="57289">
      <c r="A57289" t="inlineStr">
        <is>
          <t>www.traveloffpath.com</t>
        </is>
      </c>
      <c r="B57289" t="n">
        <v>691</v>
      </c>
    </row>
    <row r="57290">
      <c r="A57290" t="inlineStr">
        <is>
          <t>www.giantfreakinrobot.com</t>
        </is>
      </c>
      <c r="B57290" t="n">
        <v>691</v>
      </c>
    </row>
    <row r="57291">
      <c r="A57291" t="inlineStr">
        <is>
          <t>cdn.l-media.net</t>
        </is>
      </c>
      <c r="B57291" t="n">
        <v>691</v>
      </c>
    </row>
    <row r="57292">
      <c r="A57292" t="inlineStr">
        <is>
          <t>www.suiteny.com</t>
        </is>
      </c>
      <c r="B57292" t="n">
        <v>691</v>
      </c>
    </row>
    <row r="57293">
      <c r="A57293" t="inlineStr">
        <is>
          <t>www.jessicaryanphoto.com</t>
        </is>
      </c>
      <c r="B57293" t="n">
        <v>691</v>
      </c>
    </row>
    <row r="57294">
      <c r="A57294" t="inlineStr">
        <is>
          <t>www.totalntertainment.com</t>
        </is>
      </c>
      <c r="B57294" t="n">
        <v>691</v>
      </c>
    </row>
    <row r="57295">
      <c r="A57295" t="inlineStr">
        <is>
          <t>moorabbinhomefurnishers.com.au</t>
        </is>
      </c>
      <c r="B57295" t="n">
        <v>691</v>
      </c>
    </row>
    <row r="57296">
      <c r="A57296" t="inlineStr">
        <is>
          <t>secure-images.bridestory.com</t>
        </is>
      </c>
      <c r="B57296" t="n">
        <v>691</v>
      </c>
    </row>
    <row r="57297">
      <c r="A57297" t="inlineStr">
        <is>
          <t>www.brianmichaelsjewelers.com</t>
        </is>
      </c>
      <c r="B57297" t="n">
        <v>691</v>
      </c>
    </row>
    <row r="57298">
      <c r="A57298" t="inlineStr">
        <is>
          <t>static.industryarena.com</t>
        </is>
      </c>
      <c r="B57298" t="n">
        <v>691</v>
      </c>
    </row>
    <row r="57299">
      <c r="A57299" t="inlineStr">
        <is>
          <t>static.healthmag.top</t>
        </is>
      </c>
      <c r="B57299" t="n">
        <v>691</v>
      </c>
    </row>
    <row r="57300">
      <c r="A57300" t="inlineStr">
        <is>
          <t>ancaslifestyle.co.uk</t>
        </is>
      </c>
      <c r="B57300" t="n">
        <v>691</v>
      </c>
    </row>
    <row r="57301">
      <c r="A57301" t="inlineStr">
        <is>
          <t>www.qurious-web.com</t>
        </is>
      </c>
      <c r="B57301" t="n">
        <v>691</v>
      </c>
    </row>
    <row r="57302">
      <c r="A57302" t="inlineStr">
        <is>
          <t>www.nyfifth.ca</t>
        </is>
      </c>
      <c r="B57302" t="n">
        <v>691</v>
      </c>
    </row>
    <row r="57303">
      <c r="A57303" t="inlineStr">
        <is>
          <t>cdn2.auth0.com</t>
        </is>
      </c>
      <c r="B57303" t="n">
        <v>691</v>
      </c>
    </row>
    <row r="57304">
      <c r="A57304" t="inlineStr">
        <is>
          <t>thetravellingsquid.com</t>
        </is>
      </c>
      <c r="B57304" t="n">
        <v>691</v>
      </c>
    </row>
    <row r="57305">
      <c r="A57305" t="inlineStr">
        <is>
          <t>muzikokulu.net</t>
        </is>
      </c>
      <c r="B57305" t="n">
        <v>691</v>
      </c>
    </row>
    <row r="57306">
      <c r="A57306" t="inlineStr">
        <is>
          <t>gas-turbina.com</t>
        </is>
      </c>
      <c r="B57306" t="n">
        <v>691</v>
      </c>
    </row>
    <row r="57307">
      <c r="A57307" t="inlineStr">
        <is>
          <t>vw-superiorthreads.storage.googleapis.com</t>
        </is>
      </c>
      <c r="B57307" t="n">
        <v>691</v>
      </c>
    </row>
    <row r="57308">
      <c r="A57308" t="inlineStr">
        <is>
          <t>www.pepperl-fuchs.com</t>
        </is>
      </c>
      <c r="B57308" t="n">
        <v>691</v>
      </c>
    </row>
    <row r="57309">
      <c r="A57309" t="inlineStr">
        <is>
          <t>lankainformation.lk</t>
        </is>
      </c>
      <c r="B57309" t="n">
        <v>691</v>
      </c>
    </row>
    <row r="57310">
      <c r="A57310" t="inlineStr">
        <is>
          <t>www.runtothefinish.com</t>
        </is>
      </c>
      <c r="B57310" t="n">
        <v>691</v>
      </c>
    </row>
    <row r="57311">
      <c r="A57311" t="inlineStr">
        <is>
          <t>cdn.wd40company.eu</t>
        </is>
      </c>
      <c r="B57311" t="n">
        <v>691</v>
      </c>
    </row>
    <row r="57312">
      <c r="A57312" t="inlineStr">
        <is>
          <t>skladok.com.ua</t>
        </is>
      </c>
      <c r="B57312" t="n">
        <v>691</v>
      </c>
    </row>
    <row r="57313">
      <c r="A57313" t="inlineStr">
        <is>
          <t>images.wireless-earbuds.org</t>
        </is>
      </c>
      <c r="B57313" t="n">
        <v>691</v>
      </c>
    </row>
    <row r="57314">
      <c r="A57314" t="inlineStr">
        <is>
          <t>pic-c.avaluer.org</t>
        </is>
      </c>
      <c r="B57314" t="n">
        <v>691</v>
      </c>
    </row>
    <row r="57315">
      <c r="A57315" t="inlineStr">
        <is>
          <t>www.centerklik.com</t>
        </is>
      </c>
      <c r="B57315" t="n">
        <v>691</v>
      </c>
    </row>
    <row r="57316">
      <c r="A57316" t="inlineStr">
        <is>
          <t>img.oipeirates.club</t>
        </is>
      </c>
      <c r="B57316" t="n">
        <v>691</v>
      </c>
    </row>
    <row r="57317">
      <c r="A57317" t="inlineStr">
        <is>
          <t>api.calcarcover.com</t>
        </is>
      </c>
      <c r="B57317" t="n">
        <v>691</v>
      </c>
    </row>
    <row r="57318">
      <c r="A57318" t="inlineStr">
        <is>
          <t>www.alori.it</t>
        </is>
      </c>
      <c r="B57318" t="n">
        <v>691</v>
      </c>
    </row>
    <row r="57319">
      <c r="A57319" t="inlineStr">
        <is>
          <t>www.lizzylove.co.nz</t>
        </is>
      </c>
      <c r="B57319" t="n">
        <v>691</v>
      </c>
    </row>
    <row r="57320">
      <c r="A57320" t="inlineStr">
        <is>
          <t>s.espncdn.com</t>
        </is>
      </c>
      <c r="B57320" t="n">
        <v>691</v>
      </c>
    </row>
    <row r="57321">
      <c r="A57321" t="inlineStr">
        <is>
          <t>united-states-stamps.org</t>
        </is>
      </c>
      <c r="B57321" t="n">
        <v>691</v>
      </c>
    </row>
    <row r="57322">
      <c r="A57322" t="inlineStr">
        <is>
          <t>shinaby.kiev.ua</t>
        </is>
      </c>
      <c r="B57322" t="n">
        <v>691</v>
      </c>
    </row>
    <row r="57323">
      <c r="A57323" t="inlineStr">
        <is>
          <t>portolapilot.com</t>
        </is>
      </c>
      <c r="B57323" t="n">
        <v>691</v>
      </c>
    </row>
    <row r="57324">
      <c r="A57324" t="inlineStr">
        <is>
          <t>static.svyaznoy.ru</t>
        </is>
      </c>
      <c r="B57324" t="n">
        <v>691</v>
      </c>
    </row>
    <row r="57325">
      <c r="A57325" t="inlineStr">
        <is>
          <t>img.agropages.com</t>
        </is>
      </c>
      <c r="B57325" t="n">
        <v>691</v>
      </c>
    </row>
    <row r="57326">
      <c r="A57326" t="inlineStr">
        <is>
          <t>www.chinatruckmanufacturers.com</t>
        </is>
      </c>
      <c r="B57326" t="n">
        <v>691</v>
      </c>
    </row>
    <row r="57327">
      <c r="A57327" t="inlineStr">
        <is>
          <t>cdn.growassets.net</t>
        </is>
      </c>
      <c r="B57327" t="n">
        <v>691</v>
      </c>
    </row>
    <row r="57328">
      <c r="A57328" t="inlineStr">
        <is>
          <t>images.solar-lights.org</t>
        </is>
      </c>
      <c r="B57328" t="n">
        <v>691</v>
      </c>
    </row>
    <row r="57329">
      <c r="A57329" t="inlineStr">
        <is>
          <t>bestfriendsforfrosting.com</t>
        </is>
      </c>
      <c r="B57329" t="n">
        <v>691</v>
      </c>
    </row>
    <row r="57330">
      <c r="A57330" t="inlineStr">
        <is>
          <t>my-brandable.com</t>
        </is>
      </c>
      <c r="B57330" t="n">
        <v>691</v>
      </c>
    </row>
    <row r="57331">
      <c r="A57331" t="inlineStr">
        <is>
          <t>porphen.com</t>
        </is>
      </c>
      <c r="B57331" t="n">
        <v>691</v>
      </c>
    </row>
    <row r="57332">
      <c r="A57332" t="inlineStr">
        <is>
          <t>sprudge.com</t>
        </is>
      </c>
      <c r="B57332" t="n">
        <v>691</v>
      </c>
    </row>
    <row r="57333">
      <c r="A57333" t="inlineStr">
        <is>
          <t>www.houseofhorrors.com</t>
        </is>
      </c>
      <c r="B57333" t="n">
        <v>691</v>
      </c>
    </row>
    <row r="57334">
      <c r="A57334" t="inlineStr">
        <is>
          <t>bassguitartuner.us</t>
        </is>
      </c>
      <c r="B57334" t="n">
        <v>691</v>
      </c>
    </row>
    <row r="57335">
      <c r="A57335" t="inlineStr">
        <is>
          <t>www.prettyprudent.com</t>
        </is>
      </c>
      <c r="B57335" t="n">
        <v>691</v>
      </c>
    </row>
    <row r="57336">
      <c r="A57336" t="inlineStr">
        <is>
          <t>cdn.stemcell.com</t>
        </is>
      </c>
      <c r="B57336" t="n">
        <v>691</v>
      </c>
    </row>
    <row r="57337">
      <c r="A57337" t="inlineStr">
        <is>
          <t>ba.fimgs.net</t>
        </is>
      </c>
      <c r="B57337" t="n">
        <v>691</v>
      </c>
    </row>
    <row r="57338">
      <c r="A57338" t="inlineStr">
        <is>
          <t>2842-cdn.doitbest.com</t>
        </is>
      </c>
      <c r="B57338" t="n">
        <v>691</v>
      </c>
    </row>
    <row r="57339">
      <c r="A57339" t="inlineStr">
        <is>
          <t>frogprincepaperie.com</t>
        </is>
      </c>
      <c r="B57339" t="n">
        <v>691</v>
      </c>
    </row>
    <row r="57340">
      <c r="A57340" t="inlineStr">
        <is>
          <t>realtystlucia.com</t>
        </is>
      </c>
      <c r="B57340" t="n">
        <v>691</v>
      </c>
    </row>
    <row r="57341">
      <c r="A57341" t="inlineStr">
        <is>
          <t>bigmemes.funnyjunk.com</t>
        </is>
      </c>
      <c r="B57341" t="n">
        <v>691</v>
      </c>
    </row>
    <row r="57342">
      <c r="A57342" t="inlineStr">
        <is>
          <t>d1p2xdir0176pq.cloudfront.net</t>
        </is>
      </c>
      <c r="B57342" t="n">
        <v>691</v>
      </c>
    </row>
    <row r="57343">
      <c r="A57343" t="inlineStr">
        <is>
          <t>australianwomenonline.com</t>
        </is>
      </c>
      <c r="B57343" t="n">
        <v>691</v>
      </c>
    </row>
    <row r="57344">
      <c r="A57344" t="inlineStr">
        <is>
          <t>backpackinglight.com</t>
        </is>
      </c>
      <c r="B57344" t="n">
        <v>691</v>
      </c>
    </row>
    <row r="57345">
      <c r="A57345" t="inlineStr">
        <is>
          <t>www.tridis.be</t>
        </is>
      </c>
      <c r="B57345" t="n">
        <v>691</v>
      </c>
    </row>
    <row r="57346">
      <c r="A57346" t="inlineStr">
        <is>
          <t>jerrybanfield.com</t>
        </is>
      </c>
      <c r="B57346" t="n">
        <v>691</v>
      </c>
    </row>
    <row r="57347">
      <c r="A57347" t="inlineStr">
        <is>
          <t>www.avongroup.com</t>
        </is>
      </c>
      <c r="B57347" t="n">
        <v>691</v>
      </c>
    </row>
    <row r="57348">
      <c r="A57348" t="inlineStr">
        <is>
          <t>dailycannon.com</t>
        </is>
      </c>
      <c r="B57348" t="n">
        <v>691</v>
      </c>
    </row>
    <row r="57349">
      <c r="A57349" t="inlineStr">
        <is>
          <t>cometxstores.blob.core.windows.net</t>
        </is>
      </c>
      <c r="B57349" t="n">
        <v>691</v>
      </c>
    </row>
    <row r="57350">
      <c r="A57350" t="inlineStr">
        <is>
          <t>goodpuppyfood.com</t>
        </is>
      </c>
      <c r="B57350" t="n">
        <v>691</v>
      </c>
    </row>
    <row r="57351">
      <c r="A57351" t="inlineStr">
        <is>
          <t>www.biketart.com</t>
        </is>
      </c>
      <c r="B57351" t="n">
        <v>691</v>
      </c>
    </row>
    <row r="57352">
      <c r="A57352" t="inlineStr">
        <is>
          <t>www.officechairsuk.co.uk</t>
        </is>
      </c>
      <c r="B57352" t="n">
        <v>691</v>
      </c>
    </row>
    <row r="57353">
      <c r="A57353" t="inlineStr">
        <is>
          <t>myshoeconnection.com</t>
        </is>
      </c>
      <c r="B57353" t="n">
        <v>691</v>
      </c>
    </row>
    <row r="57354">
      <c r="A57354" t="inlineStr">
        <is>
          <t>www.oldies.name</t>
        </is>
      </c>
      <c r="B57354" t="n">
        <v>691</v>
      </c>
    </row>
    <row r="57355">
      <c r="A57355" t="inlineStr">
        <is>
          <t>colorandchic.com</t>
        </is>
      </c>
      <c r="B57355" t="n">
        <v>690</v>
      </c>
    </row>
    <row r="57356">
      <c r="A57356" t="inlineStr">
        <is>
          <t>www.claiweb.org</t>
        </is>
      </c>
      <c r="B57356" t="n">
        <v>690</v>
      </c>
    </row>
    <row r="57357">
      <c r="A57357" t="inlineStr">
        <is>
          <t>www.alamedapackaging.com</t>
        </is>
      </c>
      <c r="B57357" t="n">
        <v>690</v>
      </c>
    </row>
    <row r="57358">
      <c r="A57358" t="inlineStr">
        <is>
          <t>suay.co.uk</t>
        </is>
      </c>
      <c r="B57358" t="n">
        <v>690</v>
      </c>
    </row>
    <row r="57359">
      <c r="A57359" t="inlineStr">
        <is>
          <t>legitleilani.files.wordpress.com</t>
        </is>
      </c>
      <c r="B57359" t="n">
        <v>690</v>
      </c>
    </row>
    <row r="57360">
      <c r="A57360" t="inlineStr">
        <is>
          <t>www.conqueryourexam.com</t>
        </is>
      </c>
      <c r="B57360" t="n">
        <v>690</v>
      </c>
    </row>
    <row r="57361">
      <c r="A57361" t="inlineStr">
        <is>
          <t>cdn21vek.by</t>
        </is>
      </c>
      <c r="B57361" t="n">
        <v>690</v>
      </c>
    </row>
    <row r="57362">
      <c r="A57362" t="inlineStr">
        <is>
          <t>static.tildacdn.com</t>
        </is>
      </c>
      <c r="B57362" t="n">
        <v>690</v>
      </c>
    </row>
    <row r="57363">
      <c r="A57363" t="inlineStr">
        <is>
          <t>mbassets.b-cdn.net</t>
        </is>
      </c>
      <c r="B57363" t="n">
        <v>690</v>
      </c>
    </row>
    <row r="57364">
      <c r="A57364" t="inlineStr">
        <is>
          <t>shop.se-update.com</t>
        </is>
      </c>
      <c r="B57364" t="n">
        <v>690</v>
      </c>
    </row>
    <row r="57365">
      <c r="A57365" t="inlineStr">
        <is>
          <t>versareanosdourados.vteximg.com.br</t>
        </is>
      </c>
      <c r="B57365" t="n">
        <v>690</v>
      </c>
    </row>
    <row r="57366">
      <c r="A57366" t="inlineStr">
        <is>
          <t>zoli99.com</t>
        </is>
      </c>
      <c r="B57366" t="n">
        <v>690</v>
      </c>
    </row>
    <row r="57367">
      <c r="A57367" t="inlineStr">
        <is>
          <t>www.teleadhesivo.com</t>
        </is>
      </c>
      <c r="B57367" t="n">
        <v>690</v>
      </c>
    </row>
    <row r="57368">
      <c r="A57368" t="inlineStr">
        <is>
          <t>bestwelhip.nl</t>
        </is>
      </c>
      <c r="B57368" t="n">
        <v>690</v>
      </c>
    </row>
    <row r="57369">
      <c r="A57369" t="inlineStr">
        <is>
          <t>www.smlsupplies.co.uk</t>
        </is>
      </c>
      <c r="B57369" t="n">
        <v>690</v>
      </c>
    </row>
    <row r="57370">
      <c r="A57370" t="inlineStr">
        <is>
          <t>f70c06821f66256a338c-1c0ea94b8abb65b5edb0f1c38b7d882d.r17.cf6.rackcdn.com</t>
        </is>
      </c>
      <c r="B57370" t="n">
        <v>690</v>
      </c>
    </row>
    <row r="57371">
      <c r="A57371" t="inlineStr">
        <is>
          <t>olympic.ca</t>
        </is>
      </c>
      <c r="B57371" t="n">
        <v>690</v>
      </c>
    </row>
    <row r="57372">
      <c r="A57372" t="inlineStr">
        <is>
          <t>justfreshkicks.com</t>
        </is>
      </c>
      <c r="B57372" t="n">
        <v>690</v>
      </c>
    </row>
    <row r="57373">
      <c r="A57373" t="inlineStr">
        <is>
          <t>www.whiskeyriff.com</t>
        </is>
      </c>
      <c r="B57373" t="n">
        <v>690</v>
      </c>
    </row>
    <row r="57374">
      <c r="A57374" t="inlineStr">
        <is>
          <t>www.hsblog.org</t>
        </is>
      </c>
      <c r="B57374" t="n">
        <v>690</v>
      </c>
    </row>
    <row r="57375">
      <c r="A57375" t="inlineStr">
        <is>
          <t>future.techcrunch.com</t>
        </is>
      </c>
      <c r="B57375" t="n">
        <v>690</v>
      </c>
    </row>
    <row r="57376">
      <c r="A57376" t="inlineStr">
        <is>
          <t>ingeniumcanada.org</t>
        </is>
      </c>
      <c r="B57376" t="n">
        <v>690</v>
      </c>
    </row>
    <row r="57377">
      <c r="A57377" t="inlineStr">
        <is>
          <t>static6.bornrichimages.com</t>
        </is>
      </c>
      <c r="B57377" t="n">
        <v>690</v>
      </c>
    </row>
    <row r="57378">
      <c r="A57378" t="inlineStr">
        <is>
          <t>www.insidexbox.de</t>
        </is>
      </c>
      <c r="B57378" t="n">
        <v>690</v>
      </c>
    </row>
    <row r="57379">
      <c r="A57379" t="inlineStr">
        <is>
          <t>yoshinakagawa.files.wordpress.com</t>
        </is>
      </c>
      <c r="B57379" t="n">
        <v>690</v>
      </c>
    </row>
    <row r="57380">
      <c r="A57380" t="inlineStr">
        <is>
          <t>www.stitchingart.com</t>
        </is>
      </c>
      <c r="B57380" t="n">
        <v>690</v>
      </c>
    </row>
    <row r="57381">
      <c r="A57381" t="inlineStr">
        <is>
          <t>360588fff4d8b38def2b-9f9188fc09fe1d08f8a21262042886fe.ssl.cf2.rackcdn.com</t>
        </is>
      </c>
      <c r="B57381" t="n">
        <v>690</v>
      </c>
    </row>
    <row r="57382">
      <c r="A57382" t="inlineStr">
        <is>
          <t>hdpcgames.com</t>
        </is>
      </c>
      <c r="B57382" t="n">
        <v>690</v>
      </c>
    </row>
    <row r="57383">
      <c r="A57383" t="inlineStr">
        <is>
          <t>vicsports.es</t>
        </is>
      </c>
      <c r="B57383" t="n">
        <v>690</v>
      </c>
    </row>
    <row r="57384">
      <c r="A57384" t="inlineStr">
        <is>
          <t>cdn.sexystockingspics.net</t>
        </is>
      </c>
      <c r="B57384" t="n">
        <v>690</v>
      </c>
    </row>
    <row r="57385">
      <c r="A57385" t="inlineStr">
        <is>
          <t>primitivehomedecors.files.wordpress.com</t>
        </is>
      </c>
      <c r="B57385" t="n">
        <v>690</v>
      </c>
    </row>
    <row r="57386">
      <c r="A57386" t="inlineStr">
        <is>
          <t>itch-to-stitch.com</t>
        </is>
      </c>
      <c r="B57386" t="n">
        <v>690</v>
      </c>
    </row>
    <row r="57387">
      <c r="A57387" t="inlineStr">
        <is>
          <t>img.attacker.tv</t>
        </is>
      </c>
      <c r="B57387" t="n">
        <v>690</v>
      </c>
    </row>
    <row r="57388">
      <c r="A57388" t="inlineStr">
        <is>
          <t>dinokids.org</t>
        </is>
      </c>
      <c r="B57388" t="n">
        <v>690</v>
      </c>
    </row>
    <row r="57389">
      <c r="A57389" t="inlineStr">
        <is>
          <t>newsoccerboots.eu</t>
        </is>
      </c>
      <c r="B57389" t="n">
        <v>690</v>
      </c>
    </row>
    <row r="57390">
      <c r="A57390" t="inlineStr">
        <is>
          <t>www.tiendasagatha.com</t>
        </is>
      </c>
      <c r="B57390" t="n">
        <v>690</v>
      </c>
    </row>
    <row r="57391">
      <c r="A57391" t="inlineStr">
        <is>
          <t>www.the-cover-store.com</t>
        </is>
      </c>
      <c r="B57391" t="n">
        <v>690</v>
      </c>
    </row>
    <row r="57392">
      <c r="A57392" t="inlineStr">
        <is>
          <t>www.iqrashop.fr</t>
        </is>
      </c>
      <c r="B57392" t="n">
        <v>690</v>
      </c>
    </row>
    <row r="57393">
      <c r="A57393" t="inlineStr">
        <is>
          <t>www.offtherecord.com.gr</t>
        </is>
      </c>
      <c r="B57393" t="n">
        <v>690</v>
      </c>
    </row>
    <row r="57394">
      <c r="A57394" t="inlineStr">
        <is>
          <t>www.nursingclothes.com</t>
        </is>
      </c>
      <c r="B57394" t="n">
        <v>690</v>
      </c>
    </row>
    <row r="57395">
      <c r="A57395" t="inlineStr">
        <is>
          <t>www.parokeets.com</t>
        </is>
      </c>
      <c r="B57395" t="n">
        <v>690</v>
      </c>
    </row>
    <row r="57396">
      <c r="A57396" t="inlineStr">
        <is>
          <t>www.singlecylinderstore.com</t>
        </is>
      </c>
      <c r="B57396" t="n">
        <v>690</v>
      </c>
    </row>
    <row r="57397">
      <c r="A57397" t="inlineStr">
        <is>
          <t>static.ethicaljobs.com.au</t>
        </is>
      </c>
      <c r="B57397" t="n">
        <v>690</v>
      </c>
    </row>
    <row r="57398">
      <c r="A57398" t="inlineStr">
        <is>
          <t>www.unionjackwear.co.uk</t>
        </is>
      </c>
      <c r="B57398" t="n">
        <v>690</v>
      </c>
    </row>
    <row r="57399">
      <c r="A57399" t="inlineStr">
        <is>
          <t>img.zluj.com</t>
        </is>
      </c>
      <c r="B57399" t="n">
        <v>690</v>
      </c>
    </row>
    <row r="57400">
      <c r="A57400" t="inlineStr">
        <is>
          <t>www.technikboerse.com</t>
        </is>
      </c>
      <c r="B57400" t="n">
        <v>690</v>
      </c>
    </row>
    <row r="57401">
      <c r="A57401" t="inlineStr">
        <is>
          <t>www.allsportsmotors.com</t>
        </is>
      </c>
      <c r="B57401" t="n">
        <v>690</v>
      </c>
    </row>
    <row r="57402">
      <c r="A57402" t="inlineStr">
        <is>
          <t>moddroid.co</t>
        </is>
      </c>
      <c r="B57402" t="n">
        <v>690</v>
      </c>
    </row>
    <row r="57403">
      <c r="A57403" t="inlineStr">
        <is>
          <t>www.boatersland.com</t>
        </is>
      </c>
      <c r="B57403" t="n">
        <v>690</v>
      </c>
    </row>
    <row r="57404">
      <c r="A57404" t="inlineStr">
        <is>
          <t>fullsuitcase.com</t>
        </is>
      </c>
      <c r="B57404" t="n">
        <v>690</v>
      </c>
    </row>
    <row r="57405">
      <c r="A57405" t="inlineStr">
        <is>
          <t>www.backtothegeek.com</t>
        </is>
      </c>
      <c r="B57405" t="n">
        <v>690</v>
      </c>
    </row>
    <row r="57406">
      <c r="A57406" t="inlineStr">
        <is>
          <t>sexhd.pics</t>
        </is>
      </c>
      <c r="B57406" t="n">
        <v>690</v>
      </c>
    </row>
    <row r="57407">
      <c r="A57407" t="inlineStr">
        <is>
          <t>www.janprahari.com</t>
        </is>
      </c>
      <c r="B57407" t="n">
        <v>690</v>
      </c>
    </row>
    <row r="57408">
      <c r="A57408" t="inlineStr">
        <is>
          <t>www.happyteapot.gr</t>
        </is>
      </c>
      <c r="B57408" t="n">
        <v>690</v>
      </c>
    </row>
    <row r="57409">
      <c r="A57409" t="inlineStr">
        <is>
          <t>rapradar.com</t>
        </is>
      </c>
      <c r="B57409" t="n">
        <v>690</v>
      </c>
    </row>
    <row r="57410">
      <c r="A57410" t="inlineStr">
        <is>
          <t>www.everythingnewzealand.com</t>
        </is>
      </c>
      <c r="B57410" t="n">
        <v>690</v>
      </c>
    </row>
    <row r="57411">
      <c r="A57411" t="inlineStr">
        <is>
          <t>costa-rica-guide.com</t>
        </is>
      </c>
      <c r="B57411" t="n">
        <v>690</v>
      </c>
    </row>
    <row r="57412">
      <c r="A57412" t="inlineStr">
        <is>
          <t>mcldatasolutions.co.uk</t>
        </is>
      </c>
      <c r="B57412" t="n">
        <v>690</v>
      </c>
    </row>
    <row r="57413">
      <c r="A57413" t="inlineStr">
        <is>
          <t>www.wedding-cakes-for-you.com</t>
        </is>
      </c>
      <c r="B57413" t="n">
        <v>690</v>
      </c>
    </row>
    <row r="57414">
      <c r="A57414" t="inlineStr">
        <is>
          <t>crossriverwatch.com</t>
        </is>
      </c>
      <c r="B57414" t="n">
        <v>690</v>
      </c>
    </row>
    <row r="57415">
      <c r="A57415" t="inlineStr">
        <is>
          <t>www.jiangsuxinxin.com</t>
        </is>
      </c>
      <c r="B57415" t="n">
        <v>690</v>
      </c>
    </row>
    <row r="57416">
      <c r="A57416" t="inlineStr">
        <is>
          <t>iloboyou.com</t>
        </is>
      </c>
      <c r="B57416" t="n">
        <v>690</v>
      </c>
    </row>
    <row r="57417">
      <c r="A57417" t="inlineStr">
        <is>
          <t>wheelbhp.b-cdn.net</t>
        </is>
      </c>
      <c r="B57417" t="n">
        <v>690</v>
      </c>
    </row>
    <row r="57418">
      <c r="A57418" t="inlineStr">
        <is>
          <t>images.mydoorsign.com</t>
        </is>
      </c>
      <c r="B57418" t="n">
        <v>690</v>
      </c>
    </row>
    <row r="57419">
      <c r="A57419" t="inlineStr">
        <is>
          <t>i2-prod.crewechronicle.co.uk</t>
        </is>
      </c>
      <c r="B57419" t="n">
        <v>690</v>
      </c>
    </row>
    <row r="57420">
      <c r="A57420" t="inlineStr">
        <is>
          <t>www.predatorssportingstore.com</t>
        </is>
      </c>
      <c r="B57420" t="n">
        <v>690</v>
      </c>
    </row>
    <row r="57421">
      <c r="A57421" t="inlineStr">
        <is>
          <t>image.abcmart.co.kr</t>
        </is>
      </c>
      <c r="B57421" t="n">
        <v>690</v>
      </c>
    </row>
    <row r="57422">
      <c r="A57422" t="inlineStr">
        <is>
          <t>quehow.com</t>
        </is>
      </c>
      <c r="B57422" t="n">
        <v>690</v>
      </c>
    </row>
    <row r="57423">
      <c r="A57423" t="inlineStr">
        <is>
          <t>www.converseclassicuk.com</t>
        </is>
      </c>
      <c r="B57423" t="n">
        <v>690</v>
      </c>
    </row>
    <row r="57424">
      <c r="A57424" t="inlineStr">
        <is>
          <t>www.usapatriotism.org</t>
        </is>
      </c>
      <c r="B57424" t="n">
        <v>690</v>
      </c>
    </row>
    <row r="57425">
      <c r="A57425" t="inlineStr">
        <is>
          <t>www.offroadcentral.com.au</t>
        </is>
      </c>
      <c r="B57425" t="n">
        <v>690</v>
      </c>
    </row>
    <row r="57426">
      <c r="A57426" t="inlineStr">
        <is>
          <t>www.johnnywas.com</t>
        </is>
      </c>
      <c r="B57426" t="n">
        <v>689</v>
      </c>
    </row>
    <row r="57427">
      <c r="A57427" t="inlineStr">
        <is>
          <t>thetraveltester.com</t>
        </is>
      </c>
      <c r="B57427" t="n">
        <v>689</v>
      </c>
    </row>
    <row r="57428">
      <c r="A57428" t="inlineStr">
        <is>
          <t>naughtydrive.com</t>
        </is>
      </c>
      <c r="B57428" t="n">
        <v>689</v>
      </c>
    </row>
    <row r="57429">
      <c r="A57429" t="inlineStr">
        <is>
          <t>illinoisentertainer.com</t>
        </is>
      </c>
      <c r="B57429" t="n">
        <v>689</v>
      </c>
    </row>
    <row r="57430">
      <c r="A57430" t="inlineStr">
        <is>
          <t>www.onalytica.com</t>
        </is>
      </c>
      <c r="B57430" t="n">
        <v>689</v>
      </c>
    </row>
    <row r="57431">
      <c r="A57431" t="inlineStr">
        <is>
          <t>img4780.weyesimg.com</t>
        </is>
      </c>
      <c r="B57431" t="n">
        <v>689</v>
      </c>
    </row>
    <row r="57432">
      <c r="A57432" t="inlineStr">
        <is>
          <t>www.pvsm.ru:443</t>
        </is>
      </c>
      <c r="B57432" t="n">
        <v>689</v>
      </c>
    </row>
    <row r="57433">
      <c r="A57433" t="inlineStr">
        <is>
          <t>images.eniro.com</t>
        </is>
      </c>
      <c r="B57433" t="n">
        <v>689</v>
      </c>
    </row>
    <row r="57434">
      <c r="A57434" t="inlineStr">
        <is>
          <t>imgsapp.estadodeminas.vrum.com.br</t>
        </is>
      </c>
      <c r="B57434" t="n">
        <v>689</v>
      </c>
    </row>
    <row r="57435">
      <c r="A57435" t="inlineStr">
        <is>
          <t>i-cf65ch.gskstatic.com</t>
        </is>
      </c>
      <c r="B57435" t="n">
        <v>689</v>
      </c>
    </row>
    <row r="57436">
      <c r="A57436" t="inlineStr">
        <is>
          <t>www.ilcineocchio.it</t>
        </is>
      </c>
      <c r="B57436" t="n">
        <v>689</v>
      </c>
    </row>
    <row r="57437">
      <c r="A57437" t="inlineStr">
        <is>
          <t>cdn.loesdau.de</t>
        </is>
      </c>
      <c r="B57437" t="n">
        <v>689</v>
      </c>
    </row>
    <row r="57438">
      <c r="A57438" t="inlineStr">
        <is>
          <t>correresmidestino.com</t>
        </is>
      </c>
      <c r="B57438" t="n">
        <v>689</v>
      </c>
    </row>
    <row r="57439">
      <c r="A57439" t="inlineStr">
        <is>
          <t>www.mbit.pt</t>
        </is>
      </c>
      <c r="B57439" t="n">
        <v>689</v>
      </c>
    </row>
    <row r="57440">
      <c r="A57440" t="inlineStr">
        <is>
          <t>www.tool-buy.com</t>
        </is>
      </c>
      <c r="B57440" t="n">
        <v>689</v>
      </c>
    </row>
    <row r="57441">
      <c r="A57441" t="inlineStr">
        <is>
          <t>ladadate.com</t>
        </is>
      </c>
      <c r="B57441" t="n">
        <v>689</v>
      </c>
    </row>
    <row r="57442">
      <c r="A57442" t="inlineStr">
        <is>
          <t>kevyndixonphoto.com</t>
        </is>
      </c>
      <c r="B57442" t="n">
        <v>689</v>
      </c>
    </row>
    <row r="57443">
      <c r="A57443" t="inlineStr">
        <is>
          <t>www.vitalthrills.com</t>
        </is>
      </c>
      <c r="B57443" t="n">
        <v>689</v>
      </c>
    </row>
    <row r="57444">
      <c r="A57444" t="inlineStr">
        <is>
          <t>www.oramaworld.com</t>
        </is>
      </c>
      <c r="B57444" t="n">
        <v>689</v>
      </c>
    </row>
    <row r="57445">
      <c r="A57445" t="inlineStr">
        <is>
          <t>www.soapcentral.com</t>
        </is>
      </c>
      <c r="B57445" t="n">
        <v>689</v>
      </c>
    </row>
    <row r="57446">
      <c r="A57446" t="inlineStr">
        <is>
          <t>paylateralligator.com.au</t>
        </is>
      </c>
      <c r="B57446" t="n">
        <v>689</v>
      </c>
    </row>
    <row r="57447">
      <c r="A57447" t="inlineStr">
        <is>
          <t>azuree.fr</t>
        </is>
      </c>
      <c r="B57447" t="n">
        <v>689</v>
      </c>
    </row>
    <row r="57448">
      <c r="A57448" t="inlineStr">
        <is>
          <t>static.newone-shop.com</t>
        </is>
      </c>
      <c r="B57448" t="n">
        <v>689</v>
      </c>
    </row>
    <row r="57449">
      <c r="A57449" t="inlineStr">
        <is>
          <t>y-store-media-rivoli-store.s3.amazonaws.com</t>
        </is>
      </c>
      <c r="B57449" t="n">
        <v>689</v>
      </c>
    </row>
    <row r="57450">
      <c r="A57450" t="inlineStr">
        <is>
          <t>activalease.nl</t>
        </is>
      </c>
      <c r="B57450" t="n">
        <v>689</v>
      </c>
    </row>
    <row r="57451">
      <c r="A57451" t="inlineStr">
        <is>
          <t>swagwear.s3.eu-central-1.amazonaws.com</t>
        </is>
      </c>
      <c r="B57451" t="n">
        <v>689</v>
      </c>
    </row>
    <row r="57452">
      <c r="A57452" t="inlineStr">
        <is>
          <t>www.hebronhawkeye.com</t>
        </is>
      </c>
      <c r="B57452" t="n">
        <v>689</v>
      </c>
    </row>
    <row r="57453">
      <c r="A57453" t="inlineStr">
        <is>
          <t>teddingtongardener.files.wordpress.com</t>
        </is>
      </c>
      <c r="B57453" t="n">
        <v>689</v>
      </c>
    </row>
    <row r="57454">
      <c r="A57454" t="inlineStr">
        <is>
          <t>e-radio.us</t>
        </is>
      </c>
      <c r="B57454" t="n">
        <v>689</v>
      </c>
    </row>
    <row r="57455">
      <c r="A57455" t="inlineStr">
        <is>
          <t>ventasoftware.com</t>
        </is>
      </c>
      <c r="B57455" t="n">
        <v>689</v>
      </c>
    </row>
    <row r="57456">
      <c r="A57456" t="inlineStr">
        <is>
          <t>photo.mensfashionforless.com</t>
        </is>
      </c>
      <c r="B57456" t="n">
        <v>689</v>
      </c>
    </row>
    <row r="57457">
      <c r="A57457" t="inlineStr">
        <is>
          <t>media.woodstoves-fireplaces.com</t>
        </is>
      </c>
      <c r="B57457" t="n">
        <v>689</v>
      </c>
    </row>
    <row r="57458">
      <c r="A57458" t="inlineStr">
        <is>
          <t>online-jatekok.hu</t>
        </is>
      </c>
      <c r="B57458" t="n">
        <v>689</v>
      </c>
    </row>
    <row r="57459">
      <c r="A57459" t="inlineStr">
        <is>
          <t>xcdn.africanmall.com</t>
        </is>
      </c>
      <c r="B57459" t="n">
        <v>689</v>
      </c>
    </row>
    <row r="57460">
      <c r="A57460" t="inlineStr">
        <is>
          <t>www.forom47.com</t>
        </is>
      </c>
      <c r="B57460" t="n">
        <v>689</v>
      </c>
    </row>
    <row r="57461">
      <c r="A57461" t="inlineStr">
        <is>
          <t>web.statetimes.in</t>
        </is>
      </c>
      <c r="B57461" t="n">
        <v>689</v>
      </c>
    </row>
    <row r="57462">
      <c r="A57462" t="inlineStr">
        <is>
          <t>www.c-kart.com</t>
        </is>
      </c>
      <c r="B57462" t="n">
        <v>689</v>
      </c>
    </row>
    <row r="57463">
      <c r="A57463" t="inlineStr">
        <is>
          <t>hollywoodtoysandcostumes.com</t>
        </is>
      </c>
      <c r="B57463" t="n">
        <v>689</v>
      </c>
    </row>
    <row r="57464">
      <c r="A57464" t="inlineStr">
        <is>
          <t>shockedelectronics.com</t>
        </is>
      </c>
      <c r="B57464" t="n">
        <v>689</v>
      </c>
    </row>
    <row r="57465">
      <c r="A57465" t="inlineStr">
        <is>
          <t>rollingwranch.com</t>
        </is>
      </c>
      <c r="B57465" t="n">
        <v>689</v>
      </c>
    </row>
    <row r="57466">
      <c r="A57466" t="inlineStr">
        <is>
          <t>www.bigpharmacy.com.my</t>
        </is>
      </c>
      <c r="B57466" t="n">
        <v>689</v>
      </c>
    </row>
    <row r="57467">
      <c r="A57467" t="inlineStr">
        <is>
          <t>img4116.weyesimg.com</t>
        </is>
      </c>
      <c r="B57467" t="n">
        <v>689</v>
      </c>
    </row>
    <row r="57468">
      <c r="A57468" t="inlineStr">
        <is>
          <t>airsoftint.com</t>
        </is>
      </c>
      <c r="B57468" t="n">
        <v>689</v>
      </c>
    </row>
    <row r="57469">
      <c r="A57469" t="inlineStr">
        <is>
          <t>houseoftrophies.biz</t>
        </is>
      </c>
      <c r="B57469" t="n">
        <v>689</v>
      </c>
    </row>
    <row r="57470">
      <c r="A57470" t="inlineStr">
        <is>
          <t>56279fa39f8aeeafb856-b69478c4f9270a53d99775deac360616.ssl.cf1.rackcdn.com</t>
        </is>
      </c>
      <c r="B57470" t="n">
        <v>689</v>
      </c>
    </row>
    <row r="57471">
      <c r="A57471" t="inlineStr">
        <is>
          <t>www.mipcok.com</t>
        </is>
      </c>
      <c r="B57471" t="n">
        <v>689</v>
      </c>
    </row>
    <row r="57472">
      <c r="A57472" t="inlineStr">
        <is>
          <t>d2t10fl0tnp9vf.cloudfront.net</t>
        </is>
      </c>
      <c r="B57472" t="n">
        <v>689</v>
      </c>
    </row>
    <row r="57473">
      <c r="A57473" t="inlineStr">
        <is>
          <t>3erc1e4bvanrdzas82cngnw1-wpengine.netdna-ssl.com</t>
        </is>
      </c>
      <c r="B57473" t="n">
        <v>689</v>
      </c>
    </row>
    <row r="57474">
      <c r="A57474" t="inlineStr">
        <is>
          <t>media.clawshorns.com</t>
        </is>
      </c>
      <c r="B57474" t="n">
        <v>689</v>
      </c>
    </row>
    <row r="57475">
      <c r="A57475" t="inlineStr">
        <is>
          <t>pii4iyceb31ybf3y2hgowrom-wpengine.netdna-ssl.com</t>
        </is>
      </c>
      <c r="B57475" t="n">
        <v>689</v>
      </c>
    </row>
    <row r="57476">
      <c r="A57476" t="inlineStr">
        <is>
          <t>funnyness.com</t>
        </is>
      </c>
      <c r="B57476" t="n">
        <v>689</v>
      </c>
    </row>
    <row r="57477">
      <c r="A57477" t="inlineStr">
        <is>
          <t>makezine.com</t>
        </is>
      </c>
      <c r="B57477" t="n">
        <v>689</v>
      </c>
    </row>
    <row r="57478">
      <c r="A57478" t="inlineStr">
        <is>
          <t>blackpearlsmag.files.wordpress.com</t>
        </is>
      </c>
      <c r="B57478" t="n">
        <v>689</v>
      </c>
    </row>
    <row r="57479">
      <c r="A57479" t="inlineStr">
        <is>
          <t>smhttp-ssl-30510.nexcesscdn.net</t>
        </is>
      </c>
      <c r="B57479" t="n">
        <v>689</v>
      </c>
    </row>
    <row r="57480">
      <c r="A57480" t="inlineStr">
        <is>
          <t>www.dafont.com</t>
        </is>
      </c>
      <c r="B57480" t="n">
        <v>689</v>
      </c>
    </row>
    <row r="57481">
      <c r="A57481" t="inlineStr">
        <is>
          <t>traxcdn.traxnyc.com</t>
        </is>
      </c>
      <c r="B57481" t="n">
        <v>689</v>
      </c>
    </row>
    <row r="57482">
      <c r="A57482" t="inlineStr">
        <is>
          <t>www.homesgofast.com</t>
        </is>
      </c>
      <c r="B57482" t="n">
        <v>689</v>
      </c>
    </row>
    <row r="57483">
      <c r="A57483" t="inlineStr">
        <is>
          <t>www.pointhacks.com.au</t>
        </is>
      </c>
      <c r="B57483" t="n">
        <v>689</v>
      </c>
    </row>
    <row r="57484">
      <c r="A57484" t="inlineStr">
        <is>
          <t>www.promoshop.com.au</t>
        </is>
      </c>
      <c r="B57484" t="n">
        <v>689</v>
      </c>
    </row>
    <row r="57485">
      <c r="A57485" t="inlineStr">
        <is>
          <t>thevpn.guru</t>
        </is>
      </c>
      <c r="B57485" t="n">
        <v>689</v>
      </c>
    </row>
    <row r="57486">
      <c r="A57486" t="inlineStr">
        <is>
          <t>img3826.weyesimg.com</t>
        </is>
      </c>
      <c r="B57486" t="n">
        <v>689</v>
      </c>
    </row>
    <row r="57487">
      <c r="A57487" t="inlineStr">
        <is>
          <t>cdn.avathread.uk</t>
        </is>
      </c>
      <c r="B57487" t="n">
        <v>689</v>
      </c>
    </row>
    <row r="57488">
      <c r="A57488" t="inlineStr">
        <is>
          <t>indy-m17.imgix.net</t>
        </is>
      </c>
      <c r="B57488" t="n">
        <v>689</v>
      </c>
    </row>
    <row r="57489">
      <c r="A57489" t="inlineStr">
        <is>
          <t>babushkadeli.uk</t>
        </is>
      </c>
      <c r="B57489" t="n">
        <v>689</v>
      </c>
    </row>
    <row r="57490">
      <c r="A57490" t="inlineStr">
        <is>
          <t>www.fhgroupauto.com</t>
        </is>
      </c>
      <c r="B57490" t="n">
        <v>689</v>
      </c>
    </row>
    <row r="57491">
      <c r="A57491" t="inlineStr">
        <is>
          <t>mlz8gzaaydxi.i.optimole.com</t>
        </is>
      </c>
      <c r="B57491" t="n">
        <v>689</v>
      </c>
    </row>
    <row r="57492">
      <c r="A57492" t="inlineStr">
        <is>
          <t>www.danceshoesonline.com</t>
        </is>
      </c>
      <c r="B57492" t="n">
        <v>689</v>
      </c>
    </row>
    <row r="57493">
      <c r="A57493" t="inlineStr">
        <is>
          <t>images.portable-charger.org</t>
        </is>
      </c>
      <c r="B57493" t="n">
        <v>689</v>
      </c>
    </row>
    <row r="57494">
      <c r="A57494" t="inlineStr">
        <is>
          <t>www.dancesupplies.com</t>
        </is>
      </c>
      <c r="B57494" t="n">
        <v>689</v>
      </c>
    </row>
    <row r="57495">
      <c r="A57495" t="inlineStr">
        <is>
          <t>img80002802.weyesimg.com</t>
        </is>
      </c>
      <c r="B57495" t="n">
        <v>689</v>
      </c>
    </row>
    <row r="57496">
      <c r="A57496" t="inlineStr">
        <is>
          <t>imagesrohanus.imgix.net</t>
        </is>
      </c>
      <c r="B57496" t="n">
        <v>689</v>
      </c>
    </row>
    <row r="57497">
      <c r="A57497" t="inlineStr">
        <is>
          <t>libertyglove.com</t>
        </is>
      </c>
      <c r="B57497" t="n">
        <v>689</v>
      </c>
    </row>
    <row r="57498">
      <c r="A57498" t="inlineStr">
        <is>
          <t>dz973i3au85tw.cloudfront.net</t>
        </is>
      </c>
      <c r="B57498" t="n">
        <v>689</v>
      </c>
    </row>
    <row r="57499">
      <c r="A57499" t="inlineStr">
        <is>
          <t>benetomaretti-eshop.com</t>
        </is>
      </c>
      <c r="B57499" t="n">
        <v>689</v>
      </c>
    </row>
    <row r="57500">
      <c r="A57500" t="inlineStr">
        <is>
          <t>www.cphart.co.uk</t>
        </is>
      </c>
      <c r="B57500" t="n">
        <v>689</v>
      </c>
    </row>
    <row r="57501">
      <c r="A57501" t="inlineStr">
        <is>
          <t>www.royal-painting.com</t>
        </is>
      </c>
      <c r="B57501" t="n">
        <v>689</v>
      </c>
    </row>
    <row r="57502">
      <c r="A57502" t="inlineStr">
        <is>
          <t>www.livingsimply.co.nz</t>
        </is>
      </c>
      <c r="B57502" t="n">
        <v>689</v>
      </c>
    </row>
    <row r="57503">
      <c r="A57503" t="inlineStr">
        <is>
          <t>www.gmgjewellers.com</t>
        </is>
      </c>
      <c r="B57503" t="n">
        <v>688</v>
      </c>
    </row>
    <row r="57504">
      <c r="A57504" t="inlineStr">
        <is>
          <t>chocolatechocolateandmore.com</t>
        </is>
      </c>
      <c r="B57504" t="n">
        <v>688</v>
      </c>
    </row>
    <row r="57505">
      <c r="A57505" t="inlineStr">
        <is>
          <t>katharinehamnett.com</t>
        </is>
      </c>
      <c r="B57505" t="n">
        <v>688</v>
      </c>
    </row>
    <row r="57506">
      <c r="A57506" t="inlineStr">
        <is>
          <t>media.vivacar.fr</t>
        </is>
      </c>
      <c r="B57506" t="n">
        <v>688</v>
      </c>
    </row>
    <row r="57507">
      <c r="A57507" t="inlineStr">
        <is>
          <t>i.c97.org</t>
        </is>
      </c>
      <c r="B57507" t="n">
        <v>688</v>
      </c>
    </row>
    <row r="57508">
      <c r="A57508" t="inlineStr">
        <is>
          <t>cartechnic.ru</t>
        </is>
      </c>
      <c r="B57508" t="n">
        <v>688</v>
      </c>
    </row>
    <row r="57509">
      <c r="A57509" t="inlineStr">
        <is>
          <t>images.dreamlines.de</t>
        </is>
      </c>
      <c r="B57509" t="n">
        <v>688</v>
      </c>
    </row>
    <row r="57510">
      <c r="A57510" t="inlineStr">
        <is>
          <t>i.shoparize.cc</t>
        </is>
      </c>
      <c r="B57510" t="n">
        <v>688</v>
      </c>
    </row>
    <row r="57511">
      <c r="A57511" t="inlineStr">
        <is>
          <t>cdn.suruga-ya.jp</t>
        </is>
      </c>
      <c r="B57511" t="n">
        <v>688</v>
      </c>
    </row>
    <row r="57512">
      <c r="A57512" t="inlineStr">
        <is>
          <t>cdn.cms.prod.nypr.digital</t>
        </is>
      </c>
      <c r="B57512" t="n">
        <v>688</v>
      </c>
    </row>
    <row r="57513">
      <c r="A57513" t="inlineStr">
        <is>
          <t>www.10elol.it</t>
        </is>
      </c>
      <c r="B57513" t="n">
        <v>688</v>
      </c>
    </row>
    <row r="57514">
      <c r="A57514" t="inlineStr">
        <is>
          <t>lbb.in</t>
        </is>
      </c>
      <c r="B57514" t="n">
        <v>688</v>
      </c>
    </row>
    <row r="57515">
      <c r="A57515" t="inlineStr">
        <is>
          <t>max.nwstatic.co.uk</t>
        </is>
      </c>
      <c r="B57515" t="n">
        <v>688</v>
      </c>
    </row>
    <row r="57516">
      <c r="A57516" t="inlineStr">
        <is>
          <t>tork-images.essity.com</t>
        </is>
      </c>
      <c r="B57516" t="n">
        <v>688</v>
      </c>
    </row>
    <row r="57517">
      <c r="A57517" t="inlineStr">
        <is>
          <t>midwesternmoms.com</t>
        </is>
      </c>
      <c r="B57517" t="n">
        <v>688</v>
      </c>
    </row>
    <row r="57518">
      <c r="A57518" t="inlineStr">
        <is>
          <t>us.rule34.xxx</t>
        </is>
      </c>
      <c r="B57518" t="n">
        <v>688</v>
      </c>
    </row>
    <row r="57519">
      <c r="A57519" t="inlineStr">
        <is>
          <t>static.machinetools.com</t>
        </is>
      </c>
      <c r="B57519" t="n">
        <v>688</v>
      </c>
    </row>
    <row r="57520">
      <c r="A57520" t="inlineStr">
        <is>
          <t>www.bestinbackyards.com</t>
        </is>
      </c>
      <c r="B57520" t="n">
        <v>688</v>
      </c>
    </row>
    <row r="57521">
      <c r="A57521" t="inlineStr">
        <is>
          <t>amoralegria.files.wordpress.com</t>
        </is>
      </c>
      <c r="B57521" t="n">
        <v>688</v>
      </c>
    </row>
    <row r="57522">
      <c r="A57522" t="inlineStr">
        <is>
          <t>www.costanova.pt</t>
        </is>
      </c>
      <c r="B57522" t="n">
        <v>688</v>
      </c>
    </row>
    <row r="57523">
      <c r="A57523" t="inlineStr">
        <is>
          <t>classymommy.com</t>
        </is>
      </c>
      <c r="B57523" t="n">
        <v>688</v>
      </c>
    </row>
    <row r="57524">
      <c r="A57524" t="inlineStr">
        <is>
          <t>shemalesclub.com</t>
        </is>
      </c>
      <c r="B57524" t="n">
        <v>688</v>
      </c>
    </row>
    <row r="57525">
      <c r="A57525" t="inlineStr">
        <is>
          <t>ljudfront.se</t>
        </is>
      </c>
      <c r="B57525" t="n">
        <v>688</v>
      </c>
    </row>
    <row r="57526">
      <c r="A57526" t="inlineStr">
        <is>
          <t>dramaonline.pk</t>
        </is>
      </c>
      <c r="B57526" t="n">
        <v>688</v>
      </c>
    </row>
    <row r="57527">
      <c r="A57527" t="inlineStr">
        <is>
          <t>autowestnik.ru</t>
        </is>
      </c>
      <c r="B57527" t="n">
        <v>688</v>
      </c>
    </row>
    <row r="57528">
      <c r="A57528" t="inlineStr">
        <is>
          <t>ladymelady.files.wordpress.com</t>
        </is>
      </c>
      <c r="B57528" t="n">
        <v>688</v>
      </c>
    </row>
    <row r="57529">
      <c r="A57529" t="inlineStr">
        <is>
          <t>static.cream.sk</t>
        </is>
      </c>
      <c r="B57529" t="n">
        <v>688</v>
      </c>
    </row>
    <row r="57530">
      <c r="A57530" t="inlineStr">
        <is>
          <t>www.nzswimwear.co.nz</t>
        </is>
      </c>
      <c r="B57530" t="n">
        <v>688</v>
      </c>
    </row>
    <row r="57531">
      <c r="A57531" t="inlineStr">
        <is>
          <t>multanex.pl</t>
        </is>
      </c>
      <c r="B57531" t="n">
        <v>688</v>
      </c>
    </row>
    <row r="57532">
      <c r="A57532" t="inlineStr">
        <is>
          <t>bitdownload.ir</t>
        </is>
      </c>
      <c r="B57532" t="n">
        <v>688</v>
      </c>
    </row>
    <row r="57533">
      <c r="A57533" t="inlineStr">
        <is>
          <t>www.marlosonline.es</t>
        </is>
      </c>
      <c r="B57533" t="n">
        <v>688</v>
      </c>
    </row>
    <row r="57534">
      <c r="A57534" t="inlineStr">
        <is>
          <t>www.ladiesgolf.co.uk</t>
        </is>
      </c>
      <c r="B57534" t="n">
        <v>688</v>
      </c>
    </row>
    <row r="57535">
      <c r="A57535" t="inlineStr">
        <is>
          <t>www.inline-online.ru</t>
        </is>
      </c>
      <c r="B57535" t="n">
        <v>688</v>
      </c>
    </row>
    <row r="57536">
      <c r="A57536" t="inlineStr">
        <is>
          <t>gametame.com</t>
        </is>
      </c>
      <c r="B57536" t="n">
        <v>688</v>
      </c>
    </row>
    <row r="57537">
      <c r="A57537" t="inlineStr">
        <is>
          <t>www.icravefreebies.com</t>
        </is>
      </c>
      <c r="B57537" t="n">
        <v>688</v>
      </c>
    </row>
    <row r="57538">
      <c r="A57538" t="inlineStr">
        <is>
          <t>comicsbarcelona.com</t>
        </is>
      </c>
      <c r="B57538" t="n">
        <v>688</v>
      </c>
    </row>
    <row r="57539">
      <c r="A57539" t="inlineStr">
        <is>
          <t>www.laken.es</t>
        </is>
      </c>
      <c r="B57539" t="n">
        <v>688</v>
      </c>
    </row>
    <row r="57540">
      <c r="A57540" t="inlineStr">
        <is>
          <t>www.thun.com</t>
        </is>
      </c>
      <c r="B57540" t="n">
        <v>688</v>
      </c>
    </row>
    <row r="57541">
      <c r="A57541" t="inlineStr">
        <is>
          <t>www.candy-store.cz</t>
        </is>
      </c>
      <c r="B57541" t="n">
        <v>688</v>
      </c>
    </row>
    <row r="57542">
      <c r="A57542" t="inlineStr">
        <is>
          <t>www.ebooks2go.com</t>
        </is>
      </c>
      <c r="B57542" t="n">
        <v>688</v>
      </c>
    </row>
    <row r="57543">
      <c r="A57543" t="inlineStr">
        <is>
          <t>www.chargersshopgear.com</t>
        </is>
      </c>
      <c r="B57543" t="n">
        <v>688</v>
      </c>
    </row>
    <row r="57544">
      <c r="A57544" t="inlineStr">
        <is>
          <t>www.justanswer.com</t>
        </is>
      </c>
      <c r="B57544" t="n">
        <v>688</v>
      </c>
    </row>
    <row r="57545">
      <c r="A57545" t="inlineStr">
        <is>
          <t>chugiong.com</t>
        </is>
      </c>
      <c r="B57545" t="n">
        <v>688</v>
      </c>
    </row>
    <row r="57546">
      <c r="A57546" t="inlineStr">
        <is>
          <t>img.moviekids.tv</t>
        </is>
      </c>
      <c r="B57546" t="n">
        <v>688</v>
      </c>
    </row>
    <row r="57547">
      <c r="A57547" t="inlineStr">
        <is>
          <t>a0.typepad.com</t>
        </is>
      </c>
      <c r="B57547" t="n">
        <v>688</v>
      </c>
    </row>
    <row r="57548">
      <c r="A57548" t="inlineStr">
        <is>
          <t>www.tiphardware.cz</t>
        </is>
      </c>
      <c r="B57548" t="n">
        <v>688</v>
      </c>
    </row>
    <row r="57549">
      <c r="A57549" t="inlineStr">
        <is>
          <t>moviesmedia.ign.com</t>
        </is>
      </c>
      <c r="B57549" t="n">
        <v>688</v>
      </c>
    </row>
    <row r="57550">
      <c r="A57550" t="inlineStr">
        <is>
          <t>filmnoerden.dk</t>
        </is>
      </c>
      <c r="B57550" t="n">
        <v>688</v>
      </c>
    </row>
    <row r="57551">
      <c r="A57551" t="inlineStr">
        <is>
          <t>thisgengaming.com</t>
        </is>
      </c>
      <c r="B57551" t="n">
        <v>688</v>
      </c>
    </row>
    <row r="57552">
      <c r="A57552" t="inlineStr">
        <is>
          <t>www.malatyaescortiz.com</t>
        </is>
      </c>
      <c r="B57552" t="n">
        <v>688</v>
      </c>
    </row>
    <row r="57553">
      <c r="A57553" t="inlineStr">
        <is>
          <t>images.wireless-headphones.biz</t>
        </is>
      </c>
      <c r="B57553" t="n">
        <v>688</v>
      </c>
    </row>
    <row r="57554">
      <c r="A57554" t="inlineStr">
        <is>
          <t>gardeninacity.files.wordpress.com</t>
        </is>
      </c>
      <c r="B57554" t="n">
        <v>688</v>
      </c>
    </row>
    <row r="57555">
      <c r="A57555" t="inlineStr">
        <is>
          <t>c.funrahi.com</t>
        </is>
      </c>
      <c r="B57555" t="n">
        <v>688</v>
      </c>
    </row>
    <row r="57556">
      <c r="A57556" t="inlineStr">
        <is>
          <t>winbuzzer.com</t>
        </is>
      </c>
      <c r="B57556" t="n">
        <v>688</v>
      </c>
    </row>
    <row r="57557">
      <c r="A57557" t="inlineStr">
        <is>
          <t>images.ebharat.in</t>
        </is>
      </c>
      <c r="B57557" t="n">
        <v>688</v>
      </c>
    </row>
    <row r="57558">
      <c r="A57558" t="inlineStr">
        <is>
          <t>images.customplanet.com</t>
        </is>
      </c>
      <c r="B57558" t="n">
        <v>688</v>
      </c>
    </row>
    <row r="57559">
      <c r="A57559" t="inlineStr">
        <is>
          <t>www.desktodirtbag.com</t>
        </is>
      </c>
      <c r="B57559" t="n">
        <v>688</v>
      </c>
    </row>
    <row r="57560">
      <c r="A57560" t="inlineStr">
        <is>
          <t>1tr7g949k6uv1s2cx31wn2yt-wpengine.netdna-ssl.com</t>
        </is>
      </c>
      <c r="B57560" t="n">
        <v>688</v>
      </c>
    </row>
    <row r="57561">
      <c r="A57561" t="inlineStr">
        <is>
          <t>www.ubuy.com.bh</t>
        </is>
      </c>
      <c r="B57561" t="n">
        <v>688</v>
      </c>
    </row>
    <row r="57562">
      <c r="A57562" t="inlineStr">
        <is>
          <t>pantherellaus-b4e2.kxcdn.com</t>
        </is>
      </c>
      <c r="B57562" t="n">
        <v>688</v>
      </c>
    </row>
    <row r="57563">
      <c r="A57563" t="inlineStr">
        <is>
          <t>cdn1.allaboutdance.biz</t>
        </is>
      </c>
      <c r="B57563" t="n">
        <v>688</v>
      </c>
    </row>
    <row r="57564">
      <c r="A57564" t="inlineStr">
        <is>
          <t>whowants2party.b-cdn.net</t>
        </is>
      </c>
      <c r="B57564" t="n">
        <v>688</v>
      </c>
    </row>
    <row r="57565">
      <c r="A57565" t="inlineStr">
        <is>
          <t>www.seton.com</t>
        </is>
      </c>
      <c r="B57565" t="n">
        <v>688</v>
      </c>
    </row>
    <row r="57566">
      <c r="A57566" t="inlineStr">
        <is>
          <t>telugu.samayam.com</t>
        </is>
      </c>
      <c r="B57566" t="n">
        <v>688</v>
      </c>
    </row>
    <row r="57567">
      <c r="A57567" t="inlineStr">
        <is>
          <t>www.uksafetysigns.co.uk</t>
        </is>
      </c>
      <c r="B57567" t="n">
        <v>688</v>
      </c>
    </row>
    <row r="57568">
      <c r="A57568" t="inlineStr">
        <is>
          <t>www.gounionbulldogs.com</t>
        </is>
      </c>
      <c r="B57568" t="n">
        <v>688</v>
      </c>
    </row>
    <row r="57569">
      <c r="A57569" t="inlineStr">
        <is>
          <t>retrokicks.pl</t>
        </is>
      </c>
      <c r="B57569" t="n">
        <v>687</v>
      </c>
    </row>
    <row r="57570">
      <c r="A57570" t="inlineStr">
        <is>
          <t>images.diamondstuds.com</t>
        </is>
      </c>
      <c r="B57570" t="n">
        <v>687</v>
      </c>
    </row>
    <row r="57571">
      <c r="A57571" t="inlineStr">
        <is>
          <t>www.wothappen.com</t>
        </is>
      </c>
      <c r="B57571" t="n">
        <v>687</v>
      </c>
    </row>
    <row r="57572">
      <c r="A57572" t="inlineStr">
        <is>
          <t>www.best-of-web.com</t>
        </is>
      </c>
      <c r="B57572" t="n">
        <v>687</v>
      </c>
    </row>
    <row r="57573">
      <c r="A57573" t="inlineStr">
        <is>
          <t>d17955b1e5qh5r.cloudfront.net</t>
        </is>
      </c>
      <c r="B57573" t="n">
        <v>687</v>
      </c>
    </row>
    <row r="57574">
      <c r="A57574" t="inlineStr">
        <is>
          <t>www.aandslandscape.co.uk</t>
        </is>
      </c>
      <c r="B57574" t="n">
        <v>687</v>
      </c>
    </row>
    <row r="57575">
      <c r="A57575" t="inlineStr">
        <is>
          <t>beautytidbits.com</t>
        </is>
      </c>
      <c r="B57575" t="n">
        <v>687</v>
      </c>
    </row>
    <row r="57576">
      <c r="A57576" t="inlineStr">
        <is>
          <t>www.campingepic.com</t>
        </is>
      </c>
      <c r="B57576" t="n">
        <v>687</v>
      </c>
    </row>
    <row r="57577">
      <c r="A57577" t="inlineStr">
        <is>
          <t>i.enkiquotes.com</t>
        </is>
      </c>
      <c r="B57577" t="n">
        <v>687</v>
      </c>
    </row>
    <row r="57578">
      <c r="A57578" t="inlineStr">
        <is>
          <t>www.obd2shop.co.uk</t>
        </is>
      </c>
      <c r="B57578" t="n">
        <v>687</v>
      </c>
    </row>
    <row r="57579">
      <c r="A57579" t="inlineStr">
        <is>
          <t>ms.augsburgfortress.org</t>
        </is>
      </c>
      <c r="B57579" t="n">
        <v>687</v>
      </c>
    </row>
    <row r="57580">
      <c r="A57580" t="inlineStr">
        <is>
          <t>img1.one.bid</t>
        </is>
      </c>
      <c r="B57580" t="n">
        <v>687</v>
      </c>
    </row>
    <row r="57581">
      <c r="A57581" t="inlineStr">
        <is>
          <t>cdni.vegis.ro</t>
        </is>
      </c>
      <c r="B57581" t="n">
        <v>687</v>
      </c>
    </row>
    <row r="57582">
      <c r="A57582" t="inlineStr">
        <is>
          <t>ancienhuilesur.com</t>
        </is>
      </c>
      <c r="B57582" t="n">
        <v>687</v>
      </c>
    </row>
    <row r="57583">
      <c r="A57583" t="inlineStr">
        <is>
          <t>cdn.vuahanghieu.com</t>
        </is>
      </c>
      <c r="B57583" t="n">
        <v>687</v>
      </c>
    </row>
    <row r="57584">
      <c r="A57584" t="inlineStr">
        <is>
          <t>user-assets.sxlcdn.com</t>
        </is>
      </c>
      <c r="B57584" t="n">
        <v>687</v>
      </c>
    </row>
    <row r="57585">
      <c r="A57585" t="inlineStr">
        <is>
          <t>photosbyravi.files.wordpress.com</t>
        </is>
      </c>
      <c r="B57585" t="n">
        <v>687</v>
      </c>
    </row>
    <row r="57586">
      <c r="A57586" t="inlineStr">
        <is>
          <t>media.cardplayer.com</t>
        </is>
      </c>
      <c r="B57586" t="n">
        <v>687</v>
      </c>
    </row>
    <row r="57587">
      <c r="A57587" t="inlineStr">
        <is>
          <t>www.journalismpakistan.com</t>
        </is>
      </c>
      <c r="B57587" t="n">
        <v>687</v>
      </c>
    </row>
    <row r="57588">
      <c r="A57588" t="inlineStr">
        <is>
          <t>klontzphoto.zenfolio.com</t>
        </is>
      </c>
      <c r="B57588" t="n">
        <v>687</v>
      </c>
    </row>
    <row r="57589">
      <c r="A57589" t="inlineStr">
        <is>
          <t>446f10e5a29ddf7a26f3-c76c8d44e1be01474cfab0e5a58f67b3.r99.cf2.rackcdn.com</t>
        </is>
      </c>
      <c r="B57589" t="n">
        <v>687</v>
      </c>
    </row>
    <row r="57590">
      <c r="A57590" t="inlineStr">
        <is>
          <t>services.uniquewebsites.com.au</t>
        </is>
      </c>
      <c r="B57590" t="n">
        <v>687</v>
      </c>
    </row>
    <row r="57591">
      <c r="A57591" t="inlineStr">
        <is>
          <t>d3glb5zioac6h9.cloudfront.net</t>
        </is>
      </c>
      <c r="B57591" t="n">
        <v>687</v>
      </c>
    </row>
    <row r="57592">
      <c r="A57592" t="inlineStr">
        <is>
          <t>image-library-lenleys.netdna-ssl.com</t>
        </is>
      </c>
      <c r="B57592" t="n">
        <v>687</v>
      </c>
    </row>
    <row r="57593">
      <c r="A57593" t="inlineStr">
        <is>
          <t>unbelievable-facts.com</t>
        </is>
      </c>
      <c r="B57593" t="n">
        <v>687</v>
      </c>
    </row>
    <row r="57594">
      <c r="A57594" t="inlineStr">
        <is>
          <t>www.renterspages.com</t>
        </is>
      </c>
      <c r="B57594" t="n">
        <v>687</v>
      </c>
    </row>
    <row r="57595">
      <c r="A57595" t="inlineStr">
        <is>
          <t>cambodiatours.com</t>
        </is>
      </c>
      <c r="B57595" t="n">
        <v>687</v>
      </c>
    </row>
    <row r="57596">
      <c r="A57596" t="inlineStr">
        <is>
          <t>balconygardenweb-lhnfx0beomqvnhspx.netdna-ssl.com</t>
        </is>
      </c>
      <c r="B57596" t="n">
        <v>687</v>
      </c>
    </row>
    <row r="57597">
      <c r="A57597" t="inlineStr">
        <is>
          <t>player.98fm.com</t>
        </is>
      </c>
      <c r="B57597" t="n">
        <v>687</v>
      </c>
    </row>
    <row r="57598">
      <c r="A57598" t="inlineStr">
        <is>
          <t>www.glamuse.com</t>
        </is>
      </c>
      <c r="B57598" t="n">
        <v>687</v>
      </c>
    </row>
    <row r="57599">
      <c r="A57599" t="inlineStr">
        <is>
          <t>www.JavierSoriano.com</t>
        </is>
      </c>
      <c r="B57599" t="n">
        <v>687</v>
      </c>
    </row>
    <row r="57600">
      <c r="A57600" t="inlineStr">
        <is>
          <t>www.alternateending.com</t>
        </is>
      </c>
      <c r="B57600" t="n">
        <v>687</v>
      </c>
    </row>
    <row r="57601">
      <c r="A57601" t="inlineStr">
        <is>
          <t>trophyhunts.com</t>
        </is>
      </c>
      <c r="B57601" t="n">
        <v>687</v>
      </c>
    </row>
    <row r="57602">
      <c r="A57602" t="inlineStr">
        <is>
          <t>alltopguide.com</t>
        </is>
      </c>
      <c r="B57602" t="n">
        <v>687</v>
      </c>
    </row>
    <row r="57603">
      <c r="A57603" t="inlineStr">
        <is>
          <t>d1azn61i9hwokk.cloudfront.net</t>
        </is>
      </c>
      <c r="B57603" t="n">
        <v>687</v>
      </c>
    </row>
    <row r="57604">
      <c r="A57604" t="inlineStr">
        <is>
          <t>sneakerstudio.es</t>
        </is>
      </c>
      <c r="B57604" t="n">
        <v>687</v>
      </c>
    </row>
    <row r="57605">
      <c r="A57605" t="inlineStr">
        <is>
          <t>www.gruener.at</t>
        </is>
      </c>
      <c r="B57605" t="n">
        <v>687</v>
      </c>
    </row>
    <row r="57606">
      <c r="A57606" t="inlineStr">
        <is>
          <t>westyorkshirehorseboxes.files.wordpress.com</t>
        </is>
      </c>
      <c r="B57606" t="n">
        <v>687</v>
      </c>
    </row>
    <row r="57607">
      <c r="A57607" t="inlineStr">
        <is>
          <t>www.organizeyourselfskinny.com</t>
        </is>
      </c>
      <c r="B57607" t="n">
        <v>687</v>
      </c>
    </row>
    <row r="57608">
      <c r="A57608" t="inlineStr">
        <is>
          <t>www.readthehook.com</t>
        </is>
      </c>
      <c r="B57608" t="n">
        <v>687</v>
      </c>
    </row>
    <row r="57609">
      <c r="A57609" t="inlineStr">
        <is>
          <t>www.canadaflowers.ca</t>
        </is>
      </c>
      <c r="B57609" t="n">
        <v>687</v>
      </c>
    </row>
    <row r="57610">
      <c r="A57610" t="inlineStr">
        <is>
          <t>fiskerforum.com</t>
        </is>
      </c>
      <c r="B57610" t="n">
        <v>687</v>
      </c>
    </row>
    <row r="57611">
      <c r="A57611" t="inlineStr">
        <is>
          <t>www.greatbuyz.com</t>
        </is>
      </c>
      <c r="B57611" t="n">
        <v>687</v>
      </c>
    </row>
    <row r="57612">
      <c r="A57612" t="inlineStr">
        <is>
          <t>optimisticmommy.com</t>
        </is>
      </c>
      <c r="B57612" t="n">
        <v>687</v>
      </c>
    </row>
    <row r="57613">
      <c r="A57613" t="inlineStr">
        <is>
          <t>wineenthusiast.resultspage.com</t>
        </is>
      </c>
      <c r="B57613" t="n">
        <v>687</v>
      </c>
    </row>
    <row r="57614">
      <c r="A57614" t="inlineStr">
        <is>
          <t>heartofohioantiques.com</t>
        </is>
      </c>
      <c r="B57614" t="n">
        <v>687</v>
      </c>
    </row>
    <row r="57615">
      <c r="A57615" t="inlineStr">
        <is>
          <t>www.prazdnik-videoografa.net</t>
        </is>
      </c>
      <c r="B57615" t="n">
        <v>687</v>
      </c>
    </row>
    <row r="57616">
      <c r="A57616" t="inlineStr">
        <is>
          <t>tgirlworship.com</t>
        </is>
      </c>
      <c r="B57616" t="n">
        <v>687</v>
      </c>
    </row>
    <row r="57617">
      <c r="A57617" t="inlineStr">
        <is>
          <t>r.lnwfile.com</t>
        </is>
      </c>
      <c r="B57617" t="n">
        <v>687</v>
      </c>
    </row>
    <row r="57618">
      <c r="A57618" t="inlineStr">
        <is>
          <t>www.kittyhell.com</t>
        </is>
      </c>
      <c r="B57618" t="n">
        <v>687</v>
      </c>
    </row>
    <row r="57619">
      <c r="A57619" t="inlineStr">
        <is>
          <t>img.3b-com.com</t>
        </is>
      </c>
      <c r="B57619" t="n">
        <v>687</v>
      </c>
    </row>
    <row r="57620">
      <c r="A57620" t="inlineStr">
        <is>
          <t>thekingstonhome.com</t>
        </is>
      </c>
      <c r="B57620" t="n">
        <v>687</v>
      </c>
    </row>
    <row r="57621">
      <c r="A57621" t="inlineStr">
        <is>
          <t>www.northerncheapskate.com</t>
        </is>
      </c>
      <c r="B57621" t="n">
        <v>687</v>
      </c>
    </row>
    <row r="57622">
      <c r="A57622" t="inlineStr">
        <is>
          <t>www.rsnhope.org</t>
        </is>
      </c>
      <c r="B57622" t="n">
        <v>687</v>
      </c>
    </row>
    <row r="57623">
      <c r="A57623" t="inlineStr">
        <is>
          <t>lavaika.com</t>
        </is>
      </c>
      <c r="B57623" t="n">
        <v>687</v>
      </c>
    </row>
    <row r="57624">
      <c r="A57624" t="inlineStr">
        <is>
          <t>www.augustaactive.com</t>
        </is>
      </c>
      <c r="B57624" t="n">
        <v>687</v>
      </c>
    </row>
    <row r="57625">
      <c r="A57625" t="inlineStr">
        <is>
          <t>www.drakebox.fr</t>
        </is>
      </c>
      <c r="B57625" t="n">
        <v>687</v>
      </c>
    </row>
    <row r="57626">
      <c r="A57626" t="inlineStr">
        <is>
          <t>explorevenango.com</t>
        </is>
      </c>
      <c r="B57626" t="n">
        <v>687</v>
      </c>
    </row>
    <row r="57627">
      <c r="A57627" t="inlineStr">
        <is>
          <t>msquarevw.co.za</t>
        </is>
      </c>
      <c r="B57627" t="n">
        <v>687</v>
      </c>
    </row>
    <row r="57628">
      <c r="A57628" t="inlineStr">
        <is>
          <t>gorecon.com</t>
        </is>
      </c>
      <c r="B57628" t="n">
        <v>687</v>
      </c>
    </row>
    <row r="57629">
      <c r="A57629" t="inlineStr">
        <is>
          <t>malloryontravel.com</t>
        </is>
      </c>
      <c r="B57629" t="n">
        <v>687</v>
      </c>
    </row>
    <row r="57630">
      <c r="A57630" t="inlineStr">
        <is>
          <t>img3763.weyesimg.com</t>
        </is>
      </c>
      <c r="B57630" t="n">
        <v>687</v>
      </c>
    </row>
    <row r="57631">
      <c r="A57631" t="inlineStr">
        <is>
          <t>gfx.nrk.no</t>
        </is>
      </c>
      <c r="B57631" t="n">
        <v>687</v>
      </c>
    </row>
    <row r="57632">
      <c r="A57632" t="inlineStr">
        <is>
          <t>www.rakuten.ne.jp</t>
        </is>
      </c>
      <c r="B57632" t="n">
        <v>687</v>
      </c>
    </row>
    <row r="57633">
      <c r="A57633" t="inlineStr">
        <is>
          <t>blog-imgs-26.fc2.com</t>
        </is>
      </c>
      <c r="B57633" t="n">
        <v>687</v>
      </c>
    </row>
    <row r="57634">
      <c r="A57634" t="inlineStr">
        <is>
          <t>assets.ldscdn.org</t>
        </is>
      </c>
      <c r="B57634" t="n">
        <v>687</v>
      </c>
    </row>
    <row r="57635">
      <c r="A57635" t="inlineStr">
        <is>
          <t>thumbs.nosto.com</t>
        </is>
      </c>
      <c r="B57635" t="n">
        <v>687</v>
      </c>
    </row>
    <row r="57636">
      <c r="A57636" t="inlineStr">
        <is>
          <t>www.bravolyrics.ru</t>
        </is>
      </c>
      <c r="B57636" t="n">
        <v>687</v>
      </c>
    </row>
    <row r="57637">
      <c r="A57637" t="inlineStr">
        <is>
          <t>www.mrskincdn.com</t>
        </is>
      </c>
      <c r="B57637" t="n">
        <v>687</v>
      </c>
    </row>
    <row r="57638">
      <c r="A57638" t="inlineStr">
        <is>
          <t>d359v1tdoi4bad.cloudfront.net</t>
        </is>
      </c>
      <c r="B57638" t="n">
        <v>687</v>
      </c>
    </row>
    <row r="57639">
      <c r="A57639" t="inlineStr">
        <is>
          <t>oxmoh.com</t>
        </is>
      </c>
      <c r="B57639" t="n">
        <v>687</v>
      </c>
    </row>
    <row r="57640">
      <c r="A57640" t="inlineStr">
        <is>
          <t>www.ippinka.com</t>
        </is>
      </c>
      <c r="B57640" t="n">
        <v>687</v>
      </c>
    </row>
    <row r="57641">
      <c r="A57641" t="inlineStr">
        <is>
          <t>electricbikereport.com</t>
        </is>
      </c>
      <c r="B57641" t="n">
        <v>687</v>
      </c>
    </row>
    <row r="57642">
      <c r="A57642" t="inlineStr">
        <is>
          <t>assets.pemro.com</t>
        </is>
      </c>
      <c r="B57642" t="n">
        <v>687</v>
      </c>
    </row>
    <row r="57643">
      <c r="A57643" t="inlineStr">
        <is>
          <t>store.chessclub.com</t>
        </is>
      </c>
      <c r="B57643" t="n">
        <v>687</v>
      </c>
    </row>
    <row r="57644">
      <c r="A57644" t="inlineStr">
        <is>
          <t>www.garthvincent.com</t>
        </is>
      </c>
      <c r="B57644" t="n">
        <v>687</v>
      </c>
    </row>
    <row r="57645">
      <c r="A57645" t="inlineStr">
        <is>
          <t>cdn.mad4tools.com</t>
        </is>
      </c>
      <c r="B57645" t="n">
        <v>687</v>
      </c>
    </row>
    <row r="57646">
      <c r="A57646" t="inlineStr">
        <is>
          <t>davpack.s3.amazonaws.com</t>
        </is>
      </c>
      <c r="B57646" t="n">
        <v>687</v>
      </c>
    </row>
    <row r="57647">
      <c r="A57647" t="inlineStr">
        <is>
          <t>www.stanceiseverything.com</t>
        </is>
      </c>
      <c r="B57647" t="n">
        <v>687</v>
      </c>
    </row>
    <row r="57648">
      <c r="A57648" t="inlineStr">
        <is>
          <t>mycreativescrapbook.com</t>
        </is>
      </c>
      <c r="B57648" t="n">
        <v>687</v>
      </c>
    </row>
    <row r="57649">
      <c r="A57649" t="inlineStr">
        <is>
          <t>www.asouthernsoul.com</t>
        </is>
      </c>
      <c r="B57649" t="n">
        <v>687</v>
      </c>
    </row>
    <row r="57650">
      <c r="A57650" t="inlineStr">
        <is>
          <t>d3pjd6pmkypy3v.cloudfront.net</t>
        </is>
      </c>
      <c r="B57650" t="n">
        <v>687</v>
      </c>
    </row>
    <row r="57651">
      <c r="A57651" t="inlineStr">
        <is>
          <t>www.myfootball.com.au</t>
        </is>
      </c>
      <c r="B57651" t="n">
        <v>687</v>
      </c>
    </row>
    <row r="57652">
      <c r="A57652" t="inlineStr">
        <is>
          <t>greenawaltfurniture.com</t>
        </is>
      </c>
      <c r="B57652" t="n">
        <v>687</v>
      </c>
    </row>
    <row r="57653">
      <c r="A57653" t="inlineStr">
        <is>
          <t>indiarightnow.com</t>
        </is>
      </c>
      <c r="B57653" t="n">
        <v>687</v>
      </c>
    </row>
    <row r="57654">
      <c r="A57654" t="inlineStr">
        <is>
          <t>www.fitneass.com</t>
        </is>
      </c>
      <c r="B57654" t="n">
        <v>687</v>
      </c>
    </row>
    <row r="57655">
      <c r="A57655" t="inlineStr">
        <is>
          <t>greetings-day.com</t>
        </is>
      </c>
      <c r="B57655" t="n">
        <v>687</v>
      </c>
    </row>
    <row r="57656">
      <c r="A57656" t="inlineStr">
        <is>
          <t>static.ok.co.uk.s3.amazonaws.com</t>
        </is>
      </c>
      <c r="B57656" t="n">
        <v>687</v>
      </c>
    </row>
    <row r="57657">
      <c r="A57657" t="inlineStr">
        <is>
          <t>www.practicalproducts.com.au</t>
        </is>
      </c>
      <c r="B57657" t="n">
        <v>687</v>
      </c>
    </row>
    <row r="57658">
      <c r="A57658" t="inlineStr">
        <is>
          <t>www.boathouse.ca</t>
        </is>
      </c>
      <c r="B57658" t="n">
        <v>687</v>
      </c>
    </row>
    <row r="57659">
      <c r="A57659" t="inlineStr">
        <is>
          <t>www.pomboutique.co.uk</t>
        </is>
      </c>
      <c r="B57659" t="n">
        <v>687</v>
      </c>
    </row>
    <row r="57660">
      <c r="A57660" t="inlineStr">
        <is>
          <t>www.powerequipmentdirect.com</t>
        </is>
      </c>
      <c r="B57660" t="n">
        <v>687</v>
      </c>
    </row>
    <row r="57661">
      <c r="A57661" t="inlineStr">
        <is>
          <t>www.indocanadians.ca</t>
        </is>
      </c>
      <c r="B57661" t="n">
        <v>686</v>
      </c>
    </row>
    <row r="57662">
      <c r="A57662" t="inlineStr">
        <is>
          <t>assets-cf.redbows.co.uk</t>
        </is>
      </c>
      <c r="B57662" t="n">
        <v>686</v>
      </c>
    </row>
    <row r="57663">
      <c r="A57663" t="inlineStr">
        <is>
          <t>www.myhairon.com</t>
        </is>
      </c>
      <c r="B57663" t="n">
        <v>686</v>
      </c>
    </row>
    <row r="57664">
      <c r="A57664" t="inlineStr">
        <is>
          <t>es.habcdn.com</t>
        </is>
      </c>
      <c r="B57664" t="n">
        <v>686</v>
      </c>
    </row>
    <row r="57665">
      <c r="A57665" t="inlineStr">
        <is>
          <t>static.mediapart.fr</t>
        </is>
      </c>
      <c r="B57665" t="n">
        <v>686</v>
      </c>
    </row>
    <row r="57666">
      <c r="A57666" t="inlineStr">
        <is>
          <t>static.fr.phonemag.pw</t>
        </is>
      </c>
      <c r="B57666" t="n">
        <v>686</v>
      </c>
    </row>
    <row r="57667">
      <c r="A57667" t="inlineStr">
        <is>
          <t>www.grekomania.ru</t>
        </is>
      </c>
      <c r="B57667" t="n">
        <v>686</v>
      </c>
    </row>
    <row r="57668">
      <c r="A57668" t="inlineStr">
        <is>
          <t>s1054.lnwfile.com</t>
        </is>
      </c>
      <c r="B57668" t="n">
        <v>686</v>
      </c>
    </row>
    <row r="57669">
      <c r="A57669" t="inlineStr">
        <is>
          <t>lesvoitures.fr</t>
        </is>
      </c>
      <c r="B57669" t="n">
        <v>686</v>
      </c>
    </row>
    <row r="57670">
      <c r="A57670" t="inlineStr">
        <is>
          <t>www.kiddystores.fr</t>
        </is>
      </c>
      <c r="B57670" t="n">
        <v>686</v>
      </c>
    </row>
    <row r="57671">
      <c r="A57671" t="inlineStr">
        <is>
          <t>www.bitpixels.com</t>
        </is>
      </c>
      <c r="B57671" t="n">
        <v>686</v>
      </c>
    </row>
    <row r="57672">
      <c r="A57672" t="inlineStr">
        <is>
          <t>www.thailandmagazine.com</t>
        </is>
      </c>
      <c r="B57672" t="n">
        <v>686</v>
      </c>
    </row>
    <row r="57673">
      <c r="A57673" t="inlineStr">
        <is>
          <t>img.rockwool.com</t>
        </is>
      </c>
      <c r="B57673" t="n">
        <v>686</v>
      </c>
    </row>
    <row r="57674">
      <c r="A57674" t="inlineStr">
        <is>
          <t>www.coachoutletonlinecoachfactoryoutlets.us.com</t>
        </is>
      </c>
      <c r="B57674" t="n">
        <v>686</v>
      </c>
    </row>
    <row r="57675">
      <c r="A57675" t="inlineStr">
        <is>
          <t>www.teachat.com</t>
        </is>
      </c>
      <c r="B57675" t="n">
        <v>686</v>
      </c>
    </row>
    <row r="57676">
      <c r="A57676" t="inlineStr">
        <is>
          <t>www.infinitesweeps.com</t>
        </is>
      </c>
      <c r="B57676" t="n">
        <v>686</v>
      </c>
    </row>
    <row r="57677">
      <c r="A57677" t="inlineStr">
        <is>
          <t>cdn2.outdoorphotographer.com</t>
        </is>
      </c>
      <c r="B57677" t="n">
        <v>686</v>
      </c>
    </row>
    <row r="57678">
      <c r="A57678" t="inlineStr">
        <is>
          <t>www.pastfactory.com</t>
        </is>
      </c>
      <c r="B57678" t="n">
        <v>686</v>
      </c>
    </row>
    <row r="57679">
      <c r="A57679" t="inlineStr">
        <is>
          <t>d25p790p476ilz.cloudfront.net</t>
        </is>
      </c>
      <c r="B57679" t="n">
        <v>686</v>
      </c>
    </row>
    <row r="57680">
      <c r="A57680" t="inlineStr">
        <is>
          <t>www.thelifejolie.com</t>
        </is>
      </c>
      <c r="B57680" t="n">
        <v>686</v>
      </c>
    </row>
    <row r="57681">
      <c r="A57681" t="inlineStr">
        <is>
          <t>thediaryofadebutante.com</t>
        </is>
      </c>
      <c r="B57681" t="n">
        <v>686</v>
      </c>
    </row>
    <row r="57682">
      <c r="A57682" t="inlineStr">
        <is>
          <t>www.felgenoutlet.de</t>
        </is>
      </c>
      <c r="B57682" t="n">
        <v>686</v>
      </c>
    </row>
    <row r="57683">
      <c r="A57683" t="inlineStr">
        <is>
          <t>www.thekohsamuiguide.com</t>
        </is>
      </c>
      <c r="B57683" t="n">
        <v>686</v>
      </c>
    </row>
    <row r="57684">
      <c r="A57684" t="inlineStr">
        <is>
          <t>heartheboatsing.files.wordpress.com</t>
        </is>
      </c>
      <c r="B57684" t="n">
        <v>686</v>
      </c>
    </row>
    <row r="57685">
      <c r="A57685" t="inlineStr">
        <is>
          <t>www.barzellock.com</t>
        </is>
      </c>
      <c r="B57685" t="n">
        <v>686</v>
      </c>
    </row>
    <row r="57686">
      <c r="A57686" t="inlineStr">
        <is>
          <t>datafile3.arkadia.com</t>
        </is>
      </c>
      <c r="B57686" t="n">
        <v>686</v>
      </c>
    </row>
    <row r="57687">
      <c r="A57687" t="inlineStr">
        <is>
          <t>d3fx71eiz7ljr8.cloudfront.net</t>
        </is>
      </c>
      <c r="B57687" t="n">
        <v>686</v>
      </c>
    </row>
    <row r="57688">
      <c r="A57688" t="inlineStr">
        <is>
          <t>cdn.systweak.com</t>
        </is>
      </c>
      <c r="B57688" t="n">
        <v>686</v>
      </c>
    </row>
    <row r="57689">
      <c r="A57689" t="inlineStr">
        <is>
          <t>www.bergans.com</t>
        </is>
      </c>
      <c r="B57689" t="n">
        <v>686</v>
      </c>
    </row>
    <row r="57690">
      <c r="A57690" t="inlineStr">
        <is>
          <t>images.bed-frame.org</t>
        </is>
      </c>
      <c r="B57690" t="n">
        <v>686</v>
      </c>
    </row>
    <row r="57691">
      <c r="A57691" t="inlineStr">
        <is>
          <t>www.icrewplay.com</t>
        </is>
      </c>
      <c r="B57691" t="n">
        <v>686</v>
      </c>
    </row>
    <row r="57692">
      <c r="A57692" t="inlineStr">
        <is>
          <t>www.mdislander.com</t>
        </is>
      </c>
      <c r="B57692" t="n">
        <v>686</v>
      </c>
    </row>
    <row r="57693">
      <c r="A57693" t="inlineStr">
        <is>
          <t>theheretic.me</t>
        </is>
      </c>
      <c r="B57693" t="n">
        <v>686</v>
      </c>
    </row>
    <row r="57694">
      <c r="A57694" t="inlineStr">
        <is>
          <t>www.zeusnews.it</t>
        </is>
      </c>
      <c r="B57694" t="n">
        <v>686</v>
      </c>
    </row>
    <row r="57695">
      <c r="A57695" t="inlineStr">
        <is>
          <t>www.clumsycrafter.com</t>
        </is>
      </c>
      <c r="B57695" t="n">
        <v>686</v>
      </c>
    </row>
    <row r="57696">
      <c r="A57696" t="inlineStr">
        <is>
          <t>az780011.vo.msecnd.net</t>
        </is>
      </c>
      <c r="B57696" t="n">
        <v>686</v>
      </c>
    </row>
    <row r="57697">
      <c r="A57697" t="inlineStr">
        <is>
          <t>www.glampmycamp.com.au</t>
        </is>
      </c>
      <c r="B57697" t="n">
        <v>686</v>
      </c>
    </row>
    <row r="57698">
      <c r="A57698" t="inlineStr">
        <is>
          <t>www.made4men.se</t>
        </is>
      </c>
      <c r="B57698" t="n">
        <v>686</v>
      </c>
    </row>
    <row r="57699">
      <c r="A57699" t="inlineStr">
        <is>
          <t>oursoles.co.uk</t>
        </is>
      </c>
      <c r="B57699" t="n">
        <v>686</v>
      </c>
    </row>
    <row r="57700">
      <c r="A57700" t="inlineStr">
        <is>
          <t>www.cnhuasu.com</t>
        </is>
      </c>
      <c r="B57700" t="n">
        <v>686</v>
      </c>
    </row>
    <row r="57701">
      <c r="A57701" t="inlineStr">
        <is>
          <t>irononpatches.com.au</t>
        </is>
      </c>
      <c r="B57701" t="n">
        <v>686</v>
      </c>
    </row>
    <row r="57702">
      <c r="A57702" t="inlineStr">
        <is>
          <t>stickerdiy.net</t>
        </is>
      </c>
      <c r="B57702" t="n">
        <v>686</v>
      </c>
    </row>
    <row r="57703">
      <c r="A57703" t="inlineStr">
        <is>
          <t>www.rantoys.com</t>
        </is>
      </c>
      <c r="B57703" t="n">
        <v>686</v>
      </c>
    </row>
    <row r="57704">
      <c r="A57704" t="inlineStr">
        <is>
          <t>www.bolide.co.uk</t>
        </is>
      </c>
      <c r="B57704" t="n">
        <v>686</v>
      </c>
    </row>
    <row r="57705">
      <c r="A57705" t="inlineStr">
        <is>
          <t>x2.sdimgs.com</t>
        </is>
      </c>
      <c r="B57705" t="n">
        <v>686</v>
      </c>
    </row>
    <row r="57706">
      <c r="A57706" t="inlineStr">
        <is>
          <t>www.cookability.biz</t>
        </is>
      </c>
      <c r="B57706" t="n">
        <v>686</v>
      </c>
    </row>
    <row r="57707">
      <c r="A57707" t="inlineStr">
        <is>
          <t>naturalbuffdog.com</t>
        </is>
      </c>
      <c r="B57707" t="n">
        <v>686</v>
      </c>
    </row>
    <row r="57708">
      <c r="A57708" t="inlineStr">
        <is>
          <t>www.eastern-trading.com</t>
        </is>
      </c>
      <c r="B57708" t="n">
        <v>686</v>
      </c>
    </row>
    <row r="57709">
      <c r="A57709" t="inlineStr">
        <is>
          <t>www.chavetejo.com</t>
        </is>
      </c>
      <c r="B57709" t="n">
        <v>686</v>
      </c>
    </row>
    <row r="57710">
      <c r="A57710" t="inlineStr">
        <is>
          <t>www.cvs.com</t>
        </is>
      </c>
      <c r="B57710" t="n">
        <v>686</v>
      </c>
    </row>
    <row r="57711">
      <c r="A57711" t="inlineStr">
        <is>
          <t>metalstorageshelves.info</t>
        </is>
      </c>
      <c r="B57711" t="n">
        <v>686</v>
      </c>
    </row>
    <row r="57712">
      <c r="A57712" t="inlineStr">
        <is>
          <t>barometersonline.biz</t>
        </is>
      </c>
      <c r="B57712" t="n">
        <v>686</v>
      </c>
    </row>
    <row r="57713">
      <c r="A57713" t="inlineStr">
        <is>
          <t>shop.dancin.de</t>
        </is>
      </c>
      <c r="B57713" t="n">
        <v>686</v>
      </c>
    </row>
    <row r="57714">
      <c r="A57714" t="inlineStr">
        <is>
          <t>5679-cdn.doitbest.com</t>
        </is>
      </c>
      <c r="B57714" t="n">
        <v>686</v>
      </c>
    </row>
    <row r="57715">
      <c r="A57715" t="inlineStr">
        <is>
          <t>espana.medioswebdelhidro.com</t>
        </is>
      </c>
      <c r="B57715" t="n">
        <v>686</v>
      </c>
    </row>
    <row r="57716">
      <c r="A57716" t="inlineStr">
        <is>
          <t>www.rcplanet.com</t>
        </is>
      </c>
      <c r="B57716" t="n">
        <v>686</v>
      </c>
    </row>
    <row r="57717">
      <c r="A57717" t="inlineStr">
        <is>
          <t>www.littledogsparadise.com</t>
        </is>
      </c>
      <c r="B57717" t="n">
        <v>686</v>
      </c>
    </row>
    <row r="57718">
      <c r="A57718" t="inlineStr">
        <is>
          <t>samkoandmikotoywarehouse.com</t>
        </is>
      </c>
      <c r="B57718" t="n">
        <v>686</v>
      </c>
    </row>
    <row r="57719">
      <c r="A57719" t="inlineStr">
        <is>
          <t>www.babyme.cc</t>
        </is>
      </c>
      <c r="B57719" t="n">
        <v>686</v>
      </c>
    </row>
    <row r="57720">
      <c r="A57720" t="inlineStr">
        <is>
          <t>shop.sciencefirst.com</t>
        </is>
      </c>
      <c r="B57720" t="n">
        <v>686</v>
      </c>
    </row>
    <row r="57721">
      <c r="A57721" t="inlineStr">
        <is>
          <t>dreamofacity.files.wordpress.com</t>
        </is>
      </c>
      <c r="B57721" t="n">
        <v>686</v>
      </c>
    </row>
    <row r="57722">
      <c r="A57722" t="inlineStr">
        <is>
          <t>images.propertycasualty360.com</t>
        </is>
      </c>
      <c r="B57722" t="n">
        <v>686</v>
      </c>
    </row>
    <row r="57723">
      <c r="A57723" t="inlineStr">
        <is>
          <t>content.it4profit.com</t>
        </is>
      </c>
      <c r="B57723" t="n">
        <v>686</v>
      </c>
    </row>
    <row r="57724">
      <c r="A57724" t="inlineStr">
        <is>
          <t>2207-cdn.doitbest.com</t>
        </is>
      </c>
      <c r="B57724" t="n">
        <v>686</v>
      </c>
    </row>
    <row r="57725">
      <c r="A57725" t="inlineStr">
        <is>
          <t>3536-cdn.doitbest.com</t>
        </is>
      </c>
      <c r="B57725" t="n">
        <v>686</v>
      </c>
    </row>
    <row r="57726">
      <c r="A57726" t="inlineStr">
        <is>
          <t>cetietheknot1414.com</t>
        </is>
      </c>
      <c r="B57726" t="n">
        <v>686</v>
      </c>
    </row>
    <row r="57727">
      <c r="A57727" t="inlineStr">
        <is>
          <t>www.dogster.com</t>
        </is>
      </c>
      <c r="B57727" t="n">
        <v>686</v>
      </c>
    </row>
    <row r="57728">
      <c r="A57728" t="inlineStr">
        <is>
          <t>snazzyway.com</t>
        </is>
      </c>
      <c r="B57728" t="n">
        <v>686</v>
      </c>
    </row>
    <row r="57729">
      <c r="A57729" t="inlineStr">
        <is>
          <t>siliconangle.com</t>
        </is>
      </c>
      <c r="B57729" t="n">
        <v>686</v>
      </c>
    </row>
    <row r="57730">
      <c r="A57730" t="inlineStr">
        <is>
          <t>www.onlyandsons.com</t>
        </is>
      </c>
      <c r="B57730" t="n">
        <v>686</v>
      </c>
    </row>
    <row r="57731">
      <c r="A57731" t="inlineStr">
        <is>
          <t>mastergardener.extension.wisc.edu</t>
        </is>
      </c>
      <c r="B57731" t="n">
        <v>686</v>
      </c>
    </row>
    <row r="57732">
      <c r="A57732" t="inlineStr">
        <is>
          <t>sandimaciver.com</t>
        </is>
      </c>
      <c r="B57732" t="n">
        <v>686</v>
      </c>
    </row>
    <row r="57733">
      <c r="A57733" t="inlineStr">
        <is>
          <t>techindroid.com</t>
        </is>
      </c>
      <c r="B57733" t="n">
        <v>686</v>
      </c>
    </row>
    <row r="57734">
      <c r="A57734" t="inlineStr">
        <is>
          <t>thefrugalfreegal.com</t>
        </is>
      </c>
      <c r="B57734" t="n">
        <v>686</v>
      </c>
    </row>
    <row r="57735">
      <c r="A57735" t="inlineStr">
        <is>
          <t>www.retail4growth.com</t>
        </is>
      </c>
      <c r="B57735" t="n">
        <v>686</v>
      </c>
    </row>
    <row r="57736">
      <c r="A57736" t="inlineStr">
        <is>
          <t>www.woodworkingnetwork.com</t>
        </is>
      </c>
      <c r="B57736" t="n">
        <v>686</v>
      </c>
    </row>
    <row r="57737">
      <c r="A57737" t="inlineStr">
        <is>
          <t>melkco.com</t>
        </is>
      </c>
      <c r="B57737" t="n">
        <v>686</v>
      </c>
    </row>
    <row r="57738">
      <c r="A57738" t="inlineStr">
        <is>
          <t>n04.rcdn.in</t>
        </is>
      </c>
      <c r="B57738" t="n">
        <v>686</v>
      </c>
    </row>
    <row r="57739">
      <c r="A57739" t="inlineStr">
        <is>
          <t>smbizamerica.files.wordpress.com</t>
        </is>
      </c>
      <c r="B57739" t="n">
        <v>686</v>
      </c>
    </row>
    <row r="57740">
      <c r="A57740" t="inlineStr">
        <is>
          <t>findwig.com</t>
        </is>
      </c>
      <c r="B57740" t="n">
        <v>686</v>
      </c>
    </row>
    <row r="57741">
      <c r="A57741" t="inlineStr">
        <is>
          <t>www.dishpromotions.com</t>
        </is>
      </c>
      <c r="B57741" t="n">
        <v>686</v>
      </c>
    </row>
    <row r="57742">
      <c r="A57742" t="inlineStr">
        <is>
          <t>img.agoda.net</t>
        </is>
      </c>
      <c r="B57742" t="n">
        <v>686</v>
      </c>
    </row>
    <row r="57743">
      <c r="A57743" t="inlineStr">
        <is>
          <t>canvasartprint.co.uk</t>
        </is>
      </c>
      <c r="B57743" t="n">
        <v>686</v>
      </c>
    </row>
    <row r="57744">
      <c r="A57744" t="inlineStr">
        <is>
          <t>www.avalankids.com.au</t>
        </is>
      </c>
      <c r="B57744" t="n">
        <v>686</v>
      </c>
    </row>
    <row r="57745">
      <c r="A57745" t="inlineStr">
        <is>
          <t>www.hobbsdressessale.org</t>
        </is>
      </c>
      <c r="B57745" t="n">
        <v>686</v>
      </c>
    </row>
    <row r="57746">
      <c r="A57746" t="inlineStr">
        <is>
          <t>www.offeringsjewelry.com</t>
        </is>
      </c>
      <c r="B57746" t="n">
        <v>686</v>
      </c>
    </row>
    <row r="57747">
      <c r="A57747" t="inlineStr">
        <is>
          <t>shop.atomplastic.com</t>
        </is>
      </c>
      <c r="B57747" t="n">
        <v>686</v>
      </c>
    </row>
    <row r="57748">
      <c r="A57748" t="inlineStr">
        <is>
          <t>iamstudio.ru</t>
        </is>
      </c>
      <c r="B57748" t="n">
        <v>685</v>
      </c>
    </row>
    <row r="57749">
      <c r="A57749" t="inlineStr">
        <is>
          <t>www.netmediablog.com</t>
        </is>
      </c>
      <c r="B57749" t="n">
        <v>685</v>
      </c>
    </row>
    <row r="57750">
      <c r="A57750" t="inlineStr">
        <is>
          <t>webhostingmedia.net</t>
        </is>
      </c>
      <c r="B57750" t="n">
        <v>685</v>
      </c>
    </row>
    <row r="57751">
      <c r="A57751" t="inlineStr">
        <is>
          <t>sklep.roslinyakwariowe.pl</t>
        </is>
      </c>
      <c r="B57751" t="n">
        <v>685</v>
      </c>
    </row>
    <row r="57752">
      <c r="A57752" t="inlineStr">
        <is>
          <t>images.casashops.com</t>
        </is>
      </c>
      <c r="B57752" t="n">
        <v>685</v>
      </c>
    </row>
    <row r="57753">
      <c r="A57753" t="inlineStr">
        <is>
          <t>www.parkerlebnis.de</t>
        </is>
      </c>
      <c r="B57753" t="n">
        <v>685</v>
      </c>
    </row>
    <row r="57754">
      <c r="A57754" t="inlineStr">
        <is>
          <t>www.mpg.de</t>
        </is>
      </c>
      <c r="B57754" t="n">
        <v>685</v>
      </c>
    </row>
    <row r="57755">
      <c r="A57755" t="inlineStr">
        <is>
          <t>www.thebluediamondgallery.com</t>
        </is>
      </c>
      <c r="B57755" t="n">
        <v>685</v>
      </c>
    </row>
    <row r="57756">
      <c r="A57756" t="inlineStr">
        <is>
          <t>oldies.name</t>
        </is>
      </c>
      <c r="B57756" t="n">
        <v>685</v>
      </c>
    </row>
    <row r="57757">
      <c r="A57757" t="inlineStr">
        <is>
          <t>www.thegrowthop.com</t>
        </is>
      </c>
      <c r="B57757" t="n">
        <v>685</v>
      </c>
    </row>
    <row r="57758">
      <c r="A57758" t="inlineStr">
        <is>
          <t>taylorjonesphotography.com</t>
        </is>
      </c>
      <c r="B57758" t="n">
        <v>685</v>
      </c>
    </row>
    <row r="57759">
      <c r="A57759" t="inlineStr">
        <is>
          <t>www.sneakersdog.com</t>
        </is>
      </c>
      <c r="B57759" t="n">
        <v>685</v>
      </c>
    </row>
    <row r="57760">
      <c r="A57760" t="inlineStr">
        <is>
          <t>cdn.rdo.co.uk</t>
        </is>
      </c>
      <c r="B57760" t="n">
        <v>685</v>
      </c>
    </row>
    <row r="57761">
      <c r="A57761" t="inlineStr">
        <is>
          <t>bollynewsuk.files.wordpress.com</t>
        </is>
      </c>
      <c r="B57761" t="n">
        <v>685</v>
      </c>
    </row>
    <row r="57762">
      <c r="A57762" t="inlineStr">
        <is>
          <t>caseantiques.com</t>
        </is>
      </c>
      <c r="B57762" t="n">
        <v>685</v>
      </c>
    </row>
    <row r="57763">
      <c r="A57763" t="inlineStr">
        <is>
          <t>www.insidefabric.com</t>
        </is>
      </c>
      <c r="B57763" t="n">
        <v>685</v>
      </c>
    </row>
    <row r="57764">
      <c r="A57764" t="inlineStr">
        <is>
          <t>www.drexel.edu</t>
        </is>
      </c>
      <c r="B57764" t="n">
        <v>685</v>
      </c>
    </row>
    <row r="57765">
      <c r="A57765" t="inlineStr">
        <is>
          <t>www.famousbirthsdeaths.com</t>
        </is>
      </c>
      <c r="B57765" t="n">
        <v>685</v>
      </c>
    </row>
    <row r="57766">
      <c r="A57766" t="inlineStr">
        <is>
          <t>www.kashidadesign.com</t>
        </is>
      </c>
      <c r="B57766" t="n">
        <v>685</v>
      </c>
    </row>
    <row r="57767">
      <c r="A57767" t="inlineStr">
        <is>
          <t>www.tuningtime.fi</t>
        </is>
      </c>
      <c r="B57767" t="n">
        <v>685</v>
      </c>
    </row>
    <row r="57768">
      <c r="A57768" t="inlineStr">
        <is>
          <t>gray-kxii-prod.cdn.arcpublishing.com</t>
        </is>
      </c>
      <c r="B57768" t="n">
        <v>685</v>
      </c>
    </row>
    <row r="57769">
      <c r="A57769" t="inlineStr">
        <is>
          <t>blogs.biomedcentral.com</t>
        </is>
      </c>
      <c r="B57769" t="n">
        <v>685</v>
      </c>
    </row>
    <row r="57770">
      <c r="A57770" t="inlineStr">
        <is>
          <t>imgz.theautographbank.com</t>
        </is>
      </c>
      <c r="B57770" t="n">
        <v>685</v>
      </c>
    </row>
    <row r="57771">
      <c r="A57771" t="inlineStr">
        <is>
          <t>mepel.pl</t>
        </is>
      </c>
      <c r="B57771" t="n">
        <v>685</v>
      </c>
    </row>
    <row r="57772">
      <c r="A57772" t="inlineStr">
        <is>
          <t>zh.community.tm</t>
        </is>
      </c>
      <c r="B57772" t="n">
        <v>685</v>
      </c>
    </row>
    <row r="57773">
      <c r="A57773" t="inlineStr">
        <is>
          <t>www.guidelet.com</t>
        </is>
      </c>
      <c r="B57773" t="n">
        <v>685</v>
      </c>
    </row>
    <row r="57774">
      <c r="A57774" t="inlineStr">
        <is>
          <t>www.orologio.it</t>
        </is>
      </c>
      <c r="B57774" t="n">
        <v>685</v>
      </c>
    </row>
    <row r="57775">
      <c r="A57775" t="inlineStr">
        <is>
          <t>files3.http.videopolis.com</t>
        </is>
      </c>
      <c r="B57775" t="n">
        <v>685</v>
      </c>
    </row>
    <row r="57776">
      <c r="A57776" t="inlineStr">
        <is>
          <t>d3ou4hcduhj10y.cloudfront.net</t>
        </is>
      </c>
      <c r="B57776" t="n">
        <v>685</v>
      </c>
    </row>
    <row r="57777">
      <c r="A57777" t="inlineStr">
        <is>
          <t>agoora-static.myshopblocks.com</t>
        </is>
      </c>
      <c r="B57777" t="n">
        <v>685</v>
      </c>
    </row>
    <row r="57778">
      <c r="A57778" t="inlineStr">
        <is>
          <t>momenvy.co</t>
        </is>
      </c>
      <c r="B57778" t="n">
        <v>685</v>
      </c>
    </row>
    <row r="57779">
      <c r="A57779" t="inlineStr">
        <is>
          <t>www.starfitnutrition.ch</t>
        </is>
      </c>
      <c r="B57779" t="n">
        <v>685</v>
      </c>
    </row>
    <row r="57780">
      <c r="A57780" t="inlineStr">
        <is>
          <t>www.greatdeals.com.sg</t>
        </is>
      </c>
      <c r="B57780" t="n">
        <v>685</v>
      </c>
    </row>
    <row r="57781">
      <c r="A57781" t="inlineStr">
        <is>
          <t>www.tsisupplies.com</t>
        </is>
      </c>
      <c r="B57781" t="n">
        <v>685</v>
      </c>
    </row>
    <row r="57782">
      <c r="A57782" t="inlineStr">
        <is>
          <t>t-shirttrend.com</t>
        </is>
      </c>
      <c r="B57782" t="n">
        <v>685</v>
      </c>
    </row>
    <row r="57783">
      <c r="A57783" t="inlineStr">
        <is>
          <t>lastpornvideos.com</t>
        </is>
      </c>
      <c r="B57783" t="n">
        <v>685</v>
      </c>
    </row>
    <row r="57784">
      <c r="A57784" t="inlineStr">
        <is>
          <t>images.freekidscolorpages.com</t>
        </is>
      </c>
      <c r="B57784" t="n">
        <v>685</v>
      </c>
    </row>
    <row r="57785">
      <c r="A57785" t="inlineStr">
        <is>
          <t>dongurira.com</t>
        </is>
      </c>
      <c r="B57785" t="n">
        <v>685</v>
      </c>
    </row>
    <row r="57786">
      <c r="A57786" t="inlineStr">
        <is>
          <t>ashleynotley.com</t>
        </is>
      </c>
      <c r="B57786" t="n">
        <v>685</v>
      </c>
    </row>
    <row r="57787">
      <c r="A57787" t="inlineStr">
        <is>
          <t>cdn-ak-scissors.b.st-hatena.com</t>
        </is>
      </c>
      <c r="B57787" t="n">
        <v>685</v>
      </c>
    </row>
    <row r="57788">
      <c r="A57788" t="inlineStr">
        <is>
          <t>cdn.beicevrei.ro</t>
        </is>
      </c>
      <c r="B57788" t="n">
        <v>685</v>
      </c>
    </row>
    <row r="57789">
      <c r="A57789" t="inlineStr">
        <is>
          <t>www.prevuemeetings.com</t>
        </is>
      </c>
      <c r="B57789" t="n">
        <v>685</v>
      </c>
    </row>
    <row r="57790">
      <c r="A57790" t="inlineStr">
        <is>
          <t>www.homelivingfurniture.com</t>
        </is>
      </c>
      <c r="B57790" t="n">
        <v>685</v>
      </c>
    </row>
    <row r="57791">
      <c r="A57791" t="inlineStr">
        <is>
          <t>images.lensescamera.net</t>
        </is>
      </c>
      <c r="B57791" t="n">
        <v>685</v>
      </c>
    </row>
    <row r="57792">
      <c r="A57792" t="inlineStr">
        <is>
          <t>h2ofrance.com</t>
        </is>
      </c>
      <c r="B57792" t="n">
        <v>685</v>
      </c>
    </row>
    <row r="57793">
      <c r="A57793" t="inlineStr">
        <is>
          <t>www.stortz.ca</t>
        </is>
      </c>
      <c r="B57793" t="n">
        <v>685</v>
      </c>
    </row>
    <row r="57794">
      <c r="A57794" t="inlineStr">
        <is>
          <t>www.victoriadress.ca</t>
        </is>
      </c>
      <c r="B57794" t="n">
        <v>685</v>
      </c>
    </row>
    <row r="57795">
      <c r="A57795" t="inlineStr">
        <is>
          <t>images.xystuff.com</t>
        </is>
      </c>
      <c r="B57795" t="n">
        <v>685</v>
      </c>
    </row>
    <row r="57796">
      <c r="A57796" t="inlineStr">
        <is>
          <t>www.masalaherb.com</t>
        </is>
      </c>
      <c r="B57796" t="n">
        <v>685</v>
      </c>
    </row>
    <row r="57797">
      <c r="A57797" t="inlineStr">
        <is>
          <t>imwarriortools.com</t>
        </is>
      </c>
      <c r="B57797" t="n">
        <v>685</v>
      </c>
    </row>
    <row r="57798">
      <c r="A57798" t="inlineStr">
        <is>
          <t>cdn.propertiesincostarica.com</t>
        </is>
      </c>
      <c r="B57798" t="n">
        <v>685</v>
      </c>
    </row>
    <row r="57799">
      <c r="A57799" t="inlineStr">
        <is>
          <t>hbu.h-cdn.co</t>
        </is>
      </c>
      <c r="B57799" t="n">
        <v>685</v>
      </c>
    </row>
    <row r="57800">
      <c r="A57800" t="inlineStr">
        <is>
          <t>www.liveinsurancenews.com</t>
        </is>
      </c>
      <c r="B57800" t="n">
        <v>685</v>
      </c>
    </row>
    <row r="57801">
      <c r="A57801" t="inlineStr">
        <is>
          <t>www.baldingbeards.com</t>
        </is>
      </c>
      <c r="B57801" t="n">
        <v>685</v>
      </c>
    </row>
    <row r="57802">
      <c r="A57802" t="inlineStr">
        <is>
          <t>bw-16002f7a455a94aa4e91cc34ebdb9f2d-bwcore.s3.amazonaws.com</t>
        </is>
      </c>
      <c r="B57802" t="n">
        <v>685</v>
      </c>
    </row>
    <row r="57803">
      <c r="A57803" t="inlineStr">
        <is>
          <t>www.wedding-planning-101.com</t>
        </is>
      </c>
      <c r="B57803" t="n">
        <v>685</v>
      </c>
    </row>
    <row r="57804">
      <c r="A57804" t="inlineStr">
        <is>
          <t>www.gunmart.net</t>
        </is>
      </c>
      <c r="B57804" t="n">
        <v>685</v>
      </c>
    </row>
    <row r="57805">
      <c r="A57805" t="inlineStr">
        <is>
          <t>kristenlizlourie.files.wordpress.com</t>
        </is>
      </c>
      <c r="B57805" t="n">
        <v>685</v>
      </c>
    </row>
    <row r="57806">
      <c r="A57806" t="inlineStr">
        <is>
          <t>media.ceiling-fan.co.uk</t>
        </is>
      </c>
      <c r="B57806" t="n">
        <v>685</v>
      </c>
    </row>
    <row r="57807">
      <c r="A57807" t="inlineStr">
        <is>
          <t>sparklecanada.com</t>
        </is>
      </c>
      <c r="B57807" t="n">
        <v>685</v>
      </c>
    </row>
    <row r="57808">
      <c r="A57808" t="inlineStr">
        <is>
          <t>www.blessedbeyondadoubt.com</t>
        </is>
      </c>
      <c r="B57808" t="n">
        <v>685</v>
      </c>
    </row>
    <row r="57809">
      <c r="A57809" t="inlineStr">
        <is>
          <t>healthy.kaiserpermanente.org</t>
        </is>
      </c>
      <c r="B57809" t="n">
        <v>685</v>
      </c>
    </row>
    <row r="57810">
      <c r="A57810" t="inlineStr">
        <is>
          <t>www.tedhair.com</t>
        </is>
      </c>
      <c r="B57810" t="n">
        <v>685</v>
      </c>
    </row>
    <row r="57811">
      <c r="A57811" t="inlineStr">
        <is>
          <t>www.fourwalls.in</t>
        </is>
      </c>
      <c r="B57811" t="n">
        <v>685</v>
      </c>
    </row>
    <row r="57812">
      <c r="A57812" t="inlineStr">
        <is>
          <t>www.learn4good.com</t>
        </is>
      </c>
      <c r="B57812" t="n">
        <v>685</v>
      </c>
    </row>
    <row r="57813">
      <c r="A57813" t="inlineStr">
        <is>
          <t>pre-screen.com</t>
        </is>
      </c>
      <c r="B57813" t="n">
        <v>685</v>
      </c>
    </row>
    <row r="57814">
      <c r="A57814" t="inlineStr">
        <is>
          <t>www.angelcerda.com</t>
        </is>
      </c>
      <c r="B57814" t="n">
        <v>684</v>
      </c>
    </row>
    <row r="57815">
      <c r="A57815" t="inlineStr">
        <is>
          <t>assets.paperjam.lu</t>
        </is>
      </c>
      <c r="B57815" t="n">
        <v>684</v>
      </c>
    </row>
    <row r="57816">
      <c r="A57816" t="inlineStr">
        <is>
          <t>auto568.com</t>
        </is>
      </c>
      <c r="B57816" t="n">
        <v>684</v>
      </c>
    </row>
    <row r="57817">
      <c r="A57817" t="inlineStr">
        <is>
          <t>www.doitinparis.com</t>
        </is>
      </c>
      <c r="B57817" t="n">
        <v>684</v>
      </c>
    </row>
    <row r="57818">
      <c r="A57818" t="inlineStr">
        <is>
          <t>ajshopcz.vshcdn.net</t>
        </is>
      </c>
      <c r="B57818" t="n">
        <v>684</v>
      </c>
    </row>
    <row r="57819">
      <c r="A57819" t="inlineStr">
        <is>
          <t>www.itespresso.fr</t>
        </is>
      </c>
      <c r="B57819" t="n">
        <v>684</v>
      </c>
    </row>
    <row r="57820">
      <c r="A57820" t="inlineStr">
        <is>
          <t>www.wintergardentheatreny.com</t>
        </is>
      </c>
      <c r="B57820" t="n">
        <v>684</v>
      </c>
    </row>
    <row r="57821">
      <c r="A57821" t="inlineStr">
        <is>
          <t>www.solocollectibles.it</t>
        </is>
      </c>
      <c r="B57821" t="n">
        <v>684</v>
      </c>
    </row>
    <row r="57822">
      <c r="A57822" t="inlineStr">
        <is>
          <t>weillcornell.org</t>
        </is>
      </c>
      <c r="B57822" t="n">
        <v>684</v>
      </c>
    </row>
    <row r="57823">
      <c r="A57823" t="inlineStr">
        <is>
          <t>www.myindulge.com.au</t>
        </is>
      </c>
      <c r="B57823" t="n">
        <v>684</v>
      </c>
    </row>
    <row r="57824">
      <c r="A57824" t="inlineStr">
        <is>
          <t>www.livingplaces.com</t>
        </is>
      </c>
      <c r="B57824" t="n">
        <v>684</v>
      </c>
    </row>
    <row r="57825">
      <c r="A57825" t="inlineStr">
        <is>
          <t>sillyamerica.com</t>
        </is>
      </c>
      <c r="B57825" t="n">
        <v>684</v>
      </c>
    </row>
    <row r="57826">
      <c r="A57826" t="inlineStr">
        <is>
          <t>alicantetoday.com</t>
        </is>
      </c>
      <c r="B57826" t="n">
        <v>684</v>
      </c>
    </row>
    <row r="57827">
      <c r="A57827" t="inlineStr">
        <is>
          <t>www.animatextile.com</t>
        </is>
      </c>
      <c r="B57827" t="n">
        <v>684</v>
      </c>
    </row>
    <row r="57828">
      <c r="A57828" t="inlineStr">
        <is>
          <t>www.setonmagazine.com</t>
        </is>
      </c>
      <c r="B57828" t="n">
        <v>684</v>
      </c>
    </row>
    <row r="57829">
      <c r="A57829" t="inlineStr">
        <is>
          <t>slotopaint.com</t>
        </is>
      </c>
      <c r="B57829" t="n">
        <v>684</v>
      </c>
    </row>
    <row r="57830">
      <c r="A57830" t="inlineStr">
        <is>
          <t>godofsmallthing.com</t>
        </is>
      </c>
      <c r="B57830" t="n">
        <v>684</v>
      </c>
    </row>
    <row r="57831">
      <c r="A57831" t="inlineStr">
        <is>
          <t>burstonsites.r.worldssl.net</t>
        </is>
      </c>
      <c r="B57831" t="n">
        <v>684</v>
      </c>
    </row>
    <row r="57832">
      <c r="A57832" t="inlineStr">
        <is>
          <t>live-katalog.ganternorm.com</t>
        </is>
      </c>
      <c r="B57832" t="n">
        <v>684</v>
      </c>
    </row>
    <row r="57833">
      <c r="A57833" t="inlineStr">
        <is>
          <t>www.kidbouncer.com</t>
        </is>
      </c>
      <c r="B57833" t="n">
        <v>684</v>
      </c>
    </row>
    <row r="57834">
      <c r="A57834" t="inlineStr">
        <is>
          <t>www.easycaretablecloths.co.uk</t>
        </is>
      </c>
      <c r="B57834" t="n">
        <v>684</v>
      </c>
    </row>
    <row r="57835">
      <c r="A57835" t="inlineStr">
        <is>
          <t>www.cracksfiles.com</t>
        </is>
      </c>
      <c r="B57835" t="n">
        <v>684</v>
      </c>
    </row>
    <row r="57836">
      <c r="A57836" t="inlineStr">
        <is>
          <t>www.dfid.org</t>
        </is>
      </c>
      <c r="B57836" t="n">
        <v>684</v>
      </c>
    </row>
    <row r="57837">
      <c r="A57837" t="inlineStr">
        <is>
          <t>www.mitchellsadventure.com</t>
        </is>
      </c>
      <c r="B57837" t="n">
        <v>684</v>
      </c>
    </row>
    <row r="57838">
      <c r="A57838" t="inlineStr">
        <is>
          <t>www.workathomesuccess.com</t>
        </is>
      </c>
      <c r="B57838" t="n">
        <v>684</v>
      </c>
    </row>
    <row r="57839">
      <c r="A57839" t="inlineStr">
        <is>
          <t>covers.christchurchcitylibraries.com</t>
        </is>
      </c>
      <c r="B57839" t="n">
        <v>684</v>
      </c>
    </row>
    <row r="57840">
      <c r="A57840" t="inlineStr">
        <is>
          <t>lilsoftbaby.com</t>
        </is>
      </c>
      <c r="B57840" t="n">
        <v>684</v>
      </c>
    </row>
    <row r="57841">
      <c r="A57841" t="inlineStr">
        <is>
          <t>sapasoworld.com</t>
        </is>
      </c>
      <c r="B57841" t="n">
        <v>684</v>
      </c>
    </row>
    <row r="57842">
      <c r="A57842" t="inlineStr">
        <is>
          <t>uggo.com.ua</t>
        </is>
      </c>
      <c r="B57842" t="n">
        <v>684</v>
      </c>
    </row>
    <row r="57843">
      <c r="A57843" t="inlineStr">
        <is>
          <t>gloimg.sockslovely.com</t>
        </is>
      </c>
      <c r="B57843" t="n">
        <v>684</v>
      </c>
    </row>
    <row r="57844">
      <c r="A57844" t="inlineStr">
        <is>
          <t>www.soup-dragon.co.uk</t>
        </is>
      </c>
      <c r="B57844" t="n">
        <v>684</v>
      </c>
    </row>
    <row r="57845">
      <c r="A57845" t="inlineStr">
        <is>
          <t>buickturboregal.com</t>
        </is>
      </c>
      <c r="B57845" t="n">
        <v>684</v>
      </c>
    </row>
    <row r="57846">
      <c r="A57846" t="inlineStr">
        <is>
          <t>cdn.easyparapharmacie.co.uk</t>
        </is>
      </c>
      <c r="B57846" t="n">
        <v>684</v>
      </c>
    </row>
    <row r="57847">
      <c r="A57847" t="inlineStr">
        <is>
          <t>static.worldclips.ru</t>
        </is>
      </c>
      <c r="B57847" t="n">
        <v>684</v>
      </c>
    </row>
    <row r="57848">
      <c r="A57848" t="inlineStr">
        <is>
          <t>www.onlinegolf.de</t>
        </is>
      </c>
      <c r="B57848" t="n">
        <v>684</v>
      </c>
    </row>
    <row r="57849">
      <c r="A57849" t="inlineStr">
        <is>
          <t>www.cruise-ships.com</t>
        </is>
      </c>
      <c r="B57849" t="n">
        <v>684</v>
      </c>
    </row>
    <row r="57850">
      <c r="A57850" t="inlineStr">
        <is>
          <t>online.worldcasinodirectory.com</t>
        </is>
      </c>
      <c r="B57850" t="n">
        <v>684</v>
      </c>
    </row>
    <row r="57851">
      <c r="A57851" t="inlineStr">
        <is>
          <t>images.wholesalesalwar.com</t>
        </is>
      </c>
      <c r="B57851" t="n">
        <v>684</v>
      </c>
    </row>
    <row r="57852">
      <c r="A57852" t="inlineStr">
        <is>
          <t>www.urbex-areas.de</t>
        </is>
      </c>
      <c r="B57852" t="n">
        <v>684</v>
      </c>
    </row>
    <row r="57853">
      <c r="A57853" t="inlineStr">
        <is>
          <t>www.toolsofmen.com</t>
        </is>
      </c>
      <c r="B57853" t="n">
        <v>684</v>
      </c>
    </row>
    <row r="57854">
      <c r="A57854" t="inlineStr">
        <is>
          <t>justnje.com</t>
        </is>
      </c>
      <c r="B57854" t="n">
        <v>684</v>
      </c>
    </row>
    <row r="57855">
      <c r="A57855" t="inlineStr">
        <is>
          <t>allaboutrecognition.com</t>
        </is>
      </c>
      <c r="B57855" t="n">
        <v>684</v>
      </c>
    </row>
    <row r="57856">
      <c r="A57856" t="inlineStr">
        <is>
          <t>www.bridemagazine.co.uk</t>
        </is>
      </c>
      <c r="B57856" t="n">
        <v>684</v>
      </c>
    </row>
    <row r="57857">
      <c r="A57857" t="inlineStr">
        <is>
          <t>fmcg.my</t>
        </is>
      </c>
      <c r="B57857" t="n">
        <v>684</v>
      </c>
    </row>
    <row r="57858">
      <c r="A57858" t="inlineStr">
        <is>
          <t>eonlinethumbs-a.akamaihd.net</t>
        </is>
      </c>
      <c r="B57858" t="n">
        <v>684</v>
      </c>
    </row>
    <row r="57859">
      <c r="A57859" t="inlineStr">
        <is>
          <t>www.joybetty.com</t>
        </is>
      </c>
      <c r="B57859" t="n">
        <v>684</v>
      </c>
    </row>
    <row r="57860">
      <c r="A57860" t="inlineStr">
        <is>
          <t>saverocity.com</t>
        </is>
      </c>
      <c r="B57860" t="n">
        <v>684</v>
      </c>
    </row>
    <row r="57861">
      <c r="A57861" t="inlineStr">
        <is>
          <t>oaklandnaturalareas.files.wordpress.com</t>
        </is>
      </c>
      <c r="B57861" t="n">
        <v>684</v>
      </c>
    </row>
    <row r="57862">
      <c r="A57862" t="inlineStr">
        <is>
          <t>en.justfitteds.com</t>
        </is>
      </c>
      <c r="B57862" t="n">
        <v>684</v>
      </c>
    </row>
    <row r="57863">
      <c r="A57863" t="inlineStr">
        <is>
          <t>neuweg-nsk.de</t>
        </is>
      </c>
      <c r="B57863" t="n">
        <v>684</v>
      </c>
    </row>
    <row r="57864">
      <c r="A57864" t="inlineStr">
        <is>
          <t>elegance7.com</t>
        </is>
      </c>
      <c r="B57864" t="n">
        <v>684</v>
      </c>
    </row>
    <row r="57865">
      <c r="A57865" t="inlineStr">
        <is>
          <t>3960-cdn.doitbest.com</t>
        </is>
      </c>
      <c r="B57865" t="n">
        <v>684</v>
      </c>
    </row>
    <row r="57866">
      <c r="A57866" t="inlineStr">
        <is>
          <t>www.jarrold.co.uk</t>
        </is>
      </c>
      <c r="B57866" t="n">
        <v>684</v>
      </c>
    </row>
    <row r="57867">
      <c r="A57867" t="inlineStr">
        <is>
          <t>bigbigbrother.com</t>
        </is>
      </c>
      <c r="B57867" t="n">
        <v>684</v>
      </c>
    </row>
    <row r="57868">
      <c r="A57868" t="inlineStr">
        <is>
          <t>alldayklipart.ru</t>
        </is>
      </c>
      <c r="B57868" t="n">
        <v>684</v>
      </c>
    </row>
    <row r="57869">
      <c r="A57869" t="inlineStr">
        <is>
          <t>palsolidarity.org</t>
        </is>
      </c>
      <c r="B57869" t="n">
        <v>684</v>
      </c>
    </row>
    <row r="57870">
      <c r="A57870" t="inlineStr">
        <is>
          <t>www.rsyinteriors.com</t>
        </is>
      </c>
      <c r="B57870" t="n">
        <v>684</v>
      </c>
    </row>
    <row r="57871">
      <c r="A57871" t="inlineStr">
        <is>
          <t>postmannews.com</t>
        </is>
      </c>
      <c r="B57871" t="n">
        <v>684</v>
      </c>
    </row>
    <row r="57872">
      <c r="A57872" t="inlineStr">
        <is>
          <t>www.networkwebcams.co.uk</t>
        </is>
      </c>
      <c r="B57872" t="n">
        <v>684</v>
      </c>
    </row>
    <row r="57873">
      <c r="A57873" t="inlineStr">
        <is>
          <t>websiterelevance.com</t>
        </is>
      </c>
      <c r="B57873" t="n">
        <v>684</v>
      </c>
    </row>
    <row r="57874">
      <c r="A57874" t="inlineStr">
        <is>
          <t>www.patriotgamesleeds.com</t>
        </is>
      </c>
      <c r="B57874" t="n">
        <v>684</v>
      </c>
    </row>
    <row r="57875">
      <c r="A57875" t="inlineStr">
        <is>
          <t>www.cavinelizabeth.com</t>
        </is>
      </c>
      <c r="B57875" t="n">
        <v>683</v>
      </c>
    </row>
    <row r="57876">
      <c r="A57876" t="inlineStr">
        <is>
          <t>www.kingsing.com</t>
        </is>
      </c>
      <c r="B57876" t="n">
        <v>683</v>
      </c>
    </row>
    <row r="57877">
      <c r="A57877" t="inlineStr">
        <is>
          <t>poogx.com</t>
        </is>
      </c>
      <c r="B57877" t="n">
        <v>683</v>
      </c>
    </row>
    <row r="57878">
      <c r="A57878" t="inlineStr">
        <is>
          <t>assets.tmecosys.com</t>
        </is>
      </c>
      <c r="B57878" t="n">
        <v>683</v>
      </c>
    </row>
    <row r="57879">
      <c r="A57879" t="inlineStr">
        <is>
          <t>media.hitekno.com</t>
        </is>
      </c>
      <c r="B57879" t="n">
        <v>683</v>
      </c>
    </row>
    <row r="57880">
      <c r="A57880" t="inlineStr">
        <is>
          <t>s3.vivre.eu</t>
        </is>
      </c>
      <c r="B57880" t="n">
        <v>683</v>
      </c>
    </row>
    <row r="57881">
      <c r="A57881" t="inlineStr">
        <is>
          <t>image.genie.co.kr</t>
        </is>
      </c>
      <c r="B57881" t="n">
        <v>683</v>
      </c>
    </row>
    <row r="57882">
      <c r="A57882" t="inlineStr">
        <is>
          <t>data.3dtuning.com</t>
        </is>
      </c>
      <c r="B57882" t="n">
        <v>683</v>
      </c>
    </row>
    <row r="57883">
      <c r="A57883" t="inlineStr">
        <is>
          <t>maison-du-cable.com</t>
        </is>
      </c>
      <c r="B57883" t="n">
        <v>683</v>
      </c>
    </row>
    <row r="57884">
      <c r="A57884" t="inlineStr">
        <is>
          <t>www.moneypit.com</t>
        </is>
      </c>
      <c r="B57884" t="n">
        <v>683</v>
      </c>
    </row>
    <row r="57885">
      <c r="A57885" t="inlineStr">
        <is>
          <t>japanfigs.com</t>
        </is>
      </c>
      <c r="B57885" t="n">
        <v>683</v>
      </c>
    </row>
    <row r="57886">
      <c r="A57886" t="inlineStr">
        <is>
          <t>www.acints.com</t>
        </is>
      </c>
      <c r="B57886" t="n">
        <v>683</v>
      </c>
    </row>
    <row r="57887">
      <c r="A57887" t="inlineStr">
        <is>
          <t>www.perfectwrist.co</t>
        </is>
      </c>
      <c r="B57887" t="n">
        <v>683</v>
      </c>
    </row>
    <row r="57888">
      <c r="A57888" t="inlineStr">
        <is>
          <t>www.wetherbykbb.co.uk</t>
        </is>
      </c>
      <c r="B57888" t="n">
        <v>683</v>
      </c>
    </row>
    <row r="57889">
      <c r="A57889" t="inlineStr">
        <is>
          <t>www.mlafo.com</t>
        </is>
      </c>
      <c r="B57889" t="n">
        <v>683</v>
      </c>
    </row>
    <row r="57890">
      <c r="A57890" t="inlineStr">
        <is>
          <t>www.iroonie.com</t>
        </is>
      </c>
      <c r="B57890" t="n">
        <v>683</v>
      </c>
    </row>
    <row r="57891">
      <c r="A57891" t="inlineStr">
        <is>
          <t>munaluchibridal.com</t>
        </is>
      </c>
      <c r="B57891" t="n">
        <v>683</v>
      </c>
    </row>
    <row r="57892">
      <c r="A57892" t="inlineStr">
        <is>
          <t>assets.graceandgloryhome.co.uk</t>
        </is>
      </c>
      <c r="B57892" t="n">
        <v>683</v>
      </c>
    </row>
    <row r="57893">
      <c r="A57893" t="inlineStr">
        <is>
          <t>www.thechairmansbao.com</t>
        </is>
      </c>
      <c r="B57893" t="n">
        <v>683</v>
      </c>
    </row>
    <row r="57894">
      <c r="A57894" t="inlineStr">
        <is>
          <t>www.netzpiloten.de</t>
        </is>
      </c>
      <c r="B57894" t="n">
        <v>683</v>
      </c>
    </row>
    <row r="57895">
      <c r="A57895" t="inlineStr">
        <is>
          <t>blogs.windows.com</t>
        </is>
      </c>
      <c r="B57895" t="n">
        <v>683</v>
      </c>
    </row>
    <row r="57896">
      <c r="A57896" t="inlineStr">
        <is>
          <t>pinxcars.com</t>
        </is>
      </c>
      <c r="B57896" t="n">
        <v>683</v>
      </c>
    </row>
    <row r="57897">
      <c r="A57897" t="inlineStr">
        <is>
          <t>sussexweddingphotographic.files.wordpress.com</t>
        </is>
      </c>
      <c r="B57897" t="n">
        <v>683</v>
      </c>
    </row>
    <row r="57898">
      <c r="A57898" t="inlineStr">
        <is>
          <t>static.appvn.com</t>
        </is>
      </c>
      <c r="B57898" t="n">
        <v>683</v>
      </c>
    </row>
    <row r="57899">
      <c r="A57899" t="inlineStr">
        <is>
          <t>gray-wtap-prod.cdn.arcpublishing.com</t>
        </is>
      </c>
      <c r="B57899" t="n">
        <v>683</v>
      </c>
    </row>
    <row r="57900">
      <c r="A57900" t="inlineStr">
        <is>
          <t>www.bluesheepdog.com</t>
        </is>
      </c>
      <c r="B57900" t="n">
        <v>683</v>
      </c>
    </row>
    <row r="57901">
      <c r="A57901" t="inlineStr">
        <is>
          <t>www.alternatehistory.com</t>
        </is>
      </c>
      <c r="B57901" t="n">
        <v>683</v>
      </c>
    </row>
    <row r="57902">
      <c r="A57902" t="inlineStr">
        <is>
          <t>www.pagazzi.com</t>
        </is>
      </c>
      <c r="B57902" t="n">
        <v>683</v>
      </c>
    </row>
    <row r="57903">
      <c r="A57903" t="inlineStr">
        <is>
          <t>www.cielcreations.co.uk</t>
        </is>
      </c>
      <c r="B57903" t="n">
        <v>683</v>
      </c>
    </row>
    <row r="57904">
      <c r="A57904" t="inlineStr">
        <is>
          <t>dailycrossstitch.com</t>
        </is>
      </c>
      <c r="B57904" t="n">
        <v>683</v>
      </c>
    </row>
    <row r="57905">
      <c r="A57905" t="inlineStr">
        <is>
          <t>d3p5dkxpsz6ztq.cloudfront.net</t>
        </is>
      </c>
      <c r="B57905" t="n">
        <v>683</v>
      </c>
    </row>
    <row r="57906">
      <c r="A57906" t="inlineStr">
        <is>
          <t>onemaroon.com</t>
        </is>
      </c>
      <c r="B57906" t="n">
        <v>683</v>
      </c>
    </row>
    <row r="57907">
      <c r="A57907" t="inlineStr">
        <is>
          <t>azdot.gov</t>
        </is>
      </c>
      <c r="B57907" t="n">
        <v>683</v>
      </c>
    </row>
    <row r="57908">
      <c r="A57908" t="inlineStr">
        <is>
          <t>www.secuware24.de</t>
        </is>
      </c>
      <c r="B57908" t="n">
        <v>683</v>
      </c>
    </row>
    <row r="57909">
      <c r="A57909" t="inlineStr">
        <is>
          <t>www.qwerty.eu</t>
        </is>
      </c>
      <c r="B57909" t="n">
        <v>683</v>
      </c>
    </row>
    <row r="57910">
      <c r="A57910" t="inlineStr">
        <is>
          <t>www.riflemantours.co.uk</t>
        </is>
      </c>
      <c r="B57910" t="n">
        <v>683</v>
      </c>
    </row>
    <row r="57911">
      <c r="A57911" t="inlineStr">
        <is>
          <t>www.verticalmeasures.com</t>
        </is>
      </c>
      <c r="B57911" t="n">
        <v>683</v>
      </c>
    </row>
    <row r="57912">
      <c r="A57912" t="inlineStr">
        <is>
          <t>perfumeshoping.com</t>
        </is>
      </c>
      <c r="B57912" t="n">
        <v>683</v>
      </c>
    </row>
    <row r="57913">
      <c r="A57913" t="inlineStr">
        <is>
          <t>thumbs1.pornxvideo.org</t>
        </is>
      </c>
      <c r="B57913" t="n">
        <v>683</v>
      </c>
    </row>
    <row r="57914">
      <c r="A57914" t="inlineStr">
        <is>
          <t>www.perfumeemporium.com</t>
        </is>
      </c>
      <c r="B57914" t="n">
        <v>683</v>
      </c>
    </row>
    <row r="57915">
      <c r="A57915" t="inlineStr">
        <is>
          <t>vskidku.com.ua</t>
        </is>
      </c>
      <c r="B57915" t="n">
        <v>683</v>
      </c>
    </row>
    <row r="57916">
      <c r="A57916" t="inlineStr">
        <is>
          <t>www.tharros.info</t>
        </is>
      </c>
      <c r="B57916" t="n">
        <v>683</v>
      </c>
    </row>
    <row r="57917">
      <c r="A57917" t="inlineStr">
        <is>
          <t>www.sztolips.com</t>
        </is>
      </c>
      <c r="B57917" t="n">
        <v>683</v>
      </c>
    </row>
    <row r="57918">
      <c r="A57918" t="inlineStr">
        <is>
          <t>inspection.canada.ca</t>
        </is>
      </c>
      <c r="B57918" t="n">
        <v>683</v>
      </c>
    </row>
    <row r="57919">
      <c r="A57919" t="inlineStr">
        <is>
          <t>dietamed.info</t>
        </is>
      </c>
      <c r="B57919" t="n">
        <v>683</v>
      </c>
    </row>
    <row r="57920">
      <c r="A57920" t="inlineStr">
        <is>
          <t>static.cocopanda.at</t>
        </is>
      </c>
      <c r="B57920" t="n">
        <v>683</v>
      </c>
    </row>
    <row r="57921">
      <c r="A57921" t="inlineStr">
        <is>
          <t>northeastindia24.com</t>
        </is>
      </c>
      <c r="B57921" t="n">
        <v>683</v>
      </c>
    </row>
    <row r="57922">
      <c r="A57922" t="inlineStr">
        <is>
          <t>dremelmicro.com</t>
        </is>
      </c>
      <c r="B57922" t="n">
        <v>683</v>
      </c>
    </row>
    <row r="57923">
      <c r="A57923" t="inlineStr">
        <is>
          <t>cdn-5ddd3ee5f911cc1c581d8dc6.closte.com</t>
        </is>
      </c>
      <c r="B57923" t="n">
        <v>683</v>
      </c>
    </row>
    <row r="57924">
      <c r="A57924" t="inlineStr">
        <is>
          <t>wondertrail.com</t>
        </is>
      </c>
      <c r="B57924" t="n">
        <v>683</v>
      </c>
    </row>
    <row r="57925">
      <c r="A57925" t="inlineStr">
        <is>
          <t>www.choicestationery.com</t>
        </is>
      </c>
      <c r="B57925" t="n">
        <v>683</v>
      </c>
    </row>
    <row r="57926">
      <c r="A57926" t="inlineStr">
        <is>
          <t>pc.comparer.be</t>
        </is>
      </c>
      <c r="B57926" t="n">
        <v>683</v>
      </c>
    </row>
    <row r="57927">
      <c r="A57927" t="inlineStr">
        <is>
          <t>readersfavorite.com</t>
        </is>
      </c>
      <c r="B57927" t="n">
        <v>683</v>
      </c>
    </row>
    <row r="57928">
      <c r="A57928" t="inlineStr">
        <is>
          <t>irrnrwxhkorr5q.leadongcdn.com</t>
        </is>
      </c>
      <c r="B57928" t="n">
        <v>683</v>
      </c>
    </row>
    <row r="57929">
      <c r="A57929" t="inlineStr">
        <is>
          <t>fashione-shanone.com</t>
        </is>
      </c>
      <c r="B57929" t="n">
        <v>683</v>
      </c>
    </row>
    <row r="57930">
      <c r="A57930" t="inlineStr">
        <is>
          <t>eurogsm.ro</t>
        </is>
      </c>
      <c r="B57930" t="n">
        <v>683</v>
      </c>
    </row>
    <row r="57931">
      <c r="A57931" t="inlineStr">
        <is>
          <t>blogusmag.com</t>
        </is>
      </c>
      <c r="B57931" t="n">
        <v>683</v>
      </c>
    </row>
    <row r="57932">
      <c r="A57932" t="inlineStr">
        <is>
          <t>www.eaton.com</t>
        </is>
      </c>
      <c r="B57932" t="n">
        <v>683</v>
      </c>
    </row>
    <row r="57933">
      <c r="A57933" t="inlineStr">
        <is>
          <t>yorks-lincs4x4response.org</t>
        </is>
      </c>
      <c r="B57933" t="n">
        <v>683</v>
      </c>
    </row>
    <row r="57934">
      <c r="A57934" t="inlineStr">
        <is>
          <t>designbeep.designbeep.netdna-cdn.com</t>
        </is>
      </c>
      <c r="B57934" t="n">
        <v>683</v>
      </c>
    </row>
    <row r="57935">
      <c r="A57935" t="inlineStr">
        <is>
          <t>www.anglodiamond.com</t>
        </is>
      </c>
      <c r="B57935" t="n">
        <v>683</v>
      </c>
    </row>
    <row r="57936">
      <c r="A57936" t="inlineStr">
        <is>
          <t>zannaland.com</t>
        </is>
      </c>
      <c r="B57936" t="n">
        <v>683</v>
      </c>
    </row>
    <row r="57937">
      <c r="A57937" t="inlineStr">
        <is>
          <t>www.customminifig.co.uk</t>
        </is>
      </c>
      <c r="B57937" t="n">
        <v>683</v>
      </c>
    </row>
    <row r="57938">
      <c r="A57938" t="inlineStr">
        <is>
          <t>www.trendypins.com</t>
        </is>
      </c>
      <c r="B57938" t="n">
        <v>683</v>
      </c>
    </row>
    <row r="57939">
      <c r="A57939" t="inlineStr">
        <is>
          <t>www.bopping.org</t>
        </is>
      </c>
      <c r="B57939" t="n">
        <v>683</v>
      </c>
    </row>
    <row r="57940">
      <c r="A57940" t="inlineStr">
        <is>
          <t>www.honeyandbirch.com</t>
        </is>
      </c>
      <c r="B57940" t="n">
        <v>683</v>
      </c>
    </row>
    <row r="57941">
      <c r="A57941" t="inlineStr">
        <is>
          <t>cf.mp-cdn.net</t>
        </is>
      </c>
      <c r="B57941" t="n">
        <v>683</v>
      </c>
    </row>
    <row r="57942">
      <c r="A57942" t="inlineStr">
        <is>
          <t>www.one-stop-party-ideas.com</t>
        </is>
      </c>
      <c r="B57942" t="n">
        <v>683</v>
      </c>
    </row>
    <row r="57943">
      <c r="A57943" t="inlineStr">
        <is>
          <t>cover4u.pl</t>
        </is>
      </c>
      <c r="B57943" t="n">
        <v>683</v>
      </c>
    </row>
    <row r="57944">
      <c r="A57944" t="inlineStr">
        <is>
          <t>www.peacewiththewild.co.uk</t>
        </is>
      </c>
      <c r="B57944" t="n">
        <v>683</v>
      </c>
    </row>
    <row r="57945">
      <c r="A57945" t="inlineStr">
        <is>
          <t>analcarnaval.com</t>
        </is>
      </c>
      <c r="B57945" t="n">
        <v>683</v>
      </c>
    </row>
    <row r="57946">
      <c r="A57946" t="inlineStr">
        <is>
          <t>vintagekitchennotes.com</t>
        </is>
      </c>
      <c r="B57946" t="n">
        <v>683</v>
      </c>
    </row>
    <row r="57947">
      <c r="A57947" t="inlineStr">
        <is>
          <t>gray-kosa-prod.cdn.arcpublishing.com</t>
        </is>
      </c>
      <c r="B57947" t="n">
        <v>683</v>
      </c>
    </row>
    <row r="57948">
      <c r="A57948" t="inlineStr">
        <is>
          <t>www.onlinetrophies.co.uk</t>
        </is>
      </c>
      <c r="B57948" t="n">
        <v>683</v>
      </c>
    </row>
    <row r="57949">
      <c r="A57949" t="inlineStr">
        <is>
          <t>flavorite.net</t>
        </is>
      </c>
      <c r="B57949" t="n">
        <v>683</v>
      </c>
    </row>
    <row r="57950">
      <c r="A57950" t="inlineStr">
        <is>
          <t>seawanderer.org</t>
        </is>
      </c>
      <c r="B57950" t="n">
        <v>683</v>
      </c>
    </row>
    <row r="57951">
      <c r="A57951" t="inlineStr">
        <is>
          <t>img.bevedo.com</t>
        </is>
      </c>
      <c r="B57951" t="n">
        <v>683</v>
      </c>
    </row>
    <row r="57952">
      <c r="A57952" t="inlineStr">
        <is>
          <t>wingbackfireside.com</t>
        </is>
      </c>
      <c r="B57952" t="n">
        <v>682</v>
      </c>
    </row>
    <row r="57953">
      <c r="A57953" t="inlineStr">
        <is>
          <t>www.ass-inc.com</t>
        </is>
      </c>
      <c r="B57953" t="n">
        <v>682</v>
      </c>
    </row>
    <row r="57954">
      <c r="A57954" t="inlineStr">
        <is>
          <t>edsports.ie</t>
        </is>
      </c>
      <c r="B57954" t="n">
        <v>682</v>
      </c>
    </row>
    <row r="57955">
      <c r="A57955" t="inlineStr">
        <is>
          <t>www.letmestayforaday.com</t>
        </is>
      </c>
      <c r="B57955" t="n">
        <v>682</v>
      </c>
    </row>
    <row r="57956">
      <c r="A57956" t="inlineStr">
        <is>
          <t>img.4tochki.ru</t>
        </is>
      </c>
      <c r="B57956" t="n">
        <v>682</v>
      </c>
    </row>
    <row r="57957">
      <c r="A57957" t="inlineStr">
        <is>
          <t>d2i1ofz69vk5mz.cloudfront.net</t>
        </is>
      </c>
      <c r="B57957" t="n">
        <v>682</v>
      </c>
    </row>
    <row r="57958">
      <c r="A57958" t="inlineStr">
        <is>
          <t>marcadegol.com</t>
        </is>
      </c>
      <c r="B57958" t="n">
        <v>682</v>
      </c>
    </row>
    <row r="57959">
      <c r="A57959" t="inlineStr">
        <is>
          <t>www.appgefahren.de</t>
        </is>
      </c>
      <c r="B57959" t="n">
        <v>682</v>
      </c>
    </row>
    <row r="57960">
      <c r="A57960" t="inlineStr">
        <is>
          <t>static.games4all.it</t>
        </is>
      </c>
      <c r="B57960" t="n">
        <v>682</v>
      </c>
    </row>
    <row r="57961">
      <c r="A57961" t="inlineStr">
        <is>
          <t>www.photoshopvideotutorial.com</t>
        </is>
      </c>
      <c r="B57961" t="n">
        <v>682</v>
      </c>
    </row>
    <row r="57962">
      <c r="A57962" t="inlineStr">
        <is>
          <t>techstallions.ca</t>
        </is>
      </c>
      <c r="B57962" t="n">
        <v>682</v>
      </c>
    </row>
    <row r="57963">
      <c r="A57963" t="inlineStr">
        <is>
          <t>www.graduationdresses100.com</t>
        </is>
      </c>
      <c r="B57963" t="n">
        <v>682</v>
      </c>
    </row>
    <row r="57964">
      <c r="A57964" t="inlineStr">
        <is>
          <t>www.static.textilsiles.com</t>
        </is>
      </c>
      <c r="B57964" t="n">
        <v>682</v>
      </c>
    </row>
    <row r="57965">
      <c r="A57965" t="inlineStr">
        <is>
          <t>albums.musictrackz.com</t>
        </is>
      </c>
      <c r="B57965" t="n">
        <v>682</v>
      </c>
    </row>
    <row r="57966">
      <c r="A57966" t="inlineStr">
        <is>
          <t>wixiban.com</t>
        </is>
      </c>
      <c r="B57966" t="n">
        <v>682</v>
      </c>
    </row>
    <row r="57967">
      <c r="A57967" t="inlineStr">
        <is>
          <t>2381c71f092b4185e324-ab76c1cf4a9da7ce316bbf684b9e29a0.ssl.cf1.rackcdn.com</t>
        </is>
      </c>
      <c r="B57967" t="n">
        <v>682</v>
      </c>
    </row>
    <row r="57968">
      <c r="A57968" t="inlineStr">
        <is>
          <t>www.angrymanphotography.com.au</t>
        </is>
      </c>
      <c r="B57968" t="n">
        <v>682</v>
      </c>
    </row>
    <row r="57969">
      <c r="A57969" t="inlineStr">
        <is>
          <t>www.looper.com</t>
        </is>
      </c>
      <c r="B57969" t="n">
        <v>682</v>
      </c>
    </row>
    <row r="57970">
      <c r="A57970" t="inlineStr">
        <is>
          <t>navdeepkular.files.wordpress.com</t>
        </is>
      </c>
      <c r="B57970" t="n">
        <v>682</v>
      </c>
    </row>
    <row r="57971">
      <c r="A57971" t="inlineStr">
        <is>
          <t>www.faberge.com</t>
        </is>
      </c>
      <c r="B57971" t="n">
        <v>682</v>
      </c>
    </row>
    <row r="57972">
      <c r="A57972" t="inlineStr">
        <is>
          <t>gypsynester.com</t>
        </is>
      </c>
      <c r="B57972" t="n">
        <v>682</v>
      </c>
    </row>
    <row r="57973">
      <c r="A57973" t="inlineStr">
        <is>
          <t>b.kisscc0.com</t>
        </is>
      </c>
      <c r="B57973" t="n">
        <v>682</v>
      </c>
    </row>
    <row r="57974">
      <c r="A57974" t="inlineStr">
        <is>
          <t>slatworx.com</t>
        </is>
      </c>
      <c r="B57974" t="n">
        <v>682</v>
      </c>
    </row>
    <row r="57975">
      <c r="A57975" t="inlineStr">
        <is>
          <t>ag.purdue.edu</t>
        </is>
      </c>
      <c r="B57975" t="n">
        <v>682</v>
      </c>
    </row>
    <row r="57976">
      <c r="A57976" t="inlineStr">
        <is>
          <t>bluebuzzmusic.b-cdn.net</t>
        </is>
      </c>
      <c r="B57976" t="n">
        <v>682</v>
      </c>
    </row>
    <row r="57977">
      <c r="A57977" t="inlineStr">
        <is>
          <t>mar.prod.image.rndtech.de</t>
        </is>
      </c>
      <c r="B57977" t="n">
        <v>682</v>
      </c>
    </row>
    <row r="57978">
      <c r="A57978" t="inlineStr">
        <is>
          <t>wargamesbuildings.co.uk</t>
        </is>
      </c>
      <c r="B57978" t="n">
        <v>682</v>
      </c>
    </row>
    <row r="57979">
      <c r="A57979" t="inlineStr">
        <is>
          <t>academickids.com</t>
        </is>
      </c>
      <c r="B57979" t="n">
        <v>682</v>
      </c>
    </row>
    <row r="57980">
      <c r="A57980" t="inlineStr">
        <is>
          <t>animalsbreeds.com</t>
        </is>
      </c>
      <c r="B57980" t="n">
        <v>682</v>
      </c>
    </row>
    <row r="57981">
      <c r="A57981" t="inlineStr">
        <is>
          <t>prezibase.com</t>
        </is>
      </c>
      <c r="B57981" t="n">
        <v>682</v>
      </c>
    </row>
    <row r="57982">
      <c r="A57982" t="inlineStr">
        <is>
          <t>www.theprowlernews.org</t>
        </is>
      </c>
      <c r="B57982" t="n">
        <v>682</v>
      </c>
    </row>
    <row r="57983">
      <c r="A57983" t="inlineStr">
        <is>
          <t>www.scalarchives.com</t>
        </is>
      </c>
      <c r="B57983" t="n">
        <v>682</v>
      </c>
    </row>
    <row r="57984">
      <c r="A57984" t="inlineStr">
        <is>
          <t>v6x9n6z2.stackpathcdn.com</t>
        </is>
      </c>
      <c r="B57984" t="n">
        <v>682</v>
      </c>
    </row>
    <row r="57985">
      <c r="A57985" t="inlineStr">
        <is>
          <t>www.erafrance.com</t>
        </is>
      </c>
      <c r="B57985" t="n">
        <v>682</v>
      </c>
    </row>
    <row r="57986">
      <c r="A57986" t="inlineStr">
        <is>
          <t>www.lecedrerouge.com</t>
        </is>
      </c>
      <c r="B57986" t="n">
        <v>682</v>
      </c>
    </row>
    <row r="57987">
      <c r="A57987" t="inlineStr">
        <is>
          <t>file.trendhunter.com</t>
        </is>
      </c>
      <c r="B57987" t="n">
        <v>682</v>
      </c>
    </row>
    <row r="57988">
      <c r="A57988" t="inlineStr">
        <is>
          <t>www.robinsonco.ca</t>
        </is>
      </c>
      <c r="B57988" t="n">
        <v>682</v>
      </c>
    </row>
    <row r="57989">
      <c r="A57989" t="inlineStr">
        <is>
          <t>www.queregalarleaminovio.com</t>
        </is>
      </c>
      <c r="B57989" t="n">
        <v>682</v>
      </c>
    </row>
    <row r="57990">
      <c r="A57990" t="inlineStr">
        <is>
          <t>kettlewellcolours.global.ssl.fastly.net</t>
        </is>
      </c>
      <c r="B57990" t="n">
        <v>682</v>
      </c>
    </row>
    <row r="57991">
      <c r="A57991" t="inlineStr">
        <is>
          <t>www.synergysalonsupplies.com</t>
        </is>
      </c>
      <c r="B57991" t="n">
        <v>682</v>
      </c>
    </row>
    <row r="57992">
      <c r="A57992" t="inlineStr">
        <is>
          <t>www.krakatoa.fr</t>
        </is>
      </c>
      <c r="B57992" t="n">
        <v>682</v>
      </c>
    </row>
    <row r="57993">
      <c r="A57993" t="inlineStr">
        <is>
          <t>images.smokersreview.biz</t>
        </is>
      </c>
      <c r="B57993" t="n">
        <v>682</v>
      </c>
    </row>
    <row r="57994">
      <c r="A57994" t="inlineStr">
        <is>
          <t>www.luvvitt.com</t>
        </is>
      </c>
      <c r="B57994" t="n">
        <v>682</v>
      </c>
    </row>
    <row r="57995">
      <c r="A57995" t="inlineStr">
        <is>
          <t>www.workforgood.org</t>
        </is>
      </c>
      <c r="B57995" t="n">
        <v>682</v>
      </c>
    </row>
    <row r="57996">
      <c r="A57996" t="inlineStr">
        <is>
          <t>abitofhome.ca</t>
        </is>
      </c>
      <c r="B57996" t="n">
        <v>682</v>
      </c>
    </row>
    <row r="57997">
      <c r="A57997" t="inlineStr">
        <is>
          <t>www.opaam.com</t>
        </is>
      </c>
      <c r="B57997" t="n">
        <v>682</v>
      </c>
    </row>
    <row r="57998">
      <c r="A57998" t="inlineStr">
        <is>
          <t>cache.hackedfreegames.com</t>
        </is>
      </c>
      <c r="B57998" t="n">
        <v>682</v>
      </c>
    </row>
    <row r="57999">
      <c r="A57999" t="inlineStr">
        <is>
          <t>www.1to1legal.co.uk</t>
        </is>
      </c>
      <c r="B57999" t="n">
        <v>682</v>
      </c>
    </row>
    <row r="58000">
      <c r="A58000" t="inlineStr">
        <is>
          <t>www.fromtherookery.com</t>
        </is>
      </c>
      <c r="B58000" t="n">
        <v>682</v>
      </c>
    </row>
    <row r="58001">
      <c r="A58001" t="inlineStr">
        <is>
          <t>countertopstainlesssteel.com</t>
        </is>
      </c>
      <c r="B58001" t="n">
        <v>682</v>
      </c>
    </row>
    <row r="58002">
      <c r="A58002" t="inlineStr">
        <is>
          <t>www.lalouver.com</t>
        </is>
      </c>
      <c r="B58002" t="n">
        <v>682</v>
      </c>
    </row>
    <row r="58003">
      <c r="A58003" t="inlineStr">
        <is>
          <t>wanderessencecom.files.wordpress.com</t>
        </is>
      </c>
      <c r="B58003" t="n">
        <v>682</v>
      </c>
    </row>
    <row r="58004">
      <c r="A58004" t="inlineStr">
        <is>
          <t>thecookiechrunicles.com</t>
        </is>
      </c>
      <c r="B58004" t="n">
        <v>682</v>
      </c>
    </row>
    <row r="58005">
      <c r="A58005" t="inlineStr">
        <is>
          <t>media.withtank.com</t>
        </is>
      </c>
      <c r="B58005" t="n">
        <v>682</v>
      </c>
    </row>
    <row r="58006">
      <c r="A58006" t="inlineStr">
        <is>
          <t>panelwallart.com</t>
        </is>
      </c>
      <c r="B58006" t="n">
        <v>682</v>
      </c>
    </row>
    <row r="58007">
      <c r="A58007" t="inlineStr">
        <is>
          <t>gvwire.s3.us-west-1.amazonaws.com</t>
        </is>
      </c>
      <c r="B58007" t="n">
        <v>682</v>
      </c>
    </row>
    <row r="58008">
      <c r="A58008" t="inlineStr">
        <is>
          <t>cdn.bestofsigns.com</t>
        </is>
      </c>
      <c r="B58008" t="n">
        <v>682</v>
      </c>
    </row>
    <row r="58009">
      <c r="A58009" t="inlineStr">
        <is>
          <t>www.shoxnz.com</t>
        </is>
      </c>
      <c r="B58009" t="n">
        <v>682</v>
      </c>
    </row>
    <row r="58010">
      <c r="A58010" t="inlineStr">
        <is>
          <t>3757-cdn.doitbest.com</t>
        </is>
      </c>
      <c r="B58010" t="n">
        <v>682</v>
      </c>
    </row>
    <row r="58011">
      <c r="A58011" t="inlineStr">
        <is>
          <t>static-01.daraz.com.np</t>
        </is>
      </c>
      <c r="B58011" t="n">
        <v>682</v>
      </c>
    </row>
    <row r="58012">
      <c r="A58012" t="inlineStr">
        <is>
          <t>deemasfashion.co.uk</t>
        </is>
      </c>
      <c r="B58012" t="n">
        <v>682</v>
      </c>
    </row>
    <row r="58013">
      <c r="A58013" t="inlineStr">
        <is>
          <t>s22927.pcdn.co</t>
        </is>
      </c>
      <c r="B58013" t="n">
        <v>682</v>
      </c>
    </row>
    <row r="58014">
      <c r="A58014" t="inlineStr">
        <is>
          <t>backdropscanada.ca</t>
        </is>
      </c>
      <c r="B58014" t="n">
        <v>682</v>
      </c>
    </row>
    <row r="58015">
      <c r="A58015" t="inlineStr">
        <is>
          <t>ilsau.com.au</t>
        </is>
      </c>
      <c r="B58015" t="n">
        <v>682</v>
      </c>
    </row>
    <row r="58016">
      <c r="A58016" t="inlineStr">
        <is>
          <t>classifieds.talkofthevillages.com</t>
        </is>
      </c>
      <c r="B58016" t="n">
        <v>682</v>
      </c>
    </row>
    <row r="58017">
      <c r="A58017" t="inlineStr">
        <is>
          <t>shop.specwarfare.com</t>
        </is>
      </c>
      <c r="B58017" t="n">
        <v>682</v>
      </c>
    </row>
    <row r="58018">
      <c r="A58018" t="inlineStr">
        <is>
          <t>11magnolialane.com</t>
        </is>
      </c>
      <c r="B58018" t="n">
        <v>682</v>
      </c>
    </row>
    <row r="58019">
      <c r="A58019" t="inlineStr">
        <is>
          <t>megacamo.com</t>
        </is>
      </c>
      <c r="B58019" t="n">
        <v>682</v>
      </c>
    </row>
    <row r="58020">
      <c r="A58020" t="inlineStr">
        <is>
          <t>gucipoker.com</t>
        </is>
      </c>
      <c r="B58020" t="n">
        <v>682</v>
      </c>
    </row>
    <row r="58021">
      <c r="A58021" t="inlineStr">
        <is>
          <t>kidsrkids.com</t>
        </is>
      </c>
      <c r="B58021" t="n">
        <v>682</v>
      </c>
    </row>
    <row r="58022">
      <c r="A58022" t="inlineStr">
        <is>
          <t>www.tes.com</t>
        </is>
      </c>
      <c r="B58022" t="n">
        <v>682</v>
      </c>
    </row>
    <row r="58023">
      <c r="A58023" t="inlineStr">
        <is>
          <t>static9.bornrichimages.com</t>
        </is>
      </c>
      <c r="B58023" t="n">
        <v>682</v>
      </c>
    </row>
    <row r="58024">
      <c r="A58024" t="inlineStr">
        <is>
          <t>kten.images.worldnow.com</t>
        </is>
      </c>
      <c r="B58024" t="n">
        <v>682</v>
      </c>
    </row>
    <row r="58025">
      <c r="A58025" t="inlineStr">
        <is>
          <t>www.blueharvestfarm.com</t>
        </is>
      </c>
      <c r="B58025" t="n">
        <v>682</v>
      </c>
    </row>
    <row r="58026">
      <c r="A58026" t="inlineStr">
        <is>
          <t>www.precisioncastingchina.net</t>
        </is>
      </c>
      <c r="B58026" t="n">
        <v>682</v>
      </c>
    </row>
    <row r="58027">
      <c r="A58027" t="inlineStr">
        <is>
          <t>www.azonetwork.com</t>
        </is>
      </c>
      <c r="B58027" t="n">
        <v>682</v>
      </c>
    </row>
    <row r="58028">
      <c r="A58028" t="inlineStr">
        <is>
          <t>www.uklingerie.com</t>
        </is>
      </c>
      <c r="B58028" t="n">
        <v>682</v>
      </c>
    </row>
    <row r="58029">
      <c r="A58029" t="inlineStr">
        <is>
          <t>www.conservationmart.com</t>
        </is>
      </c>
      <c r="B58029" t="n">
        <v>682</v>
      </c>
    </row>
    <row r="58030">
      <c r="A58030" t="inlineStr">
        <is>
          <t>static.linkneverdie.vip</t>
        </is>
      </c>
      <c r="B58030" t="n">
        <v>682</v>
      </c>
    </row>
    <row r="58031">
      <c r="A58031" t="inlineStr">
        <is>
          <t>chaospin.com</t>
        </is>
      </c>
      <c r="B58031" t="n">
        <v>681</v>
      </c>
    </row>
    <row r="58032">
      <c r="A58032" t="inlineStr">
        <is>
          <t>rarecountry.com</t>
        </is>
      </c>
      <c r="B58032" t="n">
        <v>681</v>
      </c>
    </row>
    <row r="58033">
      <c r="A58033" t="inlineStr">
        <is>
          <t>chemicygaming.com</t>
        </is>
      </c>
      <c r="B58033" t="n">
        <v>681</v>
      </c>
    </row>
    <row r="58034">
      <c r="A58034" t="inlineStr">
        <is>
          <t>findingdebra.com</t>
        </is>
      </c>
      <c r="B58034" t="n">
        <v>681</v>
      </c>
    </row>
    <row r="58035">
      <c r="A58035" t="inlineStr">
        <is>
          <t>www.snowtraxstore.co.uk</t>
        </is>
      </c>
      <c r="B58035" t="n">
        <v>681</v>
      </c>
    </row>
    <row r="58036">
      <c r="A58036" t="inlineStr">
        <is>
          <t>splashysplash.com</t>
        </is>
      </c>
      <c r="B58036" t="n">
        <v>681</v>
      </c>
    </row>
    <row r="58037">
      <c r="A58037" t="inlineStr">
        <is>
          <t>willowandbee2017.files.wordpress.com</t>
        </is>
      </c>
      <c r="B58037" t="n">
        <v>681</v>
      </c>
    </row>
    <row r="58038">
      <c r="A58038" t="inlineStr">
        <is>
          <t>www.luxuryrugz.com</t>
        </is>
      </c>
      <c r="B58038" t="n">
        <v>681</v>
      </c>
    </row>
    <row r="58039">
      <c r="A58039" t="inlineStr">
        <is>
          <t>images.rappi.com.ar</t>
        </is>
      </c>
      <c r="B58039" t="n">
        <v>681</v>
      </c>
    </row>
    <row r="58040">
      <c r="A58040" t="inlineStr">
        <is>
          <t>sg-res.9appsdownloading.com</t>
        </is>
      </c>
      <c r="B58040" t="n">
        <v>681</v>
      </c>
    </row>
    <row r="58041">
      <c r="A58041" t="inlineStr">
        <is>
          <t>www.dafenvillageonline.com</t>
        </is>
      </c>
      <c r="B58041" t="n">
        <v>681</v>
      </c>
    </row>
    <row r="58042">
      <c r="A58042" t="inlineStr">
        <is>
          <t>c1057676b41658a3c708-cb2c06321a276d22764775612640ad4e.ssl.cf1.rackcdn.com</t>
        </is>
      </c>
      <c r="B58042" t="n">
        <v>681</v>
      </c>
    </row>
    <row r="58043">
      <c r="A58043" t="inlineStr">
        <is>
          <t>mega-mania.com.pt</t>
        </is>
      </c>
      <c r="B58043" t="n">
        <v>681</v>
      </c>
    </row>
    <row r="58044">
      <c r="A58044" t="inlineStr">
        <is>
          <t>www.islandstampsandcoins.co.uk</t>
        </is>
      </c>
      <c r="B58044" t="n">
        <v>681</v>
      </c>
    </row>
    <row r="58045">
      <c r="A58045" t="inlineStr">
        <is>
          <t>mail.wechall.net</t>
        </is>
      </c>
      <c r="B58045" t="n">
        <v>681</v>
      </c>
    </row>
    <row r="58046">
      <c r="A58046" t="inlineStr">
        <is>
          <t>superselected.com</t>
        </is>
      </c>
      <c r="B58046" t="n">
        <v>681</v>
      </c>
    </row>
    <row r="58047">
      <c r="A58047" t="inlineStr">
        <is>
          <t>momfoodie.com</t>
        </is>
      </c>
      <c r="B58047" t="n">
        <v>681</v>
      </c>
    </row>
    <row r="58048">
      <c r="A58048" t="inlineStr">
        <is>
          <t>img4961.weyesimg.com</t>
        </is>
      </c>
      <c r="B58048" t="n">
        <v>681</v>
      </c>
    </row>
    <row r="58049">
      <c r="A58049" t="inlineStr">
        <is>
          <t>pinup-fashion.de</t>
        </is>
      </c>
      <c r="B58049" t="n">
        <v>681</v>
      </c>
    </row>
    <row r="58050">
      <c r="A58050" t="inlineStr">
        <is>
          <t>investorsking.com</t>
        </is>
      </c>
      <c r="B58050" t="n">
        <v>681</v>
      </c>
    </row>
    <row r="58051">
      <c r="A58051" t="inlineStr">
        <is>
          <t>yardsurfer.com</t>
        </is>
      </c>
      <c r="B58051" t="n">
        <v>681</v>
      </c>
    </row>
    <row r="58052">
      <c r="A58052" t="inlineStr">
        <is>
          <t>www.proremodeler.com</t>
        </is>
      </c>
      <c r="B58052" t="n">
        <v>681</v>
      </c>
    </row>
    <row r="58053">
      <c r="A58053" t="inlineStr">
        <is>
          <t>www.southernplate.com</t>
        </is>
      </c>
      <c r="B58053" t="n">
        <v>681</v>
      </c>
    </row>
    <row r="58054">
      <c r="A58054" t="inlineStr">
        <is>
          <t>diferenty.com</t>
        </is>
      </c>
      <c r="B58054" t="n">
        <v>681</v>
      </c>
    </row>
    <row r="58055">
      <c r="A58055" t="inlineStr">
        <is>
          <t>peoplenetv.com</t>
        </is>
      </c>
      <c r="B58055" t="n">
        <v>681</v>
      </c>
    </row>
    <row r="58056">
      <c r="A58056" t="inlineStr">
        <is>
          <t>www.jacketars.com</t>
        </is>
      </c>
      <c r="B58056" t="n">
        <v>681</v>
      </c>
    </row>
    <row r="58057">
      <c r="A58057" t="inlineStr">
        <is>
          <t>crafting-news.com</t>
        </is>
      </c>
      <c r="B58057" t="n">
        <v>681</v>
      </c>
    </row>
    <row r="58058">
      <c r="A58058" t="inlineStr">
        <is>
          <t>www.techlandbd.com</t>
        </is>
      </c>
      <c r="B58058" t="n">
        <v>681</v>
      </c>
    </row>
    <row r="58059">
      <c r="A58059" t="inlineStr">
        <is>
          <t>www.techdotmatrix.com</t>
        </is>
      </c>
      <c r="B58059" t="n">
        <v>681</v>
      </c>
    </row>
    <row r="58060">
      <c r="A58060" t="inlineStr">
        <is>
          <t>cdnssl.ubergizmo.com</t>
        </is>
      </c>
      <c r="B58060" t="n">
        <v>681</v>
      </c>
    </row>
    <row r="58061">
      <c r="A58061" t="inlineStr">
        <is>
          <t>www.storagesystemsglos.com</t>
        </is>
      </c>
      <c r="B58061" t="n">
        <v>681</v>
      </c>
    </row>
    <row r="58062">
      <c r="A58062" t="inlineStr">
        <is>
          <t>www.chimerarevo.com</t>
        </is>
      </c>
      <c r="B58062" t="n">
        <v>681</v>
      </c>
    </row>
    <row r="58063">
      <c r="A58063" t="inlineStr">
        <is>
          <t>10619-2.s.cdn12.com</t>
        </is>
      </c>
      <c r="B58063" t="n">
        <v>681</v>
      </c>
    </row>
    <row r="58064">
      <c r="A58064" t="inlineStr">
        <is>
          <t>www.allotapis.com</t>
        </is>
      </c>
      <c r="B58064" t="n">
        <v>681</v>
      </c>
    </row>
    <row r="58065">
      <c r="A58065" t="inlineStr">
        <is>
          <t>www.krainafutbolu.pl</t>
        </is>
      </c>
      <c r="B58065" t="n">
        <v>681</v>
      </c>
    </row>
    <row r="58066">
      <c r="A58066" t="inlineStr">
        <is>
          <t>debandco.com</t>
        </is>
      </c>
      <c r="B58066" t="n">
        <v>681</v>
      </c>
    </row>
    <row r="58067">
      <c r="A58067" t="inlineStr">
        <is>
          <t>jworld.imgix.net</t>
        </is>
      </c>
      <c r="B58067" t="n">
        <v>681</v>
      </c>
    </row>
    <row r="58068">
      <c r="A58068" t="inlineStr">
        <is>
          <t>nagsheadhammocks.com</t>
        </is>
      </c>
      <c r="B58068" t="n">
        <v>681</v>
      </c>
    </row>
    <row r="58069">
      <c r="A58069" t="inlineStr">
        <is>
          <t>www.ouyameicloth.com</t>
        </is>
      </c>
      <c r="B58069" t="n">
        <v>681</v>
      </c>
    </row>
    <row r="58070">
      <c r="A58070" t="inlineStr">
        <is>
          <t>www.alfanet.gr</t>
        </is>
      </c>
      <c r="B58070" t="n">
        <v>681</v>
      </c>
    </row>
    <row r="58071">
      <c r="A58071" t="inlineStr">
        <is>
          <t>www.charmorigin.com</t>
        </is>
      </c>
      <c r="B58071" t="n">
        <v>681</v>
      </c>
    </row>
    <row r="58072">
      <c r="A58072" t="inlineStr">
        <is>
          <t>www.sunuva.com</t>
        </is>
      </c>
      <c r="B58072" t="n">
        <v>681</v>
      </c>
    </row>
    <row r="58073">
      <c r="A58073" t="inlineStr">
        <is>
          <t>templatearchive.com</t>
        </is>
      </c>
      <c r="B58073" t="n">
        <v>681</v>
      </c>
    </row>
    <row r="58074">
      <c r="A58074" t="inlineStr">
        <is>
          <t>dpkrs4srm1oel.cloudfront.net</t>
        </is>
      </c>
      <c r="B58074" t="n">
        <v>681</v>
      </c>
    </row>
    <row r="58075">
      <c r="A58075" t="inlineStr">
        <is>
          <t>ablondesmoment.com</t>
        </is>
      </c>
      <c r="B58075" t="n">
        <v>681</v>
      </c>
    </row>
    <row r="58076">
      <c r="A58076" t="inlineStr">
        <is>
          <t>cdn3.octopix.in</t>
        </is>
      </c>
      <c r="B58076" t="n">
        <v>681</v>
      </c>
    </row>
    <row r="58077">
      <c r="A58077" t="inlineStr">
        <is>
          <t>img5708.weyesimg.com</t>
        </is>
      </c>
      <c r="B58077" t="n">
        <v>681</v>
      </c>
    </row>
    <row r="58078">
      <c r="A58078" t="inlineStr">
        <is>
          <t>www.everythinghair.co.za</t>
        </is>
      </c>
      <c r="B58078" t="n">
        <v>681</v>
      </c>
    </row>
    <row r="58079">
      <c r="A58079" t="inlineStr">
        <is>
          <t>www.namsladko.ru</t>
        </is>
      </c>
      <c r="B58079" t="n">
        <v>681</v>
      </c>
    </row>
    <row r="58080">
      <c r="A58080" t="inlineStr">
        <is>
          <t>www.brandmybrand.in</t>
        </is>
      </c>
      <c r="B58080" t="n">
        <v>681</v>
      </c>
    </row>
    <row r="58081">
      <c r="A58081" t="inlineStr">
        <is>
          <t>www.steyningbookshop.co.uk</t>
        </is>
      </c>
      <c r="B58081" t="n">
        <v>681</v>
      </c>
    </row>
    <row r="58082">
      <c r="A58082" t="inlineStr">
        <is>
          <t>b9d46decdce6c35ee582-2f05e553b57bdd252382e1ca48f4246e.ssl.cf1.rackcdn.com</t>
        </is>
      </c>
      <c r="B58082" t="n">
        <v>681</v>
      </c>
    </row>
    <row r="58083">
      <c r="A58083" t="inlineStr">
        <is>
          <t>thequotesmaster.com</t>
        </is>
      </c>
      <c r="B58083" t="n">
        <v>681</v>
      </c>
    </row>
    <row r="58084">
      <c r="A58084" t="inlineStr">
        <is>
          <t>romsdownload.net</t>
        </is>
      </c>
      <c r="B58084" t="n">
        <v>681</v>
      </c>
    </row>
    <row r="58085">
      <c r="A58085" t="inlineStr">
        <is>
          <t>www.aosl.ie</t>
        </is>
      </c>
      <c r="B58085" t="n">
        <v>681</v>
      </c>
    </row>
    <row r="58086">
      <c r="A58086" t="inlineStr">
        <is>
          <t>cdn4.tuscanyleather.it</t>
        </is>
      </c>
      <c r="B58086" t="n">
        <v>681</v>
      </c>
    </row>
    <row r="58087">
      <c r="A58087" t="inlineStr">
        <is>
          <t>www.wmmfitness.com</t>
        </is>
      </c>
      <c r="B58087" t="n">
        <v>681</v>
      </c>
    </row>
    <row r="58088">
      <c r="A58088" t="inlineStr">
        <is>
          <t>blackleatherstrap.info</t>
        </is>
      </c>
      <c r="B58088" t="n">
        <v>681</v>
      </c>
    </row>
    <row r="58089">
      <c r="A58089" t="inlineStr">
        <is>
          <t>gwtoday.gwu.edu</t>
        </is>
      </c>
      <c r="B58089" t="n">
        <v>681</v>
      </c>
    </row>
    <row r="58090">
      <c r="A58090" t="inlineStr">
        <is>
          <t>www.lilis.fr</t>
        </is>
      </c>
      <c r="B58090" t="n">
        <v>681</v>
      </c>
    </row>
    <row r="58091">
      <c r="A58091" t="inlineStr">
        <is>
          <t>www.north-korea-travel.com</t>
        </is>
      </c>
      <c r="B58091" t="n">
        <v>681</v>
      </c>
    </row>
    <row r="58092">
      <c r="A58092" t="inlineStr">
        <is>
          <t>www.cadetdirect.com</t>
        </is>
      </c>
      <c r="B58092" t="n">
        <v>681</v>
      </c>
    </row>
    <row r="58093">
      <c r="A58093" t="inlineStr">
        <is>
          <t>androidsapkmod.com</t>
        </is>
      </c>
      <c r="B58093" t="n">
        <v>681</v>
      </c>
    </row>
    <row r="58094">
      <c r="A58094" t="inlineStr">
        <is>
          <t>filme-noi-hd.eu</t>
        </is>
      </c>
      <c r="B58094" t="n">
        <v>681</v>
      </c>
    </row>
    <row r="58095">
      <c r="A58095" t="inlineStr">
        <is>
          <t>img.cdn2.wmgecom.com</t>
        </is>
      </c>
      <c r="B58095" t="n">
        <v>681</v>
      </c>
    </row>
    <row r="58096">
      <c r="A58096" t="inlineStr">
        <is>
          <t>www.laughwithusblog.com</t>
        </is>
      </c>
      <c r="B58096" t="n">
        <v>681</v>
      </c>
    </row>
    <row r="58097">
      <c r="A58097" t="inlineStr">
        <is>
          <t>www.bigsalemax.com</t>
        </is>
      </c>
      <c r="B58097" t="n">
        <v>681</v>
      </c>
    </row>
    <row r="58098">
      <c r="A58098" t="inlineStr">
        <is>
          <t>asktom.net</t>
        </is>
      </c>
      <c r="B58098" t="n">
        <v>681</v>
      </c>
    </row>
    <row r="58099">
      <c r="A58099" t="inlineStr">
        <is>
          <t>freakyfx.com.au</t>
        </is>
      </c>
      <c r="B58099" t="n">
        <v>681</v>
      </c>
    </row>
    <row r="58100">
      <c r="A58100" t="inlineStr">
        <is>
          <t>www.tj-runtai.com</t>
        </is>
      </c>
      <c r="B58100" t="n">
        <v>681</v>
      </c>
    </row>
    <row r="58101">
      <c r="A58101" t="inlineStr">
        <is>
          <t>www.cdu.edu.au</t>
        </is>
      </c>
      <c r="B58101" t="n">
        <v>681</v>
      </c>
    </row>
    <row r="58102">
      <c r="A58102" t="inlineStr">
        <is>
          <t>5463-cdn.doitbest.com</t>
        </is>
      </c>
      <c r="B58102" t="n">
        <v>681</v>
      </c>
    </row>
    <row r="58103">
      <c r="A58103" t="inlineStr">
        <is>
          <t>nixle.s3.amazonaws.com</t>
        </is>
      </c>
      <c r="B58103" t="n">
        <v>681</v>
      </c>
    </row>
    <row r="58104">
      <c r="A58104" t="inlineStr">
        <is>
          <t>jh7jlfvk3gd0v351dd9wllco-wpengine.netdna-ssl.com</t>
        </is>
      </c>
      <c r="B58104" t="n">
        <v>681</v>
      </c>
    </row>
    <row r="58105">
      <c r="A58105" t="inlineStr">
        <is>
          <t>thissillygirlskitchen.com</t>
        </is>
      </c>
      <c r="B58105" t="n">
        <v>681</v>
      </c>
    </row>
    <row r="58106">
      <c r="A58106" t="inlineStr">
        <is>
          <t>9jaflaver.com</t>
        </is>
      </c>
      <c r="B58106" t="n">
        <v>681</v>
      </c>
    </row>
    <row r="58107">
      <c r="A58107" t="inlineStr">
        <is>
          <t>www.wizardlakemarine.com</t>
        </is>
      </c>
      <c r="B58107" t="n">
        <v>681</v>
      </c>
    </row>
    <row r="58108">
      <c r="A58108" t="inlineStr">
        <is>
          <t>www.officesigncompany.com</t>
        </is>
      </c>
      <c r="B58108" t="n">
        <v>681</v>
      </c>
    </row>
    <row r="58109">
      <c r="A58109" t="inlineStr">
        <is>
          <t>towhomitmayconcernletters.com</t>
        </is>
      </c>
      <c r="B58109" t="n">
        <v>681</v>
      </c>
    </row>
    <row r="58110">
      <c r="A58110" t="inlineStr">
        <is>
          <t>images.mic.com</t>
        </is>
      </c>
      <c r="B58110" t="n">
        <v>681</v>
      </c>
    </row>
    <row r="58111">
      <c r="A58111" t="inlineStr">
        <is>
          <t>vnpaphotogs.files.wordpress.com</t>
        </is>
      </c>
      <c r="B58111" t="n">
        <v>681</v>
      </c>
    </row>
    <row r="58112">
      <c r="A58112" t="inlineStr">
        <is>
          <t>www.easterneye.biz</t>
        </is>
      </c>
      <c r="B58112" t="n">
        <v>680</v>
      </c>
    </row>
    <row r="58113">
      <c r="A58113" t="inlineStr">
        <is>
          <t>www.gamintraveler.com</t>
        </is>
      </c>
      <c r="B58113" t="n">
        <v>680</v>
      </c>
    </row>
    <row r="58114">
      <c r="A58114" t="inlineStr">
        <is>
          <t>www.sharenetworknd.org</t>
        </is>
      </c>
      <c r="B58114" t="n">
        <v>680</v>
      </c>
    </row>
    <row r="58115">
      <c r="A58115" t="inlineStr">
        <is>
          <t>thecareerers.com</t>
        </is>
      </c>
      <c r="B58115" t="n">
        <v>680</v>
      </c>
    </row>
    <row r="58116">
      <c r="A58116" t="inlineStr">
        <is>
          <t>dnr.wi.gov</t>
        </is>
      </c>
      <c r="B58116" t="n">
        <v>680</v>
      </c>
    </row>
    <row r="58117">
      <c r="A58117" t="inlineStr">
        <is>
          <t>echosupplies.com.au</t>
        </is>
      </c>
      <c r="B58117" t="n">
        <v>680</v>
      </c>
    </row>
    <row r="58118">
      <c r="A58118" t="inlineStr">
        <is>
          <t>www.logaster.ru</t>
        </is>
      </c>
      <c r="B58118" t="n">
        <v>680</v>
      </c>
    </row>
    <row r="58119">
      <c r="A58119" t="inlineStr">
        <is>
          <t>www.inline-brusle.cz</t>
        </is>
      </c>
      <c r="B58119" t="n">
        <v>680</v>
      </c>
    </row>
    <row r="58120">
      <c r="A58120" t="inlineStr">
        <is>
          <t>www.collie-dog-breed-store.com</t>
        </is>
      </c>
      <c r="B58120" t="n">
        <v>680</v>
      </c>
    </row>
    <row r="58121">
      <c r="A58121" t="inlineStr">
        <is>
          <t>waterdamagerestorationpros.com</t>
        </is>
      </c>
      <c r="B58121" t="n">
        <v>680</v>
      </c>
    </row>
    <row r="58122">
      <c r="A58122" t="inlineStr">
        <is>
          <t>www.awesome11.com</t>
        </is>
      </c>
      <c r="B58122" t="n">
        <v>680</v>
      </c>
    </row>
    <row r="58123">
      <c r="A58123" t="inlineStr">
        <is>
          <t>noblepig.com</t>
        </is>
      </c>
      <c r="B58123" t="n">
        <v>680</v>
      </c>
    </row>
    <row r="58124">
      <c r="A58124" t="inlineStr">
        <is>
          <t>www.carissime.com</t>
        </is>
      </c>
      <c r="B58124" t="n">
        <v>680</v>
      </c>
    </row>
    <row r="58125">
      <c r="A58125" t="inlineStr">
        <is>
          <t>arabmotorworld.com</t>
        </is>
      </c>
      <c r="B58125" t="n">
        <v>680</v>
      </c>
    </row>
    <row r="58126">
      <c r="A58126" t="inlineStr">
        <is>
          <t>www.thesmartdresser.de</t>
        </is>
      </c>
      <c r="B58126" t="n">
        <v>680</v>
      </c>
    </row>
    <row r="58127">
      <c r="A58127" t="inlineStr">
        <is>
          <t>www.burytimes.co.uk</t>
        </is>
      </c>
      <c r="B58127" t="n">
        <v>680</v>
      </c>
    </row>
    <row r="58128">
      <c r="A58128" t="inlineStr">
        <is>
          <t>www.lensvision.ch</t>
        </is>
      </c>
      <c r="B58128" t="n">
        <v>680</v>
      </c>
    </row>
    <row r="58129">
      <c r="A58129" t="inlineStr">
        <is>
          <t>www.opgi.com</t>
        </is>
      </c>
      <c r="B58129" t="n">
        <v>680</v>
      </c>
    </row>
    <row r="58130">
      <c r="A58130" t="inlineStr">
        <is>
          <t>www.streetammo.dk</t>
        </is>
      </c>
      <c r="B58130" t="n">
        <v>680</v>
      </c>
    </row>
    <row r="58131">
      <c r="A58131" t="inlineStr">
        <is>
          <t>thumbs.toppixxx.com</t>
        </is>
      </c>
      <c r="B58131" t="n">
        <v>680</v>
      </c>
    </row>
    <row r="58132">
      <c r="A58132" t="inlineStr">
        <is>
          <t>www.protocol80.com</t>
        </is>
      </c>
      <c r="B58132" t="n">
        <v>680</v>
      </c>
    </row>
    <row r="58133">
      <c r="A58133" t="inlineStr">
        <is>
          <t>freemovie-thai.com</t>
        </is>
      </c>
      <c r="B58133" t="n">
        <v>680</v>
      </c>
    </row>
    <row r="58134">
      <c r="A58134" t="inlineStr">
        <is>
          <t>www.rem870.com</t>
        </is>
      </c>
      <c r="B58134" t="n">
        <v>680</v>
      </c>
    </row>
    <row r="58135">
      <c r="A58135" t="inlineStr">
        <is>
          <t>www.t-beads.com</t>
        </is>
      </c>
      <c r="B58135" t="n">
        <v>680</v>
      </c>
    </row>
    <row r="58136">
      <c r="A58136" t="inlineStr">
        <is>
          <t>sexmom.net</t>
        </is>
      </c>
      <c r="B58136" t="n">
        <v>680</v>
      </c>
    </row>
    <row r="58137">
      <c r="A58137" t="inlineStr">
        <is>
          <t>cdn1.webseven.com.au</t>
        </is>
      </c>
      <c r="B58137" t="n">
        <v>680</v>
      </c>
    </row>
    <row r="58138">
      <c r="A58138" t="inlineStr">
        <is>
          <t>drff4istxjic.cloudfront.net</t>
        </is>
      </c>
      <c r="B58138" t="n">
        <v>680</v>
      </c>
    </row>
    <row r="58139">
      <c r="A58139" t="inlineStr">
        <is>
          <t>vendugeek.com</t>
        </is>
      </c>
      <c r="B58139" t="n">
        <v>680</v>
      </c>
    </row>
    <row r="58140">
      <c r="A58140" t="inlineStr">
        <is>
          <t>toprc.co.kr</t>
        </is>
      </c>
      <c r="B58140" t="n">
        <v>680</v>
      </c>
    </row>
    <row r="58141">
      <c r="A58141" t="inlineStr">
        <is>
          <t>publicporntubez.com</t>
        </is>
      </c>
      <c r="B58141" t="n">
        <v>680</v>
      </c>
    </row>
    <row r="58142">
      <c r="A58142" t="inlineStr">
        <is>
          <t>vnext.scdn4.secure.raxcdn.com</t>
        </is>
      </c>
      <c r="B58142" t="n">
        <v>680</v>
      </c>
    </row>
    <row r="58143">
      <c r="A58143" t="inlineStr">
        <is>
          <t>info.sonicretro.org</t>
        </is>
      </c>
      <c r="B58143" t="n">
        <v>680</v>
      </c>
    </row>
    <row r="58144">
      <c r="A58144" t="inlineStr">
        <is>
          <t>www.sallybeauty.ca</t>
        </is>
      </c>
      <c r="B58144" t="n">
        <v>680</v>
      </c>
    </row>
    <row r="58145">
      <c r="A58145" t="inlineStr">
        <is>
          <t>po4ep.s3.amazonaws.com</t>
        </is>
      </c>
      <c r="B58145" t="n">
        <v>680</v>
      </c>
    </row>
    <row r="58146">
      <c r="A58146" t="inlineStr">
        <is>
          <t>derrittmeister.com</t>
        </is>
      </c>
      <c r="B58146" t="n">
        <v>680</v>
      </c>
    </row>
    <row r="58147">
      <c r="A58147" t="inlineStr">
        <is>
          <t>bora.com.ua</t>
        </is>
      </c>
      <c r="B58147" t="n">
        <v>680</v>
      </c>
    </row>
    <row r="58148">
      <c r="A58148" t="inlineStr">
        <is>
          <t>mature-porn-tube.pro</t>
        </is>
      </c>
      <c r="B58148" t="n">
        <v>680</v>
      </c>
    </row>
    <row r="58149">
      <c r="A58149" t="inlineStr">
        <is>
          <t>musclepower.pl</t>
        </is>
      </c>
      <c r="B58149" t="n">
        <v>680</v>
      </c>
    </row>
    <row r="58150">
      <c r="A58150" t="inlineStr">
        <is>
          <t>www.insight-report.com</t>
        </is>
      </c>
      <c r="B58150" t="n">
        <v>680</v>
      </c>
    </row>
    <row r="58151">
      <c r="A58151" t="inlineStr">
        <is>
          <t>m.jcheatpress.com</t>
        </is>
      </c>
      <c r="B58151" t="n">
        <v>680</v>
      </c>
    </row>
    <row r="58152">
      <c r="A58152" t="inlineStr">
        <is>
          <t>researchparent.com</t>
        </is>
      </c>
      <c r="B58152" t="n">
        <v>680</v>
      </c>
    </row>
    <row r="58153">
      <c r="A58153" t="inlineStr">
        <is>
          <t>rainbowsafety.co.uk</t>
        </is>
      </c>
      <c r="B58153" t="n">
        <v>680</v>
      </c>
    </row>
    <row r="58154">
      <c r="A58154" t="inlineStr">
        <is>
          <t>centrumodzywek.net</t>
        </is>
      </c>
      <c r="B58154" t="n">
        <v>680</v>
      </c>
    </row>
    <row r="58155">
      <c r="A58155" t="inlineStr">
        <is>
          <t>images.sippycup.org</t>
        </is>
      </c>
      <c r="B58155" t="n">
        <v>680</v>
      </c>
    </row>
    <row r="58156">
      <c r="A58156" t="inlineStr">
        <is>
          <t>snefci.org</t>
        </is>
      </c>
      <c r="B58156" t="n">
        <v>680</v>
      </c>
    </row>
    <row r="58157">
      <c r="A58157" t="inlineStr">
        <is>
          <t>static.bookscovers.es</t>
        </is>
      </c>
      <c r="B58157" t="n">
        <v>680</v>
      </c>
    </row>
    <row r="58158">
      <c r="A58158" t="inlineStr">
        <is>
          <t>media.wdscomponents.com</t>
        </is>
      </c>
      <c r="B58158" t="n">
        <v>680</v>
      </c>
    </row>
    <row r="58159">
      <c r="A58159" t="inlineStr">
        <is>
          <t>www.blog.sagmart.com</t>
        </is>
      </c>
      <c r="B58159" t="n">
        <v>680</v>
      </c>
    </row>
    <row r="58160">
      <c r="A58160" t="inlineStr">
        <is>
          <t>pietistschoolman.files.wordpress.com</t>
        </is>
      </c>
      <c r="B58160" t="n">
        <v>680</v>
      </c>
    </row>
    <row r="58161">
      <c r="A58161" t="inlineStr">
        <is>
          <t>www.mytwintiers.com</t>
        </is>
      </c>
      <c r="B58161" t="n">
        <v>680</v>
      </c>
    </row>
    <row r="58162">
      <c r="A58162" t="inlineStr">
        <is>
          <t>content.thriveglobal.com</t>
        </is>
      </c>
      <c r="B58162" t="n">
        <v>680</v>
      </c>
    </row>
    <row r="58163">
      <c r="A58163" t="inlineStr">
        <is>
          <t>thereadreportblog.files.wordpress.com</t>
        </is>
      </c>
      <c r="B58163" t="n">
        <v>680</v>
      </c>
    </row>
    <row r="58164">
      <c r="A58164" t="inlineStr">
        <is>
          <t>www.tights.no</t>
        </is>
      </c>
      <c r="B58164" t="n">
        <v>680</v>
      </c>
    </row>
    <row r="58165">
      <c r="A58165" t="inlineStr">
        <is>
          <t>world.ravendev.lt</t>
        </is>
      </c>
      <c r="B58165" t="n">
        <v>680</v>
      </c>
    </row>
    <row r="58166">
      <c r="A58166" t="inlineStr">
        <is>
          <t>chanzs-it.com</t>
        </is>
      </c>
      <c r="B58166" t="n">
        <v>680</v>
      </c>
    </row>
    <row r="58167">
      <c r="A58167" t="inlineStr">
        <is>
          <t>www.colorsdutyfreejewellers.com</t>
        </is>
      </c>
      <c r="B58167" t="n">
        <v>680</v>
      </c>
    </row>
    <row r="58168">
      <c r="A58168" t="inlineStr">
        <is>
          <t>www.tamiandryan.com</t>
        </is>
      </c>
      <c r="B58168" t="n">
        <v>680</v>
      </c>
    </row>
    <row r="58169">
      <c r="A58169" t="inlineStr">
        <is>
          <t>img1.parentune.com</t>
        </is>
      </c>
      <c r="B58169" t="n">
        <v>680</v>
      </c>
    </row>
    <row r="58170">
      <c r="A58170" t="inlineStr">
        <is>
          <t>www.entertainmentbox.com</t>
        </is>
      </c>
      <c r="B58170" t="n">
        <v>680</v>
      </c>
    </row>
    <row r="58171">
      <c r="A58171" t="inlineStr">
        <is>
          <t>www.explorenorfolkuk.co.uk</t>
        </is>
      </c>
      <c r="B58171" t="n">
        <v>680</v>
      </c>
    </row>
    <row r="58172">
      <c r="A58172" t="inlineStr">
        <is>
          <t>www.myamcat.com</t>
        </is>
      </c>
      <c r="B58172" t="n">
        <v>680</v>
      </c>
    </row>
    <row r="58173">
      <c r="A58173" t="inlineStr">
        <is>
          <t>www.pioneerfamilypools.ca</t>
        </is>
      </c>
      <c r="B58173" t="n">
        <v>680</v>
      </c>
    </row>
    <row r="58174">
      <c r="A58174" t="inlineStr">
        <is>
          <t>www.indianfabrico.com</t>
        </is>
      </c>
      <c r="B58174" t="n">
        <v>680</v>
      </c>
    </row>
    <row r="58175">
      <c r="A58175" t="inlineStr">
        <is>
          <t>auto-tires.md</t>
        </is>
      </c>
      <c r="B58175" t="n">
        <v>680</v>
      </c>
    </row>
    <row r="58176">
      <c r="A58176" t="inlineStr">
        <is>
          <t>missiontosave.com</t>
        </is>
      </c>
      <c r="B58176" t="n">
        <v>680</v>
      </c>
    </row>
    <row r="58177">
      <c r="A58177" t="inlineStr">
        <is>
          <t>mycasa24.com</t>
        </is>
      </c>
      <c r="B58177" t="n">
        <v>680</v>
      </c>
    </row>
    <row r="58178">
      <c r="A58178" t="inlineStr">
        <is>
          <t>energynorthern.com</t>
        </is>
      </c>
      <c r="B58178" t="n">
        <v>680</v>
      </c>
    </row>
    <row r="58179">
      <c r="A58179" t="inlineStr">
        <is>
          <t>pop-music.ru</t>
        </is>
      </c>
      <c r="B58179" t="n">
        <v>680</v>
      </c>
    </row>
    <row r="58180">
      <c r="A58180" t="inlineStr">
        <is>
          <t>8womendream.com</t>
        </is>
      </c>
      <c r="B58180" t="n">
        <v>680</v>
      </c>
    </row>
    <row r="58181">
      <c r="A58181" t="inlineStr">
        <is>
          <t>images.lights.com</t>
        </is>
      </c>
      <c r="B58181" t="n">
        <v>680</v>
      </c>
    </row>
    <row r="58182">
      <c r="A58182" t="inlineStr">
        <is>
          <t>wingsd.issuelab.org</t>
        </is>
      </c>
      <c r="B58182" t="n">
        <v>680</v>
      </c>
    </row>
    <row r="58183">
      <c r="A58183" t="inlineStr">
        <is>
          <t>www.urbanacitizen.com</t>
        </is>
      </c>
      <c r="B58183" t="n">
        <v>680</v>
      </c>
    </row>
    <row r="58184">
      <c r="A58184" t="inlineStr">
        <is>
          <t>www.uobdii.com</t>
        </is>
      </c>
      <c r="B58184" t="n">
        <v>680</v>
      </c>
    </row>
    <row r="58185">
      <c r="A58185" t="inlineStr">
        <is>
          <t>www.abebooks.co.uk</t>
        </is>
      </c>
      <c r="B58185" t="n">
        <v>680</v>
      </c>
    </row>
    <row r="58186">
      <c r="A58186" t="inlineStr">
        <is>
          <t>www.mynameonpics.com</t>
        </is>
      </c>
      <c r="B58186" t="n">
        <v>680</v>
      </c>
    </row>
    <row r="58187">
      <c r="A58187" t="inlineStr">
        <is>
          <t>www.mrharoldandson.com</t>
        </is>
      </c>
      <c r="B58187" t="n">
        <v>680</v>
      </c>
    </row>
    <row r="58188">
      <c r="A58188" t="inlineStr">
        <is>
          <t>www.wieleroutfits.nl</t>
        </is>
      </c>
      <c r="B58188" t="n">
        <v>680</v>
      </c>
    </row>
    <row r="58189">
      <c r="A58189" t="inlineStr">
        <is>
          <t>aboloxsafety.com</t>
        </is>
      </c>
      <c r="B58189" t="n">
        <v>680</v>
      </c>
    </row>
    <row r="58190">
      <c r="A58190" t="inlineStr">
        <is>
          <t>www.jordanstoreonline.com</t>
        </is>
      </c>
      <c r="B58190" t="n">
        <v>680</v>
      </c>
    </row>
    <row r="58191">
      <c r="A58191" t="inlineStr">
        <is>
          <t>www.lennoxheadaccommodation.com</t>
        </is>
      </c>
      <c r="B58191" t="n">
        <v>680</v>
      </c>
    </row>
    <row r="58192">
      <c r="A58192" t="inlineStr">
        <is>
          <t>www.tunisiesoir.com</t>
        </is>
      </c>
      <c r="B58192" t="n">
        <v>679</v>
      </c>
    </row>
    <row r="58193">
      <c r="A58193" t="inlineStr">
        <is>
          <t>ortoday.com</t>
        </is>
      </c>
      <c r="B58193" t="n">
        <v>679</v>
      </c>
    </row>
    <row r="58194">
      <c r="A58194" t="inlineStr">
        <is>
          <t>hotmamatravel.com</t>
        </is>
      </c>
      <c r="B58194" t="n">
        <v>679</v>
      </c>
    </row>
    <row r="58195">
      <c r="A58195" t="inlineStr">
        <is>
          <t>xiaomi-mi.ca</t>
        </is>
      </c>
      <c r="B58195" t="n">
        <v>679</v>
      </c>
    </row>
    <row r="58196">
      <c r="A58196" t="inlineStr">
        <is>
          <t>www.prioryquay.co</t>
        </is>
      </c>
      <c r="B58196" t="n">
        <v>679</v>
      </c>
    </row>
    <row r="58197">
      <c r="A58197" t="inlineStr">
        <is>
          <t>pepperdine-graphic.com</t>
        </is>
      </c>
      <c r="B58197" t="n">
        <v>679</v>
      </c>
    </row>
    <row r="58198">
      <c r="A58198" t="inlineStr">
        <is>
          <t>www.agapea.com</t>
        </is>
      </c>
      <c r="B58198" t="n">
        <v>679</v>
      </c>
    </row>
    <row r="58199">
      <c r="A58199" t="inlineStr">
        <is>
          <t>img.culturacolectiva.com</t>
        </is>
      </c>
      <c r="B58199" t="n">
        <v>679</v>
      </c>
    </row>
    <row r="58200">
      <c r="A58200" t="inlineStr">
        <is>
          <t>i6.offers.gallery</t>
        </is>
      </c>
      <c r="B58200" t="n">
        <v>679</v>
      </c>
    </row>
    <row r="58201">
      <c r="A58201" t="inlineStr">
        <is>
          <t>images.fashion-trading.com</t>
        </is>
      </c>
      <c r="B58201" t="n">
        <v>679</v>
      </c>
    </row>
    <row r="58202">
      <c r="A58202" t="inlineStr">
        <is>
          <t>img.eprice.com.tw</t>
        </is>
      </c>
      <c r="B58202" t="n">
        <v>679</v>
      </c>
    </row>
    <row r="58203">
      <c r="A58203" t="inlineStr">
        <is>
          <t>d3stdg5so273ei.cloudfront.net</t>
        </is>
      </c>
      <c r="B58203" t="n">
        <v>679</v>
      </c>
    </row>
    <row r="58204">
      <c r="A58204" t="inlineStr">
        <is>
          <t>cdn-for-hk.img-sys.com</t>
        </is>
      </c>
      <c r="B58204" t="n">
        <v>679</v>
      </c>
    </row>
    <row r="58205">
      <c r="A58205" t="inlineStr">
        <is>
          <t>ommcom.s3.ap-south-1.amazonaws.com</t>
        </is>
      </c>
      <c r="B58205" t="n">
        <v>679</v>
      </c>
    </row>
    <row r="58206">
      <c r="A58206" t="inlineStr">
        <is>
          <t>www.criminalskate.com</t>
        </is>
      </c>
      <c r="B58206" t="n">
        <v>679</v>
      </c>
    </row>
    <row r="58207">
      <c r="A58207" t="inlineStr">
        <is>
          <t>3ac6ed0f5f83baf26c1a-e82f060722d2202416242b6062c935e0.r92.cf1.rackcdn.com</t>
        </is>
      </c>
      <c r="B58207" t="n">
        <v>679</v>
      </c>
    </row>
    <row r="58208">
      <c r="A58208" t="inlineStr">
        <is>
          <t>www.rawstockphoto.com</t>
        </is>
      </c>
      <c r="B58208" t="n">
        <v>679</v>
      </c>
    </row>
    <row r="58209">
      <c r="A58209" t="inlineStr">
        <is>
          <t>04646a9cf351cc0d3888-b8b406d15fe93f790abb5bf0e9ab7ab3.ssl.cf3.rackcdn.com</t>
        </is>
      </c>
      <c r="B58209" t="n">
        <v>679</v>
      </c>
    </row>
    <row r="58210">
      <c r="A58210" t="inlineStr">
        <is>
          <t>staging.static.seattletimes.com</t>
        </is>
      </c>
      <c r="B58210" t="n">
        <v>679</v>
      </c>
    </row>
    <row r="58211">
      <c r="A58211" t="inlineStr">
        <is>
          <t>www.sfmta.com</t>
        </is>
      </c>
      <c r="B58211" t="n">
        <v>679</v>
      </c>
    </row>
    <row r="58212">
      <c r="A58212" t="inlineStr">
        <is>
          <t>www.ajot.com</t>
        </is>
      </c>
      <c r="B58212" t="n">
        <v>679</v>
      </c>
    </row>
    <row r="58213">
      <c r="A58213" t="inlineStr">
        <is>
          <t>static.accessstorage.ca</t>
        </is>
      </c>
      <c r="B58213" t="n">
        <v>679</v>
      </c>
    </row>
    <row r="58214">
      <c r="A58214" t="inlineStr">
        <is>
          <t>www.conceptmusic.com.au</t>
        </is>
      </c>
      <c r="B58214" t="n">
        <v>679</v>
      </c>
    </row>
    <row r="58215">
      <c r="A58215" t="inlineStr">
        <is>
          <t>www.cerrone.com.au</t>
        </is>
      </c>
      <c r="B58215" t="n">
        <v>679</v>
      </c>
    </row>
    <row r="58216">
      <c r="A58216" t="inlineStr">
        <is>
          <t>dnd.com.pk</t>
        </is>
      </c>
      <c r="B58216" t="n">
        <v>679</v>
      </c>
    </row>
    <row r="58217">
      <c r="A58217" t="inlineStr">
        <is>
          <t>cdn.sportsapparelgifts.com</t>
        </is>
      </c>
      <c r="B58217" t="n">
        <v>679</v>
      </c>
    </row>
    <row r="58218">
      <c r="A58218" t="inlineStr">
        <is>
          <t>www.windowtonews.com</t>
        </is>
      </c>
      <c r="B58218" t="n">
        <v>679</v>
      </c>
    </row>
    <row r="58219">
      <c r="A58219" t="inlineStr">
        <is>
          <t>trendygolf.imgix.net</t>
        </is>
      </c>
      <c r="B58219" t="n">
        <v>679</v>
      </c>
    </row>
    <row r="58220">
      <c r="A58220" t="inlineStr">
        <is>
          <t>www.happycrafters.com</t>
        </is>
      </c>
      <c r="B58220" t="n">
        <v>679</v>
      </c>
    </row>
    <row r="58221">
      <c r="A58221" t="inlineStr">
        <is>
          <t>www.bluecollection.villas</t>
        </is>
      </c>
      <c r="B58221" t="n">
        <v>679</v>
      </c>
    </row>
    <row r="58222">
      <c r="A58222" t="inlineStr">
        <is>
          <t>img.nihaostyles.com</t>
        </is>
      </c>
      <c r="B58222" t="n">
        <v>679</v>
      </c>
    </row>
    <row r="58223">
      <c r="A58223" t="inlineStr">
        <is>
          <t>libertystreeteconomics.typepad.com</t>
        </is>
      </c>
      <c r="B58223" t="n">
        <v>679</v>
      </c>
    </row>
    <row r="58224">
      <c r="A58224" t="inlineStr">
        <is>
          <t>punjab2000.com</t>
        </is>
      </c>
      <c r="B58224" t="n">
        <v>679</v>
      </c>
    </row>
    <row r="58225">
      <c r="A58225" t="inlineStr">
        <is>
          <t>walpolestudentmedianetwork.com</t>
        </is>
      </c>
      <c r="B58225" t="n">
        <v>679</v>
      </c>
    </row>
    <row r="58226">
      <c r="A58226" t="inlineStr">
        <is>
          <t>www.panthersnhlstore.com</t>
        </is>
      </c>
      <c r="B58226" t="n">
        <v>679</v>
      </c>
    </row>
    <row r="58227">
      <c r="A58227" t="inlineStr">
        <is>
          <t>whereyouwatch.com</t>
        </is>
      </c>
      <c r="B58227" t="n">
        <v>679</v>
      </c>
    </row>
    <row r="58228">
      <c r="A58228" t="inlineStr">
        <is>
          <t>www.occsport.com</t>
        </is>
      </c>
      <c r="B58228" t="n">
        <v>679</v>
      </c>
    </row>
    <row r="58229">
      <c r="A58229" t="inlineStr">
        <is>
          <t>topnewreview.com</t>
        </is>
      </c>
      <c r="B58229" t="n">
        <v>679</v>
      </c>
    </row>
    <row r="58230">
      <c r="A58230" t="inlineStr">
        <is>
          <t>www.angelajey.com</t>
        </is>
      </c>
      <c r="B58230" t="n">
        <v>679</v>
      </c>
    </row>
    <row r="58231">
      <c r="A58231" t="inlineStr">
        <is>
          <t>sacramentoappraisalblog.com</t>
        </is>
      </c>
      <c r="B58231" t="n">
        <v>679</v>
      </c>
    </row>
    <row r="58232">
      <c r="A58232" t="inlineStr">
        <is>
          <t>img.avenuehq.com</t>
        </is>
      </c>
      <c r="B58232" t="n">
        <v>679</v>
      </c>
    </row>
    <row r="58233">
      <c r="A58233" t="inlineStr">
        <is>
          <t>www.printables.se</t>
        </is>
      </c>
      <c r="B58233" t="n">
        <v>679</v>
      </c>
    </row>
    <row r="58234">
      <c r="A58234" t="inlineStr">
        <is>
          <t>image.game.uc.cn</t>
        </is>
      </c>
      <c r="B58234" t="n">
        <v>679</v>
      </c>
    </row>
    <row r="58235">
      <c r="A58235" t="inlineStr">
        <is>
          <t>www.askdrshah.com</t>
        </is>
      </c>
      <c r="B58235" t="n">
        <v>679</v>
      </c>
    </row>
    <row r="58236">
      <c r="A58236" t="inlineStr">
        <is>
          <t>swimming-pictures.com</t>
        </is>
      </c>
      <c r="B58236" t="n">
        <v>679</v>
      </c>
    </row>
    <row r="58237">
      <c r="A58237" t="inlineStr">
        <is>
          <t>plmemes.com</t>
        </is>
      </c>
      <c r="B58237" t="n">
        <v>679</v>
      </c>
    </row>
    <row r="58238">
      <c r="A58238" t="inlineStr">
        <is>
          <t>www.Rent2OwnUSA.com</t>
        </is>
      </c>
      <c r="B58238" t="n">
        <v>679</v>
      </c>
    </row>
    <row r="58239">
      <c r="A58239" t="inlineStr">
        <is>
          <t>media.fashionalot.com</t>
        </is>
      </c>
      <c r="B58239" t="n">
        <v>679</v>
      </c>
    </row>
    <row r="58240">
      <c r="A58240" t="inlineStr">
        <is>
          <t>www.stilbag.fr</t>
        </is>
      </c>
      <c r="B58240" t="n">
        <v>679</v>
      </c>
    </row>
    <row r="58241">
      <c r="A58241" t="inlineStr">
        <is>
          <t>x1.sdimgs.com</t>
        </is>
      </c>
      <c r="B58241" t="n">
        <v>679</v>
      </c>
    </row>
    <row r="58242">
      <c r="A58242" t="inlineStr">
        <is>
          <t>petocart.com</t>
        </is>
      </c>
      <c r="B58242" t="n">
        <v>679</v>
      </c>
    </row>
    <row r="58243">
      <c r="A58243" t="inlineStr">
        <is>
          <t>cdn.worksheetscorner.com</t>
        </is>
      </c>
      <c r="B58243" t="n">
        <v>679</v>
      </c>
    </row>
    <row r="58244">
      <c r="A58244" t="inlineStr">
        <is>
          <t>thestainlesssteelindustry.com</t>
        </is>
      </c>
      <c r="B58244" t="n">
        <v>679</v>
      </c>
    </row>
    <row r="58245">
      <c r="A58245" t="inlineStr">
        <is>
          <t>jayhawktrophy.com</t>
        </is>
      </c>
      <c r="B58245" t="n">
        <v>679</v>
      </c>
    </row>
    <row r="58246">
      <c r="A58246" t="inlineStr">
        <is>
          <t>img1.autoandtruckmirrorsunlimited.com</t>
        </is>
      </c>
      <c r="B58246" t="n">
        <v>679</v>
      </c>
    </row>
    <row r="58247">
      <c r="A58247" t="inlineStr">
        <is>
          <t>tocgolf.com</t>
        </is>
      </c>
      <c r="B58247" t="n">
        <v>679</v>
      </c>
    </row>
    <row r="58248">
      <c r="A58248" t="inlineStr">
        <is>
          <t>designerfabricsusa.com</t>
        </is>
      </c>
      <c r="B58248" t="n">
        <v>679</v>
      </c>
    </row>
    <row r="58249">
      <c r="A58249" t="inlineStr">
        <is>
          <t>dutchreview.com</t>
        </is>
      </c>
      <c r="B58249" t="n">
        <v>679</v>
      </c>
    </row>
    <row r="58250">
      <c r="A58250" t="inlineStr">
        <is>
          <t>www.lindinger.at</t>
        </is>
      </c>
      <c r="B58250" t="n">
        <v>679</v>
      </c>
    </row>
    <row r="58251">
      <c r="A58251" t="inlineStr">
        <is>
          <t>pjbrailwayphotos.piwigo.com</t>
        </is>
      </c>
      <c r="B58251" t="n">
        <v>679</v>
      </c>
    </row>
    <row r="58252">
      <c r="A58252" t="inlineStr">
        <is>
          <t>d2qtmz8yatp1tz.cloudfront.net</t>
        </is>
      </c>
      <c r="B58252" t="n">
        <v>679</v>
      </c>
    </row>
    <row r="58253">
      <c r="A58253" t="inlineStr">
        <is>
          <t>www.prettykiks.com</t>
        </is>
      </c>
      <c r="B58253" t="n">
        <v>679</v>
      </c>
    </row>
    <row r="58254">
      <c r="A58254" t="inlineStr">
        <is>
          <t>www.henrystackleshop.com</t>
        </is>
      </c>
      <c r="B58254" t="n">
        <v>679</v>
      </c>
    </row>
    <row r="58255">
      <c r="A58255" t="inlineStr">
        <is>
          <t>www.tyn518.com</t>
        </is>
      </c>
      <c r="B58255" t="n">
        <v>679</v>
      </c>
    </row>
    <row r="58256">
      <c r="A58256" t="inlineStr">
        <is>
          <t>1231-cdn.doitbest.com</t>
        </is>
      </c>
      <c r="B58256" t="n">
        <v>679</v>
      </c>
    </row>
    <row r="58257">
      <c r="A58257" t="inlineStr">
        <is>
          <t>2w6kxc22rrr9mabqt1mglgait6.wpengine.netdna-cdn.com</t>
        </is>
      </c>
      <c r="B58257" t="n">
        <v>679</v>
      </c>
    </row>
    <row r="58258">
      <c r="A58258" t="inlineStr">
        <is>
          <t>www.fyfo.co.uk</t>
        </is>
      </c>
      <c r="B58258" t="n">
        <v>679</v>
      </c>
    </row>
    <row r="58259">
      <c r="A58259" t="inlineStr">
        <is>
          <t>picnik-barcelona.com</t>
        </is>
      </c>
      <c r="B58259" t="n">
        <v>679</v>
      </c>
    </row>
    <row r="58260">
      <c r="A58260" t="inlineStr">
        <is>
          <t>vendeze-production.s3.amazonaws.com</t>
        </is>
      </c>
      <c r="B58260" t="n">
        <v>679</v>
      </c>
    </row>
    <row r="58261">
      <c r="A58261" t="inlineStr">
        <is>
          <t>ph1.xtubemovies.info</t>
        </is>
      </c>
      <c r="B58261" t="n">
        <v>679</v>
      </c>
    </row>
    <row r="58262">
      <c r="A58262" t="inlineStr">
        <is>
          <t>th.sexotube2.info</t>
        </is>
      </c>
      <c r="B58262" t="n">
        <v>679</v>
      </c>
    </row>
    <row r="58263">
      <c r="A58263" t="inlineStr">
        <is>
          <t>f01.esfr.pl</t>
        </is>
      </c>
      <c r="B58263" t="n">
        <v>679</v>
      </c>
    </row>
    <row r="58264">
      <c r="A58264" t="inlineStr">
        <is>
          <t>sweetteaandsavinggraceblog.com</t>
        </is>
      </c>
      <c r="B58264" t="n">
        <v>679</v>
      </c>
    </row>
    <row r="58265">
      <c r="A58265" t="inlineStr">
        <is>
          <t>production-na01-luxurybrandholdings.demandware.net</t>
        </is>
      </c>
      <c r="B58265" t="n">
        <v>679</v>
      </c>
    </row>
    <row r="58266">
      <c r="A58266" t="inlineStr">
        <is>
          <t>www.ecohome.net</t>
        </is>
      </c>
      <c r="B58266" t="n">
        <v>679</v>
      </c>
    </row>
    <row r="58267">
      <c r="A58267" t="inlineStr">
        <is>
          <t>classicexhibits.com</t>
        </is>
      </c>
      <c r="B58267" t="n">
        <v>679</v>
      </c>
    </row>
    <row r="58268">
      <c r="A58268" t="inlineStr">
        <is>
          <t>www.easternshoreplasticsurgery.com</t>
        </is>
      </c>
      <c r="B58268" t="n">
        <v>679</v>
      </c>
    </row>
    <row r="58269">
      <c r="A58269" t="inlineStr">
        <is>
          <t>www.bookmestatic.net.nz</t>
        </is>
      </c>
      <c r="B58269" t="n">
        <v>679</v>
      </c>
    </row>
    <row r="58270">
      <c r="A58270" t="inlineStr">
        <is>
          <t>www.digit-photo.com</t>
        </is>
      </c>
      <c r="B58270" t="n">
        <v>679</v>
      </c>
    </row>
    <row r="58271">
      <c r="A58271" t="inlineStr">
        <is>
          <t>images.asmhentai.com</t>
        </is>
      </c>
      <c r="B58271" t="n">
        <v>679</v>
      </c>
    </row>
    <row r="58272">
      <c r="A58272" t="inlineStr">
        <is>
          <t>www.aldikhome.com</t>
        </is>
      </c>
      <c r="B58272" t="n">
        <v>679</v>
      </c>
    </row>
    <row r="58273">
      <c r="A58273" t="inlineStr">
        <is>
          <t>www.antiquepurveyor.com</t>
        </is>
      </c>
      <c r="B58273" t="n">
        <v>678</v>
      </c>
    </row>
    <row r="58274">
      <c r="A58274" t="inlineStr">
        <is>
          <t>www.stylezco.com</t>
        </is>
      </c>
      <c r="B58274" t="n">
        <v>678</v>
      </c>
    </row>
    <row r="58275">
      <c r="A58275" t="inlineStr">
        <is>
          <t>www.nuku.de</t>
        </is>
      </c>
      <c r="B58275" t="n">
        <v>678</v>
      </c>
    </row>
    <row r="58276">
      <c r="A58276" t="inlineStr">
        <is>
          <t>www.taylorsclematis.co.uk</t>
        </is>
      </c>
      <c r="B58276" t="n">
        <v>678</v>
      </c>
    </row>
    <row r="58277">
      <c r="A58277" t="inlineStr">
        <is>
          <t>framesinoptics.com</t>
        </is>
      </c>
      <c r="B58277" t="n">
        <v>678</v>
      </c>
    </row>
    <row r="58278">
      <c r="A58278" t="inlineStr">
        <is>
          <t>listings-manager-images.s3.amazonaws.com</t>
        </is>
      </c>
      <c r="B58278" t="n">
        <v>678</v>
      </c>
    </row>
    <row r="58279">
      <c r="A58279" t="inlineStr">
        <is>
          <t>www.eurocali.it</t>
        </is>
      </c>
      <c r="B58279" t="n">
        <v>678</v>
      </c>
    </row>
    <row r="58280">
      <c r="A58280" t="inlineStr">
        <is>
          <t>cdn.leadersleague.com</t>
        </is>
      </c>
      <c r="B58280" t="n">
        <v>678</v>
      </c>
    </row>
    <row r="58281">
      <c r="A58281" t="inlineStr">
        <is>
          <t>www3.hiphopde.com</t>
        </is>
      </c>
      <c r="B58281" t="n">
        <v>678</v>
      </c>
    </row>
    <row r="58282">
      <c r="A58282" t="inlineStr">
        <is>
          <t>www.peintrecharmant.net</t>
        </is>
      </c>
      <c r="B58282" t="n">
        <v>678</v>
      </c>
    </row>
    <row r="58283">
      <c r="A58283" t="inlineStr">
        <is>
          <t>database.grootschaligedierenwinkel.nl</t>
        </is>
      </c>
      <c r="B58283" t="n">
        <v>678</v>
      </c>
    </row>
    <row r="58284">
      <c r="A58284" t="inlineStr">
        <is>
          <t>www.3gapps.de</t>
        </is>
      </c>
      <c r="B58284" t="n">
        <v>678</v>
      </c>
    </row>
    <row r="58285">
      <c r="A58285" t="inlineStr">
        <is>
          <t>www.cubolab.it</t>
        </is>
      </c>
      <c r="B58285" t="n">
        <v>678</v>
      </c>
    </row>
    <row r="58286">
      <c r="A58286" t="inlineStr">
        <is>
          <t>libreshot.com</t>
        </is>
      </c>
      <c r="B58286" t="n">
        <v>678</v>
      </c>
    </row>
    <row r="58287">
      <c r="A58287" t="inlineStr">
        <is>
          <t>gerryco23.files.wordpress.com</t>
        </is>
      </c>
      <c r="B58287" t="n">
        <v>678</v>
      </c>
    </row>
    <row r="58288">
      <c r="A58288" t="inlineStr">
        <is>
          <t>ziggyknowsdisney.com</t>
        </is>
      </c>
      <c r="B58288" t="n">
        <v>678</v>
      </c>
    </row>
    <row r="58289">
      <c r="A58289" t="inlineStr">
        <is>
          <t>d2jw2u1z2qfwsg.cloudfront.net</t>
        </is>
      </c>
      <c r="B58289" t="n">
        <v>678</v>
      </c>
    </row>
    <row r="58290">
      <c r="A58290" t="inlineStr">
        <is>
          <t>over60milf.com</t>
        </is>
      </c>
      <c r="B58290" t="n">
        <v>678</v>
      </c>
    </row>
    <row r="58291">
      <c r="A58291" t="inlineStr">
        <is>
          <t>assets.stickpng.com</t>
        </is>
      </c>
      <c r="B58291" t="n">
        <v>678</v>
      </c>
    </row>
    <row r="58292">
      <c r="A58292" t="inlineStr">
        <is>
          <t>www-asia.nissan-cdn.net</t>
        </is>
      </c>
      <c r="B58292" t="n">
        <v>678</v>
      </c>
    </row>
    <row r="58293">
      <c r="A58293" t="inlineStr">
        <is>
          <t>www.amreading.com</t>
        </is>
      </c>
      <c r="B58293" t="n">
        <v>678</v>
      </c>
    </row>
    <row r="58294">
      <c r="A58294" t="inlineStr">
        <is>
          <t>gamerweb.pl</t>
        </is>
      </c>
      <c r="B58294" t="n">
        <v>678</v>
      </c>
    </row>
    <row r="58295">
      <c r="A58295" t="inlineStr">
        <is>
          <t>dk.jbl.com</t>
        </is>
      </c>
      <c r="B58295" t="n">
        <v>678</v>
      </c>
    </row>
    <row r="58296">
      <c r="A58296" t="inlineStr">
        <is>
          <t>www.great-dane-dog-breed-store.com</t>
        </is>
      </c>
      <c r="B58296" t="n">
        <v>678</v>
      </c>
    </row>
    <row r="58297">
      <c r="A58297" t="inlineStr">
        <is>
          <t>solotravelgirl.com</t>
        </is>
      </c>
      <c r="B58297" t="n">
        <v>678</v>
      </c>
    </row>
    <row r="58298">
      <c r="A58298" t="inlineStr">
        <is>
          <t>www.love2have.co.uk</t>
        </is>
      </c>
      <c r="B58298" t="n">
        <v>678</v>
      </c>
    </row>
    <row r="58299">
      <c r="A58299" t="inlineStr">
        <is>
          <t>www.scienceimage.csiro.au</t>
        </is>
      </c>
      <c r="B58299" t="n">
        <v>678</v>
      </c>
    </row>
    <row r="58300">
      <c r="A58300" t="inlineStr">
        <is>
          <t>www.cheap-bags.ru</t>
        </is>
      </c>
      <c r="B58300" t="n">
        <v>678</v>
      </c>
    </row>
    <row r="58301">
      <c r="A58301" t="inlineStr">
        <is>
          <t>1x1jbnvpun95x8kq3cc9enm5-wpengine.netdna-ssl.com</t>
        </is>
      </c>
      <c r="B58301" t="n">
        <v>678</v>
      </c>
    </row>
    <row r="58302">
      <c r="A58302" t="inlineStr">
        <is>
          <t>assets.readitforward.com</t>
        </is>
      </c>
      <c r="B58302" t="n">
        <v>678</v>
      </c>
    </row>
    <row r="58303">
      <c r="A58303" t="inlineStr">
        <is>
          <t>familycasaspain.com</t>
        </is>
      </c>
      <c r="B58303" t="n">
        <v>678</v>
      </c>
    </row>
    <row r="58304">
      <c r="A58304" t="inlineStr">
        <is>
          <t>wholesalemarketmumbai.com</t>
        </is>
      </c>
      <c r="B58304" t="n">
        <v>678</v>
      </c>
    </row>
    <row r="58305">
      <c r="A58305" t="inlineStr">
        <is>
          <t>www.multipurposethemes.com</t>
        </is>
      </c>
      <c r="B58305" t="n">
        <v>678</v>
      </c>
    </row>
    <row r="58306">
      <c r="A58306" t="inlineStr">
        <is>
          <t>d1r487aksvpmx7.cloudfront.net</t>
        </is>
      </c>
      <c r="B58306" t="n">
        <v>678</v>
      </c>
    </row>
    <row r="58307">
      <c r="A58307" t="inlineStr">
        <is>
          <t>fotos.pornoko.net</t>
        </is>
      </c>
      <c r="B58307" t="n">
        <v>678</v>
      </c>
    </row>
    <row r="58308">
      <c r="A58308" t="inlineStr">
        <is>
          <t>catalogue.accasoftware.com</t>
        </is>
      </c>
      <c r="B58308" t="n">
        <v>678</v>
      </c>
    </row>
    <row r="58309">
      <c r="A58309" t="inlineStr">
        <is>
          <t>www.lastupenderia.com</t>
        </is>
      </c>
      <c r="B58309" t="n">
        <v>678</v>
      </c>
    </row>
    <row r="58310">
      <c r="A58310" t="inlineStr">
        <is>
          <t>www.dish-ditty.com</t>
        </is>
      </c>
      <c r="B58310" t="n">
        <v>678</v>
      </c>
    </row>
    <row r="58311">
      <c r="A58311" t="inlineStr">
        <is>
          <t>edgebp.co.uk</t>
        </is>
      </c>
      <c r="B58311" t="n">
        <v>678</v>
      </c>
    </row>
    <row r="58312">
      <c r="A58312" t="inlineStr">
        <is>
          <t>www.woofersetc.com</t>
        </is>
      </c>
      <c r="B58312" t="n">
        <v>678</v>
      </c>
    </row>
    <row r="58313">
      <c r="A58313" t="inlineStr">
        <is>
          <t>media.images.hpb.com</t>
        </is>
      </c>
      <c r="B58313" t="n">
        <v>678</v>
      </c>
    </row>
    <row r="58314">
      <c r="A58314" t="inlineStr">
        <is>
          <t>www.trophymart.co</t>
        </is>
      </c>
      <c r="B58314" t="n">
        <v>678</v>
      </c>
    </row>
    <row r="58315">
      <c r="A58315" t="inlineStr">
        <is>
          <t>amberprayerbeads.name</t>
        </is>
      </c>
      <c r="B58315" t="n">
        <v>678</v>
      </c>
    </row>
    <row r="58316">
      <c r="A58316" t="inlineStr">
        <is>
          <t>www.mountaineers.org</t>
        </is>
      </c>
      <c r="B58316" t="n">
        <v>678</v>
      </c>
    </row>
    <row r="58317">
      <c r="A58317" t="inlineStr">
        <is>
          <t>photopaulm.files.wordpress.com</t>
        </is>
      </c>
      <c r="B58317" t="n">
        <v>678</v>
      </c>
    </row>
    <row r="58318">
      <c r="A58318" t="inlineStr">
        <is>
          <t>www.floor-tiles.us</t>
        </is>
      </c>
      <c r="B58318" t="n">
        <v>678</v>
      </c>
    </row>
    <row r="58319">
      <c r="A58319" t="inlineStr">
        <is>
          <t>www.dragonball-ultimate.com</t>
        </is>
      </c>
      <c r="B58319" t="n">
        <v>678</v>
      </c>
    </row>
    <row r="58320">
      <c r="A58320" t="inlineStr">
        <is>
          <t>developers-dot-devsite-v2-prod.appspot.com</t>
        </is>
      </c>
      <c r="B58320" t="n">
        <v>678</v>
      </c>
    </row>
    <row r="58321">
      <c r="A58321" t="inlineStr">
        <is>
          <t>senatorkotowski.com</t>
        </is>
      </c>
      <c r="B58321" t="n">
        <v>678</v>
      </c>
    </row>
    <row r="58322">
      <c r="A58322" t="inlineStr">
        <is>
          <t>www.estelacnejsie.sk</t>
        </is>
      </c>
      <c r="B58322" t="n">
        <v>678</v>
      </c>
    </row>
    <row r="58323">
      <c r="A58323" t="inlineStr">
        <is>
          <t>www.yourethedecider.com</t>
        </is>
      </c>
      <c r="B58323" t="n">
        <v>678</v>
      </c>
    </row>
    <row r="58324">
      <c r="A58324" t="inlineStr">
        <is>
          <t>slotsjudge.com</t>
        </is>
      </c>
      <c r="B58324" t="n">
        <v>678</v>
      </c>
    </row>
    <row r="58325">
      <c r="A58325" t="inlineStr">
        <is>
          <t>www.bgleatherbags.com</t>
        </is>
      </c>
      <c r="B58325" t="n">
        <v>678</v>
      </c>
    </row>
    <row r="58326">
      <c r="A58326" t="inlineStr">
        <is>
          <t>images.usat-shirt.com</t>
        </is>
      </c>
      <c r="B58326" t="n">
        <v>678</v>
      </c>
    </row>
    <row r="58327">
      <c r="A58327" t="inlineStr">
        <is>
          <t>thelastmixedtapedotcom.files.wordpress.com</t>
        </is>
      </c>
      <c r="B58327" t="n">
        <v>678</v>
      </c>
    </row>
    <row r="58328">
      <c r="A58328" t="inlineStr">
        <is>
          <t>play3r.net</t>
        </is>
      </c>
      <c r="B58328" t="n">
        <v>678</v>
      </c>
    </row>
    <row r="58329">
      <c r="A58329" t="inlineStr">
        <is>
          <t>www.mt.cm</t>
        </is>
      </c>
      <c r="B58329" t="n">
        <v>678</v>
      </c>
    </row>
    <row r="58330">
      <c r="A58330" t="inlineStr">
        <is>
          <t>www.fitzgerald-fii.eu</t>
        </is>
      </c>
      <c r="B58330" t="n">
        <v>678</v>
      </c>
    </row>
    <row r="58331">
      <c r="A58331" t="inlineStr">
        <is>
          <t>lostinpaper.files.wordpress.com</t>
        </is>
      </c>
      <c r="B58331" t="n">
        <v>678</v>
      </c>
    </row>
    <row r="58332">
      <c r="A58332" t="inlineStr">
        <is>
          <t>theuptake.org</t>
        </is>
      </c>
      <c r="B58332" t="n">
        <v>678</v>
      </c>
    </row>
    <row r="58333">
      <c r="A58333" t="inlineStr">
        <is>
          <t>www.gw-ec.com</t>
        </is>
      </c>
      <c r="B58333" t="n">
        <v>678</v>
      </c>
    </row>
    <row r="58334">
      <c r="A58334" t="inlineStr">
        <is>
          <t>argos-support.s3.eu-west-2.amazonaws.com</t>
        </is>
      </c>
      <c r="B58334" t="n">
        <v>678</v>
      </c>
    </row>
    <row r="58335">
      <c r="A58335" t="inlineStr">
        <is>
          <t>watchspace.files.wordpress.com</t>
        </is>
      </c>
      <c r="B58335" t="n">
        <v>678</v>
      </c>
    </row>
    <row r="58336">
      <c r="A58336" t="inlineStr">
        <is>
          <t>ladiespk.files.wordpress.com</t>
        </is>
      </c>
      <c r="B58336" t="n">
        <v>678</v>
      </c>
    </row>
    <row r="58337">
      <c r="A58337" t="inlineStr">
        <is>
          <t>www.legenday.com</t>
        </is>
      </c>
      <c r="B58337" t="n">
        <v>678</v>
      </c>
    </row>
    <row r="58338">
      <c r="A58338" t="inlineStr">
        <is>
          <t>24o4jw8cb0e2pym4i236aag1-wpengine.netdna-ssl.com</t>
        </is>
      </c>
      <c r="B58338" t="n">
        <v>678</v>
      </c>
    </row>
    <row r="58339">
      <c r="A58339" t="inlineStr">
        <is>
          <t>maflingo.com</t>
        </is>
      </c>
      <c r="B58339" t="n">
        <v>678</v>
      </c>
    </row>
    <row r="58340">
      <c r="A58340" t="inlineStr">
        <is>
          <t>www.printablecouponsblog.com</t>
        </is>
      </c>
      <c r="B58340" t="n">
        <v>678</v>
      </c>
    </row>
    <row r="58341">
      <c r="A58341" t="inlineStr">
        <is>
          <t>www.acurite.com</t>
        </is>
      </c>
      <c r="B58341" t="n">
        <v>678</v>
      </c>
    </row>
    <row r="58342">
      <c r="A58342" t="inlineStr">
        <is>
          <t>store.cgduck.pro</t>
        </is>
      </c>
      <c r="B58342" t="n">
        <v>678</v>
      </c>
    </row>
    <row r="58343">
      <c r="A58343" t="inlineStr">
        <is>
          <t>images05.military.com</t>
        </is>
      </c>
      <c r="B58343" t="n">
        <v>678</v>
      </c>
    </row>
    <row r="58344">
      <c r="A58344" t="inlineStr">
        <is>
          <t>www.absalonequipment.com</t>
        </is>
      </c>
      <c r="B58344" t="n">
        <v>678</v>
      </c>
    </row>
    <row r="58345">
      <c r="A58345" t="inlineStr">
        <is>
          <t>www.loveivy.com</t>
        </is>
      </c>
      <c r="B58345" t="n">
        <v>678</v>
      </c>
    </row>
    <row r="58346">
      <c r="A58346" t="inlineStr">
        <is>
          <t>www.vangoghmuseumshop.com</t>
        </is>
      </c>
      <c r="B58346" t="n">
        <v>678</v>
      </c>
    </row>
    <row r="58347">
      <c r="A58347" t="inlineStr">
        <is>
          <t>www.theuteshop.com.au</t>
        </is>
      </c>
      <c r="B58347" t="n">
        <v>678</v>
      </c>
    </row>
    <row r="58348">
      <c r="A58348" t="inlineStr">
        <is>
          <t>jprnrwxhjklq5q.leadongcdn.com</t>
        </is>
      </c>
      <c r="B58348" t="n">
        <v>678</v>
      </c>
    </row>
    <row r="58349">
      <c r="A58349" t="inlineStr">
        <is>
          <t>www.enhanceclinics.in</t>
        </is>
      </c>
      <c r="B58349" t="n">
        <v>678</v>
      </c>
    </row>
    <row r="58350">
      <c r="A58350" t="inlineStr">
        <is>
          <t>www.forlongs.co.nz</t>
        </is>
      </c>
      <c r="B58350" t="n">
        <v>678</v>
      </c>
    </row>
    <row r="58351">
      <c r="A58351" t="inlineStr">
        <is>
          <t>39838bd83cbb26a9c5d5-91a04adb5fa5f57dd3ca4ff7e41af49e.ssl.cf1.rackcdn.com</t>
        </is>
      </c>
      <c r="B58351" t="n">
        <v>678</v>
      </c>
    </row>
    <row r="58352">
      <c r="A58352" t="inlineStr">
        <is>
          <t>d3pbdxdl8c65wb.cloudfront.net</t>
        </is>
      </c>
      <c r="B58352" t="n">
        <v>677</v>
      </c>
    </row>
    <row r="58353">
      <c r="A58353" t="inlineStr">
        <is>
          <t>www.moonstone-jewelry.com</t>
        </is>
      </c>
      <c r="B58353" t="n">
        <v>677</v>
      </c>
    </row>
    <row r="58354">
      <c r="A58354" t="inlineStr">
        <is>
          <t>batnorton.com</t>
        </is>
      </c>
      <c r="B58354" t="n">
        <v>677</v>
      </c>
    </row>
    <row r="58355">
      <c r="A58355" t="inlineStr">
        <is>
          <t>aida-style.com</t>
        </is>
      </c>
      <c r="B58355" t="n">
        <v>677</v>
      </c>
    </row>
    <row r="58356">
      <c r="A58356" t="inlineStr">
        <is>
          <t>www.classicexhibits.com</t>
        </is>
      </c>
      <c r="B58356" t="n">
        <v>677</v>
      </c>
    </row>
    <row r="58357">
      <c r="A58357" t="inlineStr">
        <is>
          <t>www.ipromo.com</t>
        </is>
      </c>
      <c r="B58357" t="n">
        <v>677</v>
      </c>
    </row>
    <row r="58358">
      <c r="A58358" t="inlineStr">
        <is>
          <t>photo-forum.net</t>
        </is>
      </c>
      <c r="B58358" t="n">
        <v>677</v>
      </c>
    </row>
    <row r="58359">
      <c r="A58359" t="inlineStr">
        <is>
          <t>www.officeb2b.ch</t>
        </is>
      </c>
      <c r="B58359" t="n">
        <v>677</v>
      </c>
    </row>
    <row r="58360">
      <c r="A58360" t="inlineStr">
        <is>
          <t>www.decome-store.fr</t>
        </is>
      </c>
      <c r="B58360" t="n">
        <v>677</v>
      </c>
    </row>
    <row r="58361">
      <c r="A58361" t="inlineStr">
        <is>
          <t>static.savings-united.com</t>
        </is>
      </c>
      <c r="B58361" t="n">
        <v>677</v>
      </c>
    </row>
    <row r="58362">
      <c r="A58362" t="inlineStr">
        <is>
          <t>toymania.vteximg.com.br</t>
        </is>
      </c>
      <c r="B58362" t="n">
        <v>677</v>
      </c>
    </row>
    <row r="58363">
      <c r="A58363" t="inlineStr">
        <is>
          <t>www.hmcdn.eu</t>
        </is>
      </c>
      <c r="B58363" t="n">
        <v>677</v>
      </c>
    </row>
    <row r="58364">
      <c r="A58364" t="inlineStr">
        <is>
          <t>www.5ti.com.br</t>
        </is>
      </c>
      <c r="B58364" t="n">
        <v>677</v>
      </c>
    </row>
    <row r="58365">
      <c r="A58365" t="inlineStr">
        <is>
          <t>jobsalert.pk</t>
        </is>
      </c>
      <c r="B58365" t="n">
        <v>677</v>
      </c>
    </row>
    <row r="58366">
      <c r="A58366" t="inlineStr">
        <is>
          <t>img-cdn.brainberries.co</t>
        </is>
      </c>
      <c r="B58366" t="n">
        <v>677</v>
      </c>
    </row>
    <row r="58367">
      <c r="A58367" t="inlineStr">
        <is>
          <t>www.teeasy.com</t>
        </is>
      </c>
      <c r="B58367" t="n">
        <v>677</v>
      </c>
    </row>
    <row r="58368">
      <c r="A58368" t="inlineStr">
        <is>
          <t>www.switch.be</t>
        </is>
      </c>
      <c r="B58368" t="n">
        <v>677</v>
      </c>
    </row>
    <row r="58369">
      <c r="A58369" t="inlineStr">
        <is>
          <t>sheridanpress.smugmug.com</t>
        </is>
      </c>
      <c r="B58369" t="n">
        <v>677</v>
      </c>
    </row>
    <row r="58370">
      <c r="A58370" t="inlineStr">
        <is>
          <t>www.leaderfloors.co.uk</t>
        </is>
      </c>
      <c r="B58370" t="n">
        <v>677</v>
      </c>
    </row>
    <row r="58371">
      <c r="A58371" t="inlineStr">
        <is>
          <t>www.doncio.navy.mil</t>
        </is>
      </c>
      <c r="B58371" t="n">
        <v>677</v>
      </c>
    </row>
    <row r="58372">
      <c r="A58372" t="inlineStr">
        <is>
          <t>econintersect.com</t>
        </is>
      </c>
      <c r="B58372" t="n">
        <v>677</v>
      </c>
    </row>
    <row r="58373">
      <c r="A58373" t="inlineStr">
        <is>
          <t>www.psytshirt.com</t>
        </is>
      </c>
      <c r="B58373" t="n">
        <v>677</v>
      </c>
    </row>
    <row r="58374">
      <c r="A58374" t="inlineStr">
        <is>
          <t>www.potoclips.com</t>
        </is>
      </c>
      <c r="B58374" t="n">
        <v>677</v>
      </c>
    </row>
    <row r="58375">
      <c r="A58375" t="inlineStr">
        <is>
          <t>notjustalabel-prod.s3-accelerate.amazonaws.com</t>
        </is>
      </c>
      <c r="B58375" t="n">
        <v>677</v>
      </c>
    </row>
    <row r="58376">
      <c r="A58376" t="inlineStr">
        <is>
          <t>gazette-eu-west.azureedge.net</t>
        </is>
      </c>
      <c r="B58376" t="n">
        <v>677</v>
      </c>
    </row>
    <row r="58377">
      <c r="A58377" t="inlineStr">
        <is>
          <t>www.rockangehell.com</t>
        </is>
      </c>
      <c r="B58377" t="n">
        <v>677</v>
      </c>
    </row>
    <row r="58378">
      <c r="A58378" t="inlineStr">
        <is>
          <t>uk.harmanaudio.com</t>
        </is>
      </c>
      <c r="B58378" t="n">
        <v>677</v>
      </c>
    </row>
    <row r="58379">
      <c r="A58379" t="inlineStr">
        <is>
          <t>www.greencarguide.co.uk</t>
        </is>
      </c>
      <c r="B58379" t="n">
        <v>677</v>
      </c>
    </row>
    <row r="58380">
      <c r="A58380" t="inlineStr">
        <is>
          <t>club31women.com</t>
        </is>
      </c>
      <c r="B58380" t="n">
        <v>677</v>
      </c>
    </row>
    <row r="58381">
      <c r="A58381" t="inlineStr">
        <is>
          <t>www.mince.nl</t>
        </is>
      </c>
      <c r="B58381" t="n">
        <v>677</v>
      </c>
    </row>
    <row r="58382">
      <c r="A58382" t="inlineStr">
        <is>
          <t>parks.lacounty.gov</t>
        </is>
      </c>
      <c r="B58382" t="n">
        <v>677</v>
      </c>
    </row>
    <row r="58383">
      <c r="A58383" t="inlineStr">
        <is>
          <t>homesmontgomerymd.com</t>
        </is>
      </c>
      <c r="B58383" t="n">
        <v>677</v>
      </c>
    </row>
    <row r="58384">
      <c r="A58384" t="inlineStr">
        <is>
          <t>giftideas.uk.com</t>
        </is>
      </c>
      <c r="B58384" t="n">
        <v>677</v>
      </c>
    </row>
    <row r="58385">
      <c r="A58385" t="inlineStr">
        <is>
          <t>ichef.bbc.co.uk</t>
        </is>
      </c>
      <c r="B58385" t="n">
        <v>677</v>
      </c>
    </row>
    <row r="58386">
      <c r="A58386" t="inlineStr">
        <is>
          <t>deepfocusreview.com</t>
        </is>
      </c>
      <c r="B58386" t="n">
        <v>677</v>
      </c>
    </row>
    <row r="58387">
      <c r="A58387" t="inlineStr">
        <is>
          <t>www.lhsdoi.com</t>
        </is>
      </c>
      <c r="B58387" t="n">
        <v>677</v>
      </c>
    </row>
    <row r="58388">
      <c r="A58388" t="inlineStr">
        <is>
          <t>mamechico.com</t>
        </is>
      </c>
      <c r="B58388" t="n">
        <v>677</v>
      </c>
    </row>
    <row r="58389">
      <c r="A58389" t="inlineStr">
        <is>
          <t>menarys.com</t>
        </is>
      </c>
      <c r="B58389" t="n">
        <v>677</v>
      </c>
    </row>
    <row r="58390">
      <c r="A58390" t="inlineStr">
        <is>
          <t>www.scparts.co.uk</t>
        </is>
      </c>
      <c r="B58390" t="n">
        <v>677</v>
      </c>
    </row>
    <row r="58391">
      <c r="A58391" t="inlineStr">
        <is>
          <t>www.techplip.com</t>
        </is>
      </c>
      <c r="B58391" t="n">
        <v>677</v>
      </c>
    </row>
    <row r="58392">
      <c r="A58392" t="inlineStr">
        <is>
          <t>assets.photo24.co.uk</t>
        </is>
      </c>
      <c r="B58392" t="n">
        <v>677</v>
      </c>
    </row>
    <row r="58393">
      <c r="A58393" t="inlineStr">
        <is>
          <t>images.hairclip.org</t>
        </is>
      </c>
      <c r="B58393" t="n">
        <v>677</v>
      </c>
    </row>
    <row r="58394">
      <c r="A58394" t="inlineStr">
        <is>
          <t>mobilemania.ch</t>
        </is>
      </c>
      <c r="B58394" t="n">
        <v>677</v>
      </c>
    </row>
    <row r="58395">
      <c r="A58395" t="inlineStr">
        <is>
          <t>www.rugbi.co.uk</t>
        </is>
      </c>
      <c r="B58395" t="n">
        <v>677</v>
      </c>
    </row>
    <row r="58396">
      <c r="A58396" t="inlineStr">
        <is>
          <t>img4026.weyesns.com</t>
        </is>
      </c>
      <c r="B58396" t="n">
        <v>677</v>
      </c>
    </row>
    <row r="58397">
      <c r="A58397" t="inlineStr">
        <is>
          <t>ephoria.it</t>
        </is>
      </c>
      <c r="B58397" t="n">
        <v>677</v>
      </c>
    </row>
    <row r="58398">
      <c r="A58398" t="inlineStr">
        <is>
          <t>www.luebbe.de</t>
        </is>
      </c>
      <c r="B58398" t="n">
        <v>677</v>
      </c>
    </row>
    <row r="58399">
      <c r="A58399" t="inlineStr">
        <is>
          <t>cdn30068560.ahacdn.me</t>
        </is>
      </c>
      <c r="B58399" t="n">
        <v>677</v>
      </c>
    </row>
    <row r="58400">
      <c r="A58400" t="inlineStr">
        <is>
          <t>inc1.440net.net</t>
        </is>
      </c>
      <c r="B58400" t="n">
        <v>677</v>
      </c>
    </row>
    <row r="58401">
      <c r="A58401" t="inlineStr">
        <is>
          <t>www.cosplayfancy.com</t>
        </is>
      </c>
      <c r="B58401" t="n">
        <v>677</v>
      </c>
    </row>
    <row r="58402">
      <c r="A58402" t="inlineStr">
        <is>
          <t>www.worldbank.org</t>
        </is>
      </c>
      <c r="B58402" t="n">
        <v>677</v>
      </c>
    </row>
    <row r="58403">
      <c r="A58403" t="inlineStr">
        <is>
          <t>images.guloggratis.dk</t>
        </is>
      </c>
      <c r="B58403" t="n">
        <v>677</v>
      </c>
    </row>
    <row r="58404">
      <c r="A58404" t="inlineStr">
        <is>
          <t>download-screensavers.biz</t>
        </is>
      </c>
      <c r="B58404" t="n">
        <v>677</v>
      </c>
    </row>
    <row r="58405">
      <c r="A58405" t="inlineStr">
        <is>
          <t>library.coburns.com</t>
        </is>
      </c>
      <c r="B58405" t="n">
        <v>677</v>
      </c>
    </row>
    <row r="58406">
      <c r="A58406" t="inlineStr">
        <is>
          <t>www.bearingpdfcatalog.com</t>
        </is>
      </c>
      <c r="B58406" t="n">
        <v>677</v>
      </c>
    </row>
    <row r="58407">
      <c r="A58407" t="inlineStr">
        <is>
          <t>d392ngjlzncsol.cloudfront.net</t>
        </is>
      </c>
      <c r="B58407" t="n">
        <v>677</v>
      </c>
    </row>
    <row r="58408">
      <c r="A58408" t="inlineStr">
        <is>
          <t>www.couponclippingcook.com</t>
        </is>
      </c>
      <c r="B58408" t="n">
        <v>677</v>
      </c>
    </row>
    <row r="58409">
      <c r="A58409" t="inlineStr">
        <is>
          <t>cdn.riveraveblues.com</t>
        </is>
      </c>
      <c r="B58409" t="n">
        <v>677</v>
      </c>
    </row>
    <row r="58410">
      <c r="A58410" t="inlineStr">
        <is>
          <t>applianceparts365.com</t>
        </is>
      </c>
      <c r="B58410" t="n">
        <v>677</v>
      </c>
    </row>
    <row r="58411">
      <c r="A58411" t="inlineStr">
        <is>
          <t>www.fleamarketgardening.org</t>
        </is>
      </c>
      <c r="B58411" t="n">
        <v>677</v>
      </c>
    </row>
    <row r="58412">
      <c r="A58412" t="inlineStr">
        <is>
          <t>d1nwosmzpc2sru.cloudfront.net</t>
        </is>
      </c>
      <c r="B58412" t="n">
        <v>677</v>
      </c>
    </row>
    <row r="58413">
      <c r="A58413" t="inlineStr">
        <is>
          <t>riffmagazine.com</t>
        </is>
      </c>
      <c r="B58413" t="n">
        <v>677</v>
      </c>
    </row>
    <row r="58414">
      <c r="A58414" t="inlineStr">
        <is>
          <t>forexmt4systems.com</t>
        </is>
      </c>
      <c r="B58414" t="n">
        <v>677</v>
      </c>
    </row>
    <row r="58415">
      <c r="A58415" t="inlineStr">
        <is>
          <t>smallroom.dekoryma.com</t>
        </is>
      </c>
      <c r="B58415" t="n">
        <v>677</v>
      </c>
    </row>
    <row r="58416">
      <c r="A58416" t="inlineStr">
        <is>
          <t>thegoodride.com</t>
        </is>
      </c>
      <c r="B58416" t="n">
        <v>677</v>
      </c>
    </row>
    <row r="58417">
      <c r="A58417" t="inlineStr">
        <is>
          <t>metropolis-collectibles.com</t>
        </is>
      </c>
      <c r="B58417" t="n">
        <v>677</v>
      </c>
    </row>
    <row r="58418">
      <c r="A58418" t="inlineStr">
        <is>
          <t>theyoureviews.com</t>
        </is>
      </c>
      <c r="B58418" t="n">
        <v>677</v>
      </c>
    </row>
    <row r="58419">
      <c r="A58419" t="inlineStr">
        <is>
          <t>www.crochetspot.com</t>
        </is>
      </c>
      <c r="B58419" t="n">
        <v>677</v>
      </c>
    </row>
    <row r="58420">
      <c r="A58420" t="inlineStr">
        <is>
          <t>www.globalspill.com.au</t>
        </is>
      </c>
      <c r="B58420" t="n">
        <v>677</v>
      </c>
    </row>
    <row r="58421">
      <c r="A58421" t="inlineStr">
        <is>
          <t>d2xkkdgjnsfvb0.cloudfront.net</t>
        </is>
      </c>
      <c r="B58421" t="n">
        <v>677</v>
      </c>
    </row>
    <row r="58422">
      <c r="A58422" t="inlineStr">
        <is>
          <t>2p78oe3zgvj82dvs8944qzta-wpengine.netdna-ssl.com</t>
        </is>
      </c>
      <c r="B58422" t="n">
        <v>677</v>
      </c>
    </row>
    <row r="58423">
      <c r="A58423" t="inlineStr">
        <is>
          <t>www.ohiomemory.org</t>
        </is>
      </c>
      <c r="B58423" t="n">
        <v>677</v>
      </c>
    </row>
    <row r="58424">
      <c r="A58424" t="inlineStr">
        <is>
          <t>www.inchmall.com</t>
        </is>
      </c>
      <c r="B58424" t="n">
        <v>677</v>
      </c>
    </row>
    <row r="58425">
      <c r="A58425" t="inlineStr">
        <is>
          <t>maximus.ru.opt-images.1c-bitrix-cdn.ru</t>
        </is>
      </c>
      <c r="B58425" t="n">
        <v>677</v>
      </c>
    </row>
    <row r="58426">
      <c r="A58426" t="inlineStr">
        <is>
          <t>www.adventurerocks.in</t>
        </is>
      </c>
      <c r="B58426" t="n">
        <v>677</v>
      </c>
    </row>
    <row r="58427">
      <c r="A58427" t="inlineStr">
        <is>
          <t>getchagearon.com.au</t>
        </is>
      </c>
      <c r="B58427" t="n">
        <v>677</v>
      </c>
    </row>
    <row r="58428">
      <c r="A58428" t="inlineStr">
        <is>
          <t>auctions.hilcoapac.com</t>
        </is>
      </c>
      <c r="B58428" t="n">
        <v>677</v>
      </c>
    </row>
    <row r="58429">
      <c r="A58429" t="inlineStr">
        <is>
          <t>hverdag.dk</t>
        </is>
      </c>
      <c r="B58429" t="n">
        <v>677</v>
      </c>
    </row>
    <row r="58430">
      <c r="A58430" t="inlineStr">
        <is>
          <t>clf1.medpagetoday.net</t>
        </is>
      </c>
      <c r="B58430" t="n">
        <v>676</v>
      </c>
    </row>
    <row r="58431">
      <c r="A58431" t="inlineStr">
        <is>
          <t>blog.sandinyoureye.co.uk</t>
        </is>
      </c>
      <c r="B58431" t="n">
        <v>676</v>
      </c>
    </row>
    <row r="58432">
      <c r="A58432" t="inlineStr">
        <is>
          <t>marydonahue.org</t>
        </is>
      </c>
      <c r="B58432" t="n">
        <v>676</v>
      </c>
    </row>
    <row r="58433">
      <c r="A58433" t="inlineStr">
        <is>
          <t>4ajfjx1rvvj219s79u3imwp8-wpengine.netdna-ssl.com</t>
        </is>
      </c>
      <c r="B58433" t="n">
        <v>676</v>
      </c>
    </row>
    <row r="58434">
      <c r="A58434" t="inlineStr">
        <is>
          <t>aylake.files.wordpress.com</t>
        </is>
      </c>
      <c r="B58434" t="n">
        <v>676</v>
      </c>
    </row>
    <row r="58435">
      <c r="A58435" t="inlineStr">
        <is>
          <t>compass-media.vogue.it</t>
        </is>
      </c>
      <c r="B58435" t="n">
        <v>676</v>
      </c>
    </row>
    <row r="58436">
      <c r="A58436" t="inlineStr">
        <is>
          <t>static2.enbaccdn.com</t>
        </is>
      </c>
      <c r="B58436" t="n">
        <v>676</v>
      </c>
    </row>
    <row r="58437">
      <c r="A58437" t="inlineStr">
        <is>
          <t>www.mobileworld.it</t>
        </is>
      </c>
      <c r="B58437" t="n">
        <v>676</v>
      </c>
    </row>
    <row r="58438">
      <c r="A58438" t="inlineStr">
        <is>
          <t>www.dixitravel.ro</t>
        </is>
      </c>
      <c r="B58438" t="n">
        <v>676</v>
      </c>
    </row>
    <row r="58439">
      <c r="A58439" t="inlineStr">
        <is>
          <t>www.barcodegiant.com</t>
        </is>
      </c>
      <c r="B58439" t="n">
        <v>676</v>
      </c>
    </row>
    <row r="58440">
      <c r="A58440" t="inlineStr">
        <is>
          <t>v0.static.betalabs.com.br</t>
        </is>
      </c>
      <c r="B58440" t="n">
        <v>676</v>
      </c>
    </row>
    <row r="58441">
      <c r="A58441" t="inlineStr">
        <is>
          <t>static1.juguetronica.com</t>
        </is>
      </c>
      <c r="B58441" t="n">
        <v>676</v>
      </c>
    </row>
    <row r="58442">
      <c r="A58442" t="inlineStr">
        <is>
          <t>www.meetgadget.com</t>
        </is>
      </c>
      <c r="B58442" t="n">
        <v>676</v>
      </c>
    </row>
    <row r="58443">
      <c r="A58443" t="inlineStr">
        <is>
          <t>t-support.gr</t>
        </is>
      </c>
      <c r="B58443" t="n">
        <v>676</v>
      </c>
    </row>
    <row r="58444">
      <c r="A58444" t="inlineStr">
        <is>
          <t>idaillinois.org</t>
        </is>
      </c>
      <c r="B58444" t="n">
        <v>676</v>
      </c>
    </row>
    <row r="58445">
      <c r="A58445" t="inlineStr">
        <is>
          <t>2d8f06407034133c6188-7226dc07d201a3e92d6743067e4b01c1.ssl.cf1.rackcdn.com</t>
        </is>
      </c>
      <c r="B58445" t="n">
        <v>676</v>
      </c>
    </row>
    <row r="58446">
      <c r="A58446" t="inlineStr">
        <is>
          <t>zakarpat.brovdi.art</t>
        </is>
      </c>
      <c r="B58446" t="n">
        <v>676</v>
      </c>
    </row>
    <row r="58447">
      <c r="A58447" t="inlineStr">
        <is>
          <t>www.joybetty.co.uk</t>
        </is>
      </c>
      <c r="B58447" t="n">
        <v>676</v>
      </c>
    </row>
    <row r="58448">
      <c r="A58448" t="inlineStr">
        <is>
          <t>media.andypola.es</t>
        </is>
      </c>
      <c r="B58448" t="n">
        <v>676</v>
      </c>
    </row>
    <row r="58449">
      <c r="A58449" t="inlineStr">
        <is>
          <t>one-million-places.com</t>
        </is>
      </c>
      <c r="B58449" t="n">
        <v>676</v>
      </c>
    </row>
    <row r="58450">
      <c r="A58450" t="inlineStr">
        <is>
          <t>londontopia.net</t>
        </is>
      </c>
      <c r="B58450" t="n">
        <v>676</v>
      </c>
    </row>
    <row r="58451">
      <c r="A58451" t="inlineStr">
        <is>
          <t>mamalikestocook.com</t>
        </is>
      </c>
      <c r="B58451" t="n">
        <v>676</v>
      </c>
    </row>
    <row r="58452">
      <c r="A58452" t="inlineStr">
        <is>
          <t>realestate.eg</t>
        </is>
      </c>
      <c r="B58452" t="n">
        <v>676</v>
      </c>
    </row>
    <row r="58453">
      <c r="A58453" t="inlineStr">
        <is>
          <t>guysgirl.com</t>
        </is>
      </c>
      <c r="B58453" t="n">
        <v>676</v>
      </c>
    </row>
    <row r="58454">
      <c r="A58454" t="inlineStr">
        <is>
          <t>gamepro.co.il</t>
        </is>
      </c>
      <c r="B58454" t="n">
        <v>676</v>
      </c>
    </row>
    <row r="58455">
      <c r="A58455" t="inlineStr">
        <is>
          <t>insidecroydon.files.wordpress.com</t>
        </is>
      </c>
      <c r="B58455" t="n">
        <v>676</v>
      </c>
    </row>
    <row r="58456">
      <c r="A58456" t="inlineStr">
        <is>
          <t>www.savvymamalifestyle.com</t>
        </is>
      </c>
      <c r="B58456" t="n">
        <v>676</v>
      </c>
    </row>
    <row r="58457">
      <c r="A58457" t="inlineStr">
        <is>
          <t>www.officefurnituressupply.com</t>
        </is>
      </c>
      <c r="B58457" t="n">
        <v>676</v>
      </c>
    </row>
    <row r="58458">
      <c r="A58458" t="inlineStr">
        <is>
          <t>www.wexfordcountyhistory.org</t>
        </is>
      </c>
      <c r="B58458" t="n">
        <v>676</v>
      </c>
    </row>
    <row r="58459">
      <c r="A58459" t="inlineStr">
        <is>
          <t>jaguda.com</t>
        </is>
      </c>
      <c r="B58459" t="n">
        <v>676</v>
      </c>
    </row>
    <row r="58460">
      <c r="A58460" t="inlineStr">
        <is>
          <t>rockefeller.lib.wvu.edu</t>
        </is>
      </c>
      <c r="B58460" t="n">
        <v>676</v>
      </c>
    </row>
    <row r="58461">
      <c r="A58461" t="inlineStr">
        <is>
          <t>files.pitchbook.com</t>
        </is>
      </c>
      <c r="B58461" t="n">
        <v>676</v>
      </c>
    </row>
    <row r="58462">
      <c r="A58462" t="inlineStr">
        <is>
          <t>i2.imageban.ru</t>
        </is>
      </c>
      <c r="B58462" t="n">
        <v>676</v>
      </c>
    </row>
    <row r="58463">
      <c r="A58463" t="inlineStr">
        <is>
          <t>ruralnewsgroup.co.nz</t>
        </is>
      </c>
      <c r="B58463" t="n">
        <v>676</v>
      </c>
    </row>
    <row r="58464">
      <c r="A58464" t="inlineStr">
        <is>
          <t>cdn.ramseysolutions.net</t>
        </is>
      </c>
      <c r="B58464" t="n">
        <v>676</v>
      </c>
    </row>
    <row r="58465">
      <c r="A58465" t="inlineStr">
        <is>
          <t>bemorepanda.shop</t>
        </is>
      </c>
      <c r="B58465" t="n">
        <v>676</v>
      </c>
    </row>
    <row r="58466">
      <c r="A58466" t="inlineStr">
        <is>
          <t>www.vicsports.es</t>
        </is>
      </c>
      <c r="B58466" t="n">
        <v>676</v>
      </c>
    </row>
    <row r="58467">
      <c r="A58467" t="inlineStr">
        <is>
          <t>www.solmar-shop.ro</t>
        </is>
      </c>
      <c r="B58467" t="n">
        <v>676</v>
      </c>
    </row>
    <row r="58468">
      <c r="A58468" t="inlineStr">
        <is>
          <t>www.fair-quiksilver.com</t>
        </is>
      </c>
      <c r="B58468" t="n">
        <v>676</v>
      </c>
    </row>
    <row r="58469">
      <c r="A58469" t="inlineStr">
        <is>
          <t>offroads-for-sale.com</t>
        </is>
      </c>
      <c r="B58469" t="n">
        <v>676</v>
      </c>
    </row>
    <row r="58470">
      <c r="A58470" t="inlineStr">
        <is>
          <t>downloadcentral.dk</t>
        </is>
      </c>
      <c r="B58470" t="n">
        <v>676</v>
      </c>
    </row>
    <row r="58471">
      <c r="A58471" t="inlineStr">
        <is>
          <t>www.theorganicpantry.co.uk</t>
        </is>
      </c>
      <c r="B58471" t="n">
        <v>676</v>
      </c>
    </row>
    <row r="58472">
      <c r="A58472" t="inlineStr">
        <is>
          <t>www.hobbymedia.it</t>
        </is>
      </c>
      <c r="B58472" t="n">
        <v>676</v>
      </c>
    </row>
    <row r="58473">
      <c r="A58473" t="inlineStr">
        <is>
          <t>arteni.vtexassets.com</t>
        </is>
      </c>
      <c r="B58473" t="n">
        <v>676</v>
      </c>
    </row>
    <row r="58474">
      <c r="A58474" t="inlineStr">
        <is>
          <t>www.fashion4.com.au</t>
        </is>
      </c>
      <c r="B58474" t="n">
        <v>676</v>
      </c>
    </row>
    <row r="58475">
      <c r="A58475" t="inlineStr">
        <is>
          <t>1655e1.medialib.edu.glogster.com</t>
        </is>
      </c>
      <c r="B58475" t="n">
        <v>676</v>
      </c>
    </row>
    <row r="58476">
      <c r="A58476" t="inlineStr">
        <is>
          <t>static.cossuits.com</t>
        </is>
      </c>
      <c r="B58476" t="n">
        <v>676</v>
      </c>
    </row>
    <row r="58477">
      <c r="A58477" t="inlineStr">
        <is>
          <t>japanwarart.ocnk.net</t>
        </is>
      </c>
      <c r="B58477" t="n">
        <v>676</v>
      </c>
    </row>
    <row r="58478">
      <c r="A58478" t="inlineStr">
        <is>
          <t>dpsayings.com</t>
        </is>
      </c>
      <c r="B58478" t="n">
        <v>676</v>
      </c>
    </row>
    <row r="58479">
      <c r="A58479" t="inlineStr">
        <is>
          <t>shop.zwergenschoen.com</t>
        </is>
      </c>
      <c r="B58479" t="n">
        <v>676</v>
      </c>
    </row>
    <row r="58480">
      <c r="A58480" t="inlineStr">
        <is>
          <t>kukingmmo.com</t>
        </is>
      </c>
      <c r="B58480" t="n">
        <v>676</v>
      </c>
    </row>
    <row r="58481">
      <c r="A58481" t="inlineStr">
        <is>
          <t>www.minimani.fi</t>
        </is>
      </c>
      <c r="B58481" t="n">
        <v>676</v>
      </c>
    </row>
    <row r="58482">
      <c r="A58482" t="inlineStr">
        <is>
          <t>3774-cdn.doitbest.com</t>
        </is>
      </c>
      <c r="B58482" t="n">
        <v>676</v>
      </c>
    </row>
    <row r="58483">
      <c r="A58483" t="inlineStr">
        <is>
          <t>mensblacktrousers.net</t>
        </is>
      </c>
      <c r="B58483" t="n">
        <v>676</v>
      </c>
    </row>
    <row r="58484">
      <c r="A58484" t="inlineStr">
        <is>
          <t>d3218qu3rpb0vf.cloudfront.net</t>
        </is>
      </c>
      <c r="B58484" t="n">
        <v>676</v>
      </c>
    </row>
    <row r="58485">
      <c r="A58485" t="inlineStr">
        <is>
          <t>cdn.localagentfinder.com.au</t>
        </is>
      </c>
      <c r="B58485" t="n">
        <v>676</v>
      </c>
    </row>
    <row r="58486">
      <c r="A58486" t="inlineStr">
        <is>
          <t>4449-cdn.doitbest.com</t>
        </is>
      </c>
      <c r="B58486" t="n">
        <v>676</v>
      </c>
    </row>
    <row r="58487">
      <c r="A58487" t="inlineStr">
        <is>
          <t>static4.sportclub.com.pl</t>
        </is>
      </c>
      <c r="B58487" t="n">
        <v>676</v>
      </c>
    </row>
    <row r="58488">
      <c r="A58488" t="inlineStr">
        <is>
          <t>cdn-la.niceshops.com</t>
        </is>
      </c>
      <c r="B58488" t="n">
        <v>676</v>
      </c>
    </row>
    <row r="58489">
      <c r="A58489" t="inlineStr">
        <is>
          <t>www.retrade.eu</t>
        </is>
      </c>
      <c r="B58489" t="n">
        <v>676</v>
      </c>
    </row>
    <row r="58490">
      <c r="A58490" t="inlineStr">
        <is>
          <t>8812828ed7b6a17a76e5-812e9206ef60d099d708eb5913d5b33e.ssl.cf1.rackcdn.com</t>
        </is>
      </c>
      <c r="B58490" t="n">
        <v>676</v>
      </c>
    </row>
    <row r="58491">
      <c r="A58491" t="inlineStr">
        <is>
          <t>www.woweather.com</t>
        </is>
      </c>
      <c r="B58491" t="n">
        <v>676</v>
      </c>
    </row>
    <row r="58492">
      <c r="A58492" t="inlineStr">
        <is>
          <t>cdn0-production-images-kly.akamaized.net</t>
        </is>
      </c>
      <c r="B58492" t="n">
        <v>676</v>
      </c>
    </row>
    <row r="58493">
      <c r="A58493" t="inlineStr">
        <is>
          <t>media.elektroradar.com</t>
        </is>
      </c>
      <c r="B58493" t="n">
        <v>676</v>
      </c>
    </row>
    <row r="58494">
      <c r="A58494" t="inlineStr">
        <is>
          <t>www.keckenlisa.nl</t>
        </is>
      </c>
      <c r="B58494" t="n">
        <v>676</v>
      </c>
    </row>
    <row r="58495">
      <c r="A58495" t="inlineStr">
        <is>
          <t>www.soccerfanshop.nl</t>
        </is>
      </c>
      <c r="B58495" t="n">
        <v>676</v>
      </c>
    </row>
    <row r="58496">
      <c r="A58496" t="inlineStr">
        <is>
          <t>watchesforparts.net</t>
        </is>
      </c>
      <c r="B58496" t="n">
        <v>676</v>
      </c>
    </row>
    <row r="58497">
      <c r="A58497" t="inlineStr">
        <is>
          <t>images.toilet-paper.org</t>
        </is>
      </c>
      <c r="B58497" t="n">
        <v>676</v>
      </c>
    </row>
    <row r="58498">
      <c r="A58498" t="inlineStr">
        <is>
          <t>images.skipantsi.com</t>
        </is>
      </c>
      <c r="B58498" t="n">
        <v>676</v>
      </c>
    </row>
    <row r="58499">
      <c r="A58499" t="inlineStr">
        <is>
          <t>photos.luxurygaragesale.com</t>
        </is>
      </c>
      <c r="B58499" t="n">
        <v>676</v>
      </c>
    </row>
    <row r="58500">
      <c r="A58500" t="inlineStr">
        <is>
          <t>afterorangecounty.com</t>
        </is>
      </c>
      <c r="B58500" t="n">
        <v>676</v>
      </c>
    </row>
    <row r="58501">
      <c r="A58501" t="inlineStr">
        <is>
          <t>www.lorainerossweddings.co.uk</t>
        </is>
      </c>
      <c r="B58501" t="n">
        <v>676</v>
      </c>
    </row>
    <row r="58502">
      <c r="A58502" t="inlineStr">
        <is>
          <t>img-we67.ilifevitamin.com</t>
        </is>
      </c>
      <c r="B58502" t="n">
        <v>676</v>
      </c>
    </row>
    <row r="58503">
      <c r="A58503" t="inlineStr">
        <is>
          <t>angel-secret.com</t>
        </is>
      </c>
      <c r="B58503" t="n">
        <v>676</v>
      </c>
    </row>
    <row r="58504">
      <c r="A58504" t="inlineStr">
        <is>
          <t>samuel-warde.com</t>
        </is>
      </c>
      <c r="B58504" t="n">
        <v>676</v>
      </c>
    </row>
    <row r="58505">
      <c r="A58505" t="inlineStr">
        <is>
          <t>hdmoviefreedownload.in</t>
        </is>
      </c>
      <c r="B58505" t="n">
        <v>676</v>
      </c>
    </row>
    <row r="58506">
      <c r="A58506" t="inlineStr">
        <is>
          <t>circuitprodigital.com</t>
        </is>
      </c>
      <c r="B58506" t="n">
        <v>676</v>
      </c>
    </row>
    <row r="58507">
      <c r="A58507" t="inlineStr">
        <is>
          <t>happydealhappyday.com</t>
        </is>
      </c>
      <c r="B58507" t="n">
        <v>676</v>
      </c>
    </row>
    <row r="58508">
      <c r="A58508" t="inlineStr">
        <is>
          <t>www.shelf-edge.co.uk</t>
        </is>
      </c>
      <c r="B58508" t="n">
        <v>676</v>
      </c>
    </row>
    <row r="58509">
      <c r="A58509" t="inlineStr">
        <is>
          <t>nikelebron.net</t>
        </is>
      </c>
      <c r="B58509" t="n">
        <v>676</v>
      </c>
    </row>
    <row r="58510">
      <c r="A58510" t="inlineStr">
        <is>
          <t>www.anfield-online.co.uk</t>
        </is>
      </c>
      <c r="B58510" t="n">
        <v>676</v>
      </c>
    </row>
    <row r="58511">
      <c r="A58511" t="inlineStr">
        <is>
          <t>rchobbiesindo.com</t>
        </is>
      </c>
      <c r="B58511" t="n">
        <v>676</v>
      </c>
    </row>
    <row r="58512">
      <c r="A58512" t="inlineStr">
        <is>
          <t>www.cpandb.co.za</t>
        </is>
      </c>
      <c r="B58512" t="n">
        <v>676</v>
      </c>
    </row>
    <row r="58513">
      <c r="A58513" t="inlineStr">
        <is>
          <t>www.damasklove.com</t>
        </is>
      </c>
      <c r="B58513" t="n">
        <v>676</v>
      </c>
    </row>
    <row r="58514">
      <c r="A58514" t="inlineStr">
        <is>
          <t>img5720.weyesimg.com</t>
        </is>
      </c>
      <c r="B58514" t="n">
        <v>676</v>
      </c>
    </row>
    <row r="58515">
      <c r="A58515" t="inlineStr">
        <is>
          <t>www.fineartstorehouse.com</t>
        </is>
      </c>
      <c r="B58515" t="n">
        <v>676</v>
      </c>
    </row>
    <row r="58516">
      <c r="A58516" t="inlineStr">
        <is>
          <t>static.gettylayouts.com</t>
        </is>
      </c>
      <c r="B58516" t="n">
        <v>676</v>
      </c>
    </row>
    <row r="58517">
      <c r="A58517" t="inlineStr">
        <is>
          <t>www.3dprintallthethings.com</t>
        </is>
      </c>
      <c r="B58517" t="n">
        <v>676</v>
      </c>
    </row>
    <row r="58518">
      <c r="A58518" t="inlineStr">
        <is>
          <t>USC.images.worldnow.com</t>
        </is>
      </c>
      <c r="B58518" t="n">
        <v>676</v>
      </c>
    </row>
    <row r="58519">
      <c r="A58519" t="inlineStr">
        <is>
          <t>britishfurniturestore.co.uk</t>
        </is>
      </c>
      <c r="B58519" t="n">
        <v>676</v>
      </c>
    </row>
    <row r="58520">
      <c r="A58520" t="inlineStr">
        <is>
          <t>www.newpacificdirect.com</t>
        </is>
      </c>
      <c r="B58520" t="n">
        <v>676</v>
      </c>
    </row>
    <row r="58521">
      <c r="A58521" t="inlineStr">
        <is>
          <t>img4162.weyesimg.com</t>
        </is>
      </c>
      <c r="B58521" t="n">
        <v>676</v>
      </c>
    </row>
    <row r="58522">
      <c r="A58522" t="inlineStr">
        <is>
          <t>www.fretnation.com</t>
        </is>
      </c>
      <c r="B58522" t="n">
        <v>676</v>
      </c>
    </row>
    <row r="58523">
      <c r="A58523" t="inlineStr">
        <is>
          <t>itsybitsymini.com</t>
        </is>
      </c>
      <c r="B58523" t="n">
        <v>676</v>
      </c>
    </row>
    <row r="58524">
      <c r="A58524" t="inlineStr">
        <is>
          <t>ilpresepiovivente.it</t>
        </is>
      </c>
      <c r="B58524" t="n">
        <v>676</v>
      </c>
    </row>
    <row r="58525">
      <c r="A58525" t="inlineStr">
        <is>
          <t>bethbryan.com</t>
        </is>
      </c>
      <c r="B58525" t="n">
        <v>675</v>
      </c>
    </row>
    <row r="58526">
      <c r="A58526" t="inlineStr">
        <is>
          <t>www.lpmidway.nl</t>
        </is>
      </c>
      <c r="B58526" t="n">
        <v>675</v>
      </c>
    </row>
    <row r="58527">
      <c r="A58527" t="inlineStr">
        <is>
          <t>www.sunnysoft.cz</t>
        </is>
      </c>
      <c r="B58527" t="n">
        <v>675</v>
      </c>
    </row>
    <row r="58528">
      <c r="A58528" t="inlineStr">
        <is>
          <t>www.jules.com</t>
        </is>
      </c>
      <c r="B58528" t="n">
        <v>675</v>
      </c>
    </row>
    <row r="58529">
      <c r="A58529" t="inlineStr">
        <is>
          <t>static3.sportclub.com.pl</t>
        </is>
      </c>
      <c r="B58529" t="n">
        <v>675</v>
      </c>
    </row>
    <row r="58530">
      <c r="A58530" t="inlineStr">
        <is>
          <t>www.artgallery.co.uk</t>
        </is>
      </c>
      <c r="B58530" t="n">
        <v>675</v>
      </c>
    </row>
    <row r="58531">
      <c r="A58531" t="inlineStr">
        <is>
          <t>imgc.zozo.jp</t>
        </is>
      </c>
      <c r="B58531" t="n">
        <v>675</v>
      </c>
    </row>
    <row r="58532">
      <c r="A58532" t="inlineStr">
        <is>
          <t>images.dennismaglic.se</t>
        </is>
      </c>
      <c r="B58532" t="n">
        <v>675</v>
      </c>
    </row>
    <row r="58533">
      <c r="A58533" t="inlineStr">
        <is>
          <t>hpecas.com</t>
        </is>
      </c>
      <c r="B58533" t="n">
        <v>675</v>
      </c>
    </row>
    <row r="58534">
      <c r="A58534" t="inlineStr">
        <is>
          <t>www.besled.nl</t>
        </is>
      </c>
      <c r="B58534" t="n">
        <v>675</v>
      </c>
    </row>
    <row r="58535">
      <c r="A58535" t="inlineStr">
        <is>
          <t>www.smart-trade-shop.co.uk</t>
        </is>
      </c>
      <c r="B58535" t="n">
        <v>675</v>
      </c>
    </row>
    <row r="58536">
      <c r="A58536" t="inlineStr">
        <is>
          <t>www.thefaceshop.com.my</t>
        </is>
      </c>
      <c r="B58536" t="n">
        <v>675</v>
      </c>
    </row>
    <row r="58537">
      <c r="A58537" t="inlineStr">
        <is>
          <t>thesimplestencil.com</t>
        </is>
      </c>
      <c r="B58537" t="n">
        <v>675</v>
      </c>
    </row>
    <row r="58538">
      <c r="A58538" t="inlineStr">
        <is>
          <t>mt-backend-familycircle-environment-contentbucket-1qlli1qnqqj9z.s3.amazonaws.com</t>
        </is>
      </c>
      <c r="B58538" t="n">
        <v>675</v>
      </c>
    </row>
    <row r="58539">
      <c r="A58539" t="inlineStr">
        <is>
          <t>ucesy-sk.happyhair.sk</t>
        </is>
      </c>
      <c r="B58539" t="n">
        <v>675</v>
      </c>
    </row>
    <row r="58540">
      <c r="A58540" t="inlineStr">
        <is>
          <t>www.chinadiscovery.com</t>
        </is>
      </c>
      <c r="B58540" t="n">
        <v>675</v>
      </c>
    </row>
    <row r="58541">
      <c r="A58541" t="inlineStr">
        <is>
          <t>blog.chron.com</t>
        </is>
      </c>
      <c r="B58541" t="n">
        <v>675</v>
      </c>
    </row>
    <row r="58542">
      <c r="A58542" t="inlineStr">
        <is>
          <t>www.cuyana.com</t>
        </is>
      </c>
      <c r="B58542" t="n">
        <v>675</v>
      </c>
    </row>
    <row r="58543">
      <c r="A58543" t="inlineStr">
        <is>
          <t>imgs.chicsoso.com</t>
        </is>
      </c>
      <c r="B58543" t="n">
        <v>675</v>
      </c>
    </row>
    <row r="58544">
      <c r="A58544" t="inlineStr">
        <is>
          <t>www.villamondo.com</t>
        </is>
      </c>
      <c r="B58544" t="n">
        <v>675</v>
      </c>
    </row>
    <row r="58545">
      <c r="A58545" t="inlineStr">
        <is>
          <t>www.buru-buru.com</t>
        </is>
      </c>
      <c r="B58545" t="n">
        <v>675</v>
      </c>
    </row>
    <row r="58546">
      <c r="A58546" t="inlineStr">
        <is>
          <t>iphoneroscdn-iphoneros.netdna-ssl.com</t>
        </is>
      </c>
      <c r="B58546" t="n">
        <v>675</v>
      </c>
    </row>
    <row r="58547">
      <c r="A58547" t="inlineStr">
        <is>
          <t>static-no.gamestop.no</t>
        </is>
      </c>
      <c r="B58547" t="n">
        <v>675</v>
      </c>
    </row>
    <row r="58548">
      <c r="A58548" t="inlineStr">
        <is>
          <t>www.world-import.com</t>
        </is>
      </c>
      <c r="B58548" t="n">
        <v>675</v>
      </c>
    </row>
    <row r="58549">
      <c r="A58549" t="inlineStr">
        <is>
          <t>www.clactonandfrintongazette.co.uk</t>
        </is>
      </c>
      <c r="B58549" t="n">
        <v>675</v>
      </c>
    </row>
    <row r="58550">
      <c r="A58550" t="inlineStr">
        <is>
          <t>www.epa.gov</t>
        </is>
      </c>
      <c r="B58550" t="n">
        <v>675</v>
      </c>
    </row>
    <row r="58551">
      <c r="A58551" t="inlineStr">
        <is>
          <t>b2b.creative-cables.com</t>
        </is>
      </c>
      <c r="B58551" t="n">
        <v>675</v>
      </c>
    </row>
    <row r="58552">
      <c r="A58552" t="inlineStr">
        <is>
          <t>www.oasdom.com</t>
        </is>
      </c>
      <c r="B58552" t="n">
        <v>675</v>
      </c>
    </row>
    <row r="58553">
      <c r="A58553" t="inlineStr">
        <is>
          <t>itmunch.com</t>
        </is>
      </c>
      <c r="B58553" t="n">
        <v>675</v>
      </c>
    </row>
    <row r="58554">
      <c r="A58554" t="inlineStr">
        <is>
          <t>lifefamilyjoy.com</t>
        </is>
      </c>
      <c r="B58554" t="n">
        <v>675</v>
      </c>
    </row>
    <row r="58555">
      <c r="A58555" t="inlineStr">
        <is>
          <t>www.sanlicfurniture.com</t>
        </is>
      </c>
      <c r="B58555" t="n">
        <v>675</v>
      </c>
    </row>
    <row r="58556">
      <c r="A58556" t="inlineStr">
        <is>
          <t>www.bournemouthac.co.uk</t>
        </is>
      </c>
      <c r="B58556" t="n">
        <v>675</v>
      </c>
    </row>
    <row r="58557">
      <c r="A58557" t="inlineStr">
        <is>
          <t>tap-in.com</t>
        </is>
      </c>
      <c r="B58557" t="n">
        <v>675</v>
      </c>
    </row>
    <row r="58558">
      <c r="A58558" t="inlineStr">
        <is>
          <t>www.signs.com</t>
        </is>
      </c>
      <c r="B58558" t="n">
        <v>675</v>
      </c>
    </row>
    <row r="58559">
      <c r="A58559" t="inlineStr">
        <is>
          <t>www.titrari.ro</t>
        </is>
      </c>
      <c r="B58559" t="n">
        <v>675</v>
      </c>
    </row>
    <row r="58560">
      <c r="A58560" t="inlineStr">
        <is>
          <t>thefranklintimes.com</t>
        </is>
      </c>
      <c r="B58560" t="n">
        <v>675</v>
      </c>
    </row>
    <row r="58561">
      <c r="A58561" t="inlineStr">
        <is>
          <t>fantasiastore.it</t>
        </is>
      </c>
      <c r="B58561" t="n">
        <v>675</v>
      </c>
    </row>
    <row r="58562">
      <c r="A58562" t="inlineStr">
        <is>
          <t>www.lyricsio.com</t>
        </is>
      </c>
      <c r="B58562" t="n">
        <v>675</v>
      </c>
    </row>
    <row r="58563">
      <c r="A58563" t="inlineStr">
        <is>
          <t>www.dwpicture.com.au</t>
        </is>
      </c>
      <c r="B58563" t="n">
        <v>675</v>
      </c>
    </row>
    <row r="58564">
      <c r="A58564" t="inlineStr">
        <is>
          <t>images.campgroundsigns.com</t>
        </is>
      </c>
      <c r="B58564" t="n">
        <v>675</v>
      </c>
    </row>
    <row r="58565">
      <c r="A58565" t="inlineStr">
        <is>
          <t>www.spacetimestudios.com</t>
        </is>
      </c>
      <c r="B58565" t="n">
        <v>675</v>
      </c>
    </row>
    <row r="58566">
      <c r="A58566" t="inlineStr">
        <is>
          <t>douga.ag-india.work</t>
        </is>
      </c>
      <c r="B58566" t="n">
        <v>675</v>
      </c>
    </row>
    <row r="58567">
      <c r="A58567" t="inlineStr">
        <is>
          <t>www.cheekymonkeyskids.co.uk</t>
        </is>
      </c>
      <c r="B58567" t="n">
        <v>675</v>
      </c>
    </row>
    <row r="58568">
      <c r="A58568" t="inlineStr">
        <is>
          <t>www.avena.co.uk</t>
        </is>
      </c>
      <c r="B58568" t="n">
        <v>675</v>
      </c>
    </row>
    <row r="58569">
      <c r="A58569" t="inlineStr">
        <is>
          <t>www.esem.org.mk</t>
        </is>
      </c>
      <c r="B58569" t="n">
        <v>675</v>
      </c>
    </row>
    <row r="58570">
      <c r="A58570" t="inlineStr">
        <is>
          <t>www.walser-cdn.com</t>
        </is>
      </c>
      <c r="B58570" t="n">
        <v>675</v>
      </c>
    </row>
    <row r="58571">
      <c r="A58571" t="inlineStr">
        <is>
          <t>www.heritage-airsoft.com</t>
        </is>
      </c>
      <c r="B58571" t="n">
        <v>675</v>
      </c>
    </row>
    <row r="58572">
      <c r="A58572" t="inlineStr">
        <is>
          <t>commerce.madbutcher.de</t>
        </is>
      </c>
      <c r="B58572" t="n">
        <v>675</v>
      </c>
    </row>
    <row r="58573">
      <c r="A58573" t="inlineStr">
        <is>
          <t>sopooom.com</t>
        </is>
      </c>
      <c r="B58573" t="n">
        <v>675</v>
      </c>
    </row>
    <row r="58574">
      <c r="A58574" t="inlineStr">
        <is>
          <t>www.qhdc.com.au</t>
        </is>
      </c>
      <c r="B58574" t="n">
        <v>675</v>
      </c>
    </row>
    <row r="58575">
      <c r="A58575" t="inlineStr">
        <is>
          <t>static.moreprintabletreats.com</t>
        </is>
      </c>
      <c r="B58575" t="n">
        <v>675</v>
      </c>
    </row>
    <row r="58576">
      <c r="A58576" t="inlineStr">
        <is>
          <t>cdn.fishduck.com</t>
        </is>
      </c>
      <c r="B58576" t="n">
        <v>675</v>
      </c>
    </row>
    <row r="58577">
      <c r="A58577" t="inlineStr">
        <is>
          <t>tcjonline.org</t>
        </is>
      </c>
      <c r="B58577" t="n">
        <v>675</v>
      </c>
    </row>
    <row r="58578">
      <c r="A58578" t="inlineStr">
        <is>
          <t>media.melty.fr</t>
        </is>
      </c>
      <c r="B58578" t="n">
        <v>675</v>
      </c>
    </row>
    <row r="58579">
      <c r="A58579" t="inlineStr">
        <is>
          <t>cdn.imagearchive.com</t>
        </is>
      </c>
      <c r="B58579" t="n">
        <v>675</v>
      </c>
    </row>
    <row r="58580">
      <c r="A58580" t="inlineStr">
        <is>
          <t>www.hmart.com</t>
        </is>
      </c>
      <c r="B58580" t="n">
        <v>675</v>
      </c>
    </row>
    <row r="58581">
      <c r="A58581" t="inlineStr">
        <is>
          <t>www.thriftify.ie</t>
        </is>
      </c>
      <c r="B58581" t="n">
        <v>675</v>
      </c>
    </row>
    <row r="58582">
      <c r="A58582" t="inlineStr">
        <is>
          <t>pinkshop.com.ua</t>
        </is>
      </c>
      <c r="B58582" t="n">
        <v>675</v>
      </c>
    </row>
    <row r="58583">
      <c r="A58583" t="inlineStr">
        <is>
          <t>www.goldleafsupplies.co.uk</t>
        </is>
      </c>
      <c r="B58583" t="n">
        <v>675</v>
      </c>
    </row>
    <row r="58584">
      <c r="A58584" t="inlineStr">
        <is>
          <t>images.speakersw.com</t>
        </is>
      </c>
      <c r="B58584" t="n">
        <v>675</v>
      </c>
    </row>
    <row r="58585">
      <c r="A58585" t="inlineStr">
        <is>
          <t>techdator.net</t>
        </is>
      </c>
      <c r="B58585" t="n">
        <v>675</v>
      </c>
    </row>
    <row r="58586">
      <c r="A58586" t="inlineStr">
        <is>
          <t>www.llreklaam.ee</t>
        </is>
      </c>
      <c r="B58586" t="n">
        <v>675</v>
      </c>
    </row>
    <row r="58587">
      <c r="A58587" t="inlineStr">
        <is>
          <t>www.classads.co.za</t>
        </is>
      </c>
      <c r="B58587" t="n">
        <v>675</v>
      </c>
    </row>
    <row r="58588">
      <c r="A58588" t="inlineStr">
        <is>
          <t>www.gonewiththefamily.com</t>
        </is>
      </c>
      <c r="B58588" t="n">
        <v>675</v>
      </c>
    </row>
    <row r="58589">
      <c r="A58589" t="inlineStr">
        <is>
          <t>mhateria.it</t>
        </is>
      </c>
      <c r="B58589" t="n">
        <v>675</v>
      </c>
    </row>
    <row r="58590">
      <c r="A58590" t="inlineStr">
        <is>
          <t>printpps.com</t>
        </is>
      </c>
      <c r="B58590" t="n">
        <v>675</v>
      </c>
    </row>
    <row r="58591">
      <c r="A58591" t="inlineStr">
        <is>
          <t>www.trumba.com</t>
        </is>
      </c>
      <c r="B58591" t="n">
        <v>675</v>
      </c>
    </row>
    <row r="58592">
      <c r="A58592" t="inlineStr">
        <is>
          <t>www.promotionalproductexperts.com.au</t>
        </is>
      </c>
      <c r="B58592" t="n">
        <v>675</v>
      </c>
    </row>
    <row r="58593">
      <c r="A58593" t="inlineStr">
        <is>
          <t>coolmenshair.com</t>
        </is>
      </c>
      <c r="B58593" t="n">
        <v>675</v>
      </c>
    </row>
    <row r="58594">
      <c r="A58594" t="inlineStr">
        <is>
          <t>images.switchguide.biz</t>
        </is>
      </c>
      <c r="B58594" t="n">
        <v>675</v>
      </c>
    </row>
    <row r="58595">
      <c r="A58595" t="inlineStr">
        <is>
          <t>www.soundproofcow.com</t>
        </is>
      </c>
      <c r="B58595" t="n">
        <v>675</v>
      </c>
    </row>
    <row r="58596">
      <c r="A58596" t="inlineStr">
        <is>
          <t>wealdanddownlandchurches.co.uk</t>
        </is>
      </c>
      <c r="B58596" t="n">
        <v>675</v>
      </c>
    </row>
    <row r="58597">
      <c r="A58597" t="inlineStr">
        <is>
          <t>www.factorydirectmodels.com</t>
        </is>
      </c>
      <c r="B58597" t="n">
        <v>675</v>
      </c>
    </row>
    <row r="58598">
      <c r="A58598" t="inlineStr">
        <is>
          <t>cdn-img2.16honeys.com</t>
        </is>
      </c>
      <c r="B58598" t="n">
        <v>675</v>
      </c>
    </row>
    <row r="58599">
      <c r="A58599" t="inlineStr">
        <is>
          <t>www.armoredcars.com</t>
        </is>
      </c>
      <c r="B58599" t="n">
        <v>675</v>
      </c>
    </row>
    <row r="58600">
      <c r="A58600" t="inlineStr">
        <is>
          <t>b4t-byvaovhmeu2q.stackpathdns.com</t>
        </is>
      </c>
      <c r="B58600" t="n">
        <v>675</v>
      </c>
    </row>
    <row r="58601">
      <c r="A58601" t="inlineStr">
        <is>
          <t>promocouches.bbstore.fr</t>
        </is>
      </c>
      <c r="B58601" t="n">
        <v>675</v>
      </c>
    </row>
    <row r="58602">
      <c r="A58602" t="inlineStr">
        <is>
          <t>www.sppsafetysigns.co.uk</t>
        </is>
      </c>
      <c r="B58602" t="n">
        <v>675</v>
      </c>
    </row>
    <row r="58603">
      <c r="A58603" t="inlineStr">
        <is>
          <t>retailjewellerindia.com</t>
        </is>
      </c>
      <c r="B58603" t="n">
        <v>675</v>
      </c>
    </row>
    <row r="58604">
      <c r="A58604" t="inlineStr">
        <is>
          <t>creativeparis.fr</t>
        </is>
      </c>
      <c r="B58604" t="n">
        <v>675</v>
      </c>
    </row>
    <row r="58605">
      <c r="A58605" t="inlineStr">
        <is>
          <t>www.tamaragruner.com</t>
        </is>
      </c>
      <c r="B58605" t="n">
        <v>675</v>
      </c>
    </row>
    <row r="58606">
      <c r="A58606" t="inlineStr">
        <is>
          <t>www.earlyyearsresources.co.uk</t>
        </is>
      </c>
      <c r="B58606" t="n">
        <v>675</v>
      </c>
    </row>
    <row r="58607">
      <c r="A58607" t="inlineStr">
        <is>
          <t>www.boostcruising.com</t>
        </is>
      </c>
      <c r="B58607" t="n">
        <v>675</v>
      </c>
    </row>
    <row r="58608">
      <c r="A58608" t="inlineStr">
        <is>
          <t>membranarapgra.pl</t>
        </is>
      </c>
      <c r="B58608" t="n">
        <v>675</v>
      </c>
    </row>
    <row r="58609">
      <c r="A58609" t="inlineStr">
        <is>
          <t>www.limabeads.com</t>
        </is>
      </c>
      <c r="B58609" t="n">
        <v>675</v>
      </c>
    </row>
    <row r="58610">
      <c r="A58610" t="inlineStr">
        <is>
          <t>sirphire.s3.ap-south-1.amazonaws.com</t>
        </is>
      </c>
      <c r="B58610" t="n">
        <v>675</v>
      </c>
    </row>
    <row r="58611">
      <c r="A58611" t="inlineStr">
        <is>
          <t>ermioni.info</t>
        </is>
      </c>
      <c r="B58611" t="n">
        <v>675</v>
      </c>
    </row>
    <row r="58612">
      <c r="A58612" t="inlineStr">
        <is>
          <t>tennis.newssurge.com</t>
        </is>
      </c>
      <c r="B58612" t="n">
        <v>675</v>
      </c>
    </row>
    <row r="58613">
      <c r="A58613" t="inlineStr">
        <is>
          <t>www.all-about-pitbull-dog-breed.com</t>
        </is>
      </c>
      <c r="B58613" t="n">
        <v>675</v>
      </c>
    </row>
    <row r="58614">
      <c r="A58614" t="inlineStr">
        <is>
          <t>fad546ca44a571bb4af8-68755dd6dfbeb0490224f7f41a1ab508.ssl.cf1.rackcdn.com</t>
        </is>
      </c>
      <c r="B58614" t="n">
        <v>675</v>
      </c>
    </row>
    <row r="58615">
      <c r="A58615" t="inlineStr">
        <is>
          <t>d39ziaow49lrgk.cloudfront.net</t>
        </is>
      </c>
      <c r="B58615" t="n">
        <v>674</v>
      </c>
    </row>
    <row r="58616">
      <c r="A58616" t="inlineStr">
        <is>
          <t>becauseiamuniquelyandwonderfullymade.files.wordpress.com</t>
        </is>
      </c>
      <c r="B58616" t="n">
        <v>674</v>
      </c>
    </row>
    <row r="58617">
      <c r="A58617" t="inlineStr">
        <is>
          <t>blog.qatestlab.com</t>
        </is>
      </c>
      <c r="B58617" t="n">
        <v>674</v>
      </c>
    </row>
    <row r="58618">
      <c r="A58618" t="inlineStr">
        <is>
          <t>cdn.totallythebomb.com</t>
        </is>
      </c>
      <c r="B58618" t="n">
        <v>674</v>
      </c>
    </row>
    <row r="58619">
      <c r="A58619" t="inlineStr">
        <is>
          <t>www.theswimmingshop.com</t>
        </is>
      </c>
      <c r="B58619" t="n">
        <v>674</v>
      </c>
    </row>
    <row r="58620">
      <c r="A58620" t="inlineStr">
        <is>
          <t>cdn.amz.appget.com</t>
        </is>
      </c>
      <c r="B58620" t="n">
        <v>674</v>
      </c>
    </row>
    <row r="58621">
      <c r="A58621" t="inlineStr">
        <is>
          <t>www.hightechplace.com</t>
        </is>
      </c>
      <c r="B58621" t="n">
        <v>674</v>
      </c>
    </row>
    <row r="58622">
      <c r="A58622" t="inlineStr">
        <is>
          <t>image.pouchs.jp</t>
        </is>
      </c>
      <c r="B58622" t="n">
        <v>674</v>
      </c>
    </row>
    <row r="58623">
      <c r="A58623" t="inlineStr">
        <is>
          <t>pimage.sport-thieme.at</t>
        </is>
      </c>
      <c r="B58623" t="n">
        <v>674</v>
      </c>
    </row>
    <row r="58624">
      <c r="A58624" t="inlineStr">
        <is>
          <t>www.mastershoe.co.uk</t>
        </is>
      </c>
      <c r="B58624" t="n">
        <v>674</v>
      </c>
    </row>
    <row r="58625">
      <c r="A58625" t="inlineStr">
        <is>
          <t>cheapmensvintagesuits.com</t>
        </is>
      </c>
      <c r="B58625" t="n">
        <v>674</v>
      </c>
    </row>
    <row r="58626">
      <c r="A58626" t="inlineStr">
        <is>
          <t>mail.paralelevrencr.com</t>
        </is>
      </c>
      <c r="B58626" t="n">
        <v>674</v>
      </c>
    </row>
    <row r="58627">
      <c r="A58627" t="inlineStr">
        <is>
          <t>eli-paz.co.il</t>
        </is>
      </c>
      <c r="B58627" t="n">
        <v>674</v>
      </c>
    </row>
    <row r="58628">
      <c r="A58628" t="inlineStr">
        <is>
          <t>www.gameclassification.com</t>
        </is>
      </c>
      <c r="B58628" t="n">
        <v>674</v>
      </c>
    </row>
    <row r="58629">
      <c r="A58629" t="inlineStr">
        <is>
          <t>www.carat-online.at</t>
        </is>
      </c>
      <c r="B58629" t="n">
        <v>674</v>
      </c>
    </row>
    <row r="58630">
      <c r="A58630" t="inlineStr">
        <is>
          <t>www.dwelllivinginteriors.com.au</t>
        </is>
      </c>
      <c r="B58630" t="n">
        <v>674</v>
      </c>
    </row>
    <row r="58631">
      <c r="A58631" t="inlineStr">
        <is>
          <t>cdn2-www.dogtime.com</t>
        </is>
      </c>
      <c r="B58631" t="n">
        <v>674</v>
      </c>
    </row>
    <row r="58632">
      <c r="A58632" t="inlineStr">
        <is>
          <t>www.powderlife.com</t>
        </is>
      </c>
      <c r="B58632" t="n">
        <v>674</v>
      </c>
    </row>
    <row r="58633">
      <c r="A58633" t="inlineStr">
        <is>
          <t>public.blenderkit.com</t>
        </is>
      </c>
      <c r="B58633" t="n">
        <v>674</v>
      </c>
    </row>
    <row r="58634">
      <c r="A58634" t="inlineStr">
        <is>
          <t>philosophermouseofthehedge.files.wordpress.com</t>
        </is>
      </c>
      <c r="B58634" t="n">
        <v>674</v>
      </c>
    </row>
    <row r="58635">
      <c r="A58635" t="inlineStr">
        <is>
          <t>www.shacara.com</t>
        </is>
      </c>
      <c r="B58635" t="n">
        <v>674</v>
      </c>
    </row>
    <row r="58636">
      <c r="A58636" t="inlineStr">
        <is>
          <t>static7.bornrichimages.com</t>
        </is>
      </c>
      <c r="B58636" t="n">
        <v>674</v>
      </c>
    </row>
    <row r="58637">
      <c r="A58637" t="inlineStr">
        <is>
          <t>practical-stewardship.com</t>
        </is>
      </c>
      <c r="B58637" t="n">
        <v>674</v>
      </c>
    </row>
    <row r="58638">
      <c r="A58638" t="inlineStr">
        <is>
          <t>www.clevelandseniors.com</t>
        </is>
      </c>
      <c r="B58638" t="n">
        <v>674</v>
      </c>
    </row>
    <row r="58639">
      <c r="A58639" t="inlineStr">
        <is>
          <t>www.mybaba.com</t>
        </is>
      </c>
      <c r="B58639" t="n">
        <v>674</v>
      </c>
    </row>
    <row r="58640">
      <c r="A58640" t="inlineStr">
        <is>
          <t>www.dogdaysapp.com</t>
        </is>
      </c>
      <c r="B58640" t="n">
        <v>674</v>
      </c>
    </row>
    <row r="58641">
      <c r="A58641" t="inlineStr">
        <is>
          <t>celebrity.adulttrade.net</t>
        </is>
      </c>
      <c r="B58641" t="n">
        <v>674</v>
      </c>
    </row>
    <row r="58642">
      <c r="A58642" t="inlineStr">
        <is>
          <t>www.partyideapros.com</t>
        </is>
      </c>
      <c r="B58642" t="n">
        <v>674</v>
      </c>
    </row>
    <row r="58643">
      <c r="A58643" t="inlineStr">
        <is>
          <t>www.coijewelry.com</t>
        </is>
      </c>
      <c r="B58643" t="n">
        <v>674</v>
      </c>
    </row>
    <row r="58644">
      <c r="A58644" t="inlineStr">
        <is>
          <t>strictly-business.com</t>
        </is>
      </c>
      <c r="B58644" t="n">
        <v>674</v>
      </c>
    </row>
    <row r="58645">
      <c r="A58645" t="inlineStr">
        <is>
          <t>www.fairmail.info</t>
        </is>
      </c>
      <c r="B58645" t="n">
        <v>674</v>
      </c>
    </row>
    <row r="58646">
      <c r="A58646" t="inlineStr">
        <is>
          <t>www.kartxpress.com</t>
        </is>
      </c>
      <c r="B58646" t="n">
        <v>674</v>
      </c>
    </row>
    <row r="58647">
      <c r="A58647" t="inlineStr">
        <is>
          <t>www.freedomshowers.com</t>
        </is>
      </c>
      <c r="B58647" t="n">
        <v>674</v>
      </c>
    </row>
    <row r="58648">
      <c r="A58648" t="inlineStr">
        <is>
          <t>ideahalloween.com</t>
        </is>
      </c>
      <c r="B58648" t="n">
        <v>674</v>
      </c>
    </row>
    <row r="58649">
      <c r="A58649" t="inlineStr">
        <is>
          <t>vikingsseason5i.com</t>
        </is>
      </c>
      <c r="B58649" t="n">
        <v>674</v>
      </c>
    </row>
    <row r="58650">
      <c r="A58650" t="inlineStr">
        <is>
          <t>www.ubuy.mv</t>
        </is>
      </c>
      <c r="B58650" t="n">
        <v>674</v>
      </c>
    </row>
    <row r="58651">
      <c r="A58651" t="inlineStr">
        <is>
          <t>www.askmap.net</t>
        </is>
      </c>
      <c r="B58651" t="n">
        <v>674</v>
      </c>
    </row>
    <row r="58652">
      <c r="A58652" t="inlineStr">
        <is>
          <t>www.highleytall.de</t>
        </is>
      </c>
      <c r="B58652" t="n">
        <v>674</v>
      </c>
    </row>
    <row r="58653">
      <c r="A58653" t="inlineStr">
        <is>
          <t>img1.momoshop.com.tw</t>
        </is>
      </c>
      <c r="B58653" t="n">
        <v>674</v>
      </c>
    </row>
    <row r="58654">
      <c r="A58654" t="inlineStr">
        <is>
          <t>productimages.thequestionmark.org</t>
        </is>
      </c>
      <c r="B58654" t="n">
        <v>674</v>
      </c>
    </row>
    <row r="58655">
      <c r="A58655" t="inlineStr">
        <is>
          <t>pursepatterns.com</t>
        </is>
      </c>
      <c r="B58655" t="n">
        <v>674</v>
      </c>
    </row>
    <row r="58656">
      <c r="A58656" t="inlineStr">
        <is>
          <t>ventanaresearch.files.wordpress.com</t>
        </is>
      </c>
      <c r="B58656" t="n">
        <v>674</v>
      </c>
    </row>
    <row r="58657">
      <c r="A58657" t="inlineStr">
        <is>
          <t>www.oldpullman.ch</t>
        </is>
      </c>
      <c r="B58657" t="n">
        <v>674</v>
      </c>
    </row>
    <row r="58658">
      <c r="A58658" t="inlineStr">
        <is>
          <t>www.steiffteddybears.co.uk</t>
        </is>
      </c>
      <c r="B58658" t="n">
        <v>674</v>
      </c>
    </row>
    <row r="58659">
      <c r="A58659" t="inlineStr">
        <is>
          <t>world-war-medals.com</t>
        </is>
      </c>
      <c r="B58659" t="n">
        <v>674</v>
      </c>
    </row>
    <row r="58660">
      <c r="A58660" t="inlineStr">
        <is>
          <t>images.jagoeve.com</t>
        </is>
      </c>
      <c r="B58660" t="n">
        <v>674</v>
      </c>
    </row>
    <row r="58661">
      <c r="A58661" t="inlineStr">
        <is>
          <t>www.trashcandepot.com</t>
        </is>
      </c>
      <c r="B58661" t="n">
        <v>674</v>
      </c>
    </row>
    <row r="58662">
      <c r="A58662" t="inlineStr">
        <is>
          <t>www.all-greatquotes.com</t>
        </is>
      </c>
      <c r="B58662" t="n">
        <v>674</v>
      </c>
    </row>
    <row r="58663">
      <c r="A58663" t="inlineStr">
        <is>
          <t>www.bigego.com</t>
        </is>
      </c>
      <c r="B58663" t="n">
        <v>674</v>
      </c>
    </row>
    <row r="58664">
      <c r="A58664" t="inlineStr">
        <is>
          <t>cdn2.tuscanyleather.it</t>
        </is>
      </c>
      <c r="B58664" t="n">
        <v>674</v>
      </c>
    </row>
    <row r="58665">
      <c r="A58665" t="inlineStr">
        <is>
          <t>s3.burpple.com</t>
        </is>
      </c>
      <c r="B58665" t="n">
        <v>674</v>
      </c>
    </row>
    <row r="58666">
      <c r="A58666" t="inlineStr">
        <is>
          <t>digbza2f4g9qo.cloudfront.net</t>
        </is>
      </c>
      <c r="B58666" t="n">
        <v>674</v>
      </c>
    </row>
    <row r="58667">
      <c r="A58667" t="inlineStr">
        <is>
          <t>media.instylejackets.com</t>
        </is>
      </c>
      <c r="B58667" t="n">
        <v>674</v>
      </c>
    </row>
    <row r="58668">
      <c r="A58668" t="inlineStr">
        <is>
          <t>cdn.printed-editions.com</t>
        </is>
      </c>
      <c r="B58668" t="n">
        <v>674</v>
      </c>
    </row>
    <row r="58669">
      <c r="A58669" t="inlineStr">
        <is>
          <t>bg.benetton.com</t>
        </is>
      </c>
      <c r="B58669" t="n">
        <v>674</v>
      </c>
    </row>
    <row r="58670">
      <c r="A58670" t="inlineStr">
        <is>
          <t>w1.comptoir-irlandais.com</t>
        </is>
      </c>
      <c r="B58670" t="n">
        <v>674</v>
      </c>
    </row>
    <row r="58671">
      <c r="A58671" t="inlineStr">
        <is>
          <t>www.techporn.ph</t>
        </is>
      </c>
      <c r="B58671" t="n">
        <v>674</v>
      </c>
    </row>
    <row r="58672">
      <c r="A58672" t="inlineStr">
        <is>
          <t>lanternantiquevintage.com</t>
        </is>
      </c>
      <c r="B58672" t="n">
        <v>674</v>
      </c>
    </row>
    <row r="58673">
      <c r="A58673" t="inlineStr">
        <is>
          <t>www.inspirationfurniture.ca</t>
        </is>
      </c>
      <c r="B58673" t="n">
        <v>674</v>
      </c>
    </row>
    <row r="58674">
      <c r="A58674" t="inlineStr">
        <is>
          <t>www.esg-global.com</t>
        </is>
      </c>
      <c r="B58674" t="n">
        <v>674</v>
      </c>
    </row>
    <row r="58675">
      <c r="A58675" t="inlineStr">
        <is>
          <t>cdn.overtimeheroics.net</t>
        </is>
      </c>
      <c r="B58675" t="n">
        <v>674</v>
      </c>
    </row>
    <row r="58676">
      <c r="A58676" t="inlineStr">
        <is>
          <t>yourwayhomeaz.com</t>
        </is>
      </c>
      <c r="B58676" t="n">
        <v>674</v>
      </c>
    </row>
    <row r="58677">
      <c r="A58677" t="inlineStr">
        <is>
          <t>www.pepperdesignblog.com</t>
        </is>
      </c>
      <c r="B58677" t="n">
        <v>674</v>
      </c>
    </row>
    <row r="58678">
      <c r="A58678" t="inlineStr">
        <is>
          <t>www.lifeadvancer.com</t>
        </is>
      </c>
      <c r="B58678" t="n">
        <v>674</v>
      </c>
    </row>
    <row r="58679">
      <c r="A58679" t="inlineStr">
        <is>
          <t>www.trendrr.net</t>
        </is>
      </c>
      <c r="B58679" t="n">
        <v>674</v>
      </c>
    </row>
    <row r="58680">
      <c r="A58680" t="inlineStr">
        <is>
          <t>www.jacksonswesternstore.com</t>
        </is>
      </c>
      <c r="B58680" t="n">
        <v>674</v>
      </c>
    </row>
    <row r="58681">
      <c r="A58681" t="inlineStr">
        <is>
          <t>template.pejuang.net</t>
        </is>
      </c>
      <c r="B58681" t="n">
        <v>674</v>
      </c>
    </row>
    <row r="58682">
      <c r="A58682" t="inlineStr">
        <is>
          <t>m.top-marble-granite.com</t>
        </is>
      </c>
      <c r="B58682" t="n">
        <v>674</v>
      </c>
    </row>
    <row r="58683">
      <c r="A58683" t="inlineStr">
        <is>
          <t>www.korea.net</t>
        </is>
      </c>
      <c r="B58683" t="n">
        <v>673</v>
      </c>
    </row>
    <row r="58684">
      <c r="A58684" t="inlineStr">
        <is>
          <t>gizaz.com</t>
        </is>
      </c>
      <c r="B58684" t="n">
        <v>673</v>
      </c>
    </row>
    <row r="58685">
      <c r="A58685" t="inlineStr">
        <is>
          <t>foto.vegasmpegs.mobi</t>
        </is>
      </c>
      <c r="B58685" t="n">
        <v>673</v>
      </c>
    </row>
    <row r="58686">
      <c r="A58686" t="inlineStr">
        <is>
          <t>www.motorradhandel-schweiz.ch</t>
        </is>
      </c>
      <c r="B58686" t="n">
        <v>673</v>
      </c>
    </row>
    <row r="58687">
      <c r="A58687" t="inlineStr">
        <is>
          <t>online-filmek.me</t>
        </is>
      </c>
      <c r="B58687" t="n">
        <v>673</v>
      </c>
    </row>
    <row r="58688">
      <c r="A58688" t="inlineStr">
        <is>
          <t>tourscanner.com</t>
        </is>
      </c>
      <c r="B58688" t="n">
        <v>673</v>
      </c>
    </row>
    <row r="58689">
      <c r="A58689" t="inlineStr">
        <is>
          <t>407116.medialib.edu.glogster.com</t>
        </is>
      </c>
      <c r="B58689" t="n">
        <v>673</v>
      </c>
    </row>
    <row r="58690">
      <c r="A58690" t="inlineStr">
        <is>
          <t>www.kludi.com</t>
        </is>
      </c>
      <c r="B58690" t="n">
        <v>673</v>
      </c>
    </row>
    <row r="58691">
      <c r="A58691" t="inlineStr">
        <is>
          <t>cdn2.atlantamagazine.com</t>
        </is>
      </c>
      <c r="B58691" t="n">
        <v>673</v>
      </c>
    </row>
    <row r="58692">
      <c r="A58692" t="inlineStr">
        <is>
          <t>www.shadestation.co.uk</t>
        </is>
      </c>
      <c r="B58692" t="n">
        <v>673</v>
      </c>
    </row>
    <row r="58693">
      <c r="A58693" t="inlineStr">
        <is>
          <t>ct24.ceskatelevize.cz</t>
        </is>
      </c>
      <c r="B58693" t="n">
        <v>673</v>
      </c>
    </row>
    <row r="58694">
      <c r="A58694" t="inlineStr">
        <is>
          <t>www.jayssweetnsourlife.com</t>
        </is>
      </c>
      <c r="B58694" t="n">
        <v>673</v>
      </c>
    </row>
    <row r="58695">
      <c r="A58695" t="inlineStr">
        <is>
          <t>healthyfamilyproject.com</t>
        </is>
      </c>
      <c r="B58695" t="n">
        <v>673</v>
      </c>
    </row>
    <row r="58696">
      <c r="A58696" t="inlineStr">
        <is>
          <t>thetinylife.com</t>
        </is>
      </c>
      <c r="B58696" t="n">
        <v>673</v>
      </c>
    </row>
    <row r="58697">
      <c r="A58697" t="inlineStr">
        <is>
          <t>cdn.charlieintel.com</t>
        </is>
      </c>
      <c r="B58697" t="n">
        <v>673</v>
      </c>
    </row>
    <row r="58698">
      <c r="A58698" t="inlineStr">
        <is>
          <t>www.klausklein.co.za</t>
        </is>
      </c>
      <c r="B58698" t="n">
        <v>673</v>
      </c>
    </row>
    <row r="58699">
      <c r="A58699" t="inlineStr">
        <is>
          <t>www.famousdetails.com</t>
        </is>
      </c>
      <c r="B58699" t="n">
        <v>673</v>
      </c>
    </row>
    <row r="58700">
      <c r="A58700" t="inlineStr">
        <is>
          <t>theadventuresofellecoco.files.wordpress.com</t>
        </is>
      </c>
      <c r="B58700" t="n">
        <v>673</v>
      </c>
    </row>
    <row r="58701">
      <c r="A58701" t="inlineStr">
        <is>
          <t>www.madebyaprincessparties.com</t>
        </is>
      </c>
      <c r="B58701" t="n">
        <v>673</v>
      </c>
    </row>
    <row r="58702">
      <c r="A58702" t="inlineStr">
        <is>
          <t>www.fullgamepc.com</t>
        </is>
      </c>
      <c r="B58702" t="n">
        <v>673</v>
      </c>
    </row>
    <row r="58703">
      <c r="A58703" t="inlineStr">
        <is>
          <t>urartstudio.com</t>
        </is>
      </c>
      <c r="B58703" t="n">
        <v>673</v>
      </c>
    </row>
    <row r="58704">
      <c r="A58704" t="inlineStr">
        <is>
          <t>commentseruiner.com</t>
        </is>
      </c>
      <c r="B58704" t="n">
        <v>673</v>
      </c>
    </row>
    <row r="58705">
      <c r="A58705" t="inlineStr">
        <is>
          <t>www.stack3d.com</t>
        </is>
      </c>
      <c r="B58705" t="n">
        <v>673</v>
      </c>
    </row>
    <row r="58706">
      <c r="A58706" t="inlineStr">
        <is>
          <t>getacos.com</t>
        </is>
      </c>
      <c r="B58706" t="n">
        <v>673</v>
      </c>
    </row>
    <row r="58707">
      <c r="A58707" t="inlineStr">
        <is>
          <t>www.excitinglives.com</t>
        </is>
      </c>
      <c r="B58707" t="n">
        <v>673</v>
      </c>
    </row>
    <row r="58708">
      <c r="A58708" t="inlineStr">
        <is>
          <t>share.trustpilot.com</t>
        </is>
      </c>
      <c r="B58708" t="n">
        <v>673</v>
      </c>
    </row>
    <row r="58709">
      <c r="A58709" t="inlineStr">
        <is>
          <t>postpresso_images_prod.s3.amazonaws.com</t>
        </is>
      </c>
      <c r="B58709" t="n">
        <v>673</v>
      </c>
    </row>
    <row r="58710">
      <c r="A58710" t="inlineStr">
        <is>
          <t>www.silvery.co.za</t>
        </is>
      </c>
      <c r="B58710" t="n">
        <v>673</v>
      </c>
    </row>
    <row r="58711">
      <c r="A58711" t="inlineStr">
        <is>
          <t>webgames.host</t>
        </is>
      </c>
      <c r="B58711" t="n">
        <v>673</v>
      </c>
    </row>
    <row r="58712">
      <c r="A58712" t="inlineStr">
        <is>
          <t>wm.schoolofdragons.com</t>
        </is>
      </c>
      <c r="B58712" t="n">
        <v>673</v>
      </c>
    </row>
    <row r="58713">
      <c r="A58713" t="inlineStr">
        <is>
          <t>www.kionstore.gr</t>
        </is>
      </c>
      <c r="B58713" t="n">
        <v>673</v>
      </c>
    </row>
    <row r="58714">
      <c r="A58714" t="inlineStr">
        <is>
          <t>rstatic.savers.com</t>
        </is>
      </c>
      <c r="B58714" t="n">
        <v>673</v>
      </c>
    </row>
    <row r="58715">
      <c r="A58715" t="inlineStr">
        <is>
          <t>www.ishopindian.com</t>
        </is>
      </c>
      <c r="B58715" t="n">
        <v>673</v>
      </c>
    </row>
    <row r="58716">
      <c r="A58716" t="inlineStr">
        <is>
          <t>www.LasVegasCondoMania.com</t>
        </is>
      </c>
      <c r="B58716" t="n">
        <v>673</v>
      </c>
    </row>
    <row r="58717">
      <c r="A58717" t="inlineStr">
        <is>
          <t>www.colorbynumberprintable.net</t>
        </is>
      </c>
      <c r="B58717" t="n">
        <v>673</v>
      </c>
    </row>
    <row r="58718">
      <c r="A58718" t="inlineStr">
        <is>
          <t>difmu.com</t>
        </is>
      </c>
      <c r="B58718" t="n">
        <v>673</v>
      </c>
    </row>
    <row r="58719">
      <c r="A58719" t="inlineStr">
        <is>
          <t>www.diymalls.com</t>
        </is>
      </c>
      <c r="B58719" t="n">
        <v>673</v>
      </c>
    </row>
    <row r="58720">
      <c r="A58720" t="inlineStr">
        <is>
          <t>pc-karuma.net</t>
        </is>
      </c>
      <c r="B58720" t="n">
        <v>673</v>
      </c>
    </row>
    <row r="58721">
      <c r="A58721" t="inlineStr">
        <is>
          <t>metapolls.net</t>
        </is>
      </c>
      <c r="B58721" t="n">
        <v>673</v>
      </c>
    </row>
    <row r="58722">
      <c r="A58722" t="inlineStr">
        <is>
          <t>www.s1rental.com</t>
        </is>
      </c>
      <c r="B58722" t="n">
        <v>673</v>
      </c>
    </row>
    <row r="58723">
      <c r="A58723" t="inlineStr">
        <is>
          <t>www.bestlaundrybag.com</t>
        </is>
      </c>
      <c r="B58723" t="n">
        <v>673</v>
      </c>
    </row>
    <row r="58724">
      <c r="A58724" t="inlineStr">
        <is>
          <t>www.candtspecialties.com</t>
        </is>
      </c>
      <c r="B58724" t="n">
        <v>673</v>
      </c>
    </row>
    <row r="58725">
      <c r="A58725" t="inlineStr">
        <is>
          <t>themultitaskinmom.com</t>
        </is>
      </c>
      <c r="B58725" t="n">
        <v>673</v>
      </c>
    </row>
    <row r="58726">
      <c r="A58726" t="inlineStr">
        <is>
          <t>images.static-bluray.com</t>
        </is>
      </c>
      <c r="B58726" t="n">
        <v>673</v>
      </c>
    </row>
    <row r="58727">
      <c r="A58727" t="inlineStr">
        <is>
          <t>datafile2.arkadia.com</t>
        </is>
      </c>
      <c r="B58727" t="n">
        <v>673</v>
      </c>
    </row>
    <row r="58728">
      <c r="A58728" t="inlineStr">
        <is>
          <t>onestep4ward.com</t>
        </is>
      </c>
      <c r="B58728" t="n">
        <v>673</v>
      </c>
    </row>
    <row r="58729">
      <c r="A58729" t="inlineStr">
        <is>
          <t>dentistvschef.files.wordpress.com</t>
        </is>
      </c>
      <c r="B58729" t="n">
        <v>673</v>
      </c>
    </row>
    <row r="58730">
      <c r="A58730" t="inlineStr">
        <is>
          <t>explorewaterloo.ca</t>
        </is>
      </c>
      <c r="B58730" t="n">
        <v>673</v>
      </c>
    </row>
    <row r="58731">
      <c r="A58731" t="inlineStr">
        <is>
          <t>www.op-insight.co.uk</t>
        </is>
      </c>
      <c r="B58731" t="n">
        <v>673</v>
      </c>
    </row>
    <row r="58732">
      <c r="A58732" t="inlineStr">
        <is>
          <t>www.668.com.hk</t>
        </is>
      </c>
      <c r="B58732" t="n">
        <v>673</v>
      </c>
    </row>
    <row r="58733">
      <c r="A58733" t="inlineStr">
        <is>
          <t>hawaii.imgix.net</t>
        </is>
      </c>
      <c r="B58733" t="n">
        <v>673</v>
      </c>
    </row>
    <row r="58734">
      <c r="A58734" t="inlineStr">
        <is>
          <t>www.beliefnet.com</t>
        </is>
      </c>
      <c r="B58734" t="n">
        <v>673</v>
      </c>
    </row>
    <row r="58735">
      <c r="A58735" t="inlineStr">
        <is>
          <t>www.ridelow.co.uk</t>
        </is>
      </c>
      <c r="B58735" t="n">
        <v>673</v>
      </c>
    </row>
    <row r="58736">
      <c r="A58736" t="inlineStr">
        <is>
          <t>www.drankexpert.nl</t>
        </is>
      </c>
      <c r="B58736" t="n">
        <v>673</v>
      </c>
    </row>
    <row r="58737">
      <c r="A58737" t="inlineStr">
        <is>
          <t>loverslanecloud.blob.core.windows.net</t>
        </is>
      </c>
      <c r="B58737" t="n">
        <v>673</v>
      </c>
    </row>
    <row r="58738">
      <c r="A58738" t="inlineStr">
        <is>
          <t>cdn3.i-scmp.com</t>
        </is>
      </c>
      <c r="B58738" t="n">
        <v>673</v>
      </c>
    </row>
    <row r="58739">
      <c r="A58739" t="inlineStr">
        <is>
          <t>www.101dogbreeds.com</t>
        </is>
      </c>
      <c r="B58739" t="n">
        <v>673</v>
      </c>
    </row>
    <row r="58740">
      <c r="A58740" t="inlineStr">
        <is>
          <t>www.corido.co.uk</t>
        </is>
      </c>
      <c r="B58740" t="n">
        <v>673</v>
      </c>
    </row>
    <row r="58741">
      <c r="A58741" t="inlineStr">
        <is>
          <t>images.headsetguide.biz</t>
        </is>
      </c>
      <c r="B58741" t="n">
        <v>673</v>
      </c>
    </row>
    <row r="58742">
      <c r="A58742" t="inlineStr">
        <is>
          <t>st1.momfucksboy.net</t>
        </is>
      </c>
      <c r="B58742" t="n">
        <v>673</v>
      </c>
    </row>
    <row r="58743">
      <c r="A58743" t="inlineStr">
        <is>
          <t>www.moontrail.com</t>
        </is>
      </c>
      <c r="B58743" t="n">
        <v>673</v>
      </c>
    </row>
    <row r="58744">
      <c r="A58744" t="inlineStr">
        <is>
          <t>alligatormall.com</t>
        </is>
      </c>
      <c r="B58744" t="n">
        <v>673</v>
      </c>
    </row>
    <row r="58745">
      <c r="A58745" t="inlineStr">
        <is>
          <t>www.susies-cakes.co.uk</t>
        </is>
      </c>
      <c r="B58745" t="n">
        <v>673</v>
      </c>
    </row>
    <row r="58746">
      <c r="A58746" t="inlineStr">
        <is>
          <t>www.sibconline.com.sb</t>
        </is>
      </c>
      <c r="B58746" t="n">
        <v>673</v>
      </c>
    </row>
    <row r="58747">
      <c r="A58747" t="inlineStr">
        <is>
          <t>cdn.holdtoreset.com</t>
        </is>
      </c>
      <c r="B58747" t="n">
        <v>673</v>
      </c>
    </row>
    <row r="58748">
      <c r="A58748" t="inlineStr">
        <is>
          <t>www.cubicles.com</t>
        </is>
      </c>
      <c r="B58748" t="n">
        <v>673</v>
      </c>
    </row>
    <row r="58749">
      <c r="A58749" t="inlineStr">
        <is>
          <t>cuttingedgestencils.com</t>
        </is>
      </c>
      <c r="B58749" t="n">
        <v>673</v>
      </c>
    </row>
    <row r="58750">
      <c r="A58750" t="inlineStr">
        <is>
          <t>cxcentral.com.au</t>
        </is>
      </c>
      <c r="B58750" t="n">
        <v>673</v>
      </c>
    </row>
    <row r="58751">
      <c r="A58751" t="inlineStr">
        <is>
          <t>www.americantourister.com.sg</t>
        </is>
      </c>
      <c r="B58751" t="n">
        <v>673</v>
      </c>
    </row>
    <row r="58752">
      <c r="A58752" t="inlineStr">
        <is>
          <t>tmssmagazine.com</t>
        </is>
      </c>
      <c r="B58752" t="n">
        <v>673</v>
      </c>
    </row>
    <row r="58753">
      <c r="A58753" t="inlineStr">
        <is>
          <t>www.airbagit.com</t>
        </is>
      </c>
      <c r="B58753" t="n">
        <v>673</v>
      </c>
    </row>
    <row r="58754">
      <c r="A58754" t="inlineStr">
        <is>
          <t>motivs.lv</t>
        </is>
      </c>
      <c r="B58754" t="n">
        <v>673</v>
      </c>
    </row>
    <row r="58755">
      <c r="A58755" t="inlineStr">
        <is>
          <t>www.china-inflatable.co.uk</t>
        </is>
      </c>
      <c r="B58755" t="n">
        <v>673</v>
      </c>
    </row>
    <row r="58756">
      <c r="A58756" t="inlineStr">
        <is>
          <t>gloimg.dresslily.com</t>
        </is>
      </c>
      <c r="B58756" t="n">
        <v>673</v>
      </c>
    </row>
    <row r="58757">
      <c r="A58757" t="inlineStr">
        <is>
          <t>d13c7f2ae5c911aaf99f-217ebf483d7f599c6af1d1efd86bd7c8.ssl.cf1.rackcdn.com</t>
        </is>
      </c>
      <c r="B58757" t="n">
        <v>673</v>
      </c>
    </row>
    <row r="58758">
      <c r="A58758" t="inlineStr">
        <is>
          <t>watchgecko.sirv.com</t>
        </is>
      </c>
      <c r="B58758" t="n">
        <v>672</v>
      </c>
    </row>
    <row r="58759">
      <c r="A58759" t="inlineStr">
        <is>
          <t>newtohr.com</t>
        </is>
      </c>
      <c r="B58759" t="n">
        <v>672</v>
      </c>
    </row>
    <row r="58760">
      <c r="A58760" t="inlineStr">
        <is>
          <t>www.minipriceexpress.com</t>
        </is>
      </c>
      <c r="B58760" t="n">
        <v>672</v>
      </c>
    </row>
    <row r="58761">
      <c r="A58761" t="inlineStr">
        <is>
          <t>www.cotswoldcountry.co.uk</t>
        </is>
      </c>
      <c r="B58761" t="n">
        <v>672</v>
      </c>
    </row>
    <row r="58762">
      <c r="A58762" t="inlineStr">
        <is>
          <t>cdn.gomusic.fm</t>
        </is>
      </c>
      <c r="B58762" t="n">
        <v>672</v>
      </c>
    </row>
    <row r="58763">
      <c r="A58763" t="inlineStr">
        <is>
          <t>www.finsmes.com</t>
        </is>
      </c>
      <c r="B58763" t="n">
        <v>672</v>
      </c>
    </row>
    <row r="58764">
      <c r="A58764" t="inlineStr">
        <is>
          <t>ghise-ioan.ro</t>
        </is>
      </c>
      <c r="B58764" t="n">
        <v>672</v>
      </c>
    </row>
    <row r="58765">
      <c r="A58765" t="inlineStr">
        <is>
          <t>www.andreashop.sk</t>
        </is>
      </c>
      <c r="B58765" t="n">
        <v>672</v>
      </c>
    </row>
    <row r="58766">
      <c r="A58766" t="inlineStr">
        <is>
          <t>pc-tablet.com</t>
        </is>
      </c>
      <c r="B58766" t="n">
        <v>672</v>
      </c>
    </row>
    <row r="58767">
      <c r="A58767" t="inlineStr">
        <is>
          <t>www.botanicalbrouhaha.com</t>
        </is>
      </c>
      <c r="B58767" t="n">
        <v>672</v>
      </c>
    </row>
    <row r="58768">
      <c r="A58768" t="inlineStr">
        <is>
          <t>1586d246d9608e528353-90a2c0331a81789f9ee05966528c8814.ssl.cf1.rackcdn.com</t>
        </is>
      </c>
      <c r="B58768" t="n">
        <v>672</v>
      </c>
    </row>
    <row r="58769">
      <c r="A58769" t="inlineStr">
        <is>
          <t>www.willowgreenestateagents.co.uk</t>
        </is>
      </c>
      <c r="B58769" t="n">
        <v>672</v>
      </c>
    </row>
    <row r="58770">
      <c r="A58770" t="inlineStr">
        <is>
          <t>2033e31a0a91a702d93c-ec49f72d266a548dcbe1a5b81134f33b.r43.cf1.rackcdn.com</t>
        </is>
      </c>
      <c r="B58770" t="n">
        <v>672</v>
      </c>
    </row>
    <row r="58771">
      <c r="A58771" t="inlineStr">
        <is>
          <t>cavsnation.com</t>
        </is>
      </c>
      <c r="B58771" t="n">
        <v>672</v>
      </c>
    </row>
    <row r="58772">
      <c r="A58772" t="inlineStr">
        <is>
          <t>images.venuedirectory.com</t>
        </is>
      </c>
      <c r="B58772" t="n">
        <v>672</v>
      </c>
    </row>
    <row r="58773">
      <c r="A58773" t="inlineStr">
        <is>
          <t>theavenuegallery.com</t>
        </is>
      </c>
      <c r="B58773" t="n">
        <v>672</v>
      </c>
    </row>
    <row r="58774">
      <c r="A58774" t="inlineStr">
        <is>
          <t>www.genesys-uk.com</t>
        </is>
      </c>
      <c r="B58774" t="n">
        <v>672</v>
      </c>
    </row>
    <row r="58775">
      <c r="A58775" t="inlineStr">
        <is>
          <t>globalcosmeticsnews.com</t>
        </is>
      </c>
      <c r="B58775" t="n">
        <v>672</v>
      </c>
    </row>
    <row r="58776">
      <c r="A58776" t="inlineStr">
        <is>
          <t>www.joshwho.net</t>
        </is>
      </c>
      <c r="B58776" t="n">
        <v>672</v>
      </c>
    </row>
    <row r="58777">
      <c r="A58777" t="inlineStr">
        <is>
          <t>www.penn.museum</t>
        </is>
      </c>
      <c r="B58777" t="n">
        <v>672</v>
      </c>
    </row>
    <row r="58778">
      <c r="A58778" t="inlineStr">
        <is>
          <t>www.ismaili.net</t>
        </is>
      </c>
      <c r="B58778" t="n">
        <v>672</v>
      </c>
    </row>
    <row r="58779">
      <c r="A58779" t="inlineStr">
        <is>
          <t>www.4cosplay.net</t>
        </is>
      </c>
      <c r="B58779" t="n">
        <v>672</v>
      </c>
    </row>
    <row r="58780">
      <c r="A58780" t="inlineStr">
        <is>
          <t>img1.picture555.com</t>
        </is>
      </c>
      <c r="B58780" t="n">
        <v>672</v>
      </c>
    </row>
    <row r="58781">
      <c r="A58781" t="inlineStr">
        <is>
          <t>email.uplers.com</t>
        </is>
      </c>
      <c r="B58781" t="n">
        <v>672</v>
      </c>
    </row>
    <row r="58782">
      <c r="A58782" t="inlineStr">
        <is>
          <t>www.todotipo.nl</t>
        </is>
      </c>
      <c r="B58782" t="n">
        <v>672</v>
      </c>
    </row>
    <row r="58783">
      <c r="A58783" t="inlineStr">
        <is>
          <t>www.raising-happy-chickens.com</t>
        </is>
      </c>
      <c r="B58783" t="n">
        <v>672</v>
      </c>
    </row>
    <row r="58784">
      <c r="A58784" t="inlineStr">
        <is>
          <t>www.accommodation4u.com.au</t>
        </is>
      </c>
      <c r="B58784" t="n">
        <v>672</v>
      </c>
    </row>
    <row r="58785">
      <c r="A58785" t="inlineStr">
        <is>
          <t>www.livinggreenandfrugally.com</t>
        </is>
      </c>
      <c r="B58785" t="n">
        <v>672</v>
      </c>
    </row>
    <row r="58786">
      <c r="A58786" t="inlineStr">
        <is>
          <t>c70wl1ln.cloudimg.io</t>
        </is>
      </c>
      <c r="B58786" t="n">
        <v>672</v>
      </c>
    </row>
    <row r="58787">
      <c r="A58787" t="inlineStr">
        <is>
          <t>www.autoshopping24.com</t>
        </is>
      </c>
      <c r="B58787" t="n">
        <v>672</v>
      </c>
    </row>
    <row r="58788">
      <c r="A58788" t="inlineStr">
        <is>
          <t>illustratedfaith.com</t>
        </is>
      </c>
      <c r="B58788" t="n">
        <v>672</v>
      </c>
    </row>
    <row r="58789">
      <c r="A58789" t="inlineStr">
        <is>
          <t>www.comunicaffe.com</t>
        </is>
      </c>
      <c r="B58789" t="n">
        <v>672</v>
      </c>
    </row>
    <row r="58790">
      <c r="A58790" t="inlineStr">
        <is>
          <t>images.xceed.me</t>
        </is>
      </c>
      <c r="B58790" t="n">
        <v>672</v>
      </c>
    </row>
    <row r="58791">
      <c r="A58791" t="inlineStr">
        <is>
          <t>i2.perfumesclub.com</t>
        </is>
      </c>
      <c r="B58791" t="n">
        <v>672</v>
      </c>
    </row>
    <row r="58792">
      <c r="A58792" t="inlineStr">
        <is>
          <t>flyersonar.com</t>
        </is>
      </c>
      <c r="B58792" t="n">
        <v>672</v>
      </c>
    </row>
    <row r="58793">
      <c r="A58793" t="inlineStr">
        <is>
          <t>bakingovennew.com</t>
        </is>
      </c>
      <c r="B58793" t="n">
        <v>672</v>
      </c>
    </row>
    <row r="58794">
      <c r="A58794" t="inlineStr">
        <is>
          <t>www.edmontonrealestatemarket.ca</t>
        </is>
      </c>
      <c r="B58794" t="n">
        <v>672</v>
      </c>
    </row>
    <row r="58795">
      <c r="A58795" t="inlineStr">
        <is>
          <t>jirnrwxhkorr5q.leadongcdn.com</t>
        </is>
      </c>
      <c r="B58795" t="n">
        <v>672</v>
      </c>
    </row>
    <row r="58796">
      <c r="A58796" t="inlineStr">
        <is>
          <t>felixmaduropa.vteximg.com.br</t>
        </is>
      </c>
      <c r="B58796" t="n">
        <v>672</v>
      </c>
    </row>
    <row r="58797">
      <c r="A58797" t="inlineStr">
        <is>
          <t>www.mobupdates.com</t>
        </is>
      </c>
      <c r="B58797" t="n">
        <v>672</v>
      </c>
    </row>
    <row r="58798">
      <c r="A58798" t="inlineStr">
        <is>
          <t>missprint.files.wordpress.com</t>
        </is>
      </c>
      <c r="B58798" t="n">
        <v>672</v>
      </c>
    </row>
    <row r="58799">
      <c r="A58799" t="inlineStr">
        <is>
          <t>www.worldpedispa.com</t>
        </is>
      </c>
      <c r="B58799" t="n">
        <v>672</v>
      </c>
    </row>
    <row r="58800">
      <c r="A58800" t="inlineStr">
        <is>
          <t>catalog.sendrakhizonline.com</t>
        </is>
      </c>
      <c r="B58800" t="n">
        <v>672</v>
      </c>
    </row>
    <row r="58801">
      <c r="A58801" t="inlineStr">
        <is>
          <t>i3.perfumesclub.com</t>
        </is>
      </c>
      <c r="B58801" t="n">
        <v>672</v>
      </c>
    </row>
    <row r="58802">
      <c r="A58802" t="inlineStr">
        <is>
          <t>takingtimeformommy.com</t>
        </is>
      </c>
      <c r="B58802" t="n">
        <v>672</v>
      </c>
    </row>
    <row r="58803">
      <c r="A58803" t="inlineStr">
        <is>
          <t>howtofeedaloon.com</t>
        </is>
      </c>
      <c r="B58803" t="n">
        <v>672</v>
      </c>
    </row>
    <row r="58804">
      <c r="A58804" t="inlineStr">
        <is>
          <t>www.sh-triad.com</t>
        </is>
      </c>
      <c r="B58804" t="n">
        <v>672</v>
      </c>
    </row>
    <row r="58805">
      <c r="A58805" t="inlineStr">
        <is>
          <t>www.stylestudio.co.uk</t>
        </is>
      </c>
      <c r="B58805" t="n">
        <v>672</v>
      </c>
    </row>
    <row r="58806">
      <c r="A58806" t="inlineStr">
        <is>
          <t>www.newsheadline247.com</t>
        </is>
      </c>
      <c r="B58806" t="n">
        <v>672</v>
      </c>
    </row>
    <row r="58807">
      <c r="A58807" t="inlineStr">
        <is>
          <t>gcn.ie</t>
        </is>
      </c>
      <c r="B58807" t="n">
        <v>672</v>
      </c>
    </row>
    <row r="58808">
      <c r="A58808" t="inlineStr">
        <is>
          <t>pinmomstuff.com</t>
        </is>
      </c>
      <c r="B58808" t="n">
        <v>672</v>
      </c>
    </row>
    <row r="58809">
      <c r="A58809" t="inlineStr">
        <is>
          <t>www.nucleustechnologies.com</t>
        </is>
      </c>
      <c r="B58809" t="n">
        <v>672</v>
      </c>
    </row>
    <row r="58810">
      <c r="A58810" t="inlineStr">
        <is>
          <t>www.ranas.com</t>
        </is>
      </c>
      <c r="B58810" t="n">
        <v>672</v>
      </c>
    </row>
    <row r="58811">
      <c r="A58811" t="inlineStr">
        <is>
          <t>www.bathroomcollective.com.au</t>
        </is>
      </c>
      <c r="B58811" t="n">
        <v>672</v>
      </c>
    </row>
    <row r="58812">
      <c r="A58812" t="inlineStr">
        <is>
          <t>mackenziehoran.com</t>
        </is>
      </c>
      <c r="B58812" t="n">
        <v>672</v>
      </c>
    </row>
    <row r="58813">
      <c r="A58813" t="inlineStr">
        <is>
          <t>www.no-name.fr</t>
        </is>
      </c>
      <c r="B58813" t="n">
        <v>672</v>
      </c>
    </row>
    <row r="58814">
      <c r="A58814" t="inlineStr">
        <is>
          <t>www.fireflystoresolutions.com</t>
        </is>
      </c>
      <c r="B58814" t="n">
        <v>672</v>
      </c>
    </row>
    <row r="58815">
      <c r="A58815" t="inlineStr">
        <is>
          <t>byrut.org</t>
        </is>
      </c>
      <c r="B58815" t="n">
        <v>672</v>
      </c>
    </row>
    <row r="58816">
      <c r="A58816" t="inlineStr">
        <is>
          <t>thewho.info</t>
        </is>
      </c>
      <c r="B58816" t="n">
        <v>672</v>
      </c>
    </row>
    <row r="58817">
      <c r="A58817" t="inlineStr">
        <is>
          <t>www.printedshirts.ca</t>
        </is>
      </c>
      <c r="B58817" t="n">
        <v>672</v>
      </c>
    </row>
    <row r="58818">
      <c r="A58818" t="inlineStr">
        <is>
          <t>hortuscamden.com</t>
        </is>
      </c>
      <c r="B58818" t="n">
        <v>671</v>
      </c>
    </row>
    <row r="58819">
      <c r="A58819" t="inlineStr">
        <is>
          <t>www.pewforum.org</t>
        </is>
      </c>
      <c r="B58819" t="n">
        <v>671</v>
      </c>
    </row>
    <row r="58820">
      <c r="A58820" t="inlineStr">
        <is>
          <t>img.ucenter-dress.com</t>
        </is>
      </c>
      <c r="B58820" t="n">
        <v>671</v>
      </c>
    </row>
    <row r="58821">
      <c r="A58821" t="inlineStr">
        <is>
          <t>mktplassets.xbox.com</t>
        </is>
      </c>
      <c r="B58821" t="n">
        <v>671</v>
      </c>
    </row>
    <row r="58822">
      <c r="A58822" t="inlineStr">
        <is>
          <t>www.dhs.gov</t>
        </is>
      </c>
      <c r="B58822" t="n">
        <v>671</v>
      </c>
    </row>
    <row r="58823">
      <c r="A58823" t="inlineStr">
        <is>
          <t>www.mutualindustries.net</t>
        </is>
      </c>
      <c r="B58823" t="n">
        <v>671</v>
      </c>
    </row>
    <row r="58824">
      <c r="A58824" t="inlineStr">
        <is>
          <t>www.burnyourears.de</t>
        </is>
      </c>
      <c r="B58824" t="n">
        <v>671</v>
      </c>
    </row>
    <row r="58825">
      <c r="A58825" t="inlineStr">
        <is>
          <t>www.smead.com</t>
        </is>
      </c>
      <c r="B58825" t="n">
        <v>671</v>
      </c>
    </row>
    <row r="58826">
      <c r="A58826" t="inlineStr">
        <is>
          <t>fotos.web.sapo.io</t>
        </is>
      </c>
      <c r="B58826" t="n">
        <v>671</v>
      </c>
    </row>
    <row r="58827">
      <c r="A58827" t="inlineStr">
        <is>
          <t>www.wyborkierowcow.pl</t>
        </is>
      </c>
      <c r="B58827" t="n">
        <v>671</v>
      </c>
    </row>
    <row r="58828">
      <c r="A58828" t="inlineStr">
        <is>
          <t>cdn.dasauge.net</t>
        </is>
      </c>
      <c r="B58828" t="n">
        <v>671</v>
      </c>
    </row>
    <row r="58829">
      <c r="A58829" t="inlineStr">
        <is>
          <t>www.newsdigitali.com</t>
        </is>
      </c>
      <c r="B58829" t="n">
        <v>671</v>
      </c>
    </row>
    <row r="58830">
      <c r="A58830" t="inlineStr">
        <is>
          <t>img.colleconline.com</t>
        </is>
      </c>
      <c r="B58830" t="n">
        <v>671</v>
      </c>
    </row>
    <row r="58831">
      <c r="A58831" t="inlineStr">
        <is>
          <t>www.buzzwebzine.fr</t>
        </is>
      </c>
      <c r="B58831" t="n">
        <v>671</v>
      </c>
    </row>
    <row r="58832">
      <c r="A58832" t="inlineStr">
        <is>
          <t>cv02.twirpx.net</t>
        </is>
      </c>
      <c r="B58832" t="n">
        <v>671</v>
      </c>
    </row>
    <row r="58833">
      <c r="A58833" t="inlineStr">
        <is>
          <t>static.tehnomanija.rs</t>
        </is>
      </c>
      <c r="B58833" t="n">
        <v>671</v>
      </c>
    </row>
    <row r="58834">
      <c r="A58834" t="inlineStr">
        <is>
          <t>www.endisc.cz</t>
        </is>
      </c>
      <c r="B58834" t="n">
        <v>671</v>
      </c>
    </row>
    <row r="58835">
      <c r="A58835" t="inlineStr">
        <is>
          <t>www.offtek.es</t>
        </is>
      </c>
      <c r="B58835" t="n">
        <v>671</v>
      </c>
    </row>
    <row r="58836">
      <c r="A58836" t="inlineStr">
        <is>
          <t>globalgrasshopper.com</t>
        </is>
      </c>
      <c r="B58836" t="n">
        <v>671</v>
      </c>
    </row>
    <row r="58837">
      <c r="A58837" t="inlineStr">
        <is>
          <t>albums.hfpuls.ee</t>
        </is>
      </c>
      <c r="B58837" t="n">
        <v>671</v>
      </c>
    </row>
    <row r="58838">
      <c r="A58838" t="inlineStr">
        <is>
          <t>www.nikeroshe.us.com</t>
        </is>
      </c>
      <c r="B58838" t="n">
        <v>671</v>
      </c>
    </row>
    <row r="58839">
      <c r="A58839" t="inlineStr">
        <is>
          <t>www.moillusions.com</t>
        </is>
      </c>
      <c r="B58839" t="n">
        <v>671</v>
      </c>
    </row>
    <row r="58840">
      <c r="A58840" t="inlineStr">
        <is>
          <t>cdn.clickasnap.com</t>
        </is>
      </c>
      <c r="B58840" t="n">
        <v>671</v>
      </c>
    </row>
    <row r="58841">
      <c r="A58841" t="inlineStr">
        <is>
          <t>brightspotcdn.byu.edu</t>
        </is>
      </c>
      <c r="B58841" t="n">
        <v>671</v>
      </c>
    </row>
    <row r="58842">
      <c r="A58842" t="inlineStr">
        <is>
          <t>www.ellenthomasevents.com</t>
        </is>
      </c>
      <c r="B58842" t="n">
        <v>671</v>
      </c>
    </row>
    <row r="58843">
      <c r="A58843" t="inlineStr">
        <is>
          <t>www.eshopgant.hu</t>
        </is>
      </c>
      <c r="B58843" t="n">
        <v>671</v>
      </c>
    </row>
    <row r="58844">
      <c r="A58844" t="inlineStr">
        <is>
          <t>www.ventaftwr.com</t>
        </is>
      </c>
      <c r="B58844" t="n">
        <v>671</v>
      </c>
    </row>
    <row r="58845">
      <c r="A58845" t="inlineStr">
        <is>
          <t>www.equetech.com</t>
        </is>
      </c>
      <c r="B58845" t="n">
        <v>671</v>
      </c>
    </row>
    <row r="58846">
      <c r="A58846" t="inlineStr">
        <is>
          <t>www.jbrulee.com</t>
        </is>
      </c>
      <c r="B58846" t="n">
        <v>671</v>
      </c>
    </row>
    <row r="58847">
      <c r="A58847" t="inlineStr">
        <is>
          <t>lawprofessors.typepad.com</t>
        </is>
      </c>
      <c r="B58847" t="n">
        <v>671</v>
      </c>
    </row>
    <row r="58848">
      <c r="A58848" t="inlineStr">
        <is>
          <t>www.dog-breed-bullmastiff.com</t>
        </is>
      </c>
      <c r="B58848" t="n">
        <v>671</v>
      </c>
    </row>
    <row r="58849">
      <c r="A58849" t="inlineStr">
        <is>
          <t>cdn.blizzardwatch.com</t>
        </is>
      </c>
      <c r="B58849" t="n">
        <v>671</v>
      </c>
    </row>
    <row r="58850">
      <c r="A58850" t="inlineStr">
        <is>
          <t>cdn0.scrvt.com</t>
        </is>
      </c>
      <c r="B58850" t="n">
        <v>671</v>
      </c>
    </row>
    <row r="58851">
      <c r="A58851" t="inlineStr">
        <is>
          <t>lifenlesson.com</t>
        </is>
      </c>
      <c r="B58851" t="n">
        <v>671</v>
      </c>
    </row>
    <row r="58852">
      <c r="A58852" t="inlineStr">
        <is>
          <t>cleverlyinspired.com</t>
        </is>
      </c>
      <c r="B58852" t="n">
        <v>671</v>
      </c>
    </row>
    <row r="58853">
      <c r="A58853" t="inlineStr">
        <is>
          <t>fishline.se</t>
        </is>
      </c>
      <c r="B58853" t="n">
        <v>671</v>
      </c>
    </row>
    <row r="58854">
      <c r="A58854" t="inlineStr">
        <is>
          <t>therunningoutlet.co.uk</t>
        </is>
      </c>
      <c r="B58854" t="n">
        <v>671</v>
      </c>
    </row>
    <row r="58855">
      <c r="A58855" t="inlineStr">
        <is>
          <t>c756018.r18.cf2.rackcdn.com</t>
        </is>
      </c>
      <c r="B58855" t="n">
        <v>671</v>
      </c>
    </row>
    <row r="58856">
      <c r="A58856" t="inlineStr">
        <is>
          <t>26n9kh1905s2j9i8k1dddift-wpengine.netdna-ssl.com</t>
        </is>
      </c>
      <c r="B58856" t="n">
        <v>671</v>
      </c>
    </row>
    <row r="58857">
      <c r="A58857" t="inlineStr">
        <is>
          <t>www.seamusician.com</t>
        </is>
      </c>
      <c r="B58857" t="n">
        <v>671</v>
      </c>
    </row>
    <row r="58858">
      <c r="A58858" t="inlineStr">
        <is>
          <t>a3.typepad.com</t>
        </is>
      </c>
      <c r="B58858" t="n">
        <v>671</v>
      </c>
    </row>
    <row r="58859">
      <c r="A58859" t="inlineStr">
        <is>
          <t>www.smithrestaurantsupply.com</t>
        </is>
      </c>
      <c r="B58859" t="n">
        <v>671</v>
      </c>
    </row>
    <row r="58860">
      <c r="A58860" t="inlineStr">
        <is>
          <t>vesicapiscisfootwear.com</t>
        </is>
      </c>
      <c r="B58860" t="n">
        <v>671</v>
      </c>
    </row>
    <row r="58861">
      <c r="A58861" t="inlineStr">
        <is>
          <t>supperidea.com</t>
        </is>
      </c>
      <c r="B58861" t="n">
        <v>671</v>
      </c>
    </row>
    <row r="58862">
      <c r="A58862" t="inlineStr">
        <is>
          <t>img.issl.co.uk</t>
        </is>
      </c>
      <c r="B58862" t="n">
        <v>671</v>
      </c>
    </row>
    <row r="58863">
      <c r="A58863" t="inlineStr">
        <is>
          <t>www.dorcelvision.com</t>
        </is>
      </c>
      <c r="B58863" t="n">
        <v>671</v>
      </c>
    </row>
    <row r="58864">
      <c r="A58864" t="inlineStr">
        <is>
          <t>www.gamemaniacs.se</t>
        </is>
      </c>
      <c r="B58864" t="n">
        <v>671</v>
      </c>
    </row>
    <row r="58865">
      <c r="A58865" t="inlineStr">
        <is>
          <t>puppetsbypost.com</t>
        </is>
      </c>
      <c r="B58865" t="n">
        <v>671</v>
      </c>
    </row>
    <row r="58866">
      <c r="A58866" t="inlineStr">
        <is>
          <t>www.everythingfabric.com.au</t>
        </is>
      </c>
      <c r="B58866" t="n">
        <v>671</v>
      </c>
    </row>
    <row r="58867">
      <c r="A58867" t="inlineStr">
        <is>
          <t>vjav2.hclips.net</t>
        </is>
      </c>
      <c r="B58867" t="n">
        <v>671</v>
      </c>
    </row>
    <row r="58868">
      <c r="A58868" t="inlineStr">
        <is>
          <t>www.atlanticmarinedepot.com</t>
        </is>
      </c>
      <c r="B58868" t="n">
        <v>671</v>
      </c>
    </row>
    <row r="58869">
      <c r="A58869" t="inlineStr">
        <is>
          <t>www.tigerfeetdirect.com</t>
        </is>
      </c>
      <c r="B58869" t="n">
        <v>671</v>
      </c>
    </row>
    <row r="58870">
      <c r="A58870" t="inlineStr">
        <is>
          <t>raybuck.com</t>
        </is>
      </c>
      <c r="B58870" t="n">
        <v>671</v>
      </c>
    </row>
    <row r="58871">
      <c r="A58871" t="inlineStr">
        <is>
          <t>vidyarthimitra.org</t>
        </is>
      </c>
      <c r="B58871" t="n">
        <v>671</v>
      </c>
    </row>
    <row r="58872">
      <c r="A58872" t="inlineStr">
        <is>
          <t>s0.cyberciti.org</t>
        </is>
      </c>
      <c r="B58872" t="n">
        <v>671</v>
      </c>
    </row>
    <row r="58873">
      <c r="A58873" t="inlineStr">
        <is>
          <t>www.brgstore.com</t>
        </is>
      </c>
      <c r="B58873" t="n">
        <v>671</v>
      </c>
    </row>
    <row r="58874">
      <c r="A58874" t="inlineStr">
        <is>
          <t>blog-imgs-34.fc2.com</t>
        </is>
      </c>
      <c r="B58874" t="n">
        <v>671</v>
      </c>
    </row>
    <row r="58875">
      <c r="A58875" t="inlineStr">
        <is>
          <t>africainthephotobook.files.wordpress.com</t>
        </is>
      </c>
      <c r="B58875" t="n">
        <v>671</v>
      </c>
    </row>
    <row r="58876">
      <c r="A58876" t="inlineStr">
        <is>
          <t>cdn.videocardz.com</t>
        </is>
      </c>
      <c r="B58876" t="n">
        <v>671</v>
      </c>
    </row>
    <row r="58877">
      <c r="A58877" t="inlineStr">
        <is>
          <t>d.radikal.ru</t>
        </is>
      </c>
      <c r="B58877" t="n">
        <v>671</v>
      </c>
    </row>
    <row r="58878">
      <c r="A58878" t="inlineStr">
        <is>
          <t>icit.net.au</t>
        </is>
      </c>
      <c r="B58878" t="n">
        <v>671</v>
      </c>
    </row>
    <row r="58879">
      <c r="A58879" t="inlineStr">
        <is>
          <t>static.mondoxbox.com</t>
        </is>
      </c>
      <c r="B58879" t="n">
        <v>671</v>
      </c>
    </row>
    <row r="58880">
      <c r="A58880" t="inlineStr">
        <is>
          <t>www.electronicsmedia.info</t>
        </is>
      </c>
      <c r="B58880" t="n">
        <v>671</v>
      </c>
    </row>
    <row r="58881">
      <c r="A58881" t="inlineStr">
        <is>
          <t>images.forcars.org</t>
        </is>
      </c>
      <c r="B58881" t="n">
        <v>671</v>
      </c>
    </row>
    <row r="58882">
      <c r="A58882" t="inlineStr">
        <is>
          <t>img.3c.technews.tw</t>
        </is>
      </c>
      <c r="B58882" t="n">
        <v>671</v>
      </c>
    </row>
    <row r="58883">
      <c r="A58883" t="inlineStr">
        <is>
          <t>3d-fonts.com</t>
        </is>
      </c>
      <c r="B58883" t="n">
        <v>671</v>
      </c>
    </row>
    <row r="58884">
      <c r="A58884" t="inlineStr">
        <is>
          <t>storprodwebcontent.blob.core.windows.net</t>
        </is>
      </c>
      <c r="B58884" t="n">
        <v>671</v>
      </c>
    </row>
    <row r="58885">
      <c r="A58885" t="inlineStr">
        <is>
          <t>www.materialshandling.com.au</t>
        </is>
      </c>
      <c r="B58885" t="n">
        <v>671</v>
      </c>
    </row>
    <row r="58886">
      <c r="A58886" t="inlineStr">
        <is>
          <t>wellness.nifs.org</t>
        </is>
      </c>
      <c r="B58886" t="n">
        <v>671</v>
      </c>
    </row>
    <row r="58887">
      <c r="A58887" t="inlineStr">
        <is>
          <t>www.missydresses.ca</t>
        </is>
      </c>
      <c r="B58887" t="n">
        <v>671</v>
      </c>
    </row>
    <row r="58888">
      <c r="A58888" t="inlineStr">
        <is>
          <t>allontario.ca</t>
        </is>
      </c>
      <c r="B58888" t="n">
        <v>671</v>
      </c>
    </row>
    <row r="58889">
      <c r="A58889" t="inlineStr">
        <is>
          <t>montgomerycountypolicereporter.com</t>
        </is>
      </c>
      <c r="B58889" t="n">
        <v>671</v>
      </c>
    </row>
    <row r="58890">
      <c r="A58890" t="inlineStr">
        <is>
          <t>www.kloiberjewelers.com</t>
        </is>
      </c>
      <c r="B58890" t="n">
        <v>671</v>
      </c>
    </row>
    <row r="58891">
      <c r="A58891" t="inlineStr">
        <is>
          <t>plan-international.org</t>
        </is>
      </c>
      <c r="B58891" t="n">
        <v>671</v>
      </c>
    </row>
    <row r="58892">
      <c r="A58892" t="inlineStr">
        <is>
          <t>fuchschurchsupply.com</t>
        </is>
      </c>
      <c r="B58892" t="n">
        <v>671</v>
      </c>
    </row>
    <row r="58893">
      <c r="A58893" t="inlineStr">
        <is>
          <t>www.beforeyoubet.com.au</t>
        </is>
      </c>
      <c r="B58893" t="n">
        <v>671</v>
      </c>
    </row>
    <row r="58894">
      <c r="A58894" t="inlineStr">
        <is>
          <t>i.bimbolive.com</t>
        </is>
      </c>
      <c r="B58894" t="n">
        <v>671</v>
      </c>
    </row>
    <row r="58895">
      <c r="A58895" t="inlineStr">
        <is>
          <t>octhovia.com</t>
        </is>
      </c>
      <c r="B58895" t="n">
        <v>671</v>
      </c>
    </row>
    <row r="58896">
      <c r="A58896" t="inlineStr">
        <is>
          <t>fitness4home.com</t>
        </is>
      </c>
      <c r="B58896" t="n">
        <v>671</v>
      </c>
    </row>
    <row r="58897">
      <c r="A58897" t="inlineStr">
        <is>
          <t>www.143gifts.com</t>
        </is>
      </c>
      <c r="B58897" t="n">
        <v>671</v>
      </c>
    </row>
    <row r="58898">
      <c r="A58898" t="inlineStr">
        <is>
          <t>acn-latitudes-acn.netdna-ssl.com</t>
        </is>
      </c>
      <c r="B58898" t="n">
        <v>671</v>
      </c>
    </row>
    <row r="58899">
      <c r="A58899" t="inlineStr">
        <is>
          <t>love4books.me</t>
        </is>
      </c>
      <c r="B58899" t="n">
        <v>671</v>
      </c>
    </row>
    <row r="58900">
      <c r="A58900" t="inlineStr">
        <is>
          <t>www.cleaneatingwithkids.com</t>
        </is>
      </c>
      <c r="B58900" t="n">
        <v>671</v>
      </c>
    </row>
    <row r="58901">
      <c r="A58901" t="inlineStr">
        <is>
          <t>www.officeeverything.com.ng</t>
        </is>
      </c>
      <c r="B58901" t="n">
        <v>671</v>
      </c>
    </row>
    <row r="58902">
      <c r="A58902" t="inlineStr">
        <is>
          <t>fintechnews.my</t>
        </is>
      </c>
      <c r="B58902" t="n">
        <v>671</v>
      </c>
    </row>
    <row r="58903">
      <c r="A58903" t="inlineStr">
        <is>
          <t>www.charleshobson.co.uk</t>
        </is>
      </c>
      <c r="B58903" t="n">
        <v>671</v>
      </c>
    </row>
    <row r="58904">
      <c r="A58904" t="inlineStr">
        <is>
          <t>popsplaza.com</t>
        </is>
      </c>
      <c r="B58904" t="n">
        <v>671</v>
      </c>
    </row>
    <row r="58905">
      <c r="A58905" t="inlineStr">
        <is>
          <t>melissalevinson.com</t>
        </is>
      </c>
      <c r="B58905" t="n">
        <v>671</v>
      </c>
    </row>
    <row r="58906">
      <c r="A58906" t="inlineStr">
        <is>
          <t>winjerseysshops.cn</t>
        </is>
      </c>
      <c r="B58906" t="n">
        <v>671</v>
      </c>
    </row>
    <row r="58907">
      <c r="A58907" t="inlineStr">
        <is>
          <t>images.jansport.com</t>
        </is>
      </c>
      <c r="B58907" t="n">
        <v>671</v>
      </c>
    </row>
    <row r="58908">
      <c r="A58908" t="inlineStr">
        <is>
          <t>www.nasoutokushop.cz</t>
        </is>
      </c>
      <c r="B58908" t="n">
        <v>671</v>
      </c>
    </row>
    <row r="58909">
      <c r="A58909" t="inlineStr">
        <is>
          <t>www.enchantedlearning.com</t>
        </is>
      </c>
      <c r="B58909" t="n">
        <v>671</v>
      </c>
    </row>
    <row r="58910">
      <c r="A58910" t="inlineStr">
        <is>
          <t>www.chieflandcitizen.com</t>
        </is>
      </c>
      <c r="B58910" t="n">
        <v>671</v>
      </c>
    </row>
    <row r="58911">
      <c r="A58911" t="inlineStr">
        <is>
          <t>www.sterlingbuild.co.uk</t>
        </is>
      </c>
      <c r="B58911" t="n">
        <v>671</v>
      </c>
    </row>
    <row r="58912">
      <c r="A58912" t="inlineStr">
        <is>
          <t>www.bbqspitrotisseries.com.au</t>
        </is>
      </c>
      <c r="B58912" t="n">
        <v>671</v>
      </c>
    </row>
    <row r="58913">
      <c r="A58913" t="inlineStr">
        <is>
          <t>directconnectautotransport.com</t>
        </is>
      </c>
      <c r="B58913" t="n">
        <v>671</v>
      </c>
    </row>
    <row r="58914">
      <c r="A58914" t="inlineStr">
        <is>
          <t>www.everythingwineandmore.ca</t>
        </is>
      </c>
      <c r="B58914" t="n">
        <v>671</v>
      </c>
    </row>
    <row r="58915">
      <c r="A58915" t="inlineStr">
        <is>
          <t>smalldog.club</t>
        </is>
      </c>
      <c r="B58915" t="n">
        <v>671</v>
      </c>
    </row>
    <row r="58916">
      <c r="A58916" t="inlineStr">
        <is>
          <t>www.mydarlingvegan.com</t>
        </is>
      </c>
      <c r="B58916" t="n">
        <v>670</v>
      </c>
    </row>
    <row r="58917">
      <c r="A58917" t="inlineStr">
        <is>
          <t>glutenfreeonashoestring.com</t>
        </is>
      </c>
      <c r="B58917" t="n">
        <v>670</v>
      </c>
    </row>
    <row r="58918">
      <c r="A58918" t="inlineStr">
        <is>
          <t>www.uruloki.org</t>
        </is>
      </c>
      <c r="B58918" t="n">
        <v>670</v>
      </c>
    </row>
    <row r="58919">
      <c r="A58919" t="inlineStr">
        <is>
          <t>www.worldwideelectric.net</t>
        </is>
      </c>
      <c r="B58919" t="n">
        <v>670</v>
      </c>
    </row>
    <row r="58920">
      <c r="A58920" t="inlineStr">
        <is>
          <t>www.godreamvacations.com</t>
        </is>
      </c>
      <c r="B58920" t="n">
        <v>670</v>
      </c>
    </row>
    <row r="58921">
      <c r="A58921" t="inlineStr">
        <is>
          <t>techguysmartbuy.com</t>
        </is>
      </c>
      <c r="B58921" t="n">
        <v>670</v>
      </c>
    </row>
    <row r="58922">
      <c r="A58922" t="inlineStr">
        <is>
          <t>www.scrooz.com.au</t>
        </is>
      </c>
      <c r="B58922" t="n">
        <v>670</v>
      </c>
    </row>
    <row r="58923">
      <c r="A58923" t="inlineStr">
        <is>
          <t>static.evo.com</t>
        </is>
      </c>
      <c r="B58923" t="n">
        <v>670</v>
      </c>
    </row>
    <row r="58924">
      <c r="A58924" t="inlineStr">
        <is>
          <t>www.alsaeco.tv</t>
        </is>
      </c>
      <c r="B58924" t="n">
        <v>670</v>
      </c>
    </row>
    <row r="58925">
      <c r="A58925" t="inlineStr">
        <is>
          <t>i.autoportal.com</t>
        </is>
      </c>
      <c r="B58925" t="n">
        <v>670</v>
      </c>
    </row>
    <row r="58926">
      <c r="A58926" t="inlineStr">
        <is>
          <t>www.healthykin.com</t>
        </is>
      </c>
      <c r="B58926" t="n">
        <v>670</v>
      </c>
    </row>
    <row r="58927">
      <c r="A58927" t="inlineStr">
        <is>
          <t>www.cnetfrance.fr</t>
        </is>
      </c>
      <c r="B58927" t="n">
        <v>670</v>
      </c>
    </row>
    <row r="58928">
      <c r="A58928" t="inlineStr">
        <is>
          <t>cdn1.cinenode.com</t>
        </is>
      </c>
      <c r="B58928" t="n">
        <v>670</v>
      </c>
    </row>
    <row r="58929">
      <c r="A58929" t="inlineStr">
        <is>
          <t>steammachine.ru</t>
        </is>
      </c>
      <c r="B58929" t="n">
        <v>670</v>
      </c>
    </row>
    <row r="58930">
      <c r="A58930" t="inlineStr">
        <is>
          <t>tripkay.com</t>
        </is>
      </c>
      <c r="B58930" t="n">
        <v>670</v>
      </c>
    </row>
    <row r="58931">
      <c r="A58931" t="inlineStr">
        <is>
          <t>www.mengalorient.com</t>
        </is>
      </c>
      <c r="B58931" t="n">
        <v>670</v>
      </c>
    </row>
    <row r="58932">
      <c r="A58932" t="inlineStr">
        <is>
          <t>www.juegaenred.com</t>
        </is>
      </c>
      <c r="B58932" t="n">
        <v>670</v>
      </c>
    </row>
    <row r="58933">
      <c r="A58933" t="inlineStr">
        <is>
          <t>www.uggcheap.cc</t>
        </is>
      </c>
      <c r="B58933" t="n">
        <v>670</v>
      </c>
    </row>
    <row r="58934">
      <c r="A58934" t="inlineStr">
        <is>
          <t>konachan.com</t>
        </is>
      </c>
      <c r="B58934" t="n">
        <v>670</v>
      </c>
    </row>
    <row r="58935">
      <c r="A58935" t="inlineStr">
        <is>
          <t>www.interiorsbycolor.com</t>
        </is>
      </c>
      <c r="B58935" t="n">
        <v>670</v>
      </c>
    </row>
    <row r="58936">
      <c r="A58936" t="inlineStr">
        <is>
          <t>www.motorsite.gr</t>
        </is>
      </c>
      <c r="B58936" t="n">
        <v>670</v>
      </c>
    </row>
    <row r="58937">
      <c r="A58937" t="inlineStr">
        <is>
          <t>monacoreporter.files.wordpress.com</t>
        </is>
      </c>
      <c r="B58937" t="n">
        <v>670</v>
      </c>
    </row>
    <row r="58938">
      <c r="A58938" t="inlineStr">
        <is>
          <t>media.onsugar.com</t>
        </is>
      </c>
      <c r="B58938" t="n">
        <v>670</v>
      </c>
    </row>
    <row r="58939">
      <c r="A58939" t="inlineStr">
        <is>
          <t>www.ringtoperfection.com</t>
        </is>
      </c>
      <c r="B58939" t="n">
        <v>670</v>
      </c>
    </row>
    <row r="58940">
      <c r="A58940" t="inlineStr">
        <is>
          <t>www.cheaprecipeblog.com</t>
        </is>
      </c>
      <c r="B58940" t="n">
        <v>670</v>
      </c>
    </row>
    <row r="58941">
      <c r="A58941" t="inlineStr">
        <is>
          <t>www.goldengooseoutletusa.com</t>
        </is>
      </c>
      <c r="B58941" t="n">
        <v>670</v>
      </c>
    </row>
    <row r="58942">
      <c r="A58942" t="inlineStr">
        <is>
          <t>masterreplica.pk</t>
        </is>
      </c>
      <c r="B58942" t="n">
        <v>670</v>
      </c>
    </row>
    <row r="58943">
      <c r="A58943" t="inlineStr">
        <is>
          <t>www.audioholics.com</t>
        </is>
      </c>
      <c r="B58943" t="n">
        <v>670</v>
      </c>
    </row>
    <row r="58944">
      <c r="A58944" t="inlineStr">
        <is>
          <t>www.rosebikes.es</t>
        </is>
      </c>
      <c r="B58944" t="n">
        <v>670</v>
      </c>
    </row>
    <row r="58945">
      <c r="A58945" t="inlineStr">
        <is>
          <t>assets8.heart.co.uk</t>
        </is>
      </c>
      <c r="B58945" t="n">
        <v>670</v>
      </c>
    </row>
    <row r="58946">
      <c r="A58946" t="inlineStr">
        <is>
          <t>celebrity.fm</t>
        </is>
      </c>
      <c r="B58946" t="n">
        <v>670</v>
      </c>
    </row>
    <row r="58947">
      <c r="A58947" t="inlineStr">
        <is>
          <t>digitalbloggers.com</t>
        </is>
      </c>
      <c r="B58947" t="n">
        <v>670</v>
      </c>
    </row>
    <row r="58948">
      <c r="A58948" t="inlineStr">
        <is>
          <t>cdn1.tuscanyleather.it</t>
        </is>
      </c>
      <c r="B58948" t="n">
        <v>670</v>
      </c>
    </row>
    <row r="58949">
      <c r="A58949" t="inlineStr">
        <is>
          <t>askgrowers.com</t>
        </is>
      </c>
      <c r="B58949" t="n">
        <v>670</v>
      </c>
    </row>
    <row r="58950">
      <c r="A58950" t="inlineStr">
        <is>
          <t>www.bodyguardz.com</t>
        </is>
      </c>
      <c r="B58950" t="n">
        <v>670</v>
      </c>
    </row>
    <row r="58951">
      <c r="A58951" t="inlineStr">
        <is>
          <t>bestmoviecars.com</t>
        </is>
      </c>
      <c r="B58951" t="n">
        <v>670</v>
      </c>
    </row>
    <row r="58952">
      <c r="A58952" t="inlineStr">
        <is>
          <t>826487.smushcdn.com</t>
        </is>
      </c>
      <c r="B58952" t="n">
        <v>670</v>
      </c>
    </row>
    <row r="58953">
      <c r="A58953" t="inlineStr">
        <is>
          <t>nbbumnd0bj-flywheel.netdna-ssl.com</t>
        </is>
      </c>
      <c r="B58953" t="n">
        <v>670</v>
      </c>
    </row>
    <row r="58954">
      <c r="A58954" t="inlineStr">
        <is>
          <t>www.torfs.nl</t>
        </is>
      </c>
      <c r="B58954" t="n">
        <v>670</v>
      </c>
    </row>
    <row r="58955">
      <c r="A58955" t="inlineStr">
        <is>
          <t>www.safetysuppliesdirect.co.uk</t>
        </is>
      </c>
      <c r="B58955" t="n">
        <v>670</v>
      </c>
    </row>
    <row r="58956">
      <c r="A58956" t="inlineStr">
        <is>
          <t>sitebooster-appsharp.netdna-ssl.com</t>
        </is>
      </c>
      <c r="B58956" t="n">
        <v>670</v>
      </c>
    </row>
    <row r="58957">
      <c r="A58957" t="inlineStr">
        <is>
          <t>www.johnstones.com</t>
        </is>
      </c>
      <c r="B58957" t="n">
        <v>670</v>
      </c>
    </row>
    <row r="58958">
      <c r="A58958" t="inlineStr">
        <is>
          <t>podcastgang.com</t>
        </is>
      </c>
      <c r="B58958" t="n">
        <v>670</v>
      </c>
    </row>
    <row r="58959">
      <c r="A58959" t="inlineStr">
        <is>
          <t>www.rybyshop.cz</t>
        </is>
      </c>
      <c r="B58959" t="n">
        <v>670</v>
      </c>
    </row>
    <row r="58960">
      <c r="A58960" t="inlineStr">
        <is>
          <t>www.centercourt.de</t>
        </is>
      </c>
      <c r="B58960" t="n">
        <v>670</v>
      </c>
    </row>
    <row r="58961">
      <c r="A58961" t="inlineStr">
        <is>
          <t>static.kinokopilka.pro</t>
        </is>
      </c>
      <c r="B58961" t="n">
        <v>670</v>
      </c>
    </row>
    <row r="58962">
      <c r="A58962" t="inlineStr">
        <is>
          <t>tinkersphere.com</t>
        </is>
      </c>
      <c r="B58962" t="n">
        <v>670</v>
      </c>
    </row>
    <row r="58963">
      <c r="A58963" t="inlineStr">
        <is>
          <t>www.pourchienetchat.com</t>
        </is>
      </c>
      <c r="B58963" t="n">
        <v>670</v>
      </c>
    </row>
    <row r="58964">
      <c r="A58964" t="inlineStr">
        <is>
          <t>www.yoyoink.com</t>
        </is>
      </c>
      <c r="B58964" t="n">
        <v>670</v>
      </c>
    </row>
    <row r="58965">
      <c r="A58965" t="inlineStr">
        <is>
          <t>elwhisky.es</t>
        </is>
      </c>
      <c r="B58965" t="n">
        <v>670</v>
      </c>
    </row>
    <row r="58966">
      <c r="A58966" t="inlineStr">
        <is>
          <t>www.z-pump.com</t>
        </is>
      </c>
      <c r="B58966" t="n">
        <v>670</v>
      </c>
    </row>
    <row r="58967">
      <c r="A58967" t="inlineStr">
        <is>
          <t>mumbrella.com.au</t>
        </is>
      </c>
      <c r="B58967" t="n">
        <v>670</v>
      </c>
    </row>
    <row r="58968">
      <c r="A58968" t="inlineStr">
        <is>
          <t>www.wiseboutique.com</t>
        </is>
      </c>
      <c r="B58968" t="n">
        <v>670</v>
      </c>
    </row>
    <row r="58969">
      <c r="A58969" t="inlineStr">
        <is>
          <t>beautifulfillment.files.wordpress.com</t>
        </is>
      </c>
      <c r="B58969" t="n">
        <v>670</v>
      </c>
    </row>
    <row r="58970">
      <c r="A58970" t="inlineStr">
        <is>
          <t>www.rentthebash.com</t>
        </is>
      </c>
      <c r="B58970" t="n">
        <v>670</v>
      </c>
    </row>
    <row r="58971">
      <c r="A58971" t="inlineStr">
        <is>
          <t>cornerstone.co.th</t>
        </is>
      </c>
      <c r="B58971" t="n">
        <v>670</v>
      </c>
    </row>
    <row r="58972">
      <c r="A58972" t="inlineStr">
        <is>
          <t>infinitechicblog.files.wordpress.com</t>
        </is>
      </c>
      <c r="B58972" t="n">
        <v>670</v>
      </c>
    </row>
    <row r="58973">
      <c r="A58973" t="inlineStr">
        <is>
          <t>www.insightssuccess.com</t>
        </is>
      </c>
      <c r="B58973" t="n">
        <v>670</v>
      </c>
    </row>
    <row r="58974">
      <c r="A58974" t="inlineStr">
        <is>
          <t>images.toysf.com</t>
        </is>
      </c>
      <c r="B58974" t="n">
        <v>670</v>
      </c>
    </row>
    <row r="58975">
      <c r="A58975" t="inlineStr">
        <is>
          <t>www.fitnessvsweightloss.com</t>
        </is>
      </c>
      <c r="B58975" t="n">
        <v>670</v>
      </c>
    </row>
    <row r="58976">
      <c r="A58976" t="inlineStr">
        <is>
          <t>cdn.aliceandlois.com</t>
        </is>
      </c>
      <c r="B58976" t="n">
        <v>670</v>
      </c>
    </row>
    <row r="58977">
      <c r="A58977" t="inlineStr">
        <is>
          <t>www.wetsuitcentre.co.uk</t>
        </is>
      </c>
      <c r="B58977" t="n">
        <v>670</v>
      </c>
    </row>
    <row r="58978">
      <c r="A58978" t="inlineStr">
        <is>
          <t>charleysnavajorugs.com</t>
        </is>
      </c>
      <c r="B58978" t="n">
        <v>670</v>
      </c>
    </row>
    <row r="58979">
      <c r="A58979" t="inlineStr">
        <is>
          <t>images.hamstercage.biz</t>
        </is>
      </c>
      <c r="B58979" t="n">
        <v>670</v>
      </c>
    </row>
    <row r="58980">
      <c r="A58980" t="inlineStr">
        <is>
          <t>www.one-good-book.com</t>
        </is>
      </c>
      <c r="B58980" t="n">
        <v>670</v>
      </c>
    </row>
    <row r="58981">
      <c r="A58981" t="inlineStr">
        <is>
          <t>israelpalestinenews.org</t>
        </is>
      </c>
      <c r="B58981" t="n">
        <v>670</v>
      </c>
    </row>
    <row r="58982">
      <c r="A58982" t="inlineStr">
        <is>
          <t>www.contemporaryartsociety.org</t>
        </is>
      </c>
      <c r="B58982" t="n">
        <v>670</v>
      </c>
    </row>
    <row r="58983">
      <c r="A58983" t="inlineStr">
        <is>
          <t>nycitylens.com</t>
        </is>
      </c>
      <c r="B58983" t="n">
        <v>670</v>
      </c>
    </row>
    <row r="58984">
      <c r="A58984" t="inlineStr">
        <is>
          <t>www.isunshare.com</t>
        </is>
      </c>
      <c r="B58984" t="n">
        <v>670</v>
      </c>
    </row>
    <row r="58985">
      <c r="A58985" t="inlineStr">
        <is>
          <t>www.valleygirl.com.au</t>
        </is>
      </c>
      <c r="B58985" t="n">
        <v>670</v>
      </c>
    </row>
    <row r="58986">
      <c r="A58986" t="inlineStr">
        <is>
          <t>www.healingtomato.com</t>
        </is>
      </c>
      <c r="B58986" t="n">
        <v>670</v>
      </c>
    </row>
    <row r="58987">
      <c r="A58987" t="inlineStr">
        <is>
          <t>www.hanover-products.com</t>
        </is>
      </c>
      <c r="B58987" t="n">
        <v>670</v>
      </c>
    </row>
    <row r="58988">
      <c r="A58988" t="inlineStr">
        <is>
          <t>rornrwxhjklq5q.leadongcdn.com</t>
        </is>
      </c>
      <c r="B58988" t="n">
        <v>670</v>
      </c>
    </row>
    <row r="58989">
      <c r="A58989" t="inlineStr">
        <is>
          <t>shop.aramarkuniform.com</t>
        </is>
      </c>
      <c r="B58989" t="n">
        <v>670</v>
      </c>
    </row>
    <row r="58990">
      <c r="A58990" t="inlineStr">
        <is>
          <t>guyharveyjewelry.com</t>
        </is>
      </c>
      <c r="B58990" t="n">
        <v>670</v>
      </c>
    </row>
    <row r="58991">
      <c r="A58991" t="inlineStr">
        <is>
          <t>www.hubcap-tire-wheel.com</t>
        </is>
      </c>
      <c r="B58991" t="n">
        <v>669</v>
      </c>
    </row>
    <row r="58992">
      <c r="A58992" t="inlineStr">
        <is>
          <t>wp-assets.futurism.com</t>
        </is>
      </c>
      <c r="B58992" t="n">
        <v>669</v>
      </c>
    </row>
    <row r="58993">
      <c r="A58993" t="inlineStr">
        <is>
          <t>www.4freephotos.com</t>
        </is>
      </c>
      <c r="B58993" t="n">
        <v>669</v>
      </c>
    </row>
    <row r="58994">
      <c r="A58994" t="inlineStr">
        <is>
          <t>www.thewarriorwire.org</t>
        </is>
      </c>
      <c r="B58994" t="n">
        <v>669</v>
      </c>
    </row>
    <row r="58995">
      <c r="A58995" t="inlineStr">
        <is>
          <t>images.handcraftedmetal.com</t>
        </is>
      </c>
      <c r="B58995" t="n">
        <v>669</v>
      </c>
    </row>
    <row r="58996">
      <c r="A58996" t="inlineStr">
        <is>
          <t>sextonoffroad.com</t>
        </is>
      </c>
      <c r="B58996" t="n">
        <v>669</v>
      </c>
    </row>
    <row r="58997">
      <c r="A58997" t="inlineStr">
        <is>
          <t>datika.me</t>
        </is>
      </c>
      <c r="B58997" t="n">
        <v>669</v>
      </c>
    </row>
    <row r="58998">
      <c r="A58998" t="inlineStr">
        <is>
          <t>www.yourgift.my</t>
        </is>
      </c>
      <c r="B58998" t="n">
        <v>669</v>
      </c>
    </row>
    <row r="58999">
      <c r="A58999" t="inlineStr">
        <is>
          <t>jodidurgin.com</t>
        </is>
      </c>
      <c r="B58999" t="n">
        <v>669</v>
      </c>
    </row>
    <row r="59000">
      <c r="A59000" t="inlineStr">
        <is>
          <t>cbp.s3.amazonaws.com</t>
        </is>
      </c>
      <c r="B59000" t="n">
        <v>669</v>
      </c>
    </row>
    <row r="59001">
      <c r="A59001" t="inlineStr">
        <is>
          <t>epic-quotes.com</t>
        </is>
      </c>
      <c r="B59001" t="n">
        <v>669</v>
      </c>
    </row>
    <row r="59002">
      <c r="A59002" t="inlineStr">
        <is>
          <t>tel.img.pmdstatic.net</t>
        </is>
      </c>
      <c r="B59002" t="n">
        <v>669</v>
      </c>
    </row>
    <row r="59003">
      <c r="A59003" t="inlineStr">
        <is>
          <t>cuponassets.cuponatic-latam.com</t>
        </is>
      </c>
      <c r="B59003" t="n">
        <v>669</v>
      </c>
    </row>
    <row r="59004">
      <c r="A59004" t="inlineStr">
        <is>
          <t>www.dgstore.it</t>
        </is>
      </c>
      <c r="B59004" t="n">
        <v>669</v>
      </c>
    </row>
    <row r="59005">
      <c r="A59005" t="inlineStr">
        <is>
          <t>v.phinf.naver.net</t>
        </is>
      </c>
      <c r="B59005" t="n">
        <v>669</v>
      </c>
    </row>
    <row r="59006">
      <c r="A59006" t="inlineStr">
        <is>
          <t>eh-ro.akinoncdn.com</t>
        </is>
      </c>
      <c r="B59006" t="n">
        <v>669</v>
      </c>
    </row>
    <row r="59007">
      <c r="A59007" t="inlineStr">
        <is>
          <t>www.meo.de</t>
        </is>
      </c>
      <c r="B59007" t="n">
        <v>669</v>
      </c>
    </row>
    <row r="59008">
      <c r="A59008" t="inlineStr">
        <is>
          <t>classicmotorsempire.com</t>
        </is>
      </c>
      <c r="B59008" t="n">
        <v>669</v>
      </c>
    </row>
    <row r="59009">
      <c r="A59009" t="inlineStr">
        <is>
          <t>cdn.compareproducts.nl</t>
        </is>
      </c>
      <c r="B59009" t="n">
        <v>669</v>
      </c>
    </row>
    <row r="59010">
      <c r="A59010" t="inlineStr">
        <is>
          <t>tscafe.s3.amazonaws.com</t>
        </is>
      </c>
      <c r="B59010" t="n">
        <v>669</v>
      </c>
    </row>
    <row r="59011">
      <c r="A59011" t="inlineStr">
        <is>
          <t>www.rewardhospitality.com.au</t>
        </is>
      </c>
      <c r="B59011" t="n">
        <v>669</v>
      </c>
    </row>
    <row r="59012">
      <c r="A59012" t="inlineStr">
        <is>
          <t>www.sci-fi-central.com</t>
        </is>
      </c>
      <c r="B59012" t="n">
        <v>669</v>
      </c>
    </row>
    <row r="59013">
      <c r="A59013" t="inlineStr">
        <is>
          <t>m.easyfunamusement.com</t>
        </is>
      </c>
      <c r="B59013" t="n">
        <v>669</v>
      </c>
    </row>
    <row r="59014">
      <c r="A59014" t="inlineStr">
        <is>
          <t>jirnrwxhnoll5p.ldycdn.com</t>
        </is>
      </c>
      <c r="B59014" t="n">
        <v>669</v>
      </c>
    </row>
    <row r="59015">
      <c r="A59015" t="inlineStr">
        <is>
          <t>heightline.com</t>
        </is>
      </c>
      <c r="B59015" t="n">
        <v>669</v>
      </c>
    </row>
    <row r="59016">
      <c r="A59016" t="inlineStr">
        <is>
          <t>originaltravel.assets.d3r.com</t>
        </is>
      </c>
      <c r="B59016" t="n">
        <v>669</v>
      </c>
    </row>
    <row r="59017">
      <c r="A59017" t="inlineStr">
        <is>
          <t>trailerlist.net</t>
        </is>
      </c>
      <c r="B59017" t="n">
        <v>669</v>
      </c>
    </row>
    <row r="59018">
      <c r="A59018" t="inlineStr">
        <is>
          <t>www.thehawaiiherald.com</t>
        </is>
      </c>
      <c r="B59018" t="n">
        <v>669</v>
      </c>
    </row>
    <row r="59019">
      <c r="A59019" t="inlineStr">
        <is>
          <t>roneradionowindy.files.wordpress.com</t>
        </is>
      </c>
      <c r="B59019" t="n">
        <v>669</v>
      </c>
    </row>
    <row r="59020">
      <c r="A59020" t="inlineStr">
        <is>
          <t>www.pietzoomers.com</t>
        </is>
      </c>
      <c r="B59020" t="n">
        <v>669</v>
      </c>
    </row>
    <row r="59021">
      <c r="A59021" t="inlineStr">
        <is>
          <t>sarahhearts.com</t>
        </is>
      </c>
      <c r="B59021" t="n">
        <v>669</v>
      </c>
    </row>
    <row r="59022">
      <c r="A59022" t="inlineStr">
        <is>
          <t>www.jordansforcheap.us.com</t>
        </is>
      </c>
      <c r="B59022" t="n">
        <v>669</v>
      </c>
    </row>
    <row r="59023">
      <c r="A59023" t="inlineStr">
        <is>
          <t>images.mirrorsguide.biz</t>
        </is>
      </c>
      <c r="B59023" t="n">
        <v>669</v>
      </c>
    </row>
    <row r="59024">
      <c r="A59024" t="inlineStr">
        <is>
          <t>www.repairerdrivennews.com</t>
        </is>
      </c>
      <c r="B59024" t="n">
        <v>669</v>
      </c>
    </row>
    <row r="59025">
      <c r="A59025" t="inlineStr">
        <is>
          <t>www.kiro7.com</t>
        </is>
      </c>
      <c r="B59025" t="n">
        <v>669</v>
      </c>
    </row>
    <row r="59026">
      <c r="A59026" t="inlineStr">
        <is>
          <t>promovebangkok.com</t>
        </is>
      </c>
      <c r="B59026" t="n">
        <v>669</v>
      </c>
    </row>
    <row r="59027">
      <c r="A59027" t="inlineStr">
        <is>
          <t>londonpussy.com</t>
        </is>
      </c>
      <c r="B59027" t="n">
        <v>669</v>
      </c>
    </row>
    <row r="59028">
      <c r="A59028" t="inlineStr">
        <is>
          <t>grannything.com</t>
        </is>
      </c>
      <c r="B59028" t="n">
        <v>669</v>
      </c>
    </row>
    <row r="59029">
      <c r="A59029" t="inlineStr">
        <is>
          <t>public.flashingjungle.com</t>
        </is>
      </c>
      <c r="B59029" t="n">
        <v>669</v>
      </c>
    </row>
    <row r="59030">
      <c r="A59030" t="inlineStr">
        <is>
          <t>www.partytimerentals.com</t>
        </is>
      </c>
      <c r="B59030" t="n">
        <v>669</v>
      </c>
    </row>
    <row r="59031">
      <c r="A59031" t="inlineStr">
        <is>
          <t>www.sheltonmart.com.my</t>
        </is>
      </c>
      <c r="B59031" t="n">
        <v>669</v>
      </c>
    </row>
    <row r="59032">
      <c r="A59032" t="inlineStr">
        <is>
          <t>yankeecontroller.com</t>
        </is>
      </c>
      <c r="B59032" t="n">
        <v>669</v>
      </c>
    </row>
    <row r="59033">
      <c r="A59033" t="inlineStr">
        <is>
          <t>www.notebookcheck-ru.com</t>
        </is>
      </c>
      <c r="B59033" t="n">
        <v>669</v>
      </c>
    </row>
    <row r="59034">
      <c r="A59034" t="inlineStr">
        <is>
          <t>w3.comptoir-irlandais.com</t>
        </is>
      </c>
      <c r="B59034" t="n">
        <v>669</v>
      </c>
    </row>
    <row r="59035">
      <c r="A59035" t="inlineStr">
        <is>
          <t>www.getspirit.com</t>
        </is>
      </c>
      <c r="B59035" t="n">
        <v>669</v>
      </c>
    </row>
    <row r="59036">
      <c r="A59036" t="inlineStr">
        <is>
          <t>www.hobbyflorist.ie</t>
        </is>
      </c>
      <c r="B59036" t="n">
        <v>669</v>
      </c>
    </row>
    <row r="59037">
      <c r="A59037" t="inlineStr">
        <is>
          <t>www.n1enzapatillas.com</t>
        </is>
      </c>
      <c r="B59037" t="n">
        <v>669</v>
      </c>
    </row>
    <row r="59038">
      <c r="A59038" t="inlineStr">
        <is>
          <t>www.diveavenue.com</t>
        </is>
      </c>
      <c r="B59038" t="n">
        <v>669</v>
      </c>
    </row>
    <row r="59039">
      <c r="A59039" t="inlineStr">
        <is>
          <t>www.zjkelian.com</t>
        </is>
      </c>
      <c r="B59039" t="n">
        <v>669</v>
      </c>
    </row>
    <row r="59040">
      <c r="A59040" t="inlineStr">
        <is>
          <t>virtualsetworks.com</t>
        </is>
      </c>
      <c r="B59040" t="n">
        <v>669</v>
      </c>
    </row>
    <row r="59041">
      <c r="A59041" t="inlineStr">
        <is>
          <t>www.paridhan.co.in</t>
        </is>
      </c>
      <c r="B59041" t="n">
        <v>669</v>
      </c>
    </row>
    <row r="59042">
      <c r="A59042" t="inlineStr">
        <is>
          <t>shop.beertjecreatief.nl</t>
        </is>
      </c>
      <c r="B59042" t="n">
        <v>669</v>
      </c>
    </row>
    <row r="59043">
      <c r="A59043" t="inlineStr">
        <is>
          <t>www.thulasirestaurant.com</t>
        </is>
      </c>
      <c r="B59043" t="n">
        <v>669</v>
      </c>
    </row>
    <row r="59044">
      <c r="A59044" t="inlineStr">
        <is>
          <t>thelifeguardstore.com</t>
        </is>
      </c>
      <c r="B59044" t="n">
        <v>669</v>
      </c>
    </row>
    <row r="59045">
      <c r="A59045" t="inlineStr">
        <is>
          <t>images.t-shirtsky.com</t>
        </is>
      </c>
      <c r="B59045" t="n">
        <v>669</v>
      </c>
    </row>
    <row r="59046">
      <c r="A59046" t="inlineStr">
        <is>
          <t>sterlingpart-production.s3.amazonaws.com</t>
        </is>
      </c>
      <c r="B59046" t="n">
        <v>669</v>
      </c>
    </row>
    <row r="59047">
      <c r="A59047" t="inlineStr">
        <is>
          <t>www.androidusbdrivers.com</t>
        </is>
      </c>
      <c r="B59047" t="n">
        <v>669</v>
      </c>
    </row>
    <row r="59048">
      <c r="A59048" t="inlineStr">
        <is>
          <t>blog-imgs-55.fc2.com</t>
        </is>
      </c>
      <c r="B59048" t="n">
        <v>669</v>
      </c>
    </row>
    <row r="59049">
      <c r="A59049" t="inlineStr">
        <is>
          <t>bonietsidonie.sirv.com</t>
        </is>
      </c>
      <c r="B59049" t="n">
        <v>669</v>
      </c>
    </row>
    <row r="59050">
      <c r="A59050" t="inlineStr">
        <is>
          <t>ia800105.us.archive.org</t>
        </is>
      </c>
      <c r="B59050" t="n">
        <v>669</v>
      </c>
    </row>
    <row r="59051">
      <c r="A59051" t="inlineStr">
        <is>
          <t>download.fdazilla.com</t>
        </is>
      </c>
      <c r="B59051" t="n">
        <v>669</v>
      </c>
    </row>
    <row r="59052">
      <c r="A59052" t="inlineStr">
        <is>
          <t>www.stern.nyu.edu</t>
        </is>
      </c>
      <c r="B59052" t="n">
        <v>669</v>
      </c>
    </row>
    <row r="59053">
      <c r="A59053" t="inlineStr">
        <is>
          <t>blog-cdn.moneysmart.sg</t>
        </is>
      </c>
      <c r="B59053" t="n">
        <v>669</v>
      </c>
    </row>
    <row r="59054">
      <c r="A59054" t="inlineStr">
        <is>
          <t>www.u-case.eu</t>
        </is>
      </c>
      <c r="B59054" t="n">
        <v>669</v>
      </c>
    </row>
    <row r="59055">
      <c r="A59055" t="inlineStr">
        <is>
          <t>www.tester.co.uk</t>
        </is>
      </c>
      <c r="B59055" t="n">
        <v>669</v>
      </c>
    </row>
    <row r="59056">
      <c r="A59056" t="inlineStr">
        <is>
          <t>www.axminstertools.com</t>
        </is>
      </c>
      <c r="B59056" t="n">
        <v>669</v>
      </c>
    </row>
    <row r="59057">
      <c r="A59057" t="inlineStr">
        <is>
          <t>savorthebest.com</t>
        </is>
      </c>
      <c r="B59057" t="n">
        <v>669</v>
      </c>
    </row>
    <row r="59058">
      <c r="A59058" t="inlineStr">
        <is>
          <t>www.james-stokes.com</t>
        </is>
      </c>
      <c r="B59058" t="n">
        <v>669</v>
      </c>
    </row>
    <row r="59059">
      <c r="A59059" t="inlineStr">
        <is>
          <t>avantgardedrinks.com</t>
        </is>
      </c>
      <c r="B59059" t="n">
        <v>669</v>
      </c>
    </row>
    <row r="59060">
      <c r="A59060" t="inlineStr">
        <is>
          <t>refashionista.net</t>
        </is>
      </c>
      <c r="B59060" t="n">
        <v>669</v>
      </c>
    </row>
    <row r="59061">
      <c r="A59061" t="inlineStr">
        <is>
          <t>bestcamaccessories.com</t>
        </is>
      </c>
      <c r="B59061" t="n">
        <v>669</v>
      </c>
    </row>
    <row r="59062">
      <c r="A59062" t="inlineStr">
        <is>
          <t>3ohkdk3zdzcq1dul50oqjvvf-wpengine.netdna-ssl.com</t>
        </is>
      </c>
      <c r="B59062" t="n">
        <v>669</v>
      </c>
    </row>
    <row r="59063">
      <c r="A59063" t="inlineStr">
        <is>
          <t>1lkjxqh1ny42ecbi51yqhrm4-wpengine.netdna-ssl.com</t>
        </is>
      </c>
      <c r="B59063" t="n">
        <v>669</v>
      </c>
    </row>
    <row r="59064">
      <c r="A59064" t="inlineStr">
        <is>
          <t>hypemagazine.co.za</t>
        </is>
      </c>
      <c r="B59064" t="n">
        <v>669</v>
      </c>
    </row>
    <row r="59065">
      <c r="A59065" t="inlineStr">
        <is>
          <t>edjelley.files.wordpress.com</t>
        </is>
      </c>
      <c r="B59065" t="n">
        <v>669</v>
      </c>
    </row>
    <row r="59066">
      <c r="A59066" t="inlineStr">
        <is>
          <t>img80002537.weyesimg.com</t>
        </is>
      </c>
      <c r="B59066" t="n">
        <v>669</v>
      </c>
    </row>
    <row r="59067">
      <c r="A59067" t="inlineStr">
        <is>
          <t>www.reh4mat.com</t>
        </is>
      </c>
      <c r="B59067" t="n">
        <v>669</v>
      </c>
    </row>
    <row r="59068">
      <c r="A59068" t="inlineStr">
        <is>
          <t>www.tongguanw.com</t>
        </is>
      </c>
      <c r="B59068" t="n">
        <v>669</v>
      </c>
    </row>
    <row r="59069">
      <c r="A59069" t="inlineStr">
        <is>
          <t>www.bestxxxsextoys.com</t>
        </is>
      </c>
      <c r="B59069" t="n">
        <v>669</v>
      </c>
    </row>
    <row r="59070">
      <c r="A59070" t="inlineStr">
        <is>
          <t>tallhandpainted.com</t>
        </is>
      </c>
      <c r="B59070" t="n">
        <v>669</v>
      </c>
    </row>
    <row r="59071">
      <c r="A59071" t="inlineStr">
        <is>
          <t>www.eneltec-led.com</t>
        </is>
      </c>
      <c r="B59071" t="n">
        <v>669</v>
      </c>
    </row>
    <row r="59072">
      <c r="A59072" t="inlineStr">
        <is>
          <t>newbusinessethiopia.com</t>
        </is>
      </c>
      <c r="B59072" t="n">
        <v>669</v>
      </c>
    </row>
    <row r="59073">
      <c r="A59073" t="inlineStr">
        <is>
          <t>www.lionswhisky.com</t>
        </is>
      </c>
      <c r="B59073" t="n">
        <v>669</v>
      </c>
    </row>
    <row r="59074">
      <c r="A59074" t="inlineStr">
        <is>
          <t>images.party-decorations.org</t>
        </is>
      </c>
      <c r="B59074" t="n">
        <v>669</v>
      </c>
    </row>
    <row r="59075">
      <c r="A59075" t="inlineStr">
        <is>
          <t>whipperberry.com</t>
        </is>
      </c>
      <c r="B59075" t="n">
        <v>669</v>
      </c>
    </row>
    <row r="59076">
      <c r="A59076" t="inlineStr">
        <is>
          <t>www.ultrasecuredirect.com</t>
        </is>
      </c>
      <c r="B59076" t="n">
        <v>669</v>
      </c>
    </row>
    <row r="59077">
      <c r="A59077" t="inlineStr">
        <is>
          <t>www.artemisoutlet.su</t>
        </is>
      </c>
      <c r="B59077" t="n">
        <v>669</v>
      </c>
    </row>
    <row r="59078">
      <c r="A59078" t="inlineStr">
        <is>
          <t>www.bloomsbythebox.com</t>
        </is>
      </c>
      <c r="B59078" t="n">
        <v>669</v>
      </c>
    </row>
    <row r="59079">
      <c r="A59079" t="inlineStr">
        <is>
          <t>images.tiendawoman.com</t>
        </is>
      </c>
      <c r="B59079" t="n">
        <v>669</v>
      </c>
    </row>
    <row r="59080">
      <c r="A59080" t="inlineStr">
        <is>
          <t>www.legalzoom.com</t>
        </is>
      </c>
      <c r="B59080" t="n">
        <v>669</v>
      </c>
    </row>
    <row r="59081">
      <c r="A59081" t="inlineStr">
        <is>
          <t>combatevirtual.biz</t>
        </is>
      </c>
      <c r="B59081" t="n">
        <v>669</v>
      </c>
    </row>
    <row r="59082">
      <c r="A59082" t="inlineStr">
        <is>
          <t>3xlsey17pnzh3nf35w1wwnug-wpengine.netdna-ssl.com</t>
        </is>
      </c>
      <c r="B59082" t="n">
        <v>669</v>
      </c>
    </row>
    <row r="59083">
      <c r="A59083" t="inlineStr">
        <is>
          <t>www.slamonlineph.com</t>
        </is>
      </c>
      <c r="B59083" t="n">
        <v>669</v>
      </c>
    </row>
    <row r="59084">
      <c r="A59084" t="inlineStr">
        <is>
          <t>www.1stopflorists.com</t>
        </is>
      </c>
      <c r="B59084" t="n">
        <v>669</v>
      </c>
    </row>
    <row r="59085">
      <c r="A59085" t="inlineStr">
        <is>
          <t>www.grocerybusiness.ca</t>
        </is>
      </c>
      <c r="B59085" t="n">
        <v>669</v>
      </c>
    </row>
    <row r="59086">
      <c r="A59086" t="inlineStr">
        <is>
          <t>www.kospictures.com</t>
        </is>
      </c>
      <c r="B59086" t="n">
        <v>669</v>
      </c>
    </row>
    <row r="59087">
      <c r="A59087" t="inlineStr">
        <is>
          <t>www.edenbrothers.com</t>
        </is>
      </c>
      <c r="B59087" t="n">
        <v>668</v>
      </c>
    </row>
    <row r="59088">
      <c r="A59088" t="inlineStr">
        <is>
          <t>www.themindfulword.org</t>
        </is>
      </c>
      <c r="B59088" t="n">
        <v>668</v>
      </c>
    </row>
    <row r="59089">
      <c r="A59089" t="inlineStr">
        <is>
          <t>www.stickerscape.co.uk</t>
        </is>
      </c>
      <c r="B59089" t="n">
        <v>668</v>
      </c>
    </row>
    <row r="59090">
      <c r="A59090" t="inlineStr">
        <is>
          <t>static2.bornrichimages.com</t>
        </is>
      </c>
      <c r="B59090" t="n">
        <v>668</v>
      </c>
    </row>
    <row r="59091">
      <c r="A59091" t="inlineStr">
        <is>
          <t>www.kintopfurniture.com</t>
        </is>
      </c>
      <c r="B59091" t="n">
        <v>668</v>
      </c>
    </row>
    <row r="59092">
      <c r="A59092" t="inlineStr">
        <is>
          <t>img.moyo.ua</t>
        </is>
      </c>
      <c r="B59092" t="n">
        <v>668</v>
      </c>
    </row>
    <row r="59093">
      <c r="A59093" t="inlineStr">
        <is>
          <t>images-cdn.qantashotels.com</t>
        </is>
      </c>
      <c r="B59093" t="n">
        <v>668</v>
      </c>
    </row>
    <row r="59094">
      <c r="A59094" t="inlineStr">
        <is>
          <t>imaginary.barta24.com</t>
        </is>
      </c>
      <c r="B59094" t="n">
        <v>668</v>
      </c>
    </row>
    <row r="59095">
      <c r="A59095" t="inlineStr">
        <is>
          <t>www.dogsofthedow.com</t>
        </is>
      </c>
      <c r="B59095" t="n">
        <v>668</v>
      </c>
    </row>
    <row r="59096">
      <c r="A59096" t="inlineStr">
        <is>
          <t>d2dd2p6kmnd1zb.cloudfront.net</t>
        </is>
      </c>
      <c r="B59096" t="n">
        <v>668</v>
      </c>
    </row>
    <row r="59097">
      <c r="A59097" t="inlineStr">
        <is>
          <t>www.biz.com.cy</t>
        </is>
      </c>
      <c r="B59097" t="n">
        <v>668</v>
      </c>
    </row>
    <row r="59098">
      <c r="A59098" t="inlineStr">
        <is>
          <t>apkexite.com</t>
        </is>
      </c>
      <c r="B59098" t="n">
        <v>668</v>
      </c>
    </row>
    <row r="59099">
      <c r="A59099" t="inlineStr">
        <is>
          <t>www.taylortrojans.com</t>
        </is>
      </c>
      <c r="B59099" t="n">
        <v>668</v>
      </c>
    </row>
    <row r="59100">
      <c r="A59100" t="inlineStr">
        <is>
          <t>mycountrytreasures.com</t>
        </is>
      </c>
      <c r="B59100" t="n">
        <v>668</v>
      </c>
    </row>
    <row r="59101">
      <c r="A59101" t="inlineStr">
        <is>
          <t>premierleague-static-files.s3.amazonaws.com</t>
        </is>
      </c>
      <c r="B59101" t="n">
        <v>668</v>
      </c>
    </row>
    <row r="59102">
      <c r="A59102" t="inlineStr">
        <is>
          <t>www.kankuchokha.com</t>
        </is>
      </c>
      <c r="B59102" t="n">
        <v>668</v>
      </c>
    </row>
    <row r="59103">
      <c r="A59103" t="inlineStr">
        <is>
          <t>arteslonga.com</t>
        </is>
      </c>
      <c r="B59103" t="n">
        <v>668</v>
      </c>
    </row>
    <row r="59104">
      <c r="A59104" t="inlineStr">
        <is>
          <t>lucylovesuk.com</t>
        </is>
      </c>
      <c r="B59104" t="n">
        <v>668</v>
      </c>
    </row>
    <row r="59105">
      <c r="A59105" t="inlineStr">
        <is>
          <t>www.littlevegaswedding.com</t>
        </is>
      </c>
      <c r="B59105" t="n">
        <v>668</v>
      </c>
    </row>
    <row r="59106">
      <c r="A59106" t="inlineStr">
        <is>
          <t>www.js.co.nz</t>
        </is>
      </c>
      <c r="B59106" t="n">
        <v>668</v>
      </c>
    </row>
    <row r="59107">
      <c r="A59107" t="inlineStr">
        <is>
          <t>thetrendinghouse.com</t>
        </is>
      </c>
      <c r="B59107" t="n">
        <v>668</v>
      </c>
    </row>
    <row r="59108">
      <c r="A59108" t="inlineStr">
        <is>
          <t>www.bigpropertyagency.com</t>
        </is>
      </c>
      <c r="B59108" t="n">
        <v>668</v>
      </c>
    </row>
    <row r="59109">
      <c r="A59109" t="inlineStr">
        <is>
          <t>craft-mart.com</t>
        </is>
      </c>
      <c r="B59109" t="n">
        <v>668</v>
      </c>
    </row>
    <row r="59110">
      <c r="A59110" t="inlineStr">
        <is>
          <t>zipzapt.com</t>
        </is>
      </c>
      <c r="B59110" t="n">
        <v>668</v>
      </c>
    </row>
    <row r="59111">
      <c r="A59111" t="inlineStr">
        <is>
          <t>mobplayer.net</t>
        </is>
      </c>
      <c r="B59111" t="n">
        <v>668</v>
      </c>
    </row>
    <row r="59112">
      <c r="A59112" t="inlineStr">
        <is>
          <t>www.sportzcraazy.com</t>
        </is>
      </c>
      <c r="B59112" t="n">
        <v>668</v>
      </c>
    </row>
    <row r="59113">
      <c r="A59113" t="inlineStr">
        <is>
          <t>www.helmetshop.com</t>
        </is>
      </c>
      <c r="B59113" t="n">
        <v>668</v>
      </c>
    </row>
    <row r="59114">
      <c r="A59114" t="inlineStr">
        <is>
          <t>www.fabulousgiftshop.com</t>
        </is>
      </c>
      <c r="B59114" t="n">
        <v>668</v>
      </c>
    </row>
    <row r="59115">
      <c r="A59115" t="inlineStr">
        <is>
          <t>sklep.airsoftguns.pl</t>
        </is>
      </c>
      <c r="B59115" t="n">
        <v>668</v>
      </c>
    </row>
    <row r="59116">
      <c r="A59116" t="inlineStr">
        <is>
          <t>a0.vnda.com.br</t>
        </is>
      </c>
      <c r="B59116" t="n">
        <v>668</v>
      </c>
    </row>
    <row r="59117">
      <c r="A59117" t="inlineStr">
        <is>
          <t>www.teltarif.de</t>
        </is>
      </c>
      <c r="B59117" t="n">
        <v>668</v>
      </c>
    </row>
    <row r="59118">
      <c r="A59118" t="inlineStr">
        <is>
          <t>takarat.com</t>
        </is>
      </c>
      <c r="B59118" t="n">
        <v>668</v>
      </c>
    </row>
    <row r="59119">
      <c r="A59119" t="inlineStr">
        <is>
          <t>xiaomi-mi.it</t>
        </is>
      </c>
      <c r="B59119" t="n">
        <v>668</v>
      </c>
    </row>
    <row r="59120">
      <c r="A59120" t="inlineStr">
        <is>
          <t>eventstocelebrate.net</t>
        </is>
      </c>
      <c r="B59120" t="n">
        <v>668</v>
      </c>
    </row>
    <row r="59121">
      <c r="A59121" t="inlineStr">
        <is>
          <t>www.cinehorizons.net</t>
        </is>
      </c>
      <c r="B59121" t="n">
        <v>668</v>
      </c>
    </row>
    <row r="59122">
      <c r="A59122" t="inlineStr">
        <is>
          <t>recordtrend.com</t>
        </is>
      </c>
      <c r="B59122" t="n">
        <v>668</v>
      </c>
    </row>
    <row r="59123">
      <c r="A59123" t="inlineStr">
        <is>
          <t>cdn.cocopanda.pl</t>
        </is>
      </c>
      <c r="B59123" t="n">
        <v>668</v>
      </c>
    </row>
    <row r="59124">
      <c r="A59124" t="inlineStr">
        <is>
          <t>c1521972.ssl.cf0.rackcdn.com</t>
        </is>
      </c>
      <c r="B59124" t="n">
        <v>668</v>
      </c>
    </row>
    <row r="59125">
      <c r="A59125" t="inlineStr">
        <is>
          <t>spirit.watch</t>
        </is>
      </c>
      <c r="B59125" t="n">
        <v>668</v>
      </c>
    </row>
    <row r="59126">
      <c r="A59126" t="inlineStr">
        <is>
          <t>images.air-compressor.org</t>
        </is>
      </c>
      <c r="B59126" t="n">
        <v>668</v>
      </c>
    </row>
    <row r="59127">
      <c r="A59127" t="inlineStr">
        <is>
          <t>scifiplanet.co.uk</t>
        </is>
      </c>
      <c r="B59127" t="n">
        <v>668</v>
      </c>
    </row>
    <row r="59128">
      <c r="A59128" t="inlineStr">
        <is>
          <t>www.discrepancy-records.com.au</t>
        </is>
      </c>
      <c r="B59128" t="n">
        <v>668</v>
      </c>
    </row>
    <row r="59129">
      <c r="A59129" t="inlineStr">
        <is>
          <t>yfloors.com</t>
        </is>
      </c>
      <c r="B59129" t="n">
        <v>668</v>
      </c>
    </row>
    <row r="59130">
      <c r="A59130" t="inlineStr">
        <is>
          <t>c0380802.cdn2.cloudfiles.rackspacecloud.com</t>
        </is>
      </c>
      <c r="B59130" t="n">
        <v>668</v>
      </c>
    </row>
    <row r="59131">
      <c r="A59131" t="inlineStr">
        <is>
          <t>www.loyalbooks.com</t>
        </is>
      </c>
      <c r="B59131" t="n">
        <v>668</v>
      </c>
    </row>
    <row r="59132">
      <c r="A59132" t="inlineStr">
        <is>
          <t>www.pillowlab.it</t>
        </is>
      </c>
      <c r="B59132" t="n">
        <v>668</v>
      </c>
    </row>
    <row r="59133">
      <c r="A59133" t="inlineStr">
        <is>
          <t>www.worldofmowers.co.uk</t>
        </is>
      </c>
      <c r="B59133" t="n">
        <v>668</v>
      </c>
    </row>
    <row r="59134">
      <c r="A59134" t="inlineStr">
        <is>
          <t>images.shophealthy.in</t>
        </is>
      </c>
      <c r="B59134" t="n">
        <v>668</v>
      </c>
    </row>
    <row r="59135">
      <c r="A59135" t="inlineStr">
        <is>
          <t>www.promotionchoice.com</t>
        </is>
      </c>
      <c r="B59135" t="n">
        <v>668</v>
      </c>
    </row>
    <row r="59136">
      <c r="A59136" t="inlineStr">
        <is>
          <t>media.palico.com</t>
        </is>
      </c>
      <c r="B59136" t="n">
        <v>668</v>
      </c>
    </row>
    <row r="59137">
      <c r="A59137" t="inlineStr">
        <is>
          <t>LnkMgr.Trustage.com</t>
        </is>
      </c>
      <c r="B59137" t="n">
        <v>668</v>
      </c>
    </row>
    <row r="59138">
      <c r="A59138" t="inlineStr">
        <is>
          <t>www.harmanaudio.nl</t>
        </is>
      </c>
      <c r="B59138" t="n">
        <v>668</v>
      </c>
    </row>
    <row r="59139">
      <c r="A59139" t="inlineStr">
        <is>
          <t>oceancity.stateventuresllc.netdna-cdn.com</t>
        </is>
      </c>
      <c r="B59139" t="n">
        <v>668</v>
      </c>
    </row>
    <row r="59140">
      <c r="A59140" t="inlineStr">
        <is>
          <t>ishop.webgrrl.biz</t>
        </is>
      </c>
      <c r="B59140" t="n">
        <v>668</v>
      </c>
    </row>
    <row r="59141">
      <c r="A59141" t="inlineStr">
        <is>
          <t>media.cubadebate.cu</t>
        </is>
      </c>
      <c r="B59141" t="n">
        <v>668</v>
      </c>
    </row>
    <row r="59142">
      <c r="A59142" t="inlineStr">
        <is>
          <t>img.voi.pmdstatic.net</t>
        </is>
      </c>
      <c r="B59142" t="n">
        <v>668</v>
      </c>
    </row>
    <row r="59143">
      <c r="A59143" t="inlineStr">
        <is>
          <t>shop.mts.ru</t>
        </is>
      </c>
      <c r="B59143" t="n">
        <v>668</v>
      </c>
    </row>
    <row r="59144">
      <c r="A59144" t="inlineStr">
        <is>
          <t>npo.digital</t>
        </is>
      </c>
      <c r="B59144" t="n">
        <v>668</v>
      </c>
    </row>
    <row r="59145">
      <c r="A59145" t="inlineStr">
        <is>
          <t>www.apollos.cz</t>
        </is>
      </c>
      <c r="B59145" t="n">
        <v>668</v>
      </c>
    </row>
    <row r="59146">
      <c r="A59146" t="inlineStr">
        <is>
          <t>img5.mimoda21.com.mx</t>
        </is>
      </c>
      <c r="B59146" t="n">
        <v>668</v>
      </c>
    </row>
    <row r="59147">
      <c r="A59147" t="inlineStr">
        <is>
          <t>hu.harmanaudio.com</t>
        </is>
      </c>
      <c r="B59147" t="n">
        <v>668</v>
      </c>
    </row>
    <row r="59148">
      <c r="A59148" t="inlineStr">
        <is>
          <t>d1u18ka6p421dn.cloudfront.net</t>
        </is>
      </c>
      <c r="B59148" t="n">
        <v>668</v>
      </c>
    </row>
    <row r="59149">
      <c r="A59149" t="inlineStr">
        <is>
          <t>www.videami.com</t>
        </is>
      </c>
      <c r="B59149" t="n">
        <v>668</v>
      </c>
    </row>
    <row r="59150">
      <c r="A59150" t="inlineStr">
        <is>
          <t>rvcomponents.visonerv.com</t>
        </is>
      </c>
      <c r="B59150" t="n">
        <v>668</v>
      </c>
    </row>
    <row r="59151">
      <c r="A59151" t="inlineStr">
        <is>
          <t>www.conferenceproductexperts.com.au</t>
        </is>
      </c>
      <c r="B59151" t="n">
        <v>668</v>
      </c>
    </row>
    <row r="59152">
      <c r="A59152" t="inlineStr">
        <is>
          <t>www.grandesshoes.com</t>
        </is>
      </c>
      <c r="B59152" t="n">
        <v>668</v>
      </c>
    </row>
    <row r="59153">
      <c r="A59153" t="inlineStr">
        <is>
          <t>images.baby-dolls.biz</t>
        </is>
      </c>
      <c r="B59153" t="n">
        <v>668</v>
      </c>
    </row>
    <row r="59154">
      <c r="A59154" t="inlineStr">
        <is>
          <t>media.nisbets.com</t>
        </is>
      </c>
      <c r="B59154" t="n">
        <v>668</v>
      </c>
    </row>
    <row r="59155">
      <c r="A59155" t="inlineStr">
        <is>
          <t>sportseasons.vtexassets.com</t>
        </is>
      </c>
      <c r="B59155" t="n">
        <v>668</v>
      </c>
    </row>
    <row r="59156">
      <c r="A59156" t="inlineStr">
        <is>
          <t>images.beach-towel.org</t>
        </is>
      </c>
      <c r="B59156" t="n">
        <v>668</v>
      </c>
    </row>
    <row r="59157">
      <c r="A59157" t="inlineStr">
        <is>
          <t>shop.evelyne-m.ch</t>
        </is>
      </c>
      <c r="B59157" t="n">
        <v>668</v>
      </c>
    </row>
    <row r="59158">
      <c r="A59158" t="inlineStr">
        <is>
          <t>www.foxoutdoor.com</t>
        </is>
      </c>
      <c r="B59158" t="n">
        <v>668</v>
      </c>
    </row>
    <row r="59159">
      <c r="A59159" t="inlineStr">
        <is>
          <t>www.gocompare.com</t>
        </is>
      </c>
      <c r="B59159" t="n">
        <v>668</v>
      </c>
    </row>
    <row r="59160">
      <c r="A59160" t="inlineStr">
        <is>
          <t>images.scootersguide.biz</t>
        </is>
      </c>
      <c r="B59160" t="n">
        <v>668</v>
      </c>
    </row>
    <row r="59161">
      <c r="A59161" t="inlineStr">
        <is>
          <t>pajamachef.files.wordpress.com</t>
        </is>
      </c>
      <c r="B59161" t="n">
        <v>668</v>
      </c>
    </row>
    <row r="59162">
      <c r="A59162" t="inlineStr">
        <is>
          <t>gray-walb-prod.cdn.arcpublishing.com</t>
        </is>
      </c>
      <c r="B59162" t="n">
        <v>668</v>
      </c>
    </row>
    <row r="59163">
      <c r="A59163" t="inlineStr">
        <is>
          <t>megabuty.pl</t>
        </is>
      </c>
      <c r="B59163" t="n">
        <v>668</v>
      </c>
    </row>
    <row r="59164">
      <c r="A59164" t="inlineStr">
        <is>
          <t>archangelmichael777.files.wordpress.com</t>
        </is>
      </c>
      <c r="B59164" t="n">
        <v>668</v>
      </c>
    </row>
    <row r="59165">
      <c r="A59165" t="inlineStr">
        <is>
          <t>legacy.stepmap.com</t>
        </is>
      </c>
      <c r="B59165" t="n">
        <v>668</v>
      </c>
    </row>
    <row r="59166">
      <c r="A59166" t="inlineStr">
        <is>
          <t>www.eventim.co.uk</t>
        </is>
      </c>
      <c r="B59166" t="n">
        <v>668</v>
      </c>
    </row>
    <row r="59167">
      <c r="A59167" t="inlineStr">
        <is>
          <t>ktoo.wpengine.netdna-cdn.com</t>
        </is>
      </c>
      <c r="B59167" t="n">
        <v>668</v>
      </c>
    </row>
    <row r="59168">
      <c r="A59168" t="inlineStr">
        <is>
          <t>www.hendershotequipment.com</t>
        </is>
      </c>
      <c r="B59168" t="n">
        <v>668</v>
      </c>
    </row>
    <row r="59169">
      <c r="A59169" t="inlineStr">
        <is>
          <t>www.hpwarehouse.co.uk</t>
        </is>
      </c>
      <c r="B59169" t="n">
        <v>668</v>
      </c>
    </row>
    <row r="59170">
      <c r="A59170" t="inlineStr">
        <is>
          <t>www.suncoastglobalrealty.com</t>
        </is>
      </c>
      <c r="B59170" t="n">
        <v>668</v>
      </c>
    </row>
    <row r="59171">
      <c r="A59171" t="inlineStr">
        <is>
          <t>www.artsinheaven.com</t>
        </is>
      </c>
      <c r="B59171" t="n">
        <v>668</v>
      </c>
    </row>
    <row r="59172">
      <c r="A59172" t="inlineStr">
        <is>
          <t>int.aresta.com</t>
        </is>
      </c>
      <c r="B59172" t="n">
        <v>668</v>
      </c>
    </row>
    <row r="59173">
      <c r="A59173" t="inlineStr">
        <is>
          <t>wirex-media02.prd.brightmls.com</t>
        </is>
      </c>
      <c r="B59173" t="n">
        <v>668</v>
      </c>
    </row>
    <row r="59174">
      <c r="A59174" t="inlineStr">
        <is>
          <t>provencedecoration.com</t>
        </is>
      </c>
      <c r="B59174" t="n">
        <v>668</v>
      </c>
    </row>
    <row r="59175">
      <c r="A59175" t="inlineStr">
        <is>
          <t>www.onlinesecurityproducts.co.uk</t>
        </is>
      </c>
      <c r="B59175" t="n">
        <v>668</v>
      </c>
    </row>
    <row r="59176">
      <c r="A59176" t="inlineStr">
        <is>
          <t>faee3700c89a706cf4c0-954a966593ea26dd28ebb3ba5e1e6362.ssl.cf1.rackcdn.com</t>
        </is>
      </c>
      <c r="B59176" t="n">
        <v>668</v>
      </c>
    </row>
    <row r="59177">
      <c r="A59177" t="inlineStr">
        <is>
          <t>www.dwhoops.com</t>
        </is>
      </c>
      <c r="B59177" t="n">
        <v>667</v>
      </c>
    </row>
    <row r="59178">
      <c r="A59178" t="inlineStr">
        <is>
          <t>arzotravels.com</t>
        </is>
      </c>
      <c r="B59178" t="n">
        <v>667</v>
      </c>
    </row>
    <row r="59179">
      <c r="A59179" t="inlineStr">
        <is>
          <t>www.redhandledscissors.com</t>
        </is>
      </c>
      <c r="B59179" t="n">
        <v>667</v>
      </c>
    </row>
    <row r="59180">
      <c r="A59180" t="inlineStr">
        <is>
          <t>gncc.iscdn.net</t>
        </is>
      </c>
      <c r="B59180" t="n">
        <v>667</v>
      </c>
    </row>
    <row r="59181">
      <c r="A59181" t="inlineStr">
        <is>
          <t>caacd3a1b6780fbc5050.b-cdn.net</t>
        </is>
      </c>
      <c r="B59181" t="n">
        <v>667</v>
      </c>
    </row>
    <row r="59182">
      <c r="A59182" t="inlineStr">
        <is>
          <t>www.thejewelshop.com.au</t>
        </is>
      </c>
      <c r="B59182" t="n">
        <v>667</v>
      </c>
    </row>
    <row r="59183">
      <c r="A59183" t="inlineStr">
        <is>
          <t>uz.all.biz</t>
        </is>
      </c>
      <c r="B59183" t="n">
        <v>667</v>
      </c>
    </row>
    <row r="59184">
      <c r="A59184" t="inlineStr">
        <is>
          <t>prod.pictures.autoscout24.net</t>
        </is>
      </c>
      <c r="B59184" t="n">
        <v>667</v>
      </c>
    </row>
    <row r="59185">
      <c r="A59185" t="inlineStr">
        <is>
          <t>img.escolha.pt</t>
        </is>
      </c>
      <c r="B59185" t="n">
        <v>667</v>
      </c>
    </row>
    <row r="59186">
      <c r="A59186" t="inlineStr">
        <is>
          <t>paris.events-scout.com</t>
        </is>
      </c>
      <c r="B59186" t="n">
        <v>667</v>
      </c>
    </row>
    <row r="59187">
      <c r="A59187" t="inlineStr">
        <is>
          <t>shop.dicorsoincorso.it</t>
        </is>
      </c>
      <c r="B59187" t="n">
        <v>667</v>
      </c>
    </row>
    <row r="59188">
      <c r="A59188" t="inlineStr">
        <is>
          <t>www.newfoundland-dog-breed-store.com</t>
        </is>
      </c>
      <c r="B59188" t="n">
        <v>667</v>
      </c>
    </row>
    <row r="59189">
      <c r="A59189" t="inlineStr">
        <is>
          <t>flordel.nyc</t>
        </is>
      </c>
      <c r="B59189" t="n">
        <v>667</v>
      </c>
    </row>
    <row r="59190">
      <c r="A59190" t="inlineStr">
        <is>
          <t>www.meilleursprix.ca</t>
        </is>
      </c>
      <c r="B59190" t="n">
        <v>667</v>
      </c>
    </row>
    <row r="59191">
      <c r="A59191" t="inlineStr">
        <is>
          <t>www.ludlowadvertiser.co.uk</t>
        </is>
      </c>
      <c r="B59191" t="n">
        <v>667</v>
      </c>
    </row>
    <row r="59192">
      <c r="A59192" t="inlineStr">
        <is>
          <t>www.cycleclothingcheap.com</t>
        </is>
      </c>
      <c r="B59192" t="n">
        <v>667</v>
      </c>
    </row>
    <row r="59193">
      <c r="A59193" t="inlineStr">
        <is>
          <t>ff77670cc7906d3eee13-7ad1f7c962759faa9d7ae229aa2563fe.ssl.cf1.rackcdn.com</t>
        </is>
      </c>
      <c r="B59193" t="n">
        <v>667</v>
      </c>
    </row>
    <row r="59194">
      <c r="A59194" t="inlineStr">
        <is>
          <t>www.sachamiller.co.uk</t>
        </is>
      </c>
      <c r="B59194" t="n">
        <v>667</v>
      </c>
    </row>
    <row r="59195">
      <c r="A59195" t="inlineStr">
        <is>
          <t>lovedailydose.com</t>
        </is>
      </c>
      <c r="B59195" t="n">
        <v>667</v>
      </c>
    </row>
    <row r="59196">
      <c r="A59196" t="inlineStr">
        <is>
          <t>tce-live2.s3.amazonaws.com</t>
        </is>
      </c>
      <c r="B59196" t="n">
        <v>667</v>
      </c>
    </row>
    <row r="59197">
      <c r="A59197" t="inlineStr">
        <is>
          <t>eatingrichly.com</t>
        </is>
      </c>
      <c r="B59197" t="n">
        <v>667</v>
      </c>
    </row>
    <row r="59198">
      <c r="A59198" t="inlineStr">
        <is>
          <t>cookingchatfood.com</t>
        </is>
      </c>
      <c r="B59198" t="n">
        <v>667</v>
      </c>
    </row>
    <row r="59199">
      <c r="A59199" t="inlineStr">
        <is>
          <t>14278690.s21i.faiusr.com</t>
        </is>
      </c>
      <c r="B59199" t="n">
        <v>667</v>
      </c>
    </row>
    <row r="59200">
      <c r="A59200" t="inlineStr">
        <is>
          <t>www.dorsetview.co.uk</t>
        </is>
      </c>
      <c r="B59200" t="n">
        <v>667</v>
      </c>
    </row>
    <row r="59201">
      <c r="A59201" t="inlineStr">
        <is>
          <t>tracystravelsintime.com</t>
        </is>
      </c>
      <c r="B59201" t="n">
        <v>667</v>
      </c>
    </row>
    <row r="59202">
      <c r="A59202" t="inlineStr">
        <is>
          <t>brandslock.com</t>
        </is>
      </c>
      <c r="B59202" t="n">
        <v>667</v>
      </c>
    </row>
    <row r="59203">
      <c r="A59203" t="inlineStr">
        <is>
          <t>aboutcollections.com</t>
        </is>
      </c>
      <c r="B59203" t="n">
        <v>667</v>
      </c>
    </row>
    <row r="59204">
      <c r="A59204" t="inlineStr">
        <is>
          <t>blog.junkmail.co.za</t>
        </is>
      </c>
      <c r="B59204" t="n">
        <v>667</v>
      </c>
    </row>
    <row r="59205">
      <c r="A59205" t="inlineStr">
        <is>
          <t>www.oneworldnews.com</t>
        </is>
      </c>
      <c r="B59205" t="n">
        <v>667</v>
      </c>
    </row>
    <row r="59206">
      <c r="A59206" t="inlineStr">
        <is>
          <t>src.holcimfoundation.org</t>
        </is>
      </c>
      <c r="B59206" t="n">
        <v>667</v>
      </c>
    </row>
    <row r="59207">
      <c r="A59207" t="inlineStr">
        <is>
          <t>2022cadillac.com</t>
        </is>
      </c>
      <c r="B59207" t="n">
        <v>667</v>
      </c>
    </row>
    <row r="59208">
      <c r="A59208" t="inlineStr">
        <is>
          <t>gameworld.gr</t>
        </is>
      </c>
      <c r="B59208" t="n">
        <v>667</v>
      </c>
    </row>
    <row r="59209">
      <c r="A59209" t="inlineStr">
        <is>
          <t>notebooks.com</t>
        </is>
      </c>
      <c r="B59209" t="n">
        <v>667</v>
      </c>
    </row>
    <row r="59210">
      <c r="A59210" t="inlineStr">
        <is>
          <t>leb.fbi.gov</t>
        </is>
      </c>
      <c r="B59210" t="n">
        <v>667</v>
      </c>
    </row>
    <row r="59211">
      <c r="A59211" t="inlineStr">
        <is>
          <t>openei.org</t>
        </is>
      </c>
      <c r="B59211" t="n">
        <v>667</v>
      </c>
    </row>
    <row r="59212">
      <c r="A59212" t="inlineStr">
        <is>
          <t>www.cartonionline.com</t>
        </is>
      </c>
      <c r="B59212" t="n">
        <v>667</v>
      </c>
    </row>
    <row r="59213">
      <c r="A59213" t="inlineStr">
        <is>
          <t>manna.amazingfacts.org</t>
        </is>
      </c>
      <c r="B59213" t="n">
        <v>667</v>
      </c>
    </row>
    <row r="59214">
      <c r="A59214" t="inlineStr">
        <is>
          <t>studio-koekoek.com</t>
        </is>
      </c>
      <c r="B59214" t="n">
        <v>667</v>
      </c>
    </row>
    <row r="59215">
      <c r="A59215" t="inlineStr">
        <is>
          <t>bfgblog-a.akamaihd.net</t>
        </is>
      </c>
      <c r="B59215" t="n">
        <v>667</v>
      </c>
    </row>
    <row r="59216">
      <c r="A59216" t="inlineStr">
        <is>
          <t>images.byflou.com</t>
        </is>
      </c>
      <c r="B59216" t="n">
        <v>667</v>
      </c>
    </row>
    <row r="59217">
      <c r="A59217" t="inlineStr">
        <is>
          <t>images.tool-set.org</t>
        </is>
      </c>
      <c r="B59217" t="n">
        <v>667</v>
      </c>
    </row>
    <row r="59218">
      <c r="A59218" t="inlineStr">
        <is>
          <t>www.prjoyeros.com</t>
        </is>
      </c>
      <c r="B59218" t="n">
        <v>667</v>
      </c>
    </row>
    <row r="59219">
      <c r="A59219" t="inlineStr">
        <is>
          <t>rubber-monkey.azureedge.net</t>
        </is>
      </c>
      <c r="B59219" t="n">
        <v>667</v>
      </c>
    </row>
    <row r="59220">
      <c r="A59220" t="inlineStr">
        <is>
          <t>www.testberichte.de</t>
        </is>
      </c>
      <c r="B59220" t="n">
        <v>667</v>
      </c>
    </row>
    <row r="59221">
      <c r="A59221" t="inlineStr">
        <is>
          <t>www.webdevelopersnotes.com</t>
        </is>
      </c>
      <c r="B59221" t="n">
        <v>667</v>
      </c>
    </row>
    <row r="59222">
      <c r="A59222" t="inlineStr">
        <is>
          <t>www.everythingicafe.com</t>
        </is>
      </c>
      <c r="B59222" t="n">
        <v>667</v>
      </c>
    </row>
    <row r="59223">
      <c r="A59223" t="inlineStr">
        <is>
          <t>static.cdn.responsys.net</t>
        </is>
      </c>
      <c r="B59223" t="n">
        <v>667</v>
      </c>
    </row>
    <row r="59224">
      <c r="A59224" t="inlineStr">
        <is>
          <t>ripeme.com</t>
        </is>
      </c>
      <c r="B59224" t="n">
        <v>667</v>
      </c>
    </row>
    <row r="59225">
      <c r="A59225" t="inlineStr">
        <is>
          <t>www.elpackaging.com</t>
        </is>
      </c>
      <c r="B59225" t="n">
        <v>667</v>
      </c>
    </row>
    <row r="59226">
      <c r="A59226" t="inlineStr">
        <is>
          <t>analwife.net</t>
        </is>
      </c>
      <c r="B59226" t="n">
        <v>667</v>
      </c>
    </row>
    <row r="59227">
      <c r="A59227" t="inlineStr">
        <is>
          <t>cdn.directcbdonline.com</t>
        </is>
      </c>
      <c r="B59227" t="n">
        <v>667</v>
      </c>
    </row>
    <row r="59228">
      <c r="A59228" t="inlineStr">
        <is>
          <t>justin-jones.com</t>
        </is>
      </c>
      <c r="B59228" t="n">
        <v>667</v>
      </c>
    </row>
    <row r="59229">
      <c r="A59229" t="inlineStr">
        <is>
          <t>www.onsalehandbag.com</t>
        </is>
      </c>
      <c r="B59229" t="n">
        <v>667</v>
      </c>
    </row>
    <row r="59230">
      <c r="A59230" t="inlineStr">
        <is>
          <t>www.greatbritishfood.de</t>
        </is>
      </c>
      <c r="B59230" t="n">
        <v>667</v>
      </c>
    </row>
    <row r="59231">
      <c r="A59231" t="inlineStr">
        <is>
          <t>www.sport-annecy.com</t>
        </is>
      </c>
      <c r="B59231" t="n">
        <v>667</v>
      </c>
    </row>
    <row r="59232">
      <c r="A59232" t="inlineStr">
        <is>
          <t>images.humidifierguide.biz</t>
        </is>
      </c>
      <c r="B59232" t="n">
        <v>667</v>
      </c>
    </row>
    <row r="59233">
      <c r="A59233" t="inlineStr">
        <is>
          <t>tonyaloveslife.files.wordpress.com</t>
        </is>
      </c>
      <c r="B59233" t="n">
        <v>667</v>
      </c>
    </row>
    <row r="59234">
      <c r="A59234" t="inlineStr">
        <is>
          <t>paperads.com</t>
        </is>
      </c>
      <c r="B59234" t="n">
        <v>667</v>
      </c>
    </row>
    <row r="59235">
      <c r="A59235" t="inlineStr">
        <is>
          <t>mvp.tribesgds.com</t>
        </is>
      </c>
      <c r="B59235" t="n">
        <v>667</v>
      </c>
    </row>
    <row r="59236">
      <c r="A59236" t="inlineStr">
        <is>
          <t>catalog.nibco.com</t>
        </is>
      </c>
      <c r="B59236" t="n">
        <v>667</v>
      </c>
    </row>
    <row r="59237">
      <c r="A59237" t="inlineStr">
        <is>
          <t>bizdiruk.com</t>
        </is>
      </c>
      <c r="B59237" t="n">
        <v>667</v>
      </c>
    </row>
    <row r="59238">
      <c r="A59238" t="inlineStr">
        <is>
          <t>statisticsglobe.com</t>
        </is>
      </c>
      <c r="B59238" t="n">
        <v>667</v>
      </c>
    </row>
    <row r="59239">
      <c r="A59239" t="inlineStr">
        <is>
          <t>www.css-signs.ie</t>
        </is>
      </c>
      <c r="B59239" t="n">
        <v>667</v>
      </c>
    </row>
    <row r="59240">
      <c r="A59240" t="inlineStr">
        <is>
          <t>voguedout.com</t>
        </is>
      </c>
      <c r="B59240" t="n">
        <v>667</v>
      </c>
    </row>
    <row r="59241">
      <c r="A59241" t="inlineStr">
        <is>
          <t>japanesecloisonnevase.com</t>
        </is>
      </c>
      <c r="B59241" t="n">
        <v>667</v>
      </c>
    </row>
    <row r="59242">
      <c r="A59242" t="inlineStr">
        <is>
          <t>images.utensilholder.org</t>
        </is>
      </c>
      <c r="B59242" t="n">
        <v>667</v>
      </c>
    </row>
    <row r="59243">
      <c r="A59243" t="inlineStr">
        <is>
          <t>hostedimages-cdn.aweber-static.com</t>
        </is>
      </c>
      <c r="B59243" t="n">
        <v>667</v>
      </c>
    </row>
    <row r="59244">
      <c r="A59244" t="inlineStr">
        <is>
          <t>ukbuyandsell.com</t>
        </is>
      </c>
      <c r="B59244" t="n">
        <v>667</v>
      </c>
    </row>
    <row r="59245">
      <c r="A59245" t="inlineStr">
        <is>
          <t>rpgcharacters.files.wordpress.com</t>
        </is>
      </c>
      <c r="B59245" t="n">
        <v>667</v>
      </c>
    </row>
    <row r="59246">
      <c r="A59246" t="inlineStr">
        <is>
          <t>eftm.com</t>
        </is>
      </c>
      <c r="B59246" t="n">
        <v>667</v>
      </c>
    </row>
    <row r="59247">
      <c r="A59247" t="inlineStr">
        <is>
          <t>www.yoga-specials.nl</t>
        </is>
      </c>
      <c r="B59247" t="n">
        <v>667</v>
      </c>
    </row>
    <row r="59248">
      <c r="A59248" t="inlineStr">
        <is>
          <t>brandsvice.com</t>
        </is>
      </c>
      <c r="B59248" t="n">
        <v>667</v>
      </c>
    </row>
    <row r="59249">
      <c r="A59249" t="inlineStr">
        <is>
          <t>denali.imgix.net</t>
        </is>
      </c>
      <c r="B59249" t="n">
        <v>667</v>
      </c>
    </row>
    <row r="59250">
      <c r="A59250" t="inlineStr">
        <is>
          <t>www.ubermen.com.au</t>
        </is>
      </c>
      <c r="B59250" t="n">
        <v>667</v>
      </c>
    </row>
    <row r="59251">
      <c r="A59251" t="inlineStr">
        <is>
          <t>www.osundefender.com</t>
        </is>
      </c>
      <c r="B59251" t="n">
        <v>667</v>
      </c>
    </row>
    <row r="59252">
      <c r="A59252" t="inlineStr">
        <is>
          <t>matasii.com</t>
        </is>
      </c>
      <c r="B59252" t="n">
        <v>667</v>
      </c>
    </row>
    <row r="59253">
      <c r="A59253" t="inlineStr">
        <is>
          <t>www.allthingsthrifty.com</t>
        </is>
      </c>
      <c r="B59253" t="n">
        <v>667</v>
      </c>
    </row>
    <row r="59254">
      <c r="A59254" t="inlineStr">
        <is>
          <t>alidropship.com</t>
        </is>
      </c>
      <c r="B59254" t="n">
        <v>667</v>
      </c>
    </row>
    <row r="59255">
      <c r="A59255" t="inlineStr">
        <is>
          <t>polycentric.cpp.edu</t>
        </is>
      </c>
      <c r="B59255" t="n">
        <v>667</v>
      </c>
    </row>
    <row r="59256">
      <c r="A59256" t="inlineStr">
        <is>
          <t>pr.aopcdn.com</t>
        </is>
      </c>
      <c r="B59256" t="n">
        <v>667</v>
      </c>
    </row>
    <row r="59257">
      <c r="A59257" t="inlineStr">
        <is>
          <t>homenetworking01.info</t>
        </is>
      </c>
      <c r="B59257" t="n">
        <v>667</v>
      </c>
    </row>
    <row r="59258">
      <c r="A59258" t="inlineStr">
        <is>
          <t>7s60ez0ns6la1lf11py42789-wpengine.netdna-ssl.com</t>
        </is>
      </c>
      <c r="B59258" t="n">
        <v>667</v>
      </c>
    </row>
    <row r="59259">
      <c r="A59259" t="inlineStr">
        <is>
          <t>springsbargains.com</t>
        </is>
      </c>
      <c r="B59259" t="n">
        <v>667</v>
      </c>
    </row>
    <row r="59260">
      <c r="A59260" t="inlineStr">
        <is>
          <t>cdn.xbeegtube.mobi</t>
        </is>
      </c>
      <c r="B59260" t="n">
        <v>667</v>
      </c>
    </row>
    <row r="59261">
      <c r="A59261" t="inlineStr">
        <is>
          <t>i.7fon.org</t>
        </is>
      </c>
      <c r="B59261" t="n">
        <v>667</v>
      </c>
    </row>
    <row r="59262">
      <c r="A59262" t="inlineStr">
        <is>
          <t>www.medicalbillersandcoders.com</t>
        </is>
      </c>
      <c r="B59262" t="n">
        <v>667</v>
      </c>
    </row>
    <row r="59263">
      <c r="A59263" t="inlineStr">
        <is>
          <t>www.donmily.com</t>
        </is>
      </c>
      <c r="B59263" t="n">
        <v>667</v>
      </c>
    </row>
    <row r="59264">
      <c r="A59264" t="inlineStr">
        <is>
          <t>www.discountcatholicproducts.com</t>
        </is>
      </c>
      <c r="B59264" t="n">
        <v>667</v>
      </c>
    </row>
    <row r="59265">
      <c r="A59265" t="inlineStr">
        <is>
          <t>deepinsideinc.com</t>
        </is>
      </c>
      <c r="B59265" t="n">
        <v>667</v>
      </c>
    </row>
    <row r="59266">
      <c r="A59266" t="inlineStr">
        <is>
          <t>www.figuredetails.com</t>
        </is>
      </c>
      <c r="B59266" t="n">
        <v>667</v>
      </c>
    </row>
    <row r="59267">
      <c r="A59267" t="inlineStr">
        <is>
          <t>masandpas.com</t>
        </is>
      </c>
      <c r="B59267" t="n">
        <v>666</v>
      </c>
    </row>
    <row r="59268">
      <c r="A59268" t="inlineStr">
        <is>
          <t>freefincal.com</t>
        </is>
      </c>
      <c r="B59268" t="n">
        <v>666</v>
      </c>
    </row>
    <row r="59269">
      <c r="A59269" t="inlineStr">
        <is>
          <t>specialoperations.com</t>
        </is>
      </c>
      <c r="B59269" t="n">
        <v>666</v>
      </c>
    </row>
    <row r="59270">
      <c r="A59270" t="inlineStr">
        <is>
          <t>www.talentedladiesclub.com</t>
        </is>
      </c>
      <c r="B59270" t="n">
        <v>666</v>
      </c>
    </row>
    <row r="59271">
      <c r="A59271" t="inlineStr">
        <is>
          <t>www.diamsports.com</t>
        </is>
      </c>
      <c r="B59271" t="n">
        <v>666</v>
      </c>
    </row>
    <row r="59272">
      <c r="A59272" t="inlineStr">
        <is>
          <t>www.ffffhs.com</t>
        </is>
      </c>
      <c r="B59272" t="n">
        <v>666</v>
      </c>
    </row>
    <row r="59273">
      <c r="A59273" t="inlineStr">
        <is>
          <t>media.trilabshop.de</t>
        </is>
      </c>
      <c r="B59273" t="n">
        <v>666</v>
      </c>
    </row>
    <row r="59274">
      <c r="A59274" t="inlineStr">
        <is>
          <t>res.booklive.jp</t>
        </is>
      </c>
      <c r="B59274" t="n">
        <v>666</v>
      </c>
    </row>
    <row r="59275">
      <c r="A59275" t="inlineStr">
        <is>
          <t>www.koi-nya.net</t>
        </is>
      </c>
      <c r="B59275" t="n">
        <v>666</v>
      </c>
    </row>
    <row r="59276">
      <c r="A59276" t="inlineStr">
        <is>
          <t>switchfan.org</t>
        </is>
      </c>
      <c r="B59276" t="n">
        <v>666</v>
      </c>
    </row>
    <row r="59277">
      <c r="A59277" t="inlineStr">
        <is>
          <t>www.vinello.co.uk</t>
        </is>
      </c>
      <c r="B59277" t="n">
        <v>666</v>
      </c>
    </row>
    <row r="59278">
      <c r="A59278" t="inlineStr">
        <is>
          <t>taisy0.com</t>
        </is>
      </c>
      <c r="B59278" t="n">
        <v>666</v>
      </c>
    </row>
    <row r="59279">
      <c r="A59279" t="inlineStr">
        <is>
          <t>images-wixmp-530a50041672c69d335ba4cf.wixmp.com</t>
        </is>
      </c>
      <c r="B59279" t="n">
        <v>666</v>
      </c>
    </row>
    <row r="59280">
      <c r="A59280" t="inlineStr">
        <is>
          <t>www.macsupport.se</t>
        </is>
      </c>
      <c r="B59280" t="n">
        <v>666</v>
      </c>
    </row>
    <row r="59281">
      <c r="A59281" t="inlineStr">
        <is>
          <t>ef848b95312a5dec45e7-6152430557a17711984f787b389b274f.ssl.cf1.rackcdn.com</t>
        </is>
      </c>
      <c r="B59281" t="n">
        <v>666</v>
      </c>
    </row>
    <row r="59282">
      <c r="A59282" t="inlineStr">
        <is>
          <t>leathersofacompanyuk.com</t>
        </is>
      </c>
      <c r="B59282" t="n">
        <v>666</v>
      </c>
    </row>
    <row r="59283">
      <c r="A59283" t="inlineStr">
        <is>
          <t>hottopdeal.com</t>
        </is>
      </c>
      <c r="B59283" t="n">
        <v>666</v>
      </c>
    </row>
    <row r="59284">
      <c r="A59284" t="inlineStr">
        <is>
          <t>onlyhdwallpapers.com</t>
        </is>
      </c>
      <c r="B59284" t="n">
        <v>666</v>
      </c>
    </row>
    <row r="59285">
      <c r="A59285" t="inlineStr">
        <is>
          <t>lmld.org</t>
        </is>
      </c>
      <c r="B59285" t="n">
        <v>666</v>
      </c>
    </row>
    <row r="59286">
      <c r="A59286" t="inlineStr">
        <is>
          <t>www.hiptoro.com</t>
        </is>
      </c>
      <c r="B59286" t="n">
        <v>666</v>
      </c>
    </row>
    <row r="59287">
      <c r="A59287" t="inlineStr">
        <is>
          <t>www.theinteriorgallery.com</t>
        </is>
      </c>
      <c r="B59287" t="n">
        <v>666</v>
      </c>
    </row>
    <row r="59288">
      <c r="A59288" t="inlineStr">
        <is>
          <t>luxuryactivist.com</t>
        </is>
      </c>
      <c r="B59288" t="n">
        <v>666</v>
      </c>
    </row>
    <row r="59289">
      <c r="A59289" t="inlineStr">
        <is>
          <t>museumpublicity.com</t>
        </is>
      </c>
      <c r="B59289" t="n">
        <v>666</v>
      </c>
    </row>
    <row r="59290">
      <c r="A59290" t="inlineStr">
        <is>
          <t>the-cafe-racer.com</t>
        </is>
      </c>
      <c r="B59290" t="n">
        <v>666</v>
      </c>
    </row>
    <row r="59291">
      <c r="A59291" t="inlineStr">
        <is>
          <t>cdn.toucharcade.com</t>
        </is>
      </c>
      <c r="B59291" t="n">
        <v>666</v>
      </c>
    </row>
    <row r="59292">
      <c r="A59292" t="inlineStr">
        <is>
          <t>earthstarblog.files.wordpress.com</t>
        </is>
      </c>
      <c r="B59292" t="n">
        <v>666</v>
      </c>
    </row>
    <row r="59293">
      <c r="A59293" t="inlineStr">
        <is>
          <t>mutluhanimlar.com</t>
        </is>
      </c>
      <c r="B59293" t="n">
        <v>666</v>
      </c>
    </row>
    <row r="59294">
      <c r="A59294" t="inlineStr">
        <is>
          <t>flashbackdallas.files.wordpress.com</t>
        </is>
      </c>
      <c r="B59294" t="n">
        <v>666</v>
      </c>
    </row>
    <row r="59295">
      <c r="A59295" t="inlineStr">
        <is>
          <t>organicpowerfoods.com</t>
        </is>
      </c>
      <c r="B59295" t="n">
        <v>666</v>
      </c>
    </row>
    <row r="59296">
      <c r="A59296" t="inlineStr">
        <is>
          <t>www.the-chicken-chick.com</t>
        </is>
      </c>
      <c r="B59296" t="n">
        <v>666</v>
      </c>
    </row>
    <row r="59297">
      <c r="A59297" t="inlineStr">
        <is>
          <t>www.artelisanti.it</t>
        </is>
      </c>
      <c r="B59297" t="n">
        <v>666</v>
      </c>
    </row>
    <row r="59298">
      <c r="A59298" t="inlineStr">
        <is>
          <t>cdn2.thelineofbestfit.com</t>
        </is>
      </c>
      <c r="B59298" t="n">
        <v>666</v>
      </c>
    </row>
    <row r="59299">
      <c r="A59299" t="inlineStr">
        <is>
          <t>2ykov18qyj81ii56523ib0ue.wpengine.netdna-cdn.com</t>
        </is>
      </c>
      <c r="B59299" t="n">
        <v>666</v>
      </c>
    </row>
    <row r="59300">
      <c r="A59300" t="inlineStr">
        <is>
          <t>www.overzeaz.com</t>
        </is>
      </c>
      <c r="B59300" t="n">
        <v>666</v>
      </c>
    </row>
    <row r="59301">
      <c r="A59301" t="inlineStr">
        <is>
          <t>www.tiespecialist.com</t>
        </is>
      </c>
      <c r="B59301" t="n">
        <v>666</v>
      </c>
    </row>
    <row r="59302">
      <c r="A59302" t="inlineStr">
        <is>
          <t>pak101.com</t>
        </is>
      </c>
      <c r="B59302" t="n">
        <v>666</v>
      </c>
    </row>
    <row r="59303">
      <c r="A59303" t="inlineStr">
        <is>
          <t>www.aproko247.com</t>
        </is>
      </c>
      <c r="B59303" t="n">
        <v>666</v>
      </c>
    </row>
    <row r="59304">
      <c r="A59304" t="inlineStr">
        <is>
          <t>www.brandfield.nl</t>
        </is>
      </c>
      <c r="B59304" t="n">
        <v>666</v>
      </c>
    </row>
    <row r="59305">
      <c r="A59305" t="inlineStr">
        <is>
          <t>www.enzasbargains.com</t>
        </is>
      </c>
      <c r="B59305" t="n">
        <v>666</v>
      </c>
    </row>
    <row r="59306">
      <c r="A59306" t="inlineStr">
        <is>
          <t>a1.typepad.com</t>
        </is>
      </c>
      <c r="B59306" t="n">
        <v>666</v>
      </c>
    </row>
    <row r="59307">
      <c r="A59307" t="inlineStr">
        <is>
          <t>www.dekalbschoolsga.org</t>
        </is>
      </c>
      <c r="B59307" t="n">
        <v>666</v>
      </c>
    </row>
    <row r="59308">
      <c r="A59308" t="inlineStr">
        <is>
          <t>www.bnbsupplies.com.au</t>
        </is>
      </c>
      <c r="B59308" t="n">
        <v>666</v>
      </c>
    </row>
    <row r="59309">
      <c r="A59309" t="inlineStr">
        <is>
          <t>www.tipperarylibraries.ie</t>
        </is>
      </c>
      <c r="B59309" t="n">
        <v>666</v>
      </c>
    </row>
    <row r="59310">
      <c r="A59310" t="inlineStr">
        <is>
          <t>fxcreations.com</t>
        </is>
      </c>
      <c r="B59310" t="n">
        <v>666</v>
      </c>
    </row>
    <row r="59311">
      <c r="A59311" t="inlineStr">
        <is>
          <t>www.hutton.ac.uk</t>
        </is>
      </c>
      <c r="B59311" t="n">
        <v>666</v>
      </c>
    </row>
    <row r="59312">
      <c r="A59312" t="inlineStr">
        <is>
          <t>stowandtellu.com</t>
        </is>
      </c>
      <c r="B59312" t="n">
        <v>666</v>
      </c>
    </row>
    <row r="59313">
      <c r="A59313" t="inlineStr">
        <is>
          <t>www.pure-bike.co.uk</t>
        </is>
      </c>
      <c r="B59313" t="n">
        <v>666</v>
      </c>
    </row>
    <row r="59314">
      <c r="A59314" t="inlineStr">
        <is>
          <t>www.ept-workwear.co.uk</t>
        </is>
      </c>
      <c r="B59314" t="n">
        <v>666</v>
      </c>
    </row>
    <row r="59315">
      <c r="A59315" t="inlineStr">
        <is>
          <t>icklepickleslife.co.uk</t>
        </is>
      </c>
      <c r="B59315" t="n">
        <v>666</v>
      </c>
    </row>
    <row r="59316">
      <c r="A59316" t="inlineStr">
        <is>
          <t>123-cdn2.bbstore.fr</t>
        </is>
      </c>
      <c r="B59316" t="n">
        <v>666</v>
      </c>
    </row>
    <row r="59317">
      <c r="A59317" t="inlineStr">
        <is>
          <t>forgetfulmomma.com</t>
        </is>
      </c>
      <c r="B59317" t="n">
        <v>666</v>
      </c>
    </row>
    <row r="59318">
      <c r="A59318" t="inlineStr">
        <is>
          <t>www.bravamarketing.com</t>
        </is>
      </c>
      <c r="B59318" t="n">
        <v>666</v>
      </c>
    </row>
    <row r="59319">
      <c r="A59319" t="inlineStr">
        <is>
          <t>3856-cdn.doitbest.com</t>
        </is>
      </c>
      <c r="B59319" t="n">
        <v>666</v>
      </c>
    </row>
    <row r="59320">
      <c r="A59320" t="inlineStr">
        <is>
          <t>loropianacashmere.com</t>
        </is>
      </c>
      <c r="B59320" t="n">
        <v>666</v>
      </c>
    </row>
    <row r="59321">
      <c r="A59321" t="inlineStr">
        <is>
          <t>www.worksheetsworksheets.com</t>
        </is>
      </c>
      <c r="B59321" t="n">
        <v>666</v>
      </c>
    </row>
    <row r="59322">
      <c r="A59322" t="inlineStr">
        <is>
          <t>gmimages.cdnppb.net</t>
        </is>
      </c>
      <c r="B59322" t="n">
        <v>666</v>
      </c>
    </row>
    <row r="59323">
      <c r="A59323" t="inlineStr">
        <is>
          <t>www.test.themainstreetmouse.com</t>
        </is>
      </c>
      <c r="B59323" t="n">
        <v>666</v>
      </c>
    </row>
    <row r="59324">
      <c r="A59324" t="inlineStr">
        <is>
          <t>www.cheerycurtains.com</t>
        </is>
      </c>
      <c r="B59324" t="n">
        <v>666</v>
      </c>
    </row>
    <row r="59325">
      <c r="A59325" t="inlineStr">
        <is>
          <t>www.autoweb.cz</t>
        </is>
      </c>
      <c r="B59325" t="n">
        <v>666</v>
      </c>
    </row>
    <row r="59326">
      <c r="A59326" t="inlineStr">
        <is>
          <t>blog-imgs-98.fc2.com</t>
        </is>
      </c>
      <c r="B59326" t="n">
        <v>666</v>
      </c>
    </row>
    <row r="59327">
      <c r="A59327" t="inlineStr">
        <is>
          <t>www.lindenhomes.co.uk</t>
        </is>
      </c>
      <c r="B59327" t="n">
        <v>666</v>
      </c>
    </row>
    <row r="59328">
      <c r="A59328" t="inlineStr">
        <is>
          <t>cloud.shopback.com</t>
        </is>
      </c>
      <c r="B59328" t="n">
        <v>666</v>
      </c>
    </row>
    <row r="59329">
      <c r="A59329" t="inlineStr">
        <is>
          <t>gaylesbiandirectory.com</t>
        </is>
      </c>
      <c r="B59329" t="n">
        <v>666</v>
      </c>
    </row>
    <row r="59330">
      <c r="A59330" t="inlineStr">
        <is>
          <t>www.refinery29.com</t>
        </is>
      </c>
      <c r="B59330" t="n">
        <v>666</v>
      </c>
    </row>
    <row r="59331">
      <c r="A59331" t="inlineStr">
        <is>
          <t>www.thebakingchocolatess.com</t>
        </is>
      </c>
      <c r="B59331" t="n">
        <v>666</v>
      </c>
    </row>
    <row r="59332">
      <c r="A59332" t="inlineStr">
        <is>
          <t>www.flavormosaic.com</t>
        </is>
      </c>
      <c r="B59332" t="n">
        <v>666</v>
      </c>
    </row>
    <row r="59333">
      <c r="A59333" t="inlineStr">
        <is>
          <t>www.croozi.com</t>
        </is>
      </c>
      <c r="B59333" t="n">
        <v>666</v>
      </c>
    </row>
    <row r="59334">
      <c r="A59334" t="inlineStr">
        <is>
          <t>dnu5embx6omws.cloudfront.net</t>
        </is>
      </c>
      <c r="B59334" t="n">
        <v>666</v>
      </c>
    </row>
    <row r="59335">
      <c r="A59335" t="inlineStr">
        <is>
          <t>www.inside-guide-to-san-francisco-tourism.com</t>
        </is>
      </c>
      <c r="B59335" t="n">
        <v>666</v>
      </c>
    </row>
    <row r="59336">
      <c r="A59336" t="inlineStr">
        <is>
          <t>rolopolobookblog.files.wordpress.com</t>
        </is>
      </c>
      <c r="B59336" t="n">
        <v>666</v>
      </c>
    </row>
    <row r="59337">
      <c r="A59337" t="inlineStr">
        <is>
          <t>amulettejewelry.com</t>
        </is>
      </c>
      <c r="B59337" t="n">
        <v>666</v>
      </c>
    </row>
    <row r="59338">
      <c r="A59338" t="inlineStr">
        <is>
          <t>coachellavalley.com</t>
        </is>
      </c>
      <c r="B59338" t="n">
        <v>666</v>
      </c>
    </row>
    <row r="59339">
      <c r="A59339" t="inlineStr">
        <is>
          <t>www.bestbuy-officechairs.co.uk</t>
        </is>
      </c>
      <c r="B59339" t="n">
        <v>666</v>
      </c>
    </row>
    <row r="59340">
      <c r="A59340" t="inlineStr">
        <is>
          <t>cdn.historicalemporium.com</t>
        </is>
      </c>
      <c r="B59340" t="n">
        <v>666</v>
      </c>
    </row>
    <row r="59341">
      <c r="A59341" t="inlineStr">
        <is>
          <t>www.techrabbit.com</t>
        </is>
      </c>
      <c r="B59341" t="n">
        <v>666</v>
      </c>
    </row>
    <row r="59342">
      <c r="A59342" t="inlineStr">
        <is>
          <t>www.quiz.biz</t>
        </is>
      </c>
      <c r="B59342" t="n">
        <v>666</v>
      </c>
    </row>
    <row r="59343">
      <c r="A59343" t="inlineStr">
        <is>
          <t>www.primehairdepot.com</t>
        </is>
      </c>
      <c r="B59343" t="n">
        <v>666</v>
      </c>
    </row>
    <row r="59344">
      <c r="A59344" t="inlineStr">
        <is>
          <t>www.theladders.com</t>
        </is>
      </c>
      <c r="B59344" t="n">
        <v>666</v>
      </c>
    </row>
    <row r="59345">
      <c r="A59345" t="inlineStr">
        <is>
          <t>www.theiphoneappreview.com</t>
        </is>
      </c>
      <c r="B59345" t="n">
        <v>666</v>
      </c>
    </row>
    <row r="59346">
      <c r="A59346" t="inlineStr">
        <is>
          <t>cdn.premiumstore.com</t>
        </is>
      </c>
      <c r="B59346" t="n">
        <v>666</v>
      </c>
    </row>
    <row r="59347">
      <c r="A59347" t="inlineStr">
        <is>
          <t>hiddenpalace.org</t>
        </is>
      </c>
      <c r="B59347" t="n">
        <v>666</v>
      </c>
    </row>
    <row r="59348">
      <c r="A59348" t="inlineStr">
        <is>
          <t>www.hillas.com</t>
        </is>
      </c>
      <c r="B59348" t="n">
        <v>666</v>
      </c>
    </row>
    <row r="59349">
      <c r="A59349" t="inlineStr">
        <is>
          <t>hoa.africom.mil</t>
        </is>
      </c>
      <c r="B59349" t="n">
        <v>666</v>
      </c>
    </row>
    <row r="59350">
      <c r="A59350" t="inlineStr">
        <is>
          <t>goknews.com</t>
        </is>
      </c>
      <c r="B59350" t="n">
        <v>665</v>
      </c>
    </row>
    <row r="59351">
      <c r="A59351" t="inlineStr">
        <is>
          <t>www.madduxsports.com</t>
        </is>
      </c>
      <c r="B59351" t="n">
        <v>665</v>
      </c>
    </row>
    <row r="59352">
      <c r="A59352" t="inlineStr">
        <is>
          <t>s7d4.scene7.com:80</t>
        </is>
      </c>
      <c r="B59352" t="n">
        <v>665</v>
      </c>
    </row>
    <row r="59353">
      <c r="A59353" t="inlineStr">
        <is>
          <t>figure8re.com</t>
        </is>
      </c>
      <c r="B59353" t="n">
        <v>665</v>
      </c>
    </row>
    <row r="59354">
      <c r="A59354" t="inlineStr">
        <is>
          <t>optionsmegastore.com</t>
        </is>
      </c>
      <c r="B59354" t="n">
        <v>665</v>
      </c>
    </row>
    <row r="59355">
      <c r="A59355" t="inlineStr">
        <is>
          <t>tatet.ru</t>
        </is>
      </c>
      <c r="B59355" t="n">
        <v>665</v>
      </c>
    </row>
    <row r="59356">
      <c r="A59356" t="inlineStr">
        <is>
          <t>sarrest.ru</t>
        </is>
      </c>
      <c r="B59356" t="n">
        <v>665</v>
      </c>
    </row>
    <row r="59357">
      <c r="A59357" t="inlineStr">
        <is>
          <t>img52.imgspice.com</t>
        </is>
      </c>
      <c r="B59357" t="n">
        <v>665</v>
      </c>
    </row>
    <row r="59358">
      <c r="A59358" t="inlineStr">
        <is>
          <t>forimc.org</t>
        </is>
      </c>
      <c r="B59358" t="n">
        <v>665</v>
      </c>
    </row>
    <row r="59359">
      <c r="A59359" t="inlineStr">
        <is>
          <t>www.puntoenergiashop.it</t>
        </is>
      </c>
      <c r="B59359" t="n">
        <v>665</v>
      </c>
    </row>
    <row r="59360">
      <c r="A59360" t="inlineStr">
        <is>
          <t>www.secondhandlps.de</t>
        </is>
      </c>
      <c r="B59360" t="n">
        <v>665</v>
      </c>
    </row>
    <row r="59361">
      <c r="A59361" t="inlineStr">
        <is>
          <t>cms.hostelworld.com</t>
        </is>
      </c>
      <c r="B59361" t="n">
        <v>665</v>
      </c>
    </row>
    <row r="59362">
      <c r="A59362" t="inlineStr">
        <is>
          <t>www.militarypresentations.com</t>
        </is>
      </c>
      <c r="B59362" t="n">
        <v>665</v>
      </c>
    </row>
    <row r="59363">
      <c r="A59363" t="inlineStr">
        <is>
          <t>bb7e64559858e69935de-19679f411df9710aab65f01de398be9c.ssl.cf1.rackcdn.com</t>
        </is>
      </c>
      <c r="B59363" t="n">
        <v>665</v>
      </c>
    </row>
    <row r="59364">
      <c r="A59364" t="inlineStr">
        <is>
          <t>rmrnrwxhkorr5o.leadongcdn.com</t>
        </is>
      </c>
      <c r="B59364" t="n">
        <v>665</v>
      </c>
    </row>
    <row r="59365">
      <c r="A59365" t="inlineStr">
        <is>
          <t>www.enca.com</t>
        </is>
      </c>
      <c r="B59365" t="n">
        <v>665</v>
      </c>
    </row>
    <row r="59366">
      <c r="A59366" t="inlineStr">
        <is>
          <t>www.icasque.es</t>
        </is>
      </c>
      <c r="B59366" t="n">
        <v>665</v>
      </c>
    </row>
    <row r="59367">
      <c r="A59367" t="inlineStr">
        <is>
          <t>teeninfonet.files.wordpress.com</t>
        </is>
      </c>
      <c r="B59367" t="n">
        <v>665</v>
      </c>
    </row>
    <row r="59368">
      <c r="A59368" t="inlineStr">
        <is>
          <t>chopinandmysaucepan.com</t>
        </is>
      </c>
      <c r="B59368" t="n">
        <v>665</v>
      </c>
    </row>
    <row r="59369">
      <c r="A59369" t="inlineStr">
        <is>
          <t>mariasmixingbowl.com</t>
        </is>
      </c>
      <c r="B59369" t="n">
        <v>665</v>
      </c>
    </row>
    <row r="59370">
      <c r="A59370" t="inlineStr">
        <is>
          <t>celebrityslips.com</t>
        </is>
      </c>
      <c r="B59370" t="n">
        <v>665</v>
      </c>
    </row>
    <row r="59371">
      <c r="A59371" t="inlineStr">
        <is>
          <t>rentals.michaelsaunders.com</t>
        </is>
      </c>
      <c r="B59371" t="n">
        <v>665</v>
      </c>
    </row>
    <row r="59372">
      <c r="A59372" t="inlineStr">
        <is>
          <t>www.happybaliwedding.com</t>
        </is>
      </c>
      <c r="B59372" t="n">
        <v>665</v>
      </c>
    </row>
    <row r="59373">
      <c r="A59373" t="inlineStr">
        <is>
          <t>www.thermofisher.com</t>
        </is>
      </c>
      <c r="B59373" t="n">
        <v>665</v>
      </c>
    </row>
    <row r="59374">
      <c r="A59374" t="inlineStr">
        <is>
          <t>www.usurnsonline.com</t>
        </is>
      </c>
      <c r="B59374" t="n">
        <v>665</v>
      </c>
    </row>
    <row r="59375">
      <c r="A59375" t="inlineStr">
        <is>
          <t>telecoms.com</t>
        </is>
      </c>
      <c r="B59375" t="n">
        <v>665</v>
      </c>
    </row>
    <row r="59376">
      <c r="A59376" t="inlineStr">
        <is>
          <t>www.ikeahackers.net</t>
        </is>
      </c>
      <c r="B59376" t="n">
        <v>665</v>
      </c>
    </row>
    <row r="59377">
      <c r="A59377" t="inlineStr">
        <is>
          <t>s-tell.ua</t>
        </is>
      </c>
      <c r="B59377" t="n">
        <v>665</v>
      </c>
    </row>
    <row r="59378">
      <c r="A59378" t="inlineStr">
        <is>
          <t>www.ysloutlet.us.com</t>
        </is>
      </c>
      <c r="B59378" t="n">
        <v>665</v>
      </c>
    </row>
    <row r="59379">
      <c r="A59379" t="inlineStr">
        <is>
          <t>www.visitcumbria.com</t>
        </is>
      </c>
      <c r="B59379" t="n">
        <v>665</v>
      </c>
    </row>
    <row r="59380">
      <c r="A59380" t="inlineStr">
        <is>
          <t>simplydesigning.net</t>
        </is>
      </c>
      <c r="B59380" t="n">
        <v>665</v>
      </c>
    </row>
    <row r="59381">
      <c r="A59381" t="inlineStr">
        <is>
          <t>static.greatnonprofits.org</t>
        </is>
      </c>
      <c r="B59381" t="n">
        <v>665</v>
      </c>
    </row>
    <row r="59382">
      <c r="A59382" t="inlineStr">
        <is>
          <t>www.veronneau.com</t>
        </is>
      </c>
      <c r="B59382" t="n">
        <v>665</v>
      </c>
    </row>
    <row r="59383">
      <c r="A59383" t="inlineStr">
        <is>
          <t>nutcupcoffee.com</t>
        </is>
      </c>
      <c r="B59383" t="n">
        <v>665</v>
      </c>
    </row>
    <row r="59384">
      <c r="A59384" t="inlineStr">
        <is>
          <t>www.rcecho.com</t>
        </is>
      </c>
      <c r="B59384" t="n">
        <v>665</v>
      </c>
    </row>
    <row r="59385">
      <c r="A59385" t="inlineStr">
        <is>
          <t>img.vseprohudbu.cz</t>
        </is>
      </c>
      <c r="B59385" t="n">
        <v>665</v>
      </c>
    </row>
    <row r="59386">
      <c r="A59386" t="inlineStr">
        <is>
          <t>www.fifagamenews.com</t>
        </is>
      </c>
      <c r="B59386" t="n">
        <v>665</v>
      </c>
    </row>
    <row r="59387">
      <c r="A59387" t="inlineStr">
        <is>
          <t>www.uclg.org</t>
        </is>
      </c>
      <c r="B59387" t="n">
        <v>665</v>
      </c>
    </row>
    <row r="59388">
      <c r="A59388" t="inlineStr">
        <is>
          <t>www.3rdstrikeperformance.com</t>
        </is>
      </c>
      <c r="B59388" t="n">
        <v>665</v>
      </c>
    </row>
    <row r="59389">
      <c r="A59389" t="inlineStr">
        <is>
          <t>www.wwwcxzd.com</t>
        </is>
      </c>
      <c r="B59389" t="n">
        <v>665</v>
      </c>
    </row>
    <row r="59390">
      <c r="A59390" t="inlineStr">
        <is>
          <t>alfamodeli.ru</t>
        </is>
      </c>
      <c r="B59390" t="n">
        <v>665</v>
      </c>
    </row>
    <row r="59391">
      <c r="A59391" t="inlineStr">
        <is>
          <t>images.lillywhites.com</t>
        </is>
      </c>
      <c r="B59391" t="n">
        <v>665</v>
      </c>
    </row>
    <row r="59392">
      <c r="A59392" t="inlineStr">
        <is>
          <t>www.jcm.co.uk</t>
        </is>
      </c>
      <c r="B59392" t="n">
        <v>665</v>
      </c>
    </row>
    <row r="59393">
      <c r="A59393" t="inlineStr">
        <is>
          <t>www.viktorljungstrom.se</t>
        </is>
      </c>
      <c r="B59393" t="n">
        <v>665</v>
      </c>
    </row>
    <row r="59394">
      <c r="A59394" t="inlineStr">
        <is>
          <t>www.ghanamotion.com</t>
        </is>
      </c>
      <c r="B59394" t="n">
        <v>665</v>
      </c>
    </row>
    <row r="59395">
      <c r="A59395" t="inlineStr">
        <is>
          <t>www.boutiquenirvana.com</t>
        </is>
      </c>
      <c r="B59395" t="n">
        <v>665</v>
      </c>
    </row>
    <row r="59396">
      <c r="A59396" t="inlineStr">
        <is>
          <t>hydroxychlorequine.com</t>
        </is>
      </c>
      <c r="B59396" t="n">
        <v>665</v>
      </c>
    </row>
    <row r="59397">
      <c r="A59397" t="inlineStr">
        <is>
          <t>www.canterbury.ac.nz</t>
        </is>
      </c>
      <c r="B59397" t="n">
        <v>665</v>
      </c>
    </row>
    <row r="59398">
      <c r="A59398" t="inlineStr">
        <is>
          <t>www.marketchino.com</t>
        </is>
      </c>
      <c r="B59398" t="n">
        <v>665</v>
      </c>
    </row>
    <row r="59399">
      <c r="A59399" t="inlineStr">
        <is>
          <t>northamericanartglass.us</t>
        </is>
      </c>
      <c r="B59399" t="n">
        <v>665</v>
      </c>
    </row>
    <row r="59400">
      <c r="A59400" t="inlineStr">
        <is>
          <t>www.crocodile-bag.com</t>
        </is>
      </c>
      <c r="B59400" t="n">
        <v>665</v>
      </c>
    </row>
    <row r="59401">
      <c r="A59401" t="inlineStr">
        <is>
          <t>www.goldenplazadistributors.com</t>
        </is>
      </c>
      <c r="B59401" t="n">
        <v>665</v>
      </c>
    </row>
    <row r="59402">
      <c r="A59402" t="inlineStr">
        <is>
          <t>olveramusic.com</t>
        </is>
      </c>
      <c r="B59402" t="n">
        <v>665</v>
      </c>
    </row>
    <row r="59403">
      <c r="A59403" t="inlineStr">
        <is>
          <t>thedelhibride.files.wordpress.com</t>
        </is>
      </c>
      <c r="B59403" t="n">
        <v>665</v>
      </c>
    </row>
    <row r="59404">
      <c r="A59404" t="inlineStr">
        <is>
          <t>cdn.organizewithsandy.com</t>
        </is>
      </c>
      <c r="B59404" t="n">
        <v>665</v>
      </c>
    </row>
    <row r="59405">
      <c r="A59405" t="inlineStr">
        <is>
          <t>images.jacketwomen.org</t>
        </is>
      </c>
      <c r="B59405" t="n">
        <v>665</v>
      </c>
    </row>
    <row r="59406">
      <c r="A59406" t="inlineStr">
        <is>
          <t>inlandempire.us</t>
        </is>
      </c>
      <c r="B59406" t="n">
        <v>665</v>
      </c>
    </row>
    <row r="59407">
      <c r="A59407" t="inlineStr">
        <is>
          <t>camillacreativephotography.files.wordpress.com</t>
        </is>
      </c>
      <c r="B59407" t="n">
        <v>665</v>
      </c>
    </row>
    <row r="59408">
      <c r="A59408" t="inlineStr">
        <is>
          <t>www.bobgruen.com</t>
        </is>
      </c>
      <c r="B59408" t="n">
        <v>665</v>
      </c>
    </row>
    <row r="59409">
      <c r="A59409" t="inlineStr">
        <is>
          <t>eishops.com</t>
        </is>
      </c>
      <c r="B59409" t="n">
        <v>665</v>
      </c>
    </row>
    <row r="59410">
      <c r="A59410" t="inlineStr">
        <is>
          <t>www.gjgcom.com</t>
        </is>
      </c>
      <c r="B59410" t="n">
        <v>665</v>
      </c>
    </row>
    <row r="59411">
      <c r="A59411" t="inlineStr">
        <is>
          <t>aknextphase.com</t>
        </is>
      </c>
      <c r="B59411" t="n">
        <v>665</v>
      </c>
    </row>
    <row r="59412">
      <c r="A59412" t="inlineStr">
        <is>
          <t>www.thesewingdirectory.co.uk</t>
        </is>
      </c>
      <c r="B59412" t="n">
        <v>665</v>
      </c>
    </row>
    <row r="59413">
      <c r="A59413" t="inlineStr">
        <is>
          <t>www.remijewels.com</t>
        </is>
      </c>
      <c r="B59413" t="n">
        <v>665</v>
      </c>
    </row>
    <row r="59414">
      <c r="A59414" t="inlineStr">
        <is>
          <t>www.nevispages.com</t>
        </is>
      </c>
      <c r="B59414" t="n">
        <v>665</v>
      </c>
    </row>
    <row r="59415">
      <c r="A59415" t="inlineStr">
        <is>
          <t>theyoury.com</t>
        </is>
      </c>
      <c r="B59415" t="n">
        <v>665</v>
      </c>
    </row>
    <row r="59416">
      <c r="A59416" t="inlineStr">
        <is>
          <t>api.kramesstaywell.com</t>
        </is>
      </c>
      <c r="B59416" t="n">
        <v>665</v>
      </c>
    </row>
    <row r="59417">
      <c r="A59417" t="inlineStr">
        <is>
          <t>wheresmybackpack.files.wordpress.com</t>
        </is>
      </c>
      <c r="B59417" t="n">
        <v>665</v>
      </c>
    </row>
    <row r="59418">
      <c r="A59418" t="inlineStr">
        <is>
          <t>aribe.net</t>
        </is>
      </c>
      <c r="B59418" t="n">
        <v>665</v>
      </c>
    </row>
    <row r="59419">
      <c r="A59419" t="inlineStr">
        <is>
          <t>www.ashfootwear.co.uk</t>
        </is>
      </c>
      <c r="B59419" t="n">
        <v>665</v>
      </c>
    </row>
    <row r="59420">
      <c r="A59420" t="inlineStr">
        <is>
          <t>wirex-media01.prd.brightmls.com</t>
        </is>
      </c>
      <c r="B59420" t="n">
        <v>665</v>
      </c>
    </row>
    <row r="59421">
      <c r="A59421" t="inlineStr">
        <is>
          <t>www.phono.cz</t>
        </is>
      </c>
      <c r="B59421" t="n">
        <v>665</v>
      </c>
    </row>
    <row r="59422">
      <c r="A59422" t="inlineStr">
        <is>
          <t>shop.fullforcediesel.com</t>
        </is>
      </c>
      <c r="B59422" t="n">
        <v>665</v>
      </c>
    </row>
    <row r="59423">
      <c r="A59423" t="inlineStr">
        <is>
          <t>static.ticketbar.eu</t>
        </is>
      </c>
      <c r="B59423" t="n">
        <v>664</v>
      </c>
    </row>
    <row r="59424">
      <c r="A59424" t="inlineStr">
        <is>
          <t>cdn.wwnorton.com</t>
        </is>
      </c>
      <c r="B59424" t="n">
        <v>664</v>
      </c>
    </row>
    <row r="59425">
      <c r="A59425" t="inlineStr">
        <is>
          <t>www.trophykits.com</t>
        </is>
      </c>
      <c r="B59425" t="n">
        <v>664</v>
      </c>
    </row>
    <row r="59426">
      <c r="A59426" t="inlineStr">
        <is>
          <t>s2.kozaczek.pl</t>
        </is>
      </c>
      <c r="B59426" t="n">
        <v>664</v>
      </c>
    </row>
    <row r="59427">
      <c r="A59427" t="inlineStr">
        <is>
          <t>s1.wklcdn.com</t>
        </is>
      </c>
      <c r="B59427" t="n">
        <v>664</v>
      </c>
    </row>
    <row r="59428">
      <c r="A59428" t="inlineStr">
        <is>
          <t>www.iphoned.nl</t>
        </is>
      </c>
      <c r="B59428" t="n">
        <v>664</v>
      </c>
    </row>
    <row r="59429">
      <c r="A59429" t="inlineStr">
        <is>
          <t>img-gen.pitchero.com</t>
        </is>
      </c>
      <c r="B59429" t="n">
        <v>664</v>
      </c>
    </row>
    <row r="59430">
      <c r="A59430" t="inlineStr">
        <is>
          <t>divastudio.ro</t>
        </is>
      </c>
      <c r="B59430" t="n">
        <v>664</v>
      </c>
    </row>
    <row r="59431">
      <c r="A59431" t="inlineStr">
        <is>
          <t>foamatelier.nl</t>
        </is>
      </c>
      <c r="B59431" t="n">
        <v>664</v>
      </c>
    </row>
    <row r="59432">
      <c r="A59432" t="inlineStr">
        <is>
          <t>www.treasurejuwelier.nl</t>
        </is>
      </c>
      <c r="B59432" t="n">
        <v>664</v>
      </c>
    </row>
    <row r="59433">
      <c r="A59433" t="inlineStr">
        <is>
          <t>classic-car-auctions.info</t>
        </is>
      </c>
      <c r="B59433" t="n">
        <v>664</v>
      </c>
    </row>
    <row r="59434">
      <c r="A59434" t="inlineStr">
        <is>
          <t>gnex.ro</t>
        </is>
      </c>
      <c r="B59434" t="n">
        <v>664</v>
      </c>
    </row>
    <row r="59435">
      <c r="A59435" t="inlineStr">
        <is>
          <t>www.danswinkel.nl</t>
        </is>
      </c>
      <c r="B59435" t="n">
        <v>664</v>
      </c>
    </row>
    <row r="59436">
      <c r="A59436" t="inlineStr">
        <is>
          <t>www.geekisus.com</t>
        </is>
      </c>
      <c r="B59436" t="n">
        <v>664</v>
      </c>
    </row>
    <row r="59437">
      <c r="A59437" t="inlineStr">
        <is>
          <t>homework-api-assets-production.s3.ap-southeast-2.amazonaws.com</t>
        </is>
      </c>
      <c r="B59437" t="n">
        <v>664</v>
      </c>
    </row>
    <row r="59438">
      <c r="A59438" t="inlineStr">
        <is>
          <t>wearetravelgirls.com</t>
        </is>
      </c>
      <c r="B59438" t="n">
        <v>664</v>
      </c>
    </row>
    <row r="59439">
      <c r="A59439" t="inlineStr">
        <is>
          <t>holidaycottagesindevonandcornwall.co.uk</t>
        </is>
      </c>
      <c r="B59439" t="n">
        <v>664</v>
      </c>
    </row>
    <row r="59440">
      <c r="A59440" t="inlineStr">
        <is>
          <t>cebugrandrealty.com</t>
        </is>
      </c>
      <c r="B59440" t="n">
        <v>664</v>
      </c>
    </row>
    <row r="59441">
      <c r="A59441" t="inlineStr">
        <is>
          <t>galaxybath.co.uk</t>
        </is>
      </c>
      <c r="B59441" t="n">
        <v>664</v>
      </c>
    </row>
    <row r="59442">
      <c r="A59442" t="inlineStr">
        <is>
          <t>dealvwuftgxog.cloudfront.net</t>
        </is>
      </c>
      <c r="B59442" t="n">
        <v>664</v>
      </c>
    </row>
    <row r="59443">
      <c r="A59443" t="inlineStr">
        <is>
          <t>www.magicbunch.com</t>
        </is>
      </c>
      <c r="B59443" t="n">
        <v>664</v>
      </c>
    </row>
    <row r="59444">
      <c r="A59444" t="inlineStr">
        <is>
          <t>www.xiaomi.ua</t>
        </is>
      </c>
      <c r="B59444" t="n">
        <v>664</v>
      </c>
    </row>
    <row r="59445">
      <c r="A59445" t="inlineStr">
        <is>
          <t>kutv.co.ke</t>
        </is>
      </c>
      <c r="B59445" t="n">
        <v>664</v>
      </c>
    </row>
    <row r="59446">
      <c r="A59446" t="inlineStr">
        <is>
          <t>thenamejewellery.co.uk</t>
        </is>
      </c>
      <c r="B59446" t="n">
        <v>664</v>
      </c>
    </row>
    <row r="59447">
      <c r="A59447" t="inlineStr">
        <is>
          <t>www.bankingtech.com</t>
        </is>
      </c>
      <c r="B59447" t="n">
        <v>664</v>
      </c>
    </row>
    <row r="59448">
      <c r="A59448" t="inlineStr">
        <is>
          <t>my-hv-img-prd.imgix.net</t>
        </is>
      </c>
      <c r="B59448" t="n">
        <v>664</v>
      </c>
    </row>
    <row r="59449">
      <c r="A59449" t="inlineStr">
        <is>
          <t>www.tvgc.de</t>
        </is>
      </c>
      <c r="B59449" t="n">
        <v>664</v>
      </c>
    </row>
    <row r="59450">
      <c r="A59450" t="inlineStr">
        <is>
          <t>thetechpanda.com</t>
        </is>
      </c>
      <c r="B59450" t="n">
        <v>664</v>
      </c>
    </row>
    <row r="59451">
      <c r="A59451" t="inlineStr">
        <is>
          <t>www.oneshift.com</t>
        </is>
      </c>
      <c r="B59451" t="n">
        <v>664</v>
      </c>
    </row>
    <row r="59452">
      <c r="A59452" t="inlineStr">
        <is>
          <t>www-twelveonmain-com.exactdn.com</t>
        </is>
      </c>
      <c r="B59452" t="n">
        <v>664</v>
      </c>
    </row>
    <row r="59453">
      <c r="A59453" t="inlineStr">
        <is>
          <t>spike.mtvnimages.com</t>
        </is>
      </c>
      <c r="B59453" t="n">
        <v>664</v>
      </c>
    </row>
    <row r="59454">
      <c r="A59454" t="inlineStr">
        <is>
          <t>www.blackatmosfera.com</t>
        </is>
      </c>
      <c r="B59454" t="n">
        <v>664</v>
      </c>
    </row>
    <row r="59455">
      <c r="A59455" t="inlineStr">
        <is>
          <t>windowstips.ru</t>
        </is>
      </c>
      <c r="B59455" t="n">
        <v>664</v>
      </c>
    </row>
    <row r="59456">
      <c r="A59456" t="inlineStr">
        <is>
          <t>greatwebscripts.com</t>
        </is>
      </c>
      <c r="B59456" t="n">
        <v>664</v>
      </c>
    </row>
    <row r="59457">
      <c r="A59457" t="inlineStr">
        <is>
          <t>gjbricks.com</t>
        </is>
      </c>
      <c r="B59457" t="n">
        <v>664</v>
      </c>
    </row>
    <row r="59458">
      <c r="A59458" t="inlineStr">
        <is>
          <t>olderwomennaked.com</t>
        </is>
      </c>
      <c r="B59458" t="n">
        <v>664</v>
      </c>
    </row>
    <row r="59459">
      <c r="A59459" t="inlineStr">
        <is>
          <t>cdn-screenshots.comidoc.net</t>
        </is>
      </c>
      <c r="B59459" t="n">
        <v>664</v>
      </c>
    </row>
    <row r="59460">
      <c r="A59460" t="inlineStr">
        <is>
          <t>121061-874985-raikfcquaxqncofqfm.stackpathdns.com</t>
        </is>
      </c>
      <c r="B59460" t="n">
        <v>664</v>
      </c>
    </row>
    <row r="59461">
      <c r="A59461" t="inlineStr">
        <is>
          <t>agtom.eu</t>
        </is>
      </c>
      <c r="B59461" t="n">
        <v>664</v>
      </c>
    </row>
    <row r="59462">
      <c r="A59462" t="inlineStr">
        <is>
          <t>www.gracefullygeekydesigns.com</t>
        </is>
      </c>
      <c r="B59462" t="n">
        <v>664</v>
      </c>
    </row>
    <row r="59463">
      <c r="A59463" t="inlineStr">
        <is>
          <t>www.brownells.cz</t>
        </is>
      </c>
      <c r="B59463" t="n">
        <v>664</v>
      </c>
    </row>
    <row r="59464">
      <c r="A59464" t="inlineStr">
        <is>
          <t>www.zjhddianqi.com</t>
        </is>
      </c>
      <c r="B59464" t="n">
        <v>664</v>
      </c>
    </row>
    <row r="59465">
      <c r="A59465" t="inlineStr">
        <is>
          <t>adguru.net</t>
        </is>
      </c>
      <c r="B59465" t="n">
        <v>664</v>
      </c>
    </row>
    <row r="59466">
      <c r="A59466" t="inlineStr">
        <is>
          <t>misumi.scene7.com</t>
        </is>
      </c>
      <c r="B59466" t="n">
        <v>664</v>
      </c>
    </row>
    <row r="59467">
      <c r="A59467" t="inlineStr">
        <is>
          <t>www.bargain-pet-supplies.co.uk</t>
        </is>
      </c>
      <c r="B59467" t="n">
        <v>664</v>
      </c>
    </row>
    <row r="59468">
      <c r="A59468" t="inlineStr">
        <is>
          <t>www.commercial-industrial-supply.com</t>
        </is>
      </c>
      <c r="B59468" t="n">
        <v>664</v>
      </c>
    </row>
    <row r="59469">
      <c r="A59469" t="inlineStr">
        <is>
          <t>www.hiper.rs</t>
        </is>
      </c>
      <c r="B59469" t="n">
        <v>664</v>
      </c>
    </row>
    <row r="59470">
      <c r="A59470" t="inlineStr">
        <is>
          <t>p-imgs.wholesalepoolequipment.com</t>
        </is>
      </c>
      <c r="B59470" t="n">
        <v>664</v>
      </c>
    </row>
    <row r="59471">
      <c r="A59471" t="inlineStr">
        <is>
          <t>testbank50.com</t>
        </is>
      </c>
      <c r="B59471" t="n">
        <v>664</v>
      </c>
    </row>
    <row r="59472">
      <c r="A59472" t="inlineStr">
        <is>
          <t>www.topendmotorsports.com</t>
        </is>
      </c>
      <c r="B59472" t="n">
        <v>664</v>
      </c>
    </row>
    <row r="59473">
      <c r="A59473" t="inlineStr">
        <is>
          <t>elev8tor.com</t>
        </is>
      </c>
      <c r="B59473" t="n">
        <v>664</v>
      </c>
    </row>
    <row r="59474">
      <c r="A59474" t="inlineStr">
        <is>
          <t>gsm-parts.pl</t>
        </is>
      </c>
      <c r="B59474" t="n">
        <v>664</v>
      </c>
    </row>
    <row r="59475">
      <c r="A59475" t="inlineStr">
        <is>
          <t>media.interflora.es</t>
        </is>
      </c>
      <c r="B59475" t="n">
        <v>664</v>
      </c>
    </row>
    <row r="59476">
      <c r="A59476" t="inlineStr">
        <is>
          <t>blog.us.playstation.com</t>
        </is>
      </c>
      <c r="B59476" t="n">
        <v>664</v>
      </c>
    </row>
    <row r="59477">
      <c r="A59477" t="inlineStr">
        <is>
          <t>www.bio-amable.nl</t>
        </is>
      </c>
      <c r="B59477" t="n">
        <v>664</v>
      </c>
    </row>
    <row r="59478">
      <c r="A59478" t="inlineStr">
        <is>
          <t>media.live365.com</t>
        </is>
      </c>
      <c r="B59478" t="n">
        <v>664</v>
      </c>
    </row>
    <row r="59479">
      <c r="A59479" t="inlineStr">
        <is>
          <t>europeansting.files.wordpress.com</t>
        </is>
      </c>
      <c r="B59479" t="n">
        <v>664</v>
      </c>
    </row>
    <row r="59480">
      <c r="A59480" t="inlineStr">
        <is>
          <t>www.gabahobby.com</t>
        </is>
      </c>
      <c r="B59480" t="n">
        <v>664</v>
      </c>
    </row>
    <row r="59481">
      <c r="A59481" t="inlineStr">
        <is>
          <t>cdn.lefashionaire.com</t>
        </is>
      </c>
      <c r="B59481" t="n">
        <v>664</v>
      </c>
    </row>
    <row r="59482">
      <c r="A59482" t="inlineStr">
        <is>
          <t>www.elitecolumn.com</t>
        </is>
      </c>
      <c r="B59482" t="n">
        <v>664</v>
      </c>
    </row>
    <row r="59483">
      <c r="A59483" t="inlineStr">
        <is>
          <t>www.smilemakerscanada.com</t>
        </is>
      </c>
      <c r="B59483" t="n">
        <v>664</v>
      </c>
    </row>
    <row r="59484">
      <c r="A59484" t="inlineStr">
        <is>
          <t>www.rst-moto.com</t>
        </is>
      </c>
      <c r="B59484" t="n">
        <v>664</v>
      </c>
    </row>
    <row r="59485">
      <c r="A59485" t="inlineStr">
        <is>
          <t>www.nbeads.com</t>
        </is>
      </c>
      <c r="B59485" t="n">
        <v>664</v>
      </c>
    </row>
    <row r="59486">
      <c r="A59486" t="inlineStr">
        <is>
          <t>www.floatproject.org</t>
        </is>
      </c>
      <c r="B59486" t="n">
        <v>664</v>
      </c>
    </row>
    <row r="59487">
      <c r="A59487" t="inlineStr">
        <is>
          <t>www.5dollardinners.com</t>
        </is>
      </c>
      <c r="B59487" t="n">
        <v>664</v>
      </c>
    </row>
    <row r="59488">
      <c r="A59488" t="inlineStr">
        <is>
          <t>jrdunn.com</t>
        </is>
      </c>
      <c r="B59488" t="n">
        <v>664</v>
      </c>
    </row>
    <row r="59489">
      <c r="A59489" t="inlineStr">
        <is>
          <t>static.audioteka.com</t>
        </is>
      </c>
      <c r="B59489" t="n">
        <v>664</v>
      </c>
    </row>
    <row r="59490">
      <c r="A59490" t="inlineStr">
        <is>
          <t>footballsierraleone.net</t>
        </is>
      </c>
      <c r="B59490" t="n">
        <v>664</v>
      </c>
    </row>
    <row r="59491">
      <c r="A59491" t="inlineStr">
        <is>
          <t>www.kotaku.com.au</t>
        </is>
      </c>
      <c r="B59491" t="n">
        <v>664</v>
      </c>
    </row>
    <row r="59492">
      <c r="A59492" t="inlineStr">
        <is>
          <t>1470-cdn.doitbest.com</t>
        </is>
      </c>
      <c r="B59492" t="n">
        <v>664</v>
      </c>
    </row>
    <row r="59493">
      <c r="A59493" t="inlineStr">
        <is>
          <t>5324-cdn.doitbest.com</t>
        </is>
      </c>
      <c r="B59493" t="n">
        <v>664</v>
      </c>
    </row>
    <row r="59494">
      <c r="A59494" t="inlineStr">
        <is>
          <t>blog.onlinetyari.com</t>
        </is>
      </c>
      <c r="B59494" t="n">
        <v>664</v>
      </c>
    </row>
    <row r="59495">
      <c r="A59495" t="inlineStr">
        <is>
          <t>www.newstatesman.com</t>
        </is>
      </c>
      <c r="B59495" t="n">
        <v>664</v>
      </c>
    </row>
    <row r="59496">
      <c r="A59496" t="inlineStr">
        <is>
          <t>cdn2.howtostartanllc.com</t>
        </is>
      </c>
      <c r="B59496" t="n">
        <v>664</v>
      </c>
    </row>
    <row r="59497">
      <c r="A59497" t="inlineStr">
        <is>
          <t>d13vxi6lnniq.cloudfront.net</t>
        </is>
      </c>
      <c r="B59497" t="n">
        <v>664</v>
      </c>
    </row>
    <row r="59498">
      <c r="A59498" t="inlineStr">
        <is>
          <t>thegascentre.co.uk</t>
        </is>
      </c>
      <c r="B59498" t="n">
        <v>664</v>
      </c>
    </row>
    <row r="59499">
      <c r="A59499" t="inlineStr">
        <is>
          <t>everythingturquoise.com</t>
        </is>
      </c>
      <c r="B59499" t="n">
        <v>664</v>
      </c>
    </row>
    <row r="59500">
      <c r="A59500" t="inlineStr">
        <is>
          <t>itnonline.s3.amazonaws.com</t>
        </is>
      </c>
      <c r="B59500" t="n">
        <v>664</v>
      </c>
    </row>
    <row r="59501">
      <c r="A59501" t="inlineStr">
        <is>
          <t>www.food-safety.com</t>
        </is>
      </c>
      <c r="B59501" t="n">
        <v>664</v>
      </c>
    </row>
    <row r="59502">
      <c r="A59502" t="inlineStr">
        <is>
          <t>www.runlab.ru</t>
        </is>
      </c>
      <c r="B59502" t="n">
        <v>664</v>
      </c>
    </row>
    <row r="59503">
      <c r="A59503" t="inlineStr">
        <is>
          <t>www.thea-blast.org</t>
        </is>
      </c>
      <c r="B59503" t="n">
        <v>664</v>
      </c>
    </row>
    <row r="59504">
      <c r="A59504" t="inlineStr">
        <is>
          <t>www.pirate4x4.com</t>
        </is>
      </c>
      <c r="B59504" t="n">
        <v>664</v>
      </c>
    </row>
    <row r="59505">
      <c r="A59505" t="inlineStr">
        <is>
          <t>toycoupons.net</t>
        </is>
      </c>
      <c r="B59505" t="n">
        <v>664</v>
      </c>
    </row>
    <row r="59506">
      <c r="A59506" t="inlineStr">
        <is>
          <t>az163874.vo.msecnd.net</t>
        </is>
      </c>
      <c r="B59506" t="n">
        <v>664</v>
      </c>
    </row>
    <row r="59507">
      <c r="A59507" t="inlineStr">
        <is>
          <t>restaurantnewsrelease.com</t>
        </is>
      </c>
      <c r="B59507" t="n">
        <v>664</v>
      </c>
    </row>
    <row r="59508">
      <c r="A59508" t="inlineStr">
        <is>
          <t>www.bluebell-railway.co.uk</t>
        </is>
      </c>
      <c r="B59508" t="n">
        <v>664</v>
      </c>
    </row>
    <row r="59509">
      <c r="A59509" t="inlineStr">
        <is>
          <t>shakeuplearning.com</t>
        </is>
      </c>
      <c r="B59509" t="n">
        <v>664</v>
      </c>
    </row>
    <row r="59510">
      <c r="A59510" t="inlineStr">
        <is>
          <t>www.officewarehouse.com.ph</t>
        </is>
      </c>
      <c r="B59510" t="n">
        <v>664</v>
      </c>
    </row>
    <row r="59511">
      <c r="A59511" t="inlineStr">
        <is>
          <t>WLIO.images.worldnow.com</t>
        </is>
      </c>
      <c r="B59511" t="n">
        <v>664</v>
      </c>
    </row>
    <row r="59512">
      <c r="A59512" t="inlineStr">
        <is>
          <t>www.investmentweek.co.uk</t>
        </is>
      </c>
      <c r="B59512" t="n">
        <v>664</v>
      </c>
    </row>
    <row r="59513">
      <c r="A59513" t="inlineStr">
        <is>
          <t>www.ayngaran.com</t>
        </is>
      </c>
      <c r="B59513" t="n">
        <v>664</v>
      </c>
    </row>
    <row r="59514">
      <c r="A59514" t="inlineStr">
        <is>
          <t>www.kraftkolour.net.au</t>
        </is>
      </c>
      <c r="B59514" t="n">
        <v>664</v>
      </c>
    </row>
    <row r="59515">
      <c r="A59515" t="inlineStr">
        <is>
          <t>braintapstore.com</t>
        </is>
      </c>
      <c r="B59515" t="n">
        <v>664</v>
      </c>
    </row>
    <row r="59516">
      <c r="A59516" t="inlineStr">
        <is>
          <t>www.labnet.fi</t>
        </is>
      </c>
      <c r="B59516" t="n">
        <v>663</v>
      </c>
    </row>
    <row r="59517">
      <c r="A59517" t="inlineStr">
        <is>
          <t>assets.bowhunting.com</t>
        </is>
      </c>
      <c r="B59517" t="n">
        <v>663</v>
      </c>
    </row>
    <row r="59518">
      <c r="A59518" t="inlineStr">
        <is>
          <t>agfy.co</t>
        </is>
      </c>
      <c r="B59518" t="n">
        <v>663</v>
      </c>
    </row>
    <row r="59519">
      <c r="A59519" t="inlineStr">
        <is>
          <t>www.labelsandlabeling.com:443</t>
        </is>
      </c>
      <c r="B59519" t="n">
        <v>663</v>
      </c>
    </row>
    <row r="59520">
      <c r="A59520" t="inlineStr">
        <is>
          <t>45secondes.fr</t>
        </is>
      </c>
      <c r="B59520" t="n">
        <v>663</v>
      </c>
    </row>
    <row r="59521">
      <c r="A59521" t="inlineStr">
        <is>
          <t>www.auto-motor-i-sport.pl</t>
        </is>
      </c>
      <c r="B59521" t="n">
        <v>663</v>
      </c>
    </row>
    <row r="59522">
      <c r="A59522" t="inlineStr">
        <is>
          <t>ocdn.pinka.pl</t>
        </is>
      </c>
      <c r="B59522" t="n">
        <v>663</v>
      </c>
    </row>
    <row r="59523">
      <c r="A59523" t="inlineStr">
        <is>
          <t>be.shop-orchestra.com</t>
        </is>
      </c>
      <c r="B59523" t="n">
        <v>663</v>
      </c>
    </row>
    <row r="59524">
      <c r="A59524" t="inlineStr">
        <is>
          <t>2.pcx.hu</t>
        </is>
      </c>
      <c r="B59524" t="n">
        <v>663</v>
      </c>
    </row>
    <row r="59525">
      <c r="A59525" t="inlineStr">
        <is>
          <t>lauty.ru</t>
        </is>
      </c>
      <c r="B59525" t="n">
        <v>663</v>
      </c>
    </row>
    <row r="59526">
      <c r="A59526" t="inlineStr">
        <is>
          <t>fayth.com</t>
        </is>
      </c>
      <c r="B59526" t="n">
        <v>663</v>
      </c>
    </row>
    <row r="59527">
      <c r="A59527" t="inlineStr">
        <is>
          <t>www.thysseymore.com</t>
        </is>
      </c>
      <c r="B59527" t="n">
        <v>663</v>
      </c>
    </row>
    <row r="59528">
      <c r="A59528" t="inlineStr">
        <is>
          <t>plants.barnnurserylandscape.com</t>
        </is>
      </c>
      <c r="B59528" t="n">
        <v>663</v>
      </c>
    </row>
    <row r="59529">
      <c r="A59529" t="inlineStr">
        <is>
          <t>shop.kindermann.de</t>
        </is>
      </c>
      <c r="B59529" t="n">
        <v>663</v>
      </c>
    </row>
    <row r="59530">
      <c r="A59530" t="inlineStr">
        <is>
          <t>images.foodfanatic.com</t>
        </is>
      </c>
      <c r="B59530" t="n">
        <v>663</v>
      </c>
    </row>
    <row r="59531">
      <c r="A59531" t="inlineStr">
        <is>
          <t>bensherman.com.au</t>
        </is>
      </c>
      <c r="B59531" t="n">
        <v>663</v>
      </c>
    </row>
    <row r="59532">
      <c r="A59532" t="inlineStr">
        <is>
          <t>britishheritage.com</t>
        </is>
      </c>
      <c r="B59532" t="n">
        <v>663</v>
      </c>
    </row>
    <row r="59533">
      <c r="A59533" t="inlineStr">
        <is>
          <t>www.armadatekstil.net</t>
        </is>
      </c>
      <c r="B59533" t="n">
        <v>663</v>
      </c>
    </row>
    <row r="59534">
      <c r="A59534" t="inlineStr">
        <is>
          <t>www.juvelive.it</t>
        </is>
      </c>
      <c r="B59534" t="n">
        <v>663</v>
      </c>
    </row>
    <row r="59535">
      <c r="A59535" t="inlineStr">
        <is>
          <t>www.pe.com</t>
        </is>
      </c>
      <c r="B59535" t="n">
        <v>663</v>
      </c>
    </row>
    <row r="59536">
      <c r="A59536" t="inlineStr">
        <is>
          <t>img.breakingfeedz.com</t>
        </is>
      </c>
      <c r="B59536" t="n">
        <v>663</v>
      </c>
    </row>
    <row r="59537">
      <c r="A59537" t="inlineStr">
        <is>
          <t>somuchpoker.com</t>
        </is>
      </c>
      <c r="B59537" t="n">
        <v>663</v>
      </c>
    </row>
    <row r="59538">
      <c r="A59538" t="inlineStr">
        <is>
          <t>www.coutureoutdoor.com</t>
        </is>
      </c>
      <c r="B59538" t="n">
        <v>663</v>
      </c>
    </row>
    <row r="59539">
      <c r="A59539" t="inlineStr">
        <is>
          <t>wisepick.org</t>
        </is>
      </c>
      <c r="B59539" t="n">
        <v>663</v>
      </c>
    </row>
    <row r="59540">
      <c r="A59540" t="inlineStr">
        <is>
          <t>calgaryartsdevelopment.com</t>
        </is>
      </c>
      <c r="B59540" t="n">
        <v>663</v>
      </c>
    </row>
    <row r="59541">
      <c r="A59541" t="inlineStr">
        <is>
          <t>productimages.edmundoptics.com.sg</t>
        </is>
      </c>
      <c r="B59541" t="n">
        <v>663</v>
      </c>
    </row>
    <row r="59542">
      <c r="A59542" t="inlineStr">
        <is>
          <t>droid-life.com</t>
        </is>
      </c>
      <c r="B59542" t="n">
        <v>663</v>
      </c>
    </row>
    <row r="59543">
      <c r="A59543" t="inlineStr">
        <is>
          <t>www.brewsnews.com.au</t>
        </is>
      </c>
      <c r="B59543" t="n">
        <v>663</v>
      </c>
    </row>
    <row r="59544">
      <c r="A59544" t="inlineStr">
        <is>
          <t>gardendesk.typepad.com</t>
        </is>
      </c>
      <c r="B59544" t="n">
        <v>663</v>
      </c>
    </row>
    <row r="59545">
      <c r="A59545" t="inlineStr">
        <is>
          <t>www.inhores.com</t>
        </is>
      </c>
      <c r="B59545" t="n">
        <v>663</v>
      </c>
    </row>
    <row r="59546">
      <c r="A59546" t="inlineStr">
        <is>
          <t>www.musikshack.com</t>
        </is>
      </c>
      <c r="B59546" t="n">
        <v>663</v>
      </c>
    </row>
    <row r="59547">
      <c r="A59547" t="inlineStr">
        <is>
          <t>blog.voiceamerica.com</t>
        </is>
      </c>
      <c r="B59547" t="n">
        <v>663</v>
      </c>
    </row>
    <row r="59548">
      <c r="A59548" t="inlineStr">
        <is>
          <t>d1a0e6hxhnwzl.cloudfront.net</t>
        </is>
      </c>
      <c r="B59548" t="n">
        <v>663</v>
      </c>
    </row>
    <row r="59549">
      <c r="A59549" t="inlineStr">
        <is>
          <t>thenegotiator.co.uk</t>
        </is>
      </c>
      <c r="B59549" t="n">
        <v>663</v>
      </c>
    </row>
    <row r="59550">
      <c r="A59550" t="inlineStr">
        <is>
          <t>www.outdoorsinlimite.com</t>
        </is>
      </c>
      <c r="B59550" t="n">
        <v>663</v>
      </c>
    </row>
    <row r="59551">
      <c r="A59551" t="inlineStr">
        <is>
          <t>www.theviralist.com</t>
        </is>
      </c>
      <c r="B59551" t="n">
        <v>663</v>
      </c>
    </row>
    <row r="59552">
      <c r="A59552" t="inlineStr">
        <is>
          <t>abbey.properties</t>
        </is>
      </c>
      <c r="B59552" t="n">
        <v>663</v>
      </c>
    </row>
    <row r="59553">
      <c r="A59553" t="inlineStr">
        <is>
          <t>jellymallow.com</t>
        </is>
      </c>
      <c r="B59553" t="n">
        <v>663</v>
      </c>
    </row>
    <row r="59554">
      <c r="A59554" t="inlineStr">
        <is>
          <t>designseer.com</t>
        </is>
      </c>
      <c r="B59554" t="n">
        <v>663</v>
      </c>
    </row>
    <row r="59555">
      <c r="A59555" t="inlineStr">
        <is>
          <t>www.champagneandgifts.co.uk</t>
        </is>
      </c>
      <c r="B59555" t="n">
        <v>663</v>
      </c>
    </row>
    <row r="59556">
      <c r="A59556" t="inlineStr">
        <is>
          <t>www.soundarts.gr</t>
        </is>
      </c>
      <c r="B59556" t="n">
        <v>663</v>
      </c>
    </row>
    <row r="59557">
      <c r="A59557" t="inlineStr">
        <is>
          <t>www.henrys.com</t>
        </is>
      </c>
      <c r="B59557" t="n">
        <v>663</v>
      </c>
    </row>
    <row r="59558">
      <c r="A59558" t="inlineStr">
        <is>
          <t>www.helikon-tex.com</t>
        </is>
      </c>
      <c r="B59558" t="n">
        <v>663</v>
      </c>
    </row>
    <row r="59559">
      <c r="A59559" t="inlineStr">
        <is>
          <t>www.antigotrunk.com</t>
        </is>
      </c>
      <c r="B59559" t="n">
        <v>663</v>
      </c>
    </row>
    <row r="59560">
      <c r="A59560" t="inlineStr">
        <is>
          <t>www.eframe.co.uk</t>
        </is>
      </c>
      <c r="B59560" t="n">
        <v>663</v>
      </c>
    </row>
    <row r="59561">
      <c r="A59561" t="inlineStr">
        <is>
          <t>cdn.vegasmovs.org</t>
        </is>
      </c>
      <c r="B59561" t="n">
        <v>663</v>
      </c>
    </row>
    <row r="59562">
      <c r="A59562" t="inlineStr">
        <is>
          <t>s.pn.com.ua</t>
        </is>
      </c>
      <c r="B59562" t="n">
        <v>663</v>
      </c>
    </row>
    <row r="59563">
      <c r="A59563" t="inlineStr">
        <is>
          <t>www.szcfirst.com</t>
        </is>
      </c>
      <c r="B59563" t="n">
        <v>663</v>
      </c>
    </row>
    <row r="59564">
      <c r="A59564" t="inlineStr">
        <is>
          <t>123couches.bbstore.fr</t>
        </is>
      </c>
      <c r="B59564" t="n">
        <v>663</v>
      </c>
    </row>
    <row r="59565">
      <c r="A59565" t="inlineStr">
        <is>
          <t>cdn.wigginshair.com</t>
        </is>
      </c>
      <c r="B59565" t="n">
        <v>663</v>
      </c>
    </row>
    <row r="59566">
      <c r="A59566" t="inlineStr">
        <is>
          <t>6022-cdn.doitbest.com</t>
        </is>
      </c>
      <c r="B59566" t="n">
        <v>663</v>
      </c>
    </row>
    <row r="59567">
      <c r="A59567" t="inlineStr">
        <is>
          <t>sterlingsilverturquoisejewelry.info</t>
        </is>
      </c>
      <c r="B59567" t="n">
        <v>663</v>
      </c>
    </row>
    <row r="59568">
      <c r="A59568" t="inlineStr">
        <is>
          <t>www.jkwarehouse.com.au</t>
        </is>
      </c>
      <c r="B59568" t="n">
        <v>663</v>
      </c>
    </row>
    <row r="59569">
      <c r="A59569" t="inlineStr">
        <is>
          <t>blog-imgs-35.fc2.com</t>
        </is>
      </c>
      <c r="B59569" t="n">
        <v>663</v>
      </c>
    </row>
    <row r="59570">
      <c r="A59570" t="inlineStr">
        <is>
          <t>www.auto-soft.ro</t>
        </is>
      </c>
      <c r="B59570" t="n">
        <v>663</v>
      </c>
    </row>
    <row r="59571">
      <c r="A59571" t="inlineStr">
        <is>
          <t>denachtvlinders.nl</t>
        </is>
      </c>
      <c r="B59571" t="n">
        <v>663</v>
      </c>
    </row>
    <row r="59572">
      <c r="A59572" t="inlineStr">
        <is>
          <t>cdn.surfnetkids.com</t>
        </is>
      </c>
      <c r="B59572" t="n">
        <v>663</v>
      </c>
    </row>
    <row r="59573">
      <c r="A59573" t="inlineStr">
        <is>
          <t>www.leadoutfit.com</t>
        </is>
      </c>
      <c r="B59573" t="n">
        <v>663</v>
      </c>
    </row>
    <row r="59574">
      <c r="A59574" t="inlineStr">
        <is>
          <t>setchinaengland.com</t>
        </is>
      </c>
      <c r="B59574" t="n">
        <v>663</v>
      </c>
    </row>
    <row r="59575">
      <c r="A59575" t="inlineStr">
        <is>
          <t>www.kvalitni-folie.cz</t>
        </is>
      </c>
      <c r="B59575" t="n">
        <v>663</v>
      </c>
    </row>
    <row r="59576">
      <c r="A59576" t="inlineStr">
        <is>
          <t>w2.comptoir-irlandais.com</t>
        </is>
      </c>
      <c r="B59576" t="n">
        <v>663</v>
      </c>
    </row>
    <row r="59577">
      <c r="A59577" t="inlineStr">
        <is>
          <t>www.fashionfemale.net</t>
        </is>
      </c>
      <c r="B59577" t="n">
        <v>663</v>
      </c>
    </row>
    <row r="59578">
      <c r="A59578" t="inlineStr">
        <is>
          <t>www.lovewedbliss.com</t>
        </is>
      </c>
      <c r="B59578" t="n">
        <v>663</v>
      </c>
    </row>
    <row r="59579">
      <c r="A59579" t="inlineStr">
        <is>
          <t>www.torontoisfashion.com</t>
        </is>
      </c>
      <c r="B59579" t="n">
        <v>663</v>
      </c>
    </row>
    <row r="59580">
      <c r="A59580" t="inlineStr">
        <is>
          <t>icdn02.gaytubes.tv</t>
        </is>
      </c>
      <c r="B59580" t="n">
        <v>663</v>
      </c>
    </row>
    <row r="59581">
      <c r="A59581" t="inlineStr">
        <is>
          <t>www.bigbearstoybox.co.uk</t>
        </is>
      </c>
      <c r="B59581" t="n">
        <v>663</v>
      </c>
    </row>
    <row r="59582">
      <c r="A59582" t="inlineStr">
        <is>
          <t>www.bangladeshlivenews.com</t>
        </is>
      </c>
      <c r="B59582" t="n">
        <v>663</v>
      </c>
    </row>
    <row r="59583">
      <c r="A59583" t="inlineStr">
        <is>
          <t>7omcu3a78zp40klds2w28klr-wpengine.netdna-ssl.com</t>
        </is>
      </c>
      <c r="B59583" t="n">
        <v>663</v>
      </c>
    </row>
    <row r="59584">
      <c r="A59584" t="inlineStr">
        <is>
          <t>www.trawlerforum.com</t>
        </is>
      </c>
      <c r="B59584" t="n">
        <v>663</v>
      </c>
    </row>
    <row r="59585">
      <c r="A59585" t="inlineStr">
        <is>
          <t>repurposeandupcycle.com</t>
        </is>
      </c>
      <c r="B59585" t="n">
        <v>663</v>
      </c>
    </row>
    <row r="59586">
      <c r="A59586" t="inlineStr">
        <is>
          <t>www.throneofgadget.com</t>
        </is>
      </c>
      <c r="B59586" t="n">
        <v>663</v>
      </c>
    </row>
    <row r="59587">
      <c r="A59587" t="inlineStr">
        <is>
          <t>thenewscrypto.com</t>
        </is>
      </c>
      <c r="B59587" t="n">
        <v>663</v>
      </c>
    </row>
    <row r="59588">
      <c r="A59588" t="inlineStr">
        <is>
          <t>www.tradersasset.com</t>
        </is>
      </c>
      <c r="B59588" t="n">
        <v>663</v>
      </c>
    </row>
    <row r="59589">
      <c r="A59589" t="inlineStr">
        <is>
          <t>www.lektrix.net</t>
        </is>
      </c>
      <c r="B59589" t="n">
        <v>663</v>
      </c>
    </row>
    <row r="59590">
      <c r="A59590" t="inlineStr">
        <is>
          <t>www.dnsassociates.co.uk</t>
        </is>
      </c>
      <c r="B59590" t="n">
        <v>663</v>
      </c>
    </row>
    <row r="59591">
      <c r="A59591" t="inlineStr">
        <is>
          <t>solarsystem.nasa.gov</t>
        </is>
      </c>
      <c r="B59591" t="n">
        <v>663</v>
      </c>
    </row>
    <row r="59592">
      <c r="A59592" t="inlineStr">
        <is>
          <t>www.rhetoricaljesus.com</t>
        </is>
      </c>
      <c r="B59592" t="n">
        <v>663</v>
      </c>
    </row>
    <row r="59593">
      <c r="A59593" t="inlineStr">
        <is>
          <t>www.dealscosmos.com</t>
        </is>
      </c>
      <c r="B59593" t="n">
        <v>663</v>
      </c>
    </row>
    <row r="59594">
      <c r="A59594" t="inlineStr">
        <is>
          <t>www.mahogany-cashmere.co.uk</t>
        </is>
      </c>
      <c r="B59594" t="n">
        <v>663</v>
      </c>
    </row>
    <row r="59595">
      <c r="A59595" t="inlineStr">
        <is>
          <t>www.ferragamoshoes.us</t>
        </is>
      </c>
      <c r="B59595" t="n">
        <v>662</v>
      </c>
    </row>
    <row r="59596">
      <c r="A59596" t="inlineStr">
        <is>
          <t>www.mobile-harddisk.nl</t>
        </is>
      </c>
      <c r="B59596" t="n">
        <v>662</v>
      </c>
    </row>
    <row r="59597">
      <c r="A59597" t="inlineStr">
        <is>
          <t>mlocb0d3hhi6.i.optimole.com</t>
        </is>
      </c>
      <c r="B59597" t="n">
        <v>662</v>
      </c>
    </row>
    <row r="59598">
      <c r="A59598" t="inlineStr">
        <is>
          <t>www.summer-ends.de</t>
        </is>
      </c>
      <c r="B59598" t="n">
        <v>662</v>
      </c>
    </row>
    <row r="59599">
      <c r="A59599" t="inlineStr">
        <is>
          <t>cdn.lensa.com</t>
        </is>
      </c>
      <c r="B59599" t="n">
        <v>662</v>
      </c>
    </row>
    <row r="59600">
      <c r="A59600" t="inlineStr">
        <is>
          <t>taxprof.typepad.com</t>
        </is>
      </c>
      <c r="B59600" t="n">
        <v>662</v>
      </c>
    </row>
    <row r="59601">
      <c r="A59601" t="inlineStr">
        <is>
          <t>www.simoshop.ro</t>
        </is>
      </c>
      <c r="B59601" t="n">
        <v>662</v>
      </c>
    </row>
    <row r="59602">
      <c r="A59602" t="inlineStr">
        <is>
          <t>www.artistsnetwork.com</t>
        </is>
      </c>
      <c r="B59602" t="n">
        <v>662</v>
      </c>
    </row>
    <row r="59603">
      <c r="A59603" t="inlineStr">
        <is>
          <t>www.vindulge.com</t>
        </is>
      </c>
      <c r="B59603" t="n">
        <v>662</v>
      </c>
    </row>
    <row r="59604">
      <c r="A59604" t="inlineStr">
        <is>
          <t>wpcdn.hotelhosting.co</t>
        </is>
      </c>
      <c r="B59604" t="n">
        <v>662</v>
      </c>
    </row>
    <row r="59605">
      <c r="A59605" t="inlineStr">
        <is>
          <t>greenerideal.com</t>
        </is>
      </c>
      <c r="B59605" t="n">
        <v>662</v>
      </c>
    </row>
    <row r="59606">
      <c r="A59606" t="inlineStr">
        <is>
          <t>lsa.umich.edu</t>
        </is>
      </c>
      <c r="B59606" t="n">
        <v>662</v>
      </c>
    </row>
    <row r="59607">
      <c r="A59607" t="inlineStr">
        <is>
          <t>blog.militarybyowner.com</t>
        </is>
      </c>
      <c r="B59607" t="n">
        <v>662</v>
      </c>
    </row>
    <row r="59608">
      <c r="A59608" t="inlineStr">
        <is>
          <t>olamovies.one</t>
        </is>
      </c>
      <c r="B59608" t="n">
        <v>662</v>
      </c>
    </row>
    <row r="59609">
      <c r="A59609" t="inlineStr">
        <is>
          <t>www.labfacility.com</t>
        </is>
      </c>
      <c r="B59609" t="n">
        <v>662</v>
      </c>
    </row>
    <row r="59610">
      <c r="A59610" t="inlineStr">
        <is>
          <t>s.enavabharat.com</t>
        </is>
      </c>
      <c r="B59610" t="n">
        <v>662</v>
      </c>
    </row>
    <row r="59611">
      <c r="A59611" t="inlineStr">
        <is>
          <t>toolbox.mobileworldcapital.com</t>
        </is>
      </c>
      <c r="B59611" t="n">
        <v>662</v>
      </c>
    </row>
    <row r="59612">
      <c r="A59612" t="inlineStr">
        <is>
          <t>www.snowemotion.com</t>
        </is>
      </c>
      <c r="B59612" t="n">
        <v>662</v>
      </c>
    </row>
    <row r="59613">
      <c r="A59613" t="inlineStr">
        <is>
          <t>www.thebagstore.nl</t>
        </is>
      </c>
      <c r="B59613" t="n">
        <v>662</v>
      </c>
    </row>
    <row r="59614">
      <c r="A59614" t="inlineStr">
        <is>
          <t>w7phone.ru</t>
        </is>
      </c>
      <c r="B59614" t="n">
        <v>662</v>
      </c>
    </row>
    <row r="59615">
      <c r="A59615" t="inlineStr">
        <is>
          <t>www.watchesmiles.com</t>
        </is>
      </c>
      <c r="B59615" t="n">
        <v>662</v>
      </c>
    </row>
    <row r="59616">
      <c r="A59616" t="inlineStr">
        <is>
          <t>www.multipelife.com</t>
        </is>
      </c>
      <c r="B59616" t="n">
        <v>662</v>
      </c>
    </row>
    <row r="59617">
      <c r="A59617" t="inlineStr">
        <is>
          <t>18yv0v1dvp4334joto3bln7z-wpengine.netdna-ssl.com</t>
        </is>
      </c>
      <c r="B59617" t="n">
        <v>662</v>
      </c>
    </row>
    <row r="59618">
      <c r="A59618" t="inlineStr">
        <is>
          <t>shock.se</t>
        </is>
      </c>
      <c r="B59618" t="n">
        <v>662</v>
      </c>
    </row>
    <row r="59619">
      <c r="A59619" t="inlineStr">
        <is>
          <t>store-images.microsoft.com</t>
        </is>
      </c>
      <c r="B59619" t="n">
        <v>662</v>
      </c>
    </row>
    <row r="59620">
      <c r="A59620" t="inlineStr">
        <is>
          <t>wichitasupply.com</t>
        </is>
      </c>
      <c r="B59620" t="n">
        <v>662</v>
      </c>
    </row>
    <row r="59621">
      <c r="A59621" t="inlineStr">
        <is>
          <t>www.picasee.cz</t>
        </is>
      </c>
      <c r="B59621" t="n">
        <v>662</v>
      </c>
    </row>
    <row r="59622">
      <c r="A59622" t="inlineStr">
        <is>
          <t>epoquexixeme.com</t>
        </is>
      </c>
      <c r="B59622" t="n">
        <v>662</v>
      </c>
    </row>
    <row r="59623">
      <c r="A59623" t="inlineStr">
        <is>
          <t>make-handmade.com</t>
        </is>
      </c>
      <c r="B59623" t="n">
        <v>662</v>
      </c>
    </row>
    <row r="59624">
      <c r="A59624" t="inlineStr">
        <is>
          <t>cdnbbsr.s3waas.gov.in</t>
        </is>
      </c>
      <c r="B59624" t="n">
        <v>662</v>
      </c>
    </row>
    <row r="59625">
      <c r="A59625" t="inlineStr">
        <is>
          <t>irecommend.reviews</t>
        </is>
      </c>
      <c r="B59625" t="n">
        <v>662</v>
      </c>
    </row>
    <row r="59626">
      <c r="A59626" t="inlineStr">
        <is>
          <t>247moms.com</t>
        </is>
      </c>
      <c r="B59626" t="n">
        <v>662</v>
      </c>
    </row>
    <row r="59627">
      <c r="A59627" t="inlineStr">
        <is>
          <t>www.metals4u.co.uk</t>
        </is>
      </c>
      <c r="B59627" t="n">
        <v>662</v>
      </c>
    </row>
    <row r="59628">
      <c r="A59628" t="inlineStr">
        <is>
          <t>www.gocciani.no</t>
        </is>
      </c>
      <c r="B59628" t="n">
        <v>662</v>
      </c>
    </row>
    <row r="59629">
      <c r="A59629" t="inlineStr">
        <is>
          <t>www.thepodcasthost.com</t>
        </is>
      </c>
      <c r="B59629" t="n">
        <v>662</v>
      </c>
    </row>
    <row r="59630">
      <c r="A59630" t="inlineStr">
        <is>
          <t>boxhandpainted.us</t>
        </is>
      </c>
      <c r="B59630" t="n">
        <v>662</v>
      </c>
    </row>
    <row r="59631">
      <c r="A59631" t="inlineStr">
        <is>
          <t>fmoviesc.org</t>
        </is>
      </c>
      <c r="B59631" t="n">
        <v>662</v>
      </c>
    </row>
    <row r="59632">
      <c r="A59632" t="inlineStr">
        <is>
          <t>koreakos.com</t>
        </is>
      </c>
      <c r="B59632" t="n">
        <v>662</v>
      </c>
    </row>
    <row r="59633">
      <c r="A59633" t="inlineStr">
        <is>
          <t>www.winsuninflatables.com</t>
        </is>
      </c>
      <c r="B59633" t="n">
        <v>662</v>
      </c>
    </row>
    <row r="59634">
      <c r="A59634" t="inlineStr">
        <is>
          <t>www.statpack.com.au</t>
        </is>
      </c>
      <c r="B59634" t="n">
        <v>662</v>
      </c>
    </row>
    <row r="59635">
      <c r="A59635" t="inlineStr">
        <is>
          <t>www.craftgully.com</t>
        </is>
      </c>
      <c r="B59635" t="n">
        <v>662</v>
      </c>
    </row>
    <row r="59636">
      <c r="A59636" t="inlineStr">
        <is>
          <t>www.funkomania.com.br</t>
        </is>
      </c>
      <c r="B59636" t="n">
        <v>662</v>
      </c>
    </row>
    <row r="59637">
      <c r="A59637" t="inlineStr">
        <is>
          <t>www.expresschemist.co.uk</t>
        </is>
      </c>
      <c r="B59637" t="n">
        <v>662</v>
      </c>
    </row>
    <row r="59638">
      <c r="A59638" t="inlineStr">
        <is>
          <t>image.mcgame.com</t>
        </is>
      </c>
      <c r="B59638" t="n">
        <v>662</v>
      </c>
    </row>
    <row r="59639">
      <c r="A59639" t="inlineStr">
        <is>
          <t>www.voltex.fr</t>
        </is>
      </c>
      <c r="B59639" t="n">
        <v>662</v>
      </c>
    </row>
    <row r="59640">
      <c r="A59640" t="inlineStr">
        <is>
          <t>www.eyeshop.com</t>
        </is>
      </c>
      <c r="B59640" t="n">
        <v>662</v>
      </c>
    </row>
    <row r="59641">
      <c r="A59641" t="inlineStr">
        <is>
          <t>justrichest.com</t>
        </is>
      </c>
      <c r="B59641" t="n">
        <v>662</v>
      </c>
    </row>
    <row r="59642">
      <c r="A59642" t="inlineStr">
        <is>
          <t>www.linuxbsdos.com</t>
        </is>
      </c>
      <c r="B59642" t="n">
        <v>662</v>
      </c>
    </row>
    <row r="59643">
      <c r="A59643" t="inlineStr">
        <is>
          <t>orlandoawards.com</t>
        </is>
      </c>
      <c r="B59643" t="n">
        <v>662</v>
      </c>
    </row>
    <row r="59644">
      <c r="A59644" t="inlineStr">
        <is>
          <t>www.asialifemagazine.com</t>
        </is>
      </c>
      <c r="B59644" t="n">
        <v>662</v>
      </c>
    </row>
    <row r="59645">
      <c r="A59645" t="inlineStr">
        <is>
          <t>www.cbreptile.com</t>
        </is>
      </c>
      <c r="B59645" t="n">
        <v>662</v>
      </c>
    </row>
    <row r="59646">
      <c r="A59646" t="inlineStr">
        <is>
          <t>www.ilovewallpaper.co.uk</t>
        </is>
      </c>
      <c r="B59646" t="n">
        <v>662</v>
      </c>
    </row>
    <row r="59647">
      <c r="A59647" t="inlineStr">
        <is>
          <t>www.funwithmama.com</t>
        </is>
      </c>
      <c r="B59647" t="n">
        <v>662</v>
      </c>
    </row>
    <row r="59648">
      <c r="A59648" t="inlineStr">
        <is>
          <t>www.learning-mind.com</t>
        </is>
      </c>
      <c r="B59648" t="n">
        <v>662</v>
      </c>
    </row>
    <row r="59649">
      <c r="A59649" t="inlineStr">
        <is>
          <t>www.norinesnest.com</t>
        </is>
      </c>
      <c r="B59649" t="n">
        <v>662</v>
      </c>
    </row>
    <row r="59650">
      <c r="A59650" t="inlineStr">
        <is>
          <t>optimascomponents.com</t>
        </is>
      </c>
      <c r="B59650" t="n">
        <v>662</v>
      </c>
    </row>
    <row r="59651">
      <c r="A59651" t="inlineStr">
        <is>
          <t>www.flyingtech.co.uk</t>
        </is>
      </c>
      <c r="B59651" t="n">
        <v>662</v>
      </c>
    </row>
    <row r="59652">
      <c r="A59652" t="inlineStr">
        <is>
          <t>expresswriters.com</t>
        </is>
      </c>
      <c r="B59652" t="n">
        <v>662</v>
      </c>
    </row>
    <row r="59653">
      <c r="A59653" t="inlineStr">
        <is>
          <t>micetimes.asia</t>
        </is>
      </c>
      <c r="B59653" t="n">
        <v>662</v>
      </c>
    </row>
    <row r="59654">
      <c r="A59654" t="inlineStr">
        <is>
          <t>images.promotionalstore.com</t>
        </is>
      </c>
      <c r="B59654" t="n">
        <v>662</v>
      </c>
    </row>
    <row r="59655">
      <c r="A59655" t="inlineStr">
        <is>
          <t>www.simplifiedbee.com</t>
        </is>
      </c>
      <c r="B59655" t="n">
        <v>662</v>
      </c>
    </row>
    <row r="59656">
      <c r="A59656" t="inlineStr">
        <is>
          <t>www.engineeringtoolbox.com</t>
        </is>
      </c>
      <c r="B59656" t="n">
        <v>662</v>
      </c>
    </row>
    <row r="59657">
      <c r="A59657" t="inlineStr">
        <is>
          <t>shoplocal.idahostatejournal.com</t>
        </is>
      </c>
      <c r="B59657" t="n">
        <v>662</v>
      </c>
    </row>
    <row r="59658">
      <c r="A59658" t="inlineStr">
        <is>
          <t>mustangattitude.com</t>
        </is>
      </c>
      <c r="B59658" t="n">
        <v>662</v>
      </c>
    </row>
    <row r="59659">
      <c r="A59659" t="inlineStr">
        <is>
          <t>www.oilandgasaustralia.com.au</t>
        </is>
      </c>
      <c r="B59659" t="n">
        <v>662</v>
      </c>
    </row>
    <row r="59660">
      <c r="A59660" t="inlineStr">
        <is>
          <t>espanol.kaiserpermanente.org</t>
        </is>
      </c>
      <c r="B59660" t="n">
        <v>662</v>
      </c>
    </row>
    <row r="59661">
      <c r="A59661" t="inlineStr">
        <is>
          <t>www.BackyardCityPools.com</t>
        </is>
      </c>
      <c r="B59661" t="n">
        <v>662</v>
      </c>
    </row>
    <row r="59662">
      <c r="A59662" t="inlineStr">
        <is>
          <t>cdn-edu.wpmhost.net</t>
        </is>
      </c>
      <c r="B59662" t="n">
        <v>662</v>
      </c>
    </row>
    <row r="59663">
      <c r="A59663" t="inlineStr">
        <is>
          <t>www.amstaff-breed.com</t>
        </is>
      </c>
      <c r="B59663" t="n">
        <v>662</v>
      </c>
    </row>
    <row r="59664">
      <c r="A59664" t="inlineStr">
        <is>
          <t>letterpress-images.s3.amazonaws.com</t>
        </is>
      </c>
      <c r="B59664" t="n">
        <v>662</v>
      </c>
    </row>
    <row r="59665">
      <c r="A59665" t="inlineStr">
        <is>
          <t>es.smarts-electronics.com</t>
        </is>
      </c>
      <c r="B59665" t="n">
        <v>662</v>
      </c>
    </row>
    <row r="59666">
      <c r="A59666" t="inlineStr">
        <is>
          <t>www.ledily.cz</t>
        </is>
      </c>
      <c r="B59666" t="n">
        <v>662</v>
      </c>
    </row>
    <row r="59667">
      <c r="A59667" t="inlineStr">
        <is>
          <t>mp3-lucky.com</t>
        </is>
      </c>
      <c r="B59667" t="n">
        <v>662</v>
      </c>
    </row>
    <row r="59668">
      <c r="A59668" t="inlineStr">
        <is>
          <t>www.performanceonline.com</t>
        </is>
      </c>
      <c r="B59668" t="n">
        <v>661</v>
      </c>
    </row>
    <row r="59669">
      <c r="A59669" t="inlineStr">
        <is>
          <t>rockyboot.es</t>
        </is>
      </c>
      <c r="B59669" t="n">
        <v>661</v>
      </c>
    </row>
    <row r="59670">
      <c r="A59670" t="inlineStr">
        <is>
          <t>www.survivalmetrics.com</t>
        </is>
      </c>
      <c r="B59670" t="n">
        <v>661</v>
      </c>
    </row>
    <row r="59671">
      <c r="A59671" t="inlineStr">
        <is>
          <t>polki.pl</t>
        </is>
      </c>
      <c r="B59671" t="n">
        <v>661</v>
      </c>
    </row>
    <row r="59672">
      <c r="A59672" t="inlineStr">
        <is>
          <t>t3n.de</t>
        </is>
      </c>
      <c r="B59672" t="n">
        <v>661</v>
      </c>
    </row>
    <row r="59673">
      <c r="A59673" t="inlineStr">
        <is>
          <t>www.supermercadosmas.com</t>
        </is>
      </c>
      <c r="B59673" t="n">
        <v>661</v>
      </c>
    </row>
    <row r="59674">
      <c r="A59674" t="inlineStr">
        <is>
          <t>kiriakosgofas.gr</t>
        </is>
      </c>
      <c r="B59674" t="n">
        <v>661</v>
      </c>
    </row>
    <row r="59675">
      <c r="A59675" t="inlineStr">
        <is>
          <t>paxtoy.com</t>
        </is>
      </c>
      <c r="B59675" t="n">
        <v>661</v>
      </c>
    </row>
    <row r="59676">
      <c r="A59676" t="inlineStr">
        <is>
          <t>www.onlineshop-helgoland.de</t>
        </is>
      </c>
      <c r="B59676" t="n">
        <v>661</v>
      </c>
    </row>
    <row r="59677">
      <c r="A59677" t="inlineStr">
        <is>
          <t>ildisoccupatoillustre.files.wordpress.com</t>
        </is>
      </c>
      <c r="B59677" t="n">
        <v>661</v>
      </c>
    </row>
    <row r="59678">
      <c r="A59678" t="inlineStr">
        <is>
          <t>www.whitenoisemusic.co.uk</t>
        </is>
      </c>
      <c r="B59678" t="n">
        <v>661</v>
      </c>
    </row>
    <row r="59679">
      <c r="A59679" t="inlineStr">
        <is>
          <t>184d486b58226e90181e-1030a7e145f7b71939e12a1066ee4233.lmsin.net</t>
        </is>
      </c>
      <c r="B59679" t="n">
        <v>661</v>
      </c>
    </row>
    <row r="59680">
      <c r="A59680" t="inlineStr">
        <is>
          <t>smead.com</t>
        </is>
      </c>
      <c r="B59680" t="n">
        <v>661</v>
      </c>
    </row>
    <row r="59681">
      <c r="A59681" t="inlineStr">
        <is>
          <t>mygiftsonline.co.uk</t>
        </is>
      </c>
      <c r="B59681" t="n">
        <v>661</v>
      </c>
    </row>
    <row r="59682">
      <c r="A59682" t="inlineStr">
        <is>
          <t>701532beb5ce3d07f596-2de48aa6678e5d45f3c1aefa77fb7cff.r3.cf1.rackcdn.com</t>
        </is>
      </c>
      <c r="B59682" t="n">
        <v>661</v>
      </c>
    </row>
    <row r="59683">
      <c r="A59683" t="inlineStr">
        <is>
          <t>52f322c45ed9870778f2-8bd55165fbba54946f5e58cd10257219.ssl.cf1.rackcdn.com</t>
        </is>
      </c>
      <c r="B59683" t="n">
        <v>661</v>
      </c>
    </row>
    <row r="59684">
      <c r="A59684" t="inlineStr">
        <is>
          <t>images.pcgs.com</t>
        </is>
      </c>
      <c r="B59684" t="n">
        <v>661</v>
      </c>
    </row>
    <row r="59685">
      <c r="A59685" t="inlineStr">
        <is>
          <t>thediscoverblog.files.wordpress.com</t>
        </is>
      </c>
      <c r="B59685" t="n">
        <v>661</v>
      </c>
    </row>
    <row r="59686">
      <c r="A59686" t="inlineStr">
        <is>
          <t>www.redracingparts.com</t>
        </is>
      </c>
      <c r="B59686" t="n">
        <v>661</v>
      </c>
    </row>
    <row r="59687">
      <c r="A59687" t="inlineStr">
        <is>
          <t>majorlydelicious.com</t>
        </is>
      </c>
      <c r="B59687" t="n">
        <v>661</v>
      </c>
    </row>
    <row r="59688">
      <c r="A59688" t="inlineStr">
        <is>
          <t>www.oyetimes.com</t>
        </is>
      </c>
      <c r="B59688" t="n">
        <v>661</v>
      </c>
    </row>
    <row r="59689">
      <c r="A59689" t="inlineStr">
        <is>
          <t>www.paperkawaii.com</t>
        </is>
      </c>
      <c r="B59689" t="n">
        <v>661</v>
      </c>
    </row>
    <row r="59690">
      <c r="A59690" t="inlineStr">
        <is>
          <t>indiannerve.com</t>
        </is>
      </c>
      <c r="B59690" t="n">
        <v>661</v>
      </c>
    </row>
    <row r="59691">
      <c r="A59691" t="inlineStr">
        <is>
          <t>www.zaamordiamonds.com</t>
        </is>
      </c>
      <c r="B59691" t="n">
        <v>661</v>
      </c>
    </row>
    <row r="59692">
      <c r="A59692" t="inlineStr">
        <is>
          <t>www.chronowrist.ru</t>
        </is>
      </c>
      <c r="B59692" t="n">
        <v>661</v>
      </c>
    </row>
    <row r="59693">
      <c r="A59693" t="inlineStr">
        <is>
          <t>static.flinders.be</t>
        </is>
      </c>
      <c r="B59693" t="n">
        <v>661</v>
      </c>
    </row>
    <row r="59694">
      <c r="A59694" t="inlineStr">
        <is>
          <t>litb-cgis.rightinthebox.com</t>
        </is>
      </c>
      <c r="B59694" t="n">
        <v>661</v>
      </c>
    </row>
    <row r="59695">
      <c r="A59695" t="inlineStr">
        <is>
          <t>www.american-bulldog-dog-breed-store.com</t>
        </is>
      </c>
      <c r="B59695" t="n">
        <v>661</v>
      </c>
    </row>
    <row r="59696">
      <c r="A59696" t="inlineStr">
        <is>
          <t>eurcw.com</t>
        </is>
      </c>
      <c r="B59696" t="n">
        <v>661</v>
      </c>
    </row>
    <row r="59697">
      <c r="A59697" t="inlineStr">
        <is>
          <t>nickyabroadanywhere.files.wordpress.com</t>
        </is>
      </c>
      <c r="B59697" t="n">
        <v>661</v>
      </c>
    </row>
    <row r="59698">
      <c r="A59698" t="inlineStr">
        <is>
          <t>www.smcm.edu</t>
        </is>
      </c>
      <c r="B59698" t="n">
        <v>661</v>
      </c>
    </row>
    <row r="59699">
      <c r="A59699" t="inlineStr">
        <is>
          <t>www.todozapatillas.es</t>
        </is>
      </c>
      <c r="B59699" t="n">
        <v>661</v>
      </c>
    </row>
    <row r="59700">
      <c r="A59700" t="inlineStr">
        <is>
          <t>wp2.carwallpapers.ru</t>
        </is>
      </c>
      <c r="B59700" t="n">
        <v>661</v>
      </c>
    </row>
    <row r="59701">
      <c r="A59701" t="inlineStr">
        <is>
          <t>news.theepochtimes.com</t>
        </is>
      </c>
      <c r="B59701" t="n">
        <v>661</v>
      </c>
    </row>
    <row r="59702">
      <c r="A59702" t="inlineStr">
        <is>
          <t>www.onemaroon.com</t>
        </is>
      </c>
      <c r="B59702" t="n">
        <v>661</v>
      </c>
    </row>
    <row r="59703">
      <c r="A59703" t="inlineStr">
        <is>
          <t>outdoorfireandpatio.com</t>
        </is>
      </c>
      <c r="B59703" t="n">
        <v>661</v>
      </c>
    </row>
    <row r="59704">
      <c r="A59704" t="inlineStr">
        <is>
          <t>source.boomplaymusic.com</t>
        </is>
      </c>
      <c r="B59704" t="n">
        <v>661</v>
      </c>
    </row>
    <row r="59705">
      <c r="A59705" t="inlineStr">
        <is>
          <t>cdn.iwantmature.com</t>
        </is>
      </c>
      <c r="B59705" t="n">
        <v>661</v>
      </c>
    </row>
    <row r="59706">
      <c r="A59706" t="inlineStr">
        <is>
          <t>www.hometraditions.com</t>
        </is>
      </c>
      <c r="B59706" t="n">
        <v>661</v>
      </c>
    </row>
    <row r="59707">
      <c r="A59707" t="inlineStr">
        <is>
          <t>www.tt-forums.net</t>
        </is>
      </c>
      <c r="B59707" t="n">
        <v>661</v>
      </c>
    </row>
    <row r="59708">
      <c r="A59708" t="inlineStr">
        <is>
          <t>www.davidmbrian.com</t>
        </is>
      </c>
      <c r="B59708" t="n">
        <v>661</v>
      </c>
    </row>
    <row r="59709">
      <c r="A59709" t="inlineStr">
        <is>
          <t>kino.musu.lv</t>
        </is>
      </c>
      <c r="B59709" t="n">
        <v>661</v>
      </c>
    </row>
    <row r="59710">
      <c r="A59710" t="inlineStr">
        <is>
          <t>imagelibary.ecornercloud.com</t>
        </is>
      </c>
      <c r="B59710" t="n">
        <v>661</v>
      </c>
    </row>
    <row r="59711">
      <c r="A59711" t="inlineStr">
        <is>
          <t>www.crossmoto.fr</t>
        </is>
      </c>
      <c r="B59711" t="n">
        <v>661</v>
      </c>
    </row>
    <row r="59712">
      <c r="A59712" t="inlineStr">
        <is>
          <t>ironlinetechnology.com.au</t>
        </is>
      </c>
      <c r="B59712" t="n">
        <v>661</v>
      </c>
    </row>
    <row r="59713">
      <c r="A59713" t="inlineStr">
        <is>
          <t>www.goodlightscraps.com</t>
        </is>
      </c>
      <c r="B59713" t="n">
        <v>661</v>
      </c>
    </row>
    <row r="59714">
      <c r="A59714" t="inlineStr">
        <is>
          <t>www.oakknoll.com</t>
        </is>
      </c>
      <c r="B59714" t="n">
        <v>661</v>
      </c>
    </row>
    <row r="59715">
      <c r="A59715" t="inlineStr">
        <is>
          <t>www.cochaser.com</t>
        </is>
      </c>
      <c r="B59715" t="n">
        <v>661</v>
      </c>
    </row>
    <row r="59716">
      <c r="A59716" t="inlineStr">
        <is>
          <t>www.judaica-mall.com</t>
        </is>
      </c>
      <c r="B59716" t="n">
        <v>661</v>
      </c>
    </row>
    <row r="59717">
      <c r="A59717" t="inlineStr">
        <is>
          <t>teemato.com</t>
        </is>
      </c>
      <c r="B59717" t="n">
        <v>661</v>
      </c>
    </row>
    <row r="59718">
      <c r="A59718" t="inlineStr">
        <is>
          <t>v8speedshop.com</t>
        </is>
      </c>
      <c r="B59718" t="n">
        <v>661</v>
      </c>
    </row>
    <row r="59719">
      <c r="A59719" t="inlineStr">
        <is>
          <t>www.cati.com</t>
        </is>
      </c>
      <c r="B59719" t="n">
        <v>661</v>
      </c>
    </row>
    <row r="59720">
      <c r="A59720" t="inlineStr">
        <is>
          <t>www.sterba-kola.cz</t>
        </is>
      </c>
      <c r="B59720" t="n">
        <v>661</v>
      </c>
    </row>
    <row r="59721">
      <c r="A59721" t="inlineStr">
        <is>
          <t>blog-imgs-54.fc2.com</t>
        </is>
      </c>
      <c r="B59721" t="n">
        <v>661</v>
      </c>
    </row>
    <row r="59722">
      <c r="A59722" t="inlineStr">
        <is>
          <t>silverworldcoins.com</t>
        </is>
      </c>
      <c r="B59722" t="n">
        <v>661</v>
      </c>
    </row>
    <row r="59723">
      <c r="A59723" t="inlineStr">
        <is>
          <t>www.airsoft.ro</t>
        </is>
      </c>
      <c r="B59723" t="n">
        <v>661</v>
      </c>
    </row>
    <row r="59724">
      <c r="A59724" t="inlineStr">
        <is>
          <t>cdn.trendy16.com</t>
        </is>
      </c>
      <c r="B59724" t="n">
        <v>661</v>
      </c>
    </row>
    <row r="59725">
      <c r="A59725" t="inlineStr">
        <is>
          <t>www.towsure.com</t>
        </is>
      </c>
      <c r="B59725" t="n">
        <v>661</v>
      </c>
    </row>
    <row r="59726">
      <c r="A59726" t="inlineStr">
        <is>
          <t>www.healthista.com</t>
        </is>
      </c>
      <c r="B59726" t="n">
        <v>661</v>
      </c>
    </row>
    <row r="59727">
      <c r="A59727" t="inlineStr">
        <is>
          <t>assets5.capitalfm.com</t>
        </is>
      </c>
      <c r="B59727" t="n">
        <v>661</v>
      </c>
    </row>
    <row r="59728">
      <c r="A59728" t="inlineStr">
        <is>
          <t>www.mycakeschool.com</t>
        </is>
      </c>
      <c r="B59728" t="n">
        <v>661</v>
      </c>
    </row>
    <row r="59729">
      <c r="A59729" t="inlineStr">
        <is>
          <t>used-cars-lookup.com</t>
        </is>
      </c>
      <c r="B59729" t="n">
        <v>661</v>
      </c>
    </row>
    <row r="59730">
      <c r="A59730" t="inlineStr">
        <is>
          <t>www.gvi.ie</t>
        </is>
      </c>
      <c r="B59730" t="n">
        <v>661</v>
      </c>
    </row>
    <row r="59731">
      <c r="A59731" t="inlineStr">
        <is>
          <t>www.lf-changda.com</t>
        </is>
      </c>
      <c r="B59731" t="n">
        <v>661</v>
      </c>
    </row>
    <row r="59732">
      <c r="A59732" t="inlineStr">
        <is>
          <t>www.suncoastemb.com</t>
        </is>
      </c>
      <c r="B59732" t="n">
        <v>661</v>
      </c>
    </row>
    <row r="59733">
      <c r="A59733" t="inlineStr">
        <is>
          <t>www.b2bnatures.com</t>
        </is>
      </c>
      <c r="B59733" t="n">
        <v>661</v>
      </c>
    </row>
    <row r="59734">
      <c r="A59734" t="inlineStr">
        <is>
          <t>man-health-magazine-online.com</t>
        </is>
      </c>
      <c r="B59734" t="n">
        <v>661</v>
      </c>
    </row>
    <row r="59735">
      <c r="A59735" t="inlineStr">
        <is>
          <t>boisefoodieguild.files.wordpress.com</t>
        </is>
      </c>
      <c r="B59735" t="n">
        <v>661</v>
      </c>
    </row>
    <row r="59736">
      <c r="A59736" t="inlineStr">
        <is>
          <t>diamonds-usa.com</t>
        </is>
      </c>
      <c r="B59736" t="n">
        <v>661</v>
      </c>
    </row>
    <row r="59737">
      <c r="A59737" t="inlineStr">
        <is>
          <t>static.very-international-people.net</t>
        </is>
      </c>
      <c r="B59737" t="n">
        <v>661</v>
      </c>
    </row>
    <row r="59738">
      <c r="A59738" t="inlineStr">
        <is>
          <t>www.wisedecor.com</t>
        </is>
      </c>
      <c r="B59738" t="n">
        <v>661</v>
      </c>
    </row>
    <row r="59739">
      <c r="A59739" t="inlineStr">
        <is>
          <t>myibd.investors.com</t>
        </is>
      </c>
      <c r="B59739" t="n">
        <v>661</v>
      </c>
    </row>
    <row r="59740">
      <c r="A59740" t="inlineStr">
        <is>
          <t>www.railgeelong.com</t>
        </is>
      </c>
      <c r="B59740" t="n">
        <v>661</v>
      </c>
    </row>
    <row r="59741">
      <c r="A59741" t="inlineStr">
        <is>
          <t>www.wofox.com</t>
        </is>
      </c>
      <c r="B59741" t="n">
        <v>661</v>
      </c>
    </row>
    <row r="59742">
      <c r="A59742" t="inlineStr">
        <is>
          <t>www.brockwell-bake.org.uk</t>
        </is>
      </c>
      <c r="B59742" t="n">
        <v>661</v>
      </c>
    </row>
    <row r="59743">
      <c r="A59743" t="inlineStr">
        <is>
          <t>images.valefurnishers.co.uk</t>
        </is>
      </c>
      <c r="B59743" t="n">
        <v>660</v>
      </c>
    </row>
    <row r="59744">
      <c r="A59744" t="inlineStr">
        <is>
          <t>www.mydesign42.com</t>
        </is>
      </c>
      <c r="B59744" t="n">
        <v>660</v>
      </c>
    </row>
    <row r="59745">
      <c r="A59745" t="inlineStr">
        <is>
          <t>frenchrosa.com</t>
        </is>
      </c>
      <c r="B59745" t="n">
        <v>660</v>
      </c>
    </row>
    <row r="59746">
      <c r="A59746" t="inlineStr">
        <is>
          <t>victoriaelizabethbarnes.com</t>
        </is>
      </c>
      <c r="B59746" t="n">
        <v>660</v>
      </c>
    </row>
    <row r="59747">
      <c r="A59747" t="inlineStr">
        <is>
          <t>cdn.lightsamerica.com</t>
        </is>
      </c>
      <c r="B59747" t="n">
        <v>660</v>
      </c>
    </row>
    <row r="59748">
      <c r="A59748" t="inlineStr">
        <is>
          <t>www.getgreenbewell.com</t>
        </is>
      </c>
      <c r="B59748" t="n">
        <v>660</v>
      </c>
    </row>
    <row r="59749">
      <c r="A59749" t="inlineStr">
        <is>
          <t>www.shouz.com.au</t>
        </is>
      </c>
      <c r="B59749" t="n">
        <v>660</v>
      </c>
    </row>
    <row r="59750">
      <c r="A59750" t="inlineStr">
        <is>
          <t>www.babyone.de</t>
        </is>
      </c>
      <c r="B59750" t="n">
        <v>660</v>
      </c>
    </row>
    <row r="59751">
      <c r="A59751" t="inlineStr">
        <is>
          <t>bevachip.hu</t>
        </is>
      </c>
      <c r="B59751" t="n">
        <v>660</v>
      </c>
    </row>
    <row r="59752">
      <c r="A59752" t="inlineStr">
        <is>
          <t>nl.firstclasswatches.com</t>
        </is>
      </c>
      <c r="B59752" t="n">
        <v>660</v>
      </c>
    </row>
    <row r="59753">
      <c r="A59753" t="inlineStr">
        <is>
          <t>sport.motorkin.com.ua</t>
        </is>
      </c>
      <c r="B59753" t="n">
        <v>660</v>
      </c>
    </row>
    <row r="59754">
      <c r="A59754" t="inlineStr">
        <is>
          <t>www.taylormadegolf.co.uk</t>
        </is>
      </c>
      <c r="B59754" t="n">
        <v>660</v>
      </c>
    </row>
    <row r="59755">
      <c r="A59755" t="inlineStr">
        <is>
          <t>e7f1126908bb0f40a177-8681f633ed8c245ccd23553c18792876.ssl.cf5.rackcdn.com</t>
        </is>
      </c>
      <c r="B59755" t="n">
        <v>660</v>
      </c>
    </row>
    <row r="59756">
      <c r="A59756" t="inlineStr">
        <is>
          <t>9e06b2b6fae61f567e20-f8338c44e2f31401c86c5d1859989445.ssl.cf1.rackcdn.com</t>
        </is>
      </c>
      <c r="B59756" t="n">
        <v>660</v>
      </c>
    </row>
    <row r="59757">
      <c r="A59757" t="inlineStr">
        <is>
          <t>matkagit.net</t>
        </is>
      </c>
      <c r="B59757" t="n">
        <v>660</v>
      </c>
    </row>
    <row r="59758">
      <c r="A59758" t="inlineStr">
        <is>
          <t>cdn.iclothing.com</t>
        </is>
      </c>
      <c r="B59758" t="n">
        <v>660</v>
      </c>
    </row>
    <row r="59759">
      <c r="A59759" t="inlineStr">
        <is>
          <t>memphismagazine.com</t>
        </is>
      </c>
      <c r="B59759" t="n">
        <v>660</v>
      </c>
    </row>
    <row r="59760">
      <c r="A59760" t="inlineStr">
        <is>
          <t>wiselivingmagazine.co.uk</t>
        </is>
      </c>
      <c r="B59760" t="n">
        <v>660</v>
      </c>
    </row>
    <row r="59761">
      <c r="A59761" t="inlineStr">
        <is>
          <t>www.summitdaily.com</t>
        </is>
      </c>
      <c r="B59761" t="n">
        <v>660</v>
      </c>
    </row>
    <row r="59762">
      <c r="A59762" t="inlineStr">
        <is>
          <t>www.gviafrica.co.za</t>
        </is>
      </c>
      <c r="B59762" t="n">
        <v>660</v>
      </c>
    </row>
    <row r="59763">
      <c r="A59763" t="inlineStr">
        <is>
          <t>mynorth.com</t>
        </is>
      </c>
      <c r="B59763" t="n">
        <v>660</v>
      </c>
    </row>
    <row r="59764">
      <c r="A59764" t="inlineStr">
        <is>
          <t>www.dhbusinessledger.com</t>
        </is>
      </c>
      <c r="B59764" t="n">
        <v>660</v>
      </c>
    </row>
    <row r="59765">
      <c r="A59765" t="inlineStr">
        <is>
          <t>foto.pornxvideos.mobi</t>
        </is>
      </c>
      <c r="B59765" t="n">
        <v>660</v>
      </c>
    </row>
    <row r="59766">
      <c r="A59766" t="inlineStr">
        <is>
          <t>st-john.be</t>
        </is>
      </c>
      <c r="B59766" t="n">
        <v>660</v>
      </c>
    </row>
    <row r="59767">
      <c r="A59767" t="inlineStr">
        <is>
          <t>www.worldblaze.in</t>
        </is>
      </c>
      <c r="B59767" t="n">
        <v>660</v>
      </c>
    </row>
    <row r="59768">
      <c r="A59768" t="inlineStr">
        <is>
          <t>static.porntubemania.net</t>
        </is>
      </c>
      <c r="B59768" t="n">
        <v>660</v>
      </c>
    </row>
    <row r="59769">
      <c r="A59769" t="inlineStr">
        <is>
          <t>www.therealestategroupphilippines.com</t>
        </is>
      </c>
      <c r="B59769" t="n">
        <v>660</v>
      </c>
    </row>
    <row r="59770">
      <c r="A59770" t="inlineStr">
        <is>
          <t>justteejay.files.wordpress.com</t>
        </is>
      </c>
      <c r="B59770" t="n">
        <v>660</v>
      </c>
    </row>
    <row r="59771">
      <c r="A59771" t="inlineStr">
        <is>
          <t>www.nintendojo.com</t>
        </is>
      </c>
      <c r="B59771" t="n">
        <v>660</v>
      </c>
    </row>
    <row r="59772">
      <c r="A59772" t="inlineStr">
        <is>
          <t>www.nrcan.gc.ca</t>
        </is>
      </c>
      <c r="B59772" t="n">
        <v>660</v>
      </c>
    </row>
    <row r="59773">
      <c r="A59773" t="inlineStr">
        <is>
          <t>www.luckyclovertrading.com</t>
        </is>
      </c>
      <c r="B59773" t="n">
        <v>660</v>
      </c>
    </row>
    <row r="59774">
      <c r="A59774" t="inlineStr">
        <is>
          <t>www.salfordstar.com</t>
        </is>
      </c>
      <c r="B59774" t="n">
        <v>660</v>
      </c>
    </row>
    <row r="59775">
      <c r="A59775" t="inlineStr">
        <is>
          <t>www.kedel.co.uk</t>
        </is>
      </c>
      <c r="B59775" t="n">
        <v>660</v>
      </c>
    </row>
    <row r="59776">
      <c r="A59776" t="inlineStr">
        <is>
          <t>lawhimsy.files.wordpress.com</t>
        </is>
      </c>
      <c r="B59776" t="n">
        <v>660</v>
      </c>
    </row>
    <row r="59777">
      <c r="A59777" t="inlineStr">
        <is>
          <t>www.modellbau-berlinski.de</t>
        </is>
      </c>
      <c r="B59777" t="n">
        <v>660</v>
      </c>
    </row>
    <row r="59778">
      <c r="A59778" t="inlineStr">
        <is>
          <t>cdn.eetoolset.com</t>
        </is>
      </c>
      <c r="B59778" t="n">
        <v>660</v>
      </c>
    </row>
    <row r="59779">
      <c r="A59779" t="inlineStr">
        <is>
          <t>www.mystorenepal.com</t>
        </is>
      </c>
      <c r="B59779" t="n">
        <v>660</v>
      </c>
    </row>
    <row r="59780">
      <c r="A59780" t="inlineStr">
        <is>
          <t>www.boatmatch.com</t>
        </is>
      </c>
      <c r="B59780" t="n">
        <v>660</v>
      </c>
    </row>
    <row r="59781">
      <c r="A59781" t="inlineStr">
        <is>
          <t>big-photoshop.ru</t>
        </is>
      </c>
      <c r="B59781" t="n">
        <v>660</v>
      </c>
    </row>
    <row r="59782">
      <c r="A59782" t="inlineStr">
        <is>
          <t>scotts.scene7.com</t>
        </is>
      </c>
      <c r="B59782" t="n">
        <v>660</v>
      </c>
    </row>
    <row r="59783">
      <c r="A59783" t="inlineStr">
        <is>
          <t>biit.me</t>
        </is>
      </c>
      <c r="B59783" t="n">
        <v>660</v>
      </c>
    </row>
    <row r="59784">
      <c r="A59784" t="inlineStr">
        <is>
          <t>shop.baggo.com</t>
        </is>
      </c>
      <c r="B59784" t="n">
        <v>660</v>
      </c>
    </row>
    <row r="59785">
      <c r="A59785" t="inlineStr">
        <is>
          <t>t1.masturbationporntrends.com</t>
        </is>
      </c>
      <c r="B59785" t="n">
        <v>660</v>
      </c>
    </row>
    <row r="59786">
      <c r="A59786" t="inlineStr">
        <is>
          <t>www.uscfsales.com</t>
        </is>
      </c>
      <c r="B59786" t="n">
        <v>660</v>
      </c>
    </row>
    <row r="59787">
      <c r="A59787" t="inlineStr">
        <is>
          <t>site-1306369054.cos.na-siliconvalley.myqcloud.com</t>
        </is>
      </c>
      <c r="B59787" t="n">
        <v>660</v>
      </c>
    </row>
    <row r="59788">
      <c r="A59788" t="inlineStr">
        <is>
          <t>www.mswoods.com</t>
        </is>
      </c>
      <c r="B59788" t="n">
        <v>660</v>
      </c>
    </row>
    <row r="59789">
      <c r="A59789" t="inlineStr">
        <is>
          <t>www.pixelatedarcade.com</t>
        </is>
      </c>
      <c r="B59789" t="n">
        <v>660</v>
      </c>
    </row>
    <row r="59790">
      <c r="A59790" t="inlineStr">
        <is>
          <t>6221-cdn.doitbest.com</t>
        </is>
      </c>
      <c r="B59790" t="n">
        <v>660</v>
      </c>
    </row>
    <row r="59791">
      <c r="A59791" t="inlineStr">
        <is>
          <t>5291-cdn.doitbest.com</t>
        </is>
      </c>
      <c r="B59791" t="n">
        <v>660</v>
      </c>
    </row>
    <row r="59792">
      <c r="A59792" t="inlineStr">
        <is>
          <t>newsexpressngr.com</t>
        </is>
      </c>
      <c r="B59792" t="n">
        <v>660</v>
      </c>
    </row>
    <row r="59793">
      <c r="A59793" t="inlineStr">
        <is>
          <t>www.limitedruns.com</t>
        </is>
      </c>
      <c r="B59793" t="n">
        <v>660</v>
      </c>
    </row>
    <row r="59794">
      <c r="A59794" t="inlineStr">
        <is>
          <t>blog-imgs-51.fc2.com</t>
        </is>
      </c>
      <c r="B59794" t="n">
        <v>660</v>
      </c>
    </row>
    <row r="59795">
      <c r="A59795" t="inlineStr">
        <is>
          <t>d1tyg7ajewfqto.cloudfront.net</t>
        </is>
      </c>
      <c r="B59795" t="n">
        <v>660</v>
      </c>
    </row>
    <row r="59796">
      <c r="A59796" t="inlineStr">
        <is>
          <t>images.prop24.com</t>
        </is>
      </c>
      <c r="B59796" t="n">
        <v>660</v>
      </c>
    </row>
    <row r="59797">
      <c r="A59797" t="inlineStr">
        <is>
          <t>www.prints.com</t>
        </is>
      </c>
      <c r="B59797" t="n">
        <v>660</v>
      </c>
    </row>
    <row r="59798">
      <c r="A59798" t="inlineStr">
        <is>
          <t>chefglobal.es</t>
        </is>
      </c>
      <c r="B59798" t="n">
        <v>660</v>
      </c>
    </row>
    <row r="59799">
      <c r="A59799" t="inlineStr">
        <is>
          <t>www.deboerlederwarenenbijoux.nl</t>
        </is>
      </c>
      <c r="B59799" t="n">
        <v>660</v>
      </c>
    </row>
    <row r="59800">
      <c r="A59800" t="inlineStr">
        <is>
          <t>www.jukebox-ps.cz</t>
        </is>
      </c>
      <c r="B59800" t="n">
        <v>660</v>
      </c>
    </row>
    <row r="59801">
      <c r="A59801" t="inlineStr">
        <is>
          <t>allaboutwindowsphone.com</t>
        </is>
      </c>
      <c r="B59801" t="n">
        <v>660</v>
      </c>
    </row>
    <row r="59802">
      <c r="A59802" t="inlineStr">
        <is>
          <t>savannaharsenal.files.wordpress.com</t>
        </is>
      </c>
      <c r="B59802" t="n">
        <v>660</v>
      </c>
    </row>
    <row r="59803">
      <c r="A59803" t="inlineStr">
        <is>
          <t>ahamedia.files.wordpress.com</t>
        </is>
      </c>
      <c r="B59803" t="n">
        <v>660</v>
      </c>
    </row>
    <row r="59804">
      <c r="A59804" t="inlineStr">
        <is>
          <t>www.uv-fashions.co.uk</t>
        </is>
      </c>
      <c r="B59804" t="n">
        <v>660</v>
      </c>
    </row>
    <row r="59805">
      <c r="A59805" t="inlineStr">
        <is>
          <t>cdnshoppy.s3.eu-central-1.amazonaws.com</t>
        </is>
      </c>
      <c r="B59805" t="n">
        <v>660</v>
      </c>
    </row>
    <row r="59806">
      <c r="A59806" t="inlineStr">
        <is>
          <t>www.aquatuning.nl</t>
        </is>
      </c>
      <c r="B59806" t="n">
        <v>660</v>
      </c>
    </row>
    <row r="59807">
      <c r="A59807" t="inlineStr">
        <is>
          <t>img80002658.weyesimg.com</t>
        </is>
      </c>
      <c r="B59807" t="n">
        <v>660</v>
      </c>
    </row>
    <row r="59808">
      <c r="A59808" t="inlineStr">
        <is>
          <t>ug.jumia.is</t>
        </is>
      </c>
      <c r="B59808" t="n">
        <v>660</v>
      </c>
    </row>
    <row r="59809">
      <c r="A59809" t="inlineStr">
        <is>
          <t>www.x2industries.com</t>
        </is>
      </c>
      <c r="B59809" t="n">
        <v>660</v>
      </c>
    </row>
    <row r="59810">
      <c r="A59810" t="inlineStr">
        <is>
          <t>vapingdaily.com</t>
        </is>
      </c>
      <c r="B59810" t="n">
        <v>660</v>
      </c>
    </row>
    <row r="59811">
      <c r="A59811" t="inlineStr">
        <is>
          <t>www.moto24.org</t>
        </is>
      </c>
      <c r="B59811" t="n">
        <v>660</v>
      </c>
    </row>
    <row r="59812">
      <c r="A59812" t="inlineStr">
        <is>
          <t>www.alanicglobal.com</t>
        </is>
      </c>
      <c r="B59812" t="n">
        <v>660</v>
      </c>
    </row>
    <row r="59813">
      <c r="A59813" t="inlineStr">
        <is>
          <t>forums.autodesk.com:443</t>
        </is>
      </c>
      <c r="B59813" t="n">
        <v>660</v>
      </c>
    </row>
    <row r="59814">
      <c r="A59814" t="inlineStr">
        <is>
          <t>www.westone.com</t>
        </is>
      </c>
      <c r="B59814" t="n">
        <v>660</v>
      </c>
    </row>
    <row r="59815">
      <c r="A59815" t="inlineStr">
        <is>
          <t>www.presbyterianmission.org</t>
        </is>
      </c>
      <c r="B59815" t="n">
        <v>660</v>
      </c>
    </row>
    <row r="59816">
      <c r="A59816" t="inlineStr">
        <is>
          <t>www.marcelhuijserphotography.com</t>
        </is>
      </c>
      <c r="B59816" t="n">
        <v>660</v>
      </c>
    </row>
    <row r="59817">
      <c r="A59817" t="inlineStr">
        <is>
          <t>www.eventznu.com</t>
        </is>
      </c>
      <c r="B59817" t="n">
        <v>660</v>
      </c>
    </row>
    <row r="59818">
      <c r="A59818" t="inlineStr">
        <is>
          <t>cuchilleriaalbacete.com</t>
        </is>
      </c>
      <c r="B59818" t="n">
        <v>660</v>
      </c>
    </row>
    <row r="59819">
      <c r="A59819" t="inlineStr">
        <is>
          <t>www.letsstudytogether.co</t>
        </is>
      </c>
      <c r="B59819" t="n">
        <v>660</v>
      </c>
    </row>
    <row r="59820">
      <c r="A59820" t="inlineStr">
        <is>
          <t>www.futuremoneytrends.com</t>
        </is>
      </c>
      <c r="B59820" t="n">
        <v>660</v>
      </c>
    </row>
    <row r="59821">
      <c r="A59821" t="inlineStr">
        <is>
          <t>fotos.tubehoe.info</t>
        </is>
      </c>
      <c r="B59821" t="n">
        <v>660</v>
      </c>
    </row>
    <row r="59822">
      <c r="A59822" t="inlineStr">
        <is>
          <t>www.lafayetteco.gov</t>
        </is>
      </c>
      <c r="B59822" t="n">
        <v>660</v>
      </c>
    </row>
    <row r="59823">
      <c r="A59823" t="inlineStr">
        <is>
          <t>bet.mtvnimages.com</t>
        </is>
      </c>
      <c r="B59823" t="n">
        <v>660</v>
      </c>
    </row>
    <row r="59824">
      <c r="A59824" t="inlineStr">
        <is>
          <t>assets-eaglenews.s3.ap-northeast-1.amazonaws.com</t>
        </is>
      </c>
      <c r="B59824" t="n">
        <v>660</v>
      </c>
    </row>
    <row r="59825">
      <c r="A59825" t="inlineStr">
        <is>
          <t>www.robotics.org</t>
        </is>
      </c>
      <c r="B59825" t="n">
        <v>660</v>
      </c>
    </row>
    <row r="59826">
      <c r="A59826" t="inlineStr">
        <is>
          <t>www.burnham-advertiser.co.uk</t>
        </is>
      </c>
      <c r="B59826" t="n">
        <v>660</v>
      </c>
    </row>
    <row r="59827">
      <c r="A59827" t="inlineStr">
        <is>
          <t>properties.brixmor.com</t>
        </is>
      </c>
      <c r="B59827" t="n">
        <v>660</v>
      </c>
    </row>
    <row r="59828">
      <c r="A59828" t="inlineStr">
        <is>
          <t>thesoutherneronline.com</t>
        </is>
      </c>
      <c r="B59828" t="n">
        <v>660</v>
      </c>
    </row>
    <row r="59829">
      <c r="A59829" t="inlineStr">
        <is>
          <t>www.cliffjonesrv.com</t>
        </is>
      </c>
      <c r="B59829" t="n">
        <v>660</v>
      </c>
    </row>
    <row r="59830">
      <c r="A59830" t="inlineStr">
        <is>
          <t>isportowy.pl</t>
        </is>
      </c>
      <c r="B59830" t="n">
        <v>660</v>
      </c>
    </row>
    <row r="59831">
      <c r="A59831" t="inlineStr">
        <is>
          <t>www.health4lifenutrition.com.au</t>
        </is>
      </c>
      <c r="B59831" t="n">
        <v>660</v>
      </c>
    </row>
    <row r="59832">
      <c r="A59832" t="inlineStr">
        <is>
          <t>www.4bac.com</t>
        </is>
      </c>
      <c r="B59832" t="n">
        <v>660</v>
      </c>
    </row>
    <row r="59833">
      <c r="A59833" t="inlineStr">
        <is>
          <t>5dc93791f535c5b6680b-504f722ff1ef8102127dae26bdb15aa6.ssl.cf1.rackcdn.com</t>
        </is>
      </c>
      <c r="B59833" t="n">
        <v>660</v>
      </c>
    </row>
    <row r="59834">
      <c r="A59834" t="inlineStr">
        <is>
          <t>www.sparkpeople.com</t>
        </is>
      </c>
      <c r="B59834" t="n">
        <v>659</v>
      </c>
    </row>
    <row r="59835">
      <c r="A59835" t="inlineStr">
        <is>
          <t>marvelheroeslibrary.com</t>
        </is>
      </c>
      <c r="B59835" t="n">
        <v>659</v>
      </c>
    </row>
    <row r="59836">
      <c r="A59836" t="inlineStr">
        <is>
          <t>www.teepr.com</t>
        </is>
      </c>
      <c r="B59836" t="n">
        <v>659</v>
      </c>
    </row>
    <row r="59837">
      <c r="A59837" t="inlineStr">
        <is>
          <t>media.biocompare.com</t>
        </is>
      </c>
      <c r="B59837" t="n">
        <v>659</v>
      </c>
    </row>
    <row r="59838">
      <c r="A59838" t="inlineStr">
        <is>
          <t>cdn.bielousov.com</t>
        </is>
      </c>
      <c r="B59838" t="n">
        <v>659</v>
      </c>
    </row>
    <row r="59839">
      <c r="A59839" t="inlineStr">
        <is>
          <t>stcdn.boroncore.com</t>
        </is>
      </c>
      <c r="B59839" t="n">
        <v>659</v>
      </c>
    </row>
    <row r="59840">
      <c r="A59840" t="inlineStr">
        <is>
          <t>www.productoslicenciados.es</t>
        </is>
      </c>
      <c r="B59840" t="n">
        <v>659</v>
      </c>
    </row>
    <row r="59841">
      <c r="A59841" t="inlineStr">
        <is>
          <t>www.pacificpeche.com</t>
        </is>
      </c>
      <c r="B59841" t="n">
        <v>659</v>
      </c>
    </row>
    <row r="59842">
      <c r="A59842" t="inlineStr">
        <is>
          <t>static.perfume-clic.es</t>
        </is>
      </c>
      <c r="B59842" t="n">
        <v>659</v>
      </c>
    </row>
    <row r="59843">
      <c r="A59843" t="inlineStr">
        <is>
          <t>www.kadoro.pl</t>
        </is>
      </c>
      <c r="B59843" t="n">
        <v>659</v>
      </c>
    </row>
    <row r="59844">
      <c r="A59844" t="inlineStr">
        <is>
          <t>www.motorcyclediaries.in</t>
        </is>
      </c>
      <c r="B59844" t="n">
        <v>659</v>
      </c>
    </row>
    <row r="59845">
      <c r="A59845" t="inlineStr">
        <is>
          <t>bhcase.sk</t>
        </is>
      </c>
      <c r="B59845" t="n">
        <v>659</v>
      </c>
    </row>
    <row r="59846">
      <c r="A59846" t="inlineStr">
        <is>
          <t>www.rominaibizavillas.com</t>
        </is>
      </c>
      <c r="B59846" t="n">
        <v>659</v>
      </c>
    </row>
    <row r="59847">
      <c r="A59847" t="inlineStr">
        <is>
          <t>d1hy6t2xeg0mdl.cloudfront.net</t>
        </is>
      </c>
      <c r="B59847" t="n">
        <v>659</v>
      </c>
    </row>
    <row r="59848">
      <c r="A59848" t="inlineStr">
        <is>
          <t>www.applerumors.it</t>
        </is>
      </c>
      <c r="B59848" t="n">
        <v>659</v>
      </c>
    </row>
    <row r="59849">
      <c r="A59849" t="inlineStr">
        <is>
          <t>www.dupage88.net</t>
        </is>
      </c>
      <c r="B59849" t="n">
        <v>659</v>
      </c>
    </row>
    <row r="59850">
      <c r="A59850" t="inlineStr">
        <is>
          <t>images.deliveryhero.io</t>
        </is>
      </c>
      <c r="B59850" t="n">
        <v>659</v>
      </c>
    </row>
    <row r="59851">
      <c r="A59851" t="inlineStr">
        <is>
          <t>franklycurious.com</t>
        </is>
      </c>
      <c r="B59851" t="n">
        <v>659</v>
      </c>
    </row>
    <row r="59852">
      <c r="A59852" t="inlineStr">
        <is>
          <t>mm.media-mccoymart.com</t>
        </is>
      </c>
      <c r="B59852" t="n">
        <v>659</v>
      </c>
    </row>
    <row r="59853">
      <c r="A59853" t="inlineStr">
        <is>
          <t>images.blog.whsmith.co.uk</t>
        </is>
      </c>
      <c r="B59853" t="n">
        <v>659</v>
      </c>
    </row>
    <row r="59854">
      <c r="A59854" t="inlineStr">
        <is>
          <t>d2s6yrbyrp01f9.cloudfront.net</t>
        </is>
      </c>
      <c r="B59854" t="n">
        <v>659</v>
      </c>
    </row>
    <row r="59855">
      <c r="A59855" t="inlineStr">
        <is>
          <t>stcv4.hnammobile.com</t>
        </is>
      </c>
      <c r="B59855" t="n">
        <v>659</v>
      </c>
    </row>
    <row r="59856">
      <c r="A59856" t="inlineStr">
        <is>
          <t>www.boty-na-nohy.cz</t>
        </is>
      </c>
      <c r="B59856" t="n">
        <v>659</v>
      </c>
    </row>
    <row r="59857">
      <c r="A59857" t="inlineStr">
        <is>
          <t>www.huntandhost.net</t>
        </is>
      </c>
      <c r="B59857" t="n">
        <v>659</v>
      </c>
    </row>
    <row r="59858">
      <c r="A59858" t="inlineStr">
        <is>
          <t>ballethub.com</t>
        </is>
      </c>
      <c r="B59858" t="n">
        <v>659</v>
      </c>
    </row>
    <row r="59859">
      <c r="A59859" t="inlineStr">
        <is>
          <t>www.iuni.ro</t>
        </is>
      </c>
      <c r="B59859" t="n">
        <v>659</v>
      </c>
    </row>
    <row r="59860">
      <c r="A59860" t="inlineStr">
        <is>
          <t>www.infographicszone.com</t>
        </is>
      </c>
      <c r="B59860" t="n">
        <v>659</v>
      </c>
    </row>
    <row r="59861">
      <c r="A59861" t="inlineStr">
        <is>
          <t>aviav.ru</t>
        </is>
      </c>
      <c r="B59861" t="n">
        <v>659</v>
      </c>
    </row>
    <row r="59862">
      <c r="A59862" t="inlineStr">
        <is>
          <t>thechairshot.com</t>
        </is>
      </c>
      <c r="B59862" t="n">
        <v>659</v>
      </c>
    </row>
    <row r="59863">
      <c r="A59863" t="inlineStr">
        <is>
          <t>toppetgifts.com</t>
        </is>
      </c>
      <c r="B59863" t="n">
        <v>659</v>
      </c>
    </row>
    <row r="59864">
      <c r="A59864" t="inlineStr">
        <is>
          <t>www.inidaho.com</t>
        </is>
      </c>
      <c r="B59864" t="n">
        <v>659</v>
      </c>
    </row>
    <row r="59865">
      <c r="A59865" t="inlineStr">
        <is>
          <t>www.moritzfinedesigns.com</t>
        </is>
      </c>
      <c r="B59865" t="n">
        <v>659</v>
      </c>
    </row>
    <row r="59866">
      <c r="A59866" t="inlineStr">
        <is>
          <t>www.philosateleia.com</t>
        </is>
      </c>
      <c r="B59866" t="n">
        <v>659</v>
      </c>
    </row>
    <row r="59867">
      <c r="A59867" t="inlineStr">
        <is>
          <t>mycarboard.com</t>
        </is>
      </c>
      <c r="B59867" t="n">
        <v>659</v>
      </c>
    </row>
    <row r="59868">
      <c r="A59868" t="inlineStr">
        <is>
          <t>www.canon-blanc.com</t>
        </is>
      </c>
      <c r="B59868" t="n">
        <v>659</v>
      </c>
    </row>
    <row r="59869">
      <c r="A59869" t="inlineStr">
        <is>
          <t>ewrestling.com</t>
        </is>
      </c>
      <c r="B59869" t="n">
        <v>659</v>
      </c>
    </row>
    <row r="59870">
      <c r="A59870" t="inlineStr">
        <is>
          <t>www.sublimet.com</t>
        </is>
      </c>
      <c r="B59870" t="n">
        <v>659</v>
      </c>
    </row>
    <row r="59871">
      <c r="A59871" t="inlineStr">
        <is>
          <t>www.petstock.co.nz</t>
        </is>
      </c>
      <c r="B59871" t="n">
        <v>659</v>
      </c>
    </row>
    <row r="59872">
      <c r="A59872" t="inlineStr">
        <is>
          <t>www.homedepot.com.bd</t>
        </is>
      </c>
      <c r="B59872" t="n">
        <v>659</v>
      </c>
    </row>
    <row r="59873">
      <c r="A59873" t="inlineStr">
        <is>
          <t>planergo.com</t>
        </is>
      </c>
      <c r="B59873" t="n">
        <v>659</v>
      </c>
    </row>
    <row r="59874">
      <c r="A59874" t="inlineStr">
        <is>
          <t>bittersweet-blessings-com.3dcartstores.com</t>
        </is>
      </c>
      <c r="B59874" t="n">
        <v>659</v>
      </c>
    </row>
    <row r="59875">
      <c r="A59875" t="inlineStr">
        <is>
          <t>cartooncorp.es</t>
        </is>
      </c>
      <c r="B59875" t="n">
        <v>659</v>
      </c>
    </row>
    <row r="59876">
      <c r="A59876" t="inlineStr">
        <is>
          <t>belowcounterfridge.com</t>
        </is>
      </c>
      <c r="B59876" t="n">
        <v>659</v>
      </c>
    </row>
    <row r="59877">
      <c r="A59877" t="inlineStr">
        <is>
          <t>4938-cdn.doitbest.com</t>
        </is>
      </c>
      <c r="B59877" t="n">
        <v>659</v>
      </c>
    </row>
    <row r="59878">
      <c r="A59878" t="inlineStr">
        <is>
          <t>alfred.pro-activewebsites.com:8080</t>
        </is>
      </c>
      <c r="B59878" t="n">
        <v>659</v>
      </c>
    </row>
    <row r="59879">
      <c r="A59879" t="inlineStr">
        <is>
          <t>email.mysub.ca</t>
        </is>
      </c>
      <c r="B59879" t="n">
        <v>659</v>
      </c>
    </row>
    <row r="59880">
      <c r="A59880" t="inlineStr">
        <is>
          <t>www.uggaustralian-msk.ru</t>
        </is>
      </c>
      <c r="B59880" t="n">
        <v>659</v>
      </c>
    </row>
    <row r="59881">
      <c r="A59881" t="inlineStr">
        <is>
          <t>tekstypiosenki.pl</t>
        </is>
      </c>
      <c r="B59881" t="n">
        <v>659</v>
      </c>
    </row>
    <row r="59882">
      <c r="A59882" t="inlineStr">
        <is>
          <t>www.labelscar.com</t>
        </is>
      </c>
      <c r="B59882" t="n">
        <v>659</v>
      </c>
    </row>
    <row r="59883">
      <c r="A59883" t="inlineStr">
        <is>
          <t>t2conline.com</t>
        </is>
      </c>
      <c r="B59883" t="n">
        <v>659</v>
      </c>
    </row>
    <row r="59884">
      <c r="A59884" t="inlineStr">
        <is>
          <t>barcestorage.blob.core.windows.net</t>
        </is>
      </c>
      <c r="B59884" t="n">
        <v>659</v>
      </c>
    </row>
    <row r="59885">
      <c r="A59885" t="inlineStr">
        <is>
          <t>officialfansjerseys.cn</t>
        </is>
      </c>
      <c r="B59885" t="n">
        <v>659</v>
      </c>
    </row>
    <row r="59886">
      <c r="A59886" t="inlineStr">
        <is>
          <t>f2.caranddriving.com</t>
        </is>
      </c>
      <c r="B59886" t="n">
        <v>659</v>
      </c>
    </row>
    <row r="59887">
      <c r="A59887" t="inlineStr">
        <is>
          <t>www.milaura.com</t>
        </is>
      </c>
      <c r="B59887" t="n">
        <v>659</v>
      </c>
    </row>
    <row r="59888">
      <c r="A59888" t="inlineStr">
        <is>
          <t>www.healthymummy.com</t>
        </is>
      </c>
      <c r="B59888" t="n">
        <v>659</v>
      </c>
    </row>
    <row r="59889">
      <c r="A59889" t="inlineStr">
        <is>
          <t>staticapp.icpsc.com</t>
        </is>
      </c>
      <c r="B59889" t="n">
        <v>659</v>
      </c>
    </row>
    <row r="59890">
      <c r="A59890" t="inlineStr">
        <is>
          <t>manager.salefinder.co.nz</t>
        </is>
      </c>
      <c r="B59890" t="n">
        <v>659</v>
      </c>
    </row>
    <row r="59891">
      <c r="A59891" t="inlineStr">
        <is>
          <t>mysilverstatequarters.com</t>
        </is>
      </c>
      <c r="B59891" t="n">
        <v>659</v>
      </c>
    </row>
    <row r="59892">
      <c r="A59892" t="inlineStr">
        <is>
          <t>www.fantoy.com.br</t>
        </is>
      </c>
      <c r="B59892" t="n">
        <v>659</v>
      </c>
    </row>
    <row r="59893">
      <c r="A59893" t="inlineStr">
        <is>
          <t>www.proavhosting.com</t>
        </is>
      </c>
      <c r="B59893" t="n">
        <v>659</v>
      </c>
    </row>
    <row r="59894">
      <c r="A59894" t="inlineStr">
        <is>
          <t>www.projectcece.nl</t>
        </is>
      </c>
      <c r="B59894" t="n">
        <v>659</v>
      </c>
    </row>
    <row r="59895">
      <c r="A59895" t="inlineStr">
        <is>
          <t>freevintagecrochet.com</t>
        </is>
      </c>
      <c r="B59895" t="n">
        <v>659</v>
      </c>
    </row>
    <row r="59896">
      <c r="A59896" t="inlineStr">
        <is>
          <t>www.shopreplica.eu</t>
        </is>
      </c>
      <c r="B59896" t="n">
        <v>659</v>
      </c>
    </row>
    <row r="59897">
      <c r="A59897" t="inlineStr">
        <is>
          <t>static.foxporns.mobi</t>
        </is>
      </c>
      <c r="B59897" t="n">
        <v>659</v>
      </c>
    </row>
    <row r="59898">
      <c r="A59898" t="inlineStr">
        <is>
          <t>www.babybasket.com</t>
        </is>
      </c>
      <c r="B59898" t="n">
        <v>659</v>
      </c>
    </row>
    <row r="59899">
      <c r="A59899" t="inlineStr">
        <is>
          <t>sneakerstudio.at</t>
        </is>
      </c>
      <c r="B59899" t="n">
        <v>659</v>
      </c>
    </row>
    <row r="59900">
      <c r="A59900" t="inlineStr">
        <is>
          <t>thinkamericana.com</t>
        </is>
      </c>
      <c r="B59900" t="n">
        <v>659</v>
      </c>
    </row>
    <row r="59901">
      <c r="A59901" t="inlineStr">
        <is>
          <t>www.woodshopdiaries.com</t>
        </is>
      </c>
      <c r="B59901" t="n">
        <v>659</v>
      </c>
    </row>
    <row r="59902">
      <c r="A59902" t="inlineStr">
        <is>
          <t>assets.verticalmag.com</t>
        </is>
      </c>
      <c r="B59902" t="n">
        <v>659</v>
      </c>
    </row>
    <row r="59903">
      <c r="A59903" t="inlineStr">
        <is>
          <t>www.vantagehouse.com</t>
        </is>
      </c>
      <c r="B59903" t="n">
        <v>659</v>
      </c>
    </row>
    <row r="59904">
      <c r="A59904" t="inlineStr">
        <is>
          <t>1ou1w23dyacd16xkjv1rllvm-wpengine.netdna-ssl.com</t>
        </is>
      </c>
      <c r="B59904" t="n">
        <v>659</v>
      </c>
    </row>
    <row r="59905">
      <c r="A59905" t="inlineStr">
        <is>
          <t>decadentdissonance.com</t>
        </is>
      </c>
      <c r="B59905" t="n">
        <v>659</v>
      </c>
    </row>
    <row r="59906">
      <c r="A59906" t="inlineStr">
        <is>
          <t>kevinpmick.files.wordpress.com</t>
        </is>
      </c>
      <c r="B59906" t="n">
        <v>659</v>
      </c>
    </row>
    <row r="59907">
      <c r="A59907" t="inlineStr">
        <is>
          <t>www.lolpix.com</t>
        </is>
      </c>
      <c r="B59907" t="n">
        <v>659</v>
      </c>
    </row>
    <row r="59908">
      <c r="A59908" t="inlineStr">
        <is>
          <t>www.pkwatchstore.com</t>
        </is>
      </c>
      <c r="B59908" t="n">
        <v>659</v>
      </c>
    </row>
    <row r="59909">
      <c r="A59909" t="inlineStr">
        <is>
          <t>programata.bg</t>
        </is>
      </c>
      <c r="B59909" t="n">
        <v>659</v>
      </c>
    </row>
    <row r="59910">
      <c r="A59910" t="inlineStr">
        <is>
          <t>jqrnrwxhpior5q.leadongcdn.com</t>
        </is>
      </c>
      <c r="B59910" t="n">
        <v>659</v>
      </c>
    </row>
    <row r="59911">
      <c r="A59911" t="inlineStr">
        <is>
          <t>mychoicecleaning.com.au</t>
        </is>
      </c>
      <c r="B59911" t="n">
        <v>659</v>
      </c>
    </row>
    <row r="59912">
      <c r="A59912" t="inlineStr">
        <is>
          <t>i2.asntown.net</t>
        </is>
      </c>
      <c r="B59912" t="n">
        <v>658</v>
      </c>
    </row>
    <row r="59913">
      <c r="A59913" t="inlineStr">
        <is>
          <t>media.jinni.com</t>
        </is>
      </c>
      <c r="B59913" t="n">
        <v>658</v>
      </c>
    </row>
    <row r="59914">
      <c r="A59914" t="inlineStr">
        <is>
          <t>dh1muyqdu88ie.cloudfront.net</t>
        </is>
      </c>
      <c r="B59914" t="n">
        <v>658</v>
      </c>
    </row>
    <row r="59915">
      <c r="A59915" t="inlineStr">
        <is>
          <t>www.fairbanks-travel.com</t>
        </is>
      </c>
      <c r="B59915" t="n">
        <v>658</v>
      </c>
    </row>
    <row r="59916">
      <c r="A59916" t="inlineStr">
        <is>
          <t>www.pwslaundrywest.com</t>
        </is>
      </c>
      <c r="B59916" t="n">
        <v>658</v>
      </c>
    </row>
    <row r="59917">
      <c r="A59917" t="inlineStr">
        <is>
          <t>www.rv4x4.net.au</t>
        </is>
      </c>
      <c r="B59917" t="n">
        <v>658</v>
      </c>
    </row>
    <row r="59918">
      <c r="A59918" t="inlineStr">
        <is>
          <t>prtimes.jp</t>
        </is>
      </c>
      <c r="B59918" t="n">
        <v>658</v>
      </c>
    </row>
    <row r="59919">
      <c r="A59919" t="inlineStr">
        <is>
          <t>www.coolcase.cz</t>
        </is>
      </c>
      <c r="B59919" t="n">
        <v>658</v>
      </c>
    </row>
    <row r="59920">
      <c r="A59920" t="inlineStr">
        <is>
          <t>media.revistagq.com</t>
        </is>
      </c>
      <c r="B59920" t="n">
        <v>658</v>
      </c>
    </row>
    <row r="59921">
      <c r="A59921" t="inlineStr">
        <is>
          <t>www.captainbook.gr</t>
        </is>
      </c>
      <c r="B59921" t="n">
        <v>658</v>
      </c>
    </row>
    <row r="59922">
      <c r="A59922" t="inlineStr">
        <is>
          <t>images.luxuryescapes.com</t>
        </is>
      </c>
      <c r="B59922" t="n">
        <v>658</v>
      </c>
    </row>
    <row r="59923">
      <c r="A59923" t="inlineStr">
        <is>
          <t>cdn.bandmix.com</t>
        </is>
      </c>
      <c r="B59923" t="n">
        <v>658</v>
      </c>
    </row>
    <row r="59924">
      <c r="A59924" t="inlineStr">
        <is>
          <t>pbs-2.adult-empire.com</t>
        </is>
      </c>
      <c r="B59924" t="n">
        <v>658</v>
      </c>
    </row>
    <row r="59925">
      <c r="A59925" t="inlineStr">
        <is>
          <t>www.stampsmoratal.com</t>
        </is>
      </c>
      <c r="B59925" t="n">
        <v>658</v>
      </c>
    </row>
    <row r="59926">
      <c r="A59926" t="inlineStr">
        <is>
          <t>www.cultureindoordiscount.be</t>
        </is>
      </c>
      <c r="B59926" t="n">
        <v>658</v>
      </c>
    </row>
    <row r="59927">
      <c r="A59927" t="inlineStr">
        <is>
          <t>static.picassomio.com</t>
        </is>
      </c>
      <c r="B59927" t="n">
        <v>658</v>
      </c>
    </row>
    <row r="59928">
      <c r="A59928" t="inlineStr">
        <is>
          <t>www.subastasdarley.com</t>
        </is>
      </c>
      <c r="B59928" t="n">
        <v>658</v>
      </c>
    </row>
    <row r="59929">
      <c r="A59929" t="inlineStr">
        <is>
          <t>www.rockadrome.com</t>
        </is>
      </c>
      <c r="B59929" t="n">
        <v>658</v>
      </c>
    </row>
    <row r="59930">
      <c r="A59930" t="inlineStr">
        <is>
          <t>rnrnrwxhpior5q.leadongcdn.com</t>
        </is>
      </c>
      <c r="B59930" t="n">
        <v>658</v>
      </c>
    </row>
    <row r="59931">
      <c r="A59931" t="inlineStr">
        <is>
          <t>3cparts.com</t>
        </is>
      </c>
      <c r="B59931" t="n">
        <v>658</v>
      </c>
    </row>
    <row r="59932">
      <c r="A59932" t="inlineStr">
        <is>
          <t>lestoilesheroiques.fr</t>
        </is>
      </c>
      <c r="B59932" t="n">
        <v>658</v>
      </c>
    </row>
    <row r="59933">
      <c r="A59933" t="inlineStr">
        <is>
          <t>media.haven.com</t>
        </is>
      </c>
      <c r="B59933" t="n">
        <v>658</v>
      </c>
    </row>
    <row r="59934">
      <c r="A59934" t="inlineStr">
        <is>
          <t>www.themonthly.com.au</t>
        </is>
      </c>
      <c r="B59934" t="n">
        <v>658</v>
      </c>
    </row>
    <row r="59935">
      <c r="A59935" t="inlineStr">
        <is>
          <t>gogreeceyourway.gr</t>
        </is>
      </c>
      <c r="B59935" t="n">
        <v>658</v>
      </c>
    </row>
    <row r="59936">
      <c r="A59936" t="inlineStr">
        <is>
          <t>chandrabali.files.wordpress.com</t>
        </is>
      </c>
      <c r="B59936" t="n">
        <v>658</v>
      </c>
    </row>
    <row r="59937">
      <c r="A59937" t="inlineStr">
        <is>
          <t>perfectcity.net</t>
        </is>
      </c>
      <c r="B59937" t="n">
        <v>658</v>
      </c>
    </row>
    <row r="59938">
      <c r="A59938" t="inlineStr">
        <is>
          <t>productimages.edmundoptics.com.tw</t>
        </is>
      </c>
      <c r="B59938" t="n">
        <v>658</v>
      </c>
    </row>
    <row r="59939">
      <c r="A59939" t="inlineStr">
        <is>
          <t>d1q6kvh8ntrf2h.cloudfront.net</t>
        </is>
      </c>
      <c r="B59939" t="n">
        <v>658</v>
      </c>
    </row>
    <row r="59940">
      <c r="A59940" t="inlineStr">
        <is>
          <t>hardzone.es</t>
        </is>
      </c>
      <c r="B59940" t="n">
        <v>658</v>
      </c>
    </row>
    <row r="59941">
      <c r="A59941" t="inlineStr">
        <is>
          <t>grpmcollections.org</t>
        </is>
      </c>
      <c r="B59941" t="n">
        <v>658</v>
      </c>
    </row>
    <row r="59942">
      <c r="A59942" t="inlineStr">
        <is>
          <t>extension.psu.edu</t>
        </is>
      </c>
      <c r="B59942" t="n">
        <v>658</v>
      </c>
    </row>
    <row r="59943">
      <c r="A59943" t="inlineStr">
        <is>
          <t>cleaningmateservices.com.au</t>
        </is>
      </c>
      <c r="B59943" t="n">
        <v>658</v>
      </c>
    </row>
    <row r="59944">
      <c r="A59944" t="inlineStr">
        <is>
          <t>www.spoofee.com</t>
        </is>
      </c>
      <c r="B59944" t="n">
        <v>658</v>
      </c>
    </row>
    <row r="59945">
      <c r="A59945" t="inlineStr">
        <is>
          <t>www.orleansinfos.fr</t>
        </is>
      </c>
      <c r="B59945" t="n">
        <v>658</v>
      </c>
    </row>
    <row r="59946">
      <c r="A59946" t="inlineStr">
        <is>
          <t>www.cafebritt.com</t>
        </is>
      </c>
      <c r="B59946" t="n">
        <v>658</v>
      </c>
    </row>
    <row r="59947">
      <c r="A59947" t="inlineStr">
        <is>
          <t>www.talmages.co.uk</t>
        </is>
      </c>
      <c r="B59947" t="n">
        <v>658</v>
      </c>
    </row>
    <row r="59948">
      <c r="A59948" t="inlineStr">
        <is>
          <t>www.playideas.com</t>
        </is>
      </c>
      <c r="B59948" t="n">
        <v>658</v>
      </c>
    </row>
    <row r="59949">
      <c r="A59949" t="inlineStr">
        <is>
          <t>www.greenelephant.co.nz</t>
        </is>
      </c>
      <c r="B59949" t="n">
        <v>658</v>
      </c>
    </row>
    <row r="59950">
      <c r="A59950" t="inlineStr">
        <is>
          <t>www.reitapetes.pt</t>
        </is>
      </c>
      <c r="B59950" t="n">
        <v>658</v>
      </c>
    </row>
    <row r="59951">
      <c r="A59951" t="inlineStr">
        <is>
          <t>www.spin-off.fr</t>
        </is>
      </c>
      <c r="B59951" t="n">
        <v>658</v>
      </c>
    </row>
    <row r="59952">
      <c r="A59952" t="inlineStr">
        <is>
          <t>robstineextra.com</t>
        </is>
      </c>
      <c r="B59952" t="n">
        <v>658</v>
      </c>
    </row>
    <row r="59953">
      <c r="A59953" t="inlineStr">
        <is>
          <t>www.fortytwoshop.co.uk</t>
        </is>
      </c>
      <c r="B59953" t="n">
        <v>658</v>
      </c>
    </row>
    <row r="59954">
      <c r="A59954" t="inlineStr">
        <is>
          <t>chinesedrywallcomplaintcenter.com</t>
        </is>
      </c>
      <c r="B59954" t="n">
        <v>658</v>
      </c>
    </row>
    <row r="59955">
      <c r="A59955" t="inlineStr">
        <is>
          <t>flysupply.nl</t>
        </is>
      </c>
      <c r="B59955" t="n">
        <v>658</v>
      </c>
    </row>
    <row r="59956">
      <c r="A59956" t="inlineStr">
        <is>
          <t>www.poshbananasdirect.co.uk</t>
        </is>
      </c>
      <c r="B59956" t="n">
        <v>658</v>
      </c>
    </row>
    <row r="59957">
      <c r="A59957" t="inlineStr">
        <is>
          <t>y-dvd.com</t>
        </is>
      </c>
      <c r="B59957" t="n">
        <v>658</v>
      </c>
    </row>
    <row r="59958">
      <c r="A59958" t="inlineStr">
        <is>
          <t>cdn4.101.ru</t>
        </is>
      </c>
      <c r="B59958" t="n">
        <v>658</v>
      </c>
    </row>
    <row r="59959">
      <c r="A59959" t="inlineStr">
        <is>
          <t>www.cashaway.com.au</t>
        </is>
      </c>
      <c r="B59959" t="n">
        <v>658</v>
      </c>
    </row>
    <row r="59960">
      <c r="A59960" t="inlineStr">
        <is>
          <t>img6-cdnus.wlresources.com</t>
        </is>
      </c>
      <c r="B59960" t="n">
        <v>658</v>
      </c>
    </row>
    <row r="59961">
      <c r="A59961" t="inlineStr">
        <is>
          <t>www.optimizesmart.com</t>
        </is>
      </c>
      <c r="B59961" t="n">
        <v>658</v>
      </c>
    </row>
    <row r="59962">
      <c r="A59962" t="inlineStr">
        <is>
          <t>www.nfljerseysport.com</t>
        </is>
      </c>
      <c r="B59962" t="n">
        <v>658</v>
      </c>
    </row>
    <row r="59963">
      <c r="A59963" t="inlineStr">
        <is>
          <t>images.lightkit.org</t>
        </is>
      </c>
      <c r="B59963" t="n">
        <v>658</v>
      </c>
    </row>
    <row r="59964">
      <c r="A59964" t="inlineStr">
        <is>
          <t>semicom.lv</t>
        </is>
      </c>
      <c r="B59964" t="n">
        <v>658</v>
      </c>
    </row>
    <row r="59965">
      <c r="A59965" t="inlineStr">
        <is>
          <t>w.ndrv.in</t>
        </is>
      </c>
      <c r="B59965" t="n">
        <v>658</v>
      </c>
    </row>
    <row r="59966">
      <c r="A59966" t="inlineStr">
        <is>
          <t>texascrafthouse.files.wordpress.com</t>
        </is>
      </c>
      <c r="B59966" t="n">
        <v>658</v>
      </c>
    </row>
    <row r="59967">
      <c r="A59967" t="inlineStr">
        <is>
          <t>sunnahstyle.com</t>
        </is>
      </c>
      <c r="B59967" t="n">
        <v>658</v>
      </c>
    </row>
    <row r="59968">
      <c r="A59968" t="inlineStr">
        <is>
          <t>www.indianq.com</t>
        </is>
      </c>
      <c r="B59968" t="n">
        <v>658</v>
      </c>
    </row>
    <row r="59969">
      <c r="A59969" t="inlineStr">
        <is>
          <t>3938T-cdn.doitbest.com</t>
        </is>
      </c>
      <c r="B59969" t="n">
        <v>658</v>
      </c>
    </row>
    <row r="59970">
      <c r="A59970" t="inlineStr">
        <is>
          <t>rjmatthews-weblinc.netdna-ssl.com</t>
        </is>
      </c>
      <c r="B59970" t="n">
        <v>658</v>
      </c>
    </row>
    <row r="59971">
      <c r="A59971" t="inlineStr">
        <is>
          <t>mk0teenstyle1o076av0.kinstacdn.com</t>
        </is>
      </c>
      <c r="B59971" t="n">
        <v>658</v>
      </c>
    </row>
    <row r="59972">
      <c r="A59972" t="inlineStr">
        <is>
          <t>img.bizorg.su</t>
        </is>
      </c>
      <c r="B59972" t="n">
        <v>658</v>
      </c>
    </row>
    <row r="59973">
      <c r="A59973" t="inlineStr">
        <is>
          <t>maskanyab.af</t>
        </is>
      </c>
      <c r="B59973" t="n">
        <v>658</v>
      </c>
    </row>
    <row r="59974">
      <c r="A59974" t="inlineStr">
        <is>
          <t>static.iris.net.co</t>
        </is>
      </c>
      <c r="B59974" t="n">
        <v>658</v>
      </c>
    </row>
    <row r="59975">
      <c r="A59975" t="inlineStr">
        <is>
          <t>static.dinerenblanc.com</t>
        </is>
      </c>
      <c r="B59975" t="n">
        <v>658</v>
      </c>
    </row>
    <row r="59976">
      <c r="A59976" t="inlineStr">
        <is>
          <t>static-cjh.s3.amazonaws.com</t>
        </is>
      </c>
      <c r="B59976" t="n">
        <v>658</v>
      </c>
    </row>
    <row r="59977">
      <c r="A59977" t="inlineStr">
        <is>
          <t>ametia.files.wordpress.com</t>
        </is>
      </c>
      <c r="B59977" t="n">
        <v>658</v>
      </c>
    </row>
    <row r="59978">
      <c r="A59978" t="inlineStr">
        <is>
          <t>www.minecraftserversweb.com</t>
        </is>
      </c>
      <c r="B59978" t="n">
        <v>658</v>
      </c>
    </row>
    <row r="59979">
      <c r="A59979" t="inlineStr">
        <is>
          <t>d1qq9lwf5ow8iz.cloudfront.net</t>
        </is>
      </c>
      <c r="B59979" t="n">
        <v>658</v>
      </c>
    </row>
    <row r="59980">
      <c r="A59980" t="inlineStr">
        <is>
          <t>gadgetman.ie</t>
        </is>
      </c>
      <c r="B59980" t="n">
        <v>658</v>
      </c>
    </row>
    <row r="59981">
      <c r="A59981" t="inlineStr">
        <is>
          <t>assets3.heart.co.uk</t>
        </is>
      </c>
      <c r="B59981" t="n">
        <v>658</v>
      </c>
    </row>
    <row r="59982">
      <c r="A59982" t="inlineStr">
        <is>
          <t>blog.joann.com</t>
        </is>
      </c>
      <c r="B59982" t="n">
        <v>658</v>
      </c>
    </row>
    <row r="59983">
      <c r="A59983" t="inlineStr">
        <is>
          <t>cdn.kmall24.com</t>
        </is>
      </c>
      <c r="B59983" t="n">
        <v>658</v>
      </c>
    </row>
    <row r="59984">
      <c r="A59984" t="inlineStr">
        <is>
          <t>caphunters.es</t>
        </is>
      </c>
      <c r="B59984" t="n">
        <v>658</v>
      </c>
    </row>
    <row r="59985">
      <c r="A59985" t="inlineStr">
        <is>
          <t>www.industrytap.com</t>
        </is>
      </c>
      <c r="B59985" t="n">
        <v>658</v>
      </c>
    </row>
    <row r="59986">
      <c r="A59986" t="inlineStr">
        <is>
          <t>images.tool-bag.org</t>
        </is>
      </c>
      <c r="B59986" t="n">
        <v>658</v>
      </c>
    </row>
    <row r="59987">
      <c r="A59987" t="inlineStr">
        <is>
          <t>cdn.so.fantasti.cc</t>
        </is>
      </c>
      <c r="B59987" t="n">
        <v>658</v>
      </c>
    </row>
    <row r="59988">
      <c r="A59988" t="inlineStr">
        <is>
          <t>blog.techygeekshome.info</t>
        </is>
      </c>
      <c r="B59988" t="n">
        <v>658</v>
      </c>
    </row>
    <row r="59989">
      <c r="A59989" t="inlineStr">
        <is>
          <t>1112-cdn.doitbest.com</t>
        </is>
      </c>
      <c r="B59989" t="n">
        <v>658</v>
      </c>
    </row>
    <row r="59990">
      <c r="A59990" t="inlineStr">
        <is>
          <t>images.cowboybootsi.com</t>
        </is>
      </c>
      <c r="B59990" t="n">
        <v>658</v>
      </c>
    </row>
    <row r="59991">
      <c r="A59991" t="inlineStr">
        <is>
          <t>dc6vmiz8c91pk.cloudfront.net</t>
        </is>
      </c>
      <c r="B59991" t="n">
        <v>658</v>
      </c>
    </row>
    <row r="59992">
      <c r="A59992" t="inlineStr">
        <is>
          <t>school.paavai.edu.in</t>
        </is>
      </c>
      <c r="B59992" t="n">
        <v>658</v>
      </c>
    </row>
    <row r="59993">
      <c r="A59993" t="inlineStr">
        <is>
          <t>logicroots.com</t>
        </is>
      </c>
      <c r="B59993" t="n">
        <v>658</v>
      </c>
    </row>
    <row r="59994">
      <c r="A59994" t="inlineStr">
        <is>
          <t>tuesdayshorse.files.wordpress.com</t>
        </is>
      </c>
      <c r="B59994" t="n">
        <v>658</v>
      </c>
    </row>
    <row r="59995">
      <c r="A59995" t="inlineStr">
        <is>
          <t>cdn.dezzain.com</t>
        </is>
      </c>
      <c r="B59995" t="n">
        <v>658</v>
      </c>
    </row>
    <row r="59996">
      <c r="A59996" t="inlineStr">
        <is>
          <t>geekifyinc.com</t>
        </is>
      </c>
      <c r="B59996" t="n">
        <v>658</v>
      </c>
    </row>
    <row r="59997">
      <c r="A59997" t="inlineStr">
        <is>
          <t>tarynwhiteaker.com</t>
        </is>
      </c>
      <c r="B59997" t="n">
        <v>658</v>
      </c>
    </row>
    <row r="59998">
      <c r="A59998" t="inlineStr">
        <is>
          <t>dovga.com</t>
        </is>
      </c>
      <c r="B59998" t="n">
        <v>658</v>
      </c>
    </row>
    <row r="59999">
      <c r="A59999" t="inlineStr">
        <is>
          <t>buffstaterecord.com</t>
        </is>
      </c>
      <c r="B59999" t="n">
        <v>658</v>
      </c>
    </row>
    <row r="60000">
      <c r="A60000" t="inlineStr">
        <is>
          <t>www.ramsgearfanstore.com</t>
        </is>
      </c>
      <c r="B60000" t="n">
        <v>658</v>
      </c>
    </row>
    <row r="60001">
      <c r="A60001" t="inlineStr">
        <is>
          <t>cad-block.com</t>
        </is>
      </c>
      <c r="B60001" t="n">
        <v>658</v>
      </c>
    </row>
    <row r="60002">
      <c r="A60002" t="inlineStr">
        <is>
          <t>www.beadedpatterns.com</t>
        </is>
      </c>
      <c r="B60002" t="n">
        <v>658</v>
      </c>
    </row>
    <row r="60003">
      <c r="A60003" t="inlineStr">
        <is>
          <t>www.scandinavianphoto.dk</t>
        </is>
      </c>
      <c r="B60003" t="n">
        <v>658</v>
      </c>
    </row>
    <row r="60004">
      <c r="A60004" t="inlineStr">
        <is>
          <t>05e0ef35ab580e90777f-6b57c91890e5837306fbd483964aa03e.ssl.cf2.rackcdn.com</t>
        </is>
      </c>
      <c r="B60004" t="n">
        <v>658</v>
      </c>
    </row>
    <row r="60005">
      <c r="A60005" t="inlineStr">
        <is>
          <t>thenativemag.com</t>
        </is>
      </c>
      <c r="B60005" t="n">
        <v>657</v>
      </c>
    </row>
    <row r="60006">
      <c r="A60006" t="inlineStr">
        <is>
          <t>ws.engr.illinois.edu</t>
        </is>
      </c>
      <c r="B60006" t="n">
        <v>657</v>
      </c>
    </row>
    <row r="60007">
      <c r="A60007" t="inlineStr">
        <is>
          <t>redice.tv</t>
        </is>
      </c>
      <c r="B60007" t="n">
        <v>657</v>
      </c>
    </row>
    <row r="60008">
      <c r="A60008" t="inlineStr">
        <is>
          <t>cdn.superfastbusiness.com</t>
        </is>
      </c>
      <c r="B60008" t="n">
        <v>657</v>
      </c>
    </row>
    <row r="60009">
      <c r="A60009" t="inlineStr">
        <is>
          <t>ge-mm-mro.s3.amazonaws.com</t>
        </is>
      </c>
      <c r="B60009" t="n">
        <v>657</v>
      </c>
    </row>
    <row r="60010">
      <c r="A60010" t="inlineStr">
        <is>
          <t>img.billiger.de</t>
        </is>
      </c>
      <c r="B60010" t="n">
        <v>657</v>
      </c>
    </row>
    <row r="60011">
      <c r="A60011" t="inlineStr">
        <is>
          <t>www.kashmirnewszone.com</t>
        </is>
      </c>
      <c r="B60011" t="n">
        <v>657</v>
      </c>
    </row>
    <row r="60012">
      <c r="A60012" t="inlineStr">
        <is>
          <t>www.runnersclub.pl</t>
        </is>
      </c>
      <c r="B60012" t="n">
        <v>657</v>
      </c>
    </row>
    <row r="60013">
      <c r="A60013" t="inlineStr">
        <is>
          <t>content.podarki.ru</t>
        </is>
      </c>
      <c r="B60013" t="n">
        <v>657</v>
      </c>
    </row>
    <row r="60014">
      <c r="A60014" t="inlineStr">
        <is>
          <t>i-shop.vnecdn.net</t>
        </is>
      </c>
      <c r="B60014" t="n">
        <v>657</v>
      </c>
    </row>
    <row r="60015">
      <c r="A60015" t="inlineStr">
        <is>
          <t>www.dipierrobrandstore.it</t>
        </is>
      </c>
      <c r="B60015" t="n">
        <v>657</v>
      </c>
    </row>
    <row r="60016">
      <c r="A60016" t="inlineStr">
        <is>
          <t>www.melovely.de</t>
        </is>
      </c>
      <c r="B60016" t="n">
        <v>657</v>
      </c>
    </row>
    <row r="60017">
      <c r="A60017" t="inlineStr">
        <is>
          <t>www.tilemuralstore.ca</t>
        </is>
      </c>
      <c r="B60017" t="n">
        <v>657</v>
      </c>
    </row>
    <row r="60018">
      <c r="A60018" t="inlineStr">
        <is>
          <t>jewelleryshopindia.com</t>
        </is>
      </c>
      <c r="B60018" t="n">
        <v>657</v>
      </c>
    </row>
    <row r="60019">
      <c r="A60019" t="inlineStr">
        <is>
          <t>www.submitlocalbusiness.com</t>
        </is>
      </c>
      <c r="B60019" t="n">
        <v>657</v>
      </c>
    </row>
    <row r="60020">
      <c r="A60020" t="inlineStr">
        <is>
          <t>irrnrwxhnoll5p.ldycdn.com</t>
        </is>
      </c>
      <c r="B60020" t="n">
        <v>657</v>
      </c>
    </row>
    <row r="60021">
      <c r="A60021" t="inlineStr">
        <is>
          <t>www.hairdohairstyle.com</t>
        </is>
      </c>
      <c r="B60021" t="n">
        <v>657</v>
      </c>
    </row>
    <row r="60022">
      <c r="A60022" t="inlineStr">
        <is>
          <t>freehandprofit.files.wordpress.com</t>
        </is>
      </c>
      <c r="B60022" t="n">
        <v>657</v>
      </c>
    </row>
    <row r="60023">
      <c r="A60023" t="inlineStr">
        <is>
          <t>cdn2.propercloth.com</t>
        </is>
      </c>
      <c r="B60023" t="n">
        <v>657</v>
      </c>
    </row>
    <row r="60024">
      <c r="A60024" t="inlineStr">
        <is>
          <t>www.tripelle.com</t>
        </is>
      </c>
      <c r="B60024" t="n">
        <v>657</v>
      </c>
    </row>
    <row r="60025">
      <c r="A60025" t="inlineStr">
        <is>
          <t>www.foodwinetravel.com.au</t>
        </is>
      </c>
      <c r="B60025" t="n">
        <v>657</v>
      </c>
    </row>
    <row r="60026">
      <c r="A60026" t="inlineStr">
        <is>
          <t>thevirtualinstructor.com</t>
        </is>
      </c>
      <c r="B60026" t="n">
        <v>657</v>
      </c>
    </row>
    <row r="60027">
      <c r="A60027" t="inlineStr">
        <is>
          <t>img.finestglasses.com</t>
        </is>
      </c>
      <c r="B60027" t="n">
        <v>657</v>
      </c>
    </row>
    <row r="60028">
      <c r="A60028" t="inlineStr">
        <is>
          <t>www.curranonline.com</t>
        </is>
      </c>
      <c r="B60028" t="n">
        <v>657</v>
      </c>
    </row>
    <row r="60029">
      <c r="A60029" t="inlineStr">
        <is>
          <t>forums.wesnoth.org</t>
        </is>
      </c>
      <c r="B60029" t="n">
        <v>657</v>
      </c>
    </row>
    <row r="60030">
      <c r="A60030" t="inlineStr">
        <is>
          <t>www.travelingmark.com</t>
        </is>
      </c>
      <c r="B60030" t="n">
        <v>657</v>
      </c>
    </row>
    <row r="60031">
      <c r="A60031" t="inlineStr">
        <is>
          <t>www.futurumshop.nl</t>
        </is>
      </c>
      <c r="B60031" t="n">
        <v>657</v>
      </c>
    </row>
    <row r="60032">
      <c r="A60032" t="inlineStr">
        <is>
          <t>hdflowerwallpaper.com</t>
        </is>
      </c>
      <c r="B60032" t="n">
        <v>657</v>
      </c>
    </row>
    <row r="60033">
      <c r="A60033" t="inlineStr">
        <is>
          <t>garydimauro.com</t>
        </is>
      </c>
      <c r="B60033" t="n">
        <v>657</v>
      </c>
    </row>
    <row r="60034">
      <c r="A60034" t="inlineStr">
        <is>
          <t>www.condosdeal.com</t>
        </is>
      </c>
      <c r="B60034" t="n">
        <v>657</v>
      </c>
    </row>
    <row r="60035">
      <c r="A60035" t="inlineStr">
        <is>
          <t>www.sportifunlimited.se</t>
        </is>
      </c>
      <c r="B60035" t="n">
        <v>657</v>
      </c>
    </row>
    <row r="60036">
      <c r="A60036" t="inlineStr">
        <is>
          <t>cdn-0.imagensemoldes.com.br</t>
        </is>
      </c>
      <c r="B60036" t="n">
        <v>657</v>
      </c>
    </row>
    <row r="60037">
      <c r="A60037" t="inlineStr">
        <is>
          <t>movieclothiers.com</t>
        </is>
      </c>
      <c r="B60037" t="n">
        <v>657</v>
      </c>
    </row>
    <row r="60038">
      <c r="A60038" t="inlineStr">
        <is>
          <t>img.sosanhgia.com</t>
        </is>
      </c>
      <c r="B60038" t="n">
        <v>657</v>
      </c>
    </row>
    <row r="60039">
      <c r="A60039" t="inlineStr">
        <is>
          <t>cdm.unfccc.int</t>
        </is>
      </c>
      <c r="B60039" t="n">
        <v>657</v>
      </c>
    </row>
    <row r="60040">
      <c r="A60040" t="inlineStr">
        <is>
          <t>www.coincraft.com</t>
        </is>
      </c>
      <c r="B60040" t="n">
        <v>657</v>
      </c>
    </row>
    <row r="60041">
      <c r="A60041" t="inlineStr">
        <is>
          <t>www.northescambia.com</t>
        </is>
      </c>
      <c r="B60041" t="n">
        <v>657</v>
      </c>
    </row>
    <row r="60042">
      <c r="A60042" t="inlineStr">
        <is>
          <t>www.pornsam.me</t>
        </is>
      </c>
      <c r="B60042" t="n">
        <v>657</v>
      </c>
    </row>
    <row r="60043">
      <c r="A60043" t="inlineStr">
        <is>
          <t>cdn.cleverism.com</t>
        </is>
      </c>
      <c r="B60043" t="n">
        <v>657</v>
      </c>
    </row>
    <row r="60044">
      <c r="A60044" t="inlineStr">
        <is>
          <t>static5.ladnefelgi.pl</t>
        </is>
      </c>
      <c r="B60044" t="n">
        <v>657</v>
      </c>
    </row>
    <row r="60045">
      <c r="A60045" t="inlineStr">
        <is>
          <t>flowerportal.in</t>
        </is>
      </c>
      <c r="B60045" t="n">
        <v>657</v>
      </c>
    </row>
    <row r="60046">
      <c r="A60046" t="inlineStr">
        <is>
          <t>www.madamechic.dk</t>
        </is>
      </c>
      <c r="B60046" t="n">
        <v>657</v>
      </c>
    </row>
    <row r="60047">
      <c r="A60047" t="inlineStr">
        <is>
          <t>epicpanda.dk</t>
        </is>
      </c>
      <c r="B60047" t="n">
        <v>657</v>
      </c>
    </row>
    <row r="60048">
      <c r="A60048" t="inlineStr">
        <is>
          <t>cdn.ralali.id</t>
        </is>
      </c>
      <c r="B60048" t="n">
        <v>657</v>
      </c>
    </row>
    <row r="60049">
      <c r="A60049" t="inlineStr">
        <is>
          <t>imgsrv.kuldnebors.ee</t>
        </is>
      </c>
      <c r="B60049" t="n">
        <v>657</v>
      </c>
    </row>
    <row r="60050">
      <c r="A60050" t="inlineStr">
        <is>
          <t>silvengame.ru:443</t>
        </is>
      </c>
      <c r="B60050" t="n">
        <v>657</v>
      </c>
    </row>
    <row r="60051">
      <c r="A60051" t="inlineStr">
        <is>
          <t>static2.sportclub.com.pl</t>
        </is>
      </c>
      <c r="B60051" t="n">
        <v>657</v>
      </c>
    </row>
    <row r="60052">
      <c r="A60052" t="inlineStr">
        <is>
          <t>cdn.fileplanet.com</t>
        </is>
      </c>
      <c r="B60052" t="n">
        <v>657</v>
      </c>
    </row>
    <row r="60053">
      <c r="A60053" t="inlineStr">
        <is>
          <t>www.collegesearch.in</t>
        </is>
      </c>
      <c r="B60053" t="n">
        <v>657</v>
      </c>
    </row>
    <row r="60054">
      <c r="A60054" t="inlineStr">
        <is>
          <t>mrotools.de</t>
        </is>
      </c>
      <c r="B60054" t="n">
        <v>657</v>
      </c>
    </row>
    <row r="60055">
      <c r="A60055" t="inlineStr">
        <is>
          <t>custom-funky.co.uk</t>
        </is>
      </c>
      <c r="B60055" t="n">
        <v>657</v>
      </c>
    </row>
    <row r="60056">
      <c r="A60056" t="inlineStr">
        <is>
          <t>www.clearchemist.co.uk</t>
        </is>
      </c>
      <c r="B60056" t="n">
        <v>657</v>
      </c>
    </row>
    <row r="60057">
      <c r="A60057" t="inlineStr">
        <is>
          <t>i-english.vnecdn.net</t>
        </is>
      </c>
      <c r="B60057" t="n">
        <v>657</v>
      </c>
    </row>
    <row r="60058">
      <c r="A60058" t="inlineStr">
        <is>
          <t>www.thesweetestthingblog.com</t>
        </is>
      </c>
      <c r="B60058" t="n">
        <v>657</v>
      </c>
    </row>
    <row r="60059">
      <c r="A60059" t="inlineStr">
        <is>
          <t>www.countrypropertiesmallorca.com</t>
        </is>
      </c>
      <c r="B60059" t="n">
        <v>657</v>
      </c>
    </row>
    <row r="60060">
      <c r="A60060" t="inlineStr">
        <is>
          <t>cdn.2nightmovie.live</t>
        </is>
      </c>
      <c r="B60060" t="n">
        <v>657</v>
      </c>
    </row>
    <row r="60061">
      <c r="A60061" t="inlineStr">
        <is>
          <t>nintendo-museum.fr</t>
        </is>
      </c>
      <c r="B60061" t="n">
        <v>657</v>
      </c>
    </row>
    <row r="60062">
      <c r="A60062" t="inlineStr">
        <is>
          <t>appliancist.com</t>
        </is>
      </c>
      <c r="B60062" t="n">
        <v>657</v>
      </c>
    </row>
    <row r="60063">
      <c r="A60063" t="inlineStr">
        <is>
          <t>d3312htug2rvv.cloudfront.net</t>
        </is>
      </c>
      <c r="B60063" t="n">
        <v>657</v>
      </c>
    </row>
    <row r="60064">
      <c r="A60064" t="inlineStr">
        <is>
          <t>static-dk.gamestop.dk</t>
        </is>
      </c>
      <c r="B60064" t="n">
        <v>657</v>
      </c>
    </row>
    <row r="60065">
      <c r="A60065" t="inlineStr">
        <is>
          <t>www.meganstarr.com</t>
        </is>
      </c>
      <c r="B60065" t="n">
        <v>657</v>
      </c>
    </row>
    <row r="60066">
      <c r="A60066" t="inlineStr">
        <is>
          <t>shortshift.co</t>
        </is>
      </c>
      <c r="B60066" t="n">
        <v>657</v>
      </c>
    </row>
    <row r="60067">
      <c r="A60067" t="inlineStr">
        <is>
          <t>www.noisylittlemonkey.com</t>
        </is>
      </c>
      <c r="B60067" t="n">
        <v>657</v>
      </c>
    </row>
    <row r="60068">
      <c r="A60068" t="inlineStr">
        <is>
          <t>doorcountypulse.com</t>
        </is>
      </c>
      <c r="B60068" t="n">
        <v>657</v>
      </c>
    </row>
    <row r="60069">
      <c r="A60069" t="inlineStr">
        <is>
          <t>images.usaforevertee.com</t>
        </is>
      </c>
      <c r="B60069" t="n">
        <v>657</v>
      </c>
    </row>
    <row r="60070">
      <c r="A60070" t="inlineStr">
        <is>
          <t>today.law.harvard.edu</t>
        </is>
      </c>
      <c r="B60070" t="n">
        <v>657</v>
      </c>
    </row>
    <row r="60071">
      <c r="A60071" t="inlineStr">
        <is>
          <t>cdn.impactinit.com</t>
        </is>
      </c>
      <c r="B60071" t="n">
        <v>657</v>
      </c>
    </row>
    <row r="60072">
      <c r="A60072" t="inlineStr">
        <is>
          <t>naturetime.files.wordpress.com</t>
        </is>
      </c>
      <c r="B60072" t="n">
        <v>657</v>
      </c>
    </row>
    <row r="60073">
      <c r="A60073" t="inlineStr">
        <is>
          <t>www.internationalinside.com</t>
        </is>
      </c>
      <c r="B60073" t="n">
        <v>657</v>
      </c>
    </row>
    <row r="60074">
      <c r="A60074" t="inlineStr">
        <is>
          <t>www.myfreewallpapers.com</t>
        </is>
      </c>
      <c r="B60074" t="n">
        <v>657</v>
      </c>
    </row>
    <row r="60075">
      <c r="A60075" t="inlineStr">
        <is>
          <t>images.boardshortsi.com</t>
        </is>
      </c>
      <c r="B60075" t="n">
        <v>657</v>
      </c>
    </row>
    <row r="60076">
      <c r="A60076" t="inlineStr">
        <is>
          <t>homerite-static.myshopblocks.com</t>
        </is>
      </c>
      <c r="B60076" t="n">
        <v>657</v>
      </c>
    </row>
    <row r="60077">
      <c r="A60077" t="inlineStr">
        <is>
          <t>welcometotwinpeaks.com</t>
        </is>
      </c>
      <c r="B60077" t="n">
        <v>657</v>
      </c>
    </row>
    <row r="60078">
      <c r="A60078" t="inlineStr">
        <is>
          <t>multco-web7-psh-files-usw2.s3-us-west-2.amazonaws.com</t>
        </is>
      </c>
      <c r="B60078" t="n">
        <v>657</v>
      </c>
    </row>
    <row r="60079">
      <c r="A60079" t="inlineStr">
        <is>
          <t>1723-cdn.doitbest.com</t>
        </is>
      </c>
      <c r="B60079" t="n">
        <v>657</v>
      </c>
    </row>
    <row r="60080">
      <c r="A60080" t="inlineStr">
        <is>
          <t>www.tube600.com</t>
        </is>
      </c>
      <c r="B60080" t="n">
        <v>657</v>
      </c>
    </row>
    <row r="60081">
      <c r="A60081" t="inlineStr">
        <is>
          <t>www.febland.co.uk</t>
        </is>
      </c>
      <c r="B60081" t="n">
        <v>657</v>
      </c>
    </row>
    <row r="60082">
      <c r="A60082" t="inlineStr">
        <is>
          <t>imgs.pinkdosia.com</t>
        </is>
      </c>
      <c r="B60082" t="n">
        <v>657</v>
      </c>
    </row>
    <row r="60083">
      <c r="A60083" t="inlineStr">
        <is>
          <t>www.supanet.com</t>
        </is>
      </c>
      <c r="B60083" t="n">
        <v>657</v>
      </c>
    </row>
    <row r="60084">
      <c r="A60084" t="inlineStr">
        <is>
          <t>img.yqqlm.com</t>
        </is>
      </c>
      <c r="B60084" t="n">
        <v>657</v>
      </c>
    </row>
    <row r="60085">
      <c r="A60085" t="inlineStr">
        <is>
          <t>www.complexcleaningsupplies.co.uk</t>
        </is>
      </c>
      <c r="B60085" t="n">
        <v>657</v>
      </c>
    </row>
    <row r="60086">
      <c r="A60086" t="inlineStr">
        <is>
          <t>www.fifthelement.gr</t>
        </is>
      </c>
      <c r="B60086" t="n">
        <v>657</v>
      </c>
    </row>
    <row r="60087">
      <c r="A60087" t="inlineStr">
        <is>
          <t>www.mimisdollhouse.com</t>
        </is>
      </c>
      <c r="B60087" t="n">
        <v>657</v>
      </c>
    </row>
    <row r="60088">
      <c r="A60088" t="inlineStr">
        <is>
          <t>americangirldolloutfit.net</t>
        </is>
      </c>
      <c r="B60088" t="n">
        <v>657</v>
      </c>
    </row>
    <row r="60089">
      <c r="A60089" t="inlineStr">
        <is>
          <t>krooknews.com</t>
        </is>
      </c>
      <c r="B60089" t="n">
        <v>657</v>
      </c>
    </row>
    <row r="60090">
      <c r="A60090" t="inlineStr">
        <is>
          <t>www.lyndacromar.com</t>
        </is>
      </c>
      <c r="B60090" t="n">
        <v>657</v>
      </c>
    </row>
    <row r="60091">
      <c r="A60091" t="inlineStr">
        <is>
          <t>www.seabreeze.com.au</t>
        </is>
      </c>
      <c r="B60091" t="n">
        <v>657</v>
      </c>
    </row>
    <row r="60092">
      <c r="A60092" t="inlineStr">
        <is>
          <t>www.chowrentoys.com</t>
        </is>
      </c>
      <c r="B60092" t="n">
        <v>657</v>
      </c>
    </row>
    <row r="60093">
      <c r="A60093" t="inlineStr">
        <is>
          <t>www.kindlyunspoken.com</t>
        </is>
      </c>
      <c r="B60093" t="n">
        <v>657</v>
      </c>
    </row>
    <row r="60094">
      <c r="A60094" t="inlineStr">
        <is>
          <t>www.smallcab.net</t>
        </is>
      </c>
      <c r="B60094" t="n">
        <v>657</v>
      </c>
    </row>
    <row r="60095">
      <c r="A60095" t="inlineStr">
        <is>
          <t>www.bagreplica.ru</t>
        </is>
      </c>
      <c r="B60095" t="n">
        <v>657</v>
      </c>
    </row>
    <row r="60096">
      <c r="A60096" t="inlineStr">
        <is>
          <t>www.generationsreligiousgifts.com</t>
        </is>
      </c>
      <c r="B60096" t="n">
        <v>657</v>
      </c>
    </row>
    <row r="60097">
      <c r="A60097" t="inlineStr">
        <is>
          <t>assets.vipplasticsurgery.com</t>
        </is>
      </c>
      <c r="B60097" t="n">
        <v>657</v>
      </c>
    </row>
    <row r="60098">
      <c r="A60098" t="inlineStr">
        <is>
          <t>www.theadvertiserseries.co.uk</t>
        </is>
      </c>
      <c r="B60098" t="n">
        <v>657</v>
      </c>
    </row>
    <row r="60099">
      <c r="A60099" t="inlineStr">
        <is>
          <t>static.dogmag.xyz</t>
        </is>
      </c>
      <c r="B60099" t="n">
        <v>656</v>
      </c>
    </row>
    <row r="60100">
      <c r="A60100" t="inlineStr">
        <is>
          <t>admin.ecommerce.aruba.it</t>
        </is>
      </c>
      <c r="B60100" t="n">
        <v>656</v>
      </c>
    </row>
    <row r="60101">
      <c r="A60101" t="inlineStr">
        <is>
          <t>www.denniswinter.com</t>
        </is>
      </c>
      <c r="B60101" t="n">
        <v>656</v>
      </c>
    </row>
    <row r="60102">
      <c r="A60102" t="inlineStr">
        <is>
          <t>photos6.spartoo.ro</t>
        </is>
      </c>
      <c r="B60102" t="n">
        <v>656</v>
      </c>
    </row>
    <row r="60103">
      <c r="A60103" t="inlineStr">
        <is>
          <t>www.ikea-club.org</t>
        </is>
      </c>
      <c r="B60103" t="n">
        <v>656</v>
      </c>
    </row>
    <row r="60104">
      <c r="A60104" t="inlineStr">
        <is>
          <t>stilano.lt</t>
        </is>
      </c>
      <c r="B60104" t="n">
        <v>656</v>
      </c>
    </row>
    <row r="60105">
      <c r="A60105" t="inlineStr">
        <is>
          <t>sun9-13.userapi.com</t>
        </is>
      </c>
      <c r="B60105" t="n">
        <v>656</v>
      </c>
    </row>
    <row r="60106">
      <c r="A60106" t="inlineStr">
        <is>
          <t>nuko.lv</t>
        </is>
      </c>
      <c r="B60106" t="n">
        <v>656</v>
      </c>
    </row>
    <row r="60107">
      <c r="A60107" t="inlineStr">
        <is>
          <t>www.butchersa.co.za</t>
        </is>
      </c>
      <c r="B60107" t="n">
        <v>656</v>
      </c>
    </row>
    <row r="60108">
      <c r="A60108" t="inlineStr">
        <is>
          <t>www.fotofoto.lt</t>
        </is>
      </c>
      <c r="B60108" t="n">
        <v>656</v>
      </c>
    </row>
    <row r="60109">
      <c r="A60109" t="inlineStr">
        <is>
          <t>www.linthorpebeds.co.uk</t>
        </is>
      </c>
      <c r="B60109" t="n">
        <v>656</v>
      </c>
    </row>
    <row r="60110">
      <c r="A60110" t="inlineStr">
        <is>
          <t>www.sparklesandshoes.com</t>
        </is>
      </c>
      <c r="B60110" t="n">
        <v>656</v>
      </c>
    </row>
    <row r="60111">
      <c r="A60111" t="inlineStr">
        <is>
          <t>82a6b5f7149eb3f7a212-7eb132fe5834a35ac015040aa9228f18.ssl.cf2.rackcdn.com</t>
        </is>
      </c>
      <c r="B60111" t="n">
        <v>656</v>
      </c>
    </row>
    <row r="60112">
      <c r="A60112" t="inlineStr">
        <is>
          <t>swiss-wrist.com</t>
        </is>
      </c>
      <c r="B60112" t="n">
        <v>656</v>
      </c>
    </row>
    <row r="60113">
      <c r="A60113" t="inlineStr">
        <is>
          <t>www.rosenheim24.de</t>
        </is>
      </c>
      <c r="B60113" t="n">
        <v>656</v>
      </c>
    </row>
    <row r="60114">
      <c r="A60114" t="inlineStr">
        <is>
          <t>www.discounthotels.com</t>
        </is>
      </c>
      <c r="B60114" t="n">
        <v>656</v>
      </c>
    </row>
    <row r="60115">
      <c r="A60115" t="inlineStr">
        <is>
          <t>www.al-sindbad.net</t>
        </is>
      </c>
      <c r="B60115" t="n">
        <v>656</v>
      </c>
    </row>
    <row r="60116">
      <c r="A60116" t="inlineStr">
        <is>
          <t>ctycms.com</t>
        </is>
      </c>
      <c r="B60116" t="n">
        <v>656</v>
      </c>
    </row>
    <row r="60117">
      <c r="A60117" t="inlineStr">
        <is>
          <t>images.images4us.com</t>
        </is>
      </c>
      <c r="B60117" t="n">
        <v>656</v>
      </c>
    </row>
    <row r="60118">
      <c r="A60118" t="inlineStr">
        <is>
          <t>rmrnrwxhnoll5q.ldycdn.com</t>
        </is>
      </c>
      <c r="B60118" t="n">
        <v>656</v>
      </c>
    </row>
    <row r="60119">
      <c r="A60119" t="inlineStr">
        <is>
          <t>www.cavetown.nl</t>
        </is>
      </c>
      <c r="B60119" t="n">
        <v>656</v>
      </c>
    </row>
    <row r="60120">
      <c r="A60120" t="inlineStr">
        <is>
          <t>deepwaterhappy.com</t>
        </is>
      </c>
      <c r="B60120" t="n">
        <v>656</v>
      </c>
    </row>
    <row r="60121">
      <c r="A60121" t="inlineStr">
        <is>
          <t>www.moderndetail.com.au</t>
        </is>
      </c>
      <c r="B60121" t="n">
        <v>656</v>
      </c>
    </row>
    <row r="60122">
      <c r="A60122" t="inlineStr">
        <is>
          <t>img2.picture555.com</t>
        </is>
      </c>
      <c r="B60122" t="n">
        <v>656</v>
      </c>
    </row>
    <row r="60123">
      <c r="A60123" t="inlineStr">
        <is>
          <t>pokerfuse.com</t>
        </is>
      </c>
      <c r="B60123" t="n">
        <v>656</v>
      </c>
    </row>
    <row r="60124">
      <c r="A60124" t="inlineStr">
        <is>
          <t>img.epermarket.com</t>
        </is>
      </c>
      <c r="B60124" t="n">
        <v>656</v>
      </c>
    </row>
    <row r="60125">
      <c r="A60125" t="inlineStr">
        <is>
          <t>www.filmsbaseblog.com</t>
        </is>
      </c>
      <c r="B60125" t="n">
        <v>656</v>
      </c>
    </row>
    <row r="60126">
      <c r="A60126" t="inlineStr">
        <is>
          <t>www.phoolwala.com</t>
        </is>
      </c>
      <c r="B60126" t="n">
        <v>656</v>
      </c>
    </row>
    <row r="60127">
      <c r="A60127" t="inlineStr">
        <is>
          <t>sis-style.gr</t>
        </is>
      </c>
      <c r="B60127" t="n">
        <v>656</v>
      </c>
    </row>
    <row r="60128">
      <c r="A60128" t="inlineStr">
        <is>
          <t>tucumanaventura.com</t>
        </is>
      </c>
      <c r="B60128" t="n">
        <v>656</v>
      </c>
    </row>
    <row r="60129">
      <c r="A60129" t="inlineStr">
        <is>
          <t>www.al-ikhsan.com</t>
        </is>
      </c>
      <c r="B60129" t="n">
        <v>656</v>
      </c>
    </row>
    <row r="60130">
      <c r="A60130" t="inlineStr">
        <is>
          <t>geo.hlipp.de</t>
        </is>
      </c>
      <c r="B60130" t="n">
        <v>656</v>
      </c>
    </row>
    <row r="60131">
      <c r="A60131" t="inlineStr">
        <is>
          <t>www.7unite.com</t>
        </is>
      </c>
      <c r="B60131" t="n">
        <v>656</v>
      </c>
    </row>
    <row r="60132">
      <c r="A60132" t="inlineStr">
        <is>
          <t>news.aglasem.com</t>
        </is>
      </c>
      <c r="B60132" t="n">
        <v>656</v>
      </c>
    </row>
    <row r="60133">
      <c r="A60133" t="inlineStr">
        <is>
          <t>www.lionshome.es</t>
        </is>
      </c>
      <c r="B60133" t="n">
        <v>656</v>
      </c>
    </row>
    <row r="60134">
      <c r="A60134" t="inlineStr">
        <is>
          <t>static.joggles.com</t>
        </is>
      </c>
      <c r="B60134" t="n">
        <v>656</v>
      </c>
    </row>
    <row r="60135">
      <c r="A60135" t="inlineStr">
        <is>
          <t>marinediscovery.co.uk</t>
        </is>
      </c>
      <c r="B60135" t="n">
        <v>656</v>
      </c>
    </row>
    <row r="60136">
      <c r="A60136" t="inlineStr">
        <is>
          <t>edit.uia.org</t>
        </is>
      </c>
      <c r="B60136" t="n">
        <v>656</v>
      </c>
    </row>
    <row r="60137">
      <c r="A60137" t="inlineStr">
        <is>
          <t>www.greenlight.guru</t>
        </is>
      </c>
      <c r="B60137" t="n">
        <v>656</v>
      </c>
    </row>
    <row r="60138">
      <c r="A60138" t="inlineStr">
        <is>
          <t>latuapreferita.it</t>
        </is>
      </c>
      <c r="B60138" t="n">
        <v>656</v>
      </c>
    </row>
    <row r="60139">
      <c r="A60139" t="inlineStr">
        <is>
          <t>www.japan-style.it</t>
        </is>
      </c>
      <c r="B60139" t="n">
        <v>656</v>
      </c>
    </row>
    <row r="60140">
      <c r="A60140" t="inlineStr">
        <is>
          <t>www.fleamarketsupplyoutlet.com</t>
        </is>
      </c>
      <c r="B60140" t="n">
        <v>656</v>
      </c>
    </row>
    <row r="60141">
      <c r="A60141" t="inlineStr">
        <is>
          <t>www.petacatalog.com</t>
        </is>
      </c>
      <c r="B60141" t="n">
        <v>656</v>
      </c>
    </row>
    <row r="60142">
      <c r="A60142" t="inlineStr">
        <is>
          <t>www.mysongbook.com</t>
        </is>
      </c>
      <c r="B60142" t="n">
        <v>656</v>
      </c>
    </row>
    <row r="60143">
      <c r="A60143" t="inlineStr">
        <is>
          <t>whatmommydoes.com</t>
        </is>
      </c>
      <c r="B60143" t="n">
        <v>656</v>
      </c>
    </row>
    <row r="60144">
      <c r="A60144" t="inlineStr">
        <is>
          <t>odnd.nl</t>
        </is>
      </c>
      <c r="B60144" t="n">
        <v>656</v>
      </c>
    </row>
    <row r="60145">
      <c r="A60145" t="inlineStr">
        <is>
          <t>disabledgoimageslive.blob.core.windows.net</t>
        </is>
      </c>
      <c r="B60145" t="n">
        <v>656</v>
      </c>
    </row>
    <row r="60146">
      <c r="A60146" t="inlineStr">
        <is>
          <t>www.travelstart.co.za</t>
        </is>
      </c>
      <c r="B60146" t="n">
        <v>656</v>
      </c>
    </row>
    <row r="60147">
      <c r="A60147" t="inlineStr">
        <is>
          <t>dailyskatetube.com</t>
        </is>
      </c>
      <c r="B60147" t="n">
        <v>656</v>
      </c>
    </row>
    <row r="60148">
      <c r="A60148" t="inlineStr">
        <is>
          <t>www.tallpiscesgirl.com</t>
        </is>
      </c>
      <c r="B60148" t="n">
        <v>656</v>
      </c>
    </row>
    <row r="60149">
      <c r="A60149" t="inlineStr">
        <is>
          <t>winsin-it.com.my</t>
        </is>
      </c>
      <c r="B60149" t="n">
        <v>656</v>
      </c>
    </row>
    <row r="60150">
      <c r="A60150" t="inlineStr">
        <is>
          <t>fun4tampakids.com</t>
        </is>
      </c>
      <c r="B60150" t="n">
        <v>656</v>
      </c>
    </row>
    <row r="60151">
      <c r="A60151" t="inlineStr">
        <is>
          <t>www.accessfixtures.com</t>
        </is>
      </c>
      <c r="B60151" t="n">
        <v>656</v>
      </c>
    </row>
    <row r="60152">
      <c r="A60152" t="inlineStr">
        <is>
          <t>communikait.com</t>
        </is>
      </c>
      <c r="B60152" t="n">
        <v>656</v>
      </c>
    </row>
    <row r="60153">
      <c r="A60153" t="inlineStr">
        <is>
          <t>www.247ergo.com</t>
        </is>
      </c>
      <c r="B60153" t="n">
        <v>656</v>
      </c>
    </row>
    <row r="60154">
      <c r="A60154" t="inlineStr">
        <is>
          <t>www.cooking-hacks.com</t>
        </is>
      </c>
      <c r="B60154" t="n">
        <v>656</v>
      </c>
    </row>
    <row r="60155">
      <c r="A60155" t="inlineStr">
        <is>
          <t>cfochannel.com</t>
        </is>
      </c>
      <c r="B60155" t="n">
        <v>656</v>
      </c>
    </row>
    <row r="60156">
      <c r="A60156" t="inlineStr">
        <is>
          <t>everyrecordtellsastory.files.wordpress.com</t>
        </is>
      </c>
      <c r="B60156" t="n">
        <v>656</v>
      </c>
    </row>
    <row r="60157">
      <c r="A60157" t="inlineStr">
        <is>
          <t>www.stl-psc.com</t>
        </is>
      </c>
      <c r="B60157" t="n">
        <v>656</v>
      </c>
    </row>
    <row r="60158">
      <c r="A60158" t="inlineStr">
        <is>
          <t>imgs.vivysofie.com</t>
        </is>
      </c>
      <c r="B60158" t="n">
        <v>656</v>
      </c>
    </row>
    <row r="60159">
      <c r="A60159" t="inlineStr">
        <is>
          <t>musthave.ua</t>
        </is>
      </c>
      <c r="B60159" t="n">
        <v>656</v>
      </c>
    </row>
    <row r="60160">
      <c r="A60160" t="inlineStr">
        <is>
          <t>asianporntubez.com</t>
        </is>
      </c>
      <c r="B60160" t="n">
        <v>656</v>
      </c>
    </row>
    <row r="60161">
      <c r="A60161" t="inlineStr">
        <is>
          <t>www.whiteandcompany.co.uk</t>
        </is>
      </c>
      <c r="B60161" t="n">
        <v>656</v>
      </c>
    </row>
    <row r="60162">
      <c r="A60162" t="inlineStr">
        <is>
          <t>st1.kinkygonzo.info</t>
        </is>
      </c>
      <c r="B60162" t="n">
        <v>656</v>
      </c>
    </row>
    <row r="60163">
      <c r="A60163" t="inlineStr">
        <is>
          <t>www.perfect-wedding-day.com</t>
        </is>
      </c>
      <c r="B60163" t="n">
        <v>656</v>
      </c>
    </row>
    <row r="60164">
      <c r="A60164" t="inlineStr">
        <is>
          <t>blog.zoho.com</t>
        </is>
      </c>
      <c r="B60164" t="n">
        <v>656</v>
      </c>
    </row>
    <row r="60165">
      <c r="A60165" t="inlineStr">
        <is>
          <t>gardentabs.com</t>
        </is>
      </c>
      <c r="B60165" t="n">
        <v>656</v>
      </c>
    </row>
    <row r="60166">
      <c r="A60166" t="inlineStr">
        <is>
          <t>kiko-eco-prd-media-hybris.s3.amazonaws.com</t>
        </is>
      </c>
      <c r="B60166" t="n">
        <v>656</v>
      </c>
    </row>
    <row r="60167">
      <c r="A60167" t="inlineStr">
        <is>
          <t>www.executiveindustrial.com.au</t>
        </is>
      </c>
      <c r="B60167" t="n">
        <v>656</v>
      </c>
    </row>
    <row r="60168">
      <c r="A60168" t="inlineStr">
        <is>
          <t>eduspiral.files.wordpress.com</t>
        </is>
      </c>
      <c r="B60168" t="n">
        <v>656</v>
      </c>
    </row>
    <row r="60169">
      <c r="A60169" t="inlineStr">
        <is>
          <t>www.torchonline.com</t>
        </is>
      </c>
      <c r="B60169" t="n">
        <v>656</v>
      </c>
    </row>
    <row r="60170">
      <c r="A60170" t="inlineStr">
        <is>
          <t>immigration.issuelab.org</t>
        </is>
      </c>
      <c r="B60170" t="n">
        <v>656</v>
      </c>
    </row>
    <row r="60171">
      <c r="A60171" t="inlineStr">
        <is>
          <t>www.gilderlehrman.org</t>
        </is>
      </c>
      <c r="B60171" t="n">
        <v>656</v>
      </c>
    </row>
    <row r="60172">
      <c r="A60172" t="inlineStr">
        <is>
          <t>www.graphis.com</t>
        </is>
      </c>
      <c r="B60172" t="n">
        <v>656</v>
      </c>
    </row>
    <row r="60173">
      <c r="A60173" t="inlineStr">
        <is>
          <t>img.highloadtest.com</t>
        </is>
      </c>
      <c r="B60173" t="n">
        <v>656</v>
      </c>
    </row>
    <row r="60174">
      <c r="A60174" t="inlineStr">
        <is>
          <t>www.crystalage.com</t>
        </is>
      </c>
      <c r="B60174" t="n">
        <v>656</v>
      </c>
    </row>
    <row r="60175">
      <c r="A60175" t="inlineStr">
        <is>
          <t>www.class-templates.com</t>
        </is>
      </c>
      <c r="B60175" t="n">
        <v>656</v>
      </c>
    </row>
    <row r="60176">
      <c r="A60176" t="inlineStr">
        <is>
          <t>www.well-wholesale.com</t>
        </is>
      </c>
      <c r="B60176" t="n">
        <v>656</v>
      </c>
    </row>
    <row r="60177">
      <c r="A60177" t="inlineStr">
        <is>
          <t>dodatnaoprema.com</t>
        </is>
      </c>
      <c r="B60177" t="n">
        <v>656</v>
      </c>
    </row>
    <row r="60178">
      <c r="A60178" t="inlineStr">
        <is>
          <t>cdn.e-patchesandcrests.com</t>
        </is>
      </c>
      <c r="B60178" t="n">
        <v>656</v>
      </c>
    </row>
    <row r="60179">
      <c r="A60179" t="inlineStr">
        <is>
          <t>jobs.chronicle.com</t>
        </is>
      </c>
      <c r="B60179" t="n">
        <v>656</v>
      </c>
    </row>
    <row r="60180">
      <c r="A60180" t="inlineStr">
        <is>
          <t>www.ricici.com</t>
        </is>
      </c>
      <c r="B60180" t="n">
        <v>655</v>
      </c>
    </row>
    <row r="60181">
      <c r="A60181" t="inlineStr">
        <is>
          <t>www.chopsmeatmarket.ca</t>
        </is>
      </c>
      <c r="B60181" t="n">
        <v>655</v>
      </c>
    </row>
    <row r="60182">
      <c r="A60182" t="inlineStr">
        <is>
          <t>www.boutiquemotor.es</t>
        </is>
      </c>
      <c r="B60182" t="n">
        <v>655</v>
      </c>
    </row>
    <row r="60183">
      <c r="A60183" t="inlineStr">
        <is>
          <t>www.msar.co.uk</t>
        </is>
      </c>
      <c r="B60183" t="n">
        <v>655</v>
      </c>
    </row>
    <row r="60184">
      <c r="A60184" t="inlineStr">
        <is>
          <t>images.bisnis-cdn.com</t>
        </is>
      </c>
      <c r="B60184" t="n">
        <v>655</v>
      </c>
    </row>
    <row r="60185">
      <c r="A60185" t="inlineStr">
        <is>
          <t>cdn0.riastatic.com</t>
        </is>
      </c>
      <c r="B60185" t="n">
        <v>655</v>
      </c>
    </row>
    <row r="60186">
      <c r="A60186" t="inlineStr">
        <is>
          <t>file03.up71.com</t>
        </is>
      </c>
      <c r="B60186" t="n">
        <v>655</v>
      </c>
    </row>
    <row r="60187">
      <c r="A60187" t="inlineStr">
        <is>
          <t>www.radio.de</t>
        </is>
      </c>
      <c r="B60187" t="n">
        <v>655</v>
      </c>
    </row>
    <row r="60188">
      <c r="A60188" t="inlineStr">
        <is>
          <t>at.diesel.com</t>
        </is>
      </c>
      <c r="B60188" t="n">
        <v>655</v>
      </c>
    </row>
    <row r="60189">
      <c r="A60189" t="inlineStr">
        <is>
          <t>cdn.green-acres.com</t>
        </is>
      </c>
      <c r="B60189" t="n">
        <v>655</v>
      </c>
    </row>
    <row r="60190">
      <c r="A60190" t="inlineStr">
        <is>
          <t>toys-photo.com</t>
        </is>
      </c>
      <c r="B60190" t="n">
        <v>655</v>
      </c>
    </row>
    <row r="60191">
      <c r="A60191" t="inlineStr">
        <is>
          <t>www.kdesign.fr</t>
        </is>
      </c>
      <c r="B60191" t="n">
        <v>655</v>
      </c>
    </row>
    <row r="60192">
      <c r="A60192" t="inlineStr">
        <is>
          <t>vintageshinysilver.com</t>
        </is>
      </c>
      <c r="B60192" t="n">
        <v>655</v>
      </c>
    </row>
    <row r="60193">
      <c r="A60193" t="inlineStr">
        <is>
          <t>schaeffers-cdn.s3.amazonaws.com</t>
        </is>
      </c>
      <c r="B60193" t="n">
        <v>655</v>
      </c>
    </row>
    <row r="60194">
      <c r="A60194" t="inlineStr">
        <is>
          <t>www.writerslife.org</t>
        </is>
      </c>
      <c r="B60194" t="n">
        <v>655</v>
      </c>
    </row>
    <row r="60195">
      <c r="A60195" t="inlineStr">
        <is>
          <t>2496e301bbc7d598ed50-2adcaef08435c3084bec1179b76f7e8b.ssl.cf1.rackcdn.com</t>
        </is>
      </c>
      <c r="B60195" t="n">
        <v>655</v>
      </c>
    </row>
    <row r="60196">
      <c r="A60196" t="inlineStr">
        <is>
          <t>www.wingsofdeath.net</t>
        </is>
      </c>
      <c r="B60196" t="n">
        <v>655</v>
      </c>
    </row>
    <row r="60197">
      <c r="A60197" t="inlineStr">
        <is>
          <t>www.coach-factoryonline.us.org</t>
        </is>
      </c>
      <c r="B60197" t="n">
        <v>655</v>
      </c>
    </row>
    <row r="60198">
      <c r="A60198" t="inlineStr">
        <is>
          <t>spectator.imgix.net</t>
        </is>
      </c>
      <c r="B60198" t="n">
        <v>655</v>
      </c>
    </row>
    <row r="60199">
      <c r="A60199" t="inlineStr">
        <is>
          <t>mealpreprs.com</t>
        </is>
      </c>
      <c r="B60199" t="n">
        <v>655</v>
      </c>
    </row>
    <row r="60200">
      <c r="A60200" t="inlineStr">
        <is>
          <t>fs.buttercms.com</t>
        </is>
      </c>
      <c r="B60200" t="n">
        <v>655</v>
      </c>
    </row>
    <row r="60201">
      <c r="A60201" t="inlineStr">
        <is>
          <t>puassets.s3.amazonaws.com</t>
        </is>
      </c>
      <c r="B60201" t="n">
        <v>655</v>
      </c>
    </row>
    <row r="60202">
      <c r="A60202" t="inlineStr">
        <is>
          <t>independenttravelcats.com</t>
        </is>
      </c>
      <c r="B60202" t="n">
        <v>655</v>
      </c>
    </row>
    <row r="60203">
      <c r="A60203" t="inlineStr">
        <is>
          <t>www.teentrendsandtips.com</t>
        </is>
      </c>
      <c r="B60203" t="n">
        <v>655</v>
      </c>
    </row>
    <row r="60204">
      <c r="A60204" t="inlineStr">
        <is>
          <t>www.usa.canon.com</t>
        </is>
      </c>
      <c r="B60204" t="n">
        <v>655</v>
      </c>
    </row>
    <row r="60205">
      <c r="A60205" t="inlineStr">
        <is>
          <t>www.sunnewsonline.com</t>
        </is>
      </c>
      <c r="B60205" t="n">
        <v>655</v>
      </c>
    </row>
    <row r="60206">
      <c r="A60206" t="inlineStr">
        <is>
          <t>www.smartdestinations.com</t>
        </is>
      </c>
      <c r="B60206" t="n">
        <v>655</v>
      </c>
    </row>
    <row r="60207">
      <c r="A60207" t="inlineStr">
        <is>
          <t>moneyhighstreet.com</t>
        </is>
      </c>
      <c r="B60207" t="n">
        <v>655</v>
      </c>
    </row>
    <row r="60208">
      <c r="A60208" t="inlineStr">
        <is>
          <t>2rdrtx4bt29lo91s31mjhkji-wpengine.netdna-ssl.com</t>
        </is>
      </c>
      <c r="B60208" t="n">
        <v>655</v>
      </c>
    </row>
    <row r="60209">
      <c r="A60209" t="inlineStr">
        <is>
          <t>headbandsandheartbreak.files.wordpress.com</t>
        </is>
      </c>
      <c r="B60209" t="n">
        <v>655</v>
      </c>
    </row>
    <row r="60210">
      <c r="A60210" t="inlineStr">
        <is>
          <t>www.jordan4.us.com</t>
        </is>
      </c>
      <c r="B60210" t="n">
        <v>655</v>
      </c>
    </row>
    <row r="60211">
      <c r="A60211" t="inlineStr">
        <is>
          <t>www.daviddomoney.com</t>
        </is>
      </c>
      <c r="B60211" t="n">
        <v>655</v>
      </c>
    </row>
    <row r="60212">
      <c r="A60212" t="inlineStr">
        <is>
          <t>tingtau.com</t>
        </is>
      </c>
      <c r="B60212" t="n">
        <v>655</v>
      </c>
    </row>
    <row r="60213">
      <c r="A60213" t="inlineStr">
        <is>
          <t>myweeabode.com</t>
        </is>
      </c>
      <c r="B60213" t="n">
        <v>655</v>
      </c>
    </row>
    <row r="60214">
      <c r="A60214" t="inlineStr">
        <is>
          <t>mgtvwnct.files.wordpress.com</t>
        </is>
      </c>
      <c r="B60214" t="n">
        <v>655</v>
      </c>
    </row>
    <row r="60215">
      <c r="A60215" t="inlineStr">
        <is>
          <t>www.tea-and-coffee.com</t>
        </is>
      </c>
      <c r="B60215" t="n">
        <v>655</v>
      </c>
    </row>
    <row r="60216">
      <c r="A60216" t="inlineStr">
        <is>
          <t>www.siamproperties.net</t>
        </is>
      </c>
      <c r="B60216" t="n">
        <v>655</v>
      </c>
    </row>
    <row r="60217">
      <c r="A60217" t="inlineStr">
        <is>
          <t>www.mommysfabulousfinds.com</t>
        </is>
      </c>
      <c r="B60217" t="n">
        <v>655</v>
      </c>
    </row>
    <row r="60218">
      <c r="A60218" t="inlineStr">
        <is>
          <t>hurricanemusic.fr</t>
        </is>
      </c>
      <c r="B60218" t="n">
        <v>655</v>
      </c>
    </row>
    <row r="60219">
      <c r="A60219" t="inlineStr">
        <is>
          <t>s.wgplatform.co.uk</t>
        </is>
      </c>
      <c r="B60219" t="n">
        <v>655</v>
      </c>
    </row>
    <row r="60220">
      <c r="A60220" t="inlineStr">
        <is>
          <t>gamecravings.com</t>
        </is>
      </c>
      <c r="B60220" t="n">
        <v>655</v>
      </c>
    </row>
    <row r="60221">
      <c r="A60221" t="inlineStr">
        <is>
          <t>images.stockingmaniapics.com</t>
        </is>
      </c>
      <c r="B60221" t="n">
        <v>655</v>
      </c>
    </row>
    <row r="60222">
      <c r="A60222" t="inlineStr">
        <is>
          <t>thepeacefulmom.com</t>
        </is>
      </c>
      <c r="B60222" t="n">
        <v>655</v>
      </c>
    </row>
    <row r="60223">
      <c r="A60223" t="inlineStr">
        <is>
          <t>torontoplasticsurgeon.com</t>
        </is>
      </c>
      <c r="B60223" t="n">
        <v>655</v>
      </c>
    </row>
    <row r="60224">
      <c r="A60224" t="inlineStr">
        <is>
          <t>sg-next.imgix.net</t>
        </is>
      </c>
      <c r="B60224" t="n">
        <v>655</v>
      </c>
    </row>
    <row r="60225">
      <c r="A60225" t="inlineStr">
        <is>
          <t>www.djborhan.com</t>
        </is>
      </c>
      <c r="B60225" t="n">
        <v>655</v>
      </c>
    </row>
    <row r="60226">
      <c r="A60226" t="inlineStr">
        <is>
          <t>shop-it.vektra.sk</t>
        </is>
      </c>
      <c r="B60226" t="n">
        <v>655</v>
      </c>
    </row>
    <row r="60227">
      <c r="A60227" t="inlineStr">
        <is>
          <t>www.logeekdesign.com</t>
        </is>
      </c>
      <c r="B60227" t="n">
        <v>655</v>
      </c>
    </row>
    <row r="60228">
      <c r="A60228" t="inlineStr">
        <is>
          <t>dist.neo4j.com</t>
        </is>
      </c>
      <c r="B60228" t="n">
        <v>655</v>
      </c>
    </row>
    <row r="60229">
      <c r="A60229" t="inlineStr">
        <is>
          <t>www.tackleaustralia.com.au</t>
        </is>
      </c>
      <c r="B60229" t="n">
        <v>655</v>
      </c>
    </row>
    <row r="60230">
      <c r="A60230" t="inlineStr">
        <is>
          <t>vucibatina.com</t>
        </is>
      </c>
      <c r="B60230" t="n">
        <v>655</v>
      </c>
    </row>
    <row r="60231">
      <c r="A60231" t="inlineStr">
        <is>
          <t>0233-cdn.doitbest.com</t>
        </is>
      </c>
      <c r="B60231" t="n">
        <v>655</v>
      </c>
    </row>
    <row r="60232">
      <c r="A60232" t="inlineStr">
        <is>
          <t>www.mygoodcloset.com</t>
        </is>
      </c>
      <c r="B60232" t="n">
        <v>655</v>
      </c>
    </row>
    <row r="60233">
      <c r="A60233" t="inlineStr">
        <is>
          <t>5119-cdn.doitbest.com</t>
        </is>
      </c>
      <c r="B60233" t="n">
        <v>655</v>
      </c>
    </row>
    <row r="60234">
      <c r="A60234" t="inlineStr">
        <is>
          <t>www.beadshop.co.za</t>
        </is>
      </c>
      <c r="B60234" t="n">
        <v>655</v>
      </c>
    </row>
    <row r="60235">
      <c r="A60235" t="inlineStr">
        <is>
          <t>www.mocil.id</t>
        </is>
      </c>
      <c r="B60235" t="n">
        <v>655</v>
      </c>
    </row>
    <row r="60236">
      <c r="A60236" t="inlineStr">
        <is>
          <t>romsmania.cc</t>
        </is>
      </c>
      <c r="B60236" t="n">
        <v>655</v>
      </c>
    </row>
    <row r="60237">
      <c r="A60237" t="inlineStr">
        <is>
          <t>www.replica-hause.com</t>
        </is>
      </c>
      <c r="B60237" t="n">
        <v>655</v>
      </c>
    </row>
    <row r="60238">
      <c r="A60238" t="inlineStr">
        <is>
          <t>officemachines.net</t>
        </is>
      </c>
      <c r="B60238" t="n">
        <v>655</v>
      </c>
    </row>
    <row r="60239">
      <c r="A60239" t="inlineStr">
        <is>
          <t>www.thepumpbox.com</t>
        </is>
      </c>
      <c r="B60239" t="n">
        <v>655</v>
      </c>
    </row>
    <row r="60240">
      <c r="A60240" t="inlineStr">
        <is>
          <t>s.lubimyczytac.pl</t>
        </is>
      </c>
      <c r="B60240" t="n">
        <v>655</v>
      </c>
    </row>
    <row r="60241">
      <c r="A60241" t="inlineStr">
        <is>
          <t>blog-imgs-52.fc2.com</t>
        </is>
      </c>
      <c r="B60241" t="n">
        <v>655</v>
      </c>
    </row>
    <row r="60242">
      <c r="A60242" t="inlineStr">
        <is>
          <t>www.taylormadegolf.jp</t>
        </is>
      </c>
      <c r="B60242" t="n">
        <v>655</v>
      </c>
    </row>
    <row r="60243">
      <c r="A60243" t="inlineStr">
        <is>
          <t>caterpillar.scene7.com</t>
        </is>
      </c>
      <c r="B60243" t="n">
        <v>655</v>
      </c>
    </row>
    <row r="60244">
      <c r="A60244" t="inlineStr">
        <is>
          <t>www.kingfut.com</t>
        </is>
      </c>
      <c r="B60244" t="n">
        <v>655</v>
      </c>
    </row>
    <row r="60245">
      <c r="A60245" t="inlineStr">
        <is>
          <t>www.schuurman-schoenen.nl</t>
        </is>
      </c>
      <c r="B60245" t="n">
        <v>655</v>
      </c>
    </row>
    <row r="60246">
      <c r="A60246" t="inlineStr">
        <is>
          <t>beisat.com</t>
        </is>
      </c>
      <c r="B60246" t="n">
        <v>655</v>
      </c>
    </row>
    <row r="60247">
      <c r="A60247" t="inlineStr">
        <is>
          <t>casabegur.com</t>
        </is>
      </c>
      <c r="B60247" t="n">
        <v>655</v>
      </c>
    </row>
    <row r="60248">
      <c r="A60248" t="inlineStr">
        <is>
          <t>a7.typepad.com</t>
        </is>
      </c>
      <c r="B60248" t="n">
        <v>655</v>
      </c>
    </row>
    <row r="60249">
      <c r="A60249" t="inlineStr">
        <is>
          <t>anybooksfree.com</t>
        </is>
      </c>
      <c r="B60249" t="n">
        <v>655</v>
      </c>
    </row>
    <row r="60250">
      <c r="A60250" t="inlineStr">
        <is>
          <t>cloud.gorilladash.com</t>
        </is>
      </c>
      <c r="B60250" t="n">
        <v>655</v>
      </c>
    </row>
    <row r="60251">
      <c r="A60251" t="inlineStr">
        <is>
          <t>apps.rhs.org.uk</t>
        </is>
      </c>
      <c r="B60251" t="n">
        <v>655</v>
      </c>
    </row>
    <row r="60252">
      <c r="A60252" t="inlineStr">
        <is>
          <t>poetrystores.co.za</t>
        </is>
      </c>
      <c r="B60252" t="n">
        <v>655</v>
      </c>
    </row>
    <row r="60253">
      <c r="A60253" t="inlineStr">
        <is>
          <t>just4girls.pk</t>
        </is>
      </c>
      <c r="B60253" t="n">
        <v>655</v>
      </c>
    </row>
    <row r="60254">
      <c r="A60254" t="inlineStr">
        <is>
          <t>www.ondalek.cz</t>
        </is>
      </c>
      <c r="B60254" t="n">
        <v>655</v>
      </c>
    </row>
    <row r="60255">
      <c r="A60255" t="inlineStr">
        <is>
          <t>www.stayunique.sk</t>
        </is>
      </c>
      <c r="B60255" t="n">
        <v>655</v>
      </c>
    </row>
    <row r="60256">
      <c r="A60256" t="inlineStr">
        <is>
          <t>www.hungryhealthyhappy.com</t>
        </is>
      </c>
      <c r="B60256" t="n">
        <v>655</v>
      </c>
    </row>
    <row r="60257">
      <c r="A60257" t="inlineStr">
        <is>
          <t>hastingsonlinetimes.co.uk</t>
        </is>
      </c>
      <c r="B60257" t="n">
        <v>655</v>
      </c>
    </row>
    <row r="60258">
      <c r="A60258" t="inlineStr">
        <is>
          <t>1pa23s1x9oh12jbzy1ri4xem-wpengine.netdna-ssl.com</t>
        </is>
      </c>
      <c r="B60258" t="n">
        <v>655</v>
      </c>
    </row>
    <row r="60259">
      <c r="A60259" t="inlineStr">
        <is>
          <t>www.jssytm.com</t>
        </is>
      </c>
      <c r="B60259" t="n">
        <v>655</v>
      </c>
    </row>
    <row r="60260">
      <c r="A60260" t="inlineStr">
        <is>
          <t>www.summerfunguide.ca</t>
        </is>
      </c>
      <c r="B60260" t="n">
        <v>655</v>
      </c>
    </row>
    <row r="60261">
      <c r="A60261" t="inlineStr">
        <is>
          <t>safetysigns.jfkltd.co.uk</t>
        </is>
      </c>
      <c r="B60261" t="n">
        <v>655</v>
      </c>
    </row>
    <row r="60262">
      <c r="A60262" t="inlineStr">
        <is>
          <t>5247-cdn.doitbest.com</t>
        </is>
      </c>
      <c r="B60262" t="n">
        <v>655</v>
      </c>
    </row>
    <row r="60263">
      <c r="A60263" t="inlineStr">
        <is>
          <t>resources.altair.com</t>
        </is>
      </c>
      <c r="B60263" t="n">
        <v>655</v>
      </c>
    </row>
    <row r="60264">
      <c r="A60264" t="inlineStr">
        <is>
          <t>howlround.com</t>
        </is>
      </c>
      <c r="B60264" t="n">
        <v>655</v>
      </c>
    </row>
    <row r="60265">
      <c r="A60265" t="inlineStr">
        <is>
          <t>www.gofasttrader.com</t>
        </is>
      </c>
      <c r="B60265" t="n">
        <v>655</v>
      </c>
    </row>
    <row r="60266">
      <c r="A60266" t="inlineStr">
        <is>
          <t>zcssk0wzim-flywheel.netdna-ssl.com</t>
        </is>
      </c>
      <c r="B60266" t="n">
        <v>655</v>
      </c>
    </row>
    <row r="60267">
      <c r="A60267" t="inlineStr">
        <is>
          <t>www.peppers.com</t>
        </is>
      </c>
      <c r="B60267" t="n">
        <v>655</v>
      </c>
    </row>
    <row r="60268">
      <c r="A60268" t="inlineStr">
        <is>
          <t>albanianjournalism.com</t>
        </is>
      </c>
      <c r="B60268" t="n">
        <v>655</v>
      </c>
    </row>
    <row r="60269">
      <c r="A60269" t="inlineStr">
        <is>
          <t>www.customautoonline.com</t>
        </is>
      </c>
      <c r="B60269" t="n">
        <v>655</v>
      </c>
    </row>
    <row r="60270">
      <c r="A60270" t="inlineStr">
        <is>
          <t>www.outfitfactory.be</t>
        </is>
      </c>
      <c r="B60270" t="n">
        <v>655</v>
      </c>
    </row>
    <row r="60271">
      <c r="A60271" t="inlineStr">
        <is>
          <t>plutoniumsox.com</t>
        </is>
      </c>
      <c r="B60271" t="n">
        <v>655</v>
      </c>
    </row>
    <row r="60272">
      <c r="A60272" t="inlineStr">
        <is>
          <t>content.groove3.com</t>
        </is>
      </c>
      <c r="B60272" t="n">
        <v>655</v>
      </c>
    </row>
    <row r="60273">
      <c r="A60273" t="inlineStr">
        <is>
          <t>a2.ldycdn.com</t>
        </is>
      </c>
      <c r="B60273" t="n">
        <v>655</v>
      </c>
    </row>
    <row r="60274">
      <c r="A60274" t="inlineStr">
        <is>
          <t>www.roymorgan.com</t>
        </is>
      </c>
      <c r="B60274" t="n">
        <v>655</v>
      </c>
    </row>
    <row r="60275">
      <c r="A60275" t="inlineStr">
        <is>
          <t>www.personalityone.co.uk</t>
        </is>
      </c>
      <c r="B60275" t="n">
        <v>655</v>
      </c>
    </row>
    <row r="60276">
      <c r="A60276" t="inlineStr">
        <is>
          <t>www.tvcrunch.net</t>
        </is>
      </c>
      <c r="B60276" t="n">
        <v>654</v>
      </c>
    </row>
    <row r="60277">
      <c r="A60277" t="inlineStr">
        <is>
          <t>miot.ua</t>
        </is>
      </c>
      <c r="B60277" t="n">
        <v>654</v>
      </c>
    </row>
    <row r="60278">
      <c r="A60278" t="inlineStr">
        <is>
          <t>tsuku2.jp</t>
        </is>
      </c>
      <c r="B60278" t="n">
        <v>654</v>
      </c>
    </row>
    <row r="60279">
      <c r="A60279" t="inlineStr">
        <is>
          <t>blog-imgs-65.fc2.com</t>
        </is>
      </c>
      <c r="B60279" t="n">
        <v>654</v>
      </c>
    </row>
    <row r="60280">
      <c r="A60280" t="inlineStr">
        <is>
          <t>media2.ebook.de</t>
        </is>
      </c>
      <c r="B60280" t="n">
        <v>654</v>
      </c>
    </row>
    <row r="60281">
      <c r="A60281" t="inlineStr">
        <is>
          <t>sun9-14.userapi.com</t>
        </is>
      </c>
      <c r="B60281" t="n">
        <v>654</v>
      </c>
    </row>
    <row r="60282">
      <c r="A60282" t="inlineStr">
        <is>
          <t>images.quickoffice.nl</t>
        </is>
      </c>
      <c r="B60282" t="n">
        <v>654</v>
      </c>
    </row>
    <row r="60283">
      <c r="A60283" t="inlineStr">
        <is>
          <t>books.google.co.in</t>
        </is>
      </c>
      <c r="B60283" t="n">
        <v>654</v>
      </c>
    </row>
    <row r="60284">
      <c r="A60284" t="inlineStr">
        <is>
          <t>www.kalendareone.cz</t>
        </is>
      </c>
      <c r="B60284" t="n">
        <v>654</v>
      </c>
    </row>
    <row r="60285">
      <c r="A60285" t="inlineStr">
        <is>
          <t>www.tenniskafe.com</t>
        </is>
      </c>
      <c r="B60285" t="n">
        <v>654</v>
      </c>
    </row>
    <row r="60286">
      <c r="A60286" t="inlineStr">
        <is>
          <t>images-production.gardenvisit.com</t>
        </is>
      </c>
      <c r="B60286" t="n">
        <v>654</v>
      </c>
    </row>
    <row r="60287">
      <c r="A60287" t="inlineStr">
        <is>
          <t>3f30809a1199b59a5829-acb1983e5148bee420ccef889f69e1f4.ssl.cf1.rackcdn.com</t>
        </is>
      </c>
      <c r="B60287" t="n">
        <v>654</v>
      </c>
    </row>
    <row r="60288">
      <c r="A60288" t="inlineStr">
        <is>
          <t>www.paintingmania.com</t>
        </is>
      </c>
      <c r="B60288" t="n">
        <v>654</v>
      </c>
    </row>
    <row r="60289">
      <c r="A60289" t="inlineStr">
        <is>
          <t>cdn.ikea.com.tr</t>
        </is>
      </c>
      <c r="B60289" t="n">
        <v>654</v>
      </c>
    </row>
    <row r="60290">
      <c r="A60290" t="inlineStr">
        <is>
          <t>s3.ifanr.com</t>
        </is>
      </c>
      <c r="B60290" t="n">
        <v>654</v>
      </c>
    </row>
    <row r="60291">
      <c r="A60291" t="inlineStr">
        <is>
          <t>estaticos-cdn.prensaiberica.es</t>
        </is>
      </c>
      <c r="B60291" t="n">
        <v>654</v>
      </c>
    </row>
    <row r="60292">
      <c r="A60292" t="inlineStr">
        <is>
          <t>cdn.bedandbasics.sg</t>
        </is>
      </c>
      <c r="B60292" t="n">
        <v>654</v>
      </c>
    </row>
    <row r="60293">
      <c r="A60293" t="inlineStr">
        <is>
          <t>universalsalons.b-cdn.net</t>
        </is>
      </c>
      <c r="B60293" t="n">
        <v>654</v>
      </c>
    </row>
    <row r="60294">
      <c r="A60294" t="inlineStr">
        <is>
          <t>www.irder.com</t>
        </is>
      </c>
      <c r="B60294" t="n">
        <v>654</v>
      </c>
    </row>
    <row r="60295">
      <c r="A60295" t="inlineStr">
        <is>
          <t>foodstand.imgix.net</t>
        </is>
      </c>
      <c r="B60295" t="n">
        <v>654</v>
      </c>
    </row>
    <row r="60296">
      <c r="A60296" t="inlineStr">
        <is>
          <t>www.bricoflor.de</t>
        </is>
      </c>
      <c r="B60296" t="n">
        <v>654</v>
      </c>
    </row>
    <row r="60297">
      <c r="A60297" t="inlineStr">
        <is>
          <t>www.nigerianwatch.com</t>
        </is>
      </c>
      <c r="B60297" t="n">
        <v>654</v>
      </c>
    </row>
    <row r="60298">
      <c r="A60298" t="inlineStr">
        <is>
          <t>content2.smcetech.com</t>
        </is>
      </c>
      <c r="B60298" t="n">
        <v>654</v>
      </c>
    </row>
    <row r="60299">
      <c r="A60299" t="inlineStr">
        <is>
          <t>assets4.heart.co.uk</t>
        </is>
      </c>
      <c r="B60299" t="n">
        <v>654</v>
      </c>
    </row>
    <row r="60300">
      <c r="A60300" t="inlineStr">
        <is>
          <t>israelbusinessinvestment.com</t>
        </is>
      </c>
      <c r="B60300" t="n">
        <v>654</v>
      </c>
    </row>
    <row r="60301">
      <c r="A60301" t="inlineStr">
        <is>
          <t>forums.macrumors.com</t>
        </is>
      </c>
      <c r="B60301" t="n">
        <v>654</v>
      </c>
    </row>
    <row r="60302">
      <c r="A60302" t="inlineStr">
        <is>
          <t>sw28470.smartweb-static.com</t>
        </is>
      </c>
      <c r="B60302" t="n">
        <v>654</v>
      </c>
    </row>
    <row r="60303">
      <c r="A60303" t="inlineStr">
        <is>
          <t>garmoro.com</t>
        </is>
      </c>
      <c r="B60303" t="n">
        <v>654</v>
      </c>
    </row>
    <row r="60304">
      <c r="A60304" t="inlineStr">
        <is>
          <t>static.outnorth.com</t>
        </is>
      </c>
      <c r="B60304" t="n">
        <v>654</v>
      </c>
    </row>
    <row r="60305">
      <c r="A60305" t="inlineStr">
        <is>
          <t>www.akwil.com</t>
        </is>
      </c>
      <c r="B60305" t="n">
        <v>654</v>
      </c>
    </row>
    <row r="60306">
      <c r="A60306" t="inlineStr">
        <is>
          <t>couponcuttingmom.com</t>
        </is>
      </c>
      <c r="B60306" t="n">
        <v>654</v>
      </c>
    </row>
    <row r="60307">
      <c r="A60307" t="inlineStr">
        <is>
          <t>docs.apigee.com</t>
        </is>
      </c>
      <c r="B60307" t="n">
        <v>654</v>
      </c>
    </row>
    <row r="60308">
      <c r="A60308" t="inlineStr">
        <is>
          <t>sunlandwatergardens.com</t>
        </is>
      </c>
      <c r="B60308" t="n">
        <v>654</v>
      </c>
    </row>
    <row r="60309">
      <c r="A60309" t="inlineStr">
        <is>
          <t>sy-media-store.s3-us-west-2.amazonaws.com</t>
        </is>
      </c>
      <c r="B60309" t="n">
        <v>654</v>
      </c>
    </row>
    <row r="60310">
      <c r="A60310" t="inlineStr">
        <is>
          <t>www.Dehradunfloristshop.com</t>
        </is>
      </c>
      <c r="B60310" t="n">
        <v>654</v>
      </c>
    </row>
    <row r="60311">
      <c r="A60311" t="inlineStr">
        <is>
          <t>bagsvaerd.dk</t>
        </is>
      </c>
      <c r="B60311" t="n">
        <v>654</v>
      </c>
    </row>
    <row r="60312">
      <c r="A60312" t="inlineStr">
        <is>
          <t>www.newheadings.com</t>
        </is>
      </c>
      <c r="B60312" t="n">
        <v>654</v>
      </c>
    </row>
    <row r="60313">
      <c r="A60313" t="inlineStr">
        <is>
          <t>ia800606.us.archive.org</t>
        </is>
      </c>
      <c r="B60313" t="n">
        <v>654</v>
      </c>
    </row>
    <row r="60314">
      <c r="A60314" t="inlineStr">
        <is>
          <t>prodimages.neon-light.net</t>
        </is>
      </c>
      <c r="B60314" t="n">
        <v>654</v>
      </c>
    </row>
    <row r="60315">
      <c r="A60315" t="inlineStr">
        <is>
          <t>www.virajafashionista.com</t>
        </is>
      </c>
      <c r="B60315" t="n">
        <v>654</v>
      </c>
    </row>
    <row r="60316">
      <c r="A60316" t="inlineStr">
        <is>
          <t>1869-cdn.doitbest.com</t>
        </is>
      </c>
      <c r="B60316" t="n">
        <v>654</v>
      </c>
    </row>
    <row r="60317">
      <c r="A60317" t="inlineStr">
        <is>
          <t>bits4work-static.myshopblocks.com</t>
        </is>
      </c>
      <c r="B60317" t="n">
        <v>654</v>
      </c>
    </row>
    <row r="60318">
      <c r="A60318" t="inlineStr">
        <is>
          <t>www.herrerobooks.com</t>
        </is>
      </c>
      <c r="B60318" t="n">
        <v>654</v>
      </c>
    </row>
    <row r="60319">
      <c r="A60319" t="inlineStr">
        <is>
          <t>www.bmwbike.com</t>
        </is>
      </c>
      <c r="B60319" t="n">
        <v>654</v>
      </c>
    </row>
    <row r="60320">
      <c r="A60320" t="inlineStr">
        <is>
          <t>www.gabbavintage.com</t>
        </is>
      </c>
      <c r="B60320" t="n">
        <v>654</v>
      </c>
    </row>
    <row r="60321">
      <c r="A60321" t="inlineStr">
        <is>
          <t>xl.movieposterdb.com</t>
        </is>
      </c>
      <c r="B60321" t="n">
        <v>654</v>
      </c>
    </row>
    <row r="60322">
      <c r="A60322" t="inlineStr">
        <is>
          <t>www.maremmaguide.com</t>
        </is>
      </c>
      <c r="B60322" t="n">
        <v>654</v>
      </c>
    </row>
    <row r="60323">
      <c r="A60323" t="inlineStr">
        <is>
          <t>3mvski39h737ukzj13ko2h9n-wpengine.netdna-ssl.com</t>
        </is>
      </c>
      <c r="B60323" t="n">
        <v>654</v>
      </c>
    </row>
    <row r="60324">
      <c r="A60324" t="inlineStr">
        <is>
          <t>www.wooco.de</t>
        </is>
      </c>
      <c r="B60324" t="n">
        <v>654</v>
      </c>
    </row>
    <row r="60325">
      <c r="A60325" t="inlineStr">
        <is>
          <t>www.trend-chaser.com</t>
        </is>
      </c>
      <c r="B60325" t="n">
        <v>654</v>
      </c>
    </row>
    <row r="60326">
      <c r="A60326" t="inlineStr">
        <is>
          <t>211645-642494-raikfcquaxqncofqfm.stackpathdns.com</t>
        </is>
      </c>
      <c r="B60326" t="n">
        <v>654</v>
      </c>
    </row>
    <row r="60327">
      <c r="A60327" t="inlineStr">
        <is>
          <t>cdn-0.easydrawingtutorials.com</t>
        </is>
      </c>
      <c r="B60327" t="n">
        <v>654</v>
      </c>
    </row>
    <row r="60328">
      <c r="A60328" t="inlineStr">
        <is>
          <t>www.womensoutdoornews.com</t>
        </is>
      </c>
      <c r="B60328" t="n">
        <v>654</v>
      </c>
    </row>
    <row r="60329">
      <c r="A60329" t="inlineStr">
        <is>
          <t>www.digital22.com</t>
        </is>
      </c>
      <c r="B60329" t="n">
        <v>654</v>
      </c>
    </row>
    <row r="60330">
      <c r="A60330" t="inlineStr">
        <is>
          <t>dakotaawards.com</t>
        </is>
      </c>
      <c r="B60330" t="n">
        <v>654</v>
      </c>
    </row>
    <row r="60331">
      <c r="A60331" t="inlineStr">
        <is>
          <t>www.aecinema.org</t>
        </is>
      </c>
      <c r="B60331" t="n">
        <v>654</v>
      </c>
    </row>
    <row r="60332">
      <c r="A60332" t="inlineStr">
        <is>
          <t>allafrica.com</t>
        </is>
      </c>
      <c r="B60332" t="n">
        <v>654</v>
      </c>
    </row>
    <row r="60333">
      <c r="A60333" t="inlineStr">
        <is>
          <t>www.holidaytravel.co</t>
        </is>
      </c>
      <c r="B60333" t="n">
        <v>654</v>
      </c>
    </row>
    <row r="60334">
      <c r="A60334" t="inlineStr">
        <is>
          <t>www.eastereggwarehouse.com.au</t>
        </is>
      </c>
      <c r="B60334" t="n">
        <v>654</v>
      </c>
    </row>
    <row r="60335">
      <c r="A60335" t="inlineStr">
        <is>
          <t>www.holidayhomesdirect.co.uk</t>
        </is>
      </c>
      <c r="B60335" t="n">
        <v>654</v>
      </c>
    </row>
    <row r="60336">
      <c r="A60336" t="inlineStr">
        <is>
          <t>aijac.org.au</t>
        </is>
      </c>
      <c r="B60336" t="n">
        <v>654</v>
      </c>
    </row>
    <row r="60337">
      <c r="A60337" t="inlineStr">
        <is>
          <t>fsreloading.com</t>
        </is>
      </c>
      <c r="B60337" t="n">
        <v>654</v>
      </c>
    </row>
    <row r="60338">
      <c r="A60338" t="inlineStr">
        <is>
          <t>thingsidesire.com</t>
        </is>
      </c>
      <c r="B60338" t="n">
        <v>654</v>
      </c>
    </row>
    <row r="60339">
      <c r="A60339" t="inlineStr">
        <is>
          <t>geoharvey.files.wordpress.com</t>
        </is>
      </c>
      <c r="B60339" t="n">
        <v>654</v>
      </c>
    </row>
    <row r="60340">
      <c r="A60340" t="inlineStr">
        <is>
          <t>www.veganhaven.co.uk</t>
        </is>
      </c>
      <c r="B60340" t="n">
        <v>654</v>
      </c>
    </row>
    <row r="60341">
      <c r="A60341" t="inlineStr">
        <is>
          <t>orlandosolution.com</t>
        </is>
      </c>
      <c r="B60341" t="n">
        <v>654</v>
      </c>
    </row>
    <row r="60342">
      <c r="A60342" t="inlineStr">
        <is>
          <t>dressesask.com</t>
        </is>
      </c>
      <c r="B60342" t="n">
        <v>654</v>
      </c>
    </row>
    <row r="60343">
      <c r="A60343" t="inlineStr">
        <is>
          <t>cdn.growxxxtube.com</t>
        </is>
      </c>
      <c r="B60343" t="n">
        <v>654</v>
      </c>
    </row>
    <row r="60344">
      <c r="A60344" t="inlineStr">
        <is>
          <t>www.jdlighting.com.au</t>
        </is>
      </c>
      <c r="B60344" t="n">
        <v>654</v>
      </c>
    </row>
    <row r="60345">
      <c r="A60345" t="inlineStr">
        <is>
          <t>img.andrewprokos.com</t>
        </is>
      </c>
      <c r="B60345" t="n">
        <v>654</v>
      </c>
    </row>
    <row r="60346">
      <c r="A60346" t="inlineStr">
        <is>
          <t>offroadaction.ca</t>
        </is>
      </c>
      <c r="B60346" t="n">
        <v>654</v>
      </c>
    </row>
    <row r="60347">
      <c r="A60347" t="inlineStr">
        <is>
          <t>TheSageNews.com</t>
        </is>
      </c>
      <c r="B60347" t="n">
        <v>654</v>
      </c>
    </row>
    <row r="60348">
      <c r="A60348" t="inlineStr">
        <is>
          <t>www.hi-watch.com</t>
        </is>
      </c>
      <c r="B60348" t="n">
        <v>654</v>
      </c>
    </row>
    <row r="60349">
      <c r="A60349" t="inlineStr">
        <is>
          <t>www.visittuscany.com</t>
        </is>
      </c>
      <c r="B60349" t="n">
        <v>654</v>
      </c>
    </row>
    <row r="60350">
      <c r="A60350" t="inlineStr">
        <is>
          <t>packagingoptionsdirect.com</t>
        </is>
      </c>
      <c r="B60350" t="n">
        <v>654</v>
      </c>
    </row>
    <row r="60351">
      <c r="A60351" t="inlineStr">
        <is>
          <t>www.nonstopsaving.com</t>
        </is>
      </c>
      <c r="B60351" t="n">
        <v>654</v>
      </c>
    </row>
    <row r="60352">
      <c r="A60352" t="inlineStr">
        <is>
          <t>www.partyhardtravel.com</t>
        </is>
      </c>
      <c r="B60352" t="n">
        <v>654</v>
      </c>
    </row>
    <row r="60353">
      <c r="A60353" t="inlineStr">
        <is>
          <t>img5612.weyesimg.com</t>
        </is>
      </c>
      <c r="B60353" t="n">
        <v>654</v>
      </c>
    </row>
    <row r="60354">
      <c r="A60354" t="inlineStr">
        <is>
          <t>www.clementinecreative.co.za</t>
        </is>
      </c>
      <c r="B60354" t="n">
        <v>654</v>
      </c>
    </row>
    <row r="60355">
      <c r="A60355" t="inlineStr">
        <is>
          <t>myntra.myntassets.com</t>
        </is>
      </c>
      <c r="B60355" t="n">
        <v>654</v>
      </c>
    </row>
    <row r="60356">
      <c r="A60356" t="inlineStr">
        <is>
          <t>www.12voltplanet.co.uk</t>
        </is>
      </c>
      <c r="B60356" t="n">
        <v>654</v>
      </c>
    </row>
    <row r="60357">
      <c r="A60357" t="inlineStr">
        <is>
          <t>www.saga.co.uk</t>
        </is>
      </c>
      <c r="B60357" t="n">
        <v>653</v>
      </c>
    </row>
    <row r="60358">
      <c r="A60358" t="inlineStr">
        <is>
          <t>d2r42o2f7hk334.cloudfront.net</t>
        </is>
      </c>
      <c r="B60358" t="n">
        <v>653</v>
      </c>
    </row>
    <row r="60359">
      <c r="A60359" t="inlineStr">
        <is>
          <t>grosche.ca</t>
        </is>
      </c>
      <c r="B60359" t="n">
        <v>653</v>
      </c>
    </row>
    <row r="60360">
      <c r="A60360" t="inlineStr">
        <is>
          <t>www.nj.gov</t>
        </is>
      </c>
      <c r="B60360" t="n">
        <v>653</v>
      </c>
    </row>
    <row r="60361">
      <c r="A60361" t="inlineStr">
        <is>
          <t>www.shopto.net</t>
        </is>
      </c>
      <c r="B60361" t="n">
        <v>653</v>
      </c>
    </row>
    <row r="60362">
      <c r="A60362" t="inlineStr">
        <is>
          <t>www.ledthereblight.com</t>
        </is>
      </c>
      <c r="B60362" t="n">
        <v>653</v>
      </c>
    </row>
    <row r="60363">
      <c r="A60363" t="inlineStr">
        <is>
          <t>www.thebbqstore.com.au</t>
        </is>
      </c>
      <c r="B60363" t="n">
        <v>653</v>
      </c>
    </row>
    <row r="60364">
      <c r="A60364" t="inlineStr">
        <is>
          <t>office-watch.com</t>
        </is>
      </c>
      <c r="B60364" t="n">
        <v>653</v>
      </c>
    </row>
    <row r="60365">
      <c r="A60365" t="inlineStr">
        <is>
          <t>www.outletarredamento.it</t>
        </is>
      </c>
      <c r="B60365" t="n">
        <v>653</v>
      </c>
    </row>
    <row r="60366">
      <c r="A60366" t="inlineStr">
        <is>
          <t>blog-imgs-73.fc2.com</t>
        </is>
      </c>
      <c r="B60366" t="n">
        <v>653</v>
      </c>
    </row>
    <row r="60367">
      <c r="A60367" t="inlineStr">
        <is>
          <t>i4.offers.gallery</t>
        </is>
      </c>
      <c r="B60367" t="n">
        <v>653</v>
      </c>
    </row>
    <row r="60368">
      <c r="A60368" t="inlineStr">
        <is>
          <t>www.kinokuniya.co.jp</t>
        </is>
      </c>
      <c r="B60368" t="n">
        <v>653</v>
      </c>
    </row>
    <row r="60369">
      <c r="A60369" t="inlineStr">
        <is>
          <t>sun9-5.userapi.com</t>
        </is>
      </c>
      <c r="B60369" t="n">
        <v>653</v>
      </c>
    </row>
    <row r="60370">
      <c r="A60370" t="inlineStr">
        <is>
          <t>images.office-deals.nl</t>
        </is>
      </c>
      <c r="B60370" t="n">
        <v>653</v>
      </c>
    </row>
    <row r="60371">
      <c r="A60371" t="inlineStr">
        <is>
          <t>c3f827.medialib.edu.glogster.com</t>
        </is>
      </c>
      <c r="B60371" t="n">
        <v>653</v>
      </c>
    </row>
    <row r="60372">
      <c r="A60372" t="inlineStr">
        <is>
          <t>u.cyfrowe.pl</t>
        </is>
      </c>
      <c r="B60372" t="n">
        <v>653</v>
      </c>
    </row>
    <row r="60373">
      <c r="A60373" t="inlineStr">
        <is>
          <t>lookeronline.com</t>
        </is>
      </c>
      <c r="B60373" t="n">
        <v>653</v>
      </c>
    </row>
    <row r="60374">
      <c r="A60374" t="inlineStr">
        <is>
          <t>itndaily.ru</t>
        </is>
      </c>
      <c r="B60374" t="n">
        <v>653</v>
      </c>
    </row>
    <row r="60375">
      <c r="A60375" t="inlineStr">
        <is>
          <t>www.drama-wiki.com</t>
        </is>
      </c>
      <c r="B60375" t="n">
        <v>653</v>
      </c>
    </row>
    <row r="60376">
      <c r="A60376" t="inlineStr">
        <is>
          <t>www.edisac.be</t>
        </is>
      </c>
      <c r="B60376" t="n">
        <v>653</v>
      </c>
    </row>
    <row r="60377">
      <c r="A60377" t="inlineStr">
        <is>
          <t>www.copperarea.com</t>
        </is>
      </c>
      <c r="B60377" t="n">
        <v>653</v>
      </c>
    </row>
    <row r="60378">
      <c r="A60378" t="inlineStr">
        <is>
          <t>www.botnroll.com</t>
        </is>
      </c>
      <c r="B60378" t="n">
        <v>653</v>
      </c>
    </row>
    <row r="60379">
      <c r="A60379" t="inlineStr">
        <is>
          <t>020d19c3523fe4d61283-0a9665cd6a6e59885865271a246b5642.r66.cf1.rackcdn.com</t>
        </is>
      </c>
      <c r="B60379" t="n">
        <v>653</v>
      </c>
    </row>
    <row r="60380">
      <c r="A60380" t="inlineStr">
        <is>
          <t>shoerazzi.com</t>
        </is>
      </c>
      <c r="B60380" t="n">
        <v>653</v>
      </c>
    </row>
    <row r="60381">
      <c r="A60381" t="inlineStr">
        <is>
          <t>www.jetsongreen.com</t>
        </is>
      </c>
      <c r="B60381" t="n">
        <v>653</v>
      </c>
    </row>
    <row r="60382">
      <c r="A60382" t="inlineStr">
        <is>
          <t>grahamsislanddotcom.files.wordpress.com</t>
        </is>
      </c>
      <c r="B60382" t="n">
        <v>653</v>
      </c>
    </row>
    <row r="60383">
      <c r="A60383" t="inlineStr">
        <is>
          <t>www.weddingtales.gr</t>
        </is>
      </c>
      <c r="B60383" t="n">
        <v>653</v>
      </c>
    </row>
    <row r="60384">
      <c r="A60384" t="inlineStr">
        <is>
          <t>www.misterdesign.nl</t>
        </is>
      </c>
      <c r="B60384" t="n">
        <v>653</v>
      </c>
    </row>
    <row r="60385">
      <c r="A60385" t="inlineStr">
        <is>
          <t>www.belgian-malinois-dog-breed-store.com</t>
        </is>
      </c>
      <c r="B60385" t="n">
        <v>653</v>
      </c>
    </row>
    <row r="60386">
      <c r="A60386" t="inlineStr">
        <is>
          <t>tenmania.com</t>
        </is>
      </c>
      <c r="B60386" t="n">
        <v>653</v>
      </c>
    </row>
    <row r="60387">
      <c r="A60387" t="inlineStr">
        <is>
          <t>www.wkrn.com</t>
        </is>
      </c>
      <c r="B60387" t="n">
        <v>653</v>
      </c>
    </row>
    <row r="60388">
      <c r="A60388" t="inlineStr">
        <is>
          <t>www.fastandup.in</t>
        </is>
      </c>
      <c r="B60388" t="n">
        <v>653</v>
      </c>
    </row>
    <row r="60389">
      <c r="A60389" t="inlineStr">
        <is>
          <t>mediaassets.tmj4.com</t>
        </is>
      </c>
      <c r="B60389" t="n">
        <v>653</v>
      </c>
    </row>
    <row r="60390">
      <c r="A60390" t="inlineStr">
        <is>
          <t>photos.projects-abroad.co.uk</t>
        </is>
      </c>
      <c r="B60390" t="n">
        <v>653</v>
      </c>
    </row>
    <row r="60391">
      <c r="A60391" t="inlineStr">
        <is>
          <t>www.crosshelmen.be</t>
        </is>
      </c>
      <c r="B60391" t="n">
        <v>653</v>
      </c>
    </row>
    <row r="60392">
      <c r="A60392" t="inlineStr">
        <is>
          <t>www.b4blaze.com</t>
        </is>
      </c>
      <c r="B60392" t="n">
        <v>653</v>
      </c>
    </row>
    <row r="60393">
      <c r="A60393" t="inlineStr">
        <is>
          <t>www2.le.ac.uk</t>
        </is>
      </c>
      <c r="B60393" t="n">
        <v>653</v>
      </c>
    </row>
    <row r="60394">
      <c r="A60394" t="inlineStr">
        <is>
          <t>victorsonlineprofitnetwork.com</t>
        </is>
      </c>
      <c r="B60394" t="n">
        <v>653</v>
      </c>
    </row>
    <row r="60395">
      <c r="A60395" t="inlineStr">
        <is>
          <t>www.foroffice.ru</t>
        </is>
      </c>
      <c r="B60395" t="n">
        <v>653</v>
      </c>
    </row>
    <row r="60396">
      <c r="A60396" t="inlineStr">
        <is>
          <t>gsm-bg.eu</t>
        </is>
      </c>
      <c r="B60396" t="n">
        <v>653</v>
      </c>
    </row>
    <row r="60397">
      <c r="A60397" t="inlineStr">
        <is>
          <t>vbestlist.com</t>
        </is>
      </c>
      <c r="B60397" t="n">
        <v>653</v>
      </c>
    </row>
    <row r="60398">
      <c r="A60398" t="inlineStr">
        <is>
          <t>quicklol.com</t>
        </is>
      </c>
      <c r="B60398" t="n">
        <v>653</v>
      </c>
    </row>
    <row r="60399">
      <c r="A60399" t="inlineStr">
        <is>
          <t>www.codetwo.com</t>
        </is>
      </c>
      <c r="B60399" t="n">
        <v>653</v>
      </c>
    </row>
    <row r="60400">
      <c r="A60400" t="inlineStr">
        <is>
          <t>www.zipp.co.uk</t>
        </is>
      </c>
      <c r="B60400" t="n">
        <v>653</v>
      </c>
    </row>
    <row r="60401">
      <c r="A60401" t="inlineStr">
        <is>
          <t>catimage.net</t>
        </is>
      </c>
      <c r="B60401" t="n">
        <v>653</v>
      </c>
    </row>
    <row r="60402">
      <c r="A60402" t="inlineStr">
        <is>
          <t>cdn.my-phoneshop.dk</t>
        </is>
      </c>
      <c r="B60402" t="n">
        <v>653</v>
      </c>
    </row>
    <row r="60403">
      <c r="A60403" t="inlineStr">
        <is>
          <t>www.iseeidoimake.com</t>
        </is>
      </c>
      <c r="B60403" t="n">
        <v>653</v>
      </c>
    </row>
    <row r="60404">
      <c r="A60404" t="inlineStr">
        <is>
          <t>icdn02.gogaytube.tv</t>
        </is>
      </c>
      <c r="B60404" t="n">
        <v>653</v>
      </c>
    </row>
    <row r="60405">
      <c r="A60405" t="inlineStr">
        <is>
          <t>www.valforex.com</t>
        </is>
      </c>
      <c r="B60405" t="n">
        <v>653</v>
      </c>
    </row>
    <row r="60406">
      <c r="A60406" t="inlineStr">
        <is>
          <t>free-crochet-patterns.com</t>
        </is>
      </c>
      <c r="B60406" t="n">
        <v>653</v>
      </c>
    </row>
    <row r="60407">
      <c r="A60407" t="inlineStr">
        <is>
          <t>www.djkit.com</t>
        </is>
      </c>
      <c r="B60407" t="n">
        <v>653</v>
      </c>
    </row>
    <row r="60408">
      <c r="A60408" t="inlineStr">
        <is>
          <t>www.treeoflifejourneys.com</t>
        </is>
      </c>
      <c r="B60408" t="n">
        <v>653</v>
      </c>
    </row>
    <row r="60409">
      <c r="A60409" t="inlineStr">
        <is>
          <t>dev-mccorp-co-com.s3.ap-southeast-1.amazonaws.com</t>
        </is>
      </c>
      <c r="B60409" t="n">
        <v>653</v>
      </c>
    </row>
    <row r="60410">
      <c r="A60410" t="inlineStr">
        <is>
          <t>cotaglobal.com</t>
        </is>
      </c>
      <c r="B60410" t="n">
        <v>653</v>
      </c>
    </row>
    <row r="60411">
      <c r="A60411" t="inlineStr">
        <is>
          <t>mp3-flac.us</t>
        </is>
      </c>
      <c r="B60411" t="n">
        <v>653</v>
      </c>
    </row>
    <row r="60412">
      <c r="A60412" t="inlineStr">
        <is>
          <t>tracksfree.com</t>
        </is>
      </c>
      <c r="B60412" t="n">
        <v>653</v>
      </c>
    </row>
    <row r="60413">
      <c r="A60413" t="inlineStr">
        <is>
          <t>www.carparts-expert.com</t>
        </is>
      </c>
      <c r="B60413" t="n">
        <v>653</v>
      </c>
    </row>
    <row r="60414">
      <c r="A60414" t="inlineStr">
        <is>
          <t>cdn.bimblesolar.com</t>
        </is>
      </c>
      <c r="B60414" t="n">
        <v>653</v>
      </c>
    </row>
    <row r="60415">
      <c r="A60415" t="inlineStr">
        <is>
          <t>rafcamera.com</t>
        </is>
      </c>
      <c r="B60415" t="n">
        <v>653</v>
      </c>
    </row>
    <row r="60416">
      <c r="A60416" t="inlineStr">
        <is>
          <t>www.freshbrewedtees.com</t>
        </is>
      </c>
      <c r="B60416" t="n">
        <v>653</v>
      </c>
    </row>
    <row r="60417">
      <c r="A60417" t="inlineStr">
        <is>
          <t>static.grassplace.store</t>
        </is>
      </c>
      <c r="B60417" t="n">
        <v>653</v>
      </c>
    </row>
    <row r="60418">
      <c r="A60418" t="inlineStr">
        <is>
          <t>www.zacalcatcollars.co.uk</t>
        </is>
      </c>
      <c r="B60418" t="n">
        <v>653</v>
      </c>
    </row>
    <row r="60419">
      <c r="A60419" t="inlineStr">
        <is>
          <t>pdbj.org</t>
        </is>
      </c>
      <c r="B60419" t="n">
        <v>653</v>
      </c>
    </row>
    <row r="60420">
      <c r="A60420" t="inlineStr">
        <is>
          <t>campingandhikinggear.biz</t>
        </is>
      </c>
      <c r="B60420" t="n">
        <v>653</v>
      </c>
    </row>
    <row r="60421">
      <c r="A60421" t="inlineStr">
        <is>
          <t>justees.it</t>
        </is>
      </c>
      <c r="B60421" t="n">
        <v>653</v>
      </c>
    </row>
    <row r="60422">
      <c r="A60422" t="inlineStr">
        <is>
          <t>img3.picture555.com</t>
        </is>
      </c>
      <c r="B60422" t="n">
        <v>653</v>
      </c>
    </row>
    <row r="60423">
      <c r="A60423" t="inlineStr">
        <is>
          <t>www.stevenstractor.com</t>
        </is>
      </c>
      <c r="B60423" t="n">
        <v>653</v>
      </c>
    </row>
    <row r="60424">
      <c r="A60424" t="inlineStr">
        <is>
          <t>www.lira.hu</t>
        </is>
      </c>
      <c r="B60424" t="n">
        <v>653</v>
      </c>
    </row>
    <row r="60425">
      <c r="A60425" t="inlineStr">
        <is>
          <t>speedtracktales.files.wordpress.com</t>
        </is>
      </c>
      <c r="B60425" t="n">
        <v>653</v>
      </c>
    </row>
    <row r="60426">
      <c r="A60426" t="inlineStr">
        <is>
          <t>jericof.com</t>
        </is>
      </c>
      <c r="B60426" t="n">
        <v>653</v>
      </c>
    </row>
    <row r="60427">
      <c r="A60427" t="inlineStr">
        <is>
          <t>www.natural-health-news.com</t>
        </is>
      </c>
      <c r="B60427" t="n">
        <v>653</v>
      </c>
    </row>
    <row r="60428">
      <c r="A60428" t="inlineStr">
        <is>
          <t>3260m61dbtt52csl993zzx61-wpengine.netdna-ssl.com</t>
        </is>
      </c>
      <c r="B60428" t="n">
        <v>653</v>
      </c>
    </row>
    <row r="60429">
      <c r="A60429" t="inlineStr">
        <is>
          <t>kazan2013.com:9012</t>
        </is>
      </c>
      <c r="B60429" t="n">
        <v>653</v>
      </c>
    </row>
    <row r="60430">
      <c r="A60430" t="inlineStr">
        <is>
          <t>prod.cdn.balr.com</t>
        </is>
      </c>
      <c r="B60430" t="n">
        <v>653</v>
      </c>
    </row>
    <row r="60431">
      <c r="A60431" t="inlineStr">
        <is>
          <t>www.thecurtainrodshop.com</t>
        </is>
      </c>
      <c r="B60431" t="n">
        <v>653</v>
      </c>
    </row>
    <row r="60432">
      <c r="A60432" t="inlineStr">
        <is>
          <t>heavydutylighting.com</t>
        </is>
      </c>
      <c r="B60432" t="n">
        <v>653</v>
      </c>
    </row>
    <row r="60433">
      <c r="A60433" t="inlineStr">
        <is>
          <t>www.chiaracolombini.com</t>
        </is>
      </c>
      <c r="B60433" t="n">
        <v>653</v>
      </c>
    </row>
    <row r="60434">
      <c r="A60434" t="inlineStr">
        <is>
          <t>119vuc1a54k21z02oj1x0tr5-wpengine.netdna-ssl.com</t>
        </is>
      </c>
      <c r="B60434" t="n">
        <v>653</v>
      </c>
    </row>
    <row r="60435">
      <c r="A60435" t="inlineStr">
        <is>
          <t>journeyaroundtheglobe.files.wordpress.com</t>
        </is>
      </c>
      <c r="B60435" t="n">
        <v>653</v>
      </c>
    </row>
    <row r="60436">
      <c r="A60436" t="inlineStr">
        <is>
          <t>images.ideafashionshirt.com</t>
        </is>
      </c>
      <c r="B60436" t="n">
        <v>653</v>
      </c>
    </row>
    <row r="60437">
      <c r="A60437" t="inlineStr">
        <is>
          <t>bestcooler.reviews</t>
        </is>
      </c>
      <c r="B60437" t="n">
        <v>653</v>
      </c>
    </row>
    <row r="60438">
      <c r="A60438" t="inlineStr">
        <is>
          <t>messenger-news.com</t>
        </is>
      </c>
      <c r="B60438" t="n">
        <v>653</v>
      </c>
    </row>
    <row r="60439">
      <c r="A60439" t="inlineStr">
        <is>
          <t>theforestscout.com</t>
        </is>
      </c>
      <c r="B60439" t="n">
        <v>653</v>
      </c>
    </row>
    <row r="60440">
      <c r="A60440" t="inlineStr">
        <is>
          <t>www.quietpc.com</t>
        </is>
      </c>
      <c r="B60440" t="n">
        <v>653</v>
      </c>
    </row>
    <row r="60441">
      <c r="A60441" t="inlineStr">
        <is>
          <t>cache.cecinewyork.com</t>
        </is>
      </c>
      <c r="B60441" t="n">
        <v>653</v>
      </c>
    </row>
    <row r="60442">
      <c r="A60442" t="inlineStr">
        <is>
          <t>thesciencesurvey.com</t>
        </is>
      </c>
      <c r="B60442" t="n">
        <v>653</v>
      </c>
    </row>
    <row r="60443">
      <c r="A60443" t="inlineStr">
        <is>
          <t>www.home-interiors.in</t>
        </is>
      </c>
      <c r="B60443" t="n">
        <v>653</v>
      </c>
    </row>
    <row r="60444">
      <c r="A60444" t="inlineStr">
        <is>
          <t>fullywatchonline.com</t>
        </is>
      </c>
      <c r="B60444" t="n">
        <v>653</v>
      </c>
    </row>
    <row r="60445">
      <c r="A60445" t="inlineStr">
        <is>
          <t>happynotesandmore.net</t>
        </is>
      </c>
      <c r="B60445" t="n">
        <v>653</v>
      </c>
    </row>
    <row r="60446">
      <c r="A60446" t="inlineStr">
        <is>
          <t>sweatonfitness.com</t>
        </is>
      </c>
      <c r="B60446" t="n">
        <v>653</v>
      </c>
    </row>
    <row r="60447">
      <c r="A60447" t="inlineStr">
        <is>
          <t>kiteboarding.com</t>
        </is>
      </c>
      <c r="B60447" t="n">
        <v>653</v>
      </c>
    </row>
    <row r="60448">
      <c r="A60448" t="inlineStr">
        <is>
          <t>www.mzone.sk</t>
        </is>
      </c>
      <c r="B60448" t="n">
        <v>653</v>
      </c>
    </row>
    <row r="60449">
      <c r="A60449" t="inlineStr">
        <is>
          <t>ismartoutlet.com</t>
        </is>
      </c>
      <c r="B60449" t="n">
        <v>652</v>
      </c>
    </row>
    <row r="60450">
      <c r="A60450" t="inlineStr">
        <is>
          <t>www.busybudgeter.com</t>
        </is>
      </c>
      <c r="B60450" t="n">
        <v>652</v>
      </c>
    </row>
    <row r="60451">
      <c r="A60451" t="inlineStr">
        <is>
          <t>pic.porndorn.net</t>
        </is>
      </c>
      <c r="B60451" t="n">
        <v>652</v>
      </c>
    </row>
    <row r="60452">
      <c r="A60452" t="inlineStr">
        <is>
          <t>www.techtoolsupply.com</t>
        </is>
      </c>
      <c r="B60452" t="n">
        <v>652</v>
      </c>
    </row>
    <row r="60453">
      <c r="A60453" t="inlineStr">
        <is>
          <t>zoldmami.hu</t>
        </is>
      </c>
      <c r="B60453" t="n">
        <v>652</v>
      </c>
    </row>
    <row r="60454">
      <c r="A60454" t="inlineStr">
        <is>
          <t>tarsasjatekrendeles.hu</t>
        </is>
      </c>
      <c r="B60454" t="n">
        <v>652</v>
      </c>
    </row>
    <row r="60455">
      <c r="A60455" t="inlineStr">
        <is>
          <t>media.fabfab.net</t>
        </is>
      </c>
      <c r="B60455" t="n">
        <v>652</v>
      </c>
    </row>
    <row r="60456">
      <c r="A60456" t="inlineStr">
        <is>
          <t>img.want.nl</t>
        </is>
      </c>
      <c r="B60456" t="n">
        <v>652</v>
      </c>
    </row>
    <row r="60457">
      <c r="A60457" t="inlineStr">
        <is>
          <t>androidzoom.ir</t>
        </is>
      </c>
      <c r="B60457" t="n">
        <v>652</v>
      </c>
    </row>
    <row r="60458">
      <c r="A60458" t="inlineStr">
        <is>
          <t>pcwindows.jp.net</t>
        </is>
      </c>
      <c r="B60458" t="n">
        <v>652</v>
      </c>
    </row>
    <row r="60459">
      <c r="A60459" t="inlineStr">
        <is>
          <t>960389c9adce73150564-584a583c5e0c9540ee324fa31eb40bf0.ssl.cf3.rackcdn.com</t>
        </is>
      </c>
      <c r="B60459" t="n">
        <v>652</v>
      </c>
    </row>
    <row r="60460">
      <c r="A60460" t="inlineStr">
        <is>
          <t>dakiniland.files.wordpress.com</t>
        </is>
      </c>
      <c r="B60460" t="n">
        <v>652</v>
      </c>
    </row>
    <row r="60461">
      <c r="A60461" t="inlineStr">
        <is>
          <t>www.standout-cabin-designs.com</t>
        </is>
      </c>
      <c r="B60461" t="n">
        <v>652</v>
      </c>
    </row>
    <row r="60462">
      <c r="A60462" t="inlineStr">
        <is>
          <t>dams.llgc.org.uk</t>
        </is>
      </c>
      <c r="B60462" t="n">
        <v>652</v>
      </c>
    </row>
    <row r="60463">
      <c r="A60463" t="inlineStr">
        <is>
          <t>womensportreport.com</t>
        </is>
      </c>
      <c r="B60463" t="n">
        <v>652</v>
      </c>
    </row>
    <row r="60464">
      <c r="A60464" t="inlineStr">
        <is>
          <t>www.modernmobler.com</t>
        </is>
      </c>
      <c r="B60464" t="n">
        <v>652</v>
      </c>
    </row>
    <row r="60465">
      <c r="A60465" t="inlineStr">
        <is>
          <t>jpninfo.com</t>
        </is>
      </c>
      <c r="B60465" t="n">
        <v>652</v>
      </c>
    </row>
    <row r="60466">
      <c r="A60466" t="inlineStr">
        <is>
          <t>momsneedtoknow.com</t>
        </is>
      </c>
      <c r="B60466" t="n">
        <v>652</v>
      </c>
    </row>
    <row r="60467">
      <c r="A60467" t="inlineStr">
        <is>
          <t>readthetrieb.com</t>
        </is>
      </c>
      <c r="B60467" t="n">
        <v>652</v>
      </c>
    </row>
    <row r="60468">
      <c r="A60468" t="inlineStr">
        <is>
          <t>365thingsinhouston.com</t>
        </is>
      </c>
      <c r="B60468" t="n">
        <v>652</v>
      </c>
    </row>
    <row r="60469">
      <c r="A60469" t="inlineStr">
        <is>
          <t>alshorts-main.s3.ap-south-1.amazonaws.com</t>
        </is>
      </c>
      <c r="B60469" t="n">
        <v>652</v>
      </c>
    </row>
    <row r="60470">
      <c r="A60470" t="inlineStr">
        <is>
          <t>park.shifting-gears.com</t>
        </is>
      </c>
      <c r="B60470" t="n">
        <v>652</v>
      </c>
    </row>
    <row r="60471">
      <c r="A60471" t="inlineStr">
        <is>
          <t>agrolluvia.com</t>
        </is>
      </c>
      <c r="B60471" t="n">
        <v>652</v>
      </c>
    </row>
    <row r="60472">
      <c r="A60472" t="inlineStr">
        <is>
          <t>www.lincolnshirelive.co.uk</t>
        </is>
      </c>
      <c r="B60472" t="n">
        <v>652</v>
      </c>
    </row>
    <row r="60473">
      <c r="A60473" t="inlineStr">
        <is>
          <t>tradetested.imgix.net</t>
        </is>
      </c>
      <c r="B60473" t="n">
        <v>652</v>
      </c>
    </row>
    <row r="60474">
      <c r="A60474" t="inlineStr">
        <is>
          <t>www.infotechlead.com</t>
        </is>
      </c>
      <c r="B60474" t="n">
        <v>652</v>
      </c>
    </row>
    <row r="60475">
      <c r="A60475" t="inlineStr">
        <is>
          <t>www.davidbrassrarebooks.com</t>
        </is>
      </c>
      <c r="B60475" t="n">
        <v>652</v>
      </c>
    </row>
    <row r="60476">
      <c r="A60476" t="inlineStr">
        <is>
          <t>freeporn.rip</t>
        </is>
      </c>
      <c r="B60476" t="n">
        <v>652</v>
      </c>
    </row>
    <row r="60477">
      <c r="A60477" t="inlineStr">
        <is>
          <t>www.barnlight.com</t>
        </is>
      </c>
      <c r="B60477" t="n">
        <v>652</v>
      </c>
    </row>
    <row r="60478">
      <c r="A60478" t="inlineStr">
        <is>
          <t>www.filat.ch</t>
        </is>
      </c>
      <c r="B60478" t="n">
        <v>652</v>
      </c>
    </row>
    <row r="60479">
      <c r="A60479" t="inlineStr">
        <is>
          <t>static.fivestar.ie</t>
        </is>
      </c>
      <c r="B60479" t="n">
        <v>652</v>
      </c>
    </row>
    <row r="60480">
      <c r="A60480" t="inlineStr">
        <is>
          <t>p8.secure.hostingprod.com</t>
        </is>
      </c>
      <c r="B60480" t="n">
        <v>652</v>
      </c>
    </row>
    <row r="60481">
      <c r="A60481" t="inlineStr">
        <is>
          <t>www.umw.edu</t>
        </is>
      </c>
      <c r="B60481" t="n">
        <v>652</v>
      </c>
    </row>
    <row r="60482">
      <c r="A60482" t="inlineStr">
        <is>
          <t>smartbazar.pk</t>
        </is>
      </c>
      <c r="B60482" t="n">
        <v>652</v>
      </c>
    </row>
    <row r="60483">
      <c r="A60483" t="inlineStr">
        <is>
          <t>www.wndnwvs.com</t>
        </is>
      </c>
      <c r="B60483" t="n">
        <v>652</v>
      </c>
    </row>
    <row r="60484">
      <c r="A60484" t="inlineStr">
        <is>
          <t>suzannecarillo.com</t>
        </is>
      </c>
      <c r="B60484" t="n">
        <v>652</v>
      </c>
    </row>
    <row r="60485">
      <c r="A60485" t="inlineStr">
        <is>
          <t>motor-car.net</t>
        </is>
      </c>
      <c r="B60485" t="n">
        <v>652</v>
      </c>
    </row>
    <row r="60486">
      <c r="A60486" t="inlineStr">
        <is>
          <t>www.about-antiques.com</t>
        </is>
      </c>
      <c r="B60486" t="n">
        <v>652</v>
      </c>
    </row>
    <row r="60487">
      <c r="A60487" t="inlineStr">
        <is>
          <t>drwalnictwo.pl</t>
        </is>
      </c>
      <c r="B60487" t="n">
        <v>652</v>
      </c>
    </row>
    <row r="60488">
      <c r="A60488" t="inlineStr">
        <is>
          <t>ahensnest.com</t>
        </is>
      </c>
      <c r="B60488" t="n">
        <v>652</v>
      </c>
    </row>
    <row r="60489">
      <c r="A60489" t="inlineStr">
        <is>
          <t>www.readphotos.com</t>
        </is>
      </c>
      <c r="B60489" t="n">
        <v>652</v>
      </c>
    </row>
    <row r="60490">
      <c r="A60490" t="inlineStr">
        <is>
          <t>www.motherhoodonadime.com</t>
        </is>
      </c>
      <c r="B60490" t="n">
        <v>652</v>
      </c>
    </row>
    <row r="60491">
      <c r="A60491" t="inlineStr">
        <is>
          <t>www.kosmetika-zdravi.cz</t>
        </is>
      </c>
      <c r="B60491" t="n">
        <v>652</v>
      </c>
    </row>
    <row r="60492">
      <c r="A60492" t="inlineStr">
        <is>
          <t>impressuk.com</t>
        </is>
      </c>
      <c r="B60492" t="n">
        <v>652</v>
      </c>
    </row>
    <row r="60493">
      <c r="A60493" t="inlineStr">
        <is>
          <t>www.noarpack.com.au</t>
        </is>
      </c>
      <c r="B60493" t="n">
        <v>652</v>
      </c>
    </row>
    <row r="60494">
      <c r="A60494" t="inlineStr">
        <is>
          <t>www.jcrmusicnews.com</t>
        </is>
      </c>
      <c r="B60494" t="n">
        <v>652</v>
      </c>
    </row>
    <row r="60495">
      <c r="A60495" t="inlineStr">
        <is>
          <t>heyqween.tv</t>
        </is>
      </c>
      <c r="B60495" t="n">
        <v>652</v>
      </c>
    </row>
    <row r="60496">
      <c r="A60496" t="inlineStr">
        <is>
          <t>codmwstore.com</t>
        </is>
      </c>
      <c r="B60496" t="n">
        <v>652</v>
      </c>
    </row>
    <row r="60497">
      <c r="A60497" t="inlineStr">
        <is>
          <t>etc.bdir.in</t>
        </is>
      </c>
      <c r="B60497" t="n">
        <v>652</v>
      </c>
    </row>
    <row r="60498">
      <c r="A60498" t="inlineStr">
        <is>
          <t>st5.momfucksboy.net</t>
        </is>
      </c>
      <c r="B60498" t="n">
        <v>652</v>
      </c>
    </row>
    <row r="60499">
      <c r="A60499" t="inlineStr">
        <is>
          <t>5c0ae838a5f74d0d6c06-6cf55dbaec5da9cd96bd28f7b5be39d1.ssl.cf1.rackcdn.com</t>
        </is>
      </c>
      <c r="B60499" t="n">
        <v>652</v>
      </c>
    </row>
    <row r="60500">
      <c r="A60500" t="inlineStr">
        <is>
          <t>i.mgtbk.nl</t>
        </is>
      </c>
      <c r="B60500" t="n">
        <v>652</v>
      </c>
    </row>
    <row r="60501">
      <c r="A60501" t="inlineStr">
        <is>
          <t>cdn.lookastic.de</t>
        </is>
      </c>
      <c r="B60501" t="n">
        <v>652</v>
      </c>
    </row>
    <row r="60502">
      <c r="A60502" t="inlineStr">
        <is>
          <t>www.jenelizabethphoto.com</t>
        </is>
      </c>
      <c r="B60502" t="n">
        <v>652</v>
      </c>
    </row>
    <row r="60503">
      <c r="A60503" t="inlineStr">
        <is>
          <t>www.mycd.ro</t>
        </is>
      </c>
      <c r="B60503" t="n">
        <v>652</v>
      </c>
    </row>
    <row r="60504">
      <c r="A60504" t="inlineStr">
        <is>
          <t>www.sunset.com</t>
        </is>
      </c>
      <c r="B60504" t="n">
        <v>652</v>
      </c>
    </row>
    <row r="60505">
      <c r="A60505" t="inlineStr">
        <is>
          <t>rocbe.com</t>
        </is>
      </c>
      <c r="B60505" t="n">
        <v>652</v>
      </c>
    </row>
    <row r="60506">
      <c r="A60506" t="inlineStr">
        <is>
          <t>braersnab.net</t>
        </is>
      </c>
      <c r="B60506" t="n">
        <v>652</v>
      </c>
    </row>
    <row r="60507">
      <c r="A60507" t="inlineStr">
        <is>
          <t>www.theapplebyte.net</t>
        </is>
      </c>
      <c r="B60507" t="n">
        <v>652</v>
      </c>
    </row>
    <row r="60508">
      <c r="A60508" t="inlineStr">
        <is>
          <t>www.southerncarparts.com</t>
        </is>
      </c>
      <c r="B60508" t="n">
        <v>652</v>
      </c>
    </row>
    <row r="60509">
      <c r="A60509" t="inlineStr">
        <is>
          <t>cuthbertsonlaird.co.uk</t>
        </is>
      </c>
      <c r="B60509" t="n">
        <v>652</v>
      </c>
    </row>
    <row r="60510">
      <c r="A60510" t="inlineStr">
        <is>
          <t>cdn.video.abc.com</t>
        </is>
      </c>
      <c r="B60510" t="n">
        <v>652</v>
      </c>
    </row>
    <row r="60511">
      <c r="A60511" t="inlineStr">
        <is>
          <t>www.hastac.org</t>
        </is>
      </c>
      <c r="B60511" t="n">
        <v>652</v>
      </c>
    </row>
    <row r="60512">
      <c r="A60512" t="inlineStr">
        <is>
          <t>www.phenomenalglobe.com</t>
        </is>
      </c>
      <c r="B60512" t="n">
        <v>652</v>
      </c>
    </row>
    <row r="60513">
      <c r="A60513" t="inlineStr">
        <is>
          <t>www.desafiocostarica.com</t>
        </is>
      </c>
      <c r="B60513" t="n">
        <v>652</v>
      </c>
    </row>
    <row r="60514">
      <c r="A60514" t="inlineStr">
        <is>
          <t>bagginsshoes.com</t>
        </is>
      </c>
      <c r="B60514" t="n">
        <v>652</v>
      </c>
    </row>
    <row r="60515">
      <c r="A60515" t="inlineStr">
        <is>
          <t>www.hominter.com</t>
        </is>
      </c>
      <c r="B60515" t="n">
        <v>652</v>
      </c>
    </row>
    <row r="60516">
      <c r="A60516" t="inlineStr">
        <is>
          <t>storemedia.nintendo.com</t>
        </is>
      </c>
      <c r="B60516" t="n">
        <v>652</v>
      </c>
    </row>
    <row r="60517">
      <c r="A60517" t="inlineStr">
        <is>
          <t>www.v12outdoor.com</t>
        </is>
      </c>
      <c r="B60517" t="n">
        <v>652</v>
      </c>
    </row>
    <row r="60518">
      <c r="A60518" t="inlineStr">
        <is>
          <t>www.theoakleafnews.com</t>
        </is>
      </c>
      <c r="B60518" t="n">
        <v>652</v>
      </c>
    </row>
    <row r="60519">
      <c r="A60519" t="inlineStr">
        <is>
          <t>www.immobilier.co.il</t>
        </is>
      </c>
      <c r="B60519" t="n">
        <v>652</v>
      </c>
    </row>
    <row r="60520">
      <c r="A60520" t="inlineStr">
        <is>
          <t>krtnradio.com</t>
        </is>
      </c>
      <c r="B60520" t="n">
        <v>652</v>
      </c>
    </row>
    <row r="60521">
      <c r="A60521" t="inlineStr">
        <is>
          <t>www.orangeworks.ie</t>
        </is>
      </c>
      <c r="B60521" t="n">
        <v>652</v>
      </c>
    </row>
    <row r="60522">
      <c r="A60522" t="inlineStr">
        <is>
          <t>www.sycamoreinstitutetn.org</t>
        </is>
      </c>
      <c r="B60522" t="n">
        <v>652</v>
      </c>
    </row>
    <row r="60523">
      <c r="A60523" t="inlineStr">
        <is>
          <t>theinfill.files.wordpress.com</t>
        </is>
      </c>
      <c r="B60523" t="n">
        <v>652</v>
      </c>
    </row>
    <row r="60524">
      <c r="A60524" t="inlineStr">
        <is>
          <t>blog.red-website-design.co.uk</t>
        </is>
      </c>
      <c r="B60524" t="n">
        <v>652</v>
      </c>
    </row>
    <row r="60525">
      <c r="A60525" t="inlineStr">
        <is>
          <t>www.combathunting.com</t>
        </is>
      </c>
      <c r="B60525" t="n">
        <v>652</v>
      </c>
    </row>
    <row r="60526">
      <c r="A60526" t="inlineStr">
        <is>
          <t>www.yourheartsdelight.com</t>
        </is>
      </c>
      <c r="B60526" t="n">
        <v>652</v>
      </c>
    </row>
    <row r="60527">
      <c r="A60527" t="inlineStr">
        <is>
          <t>www.gratekitchen.ca</t>
        </is>
      </c>
      <c r="B60527" t="n">
        <v>652</v>
      </c>
    </row>
    <row r="60528">
      <c r="A60528" t="inlineStr">
        <is>
          <t>d2loq469x3ldwg.cloudfront.net</t>
        </is>
      </c>
      <c r="B60528" t="n">
        <v>652</v>
      </c>
    </row>
    <row r="60529">
      <c r="A60529" t="inlineStr">
        <is>
          <t>decor10blog.com</t>
        </is>
      </c>
      <c r="B60529" t="n">
        <v>651</v>
      </c>
    </row>
    <row r="60530">
      <c r="A60530" t="inlineStr">
        <is>
          <t>up2step.com</t>
        </is>
      </c>
      <c r="B60530" t="n">
        <v>651</v>
      </c>
    </row>
    <row r="60531">
      <c r="A60531" t="inlineStr">
        <is>
          <t>www.rihnogames.com</t>
        </is>
      </c>
      <c r="B60531" t="n">
        <v>651</v>
      </c>
    </row>
    <row r="60532">
      <c r="A60532" t="inlineStr">
        <is>
          <t>www.dogsdonteatpizza.com</t>
        </is>
      </c>
      <c r="B60532" t="n">
        <v>651</v>
      </c>
    </row>
    <row r="60533">
      <c r="A60533" t="inlineStr">
        <is>
          <t>estore.manchester-harley-davidson.co.uk</t>
        </is>
      </c>
      <c r="B60533" t="n">
        <v>651</v>
      </c>
    </row>
    <row r="60534">
      <c r="A60534" t="inlineStr">
        <is>
          <t>images.axiellmedia.com</t>
        </is>
      </c>
      <c r="B60534" t="n">
        <v>651</v>
      </c>
    </row>
    <row r="60535">
      <c r="A60535" t="inlineStr">
        <is>
          <t>media.tinmoitruong.vn</t>
        </is>
      </c>
      <c r="B60535" t="n">
        <v>651</v>
      </c>
    </row>
    <row r="60536">
      <c r="A60536" t="inlineStr">
        <is>
          <t>www.cybertek.fr</t>
        </is>
      </c>
      <c r="B60536" t="n">
        <v>651</v>
      </c>
    </row>
    <row r="60537">
      <c r="A60537" t="inlineStr">
        <is>
          <t>www.multibazar.be</t>
        </is>
      </c>
      <c r="B60537" t="n">
        <v>651</v>
      </c>
    </row>
    <row r="60538">
      <c r="A60538" t="inlineStr">
        <is>
          <t>shop-oye.com</t>
        </is>
      </c>
      <c r="B60538" t="n">
        <v>651</v>
      </c>
    </row>
    <row r="60539">
      <c r="A60539" t="inlineStr">
        <is>
          <t>www.zvireci-potreby.cz</t>
        </is>
      </c>
      <c r="B60539" t="n">
        <v>651</v>
      </c>
    </row>
    <row r="60540">
      <c r="A60540" t="inlineStr">
        <is>
          <t>tegra3.net</t>
        </is>
      </c>
      <c r="B60540" t="n">
        <v>651</v>
      </c>
    </row>
    <row r="60541">
      <c r="A60541" t="inlineStr">
        <is>
          <t>panoramy.zbooy.pl</t>
        </is>
      </c>
      <c r="B60541" t="n">
        <v>651</v>
      </c>
    </row>
    <row r="60542">
      <c r="A60542" t="inlineStr">
        <is>
          <t>www.bimobject.com</t>
        </is>
      </c>
      <c r="B60542" t="n">
        <v>651</v>
      </c>
    </row>
    <row r="60543">
      <c r="A60543" t="inlineStr">
        <is>
          <t>www.petsupplyonlinestore.com</t>
        </is>
      </c>
      <c r="B60543" t="n">
        <v>651</v>
      </c>
    </row>
    <row r="60544">
      <c r="A60544" t="inlineStr">
        <is>
          <t>blog.darlingmagazine.org</t>
        </is>
      </c>
      <c r="B60544" t="n">
        <v>651</v>
      </c>
    </row>
    <row r="60545">
      <c r="A60545" t="inlineStr">
        <is>
          <t>bench.scene7.com</t>
        </is>
      </c>
      <c r="B60545" t="n">
        <v>651</v>
      </c>
    </row>
    <row r="60546">
      <c r="A60546" t="inlineStr">
        <is>
          <t>static.businessmag.top</t>
        </is>
      </c>
      <c r="B60546" t="n">
        <v>651</v>
      </c>
    </row>
    <row r="60547">
      <c r="A60547" t="inlineStr">
        <is>
          <t>cdn-0.newinhomes.com</t>
        </is>
      </c>
      <c r="B60547" t="n">
        <v>651</v>
      </c>
    </row>
    <row r="60548">
      <c r="A60548" t="inlineStr">
        <is>
          <t>sportofboxing.com</t>
        </is>
      </c>
      <c r="B60548" t="n">
        <v>651</v>
      </c>
    </row>
    <row r="60549">
      <c r="A60549" t="inlineStr">
        <is>
          <t>decoratorsbest.files.wordpress.com</t>
        </is>
      </c>
      <c r="B60549" t="n">
        <v>651</v>
      </c>
    </row>
    <row r="60550">
      <c r="A60550" t="inlineStr">
        <is>
          <t>www.disabledaccessholidays.com</t>
        </is>
      </c>
      <c r="B60550" t="n">
        <v>651</v>
      </c>
    </row>
    <row r="60551">
      <c r="A60551" t="inlineStr">
        <is>
          <t>www.infoans.org</t>
        </is>
      </c>
      <c r="B60551" t="n">
        <v>651</v>
      </c>
    </row>
    <row r="60552">
      <c r="A60552" t="inlineStr">
        <is>
          <t>worldtimer.com.hk</t>
        </is>
      </c>
      <c r="B60552" t="n">
        <v>651</v>
      </c>
    </row>
    <row r="60553">
      <c r="A60553" t="inlineStr">
        <is>
          <t>www.hardwareretailing.com</t>
        </is>
      </c>
      <c r="B60553" t="n">
        <v>651</v>
      </c>
    </row>
    <row r="60554">
      <c r="A60554" t="inlineStr">
        <is>
          <t>static.garmincdn.com</t>
        </is>
      </c>
      <c r="B60554" t="n">
        <v>651</v>
      </c>
    </row>
    <row r="60555">
      <c r="A60555" t="inlineStr">
        <is>
          <t>mocaclothing.dk</t>
        </is>
      </c>
      <c r="B60555" t="n">
        <v>651</v>
      </c>
    </row>
    <row r="60556">
      <c r="A60556" t="inlineStr">
        <is>
          <t>www.guillens.com</t>
        </is>
      </c>
      <c r="B60556" t="n">
        <v>651</v>
      </c>
    </row>
    <row r="60557">
      <c r="A60557" t="inlineStr">
        <is>
          <t>www.profitf.com</t>
        </is>
      </c>
      <c r="B60557" t="n">
        <v>651</v>
      </c>
    </row>
    <row r="60558">
      <c r="A60558" t="inlineStr">
        <is>
          <t>www.wye.co.uk</t>
        </is>
      </c>
      <c r="B60558" t="n">
        <v>651</v>
      </c>
    </row>
    <row r="60559">
      <c r="A60559" t="inlineStr">
        <is>
          <t>www.gpbikes.com</t>
        </is>
      </c>
      <c r="B60559" t="n">
        <v>651</v>
      </c>
    </row>
    <row r="60560">
      <c r="A60560" t="inlineStr">
        <is>
          <t>www.serie-noire.com</t>
        </is>
      </c>
      <c r="B60560" t="n">
        <v>651</v>
      </c>
    </row>
    <row r="60561">
      <c r="A60561" t="inlineStr">
        <is>
          <t>futevolei.pt</t>
        </is>
      </c>
      <c r="B60561" t="n">
        <v>651</v>
      </c>
    </row>
    <row r="60562">
      <c r="A60562" t="inlineStr">
        <is>
          <t>cdn.paperrepublic.com.au</t>
        </is>
      </c>
      <c r="B60562" t="n">
        <v>651</v>
      </c>
    </row>
    <row r="60563">
      <c r="A60563" t="inlineStr">
        <is>
          <t>www.copshopuk.com</t>
        </is>
      </c>
      <c r="B60563" t="n">
        <v>651</v>
      </c>
    </row>
    <row r="60564">
      <c r="A60564" t="inlineStr">
        <is>
          <t>www.dilsedeshi.com</t>
        </is>
      </c>
      <c r="B60564" t="n">
        <v>651</v>
      </c>
    </row>
    <row r="60565">
      <c r="A60565" t="inlineStr">
        <is>
          <t>www.meccatrophies.com.au</t>
        </is>
      </c>
      <c r="B60565" t="n">
        <v>651</v>
      </c>
    </row>
    <row r="60566">
      <c r="A60566" t="inlineStr">
        <is>
          <t>static.lieferando.de</t>
        </is>
      </c>
      <c r="B60566" t="n">
        <v>651</v>
      </c>
    </row>
    <row r="60567">
      <c r="A60567" t="inlineStr">
        <is>
          <t>www.piercing-street.fr</t>
        </is>
      </c>
      <c r="B60567" t="n">
        <v>651</v>
      </c>
    </row>
    <row r="60568">
      <c r="A60568" t="inlineStr">
        <is>
          <t>www.closeupshop.fr</t>
        </is>
      </c>
      <c r="B60568" t="n">
        <v>651</v>
      </c>
    </row>
    <row r="60569">
      <c r="A60569" t="inlineStr">
        <is>
          <t>www.toolsdiy.co.uk</t>
        </is>
      </c>
      <c r="B60569" t="n">
        <v>651</v>
      </c>
    </row>
    <row r="60570">
      <c r="A60570" t="inlineStr">
        <is>
          <t>www.fairplaygames.com</t>
        </is>
      </c>
      <c r="B60570" t="n">
        <v>651</v>
      </c>
    </row>
    <row r="60571">
      <c r="A60571" t="inlineStr">
        <is>
          <t>www.bcffr.com</t>
        </is>
      </c>
      <c r="B60571" t="n">
        <v>651</v>
      </c>
    </row>
    <row r="60572">
      <c r="A60572" t="inlineStr">
        <is>
          <t>mydadsphotos.shendy.co.uk</t>
        </is>
      </c>
      <c r="B60572" t="n">
        <v>651</v>
      </c>
    </row>
    <row r="60573">
      <c r="A60573" t="inlineStr">
        <is>
          <t>nesgm.net</t>
        </is>
      </c>
      <c r="B60573" t="n">
        <v>651</v>
      </c>
    </row>
    <row r="60574">
      <c r="A60574" t="inlineStr">
        <is>
          <t>moychay.com</t>
        </is>
      </c>
      <c r="B60574" t="n">
        <v>651</v>
      </c>
    </row>
    <row r="60575">
      <c r="A60575" t="inlineStr">
        <is>
          <t>www.caravanservices.com.au</t>
        </is>
      </c>
      <c r="B60575" t="n">
        <v>651</v>
      </c>
    </row>
    <row r="60576">
      <c r="A60576" t="inlineStr">
        <is>
          <t>hislide.io</t>
        </is>
      </c>
      <c r="B60576" t="n">
        <v>651</v>
      </c>
    </row>
    <row r="60577">
      <c r="A60577" t="inlineStr">
        <is>
          <t>d7c2r9g9.rocketcdn.me</t>
        </is>
      </c>
      <c r="B60577" t="n">
        <v>651</v>
      </c>
    </row>
    <row r="60578">
      <c r="A60578" t="inlineStr">
        <is>
          <t>img5584.weyesimg.com</t>
        </is>
      </c>
      <c r="B60578" t="n">
        <v>651</v>
      </c>
    </row>
    <row r="60579">
      <c r="A60579" t="inlineStr">
        <is>
          <t>www.jumbliesmodels.com</t>
        </is>
      </c>
      <c r="B60579" t="n">
        <v>651</v>
      </c>
    </row>
    <row r="60580">
      <c r="A60580" t="inlineStr">
        <is>
          <t>kid-time.net</t>
        </is>
      </c>
      <c r="B60580" t="n">
        <v>651</v>
      </c>
    </row>
    <row r="60581">
      <c r="A60581" t="inlineStr">
        <is>
          <t>static-marketing-2.onestockhome.com</t>
        </is>
      </c>
      <c r="B60581" t="n">
        <v>651</v>
      </c>
    </row>
    <row r="60582">
      <c r="A60582" t="inlineStr">
        <is>
          <t>www.releasehiphop.de</t>
        </is>
      </c>
      <c r="B60582" t="n">
        <v>651</v>
      </c>
    </row>
    <row r="60583">
      <c r="A60583" t="inlineStr">
        <is>
          <t>0554-cdn.doitbest.com</t>
        </is>
      </c>
      <c r="B60583" t="n">
        <v>651</v>
      </c>
    </row>
    <row r="60584">
      <c r="A60584" t="inlineStr">
        <is>
          <t>kandkrv.viaretailparts.com</t>
        </is>
      </c>
      <c r="B60584" t="n">
        <v>651</v>
      </c>
    </row>
    <row r="60585">
      <c r="A60585" t="inlineStr">
        <is>
          <t>www.paulaschoice-eu.com</t>
        </is>
      </c>
      <c r="B60585" t="n">
        <v>651</v>
      </c>
    </row>
    <row r="60586">
      <c r="A60586" t="inlineStr">
        <is>
          <t>www.naturzeit.com</t>
        </is>
      </c>
      <c r="B60586" t="n">
        <v>651</v>
      </c>
    </row>
    <row r="60587">
      <c r="A60587" t="inlineStr">
        <is>
          <t>images.theinformr.com</t>
        </is>
      </c>
      <c r="B60587" t="n">
        <v>651</v>
      </c>
    </row>
    <row r="60588">
      <c r="A60588" t="inlineStr">
        <is>
          <t>www.casinovideos.site</t>
        </is>
      </c>
      <c r="B60588" t="n">
        <v>651</v>
      </c>
    </row>
    <row r="60589">
      <c r="A60589" t="inlineStr">
        <is>
          <t>static-se.gamestop.se</t>
        </is>
      </c>
      <c r="B60589" t="n">
        <v>651</v>
      </c>
    </row>
    <row r="60590">
      <c r="A60590" t="inlineStr">
        <is>
          <t>reallynicethings.es</t>
        </is>
      </c>
      <c r="B60590" t="n">
        <v>651</v>
      </c>
    </row>
    <row r="60591">
      <c r="A60591" t="inlineStr">
        <is>
          <t>di-uploads-pod30.dealerinspire.com</t>
        </is>
      </c>
      <c r="B60591" t="n">
        <v>651</v>
      </c>
    </row>
    <row r="60592">
      <c r="A60592" t="inlineStr">
        <is>
          <t>nas-national-prod.s3.amazonaws.com</t>
        </is>
      </c>
      <c r="B60592" t="n">
        <v>651</v>
      </c>
    </row>
    <row r="60593">
      <c r="A60593" t="inlineStr">
        <is>
          <t>cdn.nobodysurf.com</t>
        </is>
      </c>
      <c r="B60593" t="n">
        <v>651</v>
      </c>
    </row>
    <row r="60594">
      <c r="A60594" t="inlineStr">
        <is>
          <t>addictionresource.com</t>
        </is>
      </c>
      <c r="B60594" t="n">
        <v>651</v>
      </c>
    </row>
    <row r="60595">
      <c r="A60595" t="inlineStr">
        <is>
          <t>ebooksmd.com</t>
        </is>
      </c>
      <c r="B60595" t="n">
        <v>651</v>
      </c>
    </row>
    <row r="60596">
      <c r="A60596" t="inlineStr">
        <is>
          <t>customclothing.co.nz</t>
        </is>
      </c>
      <c r="B60596" t="n">
        <v>651</v>
      </c>
    </row>
    <row r="60597">
      <c r="A60597" t="inlineStr">
        <is>
          <t>jawsnpaws.in</t>
        </is>
      </c>
      <c r="B60597" t="n">
        <v>651</v>
      </c>
    </row>
    <row r="60598">
      <c r="A60598" t="inlineStr">
        <is>
          <t>d3685q4qyi9kt9.cloudfront.net</t>
        </is>
      </c>
      <c r="B60598" t="n">
        <v>651</v>
      </c>
    </row>
    <row r="60599">
      <c r="A60599" t="inlineStr">
        <is>
          <t>mill-media.s3.eu-west-2.amazonaws.com</t>
        </is>
      </c>
      <c r="B60599" t="n">
        <v>651</v>
      </c>
    </row>
    <row r="60600">
      <c r="A60600" t="inlineStr">
        <is>
          <t>www.modshoes.co.uk</t>
        </is>
      </c>
      <c r="B60600" t="n">
        <v>651</v>
      </c>
    </row>
    <row r="60601">
      <c r="A60601" t="inlineStr">
        <is>
          <t>1690-cdn.doitbest.com</t>
        </is>
      </c>
      <c r="B60601" t="n">
        <v>651</v>
      </c>
    </row>
    <row r="60602">
      <c r="A60602" t="inlineStr">
        <is>
          <t>www.xmlqpx.com</t>
        </is>
      </c>
      <c r="B60602" t="n">
        <v>651</v>
      </c>
    </row>
    <row r="60603">
      <c r="A60603" t="inlineStr">
        <is>
          <t>www.charmfactory.com</t>
        </is>
      </c>
      <c r="B60603" t="n">
        <v>651</v>
      </c>
    </row>
    <row r="60604">
      <c r="A60604" t="inlineStr">
        <is>
          <t>proofsetsilver.net</t>
        </is>
      </c>
      <c r="B60604" t="n">
        <v>651</v>
      </c>
    </row>
    <row r="60605">
      <c r="A60605" t="inlineStr">
        <is>
          <t>cdn.3gpjizz.mobi</t>
        </is>
      </c>
      <c r="B60605" t="n">
        <v>651</v>
      </c>
    </row>
    <row r="60606">
      <c r="A60606" t="inlineStr">
        <is>
          <t>www.raspberrypi.org</t>
        </is>
      </c>
      <c r="B60606" t="n">
        <v>651</v>
      </c>
    </row>
    <row r="60607">
      <c r="A60607" t="inlineStr">
        <is>
          <t>www.potpourriofwhatever.com</t>
        </is>
      </c>
      <c r="B60607" t="n">
        <v>651</v>
      </c>
    </row>
    <row r="60608">
      <c r="A60608" t="inlineStr">
        <is>
          <t>media.salefinder.co.nz</t>
        </is>
      </c>
      <c r="B60608" t="n">
        <v>651</v>
      </c>
    </row>
    <row r="60609">
      <c r="A60609" t="inlineStr">
        <is>
          <t>www.wawcase.com</t>
        </is>
      </c>
      <c r="B60609" t="n">
        <v>651</v>
      </c>
    </row>
    <row r="60610">
      <c r="A60610" t="inlineStr">
        <is>
          <t>www.pipekit.co.uk</t>
        </is>
      </c>
      <c r="B60610" t="n">
        <v>651</v>
      </c>
    </row>
    <row r="60611">
      <c r="A60611" t="inlineStr">
        <is>
          <t>www.cabi.org</t>
        </is>
      </c>
      <c r="B60611" t="n">
        <v>651</v>
      </c>
    </row>
    <row r="60612">
      <c r="A60612" t="inlineStr">
        <is>
          <t>images.electrickettle.biz</t>
        </is>
      </c>
      <c r="B60612" t="n">
        <v>651</v>
      </c>
    </row>
    <row r="60613">
      <c r="A60613" t="inlineStr">
        <is>
          <t>fenceideas.twincitieshomes.info</t>
        </is>
      </c>
      <c r="B60613" t="n">
        <v>651</v>
      </c>
    </row>
    <row r="60614">
      <c r="A60614" t="inlineStr">
        <is>
          <t>www.4ni.co.uk</t>
        </is>
      </c>
      <c r="B60614" t="n">
        <v>651</v>
      </c>
    </row>
    <row r="60615">
      <c r="A60615" t="inlineStr">
        <is>
          <t>www.pk-pro.de</t>
        </is>
      </c>
      <c r="B60615" t="n">
        <v>651</v>
      </c>
    </row>
    <row r="60616">
      <c r="A60616" t="inlineStr">
        <is>
          <t>images.realestate.wtasystems.com</t>
        </is>
      </c>
      <c r="B60616" t="n">
        <v>651</v>
      </c>
    </row>
    <row r="60617">
      <c r="A60617" t="inlineStr">
        <is>
          <t>www.hookedonhomemadehappiness.com</t>
        </is>
      </c>
      <c r="B60617" t="n">
        <v>651</v>
      </c>
    </row>
    <row r="60618">
      <c r="A60618" t="inlineStr">
        <is>
          <t>www.hmhbooks.com</t>
        </is>
      </c>
      <c r="B60618" t="n">
        <v>651</v>
      </c>
    </row>
    <row r="60619">
      <c r="A60619" t="inlineStr">
        <is>
          <t>www.thespringfieldsun.com</t>
        </is>
      </c>
      <c r="B60619" t="n">
        <v>651</v>
      </c>
    </row>
    <row r="60620">
      <c r="A60620" t="inlineStr">
        <is>
          <t>www.trutower.com</t>
        </is>
      </c>
      <c r="B60620" t="n">
        <v>651</v>
      </c>
    </row>
    <row r="60621">
      <c r="A60621" t="inlineStr">
        <is>
          <t>www.thelittledollhousecompany.com</t>
        </is>
      </c>
      <c r="B60621" t="n">
        <v>651</v>
      </c>
    </row>
    <row r="60622">
      <c r="A60622" t="inlineStr">
        <is>
          <t>www.amblerdirect.com</t>
        </is>
      </c>
      <c r="B60622" t="n">
        <v>651</v>
      </c>
    </row>
    <row r="60623">
      <c r="A60623" t="inlineStr">
        <is>
          <t>www.lotuscleaning.com.au</t>
        </is>
      </c>
      <c r="B60623" t="n">
        <v>651</v>
      </c>
    </row>
    <row r="60624">
      <c r="A60624" t="inlineStr">
        <is>
          <t>s3.paultan.org</t>
        </is>
      </c>
      <c r="B60624" t="n">
        <v>651</v>
      </c>
    </row>
    <row r="60625">
      <c r="A60625" t="inlineStr">
        <is>
          <t>weareexplorers.co</t>
        </is>
      </c>
      <c r="B60625" t="n">
        <v>650</v>
      </c>
    </row>
    <row r="60626">
      <c r="A60626" t="inlineStr">
        <is>
          <t>cdn-media.backstage.com</t>
        </is>
      </c>
      <c r="B60626" t="n">
        <v>650</v>
      </c>
    </row>
    <row r="60627">
      <c r="A60627" t="inlineStr">
        <is>
          <t>natgeoeducationblog.files.wordpress.com</t>
        </is>
      </c>
      <c r="B60627" t="n">
        <v>650</v>
      </c>
    </row>
    <row r="60628">
      <c r="A60628" t="inlineStr">
        <is>
          <t>hausimg.imgix.net</t>
        </is>
      </c>
      <c r="B60628" t="n">
        <v>650</v>
      </c>
    </row>
    <row r="60629">
      <c r="A60629" t="inlineStr">
        <is>
          <t>travelingwithsweeney.com</t>
        </is>
      </c>
      <c r="B60629" t="n">
        <v>650</v>
      </c>
    </row>
    <row r="60630">
      <c r="A60630" t="inlineStr">
        <is>
          <t>www.chuge88.com</t>
        </is>
      </c>
      <c r="B60630" t="n">
        <v>650</v>
      </c>
    </row>
    <row r="60631">
      <c r="A60631" t="inlineStr">
        <is>
          <t>img.zcool.cn</t>
        </is>
      </c>
      <c r="B60631" t="n">
        <v>650</v>
      </c>
    </row>
    <row r="60632">
      <c r="A60632" t="inlineStr">
        <is>
          <t>cdn.smyk.com</t>
        </is>
      </c>
      <c r="B60632" t="n">
        <v>650</v>
      </c>
    </row>
    <row r="60633">
      <c r="A60633" t="inlineStr">
        <is>
          <t>i7.offers.gallery</t>
        </is>
      </c>
      <c r="B60633" t="n">
        <v>650</v>
      </c>
    </row>
    <row r="60634">
      <c r="A60634" t="inlineStr">
        <is>
          <t>www.perledipuglia.it</t>
        </is>
      </c>
      <c r="B60634" t="n">
        <v>650</v>
      </c>
    </row>
    <row r="60635">
      <c r="A60635" t="inlineStr">
        <is>
          <t>www.muralesyvinilos.com</t>
        </is>
      </c>
      <c r="B60635" t="n">
        <v>650</v>
      </c>
    </row>
    <row r="60636">
      <c r="A60636" t="inlineStr">
        <is>
          <t>vernonchan-com.exactdn.com</t>
        </is>
      </c>
      <c r="B60636" t="n">
        <v>650</v>
      </c>
    </row>
    <row r="60637">
      <c r="A60637" t="inlineStr">
        <is>
          <t>www.altafidelidad.org</t>
        </is>
      </c>
      <c r="B60637" t="n">
        <v>650</v>
      </c>
    </row>
    <row r="60638">
      <c r="A60638" t="inlineStr">
        <is>
          <t>www.weatheronline.gr</t>
        </is>
      </c>
      <c r="B60638" t="n">
        <v>650</v>
      </c>
    </row>
    <row r="60639">
      <c r="A60639" t="inlineStr">
        <is>
          <t>www.electricmotorwaterpump.com</t>
        </is>
      </c>
      <c r="B60639" t="n">
        <v>650</v>
      </c>
    </row>
    <row r="60640">
      <c r="A60640" t="inlineStr">
        <is>
          <t>www.suspensionconnection.com</t>
        </is>
      </c>
      <c r="B60640" t="n">
        <v>650</v>
      </c>
    </row>
    <row r="60641">
      <c r="A60641" t="inlineStr">
        <is>
          <t>www.modernfurniturecollection.com</t>
        </is>
      </c>
      <c r="B60641" t="n">
        <v>650</v>
      </c>
    </row>
    <row r="60642">
      <c r="A60642" t="inlineStr">
        <is>
          <t>wvhistoryonview.org</t>
        </is>
      </c>
      <c r="B60642" t="n">
        <v>650</v>
      </c>
    </row>
    <row r="60643">
      <c r="A60643" t="inlineStr">
        <is>
          <t>www.bjmotors.biz</t>
        </is>
      </c>
      <c r="B60643" t="n">
        <v>650</v>
      </c>
    </row>
    <row r="60644">
      <c r="A60644" t="inlineStr">
        <is>
          <t>modernfloorlamps.net</t>
        </is>
      </c>
      <c r="B60644" t="n">
        <v>650</v>
      </c>
    </row>
    <row r="60645">
      <c r="A60645" t="inlineStr">
        <is>
          <t>www.awesomecuisine.com</t>
        </is>
      </c>
      <c r="B60645" t="n">
        <v>650</v>
      </c>
    </row>
    <row r="60646">
      <c r="A60646" t="inlineStr">
        <is>
          <t>karmatrendz.files.wordpress.com</t>
        </is>
      </c>
      <c r="B60646" t="n">
        <v>650</v>
      </c>
    </row>
    <row r="60647">
      <c r="A60647" t="inlineStr">
        <is>
          <t>az701449.vo.msecnd.net</t>
        </is>
      </c>
      <c r="B60647" t="n">
        <v>650</v>
      </c>
    </row>
    <row r="60648">
      <c r="A60648" t="inlineStr">
        <is>
          <t>www.tfo.com.au</t>
        </is>
      </c>
      <c r="B60648" t="n">
        <v>650</v>
      </c>
    </row>
    <row r="60649">
      <c r="A60649" t="inlineStr">
        <is>
          <t>www.mygoodsense.com.au</t>
        </is>
      </c>
      <c r="B60649" t="n">
        <v>650</v>
      </c>
    </row>
    <row r="60650">
      <c r="A60650" t="inlineStr">
        <is>
          <t>www.tradegecko.com</t>
        </is>
      </c>
      <c r="B60650" t="n">
        <v>650</v>
      </c>
    </row>
    <row r="60651">
      <c r="A60651" t="inlineStr">
        <is>
          <t>www.bmwnews.it</t>
        </is>
      </c>
      <c r="B60651" t="n">
        <v>650</v>
      </c>
    </row>
    <row r="60652">
      <c r="A60652" t="inlineStr">
        <is>
          <t>www.mostcraft.com</t>
        </is>
      </c>
      <c r="B60652" t="n">
        <v>650</v>
      </c>
    </row>
    <row r="60653">
      <c r="A60653" t="inlineStr">
        <is>
          <t>www.lovellfootball.fr</t>
        </is>
      </c>
      <c r="B60653" t="n">
        <v>650</v>
      </c>
    </row>
    <row r="60654">
      <c r="A60654" t="inlineStr">
        <is>
          <t>www.heiditown.com</t>
        </is>
      </c>
      <c r="B60654" t="n">
        <v>650</v>
      </c>
    </row>
    <row r="60655">
      <c r="A60655" t="inlineStr">
        <is>
          <t>www.puntapacificarealty.com</t>
        </is>
      </c>
      <c r="B60655" t="n">
        <v>650</v>
      </c>
    </row>
    <row r="60656">
      <c r="A60656" t="inlineStr">
        <is>
          <t>www.hrreview.co.uk</t>
        </is>
      </c>
      <c r="B60656" t="n">
        <v>650</v>
      </c>
    </row>
    <row r="60657">
      <c r="A60657" t="inlineStr">
        <is>
          <t>images.got-artwork.com</t>
        </is>
      </c>
      <c r="B60657" t="n">
        <v>650</v>
      </c>
    </row>
    <row r="60658">
      <c r="A60658" t="inlineStr">
        <is>
          <t>images.saweddings.co.za</t>
        </is>
      </c>
      <c r="B60658" t="n">
        <v>650</v>
      </c>
    </row>
    <row r="60659">
      <c r="A60659" t="inlineStr">
        <is>
          <t>www.bowerandbranch.com</t>
        </is>
      </c>
      <c r="B60659" t="n">
        <v>650</v>
      </c>
    </row>
    <row r="60660">
      <c r="A60660" t="inlineStr">
        <is>
          <t>stylishoakfurniture.co.uk</t>
        </is>
      </c>
      <c r="B60660" t="n">
        <v>650</v>
      </c>
    </row>
    <row r="60661">
      <c r="A60661" t="inlineStr">
        <is>
          <t>www.googlewatchblog.de</t>
        </is>
      </c>
      <c r="B60661" t="n">
        <v>650</v>
      </c>
    </row>
    <row r="60662">
      <c r="A60662" t="inlineStr">
        <is>
          <t>ritohobby.co.uk</t>
        </is>
      </c>
      <c r="B60662" t="n">
        <v>650</v>
      </c>
    </row>
    <row r="60663">
      <c r="A60663" t="inlineStr">
        <is>
          <t>metalogy.de</t>
        </is>
      </c>
      <c r="B60663" t="n">
        <v>650</v>
      </c>
    </row>
    <row r="60664">
      <c r="A60664" t="inlineStr">
        <is>
          <t>cdn.nimbu.io</t>
        </is>
      </c>
      <c r="B60664" t="n">
        <v>650</v>
      </c>
    </row>
    <row r="60665">
      <c r="A60665" t="inlineStr">
        <is>
          <t>svmicro.com</t>
        </is>
      </c>
      <c r="B60665" t="n">
        <v>650</v>
      </c>
    </row>
    <row r="60666">
      <c r="A60666" t="inlineStr">
        <is>
          <t>peixunlou.cn</t>
        </is>
      </c>
      <c r="B60666" t="n">
        <v>650</v>
      </c>
    </row>
    <row r="60667">
      <c r="A60667" t="inlineStr">
        <is>
          <t>o4e4i.com.ua</t>
        </is>
      </c>
      <c r="B60667" t="n">
        <v>650</v>
      </c>
    </row>
    <row r="60668">
      <c r="A60668" t="inlineStr">
        <is>
          <t>img.naughtyxxxland.com</t>
        </is>
      </c>
      <c r="B60668" t="n">
        <v>650</v>
      </c>
    </row>
    <row r="60669">
      <c r="A60669" t="inlineStr">
        <is>
          <t>wgi-img.s3.amazonaws.com</t>
        </is>
      </c>
      <c r="B60669" t="n">
        <v>650</v>
      </c>
    </row>
    <row r="60670">
      <c r="A60670" t="inlineStr">
        <is>
          <t>cdn2.awards.com</t>
        </is>
      </c>
      <c r="B60670" t="n">
        <v>650</v>
      </c>
    </row>
    <row r="60671">
      <c r="A60671" t="inlineStr">
        <is>
          <t>www.4lessbyjess.com</t>
        </is>
      </c>
      <c r="B60671" t="n">
        <v>650</v>
      </c>
    </row>
    <row r="60672">
      <c r="A60672" t="inlineStr">
        <is>
          <t>www.valuemd.com</t>
        </is>
      </c>
      <c r="B60672" t="n">
        <v>650</v>
      </c>
    </row>
    <row r="60673">
      <c r="A60673" t="inlineStr">
        <is>
          <t>vjav1.hclips.net</t>
        </is>
      </c>
      <c r="B60673" t="n">
        <v>650</v>
      </c>
    </row>
    <row r="60674">
      <c r="A60674" t="inlineStr">
        <is>
          <t>www.micahimages.com</t>
        </is>
      </c>
      <c r="B60674" t="n">
        <v>650</v>
      </c>
    </row>
    <row r="60675">
      <c r="A60675" t="inlineStr">
        <is>
          <t>www.drieddecor.com</t>
        </is>
      </c>
      <c r="B60675" t="n">
        <v>650</v>
      </c>
    </row>
    <row r="60676">
      <c r="A60676" t="inlineStr">
        <is>
          <t>www.agentpet.com</t>
        </is>
      </c>
      <c r="B60676" t="n">
        <v>650</v>
      </c>
    </row>
    <row r="60677">
      <c r="A60677" t="inlineStr">
        <is>
          <t>www.littlethinkeruae.com</t>
        </is>
      </c>
      <c r="B60677" t="n">
        <v>650</v>
      </c>
    </row>
    <row r="60678">
      <c r="A60678" t="inlineStr">
        <is>
          <t>img.powerecommerce.com</t>
        </is>
      </c>
      <c r="B60678" t="n">
        <v>650</v>
      </c>
    </row>
    <row r="60679">
      <c r="A60679" t="inlineStr">
        <is>
          <t>www.ledifferent.fr</t>
        </is>
      </c>
      <c r="B60679" t="n">
        <v>650</v>
      </c>
    </row>
    <row r="60680">
      <c r="A60680" t="inlineStr">
        <is>
          <t>www.coastwatersports.com</t>
        </is>
      </c>
      <c r="B60680" t="n">
        <v>650</v>
      </c>
    </row>
    <row r="60681">
      <c r="A60681" t="inlineStr">
        <is>
          <t>xbox-torrent.ru</t>
        </is>
      </c>
      <c r="B60681" t="n">
        <v>650</v>
      </c>
    </row>
    <row r="60682">
      <c r="A60682" t="inlineStr">
        <is>
          <t>s1.skfcdn.net</t>
        </is>
      </c>
      <c r="B60682" t="n">
        <v>650</v>
      </c>
    </row>
    <row r="60683">
      <c r="A60683" t="inlineStr">
        <is>
          <t>www.cabelosonline.com.br</t>
        </is>
      </c>
      <c r="B60683" t="n">
        <v>650</v>
      </c>
    </row>
    <row r="60684">
      <c r="A60684" t="inlineStr">
        <is>
          <t>www.shop4allsorts.co.uk</t>
        </is>
      </c>
      <c r="B60684" t="n">
        <v>650</v>
      </c>
    </row>
    <row r="60685">
      <c r="A60685" t="inlineStr">
        <is>
          <t>armynavymarinestore.com</t>
        </is>
      </c>
      <c r="B60685" t="n">
        <v>650</v>
      </c>
    </row>
    <row r="60686">
      <c r="A60686" t="inlineStr">
        <is>
          <t>wheelsnbits.co.uk</t>
        </is>
      </c>
      <c r="B60686" t="n">
        <v>650</v>
      </c>
    </row>
    <row r="60687">
      <c r="A60687" t="inlineStr">
        <is>
          <t>images3.cpcache.com</t>
        </is>
      </c>
      <c r="B60687" t="n">
        <v>650</v>
      </c>
    </row>
    <row r="60688">
      <c r="A60688" t="inlineStr">
        <is>
          <t>imgcdn.bestjobs.eu</t>
        </is>
      </c>
      <c r="B60688" t="n">
        <v>650</v>
      </c>
    </row>
    <row r="60689">
      <c r="A60689" t="inlineStr">
        <is>
          <t>www.americanfood4u.de</t>
        </is>
      </c>
      <c r="B60689" t="n">
        <v>650</v>
      </c>
    </row>
    <row r="60690">
      <c r="A60690" t="inlineStr">
        <is>
          <t>www.survivalaids.com</t>
        </is>
      </c>
      <c r="B60690" t="n">
        <v>650</v>
      </c>
    </row>
    <row r="60691">
      <c r="A60691" t="inlineStr">
        <is>
          <t>umi-sora.com</t>
        </is>
      </c>
      <c r="B60691" t="n">
        <v>650</v>
      </c>
    </row>
    <row r="60692">
      <c r="A60692" t="inlineStr">
        <is>
          <t>www.bikecatcher.co.uk</t>
        </is>
      </c>
      <c r="B60692" t="n">
        <v>650</v>
      </c>
    </row>
    <row r="60693">
      <c r="A60693" t="inlineStr">
        <is>
          <t>android-market.com.ua:443</t>
        </is>
      </c>
      <c r="B60693" t="n">
        <v>650</v>
      </c>
    </row>
    <row r="60694">
      <c r="A60694" t="inlineStr">
        <is>
          <t>www.faciato.nl</t>
        </is>
      </c>
      <c r="B60694" t="n">
        <v>650</v>
      </c>
    </row>
    <row r="60695">
      <c r="A60695" t="inlineStr">
        <is>
          <t>jp5.r0tt.com</t>
        </is>
      </c>
      <c r="B60695" t="n">
        <v>650</v>
      </c>
    </row>
    <row r="60696">
      <c r="A60696" t="inlineStr">
        <is>
          <t>www.jogging-point.com</t>
        </is>
      </c>
      <c r="B60696" t="n">
        <v>650</v>
      </c>
    </row>
    <row r="60697">
      <c r="A60697" t="inlineStr">
        <is>
          <t>theguitarfactory.com</t>
        </is>
      </c>
      <c r="B60697" t="n">
        <v>650</v>
      </c>
    </row>
    <row r="60698">
      <c r="A60698" t="inlineStr">
        <is>
          <t>www.fandm.edu</t>
        </is>
      </c>
      <c r="B60698" t="n">
        <v>650</v>
      </c>
    </row>
    <row r="60699">
      <c r="A60699" t="inlineStr">
        <is>
          <t>www.ifitstuff.com</t>
        </is>
      </c>
      <c r="B60699" t="n">
        <v>650</v>
      </c>
    </row>
    <row r="60700">
      <c r="A60700" t="inlineStr">
        <is>
          <t>back2godhead.com</t>
        </is>
      </c>
      <c r="B60700" t="n">
        <v>650</v>
      </c>
    </row>
    <row r="60701">
      <c r="A60701" t="inlineStr">
        <is>
          <t>silverproofset.org</t>
        </is>
      </c>
      <c r="B60701" t="n">
        <v>650</v>
      </c>
    </row>
    <row r="60702">
      <c r="A60702" t="inlineStr">
        <is>
          <t>www.qzxjb.com</t>
        </is>
      </c>
      <c r="B60702" t="n">
        <v>650</v>
      </c>
    </row>
    <row r="60703">
      <c r="A60703" t="inlineStr">
        <is>
          <t>www.aviationbusinessme.com</t>
        </is>
      </c>
      <c r="B60703" t="n">
        <v>650</v>
      </c>
    </row>
    <row r="60704">
      <c r="A60704" t="inlineStr">
        <is>
          <t>www.fengshui-supply.com</t>
        </is>
      </c>
      <c r="B60704" t="n">
        <v>650</v>
      </c>
    </row>
    <row r="60705">
      <c r="A60705" t="inlineStr">
        <is>
          <t>gainesvillefacelift.com</t>
        </is>
      </c>
      <c r="B60705" t="n">
        <v>650</v>
      </c>
    </row>
    <row r="60706">
      <c r="A60706" t="inlineStr">
        <is>
          <t>images.freebuddymovies.com</t>
        </is>
      </c>
      <c r="B60706" t="n">
        <v>650</v>
      </c>
    </row>
    <row r="60707">
      <c r="A60707" t="inlineStr">
        <is>
          <t>imgs.paintineen.com</t>
        </is>
      </c>
      <c r="B60707" t="n">
        <v>650</v>
      </c>
    </row>
    <row r="60708">
      <c r="A60708" t="inlineStr">
        <is>
          <t>www.derbymuseumstore.com</t>
        </is>
      </c>
      <c r="B60708" t="n">
        <v>650</v>
      </c>
    </row>
    <row r="60709">
      <c r="A60709" t="inlineStr">
        <is>
          <t>www.etappa.cz</t>
        </is>
      </c>
      <c r="B60709" t="n">
        <v>650</v>
      </c>
    </row>
    <row r="60710">
      <c r="A60710" t="inlineStr">
        <is>
          <t>rickeystokesnews.com</t>
        </is>
      </c>
      <c r="B60710" t="n">
        <v>650</v>
      </c>
    </row>
    <row r="60711">
      <c r="A60711" t="inlineStr">
        <is>
          <t>shopirishexpressions.com</t>
        </is>
      </c>
      <c r="B60711" t="n">
        <v>650</v>
      </c>
    </row>
    <row r="60712">
      <c r="A60712" t="inlineStr">
        <is>
          <t>fencing-kwikfynd.com.au</t>
        </is>
      </c>
      <c r="B60712" t="n">
        <v>650</v>
      </c>
    </row>
    <row r="60713">
      <c r="A60713" t="inlineStr">
        <is>
          <t>clicknorder.pk</t>
        </is>
      </c>
      <c r="B60713" t="n">
        <v>650</v>
      </c>
    </row>
    <row r="60714">
      <c r="A60714" t="inlineStr">
        <is>
          <t>rlalique.com</t>
        </is>
      </c>
      <c r="B60714" t="n">
        <v>650</v>
      </c>
    </row>
    <row r="60715">
      <c r="A60715" t="inlineStr">
        <is>
          <t>www.rentalhousingbusiness.ca</t>
        </is>
      </c>
      <c r="B60715" t="n">
        <v>650</v>
      </c>
    </row>
    <row r="60716">
      <c r="A60716" t="inlineStr">
        <is>
          <t>www.rvresortstoday.com</t>
        </is>
      </c>
      <c r="B60716" t="n">
        <v>650</v>
      </c>
    </row>
    <row r="60717">
      <c r="A60717" t="inlineStr">
        <is>
          <t>www.tour-report.com</t>
        </is>
      </c>
      <c r="B60717" t="n">
        <v>650</v>
      </c>
    </row>
    <row r="60718">
      <c r="A60718" t="inlineStr">
        <is>
          <t>www.oecd-ilibrary.org</t>
        </is>
      </c>
      <c r="B60718" t="n">
        <v>650</v>
      </c>
    </row>
    <row r="60719">
      <c r="A60719" t="inlineStr">
        <is>
          <t>www.enfieldindependent.co.uk</t>
        </is>
      </c>
      <c r="B60719" t="n">
        <v>650</v>
      </c>
    </row>
    <row r="60720">
      <c r="A60720" t="inlineStr">
        <is>
          <t>k99.com</t>
        </is>
      </c>
      <c r="B60720" t="n">
        <v>649</v>
      </c>
    </row>
    <row r="60721">
      <c r="A60721" t="inlineStr">
        <is>
          <t>a0.ldycdn.com</t>
        </is>
      </c>
      <c r="B60721" t="n">
        <v>649</v>
      </c>
    </row>
    <row r="60722">
      <c r="A60722" t="inlineStr">
        <is>
          <t>www.stationroadsteam.com</t>
        </is>
      </c>
      <c r="B60722" t="n">
        <v>649</v>
      </c>
    </row>
    <row r="60723">
      <c r="A60723" t="inlineStr">
        <is>
          <t>www.cleanstore.co.uk</t>
        </is>
      </c>
      <c r="B60723" t="n">
        <v>649</v>
      </c>
    </row>
    <row r="60724">
      <c r="A60724" t="inlineStr">
        <is>
          <t>s1.zerochan.net</t>
        </is>
      </c>
      <c r="B60724" t="n">
        <v>649</v>
      </c>
    </row>
    <row r="60725">
      <c r="A60725" t="inlineStr">
        <is>
          <t>books.google.co.cr</t>
        </is>
      </c>
      <c r="B60725" t="n">
        <v>649</v>
      </c>
    </row>
    <row r="60726">
      <c r="A60726" t="inlineStr">
        <is>
          <t>www.infosbar.com</t>
        </is>
      </c>
      <c r="B60726" t="n">
        <v>649</v>
      </c>
    </row>
    <row r="60727">
      <c r="A60727" t="inlineStr">
        <is>
          <t>static.construct-yourself.com</t>
        </is>
      </c>
      <c r="B60727" t="n">
        <v>649</v>
      </c>
    </row>
    <row r="60728">
      <c r="A60728" t="inlineStr">
        <is>
          <t>sourceable.net</t>
        </is>
      </c>
      <c r="B60728" t="n">
        <v>649</v>
      </c>
    </row>
    <row r="60729">
      <c r="A60729" t="inlineStr">
        <is>
          <t>vivamanchester.co.uk</t>
        </is>
      </c>
      <c r="B60729" t="n">
        <v>649</v>
      </c>
    </row>
    <row r="60730">
      <c r="A60730" t="inlineStr">
        <is>
          <t>www.birdlandjazz.it</t>
        </is>
      </c>
      <c r="B60730" t="n">
        <v>649</v>
      </c>
    </row>
    <row r="60731">
      <c r="A60731" t="inlineStr">
        <is>
          <t>gewiss.com</t>
        </is>
      </c>
      <c r="B60731" t="n">
        <v>649</v>
      </c>
    </row>
    <row r="60732">
      <c r="A60732" t="inlineStr">
        <is>
          <t>f5418b1da43aeb888700-b0bad078536133a0983601c5d94e5b8a.ssl.cf1.rackcdn.com</t>
        </is>
      </c>
      <c r="B60732" t="n">
        <v>649</v>
      </c>
    </row>
    <row r="60733">
      <c r="A60733" t="inlineStr">
        <is>
          <t>2bf9852c8b0d16451ed1-70d60415b3f682e8da0f5425d2911aeb.ssl.cf1.rackcdn.com</t>
        </is>
      </c>
      <c r="B60733" t="n">
        <v>649</v>
      </c>
    </row>
    <row r="60734">
      <c r="A60734" t="inlineStr">
        <is>
          <t>cache.matrix.msu.edu</t>
        </is>
      </c>
      <c r="B60734" t="n">
        <v>649</v>
      </c>
    </row>
    <row r="60735">
      <c r="A60735" t="inlineStr">
        <is>
          <t>www.weightwatchers.com</t>
        </is>
      </c>
      <c r="B60735" t="n">
        <v>649</v>
      </c>
    </row>
    <row r="60736">
      <c r="A60736" t="inlineStr">
        <is>
          <t>futbolgrad.com</t>
        </is>
      </c>
      <c r="B60736" t="n">
        <v>649</v>
      </c>
    </row>
    <row r="60737">
      <c r="A60737" t="inlineStr">
        <is>
          <t>stancecars.com</t>
        </is>
      </c>
      <c r="B60737" t="n">
        <v>649</v>
      </c>
    </row>
    <row r="60738">
      <c r="A60738" t="inlineStr">
        <is>
          <t>blogs.tallahassee.com</t>
        </is>
      </c>
      <c r="B60738" t="n">
        <v>649</v>
      </c>
    </row>
    <row r="60739">
      <c r="A60739" t="inlineStr">
        <is>
          <t>get-melamine.com</t>
        </is>
      </c>
      <c r="B60739" t="n">
        <v>649</v>
      </c>
    </row>
    <row r="60740">
      <c r="A60740" t="inlineStr">
        <is>
          <t>cvltnation.com</t>
        </is>
      </c>
      <c r="B60740" t="n">
        <v>649</v>
      </c>
    </row>
    <row r="60741">
      <c r="A60741" t="inlineStr">
        <is>
          <t>ukfashiondesign.com</t>
        </is>
      </c>
      <c r="B60741" t="n">
        <v>649</v>
      </c>
    </row>
    <row r="60742">
      <c r="A60742" t="inlineStr">
        <is>
          <t>digfmplay.ru</t>
        </is>
      </c>
      <c r="B60742" t="n">
        <v>649</v>
      </c>
    </row>
    <row r="60743">
      <c r="A60743" t="inlineStr">
        <is>
          <t>vikingsportsmag.com</t>
        </is>
      </c>
      <c r="B60743" t="n">
        <v>649</v>
      </c>
    </row>
    <row r="60744">
      <c r="A60744" t="inlineStr">
        <is>
          <t>thepainteddrawer.com</t>
        </is>
      </c>
      <c r="B60744" t="n">
        <v>649</v>
      </c>
    </row>
    <row r="60745">
      <c r="A60745" t="inlineStr">
        <is>
          <t>pokerbrave.com</t>
        </is>
      </c>
      <c r="B60745" t="n">
        <v>649</v>
      </c>
    </row>
    <row r="60746">
      <c r="A60746" t="inlineStr">
        <is>
          <t>www.feshfen.com</t>
        </is>
      </c>
      <c r="B60746" t="n">
        <v>649</v>
      </c>
    </row>
    <row r="60747">
      <c r="A60747" t="inlineStr">
        <is>
          <t>static3.sd-assets.com</t>
        </is>
      </c>
      <c r="B60747" t="n">
        <v>649</v>
      </c>
    </row>
    <row r="60748">
      <c r="A60748" t="inlineStr">
        <is>
          <t>newtelegraphng.com</t>
        </is>
      </c>
      <c r="B60748" t="n">
        <v>649</v>
      </c>
    </row>
    <row r="60749">
      <c r="A60749" t="inlineStr">
        <is>
          <t>qsota.com</t>
        </is>
      </c>
      <c r="B60749" t="n">
        <v>649</v>
      </c>
    </row>
    <row r="60750">
      <c r="A60750" t="inlineStr">
        <is>
          <t>logisticsvoices.co.uk</t>
        </is>
      </c>
      <c r="B60750" t="n">
        <v>649</v>
      </c>
    </row>
    <row r="60751">
      <c r="A60751" t="inlineStr">
        <is>
          <t>www.smartsites.com</t>
        </is>
      </c>
      <c r="B60751" t="n">
        <v>649</v>
      </c>
    </row>
    <row r="60752">
      <c r="A60752" t="inlineStr">
        <is>
          <t>northernstandard.ie</t>
        </is>
      </c>
      <c r="B60752" t="n">
        <v>649</v>
      </c>
    </row>
    <row r="60753">
      <c r="A60753" t="inlineStr">
        <is>
          <t>pakwired.com</t>
        </is>
      </c>
      <c r="B60753" t="n">
        <v>649</v>
      </c>
    </row>
    <row r="60754">
      <c r="A60754" t="inlineStr">
        <is>
          <t>www.shedmarks.es</t>
        </is>
      </c>
      <c r="B60754" t="n">
        <v>649</v>
      </c>
    </row>
    <row r="60755">
      <c r="A60755" t="inlineStr">
        <is>
          <t>blog.aquasec.com</t>
        </is>
      </c>
      <c r="B60755" t="n">
        <v>649</v>
      </c>
    </row>
    <row r="60756">
      <c r="A60756" t="inlineStr">
        <is>
          <t>www.team-outdoor.fr</t>
        </is>
      </c>
      <c r="B60756" t="n">
        <v>649</v>
      </c>
    </row>
    <row r="60757">
      <c r="A60757" t="inlineStr">
        <is>
          <t>d5qttd1lri9ai.cloudfront.net</t>
        </is>
      </c>
      <c r="B60757" t="n">
        <v>649</v>
      </c>
    </row>
    <row r="60758">
      <c r="A60758" t="inlineStr">
        <is>
          <t>a3.ldycdn.com</t>
        </is>
      </c>
      <c r="B60758" t="n">
        <v>649</v>
      </c>
    </row>
    <row r="60759">
      <c r="A60759" t="inlineStr">
        <is>
          <t>casiofanmag.com</t>
        </is>
      </c>
      <c r="B60759" t="n">
        <v>649</v>
      </c>
    </row>
    <row r="60760">
      <c r="A60760" t="inlineStr">
        <is>
          <t>udfif.com</t>
        </is>
      </c>
      <c r="B60760" t="n">
        <v>649</v>
      </c>
    </row>
    <row r="60761">
      <c r="A60761" t="inlineStr">
        <is>
          <t>d25wcv93eakmqh.cloudfront.net</t>
        </is>
      </c>
      <c r="B60761" t="n">
        <v>649</v>
      </c>
    </row>
    <row r="60762">
      <c r="A60762" t="inlineStr">
        <is>
          <t>img.wayneswheels.net</t>
        </is>
      </c>
      <c r="B60762" t="n">
        <v>649</v>
      </c>
    </row>
    <row r="60763">
      <c r="A60763" t="inlineStr">
        <is>
          <t>makingofamom.com</t>
        </is>
      </c>
      <c r="B60763" t="n">
        <v>649</v>
      </c>
    </row>
    <row r="60764">
      <c r="A60764" t="inlineStr">
        <is>
          <t>thecharactercorner.com</t>
        </is>
      </c>
      <c r="B60764" t="n">
        <v>649</v>
      </c>
    </row>
    <row r="60765">
      <c r="A60765" t="inlineStr">
        <is>
          <t>www.extertronic.com</t>
        </is>
      </c>
      <c r="B60765" t="n">
        <v>649</v>
      </c>
    </row>
    <row r="60766">
      <c r="A60766" t="inlineStr">
        <is>
          <t>images.soccercleatsi.com</t>
        </is>
      </c>
      <c r="B60766" t="n">
        <v>649</v>
      </c>
    </row>
    <row r="60767">
      <c r="A60767" t="inlineStr">
        <is>
          <t>recyclemefree.org</t>
        </is>
      </c>
      <c r="B60767" t="n">
        <v>649</v>
      </c>
    </row>
    <row r="60768">
      <c r="A60768" t="inlineStr">
        <is>
          <t>www.haarpro.nl</t>
        </is>
      </c>
      <c r="B60768" t="n">
        <v>649</v>
      </c>
    </row>
    <row r="60769">
      <c r="A60769" t="inlineStr">
        <is>
          <t>javhd.today</t>
        </is>
      </c>
      <c r="B60769" t="n">
        <v>649</v>
      </c>
    </row>
    <row r="60770">
      <c r="A60770" t="inlineStr">
        <is>
          <t>www.hydropool.com</t>
        </is>
      </c>
      <c r="B60770" t="n">
        <v>649</v>
      </c>
    </row>
    <row r="60771">
      <c r="A60771" t="inlineStr">
        <is>
          <t>cimages.carsforsale.com</t>
        </is>
      </c>
      <c r="B60771" t="n">
        <v>649</v>
      </c>
    </row>
    <row r="60772">
      <c r="A60772" t="inlineStr">
        <is>
          <t>evonstrophy.com</t>
        </is>
      </c>
      <c r="B60772" t="n">
        <v>649</v>
      </c>
    </row>
    <row r="60773">
      <c r="A60773" t="inlineStr">
        <is>
          <t>d3dp5b09ugqnv4.cloudfront.net</t>
        </is>
      </c>
      <c r="B60773" t="n">
        <v>649</v>
      </c>
    </row>
    <row r="60774">
      <c r="A60774" t="inlineStr">
        <is>
          <t>dca66yp48f7bk.cloudfront.net</t>
        </is>
      </c>
      <c r="B60774" t="n">
        <v>649</v>
      </c>
    </row>
    <row r="60775">
      <c r="A60775" t="inlineStr">
        <is>
          <t>www.farmerspal.com</t>
        </is>
      </c>
      <c r="B60775" t="n">
        <v>649</v>
      </c>
    </row>
    <row r="60776">
      <c r="A60776" t="inlineStr">
        <is>
          <t>cdn.christianitydaily.com</t>
        </is>
      </c>
      <c r="B60776" t="n">
        <v>649</v>
      </c>
    </row>
    <row r="60777">
      <c r="A60777" t="inlineStr">
        <is>
          <t>rdzphotographyblog.files.wordpress.com</t>
        </is>
      </c>
      <c r="B60777" t="n">
        <v>649</v>
      </c>
    </row>
    <row r="60778">
      <c r="A60778" t="inlineStr">
        <is>
          <t>awwebcdnprdcd.azureedge.net</t>
        </is>
      </c>
      <c r="B60778" t="n">
        <v>649</v>
      </c>
    </row>
    <row r="60779">
      <c r="A60779" t="inlineStr">
        <is>
          <t>dlfars.pw</t>
        </is>
      </c>
      <c r="B60779" t="n">
        <v>649</v>
      </c>
    </row>
    <row r="60780">
      <c r="A60780" t="inlineStr">
        <is>
          <t>yankeeland.ro</t>
        </is>
      </c>
      <c r="B60780" t="n">
        <v>649</v>
      </c>
    </row>
    <row r="60781">
      <c r="A60781" t="inlineStr">
        <is>
          <t>dhdzy64m58a2i.cloudfront.net</t>
        </is>
      </c>
      <c r="B60781" t="n">
        <v>649</v>
      </c>
    </row>
    <row r="60782">
      <c r="A60782" t="inlineStr">
        <is>
          <t>pure-deco.com</t>
        </is>
      </c>
      <c r="B60782" t="n">
        <v>649</v>
      </c>
    </row>
    <row r="60783">
      <c r="A60783" t="inlineStr">
        <is>
          <t>www.voore.ro</t>
        </is>
      </c>
      <c r="B60783" t="n">
        <v>649</v>
      </c>
    </row>
    <row r="60784">
      <c r="A60784" t="inlineStr">
        <is>
          <t>ajantanews.com</t>
        </is>
      </c>
      <c r="B60784" t="n">
        <v>649</v>
      </c>
    </row>
    <row r="60785">
      <c r="A60785" t="inlineStr">
        <is>
          <t>vintagedooney.com</t>
        </is>
      </c>
      <c r="B60785" t="n">
        <v>649</v>
      </c>
    </row>
    <row r="60786">
      <c r="A60786" t="inlineStr">
        <is>
          <t>www.cc-craft.ie</t>
        </is>
      </c>
      <c r="B60786" t="n">
        <v>649</v>
      </c>
    </row>
    <row r="60787">
      <c r="A60787" t="inlineStr">
        <is>
          <t>media.click4sport.ro</t>
        </is>
      </c>
      <c r="B60787" t="n">
        <v>649</v>
      </c>
    </row>
    <row r="60788">
      <c r="A60788" t="inlineStr">
        <is>
          <t>www.petalrepublic.com</t>
        </is>
      </c>
      <c r="B60788" t="n">
        <v>649</v>
      </c>
    </row>
    <row r="60789">
      <c r="A60789" t="inlineStr">
        <is>
          <t>sites.showitfast.com</t>
        </is>
      </c>
      <c r="B60789" t="n">
        <v>649</v>
      </c>
    </row>
    <row r="60790">
      <c r="A60790" t="inlineStr">
        <is>
          <t>slapdashmom.com</t>
        </is>
      </c>
      <c r="B60790" t="n">
        <v>649</v>
      </c>
    </row>
    <row r="60791">
      <c r="A60791" t="inlineStr">
        <is>
          <t>www.africancelebs.com</t>
        </is>
      </c>
      <c r="B60791" t="n">
        <v>649</v>
      </c>
    </row>
    <row r="60792">
      <c r="A60792" t="inlineStr">
        <is>
          <t>www.ofree.net</t>
        </is>
      </c>
      <c r="B60792" t="n">
        <v>649</v>
      </c>
    </row>
    <row r="60793">
      <c r="A60793" t="inlineStr">
        <is>
          <t>likeautomotive.com</t>
        </is>
      </c>
      <c r="B60793" t="n">
        <v>649</v>
      </c>
    </row>
    <row r="60794">
      <c r="A60794" t="inlineStr">
        <is>
          <t>www.newjordan2020.com</t>
        </is>
      </c>
      <c r="B60794" t="n">
        <v>649</v>
      </c>
    </row>
    <row r="60795">
      <c r="A60795" t="inlineStr">
        <is>
          <t>www.staysnatched.com</t>
        </is>
      </c>
      <c r="B60795" t="n">
        <v>649</v>
      </c>
    </row>
    <row r="60796">
      <c r="A60796" t="inlineStr">
        <is>
          <t>static-8.yourspares.co.uk</t>
        </is>
      </c>
      <c r="B60796" t="n">
        <v>649</v>
      </c>
    </row>
    <row r="60797">
      <c r="A60797" t="inlineStr">
        <is>
          <t>nouveauraw.com</t>
        </is>
      </c>
      <c r="B60797" t="n">
        <v>649</v>
      </c>
    </row>
    <row r="60798">
      <c r="A60798" t="inlineStr">
        <is>
          <t>www.holysmithereens.com</t>
        </is>
      </c>
      <c r="B60798" t="n">
        <v>649</v>
      </c>
    </row>
    <row r="60799">
      <c r="A60799" t="inlineStr">
        <is>
          <t>www.fitt24.com</t>
        </is>
      </c>
      <c r="B60799" t="n">
        <v>649</v>
      </c>
    </row>
    <row r="60800">
      <c r="A60800" t="inlineStr">
        <is>
          <t>docnz.files.wordpress.com</t>
        </is>
      </c>
      <c r="B60800" t="n">
        <v>649</v>
      </c>
    </row>
    <row r="60801">
      <c r="A60801" t="inlineStr">
        <is>
          <t>www.watchdepot.com.au</t>
        </is>
      </c>
      <c r="B60801" t="n">
        <v>649</v>
      </c>
    </row>
    <row r="60802">
      <c r="A60802" t="inlineStr">
        <is>
          <t>www.carnivalglass.com</t>
        </is>
      </c>
      <c r="B60802" t="n">
        <v>649</v>
      </c>
    </row>
    <row r="60803">
      <c r="A60803" t="inlineStr">
        <is>
          <t>freshaprilflours.com</t>
        </is>
      </c>
      <c r="B60803" t="n">
        <v>649</v>
      </c>
    </row>
    <row r="60804">
      <c r="A60804" t="inlineStr">
        <is>
          <t>fpimages.com</t>
        </is>
      </c>
      <c r="B60804" t="n">
        <v>649</v>
      </c>
    </row>
    <row r="60805">
      <c r="A60805" t="inlineStr">
        <is>
          <t>www.profilerehab.com</t>
        </is>
      </c>
      <c r="B60805" t="n">
        <v>649</v>
      </c>
    </row>
    <row r="60806">
      <c r="A60806" t="inlineStr">
        <is>
          <t>sportinglimerick.com</t>
        </is>
      </c>
      <c r="B60806" t="n">
        <v>649</v>
      </c>
    </row>
    <row r="60807">
      <c r="A60807" t="inlineStr">
        <is>
          <t>www.michigangolf.com</t>
        </is>
      </c>
      <c r="B60807" t="n">
        <v>649</v>
      </c>
    </row>
    <row r="60808">
      <c r="A60808" t="inlineStr">
        <is>
          <t>www.climatesignals.org</t>
        </is>
      </c>
      <c r="B60808" t="n">
        <v>649</v>
      </c>
    </row>
    <row r="60809">
      <c r="A60809" t="inlineStr">
        <is>
          <t>www.leeds-live.co.uk</t>
        </is>
      </c>
      <c r="B60809" t="n">
        <v>649</v>
      </c>
    </row>
    <row r="60810">
      <c r="A60810" t="inlineStr">
        <is>
          <t>2mmm6s10vct246xrdu2dz30f-wpengine.netdna-ssl.com</t>
        </is>
      </c>
      <c r="B60810" t="n">
        <v>649</v>
      </c>
    </row>
    <row r="60811">
      <c r="A60811" t="inlineStr">
        <is>
          <t>umbargerandsons.com</t>
        </is>
      </c>
      <c r="B60811" t="n">
        <v>649</v>
      </c>
    </row>
    <row r="60812">
      <c r="A60812" t="inlineStr">
        <is>
          <t>wearethedetours.com</t>
        </is>
      </c>
      <c r="B60812" t="n">
        <v>649</v>
      </c>
    </row>
    <row r="60813">
      <c r="A60813" t="inlineStr">
        <is>
          <t>www.wonderfulwellies.co.uk</t>
        </is>
      </c>
      <c r="B60813" t="n">
        <v>649</v>
      </c>
    </row>
    <row r="60814">
      <c r="A60814" t="inlineStr">
        <is>
          <t>sermons-online.org</t>
        </is>
      </c>
      <c r="B60814" t="n">
        <v>649</v>
      </c>
    </row>
    <row r="60815">
      <c r="A60815" t="inlineStr">
        <is>
          <t>www.primaleisure.com</t>
        </is>
      </c>
      <c r="B60815" t="n">
        <v>649</v>
      </c>
    </row>
    <row r="60816">
      <c r="A60816" t="inlineStr">
        <is>
          <t>www.power-systems.com</t>
        </is>
      </c>
      <c r="B60816" t="n">
        <v>649</v>
      </c>
    </row>
    <row r="60817">
      <c r="A60817" t="inlineStr">
        <is>
          <t>www.skeptic.com</t>
        </is>
      </c>
      <c r="B60817" t="n">
        <v>648</v>
      </c>
    </row>
    <row r="60818">
      <c r="A60818" t="inlineStr">
        <is>
          <t>gfxcosy.com</t>
        </is>
      </c>
      <c r="B60818" t="n">
        <v>648</v>
      </c>
    </row>
    <row r="60819">
      <c r="A60819" t="inlineStr">
        <is>
          <t>nb.bbend.net</t>
        </is>
      </c>
      <c r="B60819" t="n">
        <v>648</v>
      </c>
    </row>
    <row r="60820">
      <c r="A60820" t="inlineStr">
        <is>
          <t>www.alisaparket.ru:443</t>
        </is>
      </c>
      <c r="B60820" t="n">
        <v>648</v>
      </c>
    </row>
    <row r="60821">
      <c r="A60821" t="inlineStr">
        <is>
          <t>krishnasmercy.files.wordpress.com</t>
        </is>
      </c>
      <c r="B60821" t="n">
        <v>648</v>
      </c>
    </row>
    <row r="60822">
      <c r="A60822" t="inlineStr">
        <is>
          <t>www.hobbymodelismo.es</t>
        </is>
      </c>
      <c r="B60822" t="n">
        <v>648</v>
      </c>
    </row>
    <row r="60823">
      <c r="A60823" t="inlineStr">
        <is>
          <t>www.dubailad.com</t>
        </is>
      </c>
      <c r="B60823" t="n">
        <v>648</v>
      </c>
    </row>
    <row r="60824">
      <c r="A60824" t="inlineStr">
        <is>
          <t>www.realmadrid.com</t>
        </is>
      </c>
      <c r="B60824" t="n">
        <v>648</v>
      </c>
    </row>
    <row r="60825">
      <c r="A60825" t="inlineStr">
        <is>
          <t>www.electronic4you.de</t>
        </is>
      </c>
      <c r="B60825" t="n">
        <v>648</v>
      </c>
    </row>
    <row r="60826">
      <c r="A60826" t="inlineStr">
        <is>
          <t>vintageleatherhorse.info</t>
        </is>
      </c>
      <c r="B60826" t="n">
        <v>648</v>
      </c>
    </row>
    <row r="60827">
      <c r="A60827" t="inlineStr">
        <is>
          <t>storage.lets-rebuild.com</t>
        </is>
      </c>
      <c r="B60827" t="n">
        <v>648</v>
      </c>
    </row>
    <row r="60828">
      <c r="A60828" t="inlineStr">
        <is>
          <t>www.sparkleplentyfinebeadedjewellery.com</t>
        </is>
      </c>
      <c r="B60828" t="n">
        <v>648</v>
      </c>
    </row>
    <row r="60829">
      <c r="A60829" t="inlineStr">
        <is>
          <t>virginiamovingcompany.org</t>
        </is>
      </c>
      <c r="B60829" t="n">
        <v>648</v>
      </c>
    </row>
    <row r="60830">
      <c r="A60830" t="inlineStr">
        <is>
          <t>satco.iqlightbulbs.com</t>
        </is>
      </c>
      <c r="B60830" t="n">
        <v>648</v>
      </c>
    </row>
    <row r="60831">
      <c r="A60831" t="inlineStr">
        <is>
          <t>www.autodevot.com</t>
        </is>
      </c>
      <c r="B60831" t="n">
        <v>648</v>
      </c>
    </row>
    <row r="60832">
      <c r="A60832" t="inlineStr">
        <is>
          <t>ddumop45g1hax.cloudfront.net</t>
        </is>
      </c>
      <c r="B60832" t="n">
        <v>648</v>
      </c>
    </row>
    <row r="60833">
      <c r="A60833" t="inlineStr">
        <is>
          <t>en.abna24.com</t>
        </is>
      </c>
      <c r="B60833" t="n">
        <v>648</v>
      </c>
    </row>
    <row r="60834">
      <c r="A60834" t="inlineStr">
        <is>
          <t>realcelebritynews.com</t>
        </is>
      </c>
      <c r="B60834" t="n">
        <v>648</v>
      </c>
    </row>
    <row r="60835">
      <c r="A60835" t="inlineStr">
        <is>
          <t>www.aquabumps.com</t>
        </is>
      </c>
      <c r="B60835" t="n">
        <v>648</v>
      </c>
    </row>
    <row r="60836">
      <c r="A60836" t="inlineStr">
        <is>
          <t>www.oncoffeemakers.com</t>
        </is>
      </c>
      <c r="B60836" t="n">
        <v>648</v>
      </c>
    </row>
    <row r="60837">
      <c r="A60837" t="inlineStr">
        <is>
          <t>www.gardenfurniturespain.com</t>
        </is>
      </c>
      <c r="B60837" t="n">
        <v>648</v>
      </c>
    </row>
    <row r="60838">
      <c r="A60838" t="inlineStr">
        <is>
          <t>discountwallcovering.com</t>
        </is>
      </c>
      <c r="B60838" t="n">
        <v>648</v>
      </c>
    </row>
    <row r="60839">
      <c r="A60839" t="inlineStr">
        <is>
          <t>www.heavenofhorror.com</t>
        </is>
      </c>
      <c r="B60839" t="n">
        <v>648</v>
      </c>
    </row>
    <row r="60840">
      <c r="A60840" t="inlineStr">
        <is>
          <t>www.tilemastercanada.com</t>
        </is>
      </c>
      <c r="B60840" t="n">
        <v>648</v>
      </c>
    </row>
    <row r="60841">
      <c r="A60841" t="inlineStr">
        <is>
          <t>www.eatstayplaybeaufort.com</t>
        </is>
      </c>
      <c r="B60841" t="n">
        <v>648</v>
      </c>
    </row>
    <row r="60842">
      <c r="A60842" t="inlineStr">
        <is>
          <t>www.joburg.co.za</t>
        </is>
      </c>
      <c r="B60842" t="n">
        <v>648</v>
      </c>
    </row>
    <row r="60843">
      <c r="A60843" t="inlineStr">
        <is>
          <t>img4034.weyesimg.com</t>
        </is>
      </c>
      <c r="B60843" t="n">
        <v>648</v>
      </c>
    </row>
    <row r="60844">
      <c r="A60844" t="inlineStr">
        <is>
          <t>atcorfu.com</t>
        </is>
      </c>
      <c r="B60844" t="n">
        <v>648</v>
      </c>
    </row>
    <row r="60845">
      <c r="A60845" t="inlineStr">
        <is>
          <t>www.riolounge.co.uk</t>
        </is>
      </c>
      <c r="B60845" t="n">
        <v>648</v>
      </c>
    </row>
    <row r="60846">
      <c r="A60846" t="inlineStr">
        <is>
          <t>tbn0.google.com</t>
        </is>
      </c>
      <c r="B60846" t="n">
        <v>648</v>
      </c>
    </row>
    <row r="60847">
      <c r="A60847" t="inlineStr">
        <is>
          <t>www.aniwaa.com</t>
        </is>
      </c>
      <c r="B60847" t="n">
        <v>648</v>
      </c>
    </row>
    <row r="60848">
      <c r="A60848" t="inlineStr">
        <is>
          <t>disneydooney.com</t>
        </is>
      </c>
      <c r="B60848" t="n">
        <v>648</v>
      </c>
    </row>
    <row r="60849">
      <c r="A60849" t="inlineStr">
        <is>
          <t>i02.appmifile.com</t>
        </is>
      </c>
      <c r="B60849" t="n">
        <v>648</v>
      </c>
    </row>
    <row r="60850">
      <c r="A60850" t="inlineStr">
        <is>
          <t>www.hrchamber.com</t>
        </is>
      </c>
      <c r="B60850" t="n">
        <v>648</v>
      </c>
    </row>
    <row r="60851">
      <c r="A60851" t="inlineStr">
        <is>
          <t>d2haqc5836ials.cloudfront.net</t>
        </is>
      </c>
      <c r="B60851" t="n">
        <v>648</v>
      </c>
    </row>
    <row r="60852">
      <c r="A60852" t="inlineStr">
        <is>
          <t>quickreadbuzz.com</t>
        </is>
      </c>
      <c r="B60852" t="n">
        <v>648</v>
      </c>
    </row>
    <row r="60853">
      <c r="A60853" t="inlineStr">
        <is>
          <t>www.quiltinghub.com</t>
        </is>
      </c>
      <c r="B60853" t="n">
        <v>648</v>
      </c>
    </row>
    <row r="60854">
      <c r="A60854" t="inlineStr">
        <is>
          <t>pattonvilletoday.com</t>
        </is>
      </c>
      <c r="B60854" t="n">
        <v>648</v>
      </c>
    </row>
    <row r="60855">
      <c r="A60855" t="inlineStr">
        <is>
          <t>kbkw.com</t>
        </is>
      </c>
      <c r="B60855" t="n">
        <v>648</v>
      </c>
    </row>
    <row r="60856">
      <c r="A60856" t="inlineStr">
        <is>
          <t>www.corporateessentials.com.au</t>
        </is>
      </c>
      <c r="B60856" t="n">
        <v>648</v>
      </c>
    </row>
    <row r="60857">
      <c r="A60857" t="inlineStr">
        <is>
          <t>www.prinfor.pt</t>
        </is>
      </c>
      <c r="B60857" t="n">
        <v>648</v>
      </c>
    </row>
    <row r="60858">
      <c r="A60858" t="inlineStr">
        <is>
          <t>files.delhievents.com</t>
        </is>
      </c>
      <c r="B60858" t="n">
        <v>648</v>
      </c>
    </row>
    <row r="60859">
      <c r="A60859" t="inlineStr">
        <is>
          <t>cdn.digitbin.com</t>
        </is>
      </c>
      <c r="B60859" t="n">
        <v>648</v>
      </c>
    </row>
    <row r="60860">
      <c r="A60860" t="inlineStr">
        <is>
          <t>gullei.com</t>
        </is>
      </c>
      <c r="B60860" t="n">
        <v>648</v>
      </c>
    </row>
    <row r="60861">
      <c r="A60861" t="inlineStr">
        <is>
          <t>inverterdrive.com</t>
        </is>
      </c>
      <c r="B60861" t="n">
        <v>648</v>
      </c>
    </row>
    <row r="60862">
      <c r="A60862" t="inlineStr">
        <is>
          <t>abbaequipment.theonlinecatalog.com</t>
        </is>
      </c>
      <c r="B60862" t="n">
        <v>648</v>
      </c>
    </row>
    <row r="60863">
      <c r="A60863" t="inlineStr">
        <is>
          <t>www.bulkli.com</t>
        </is>
      </c>
      <c r="B60863" t="n">
        <v>648</v>
      </c>
    </row>
    <row r="60864">
      <c r="A60864" t="inlineStr">
        <is>
          <t>online.anyflip.com</t>
        </is>
      </c>
      <c r="B60864" t="n">
        <v>648</v>
      </c>
    </row>
    <row r="60865">
      <c r="A60865" t="inlineStr">
        <is>
          <t>www.boat-specs.com</t>
        </is>
      </c>
      <c r="B60865" t="n">
        <v>648</v>
      </c>
    </row>
    <row r="60866">
      <c r="A60866" t="inlineStr">
        <is>
          <t>greenhell.de</t>
        </is>
      </c>
      <c r="B60866" t="n">
        <v>648</v>
      </c>
    </row>
    <row r="60867">
      <c r="A60867" t="inlineStr">
        <is>
          <t>3389-cdn.doitbest.com</t>
        </is>
      </c>
      <c r="B60867" t="n">
        <v>648</v>
      </c>
    </row>
    <row r="60868">
      <c r="A60868" t="inlineStr">
        <is>
          <t>media.free-game.us</t>
        </is>
      </c>
      <c r="B60868" t="n">
        <v>648</v>
      </c>
    </row>
    <row r="60869">
      <c r="A60869" t="inlineStr">
        <is>
          <t>dachbox.expert</t>
        </is>
      </c>
      <c r="B60869" t="n">
        <v>648</v>
      </c>
    </row>
    <row r="60870">
      <c r="A60870" t="inlineStr">
        <is>
          <t>0193-cdn.doitbest.com</t>
        </is>
      </c>
      <c r="B60870" t="n">
        <v>648</v>
      </c>
    </row>
    <row r="60871">
      <c r="A60871" t="inlineStr">
        <is>
          <t>hallmarkchristmasornaments.net</t>
        </is>
      </c>
      <c r="B60871" t="n">
        <v>648</v>
      </c>
    </row>
    <row r="60872">
      <c r="A60872" t="inlineStr">
        <is>
          <t>0192-cdn.doitbest.com</t>
        </is>
      </c>
      <c r="B60872" t="n">
        <v>648</v>
      </c>
    </row>
    <row r="60873">
      <c r="A60873" t="inlineStr">
        <is>
          <t>megaeshop.pk</t>
        </is>
      </c>
      <c r="B60873" t="n">
        <v>648</v>
      </c>
    </row>
    <row r="60874">
      <c r="A60874" t="inlineStr">
        <is>
          <t>www.hydroponics.eu</t>
        </is>
      </c>
      <c r="B60874" t="n">
        <v>648</v>
      </c>
    </row>
    <row r="60875">
      <c r="A60875" t="inlineStr">
        <is>
          <t>www.dailyinspirationalquotes.in</t>
        </is>
      </c>
      <c r="B60875" t="n">
        <v>648</v>
      </c>
    </row>
    <row r="60876">
      <c r="A60876" t="inlineStr">
        <is>
          <t>client-images.netviewshop.com</t>
        </is>
      </c>
      <c r="B60876" t="n">
        <v>648</v>
      </c>
    </row>
    <row r="60877">
      <c r="A60877" t="inlineStr">
        <is>
          <t>gomart.pk</t>
        </is>
      </c>
      <c r="B60877" t="n">
        <v>648</v>
      </c>
    </row>
    <row r="60878">
      <c r="A60878" t="inlineStr">
        <is>
          <t>wrt-parts.ro</t>
        </is>
      </c>
      <c r="B60878" t="n">
        <v>648</v>
      </c>
    </row>
    <row r="60879">
      <c r="A60879" t="inlineStr">
        <is>
          <t>www.mangaldeep.co.in</t>
        </is>
      </c>
      <c r="B60879" t="n">
        <v>648</v>
      </c>
    </row>
    <row r="60880">
      <c r="A60880" t="inlineStr">
        <is>
          <t>thysshop.be</t>
        </is>
      </c>
      <c r="B60880" t="n">
        <v>648</v>
      </c>
    </row>
    <row r="60881">
      <c r="A60881" t="inlineStr">
        <is>
          <t>apple-market.net</t>
        </is>
      </c>
      <c r="B60881" t="n">
        <v>648</v>
      </c>
    </row>
    <row r="60882">
      <c r="A60882" t="inlineStr">
        <is>
          <t>cdn.flaviar.com</t>
        </is>
      </c>
      <c r="B60882" t="n">
        <v>648</v>
      </c>
    </row>
    <row r="60883">
      <c r="A60883" t="inlineStr">
        <is>
          <t>tramp4.pl</t>
        </is>
      </c>
      <c r="B60883" t="n">
        <v>648</v>
      </c>
    </row>
    <row r="60884">
      <c r="A60884" t="inlineStr">
        <is>
          <t>animalwellnessmagazine.com</t>
        </is>
      </c>
      <c r="B60884" t="n">
        <v>648</v>
      </c>
    </row>
    <row r="60885">
      <c r="A60885" t="inlineStr">
        <is>
          <t>wp02-media.cdn.ihealthspot.com</t>
        </is>
      </c>
      <c r="B60885" t="n">
        <v>648</v>
      </c>
    </row>
    <row r="60886">
      <c r="A60886" t="inlineStr">
        <is>
          <t>static.advrider.com</t>
        </is>
      </c>
      <c r="B60886" t="n">
        <v>648</v>
      </c>
    </row>
    <row r="60887">
      <c r="A60887" t="inlineStr">
        <is>
          <t>grayleatherlacing.cricket</t>
        </is>
      </c>
      <c r="B60887" t="n">
        <v>648</v>
      </c>
    </row>
    <row r="60888">
      <c r="A60888" t="inlineStr">
        <is>
          <t>villagepartyshop.co.uk</t>
        </is>
      </c>
      <c r="B60888" t="n">
        <v>648</v>
      </c>
    </row>
    <row r="60889">
      <c r="A60889" t="inlineStr">
        <is>
          <t>www.silverjewelryzone.com</t>
        </is>
      </c>
      <c r="B60889" t="n">
        <v>648</v>
      </c>
    </row>
    <row r="60890">
      <c r="A60890" t="inlineStr">
        <is>
          <t>www.onestopadventures.com.au</t>
        </is>
      </c>
      <c r="B60890" t="n">
        <v>648</v>
      </c>
    </row>
    <row r="60891">
      <c r="A60891" t="inlineStr">
        <is>
          <t>cdn4.i-scmp.com</t>
        </is>
      </c>
      <c r="B60891" t="n">
        <v>648</v>
      </c>
    </row>
    <row r="60892">
      <c r="A60892" t="inlineStr">
        <is>
          <t>6226-cdn.doitbest.com</t>
        </is>
      </c>
      <c r="B60892" t="n">
        <v>648</v>
      </c>
    </row>
    <row r="60893">
      <c r="A60893" t="inlineStr">
        <is>
          <t>cdn.cybergolf.com</t>
        </is>
      </c>
      <c r="B60893" t="n">
        <v>648</v>
      </c>
    </row>
    <row r="60894">
      <c r="A60894" t="inlineStr">
        <is>
          <t>www.net13serverps.net</t>
        </is>
      </c>
      <c r="B60894" t="n">
        <v>648</v>
      </c>
    </row>
    <row r="60895">
      <c r="A60895" t="inlineStr">
        <is>
          <t>www.customdropshipping.com</t>
        </is>
      </c>
      <c r="B60895" t="n">
        <v>648</v>
      </c>
    </row>
    <row r="60896">
      <c r="A60896" t="inlineStr">
        <is>
          <t>01.avoncdn.com</t>
        </is>
      </c>
      <c r="B60896" t="n">
        <v>648</v>
      </c>
    </row>
    <row r="60897">
      <c r="A60897" t="inlineStr">
        <is>
          <t>www.fitnesstotem.com</t>
        </is>
      </c>
      <c r="B60897" t="n">
        <v>648</v>
      </c>
    </row>
    <row r="60898">
      <c r="A60898" t="inlineStr">
        <is>
          <t>www.vinusvinis.com</t>
        </is>
      </c>
      <c r="B60898" t="n">
        <v>648</v>
      </c>
    </row>
    <row r="60899">
      <c r="A60899" t="inlineStr">
        <is>
          <t>www.graciousstyle.com</t>
        </is>
      </c>
      <c r="B60899" t="n">
        <v>648</v>
      </c>
    </row>
    <row r="60900">
      <c r="A60900" t="inlineStr">
        <is>
          <t>www.sportworldnews.org</t>
        </is>
      </c>
      <c r="B60900" t="n">
        <v>648</v>
      </c>
    </row>
    <row r="60901">
      <c r="A60901" t="inlineStr">
        <is>
          <t>www.shopdoctorwho.com</t>
        </is>
      </c>
      <c r="B60901" t="n">
        <v>648</v>
      </c>
    </row>
    <row r="60902">
      <c r="A60902" t="inlineStr">
        <is>
          <t>socalwheels.com</t>
        </is>
      </c>
      <c r="B60902" t="n">
        <v>648</v>
      </c>
    </row>
    <row r="60903">
      <c r="A60903" t="inlineStr">
        <is>
          <t>gregoryhowell.hipcast.com</t>
        </is>
      </c>
      <c r="B60903" t="n">
        <v>648</v>
      </c>
    </row>
    <row r="60904">
      <c r="A60904" t="inlineStr">
        <is>
          <t>cdn.violetgrey.com</t>
        </is>
      </c>
      <c r="B60904" t="n">
        <v>648</v>
      </c>
    </row>
    <row r="60905">
      <c r="A60905" t="inlineStr">
        <is>
          <t>static.golfstars.com</t>
        </is>
      </c>
      <c r="B60905" t="n">
        <v>648</v>
      </c>
    </row>
    <row r="60906">
      <c r="A60906" t="inlineStr">
        <is>
          <t>www.candido1859.com</t>
        </is>
      </c>
      <c r="B60906" t="n">
        <v>648</v>
      </c>
    </row>
    <row r="60907">
      <c r="A60907" t="inlineStr">
        <is>
          <t>static.houselogic.com</t>
        </is>
      </c>
      <c r="B60907" t="n">
        <v>647</v>
      </c>
    </row>
    <row r="60908">
      <c r="A60908" t="inlineStr">
        <is>
          <t>img.saasframe.com</t>
        </is>
      </c>
      <c r="B60908" t="n">
        <v>647</v>
      </c>
    </row>
    <row r="60909">
      <c r="A60909" t="inlineStr">
        <is>
          <t>weddingwishes.com</t>
        </is>
      </c>
      <c r="B60909" t="n">
        <v>647</v>
      </c>
    </row>
    <row r="60910">
      <c r="A60910" t="inlineStr">
        <is>
          <t>www.jeco-inc.com</t>
        </is>
      </c>
      <c r="B60910" t="n">
        <v>647</v>
      </c>
    </row>
    <row r="60911">
      <c r="A60911" t="inlineStr">
        <is>
          <t>lyntonsheepskin.co.uk</t>
        </is>
      </c>
      <c r="B60911" t="n">
        <v>647</v>
      </c>
    </row>
    <row r="60912">
      <c r="A60912" t="inlineStr">
        <is>
          <t>www.jbprince.com</t>
        </is>
      </c>
      <c r="B60912" t="n">
        <v>647</v>
      </c>
    </row>
    <row r="60913">
      <c r="A60913" t="inlineStr">
        <is>
          <t>www.yogadirect.com</t>
        </is>
      </c>
      <c r="B60913" t="n">
        <v>647</v>
      </c>
    </row>
    <row r="60914">
      <c r="A60914" t="inlineStr">
        <is>
          <t>largefamilytable.com</t>
        </is>
      </c>
      <c r="B60914" t="n">
        <v>647</v>
      </c>
    </row>
    <row r="60915">
      <c r="A60915" t="inlineStr">
        <is>
          <t>solvettube.com</t>
        </is>
      </c>
      <c r="B60915" t="n">
        <v>647</v>
      </c>
    </row>
    <row r="60916">
      <c r="A60916" t="inlineStr">
        <is>
          <t>www.proteinbolaget.se</t>
        </is>
      </c>
      <c r="B60916" t="n">
        <v>647</v>
      </c>
    </row>
    <row r="60917">
      <c r="A60917" t="inlineStr">
        <is>
          <t>image.posterlounge.be</t>
        </is>
      </c>
      <c r="B60917" t="n">
        <v>647</v>
      </c>
    </row>
    <row r="60918">
      <c r="A60918" t="inlineStr">
        <is>
          <t>mmo.scene7.com</t>
        </is>
      </c>
      <c r="B60918" t="n">
        <v>647</v>
      </c>
    </row>
    <row r="60919">
      <c r="A60919" t="inlineStr">
        <is>
          <t>www.photaq.com</t>
        </is>
      </c>
      <c r="B60919" t="n">
        <v>647</v>
      </c>
    </row>
    <row r="60920">
      <c r="A60920" t="inlineStr">
        <is>
          <t>s4.vivre.eu</t>
        </is>
      </c>
      <c r="B60920" t="n">
        <v>647</v>
      </c>
    </row>
    <row r="60921">
      <c r="A60921" t="inlineStr">
        <is>
          <t>www.idg.se</t>
        </is>
      </c>
      <c r="B60921" t="n">
        <v>647</v>
      </c>
    </row>
    <row r="60922">
      <c r="A60922" t="inlineStr">
        <is>
          <t>www.geekatmosphere.com</t>
        </is>
      </c>
      <c r="B60922" t="n">
        <v>647</v>
      </c>
    </row>
    <row r="60923">
      <c r="A60923" t="inlineStr">
        <is>
          <t>4medicalwear.com</t>
        </is>
      </c>
      <c r="B60923" t="n">
        <v>647</v>
      </c>
    </row>
    <row r="60924">
      <c r="A60924" t="inlineStr">
        <is>
          <t>media.bandthewest.com</t>
        </is>
      </c>
      <c r="B60924" t="n">
        <v>647</v>
      </c>
    </row>
    <row r="60925">
      <c r="A60925" t="inlineStr">
        <is>
          <t>www.bestbearingsonline.co.uk</t>
        </is>
      </c>
      <c r="B60925" t="n">
        <v>647</v>
      </c>
    </row>
    <row r="60926">
      <c r="A60926" t="inlineStr">
        <is>
          <t>www.canaan-online.com</t>
        </is>
      </c>
      <c r="B60926" t="n">
        <v>647</v>
      </c>
    </row>
    <row r="60927">
      <c r="A60927" t="inlineStr">
        <is>
          <t>qpel.net</t>
        </is>
      </c>
      <c r="B60927" t="n">
        <v>647</v>
      </c>
    </row>
    <row r="60928">
      <c r="A60928" t="inlineStr">
        <is>
          <t>decosolitions.com</t>
        </is>
      </c>
      <c r="B60928" t="n">
        <v>647</v>
      </c>
    </row>
    <row r="60929">
      <c r="A60929" t="inlineStr">
        <is>
          <t>www.thefullhelping.com</t>
        </is>
      </c>
      <c r="B60929" t="n">
        <v>647</v>
      </c>
    </row>
    <row r="60930">
      <c r="A60930" t="inlineStr">
        <is>
          <t>www.middleeastmonitor.com</t>
        </is>
      </c>
      <c r="B60930" t="n">
        <v>647</v>
      </c>
    </row>
    <row r="60931">
      <c r="A60931" t="inlineStr">
        <is>
          <t>kfoods.com</t>
        </is>
      </c>
      <c r="B60931" t="n">
        <v>647</v>
      </c>
    </row>
    <row r="60932">
      <c r="A60932" t="inlineStr">
        <is>
          <t>mediaone.us</t>
        </is>
      </c>
      <c r="B60932" t="n">
        <v>647</v>
      </c>
    </row>
    <row r="60933">
      <c r="A60933" t="inlineStr">
        <is>
          <t>www.neilwalkerphotography.co.uk</t>
        </is>
      </c>
      <c r="B60933" t="n">
        <v>647</v>
      </c>
    </row>
    <row r="60934">
      <c r="A60934" t="inlineStr">
        <is>
          <t>www.amazingtattooideas.com</t>
        </is>
      </c>
      <c r="B60934" t="n">
        <v>647</v>
      </c>
    </row>
    <row r="60935">
      <c r="A60935" t="inlineStr">
        <is>
          <t>sg.ecco.com</t>
        </is>
      </c>
      <c r="B60935" t="n">
        <v>647</v>
      </c>
    </row>
    <row r="60936">
      <c r="A60936" t="inlineStr">
        <is>
          <t>blog.toryburch.com</t>
        </is>
      </c>
      <c r="B60936" t="n">
        <v>647</v>
      </c>
    </row>
    <row r="60937">
      <c r="A60937" t="inlineStr">
        <is>
          <t>images.homegyms.biz</t>
        </is>
      </c>
      <c r="B60937" t="n">
        <v>647</v>
      </c>
    </row>
    <row r="60938">
      <c r="A60938" t="inlineStr">
        <is>
          <t>www.gunpromoter.co.uk</t>
        </is>
      </c>
      <c r="B60938" t="n">
        <v>647</v>
      </c>
    </row>
    <row r="60939">
      <c r="A60939" t="inlineStr">
        <is>
          <t>dmnxl4lklcexu.cloudfront.net</t>
        </is>
      </c>
      <c r="B60939" t="n">
        <v>647</v>
      </c>
    </row>
    <row r="60940">
      <c r="A60940" t="inlineStr">
        <is>
          <t>rugsdesign.abchomerenew.com</t>
        </is>
      </c>
      <c r="B60940" t="n">
        <v>647</v>
      </c>
    </row>
    <row r="60941">
      <c r="A60941" t="inlineStr">
        <is>
          <t>www.touchtapplay.com</t>
        </is>
      </c>
      <c r="B60941" t="n">
        <v>647</v>
      </c>
    </row>
    <row r="60942">
      <c r="A60942" t="inlineStr">
        <is>
          <t>www.emporiomusicale.it</t>
        </is>
      </c>
      <c r="B60942" t="n">
        <v>647</v>
      </c>
    </row>
    <row r="60943">
      <c r="A60943" t="inlineStr">
        <is>
          <t>www.myboysandtheirtoys.com</t>
        </is>
      </c>
      <c r="B60943" t="n">
        <v>647</v>
      </c>
    </row>
    <row r="60944">
      <c r="A60944" t="inlineStr">
        <is>
          <t>media.davidrumsey.com</t>
        </is>
      </c>
      <c r="B60944" t="n">
        <v>647</v>
      </c>
    </row>
    <row r="60945">
      <c r="A60945" t="inlineStr">
        <is>
          <t>mediaassets.kgun9.com</t>
        </is>
      </c>
      <c r="B60945" t="n">
        <v>647</v>
      </c>
    </row>
    <row r="60946">
      <c r="A60946" t="inlineStr">
        <is>
          <t>otzyvy-teletreyd.com</t>
        </is>
      </c>
      <c r="B60946" t="n">
        <v>647</v>
      </c>
    </row>
    <row r="60947">
      <c r="A60947" t="inlineStr">
        <is>
          <t>productcatalogue2015.s3.amazonaws.com</t>
        </is>
      </c>
      <c r="B60947" t="n">
        <v>647</v>
      </c>
    </row>
    <row r="60948">
      <c r="A60948" t="inlineStr">
        <is>
          <t>www.thepreferredrealty.com</t>
        </is>
      </c>
      <c r="B60948" t="n">
        <v>647</v>
      </c>
    </row>
    <row r="60949">
      <c r="A60949" t="inlineStr">
        <is>
          <t>smallboatsmonthly.com</t>
        </is>
      </c>
      <c r="B60949" t="n">
        <v>647</v>
      </c>
    </row>
    <row r="60950">
      <c r="A60950" t="inlineStr">
        <is>
          <t>www.leewadee.com</t>
        </is>
      </c>
      <c r="B60950" t="n">
        <v>647</v>
      </c>
    </row>
    <row r="60951">
      <c r="A60951" t="inlineStr">
        <is>
          <t>www.es-promotions.com</t>
        </is>
      </c>
      <c r="B60951" t="n">
        <v>647</v>
      </c>
    </row>
    <row r="60952">
      <c r="A60952" t="inlineStr">
        <is>
          <t>wineindustryadvisor.com</t>
        </is>
      </c>
      <c r="B60952" t="n">
        <v>647</v>
      </c>
    </row>
    <row r="60953">
      <c r="A60953" t="inlineStr">
        <is>
          <t>grechenscloset.com</t>
        </is>
      </c>
      <c r="B60953" t="n">
        <v>647</v>
      </c>
    </row>
    <row r="60954">
      <c r="A60954" t="inlineStr">
        <is>
          <t>thetoymaven.com</t>
        </is>
      </c>
      <c r="B60954" t="n">
        <v>647</v>
      </c>
    </row>
    <row r="60955">
      <c r="A60955" t="inlineStr">
        <is>
          <t>www.telephonewreckers.com.au</t>
        </is>
      </c>
      <c r="B60955" t="n">
        <v>647</v>
      </c>
    </row>
    <row r="60956">
      <c r="A60956" t="inlineStr">
        <is>
          <t>www.wilmslow.co.uk</t>
        </is>
      </c>
      <c r="B60956" t="n">
        <v>647</v>
      </c>
    </row>
    <row r="60957">
      <c r="A60957" t="inlineStr">
        <is>
          <t>d3uigcfkiiww0g.cloudfront.net</t>
        </is>
      </c>
      <c r="B60957" t="n">
        <v>647</v>
      </c>
    </row>
    <row r="60958">
      <c r="A60958" t="inlineStr">
        <is>
          <t>www.pashminawear.com</t>
        </is>
      </c>
      <c r="B60958" t="n">
        <v>647</v>
      </c>
    </row>
    <row r="60959">
      <c r="A60959" t="inlineStr">
        <is>
          <t>ytainment.com</t>
        </is>
      </c>
      <c r="B60959" t="n">
        <v>647</v>
      </c>
    </row>
    <row r="60960">
      <c r="A60960" t="inlineStr">
        <is>
          <t>www.denda.com</t>
        </is>
      </c>
      <c r="B60960" t="n">
        <v>647</v>
      </c>
    </row>
    <row r="60961">
      <c r="A60961" t="inlineStr">
        <is>
          <t>www.wiareport.com</t>
        </is>
      </c>
      <c r="B60961" t="n">
        <v>647</v>
      </c>
    </row>
    <row r="60962">
      <c r="A60962" t="inlineStr">
        <is>
          <t>www.cede.com</t>
        </is>
      </c>
      <c r="B60962" t="n">
        <v>647</v>
      </c>
    </row>
    <row r="60963">
      <c r="A60963" t="inlineStr">
        <is>
          <t>www.respectedhomebusiness.ca</t>
        </is>
      </c>
      <c r="B60963" t="n">
        <v>647</v>
      </c>
    </row>
    <row r="60964">
      <c r="A60964" t="inlineStr">
        <is>
          <t>2filehippo.com</t>
        </is>
      </c>
      <c r="B60964" t="n">
        <v>647</v>
      </c>
    </row>
    <row r="60965">
      <c r="A60965" t="inlineStr">
        <is>
          <t>www.imigrantesbebidas.com.br</t>
        </is>
      </c>
      <c r="B60965" t="n">
        <v>647</v>
      </c>
    </row>
    <row r="60966">
      <c r="A60966" t="inlineStr">
        <is>
          <t>www.ayurvediccure.com</t>
        </is>
      </c>
      <c r="B60966" t="n">
        <v>647</v>
      </c>
    </row>
    <row r="60967">
      <c r="A60967" t="inlineStr">
        <is>
          <t>webabout.org</t>
        </is>
      </c>
      <c r="B60967" t="n">
        <v>647</v>
      </c>
    </row>
    <row r="60968">
      <c r="A60968" t="inlineStr">
        <is>
          <t>laughinglizards.com</t>
        </is>
      </c>
      <c r="B60968" t="n">
        <v>647</v>
      </c>
    </row>
    <row r="60969">
      <c r="A60969" t="inlineStr">
        <is>
          <t>www.delapansatu.com</t>
        </is>
      </c>
      <c r="B60969" t="n">
        <v>647</v>
      </c>
    </row>
    <row r="60970">
      <c r="A60970" t="inlineStr">
        <is>
          <t>www.gcsebooks.com</t>
        </is>
      </c>
      <c r="B60970" t="n">
        <v>647</v>
      </c>
    </row>
    <row r="60971">
      <c r="A60971" t="inlineStr">
        <is>
          <t>pics.share-image.com</t>
        </is>
      </c>
      <c r="B60971" t="n">
        <v>647</v>
      </c>
    </row>
    <row r="60972">
      <c r="A60972" t="inlineStr">
        <is>
          <t>www.4allpromos.com</t>
        </is>
      </c>
      <c r="B60972" t="n">
        <v>647</v>
      </c>
    </row>
    <row r="60973">
      <c r="A60973" t="inlineStr">
        <is>
          <t>ia800604.us.archive.org</t>
        </is>
      </c>
      <c r="B60973" t="n">
        <v>647</v>
      </c>
    </row>
    <row r="60974">
      <c r="A60974" t="inlineStr">
        <is>
          <t>cdn.whisper.sh</t>
        </is>
      </c>
      <c r="B60974" t="n">
        <v>647</v>
      </c>
    </row>
    <row r="60975">
      <c r="A60975" t="inlineStr">
        <is>
          <t>www.geliecure.com</t>
        </is>
      </c>
      <c r="B60975" t="n">
        <v>647</v>
      </c>
    </row>
    <row r="60976">
      <c r="A60976" t="inlineStr">
        <is>
          <t>vendaxoproduction.s3.amazonaws.com</t>
        </is>
      </c>
      <c r="B60976" t="n">
        <v>647</v>
      </c>
    </row>
    <row r="60977">
      <c r="A60977" t="inlineStr">
        <is>
          <t>www.fileimmagini.it</t>
        </is>
      </c>
      <c r="B60977" t="n">
        <v>647</v>
      </c>
    </row>
    <row r="60978">
      <c r="A60978" t="inlineStr">
        <is>
          <t>ifoodreal.com</t>
        </is>
      </c>
      <c r="B60978" t="n">
        <v>647</v>
      </c>
    </row>
    <row r="60979">
      <c r="A60979" t="inlineStr">
        <is>
          <t>www.ultimatepapermache.com</t>
        </is>
      </c>
      <c r="B60979" t="n">
        <v>647</v>
      </c>
    </row>
    <row r="60980">
      <c r="A60980" t="inlineStr">
        <is>
          <t>www.singlegeared.com</t>
        </is>
      </c>
      <c r="B60980" t="n">
        <v>647</v>
      </c>
    </row>
    <row r="60981">
      <c r="A60981" t="inlineStr">
        <is>
          <t>assets.dicebreaker.com</t>
        </is>
      </c>
      <c r="B60981" t="n">
        <v>647</v>
      </c>
    </row>
    <row r="60982">
      <c r="A60982" t="inlineStr">
        <is>
          <t>assets2.heart.co.uk</t>
        </is>
      </c>
      <c r="B60982" t="n">
        <v>647</v>
      </c>
    </row>
    <row r="60983">
      <c r="A60983" t="inlineStr">
        <is>
          <t>playoteket.com</t>
        </is>
      </c>
      <c r="B60983" t="n">
        <v>647</v>
      </c>
    </row>
    <row r="60984">
      <c r="A60984" t="inlineStr">
        <is>
          <t>thecityroamer.com</t>
        </is>
      </c>
      <c r="B60984" t="n">
        <v>647</v>
      </c>
    </row>
    <row r="60985">
      <c r="A60985" t="inlineStr">
        <is>
          <t>blogs.nasa.gov</t>
        </is>
      </c>
      <c r="B60985" t="n">
        <v>647</v>
      </c>
    </row>
    <row r="60986">
      <c r="A60986" t="inlineStr">
        <is>
          <t>www.yogaemporium.co.uk</t>
        </is>
      </c>
      <c r="B60986" t="n">
        <v>647</v>
      </c>
    </row>
    <row r="60987">
      <c r="A60987" t="inlineStr">
        <is>
          <t>www.theyouth.in</t>
        </is>
      </c>
      <c r="B60987" t="n">
        <v>647</v>
      </c>
    </row>
    <row r="60988">
      <c r="A60988" t="inlineStr">
        <is>
          <t>www.abbigliamentomediterraneo.com</t>
        </is>
      </c>
      <c r="B60988" t="n">
        <v>647</v>
      </c>
    </row>
    <row r="60989">
      <c r="A60989" t="inlineStr">
        <is>
          <t>vortex-audio.com</t>
        </is>
      </c>
      <c r="B60989" t="n">
        <v>647</v>
      </c>
    </row>
    <row r="60990">
      <c r="A60990" t="inlineStr">
        <is>
          <t>www.bobbundy.com</t>
        </is>
      </c>
      <c r="B60990" t="n">
        <v>647</v>
      </c>
    </row>
    <row r="60991">
      <c r="A60991" t="inlineStr">
        <is>
          <t>www.bikinislip.net</t>
        </is>
      </c>
      <c r="B60991" t="n">
        <v>647</v>
      </c>
    </row>
    <row r="60992">
      <c r="A60992" t="inlineStr">
        <is>
          <t>www.globalanimal.org</t>
        </is>
      </c>
      <c r="B60992" t="n">
        <v>647</v>
      </c>
    </row>
    <row r="60993">
      <c r="A60993" t="inlineStr">
        <is>
          <t>dellajane.com</t>
        </is>
      </c>
      <c r="B60993" t="n">
        <v>647</v>
      </c>
    </row>
    <row r="60994">
      <c r="A60994" t="inlineStr">
        <is>
          <t>cmitsolutions.com</t>
        </is>
      </c>
      <c r="B60994" t="n">
        <v>647</v>
      </c>
    </row>
    <row r="60995">
      <c r="A60995" t="inlineStr">
        <is>
          <t>www.cebuflower.com</t>
        </is>
      </c>
      <c r="B60995" t="n">
        <v>647</v>
      </c>
    </row>
    <row r="60996">
      <c r="A60996" t="inlineStr">
        <is>
          <t>www.hamiltonproducts.com</t>
        </is>
      </c>
      <c r="B60996" t="n">
        <v>647</v>
      </c>
    </row>
    <row r="60997">
      <c r="A60997" t="inlineStr">
        <is>
          <t>nz.canterbury.com</t>
        </is>
      </c>
      <c r="B60997" t="n">
        <v>647</v>
      </c>
    </row>
    <row r="60998">
      <c r="A60998" t="inlineStr">
        <is>
          <t>www.painfulpuns.com</t>
        </is>
      </c>
      <c r="B60998" t="n">
        <v>647</v>
      </c>
    </row>
    <row r="60999">
      <c r="A60999" t="inlineStr">
        <is>
          <t>www.vinyl45s.com</t>
        </is>
      </c>
      <c r="B60999" t="n">
        <v>647</v>
      </c>
    </row>
    <row r="61000">
      <c r="A61000" t="inlineStr">
        <is>
          <t>www.amsterdamrentals.nl</t>
        </is>
      </c>
      <c r="B61000" t="n">
        <v>647</v>
      </c>
    </row>
    <row r="61001">
      <c r="A61001" t="inlineStr">
        <is>
          <t>www.charlestonmag.com</t>
        </is>
      </c>
      <c r="B61001" t="n">
        <v>646</v>
      </c>
    </row>
    <row r="61002">
      <c r="A61002" t="inlineStr">
        <is>
          <t>www.tintinstyle.se</t>
        </is>
      </c>
      <c r="B61002" t="n">
        <v>646</v>
      </c>
    </row>
    <row r="61003">
      <c r="A61003" t="inlineStr">
        <is>
          <t>waghostwriter.com</t>
        </is>
      </c>
      <c r="B61003" t="n">
        <v>646</v>
      </c>
    </row>
    <row r="61004">
      <c r="A61004" t="inlineStr">
        <is>
          <t>www.sportspundit.com</t>
        </is>
      </c>
      <c r="B61004" t="n">
        <v>646</v>
      </c>
    </row>
    <row r="61005">
      <c r="A61005" t="inlineStr">
        <is>
          <t>merahputih.com</t>
        </is>
      </c>
      <c r="B61005" t="n">
        <v>646</v>
      </c>
    </row>
    <row r="61006">
      <c r="A61006" t="inlineStr">
        <is>
          <t>gfx.dlastudenta.pl</t>
        </is>
      </c>
      <c r="B61006" t="n">
        <v>646</v>
      </c>
    </row>
    <row r="61007">
      <c r="A61007" t="inlineStr">
        <is>
          <t>ddob.com</t>
        </is>
      </c>
      <c r="B61007" t="n">
        <v>646</v>
      </c>
    </row>
    <row r="61008">
      <c r="A61008" t="inlineStr">
        <is>
          <t>static.promovacances.com</t>
        </is>
      </c>
      <c r="B61008" t="n">
        <v>646</v>
      </c>
    </row>
    <row r="61009">
      <c r="A61009" t="inlineStr">
        <is>
          <t>www.mondebio.com</t>
        </is>
      </c>
      <c r="B61009" t="n">
        <v>646</v>
      </c>
    </row>
    <row r="61010">
      <c r="A61010" t="inlineStr">
        <is>
          <t>www.outofbit.it</t>
        </is>
      </c>
      <c r="B61010" t="n">
        <v>646</v>
      </c>
    </row>
    <row r="61011">
      <c r="A61011" t="inlineStr">
        <is>
          <t>www.sarkarirojgar.org</t>
        </is>
      </c>
      <c r="B61011" t="n">
        <v>646</v>
      </c>
    </row>
    <row r="61012">
      <c r="A61012" t="inlineStr">
        <is>
          <t>www.arnason.dk</t>
        </is>
      </c>
      <c r="B61012" t="n">
        <v>646</v>
      </c>
    </row>
    <row r="61013">
      <c r="A61013" t="inlineStr">
        <is>
          <t>cdn.deklokdranken.nl</t>
        </is>
      </c>
      <c r="B61013" t="n">
        <v>646</v>
      </c>
    </row>
    <row r="61014">
      <c r="A61014" t="inlineStr">
        <is>
          <t>imagesw.verhouse.com</t>
        </is>
      </c>
      <c r="B61014" t="n">
        <v>646</v>
      </c>
    </row>
    <row r="61015">
      <c r="A61015" t="inlineStr">
        <is>
          <t>www.iainleachphotography.com</t>
        </is>
      </c>
      <c r="B61015" t="n">
        <v>646</v>
      </c>
    </row>
    <row r="61016">
      <c r="A61016" t="inlineStr">
        <is>
          <t>www.oopscars.com</t>
        </is>
      </c>
      <c r="B61016" t="n">
        <v>646</v>
      </c>
    </row>
    <row r="61017">
      <c r="A61017" t="inlineStr">
        <is>
          <t>www.travelweek.ca</t>
        </is>
      </c>
      <c r="B61017" t="n">
        <v>646</v>
      </c>
    </row>
    <row r="61018">
      <c r="A61018" t="inlineStr">
        <is>
          <t>www.draftexpress.com</t>
        </is>
      </c>
      <c r="B61018" t="n">
        <v>646</v>
      </c>
    </row>
    <row r="61019">
      <c r="A61019" t="inlineStr">
        <is>
          <t>www.gviaustralia.com.au</t>
        </is>
      </c>
      <c r="B61019" t="n">
        <v>646</v>
      </c>
    </row>
    <row r="61020">
      <c r="A61020" t="inlineStr">
        <is>
          <t>24dressi.com</t>
        </is>
      </c>
      <c r="B61020" t="n">
        <v>646</v>
      </c>
    </row>
    <row r="61021">
      <c r="A61021" t="inlineStr">
        <is>
          <t>www.brandchannel.com</t>
        </is>
      </c>
      <c r="B61021" t="n">
        <v>646</v>
      </c>
    </row>
    <row r="61022">
      <c r="A61022" t="inlineStr">
        <is>
          <t>mosaicartsupply.com</t>
        </is>
      </c>
      <c r="B61022" t="n">
        <v>646</v>
      </c>
    </row>
    <row r="61023">
      <c r="A61023" t="inlineStr">
        <is>
          <t>jewelryemporium.biz</t>
        </is>
      </c>
      <c r="B61023" t="n">
        <v>646</v>
      </c>
    </row>
    <row r="61024">
      <c r="A61024" t="inlineStr">
        <is>
          <t>images.rapgenius.com</t>
        </is>
      </c>
      <c r="B61024" t="n">
        <v>646</v>
      </c>
    </row>
    <row r="61025">
      <c r="A61025" t="inlineStr">
        <is>
          <t>thebridge.in</t>
        </is>
      </c>
      <c r="B61025" t="n">
        <v>646</v>
      </c>
    </row>
    <row r="61026">
      <c r="A61026" t="inlineStr">
        <is>
          <t>cdn.shoppingcartthumbnails.com</t>
        </is>
      </c>
      <c r="B61026" t="n">
        <v>646</v>
      </c>
    </row>
    <row r="61027">
      <c r="A61027" t="inlineStr">
        <is>
          <t>visdeal.nl</t>
        </is>
      </c>
      <c r="B61027" t="n">
        <v>646</v>
      </c>
    </row>
    <row r="61028">
      <c r="A61028" t="inlineStr">
        <is>
          <t>img3782.weyesimg.com</t>
        </is>
      </c>
      <c r="B61028" t="n">
        <v>646</v>
      </c>
    </row>
    <row r="61029">
      <c r="A61029" t="inlineStr">
        <is>
          <t>googls.ovh</t>
        </is>
      </c>
      <c r="B61029" t="n">
        <v>646</v>
      </c>
    </row>
    <row r="61030">
      <c r="A61030" t="inlineStr">
        <is>
          <t>ninecirclesblog.files.wordpress.com</t>
        </is>
      </c>
      <c r="B61030" t="n">
        <v>646</v>
      </c>
    </row>
    <row r="61031">
      <c r="A61031" t="inlineStr">
        <is>
          <t>d19kzigy6tpscu.cloudfront.net</t>
        </is>
      </c>
      <c r="B61031" t="n">
        <v>646</v>
      </c>
    </row>
    <row r="61032">
      <c r="A61032" t="inlineStr">
        <is>
          <t>cdn1.aznude.com</t>
        </is>
      </c>
      <c r="B61032" t="n">
        <v>646</v>
      </c>
    </row>
    <row r="61033">
      <c r="A61033" t="inlineStr">
        <is>
          <t>www.innocentstore.com</t>
        </is>
      </c>
      <c r="B61033" t="n">
        <v>646</v>
      </c>
    </row>
    <row r="61034">
      <c r="A61034" t="inlineStr">
        <is>
          <t>www.ingenious-jewellery.co.uk</t>
        </is>
      </c>
      <c r="B61034" t="n">
        <v>646</v>
      </c>
    </row>
    <row r="61035">
      <c r="A61035" t="inlineStr">
        <is>
          <t>ovationspas.com</t>
        </is>
      </c>
      <c r="B61035" t="n">
        <v>646</v>
      </c>
    </row>
    <row r="61036">
      <c r="A61036" t="inlineStr">
        <is>
          <t>img.mimoda21.com.mx</t>
        </is>
      </c>
      <c r="B61036" t="n">
        <v>646</v>
      </c>
    </row>
    <row r="61037">
      <c r="A61037" t="inlineStr">
        <is>
          <t>www.scooterworks.com</t>
        </is>
      </c>
      <c r="B61037" t="n">
        <v>646</v>
      </c>
    </row>
    <row r="61038">
      <c r="A61038" t="inlineStr">
        <is>
          <t>chevrolet-owners-manual.com</t>
        </is>
      </c>
      <c r="B61038" t="n">
        <v>646</v>
      </c>
    </row>
    <row r="61039">
      <c r="A61039" t="inlineStr">
        <is>
          <t>thejewellerywarehouse.com</t>
        </is>
      </c>
      <c r="B61039" t="n">
        <v>646</v>
      </c>
    </row>
    <row r="61040">
      <c r="A61040" t="inlineStr">
        <is>
          <t>business.fishainsurance.ga</t>
        </is>
      </c>
      <c r="B61040" t="n">
        <v>646</v>
      </c>
    </row>
    <row r="61041">
      <c r="A61041" t="inlineStr">
        <is>
          <t>www.movingsolutions.in</t>
        </is>
      </c>
      <c r="B61041" t="n">
        <v>646</v>
      </c>
    </row>
    <row r="61042">
      <c r="A61042" t="inlineStr">
        <is>
          <t>img4272.weyesimg.com</t>
        </is>
      </c>
      <c r="B61042" t="n">
        <v>646</v>
      </c>
    </row>
    <row r="61043">
      <c r="A61043" t="inlineStr">
        <is>
          <t>pic.mandingo.mobi</t>
        </is>
      </c>
      <c r="B61043" t="n">
        <v>646</v>
      </c>
    </row>
    <row r="61044">
      <c r="A61044" t="inlineStr">
        <is>
          <t>img.superbwebsitebuilders.com</t>
        </is>
      </c>
      <c r="B61044" t="n">
        <v>646</v>
      </c>
    </row>
    <row r="61045">
      <c r="A61045" t="inlineStr">
        <is>
          <t>www.biwak.com</t>
        </is>
      </c>
      <c r="B61045" t="n">
        <v>646</v>
      </c>
    </row>
    <row r="61046">
      <c r="A61046" t="inlineStr">
        <is>
          <t>www.mcadamsfloral.com</t>
        </is>
      </c>
      <c r="B61046" t="n">
        <v>646</v>
      </c>
    </row>
    <row r="61047">
      <c r="A61047" t="inlineStr">
        <is>
          <t>paintball-atlantic.com</t>
        </is>
      </c>
      <c r="B61047" t="n">
        <v>646</v>
      </c>
    </row>
    <row r="61048">
      <c r="A61048" t="inlineStr">
        <is>
          <t>www.roadrunneroffroad.com.au</t>
        </is>
      </c>
      <c r="B61048" t="n">
        <v>646</v>
      </c>
    </row>
    <row r="61049">
      <c r="A61049" t="inlineStr">
        <is>
          <t>www.presentica.com</t>
        </is>
      </c>
      <c r="B61049" t="n">
        <v>646</v>
      </c>
    </row>
    <row r="61050">
      <c r="A61050" t="inlineStr">
        <is>
          <t>content.onlinebigbrother.com</t>
        </is>
      </c>
      <c r="B61050" t="n">
        <v>646</v>
      </c>
    </row>
    <row r="61051">
      <c r="A61051" t="inlineStr">
        <is>
          <t>www.yginflatable.net</t>
        </is>
      </c>
      <c r="B61051" t="n">
        <v>646</v>
      </c>
    </row>
    <row r="61052">
      <c r="A61052" t="inlineStr">
        <is>
          <t>www.SandwichINK.com</t>
        </is>
      </c>
      <c r="B61052" t="n">
        <v>646</v>
      </c>
    </row>
    <row r="61053">
      <c r="A61053" t="inlineStr">
        <is>
          <t>www.callboxinc.com.au</t>
        </is>
      </c>
      <c r="B61053" t="n">
        <v>646</v>
      </c>
    </row>
    <row r="61054">
      <c r="A61054" t="inlineStr">
        <is>
          <t>lasernetworks.cdn.shoprenter.hu</t>
        </is>
      </c>
      <c r="B61054" t="n">
        <v>646</v>
      </c>
    </row>
    <row r="61055">
      <c r="A61055" t="inlineStr">
        <is>
          <t>asopa.typepad.com</t>
        </is>
      </c>
      <c r="B61055" t="n">
        <v>646</v>
      </c>
    </row>
    <row r="61056">
      <c r="A61056" t="inlineStr">
        <is>
          <t>www.pergashop.com</t>
        </is>
      </c>
      <c r="B61056" t="n">
        <v>646</v>
      </c>
    </row>
    <row r="61057">
      <c r="A61057" t="inlineStr">
        <is>
          <t>jaguar.ssl.cdn.sdlmedia.com</t>
        </is>
      </c>
      <c r="B61057" t="n">
        <v>646</v>
      </c>
    </row>
    <row r="61058">
      <c r="A61058" t="inlineStr">
        <is>
          <t>www.ugaoo.com</t>
        </is>
      </c>
      <c r="B61058" t="n">
        <v>646</v>
      </c>
    </row>
    <row r="61059">
      <c r="A61059" t="inlineStr">
        <is>
          <t>ko-te.com</t>
        </is>
      </c>
      <c r="B61059" t="n">
        <v>646</v>
      </c>
    </row>
    <row r="61060">
      <c r="A61060" t="inlineStr">
        <is>
          <t>facemsk.nl</t>
        </is>
      </c>
      <c r="B61060" t="n">
        <v>646</v>
      </c>
    </row>
    <row r="61061">
      <c r="A61061" t="inlineStr">
        <is>
          <t>loudwire.com</t>
        </is>
      </c>
      <c r="B61061" t="n">
        <v>646</v>
      </c>
    </row>
    <row r="61062">
      <c r="A61062" t="inlineStr">
        <is>
          <t>lc-imageresizer-live-s.legocdn.com</t>
        </is>
      </c>
      <c r="B61062" t="n">
        <v>646</v>
      </c>
    </row>
    <row r="61063">
      <c r="A61063" t="inlineStr">
        <is>
          <t>images.crossbodybag.org</t>
        </is>
      </c>
      <c r="B61063" t="n">
        <v>646</v>
      </c>
    </row>
    <row r="61064">
      <c r="A61064" t="inlineStr">
        <is>
          <t>vaping360.com</t>
        </is>
      </c>
      <c r="B61064" t="n">
        <v>646</v>
      </c>
    </row>
    <row r="61065">
      <c r="A61065" t="inlineStr">
        <is>
          <t>image2.redesyn.com</t>
        </is>
      </c>
      <c r="B61065" t="n">
        <v>646</v>
      </c>
    </row>
    <row r="61066">
      <c r="A61066" t="inlineStr">
        <is>
          <t>www.e-beautyshop.ee</t>
        </is>
      </c>
      <c r="B61066" t="n">
        <v>646</v>
      </c>
    </row>
    <row r="61067">
      <c r="A61067" t="inlineStr">
        <is>
          <t>www.zwiebelmuster.eu</t>
        </is>
      </c>
      <c r="B61067" t="n">
        <v>646</v>
      </c>
    </row>
    <row r="61068">
      <c r="A61068" t="inlineStr">
        <is>
          <t>canadacoinsilver.com</t>
        </is>
      </c>
      <c r="B61068" t="n">
        <v>646</v>
      </c>
    </row>
    <row r="61069">
      <c r="A61069" t="inlineStr">
        <is>
          <t>www.sheepgatetackandtogs.co.uk</t>
        </is>
      </c>
      <c r="B61069" t="n">
        <v>646</v>
      </c>
    </row>
    <row r="61070">
      <c r="A61070" t="inlineStr">
        <is>
          <t>legendtoplist.com</t>
        </is>
      </c>
      <c r="B61070" t="n">
        <v>646</v>
      </c>
    </row>
    <row r="61071">
      <c r="A61071" t="inlineStr">
        <is>
          <t>www.ablogcalledwanda.com</t>
        </is>
      </c>
      <c r="B61071" t="n">
        <v>646</v>
      </c>
    </row>
    <row r="61072">
      <c r="A61072" t="inlineStr">
        <is>
          <t>pix.freexporn.info</t>
        </is>
      </c>
      <c r="B61072" t="n">
        <v>646</v>
      </c>
    </row>
    <row r="61073">
      <c r="A61073" t="inlineStr">
        <is>
          <t>www.womeninthebible.net</t>
        </is>
      </c>
      <c r="B61073" t="n">
        <v>646</v>
      </c>
    </row>
    <row r="61074">
      <c r="A61074" t="inlineStr">
        <is>
          <t>mtgdecks.net</t>
        </is>
      </c>
      <c r="B61074" t="n">
        <v>646</v>
      </c>
    </row>
    <row r="61075">
      <c r="A61075" t="inlineStr">
        <is>
          <t>www.jihadwatch.org</t>
        </is>
      </c>
      <c r="B61075" t="n">
        <v>646</v>
      </c>
    </row>
    <row r="61076">
      <c r="A61076" t="inlineStr">
        <is>
          <t>www.antique-tables.co.uk</t>
        </is>
      </c>
      <c r="B61076" t="n">
        <v>646</v>
      </c>
    </row>
    <row r="61077">
      <c r="A61077" t="inlineStr">
        <is>
          <t>www.saddler.co.uk</t>
        </is>
      </c>
      <c r="B61077" t="n">
        <v>646</v>
      </c>
    </row>
    <row r="61078">
      <c r="A61078" t="inlineStr">
        <is>
          <t>www.vincent-van-gogh-gallery.org</t>
        </is>
      </c>
      <c r="B61078" t="n">
        <v>646</v>
      </c>
    </row>
    <row r="61079">
      <c r="A61079" t="inlineStr">
        <is>
          <t>dceb2ec68302dc8db575-3793187a09922cd561c04e71b19ab68b.r27.cf1.rackcdn.com</t>
        </is>
      </c>
      <c r="B61079" t="n">
        <v>646</v>
      </c>
    </row>
    <row r="61080">
      <c r="A61080" t="inlineStr">
        <is>
          <t>www.info-physio.com</t>
        </is>
      </c>
      <c r="B61080" t="n">
        <v>646</v>
      </c>
    </row>
    <row r="61081">
      <c r="A61081" t="inlineStr">
        <is>
          <t>image.boxrox.com</t>
        </is>
      </c>
      <c r="B61081" t="n">
        <v>645</v>
      </c>
    </row>
    <row r="61082">
      <c r="A61082" t="inlineStr">
        <is>
          <t>media.jimmychoo.com</t>
        </is>
      </c>
      <c r="B61082" t="n">
        <v>645</v>
      </c>
    </row>
    <row r="61083">
      <c r="A61083" t="inlineStr">
        <is>
          <t>www.tspantx.com</t>
        </is>
      </c>
      <c r="B61083" t="n">
        <v>645</v>
      </c>
    </row>
    <row r="61084">
      <c r="A61084" t="inlineStr">
        <is>
          <t>maritzalisa.com</t>
        </is>
      </c>
      <c r="B61084" t="n">
        <v>645</v>
      </c>
    </row>
    <row r="61085">
      <c r="A61085" t="inlineStr">
        <is>
          <t>prosupplycenter.com</t>
        </is>
      </c>
      <c r="B61085" t="n">
        <v>645</v>
      </c>
    </row>
    <row r="61086">
      <c r="A61086" t="inlineStr">
        <is>
          <t>www.alelua.com</t>
        </is>
      </c>
      <c r="B61086" t="n">
        <v>645</v>
      </c>
    </row>
    <row r="61087">
      <c r="A61087" t="inlineStr">
        <is>
          <t>www.wholesaler-hats.com</t>
        </is>
      </c>
      <c r="B61087" t="n">
        <v>645</v>
      </c>
    </row>
    <row r="61088">
      <c r="A61088" t="inlineStr">
        <is>
          <t>media1.faz.net</t>
        </is>
      </c>
      <c r="B61088" t="n">
        <v>645</v>
      </c>
    </row>
    <row r="61089">
      <c r="A61089" t="inlineStr">
        <is>
          <t>www.exitshop.cz</t>
        </is>
      </c>
      <c r="B61089" t="n">
        <v>645</v>
      </c>
    </row>
    <row r="61090">
      <c r="A61090" t="inlineStr">
        <is>
          <t>www.autonocion.com</t>
        </is>
      </c>
      <c r="B61090" t="n">
        <v>645</v>
      </c>
    </row>
    <row r="61091">
      <c r="A61091" t="inlineStr">
        <is>
          <t>www.barbarhouse.com</t>
        </is>
      </c>
      <c r="B61091" t="n">
        <v>645</v>
      </c>
    </row>
    <row r="61092">
      <c r="A61092" t="inlineStr">
        <is>
          <t>d2qpatdq99d39w.cloudfront.net</t>
        </is>
      </c>
      <c r="B61092" t="n">
        <v>645</v>
      </c>
    </row>
    <row r="61093">
      <c r="A61093" t="inlineStr">
        <is>
          <t>www.hancockappliance.com</t>
        </is>
      </c>
      <c r="B61093" t="n">
        <v>645</v>
      </c>
    </row>
    <row r="61094">
      <c r="A61094" t="inlineStr">
        <is>
          <t>www.austinintoxicated.com</t>
        </is>
      </c>
      <c r="B61094" t="n">
        <v>645</v>
      </c>
    </row>
    <row r="61095">
      <c r="A61095" t="inlineStr">
        <is>
          <t>starmusicfestival.it</t>
        </is>
      </c>
      <c r="B61095" t="n">
        <v>645</v>
      </c>
    </row>
    <row r="61096">
      <c r="A61096" t="inlineStr">
        <is>
          <t>f000236ba4830c2ca0be-986284b65f2dfb9b9e1a56507ec0589d.ssl.cf5.rackcdn.com</t>
        </is>
      </c>
      <c r="B61096" t="n">
        <v>645</v>
      </c>
    </row>
    <row r="61097">
      <c r="A61097" t="inlineStr">
        <is>
          <t>img.sunset02.com</t>
        </is>
      </c>
      <c r="B61097" t="n">
        <v>645</v>
      </c>
    </row>
    <row r="61098">
      <c r="A61098" t="inlineStr">
        <is>
          <t>cld.fashionsnap.com</t>
        </is>
      </c>
      <c r="B61098" t="n">
        <v>645</v>
      </c>
    </row>
    <row r="61099">
      <c r="A61099" t="inlineStr">
        <is>
          <t>www.charismaticplanet.com</t>
        </is>
      </c>
      <c r="B61099" t="n">
        <v>645</v>
      </c>
    </row>
    <row r="61100">
      <c r="A61100" t="inlineStr">
        <is>
          <t>www.netwhilesale.com</t>
        </is>
      </c>
      <c r="B61100" t="n">
        <v>645</v>
      </c>
    </row>
    <row r="61101">
      <c r="A61101" t="inlineStr">
        <is>
          <t>331mrnu3ylm2k3db3s1xd1hg-wpengine.netdna-ssl.com</t>
        </is>
      </c>
      <c r="B61101" t="n">
        <v>645</v>
      </c>
    </row>
    <row r="61102">
      <c r="A61102" t="inlineStr">
        <is>
          <t>tapnewswire.com</t>
        </is>
      </c>
      <c r="B61102" t="n">
        <v>645</v>
      </c>
    </row>
    <row r="61103">
      <c r="A61103" t="inlineStr">
        <is>
          <t>technologylast.us</t>
        </is>
      </c>
      <c r="B61103" t="n">
        <v>645</v>
      </c>
    </row>
    <row r="61104">
      <c r="A61104" t="inlineStr">
        <is>
          <t>cdn.ecosmartfire.ca</t>
        </is>
      </c>
      <c r="B61104" t="n">
        <v>645</v>
      </c>
    </row>
    <row r="61105">
      <c r="A61105" t="inlineStr">
        <is>
          <t>blog.mansionbet.com</t>
        </is>
      </c>
      <c r="B61105" t="n">
        <v>645</v>
      </c>
    </row>
    <row r="61106">
      <c r="A61106" t="inlineStr">
        <is>
          <t>www.buffed.de</t>
        </is>
      </c>
      <c r="B61106" t="n">
        <v>645</v>
      </c>
    </row>
    <row r="61107">
      <c r="A61107" t="inlineStr">
        <is>
          <t>img.yachtsworld.ru</t>
        </is>
      </c>
      <c r="B61107" t="n">
        <v>645</v>
      </c>
    </row>
    <row r="61108">
      <c r="A61108" t="inlineStr">
        <is>
          <t>www.happyfamilyart.com</t>
        </is>
      </c>
      <c r="B61108" t="n">
        <v>645</v>
      </c>
    </row>
    <row r="61109">
      <c r="A61109" t="inlineStr">
        <is>
          <t>www.albany.edu</t>
        </is>
      </c>
      <c r="B61109" t="n">
        <v>645</v>
      </c>
    </row>
    <row r="61110">
      <c r="A61110" t="inlineStr">
        <is>
          <t>www.placesandfoods.com</t>
        </is>
      </c>
      <c r="B61110" t="n">
        <v>645</v>
      </c>
    </row>
    <row r="61111">
      <c r="A61111" t="inlineStr">
        <is>
          <t>pinkpages.com.au</t>
        </is>
      </c>
      <c r="B61111" t="n">
        <v>645</v>
      </c>
    </row>
    <row r="61112">
      <c r="A61112" t="inlineStr">
        <is>
          <t>www.elseptimoarte.net</t>
        </is>
      </c>
      <c r="B61112" t="n">
        <v>645</v>
      </c>
    </row>
    <row r="61113">
      <c r="A61113" t="inlineStr">
        <is>
          <t>maxcdn.icons8.com</t>
        </is>
      </c>
      <c r="B61113" t="n">
        <v>645</v>
      </c>
    </row>
    <row r="61114">
      <c r="A61114" t="inlineStr">
        <is>
          <t>library.fusionpos.com.au</t>
        </is>
      </c>
      <c r="B61114" t="n">
        <v>645</v>
      </c>
    </row>
    <row r="61115">
      <c r="A61115" t="inlineStr">
        <is>
          <t>www.york365.com</t>
        </is>
      </c>
      <c r="B61115" t="n">
        <v>645</v>
      </c>
    </row>
    <row r="61116">
      <c r="A61116" t="inlineStr">
        <is>
          <t>gossiphotspot.com</t>
        </is>
      </c>
      <c r="B61116" t="n">
        <v>645</v>
      </c>
    </row>
    <row r="61117">
      <c r="A61117" t="inlineStr">
        <is>
          <t>www.santafetex.com</t>
        </is>
      </c>
      <c r="B61117" t="n">
        <v>645</v>
      </c>
    </row>
    <row r="61118">
      <c r="A61118" t="inlineStr">
        <is>
          <t>sciencedocbox.com</t>
        </is>
      </c>
      <c r="B61118" t="n">
        <v>645</v>
      </c>
    </row>
    <row r="61119">
      <c r="A61119" t="inlineStr">
        <is>
          <t>images.hungama.com</t>
        </is>
      </c>
      <c r="B61119" t="n">
        <v>645</v>
      </c>
    </row>
    <row r="61120">
      <c r="A61120" t="inlineStr">
        <is>
          <t>www.royalinvest.net</t>
        </is>
      </c>
      <c r="B61120" t="n">
        <v>645</v>
      </c>
    </row>
    <row r="61121">
      <c r="A61121" t="inlineStr">
        <is>
          <t>gifthem.com</t>
        </is>
      </c>
      <c r="B61121" t="n">
        <v>645</v>
      </c>
    </row>
    <row r="61122">
      <c r="A61122" t="inlineStr">
        <is>
          <t>www.philippinesplus.com</t>
        </is>
      </c>
      <c r="B61122" t="n">
        <v>645</v>
      </c>
    </row>
    <row r="61123">
      <c r="A61123" t="inlineStr">
        <is>
          <t>fifauteam.com</t>
        </is>
      </c>
      <c r="B61123" t="n">
        <v>645</v>
      </c>
    </row>
    <row r="61124">
      <c r="A61124" t="inlineStr">
        <is>
          <t>www.missbaby.com</t>
        </is>
      </c>
      <c r="B61124" t="n">
        <v>645</v>
      </c>
    </row>
    <row r="61125">
      <c r="A61125" t="inlineStr">
        <is>
          <t>www.shop4runners.ch</t>
        </is>
      </c>
      <c r="B61125" t="n">
        <v>645</v>
      </c>
    </row>
    <row r="61126">
      <c r="A61126" t="inlineStr">
        <is>
          <t>www.spizarniapodlysagora.pl</t>
        </is>
      </c>
      <c r="B61126" t="n">
        <v>645</v>
      </c>
    </row>
    <row r="61127">
      <c r="A61127" t="inlineStr">
        <is>
          <t>www.airsoft-atlantic.com</t>
        </is>
      </c>
      <c r="B61127" t="n">
        <v>645</v>
      </c>
    </row>
    <row r="61128">
      <c r="A61128" t="inlineStr">
        <is>
          <t>evileveshop.com</t>
        </is>
      </c>
      <c r="B61128" t="n">
        <v>645</v>
      </c>
    </row>
    <row r="61129">
      <c r="A61129" t="inlineStr">
        <is>
          <t>d.dam-img.rfdcontent.com</t>
        </is>
      </c>
      <c r="B61129" t="n">
        <v>645</v>
      </c>
    </row>
    <row r="61130">
      <c r="A61130" t="inlineStr">
        <is>
          <t>img80002574.weyesimg.com</t>
        </is>
      </c>
      <c r="B61130" t="n">
        <v>645</v>
      </c>
    </row>
    <row r="61131">
      <c r="A61131" t="inlineStr">
        <is>
          <t>k3coltd.jp</t>
        </is>
      </c>
      <c r="B61131" t="n">
        <v>645</v>
      </c>
    </row>
    <row r="61132">
      <c r="A61132" t="inlineStr">
        <is>
          <t>m.indiacakes.com</t>
        </is>
      </c>
      <c r="B61132" t="n">
        <v>645</v>
      </c>
    </row>
    <row r="61133">
      <c r="A61133" t="inlineStr">
        <is>
          <t>dinratri.com</t>
        </is>
      </c>
      <c r="B61133" t="n">
        <v>645</v>
      </c>
    </row>
    <row r="61134">
      <c r="A61134" t="inlineStr">
        <is>
          <t>texascourthouses.com</t>
        </is>
      </c>
      <c r="B61134" t="n">
        <v>645</v>
      </c>
    </row>
    <row r="61135">
      <c r="A61135" t="inlineStr">
        <is>
          <t>theworldsilvercoins.com</t>
        </is>
      </c>
      <c r="B61135" t="n">
        <v>645</v>
      </c>
    </row>
    <row r="61136">
      <c r="A61136" t="inlineStr">
        <is>
          <t>arch.lib.mnsu.edu</t>
        </is>
      </c>
      <c r="B61136" t="n">
        <v>645</v>
      </c>
    </row>
    <row r="61137">
      <c r="A61137" t="inlineStr">
        <is>
          <t>www.minerals-kingdom.com</t>
        </is>
      </c>
      <c r="B61137" t="n">
        <v>645</v>
      </c>
    </row>
    <row r="61138">
      <c r="A61138" t="inlineStr">
        <is>
          <t>www.coachoutletclearance.us.com</t>
        </is>
      </c>
      <c r="B61138" t="n">
        <v>645</v>
      </c>
    </row>
    <row r="61139">
      <c r="A61139" t="inlineStr">
        <is>
          <t>www.vinylselect.ru:443</t>
        </is>
      </c>
      <c r="B61139" t="n">
        <v>645</v>
      </c>
    </row>
    <row r="61140">
      <c r="A61140" t="inlineStr">
        <is>
          <t>www.interstate-guide.com</t>
        </is>
      </c>
      <c r="B61140" t="n">
        <v>645</v>
      </c>
    </row>
    <row r="61141">
      <c r="A61141" t="inlineStr">
        <is>
          <t>www.perfprotech.com</t>
        </is>
      </c>
      <c r="B61141" t="n">
        <v>645</v>
      </c>
    </row>
    <row r="61142">
      <c r="A61142" t="inlineStr">
        <is>
          <t>retsphotos.mannixmarketing.com</t>
        </is>
      </c>
      <c r="B61142" t="n">
        <v>645</v>
      </c>
    </row>
    <row r="61143">
      <c r="A61143" t="inlineStr">
        <is>
          <t>123movie.uno</t>
        </is>
      </c>
      <c r="B61143" t="n">
        <v>645</v>
      </c>
    </row>
    <row r="61144">
      <c r="A61144" t="inlineStr">
        <is>
          <t>www.rawlinspaints.com</t>
        </is>
      </c>
      <c r="B61144" t="n">
        <v>645</v>
      </c>
    </row>
    <row r="61145">
      <c r="A61145" t="inlineStr">
        <is>
          <t>prettyinspiration.com</t>
        </is>
      </c>
      <c r="B61145" t="n">
        <v>645</v>
      </c>
    </row>
    <row r="61146">
      <c r="A61146" t="inlineStr">
        <is>
          <t>www.vuesurmer.fr</t>
        </is>
      </c>
      <c r="B61146" t="n">
        <v>645</v>
      </c>
    </row>
    <row r="61147">
      <c r="A61147" t="inlineStr">
        <is>
          <t>globelife.com</t>
        </is>
      </c>
      <c r="B61147" t="n">
        <v>645</v>
      </c>
    </row>
    <row r="61148">
      <c r="A61148" t="inlineStr">
        <is>
          <t>unique-news.info</t>
        </is>
      </c>
      <c r="B61148" t="n">
        <v>645</v>
      </c>
    </row>
    <row r="61149">
      <c r="A61149" t="inlineStr">
        <is>
          <t>cockneyrebelfashions.co.uk</t>
        </is>
      </c>
      <c r="B61149" t="n">
        <v>645</v>
      </c>
    </row>
    <row r="61150">
      <c r="A61150" t="inlineStr">
        <is>
          <t>www.faburous.com</t>
        </is>
      </c>
      <c r="B61150" t="n">
        <v>645</v>
      </c>
    </row>
    <row r="61151">
      <c r="A61151" t="inlineStr">
        <is>
          <t>desmoines.momcollective.com</t>
        </is>
      </c>
      <c r="B61151" t="n">
        <v>645</v>
      </c>
    </row>
    <row r="61152">
      <c r="A61152" t="inlineStr">
        <is>
          <t>homezene.com</t>
        </is>
      </c>
      <c r="B61152" t="n">
        <v>645</v>
      </c>
    </row>
    <row r="61153">
      <c r="A61153" t="inlineStr">
        <is>
          <t>metrogreek.com</t>
        </is>
      </c>
      <c r="B61153" t="n">
        <v>645</v>
      </c>
    </row>
    <row r="61154">
      <c r="A61154" t="inlineStr">
        <is>
          <t>www.michaels.com</t>
        </is>
      </c>
      <c r="B61154" t="n">
        <v>645</v>
      </c>
    </row>
    <row r="61155">
      <c r="A61155" t="inlineStr">
        <is>
          <t>www.pugetsystems.com</t>
        </is>
      </c>
      <c r="B61155" t="n">
        <v>645</v>
      </c>
    </row>
    <row r="61156">
      <c r="A61156" t="inlineStr">
        <is>
          <t>www.jcdistribuciones.com</t>
        </is>
      </c>
      <c r="B61156" t="n">
        <v>645</v>
      </c>
    </row>
    <row r="61157">
      <c r="A61157" t="inlineStr">
        <is>
          <t>assets7.capitalfm.com</t>
        </is>
      </c>
      <c r="B61157" t="n">
        <v>645</v>
      </c>
    </row>
    <row r="61158">
      <c r="A61158" t="inlineStr">
        <is>
          <t>assets1.capitalfm.com</t>
        </is>
      </c>
      <c r="B61158" t="n">
        <v>645</v>
      </c>
    </row>
    <row r="61159">
      <c r="A61159" t="inlineStr">
        <is>
          <t>1i2t1e3o5vkb3u08h42eerwv-wpengine.netdna-ssl.com</t>
        </is>
      </c>
      <c r="B61159" t="n">
        <v>645</v>
      </c>
    </row>
    <row r="61160">
      <c r="A61160" t="inlineStr">
        <is>
          <t>www.yolife.com.au</t>
        </is>
      </c>
      <c r="B61160" t="n">
        <v>645</v>
      </c>
    </row>
    <row r="61161">
      <c r="A61161" t="inlineStr">
        <is>
          <t>5407-cdn.doitbest.com</t>
        </is>
      </c>
      <c r="B61161" t="n">
        <v>645</v>
      </c>
    </row>
    <row r="61162">
      <c r="A61162" t="inlineStr">
        <is>
          <t>www.fashion4shoes.com.au</t>
        </is>
      </c>
      <c r="B61162" t="n">
        <v>645</v>
      </c>
    </row>
    <row r="61163">
      <c r="A61163" t="inlineStr">
        <is>
          <t>img4885.weyesimg.com</t>
        </is>
      </c>
      <c r="B61163" t="n">
        <v>645</v>
      </c>
    </row>
    <row r="61164">
      <c r="A61164" t="inlineStr">
        <is>
          <t>photos.skyline.com</t>
        </is>
      </c>
      <c r="B61164" t="n">
        <v>645</v>
      </c>
    </row>
    <row r="61165">
      <c r="A61165" t="inlineStr">
        <is>
          <t>www.steptoeshomefurniture.com</t>
        </is>
      </c>
      <c r="B61165" t="n">
        <v>645</v>
      </c>
    </row>
    <row r="61166">
      <c r="A61166" t="inlineStr">
        <is>
          <t>uncommondesignsonline.com</t>
        </is>
      </c>
      <c r="B61166" t="n">
        <v>645</v>
      </c>
    </row>
    <row r="61167">
      <c r="A61167" t="inlineStr">
        <is>
          <t>www.drodd.com</t>
        </is>
      </c>
      <c r="B61167" t="n">
        <v>645</v>
      </c>
    </row>
    <row r="61168">
      <c r="A61168" t="inlineStr">
        <is>
          <t>effectiveremedies.com</t>
        </is>
      </c>
      <c r="B61168" t="n">
        <v>645</v>
      </c>
    </row>
    <row r="61169">
      <c r="A61169" t="inlineStr">
        <is>
          <t>www.bishboshbecca.co.uk</t>
        </is>
      </c>
      <c r="B61169" t="n">
        <v>645</v>
      </c>
    </row>
    <row r="61170">
      <c r="A61170" t="inlineStr">
        <is>
          <t>www.pearlmansjewelers.com</t>
        </is>
      </c>
      <c r="B61170" t="n">
        <v>645</v>
      </c>
    </row>
    <row r="61171">
      <c r="A61171" t="inlineStr">
        <is>
          <t>www.lankapropertyweb.com</t>
        </is>
      </c>
      <c r="B61171" t="n">
        <v>645</v>
      </c>
    </row>
    <row r="61172">
      <c r="A61172" t="inlineStr">
        <is>
          <t>www.rail-pictures.com</t>
        </is>
      </c>
      <c r="B61172" t="n">
        <v>645</v>
      </c>
    </row>
    <row r="61173">
      <c r="A61173" t="inlineStr">
        <is>
          <t>www.chalkandmoss.com</t>
        </is>
      </c>
      <c r="B61173" t="n">
        <v>645</v>
      </c>
    </row>
    <row r="61174">
      <c r="A61174" t="inlineStr">
        <is>
          <t>vinyl-records.nl</t>
        </is>
      </c>
      <c r="B61174" t="n">
        <v>645</v>
      </c>
    </row>
    <row r="61175">
      <c r="A61175" t="inlineStr">
        <is>
          <t>www.jeepkonection.com.au</t>
        </is>
      </c>
      <c r="B61175" t="n">
        <v>645</v>
      </c>
    </row>
    <row r="61176">
      <c r="A61176" t="inlineStr">
        <is>
          <t>9919fccd3facf0d7dbb2-8d2012b1f02cc7d1de406a080c26f431.ssl.cf1.rackcdn.com</t>
        </is>
      </c>
      <c r="B61176" t="n">
        <v>645</v>
      </c>
    </row>
    <row r="61177">
      <c r="A61177" t="inlineStr">
        <is>
          <t>theboombox.com</t>
        </is>
      </c>
      <c r="B61177" t="n">
        <v>644</v>
      </c>
    </row>
    <row r="61178">
      <c r="A61178" t="inlineStr">
        <is>
          <t>southernboating.com</t>
        </is>
      </c>
      <c r="B61178" t="n">
        <v>644</v>
      </c>
    </row>
    <row r="61179">
      <c r="A61179" t="inlineStr">
        <is>
          <t>www.upoharbd.com</t>
        </is>
      </c>
      <c r="B61179" t="n">
        <v>644</v>
      </c>
    </row>
    <row r="61180">
      <c r="A61180" t="inlineStr">
        <is>
          <t>www.cajungrocer.com</t>
        </is>
      </c>
      <c r="B61180" t="n">
        <v>644</v>
      </c>
    </row>
    <row r="61181">
      <c r="A61181" t="inlineStr">
        <is>
          <t>images.partycity.nl</t>
        </is>
      </c>
      <c r="B61181" t="n">
        <v>644</v>
      </c>
    </row>
    <row r="61182">
      <c r="A61182" t="inlineStr">
        <is>
          <t>www.gameawards.ru</t>
        </is>
      </c>
      <c r="B61182" t="n">
        <v>644</v>
      </c>
    </row>
    <row r="61183">
      <c r="A61183" t="inlineStr">
        <is>
          <t>i.yavitrina.ru</t>
        </is>
      </c>
      <c r="B61183" t="n">
        <v>644</v>
      </c>
    </row>
    <row r="61184">
      <c r="A61184" t="inlineStr">
        <is>
          <t>sun9-28.userapi.com</t>
        </is>
      </c>
      <c r="B61184" t="n">
        <v>644</v>
      </c>
    </row>
    <row r="61185">
      <c r="A61185" t="inlineStr">
        <is>
          <t>www.paganino.com</t>
        </is>
      </c>
      <c r="B61185" t="n">
        <v>644</v>
      </c>
    </row>
    <row r="61186">
      <c r="A61186" t="inlineStr">
        <is>
          <t>www.cultureindoor.es</t>
        </is>
      </c>
      <c r="B61186" t="n">
        <v>644</v>
      </c>
    </row>
    <row r="61187">
      <c r="A61187" t="inlineStr">
        <is>
          <t>static.k24.cz</t>
        </is>
      </c>
      <c r="B61187" t="n">
        <v>644</v>
      </c>
    </row>
    <row r="61188">
      <c r="A61188" t="inlineStr">
        <is>
          <t>davidswills.files.wordpress.com</t>
        </is>
      </c>
      <c r="B61188" t="n">
        <v>644</v>
      </c>
    </row>
    <row r="61189">
      <c r="A61189" t="inlineStr">
        <is>
          <t>www.carefreekidz.com</t>
        </is>
      </c>
      <c r="B61189" t="n">
        <v>644</v>
      </c>
    </row>
    <row r="61190">
      <c r="A61190" t="inlineStr">
        <is>
          <t>www.freeroamingphotography.com</t>
        </is>
      </c>
      <c r="B61190" t="n">
        <v>644</v>
      </c>
    </row>
    <row r="61191">
      <c r="A61191" t="inlineStr">
        <is>
          <t>files.wallpaperpass.com</t>
        </is>
      </c>
      <c r="B61191" t="n">
        <v>644</v>
      </c>
    </row>
    <row r="61192">
      <c r="A61192" t="inlineStr">
        <is>
          <t>media.wizards.com</t>
        </is>
      </c>
      <c r="B61192" t="n">
        <v>644</v>
      </c>
    </row>
    <row r="61193">
      <c r="A61193" t="inlineStr">
        <is>
          <t>d31dpzy4bseog7.cloudfront.net</t>
        </is>
      </c>
      <c r="B61193" t="n">
        <v>644</v>
      </c>
    </row>
    <row r="61194">
      <c r="A61194" t="inlineStr">
        <is>
          <t>www.dressyin.co.uk</t>
        </is>
      </c>
      <c r="B61194" t="n">
        <v>644</v>
      </c>
    </row>
    <row r="61195">
      <c r="A61195" t="inlineStr">
        <is>
          <t>docarts-cms.s3.amazonaws.com</t>
        </is>
      </c>
      <c r="B61195" t="n">
        <v>644</v>
      </c>
    </row>
    <row r="61196">
      <c r="A61196" t="inlineStr">
        <is>
          <t>cameronkarsten.files.wordpress.com</t>
        </is>
      </c>
      <c r="B61196" t="n">
        <v>644</v>
      </c>
    </row>
    <row r="61197">
      <c r="A61197" t="inlineStr">
        <is>
          <t>blog.balsamhill.com</t>
        </is>
      </c>
      <c r="B61197" t="n">
        <v>644</v>
      </c>
    </row>
    <row r="61198">
      <c r="A61198" t="inlineStr">
        <is>
          <t>www.qsrmagazine.com</t>
        </is>
      </c>
      <c r="B61198" t="n">
        <v>644</v>
      </c>
    </row>
    <row r="61199">
      <c r="A61199" t="inlineStr">
        <is>
          <t>bakerartist.org</t>
        </is>
      </c>
      <c r="B61199" t="n">
        <v>644</v>
      </c>
    </row>
    <row r="61200">
      <c r="A61200" t="inlineStr">
        <is>
          <t>ourdailynewsonline.com</t>
        </is>
      </c>
      <c r="B61200" t="n">
        <v>644</v>
      </c>
    </row>
    <row r="61201">
      <c r="A61201" t="inlineStr">
        <is>
          <t>www.propertyfinder.ae</t>
        </is>
      </c>
      <c r="B61201" t="n">
        <v>644</v>
      </c>
    </row>
    <row r="61202">
      <c r="A61202" t="inlineStr">
        <is>
          <t>www.phonebot.com.au</t>
        </is>
      </c>
      <c r="B61202" t="n">
        <v>644</v>
      </c>
    </row>
    <row r="61203">
      <c r="A61203" t="inlineStr">
        <is>
          <t>styledebates.com</t>
        </is>
      </c>
      <c r="B61203" t="n">
        <v>644</v>
      </c>
    </row>
    <row r="61204">
      <c r="A61204" t="inlineStr">
        <is>
          <t>scriptmag.com</t>
        </is>
      </c>
      <c r="B61204" t="n">
        <v>644</v>
      </c>
    </row>
    <row r="61205">
      <c r="A61205" t="inlineStr">
        <is>
          <t>www.bydewey.com</t>
        </is>
      </c>
      <c r="B61205" t="n">
        <v>644</v>
      </c>
    </row>
    <row r="61206">
      <c r="A61206" t="inlineStr">
        <is>
          <t>www.kitchenemporium.com</t>
        </is>
      </c>
      <c r="B61206" t="n">
        <v>644</v>
      </c>
    </row>
    <row r="61207">
      <c r="A61207" t="inlineStr">
        <is>
          <t>www.air-and-space.com</t>
        </is>
      </c>
      <c r="B61207" t="n">
        <v>644</v>
      </c>
    </row>
    <row r="61208">
      <c r="A61208" t="inlineStr">
        <is>
          <t>www.techdigest.tv</t>
        </is>
      </c>
      <c r="B61208" t="n">
        <v>644</v>
      </c>
    </row>
    <row r="61209">
      <c r="A61209" t="inlineStr">
        <is>
          <t>d36rz30b5p7lsd.cloudfront.net</t>
        </is>
      </c>
      <c r="B61209" t="n">
        <v>644</v>
      </c>
    </row>
    <row r="61210">
      <c r="A61210" t="inlineStr">
        <is>
          <t>phoneparts.co.uk</t>
        </is>
      </c>
      <c r="B61210" t="n">
        <v>644</v>
      </c>
    </row>
    <row r="61211">
      <c r="A61211" t="inlineStr">
        <is>
          <t>www.haroldcleworthartwork.com</t>
        </is>
      </c>
      <c r="B61211" t="n">
        <v>644</v>
      </c>
    </row>
    <row r="61212">
      <c r="A61212" t="inlineStr">
        <is>
          <t>aesteironsteelpipes.com</t>
        </is>
      </c>
      <c r="B61212" t="n">
        <v>644</v>
      </c>
    </row>
    <row r="61213">
      <c r="A61213" t="inlineStr">
        <is>
          <t>www.ngrcomputers.co.za</t>
        </is>
      </c>
      <c r="B61213" t="n">
        <v>644</v>
      </c>
    </row>
    <row r="61214">
      <c r="A61214" t="inlineStr">
        <is>
          <t>www.casamore-relaxedlivining.co.uk</t>
        </is>
      </c>
      <c r="B61214" t="n">
        <v>644</v>
      </c>
    </row>
    <row r="61215">
      <c r="A61215" t="inlineStr">
        <is>
          <t>kabana.com</t>
        </is>
      </c>
      <c r="B61215" t="n">
        <v>644</v>
      </c>
    </row>
    <row r="61216">
      <c r="A61216" t="inlineStr">
        <is>
          <t>cdn.iwnsvg.com</t>
        </is>
      </c>
      <c r="B61216" t="n">
        <v>644</v>
      </c>
    </row>
    <row r="61217">
      <c r="A61217" t="inlineStr">
        <is>
          <t>www.gielsmilitaria.com</t>
        </is>
      </c>
      <c r="B61217" t="n">
        <v>644</v>
      </c>
    </row>
    <row r="61218">
      <c r="A61218" t="inlineStr">
        <is>
          <t>bike-eu.com.s3-eu-central-1.amazonaws.com</t>
        </is>
      </c>
      <c r="B61218" t="n">
        <v>644</v>
      </c>
    </row>
    <row r="61219">
      <c r="A61219" t="inlineStr">
        <is>
          <t>completemusicupdate.com</t>
        </is>
      </c>
      <c r="B61219" t="n">
        <v>644</v>
      </c>
    </row>
    <row r="61220">
      <c r="A61220" t="inlineStr">
        <is>
          <t>cdn.pixelhk.com</t>
        </is>
      </c>
      <c r="B61220" t="n">
        <v>644</v>
      </c>
    </row>
    <row r="61221">
      <c r="A61221" t="inlineStr">
        <is>
          <t>www.annaghmoresaddlery.com</t>
        </is>
      </c>
      <c r="B61221" t="n">
        <v>644</v>
      </c>
    </row>
    <row r="61222">
      <c r="A61222" t="inlineStr">
        <is>
          <t>c2c.sulekhalive.com</t>
        </is>
      </c>
      <c r="B61222" t="n">
        <v>644</v>
      </c>
    </row>
    <row r="61223">
      <c r="A61223" t="inlineStr">
        <is>
          <t>africantribalcover.com</t>
        </is>
      </c>
      <c r="B61223" t="n">
        <v>644</v>
      </c>
    </row>
    <row r="61224">
      <c r="A61224" t="inlineStr">
        <is>
          <t>xn--pequeasgrandescasas-z3b.com</t>
        </is>
      </c>
      <c r="B61224" t="n">
        <v>644</v>
      </c>
    </row>
    <row r="61225">
      <c r="A61225" t="inlineStr">
        <is>
          <t>skoolopedia.com</t>
        </is>
      </c>
      <c r="B61225" t="n">
        <v>644</v>
      </c>
    </row>
    <row r="61226">
      <c r="A61226" t="inlineStr">
        <is>
          <t>shopping.sprucegroveexaminer.com</t>
        </is>
      </c>
      <c r="B61226" t="n">
        <v>644</v>
      </c>
    </row>
    <row r="61227">
      <c r="A61227" t="inlineStr">
        <is>
          <t>www.8lots.com</t>
        </is>
      </c>
      <c r="B61227" t="n">
        <v>644</v>
      </c>
    </row>
    <row r="61228">
      <c r="A61228" t="inlineStr">
        <is>
          <t>www.wearegarcia.com</t>
        </is>
      </c>
      <c r="B61228" t="n">
        <v>644</v>
      </c>
    </row>
    <row r="61229">
      <c r="A61229" t="inlineStr">
        <is>
          <t>mustaqim.org</t>
        </is>
      </c>
      <c r="B61229" t="n">
        <v>644</v>
      </c>
    </row>
    <row r="61230">
      <c r="A61230" t="inlineStr">
        <is>
          <t>www.mickeysplace.com</t>
        </is>
      </c>
      <c r="B61230" t="n">
        <v>644</v>
      </c>
    </row>
    <row r="61231">
      <c r="A61231" t="inlineStr">
        <is>
          <t>5664-cdn.doitbest.com</t>
        </is>
      </c>
      <c r="B61231" t="n">
        <v>644</v>
      </c>
    </row>
    <row r="61232">
      <c r="A61232" t="inlineStr">
        <is>
          <t>www.freebie-depot.com</t>
        </is>
      </c>
      <c r="B61232" t="n">
        <v>644</v>
      </c>
    </row>
    <row r="61233">
      <c r="A61233" t="inlineStr">
        <is>
          <t>mp3.audi-tt.ru</t>
        </is>
      </c>
      <c r="B61233" t="n">
        <v>644</v>
      </c>
    </row>
    <row r="61234">
      <c r="A61234" t="inlineStr">
        <is>
          <t>www.pennherb.com</t>
        </is>
      </c>
      <c r="B61234" t="n">
        <v>644</v>
      </c>
    </row>
    <row r="61235">
      <c r="A61235" t="inlineStr">
        <is>
          <t>www.ereadernation.com</t>
        </is>
      </c>
      <c r="B61235" t="n">
        <v>644</v>
      </c>
    </row>
    <row r="61236">
      <c r="A61236" t="inlineStr">
        <is>
          <t>cf.shopee.tw</t>
        </is>
      </c>
      <c r="B61236" t="n">
        <v>644</v>
      </c>
    </row>
    <row r="61237">
      <c r="A61237" t="inlineStr">
        <is>
          <t>bg.isbn.host4g.ru</t>
        </is>
      </c>
      <c r="B61237" t="n">
        <v>644</v>
      </c>
    </row>
    <row r="61238">
      <c r="A61238" t="inlineStr">
        <is>
          <t>a2.typepad.com</t>
        </is>
      </c>
      <c r="B61238" t="n">
        <v>644</v>
      </c>
    </row>
    <row r="61239">
      <c r="A61239" t="inlineStr">
        <is>
          <t>hallidayregroup.com</t>
        </is>
      </c>
      <c r="B61239" t="n">
        <v>644</v>
      </c>
    </row>
    <row r="61240">
      <c r="A61240" t="inlineStr">
        <is>
          <t>autopartscompanies.com</t>
        </is>
      </c>
      <c r="B61240" t="n">
        <v>644</v>
      </c>
    </row>
    <row r="61241">
      <c r="A61241" t="inlineStr">
        <is>
          <t>skatepharm.co.uk</t>
        </is>
      </c>
      <c r="B61241" t="n">
        <v>644</v>
      </c>
    </row>
    <row r="61242">
      <c r="A61242" t="inlineStr">
        <is>
          <t>www.watermed.com</t>
        </is>
      </c>
      <c r="B61242" t="n">
        <v>644</v>
      </c>
    </row>
    <row r="61243">
      <c r="A61243" t="inlineStr">
        <is>
          <t>www.farmvet.com</t>
        </is>
      </c>
      <c r="B61243" t="n">
        <v>644</v>
      </c>
    </row>
    <row r="61244">
      <c r="A61244" t="inlineStr">
        <is>
          <t>amoveablegarden.files.wordpress.com</t>
        </is>
      </c>
      <c r="B61244" t="n">
        <v>644</v>
      </c>
    </row>
    <row r="61245">
      <c r="A61245" t="inlineStr">
        <is>
          <t>images.sunglassesz.com</t>
        </is>
      </c>
      <c r="B61245" t="n">
        <v>644</v>
      </c>
    </row>
    <row r="61246">
      <c r="A61246" t="inlineStr">
        <is>
          <t>www.zadok.com</t>
        </is>
      </c>
      <c r="B61246" t="n">
        <v>644</v>
      </c>
    </row>
    <row r="61247">
      <c r="A61247" t="inlineStr">
        <is>
          <t>txtpen.com</t>
        </is>
      </c>
      <c r="B61247" t="n">
        <v>644</v>
      </c>
    </row>
    <row r="61248">
      <c r="A61248" t="inlineStr">
        <is>
          <t>cdnarmeniuscomcy.r.worldssl.net</t>
        </is>
      </c>
      <c r="B61248" t="n">
        <v>644</v>
      </c>
    </row>
    <row r="61249">
      <c r="A61249" t="inlineStr">
        <is>
          <t>www.bathroomsdirectyorkshire.co.uk</t>
        </is>
      </c>
      <c r="B61249" t="n">
        <v>644</v>
      </c>
    </row>
    <row r="61250">
      <c r="A61250" t="inlineStr">
        <is>
          <t>allaboutcasualgames.com</t>
        </is>
      </c>
      <c r="B61250" t="n">
        <v>644</v>
      </c>
    </row>
    <row r="61251">
      <c r="A61251" t="inlineStr">
        <is>
          <t>asianvolleyball.net</t>
        </is>
      </c>
      <c r="B61251" t="n">
        <v>644</v>
      </c>
    </row>
    <row r="61252">
      <c r="A61252" t="inlineStr">
        <is>
          <t>ohnatural.co.nz</t>
        </is>
      </c>
      <c r="B61252" t="n">
        <v>644</v>
      </c>
    </row>
    <row r="61253">
      <c r="A61253" t="inlineStr">
        <is>
          <t>surlybikes.com</t>
        </is>
      </c>
      <c r="B61253" t="n">
        <v>644</v>
      </c>
    </row>
    <row r="61254">
      <c r="A61254" t="inlineStr">
        <is>
          <t>www.chicregina.co.uk</t>
        </is>
      </c>
      <c r="B61254" t="n">
        <v>644</v>
      </c>
    </row>
    <row r="61255">
      <c r="A61255" t="inlineStr">
        <is>
          <t>likemary.com</t>
        </is>
      </c>
      <c r="B61255" t="n">
        <v>644</v>
      </c>
    </row>
    <row r="61256">
      <c r="A61256" t="inlineStr">
        <is>
          <t>superiorsignsandgraphics.com</t>
        </is>
      </c>
      <c r="B61256" t="n">
        <v>644</v>
      </c>
    </row>
    <row r="61257">
      <c r="A61257" t="inlineStr">
        <is>
          <t>brandzeeno.com</t>
        </is>
      </c>
      <c r="B61257" t="n">
        <v>644</v>
      </c>
    </row>
    <row r="61258">
      <c r="A61258" t="inlineStr">
        <is>
          <t>www.chromethemer.com</t>
        </is>
      </c>
      <c r="B61258" t="n">
        <v>644</v>
      </c>
    </row>
    <row r="61259">
      <c r="A61259" t="inlineStr">
        <is>
          <t>securityaffairs.co</t>
        </is>
      </c>
      <c r="B61259" t="n">
        <v>644</v>
      </c>
    </row>
    <row r="61260">
      <c r="A61260" t="inlineStr">
        <is>
          <t>thesomersettoiletryco.co.uk</t>
        </is>
      </c>
      <c r="B61260" t="n">
        <v>644</v>
      </c>
    </row>
    <row r="61261">
      <c r="A61261" t="inlineStr">
        <is>
          <t>www.inthekitchenwithkp.com</t>
        </is>
      </c>
      <c r="B61261" t="n">
        <v>644</v>
      </c>
    </row>
    <row r="61262">
      <c r="A61262" t="inlineStr">
        <is>
          <t>jolynnsmountainmama.files.wordpress.com</t>
        </is>
      </c>
      <c r="B61262" t="n">
        <v>644</v>
      </c>
    </row>
    <row r="61263">
      <c r="A61263" t="inlineStr">
        <is>
          <t>hiphopenquirer.com</t>
        </is>
      </c>
      <c r="B61263" t="n">
        <v>644</v>
      </c>
    </row>
    <row r="61264">
      <c r="A61264" t="inlineStr">
        <is>
          <t>praacticalaac.wpengine.netdna-cdn.com</t>
        </is>
      </c>
      <c r="B61264" t="n">
        <v>644</v>
      </c>
    </row>
    <row r="61265">
      <c r="A61265" t="inlineStr">
        <is>
          <t>www.biocap.ca</t>
        </is>
      </c>
      <c r="B61265" t="n">
        <v>644</v>
      </c>
    </row>
    <row r="61266">
      <c r="A61266" t="inlineStr">
        <is>
          <t>trueredamerican.com</t>
        </is>
      </c>
      <c r="B61266" t="n">
        <v>644</v>
      </c>
    </row>
    <row r="61267">
      <c r="A61267" t="inlineStr">
        <is>
          <t>asiaweddingnetwork.com</t>
        </is>
      </c>
      <c r="B61267" t="n">
        <v>644</v>
      </c>
    </row>
    <row r="61268">
      <c r="A61268" t="inlineStr">
        <is>
          <t>legacy.joshuaproject.net</t>
        </is>
      </c>
      <c r="B61268" t="n">
        <v>644</v>
      </c>
    </row>
    <row r="61269">
      <c r="A61269" t="inlineStr">
        <is>
          <t>www.hudysport.sk</t>
        </is>
      </c>
      <c r="B61269" t="n">
        <v>644</v>
      </c>
    </row>
    <row r="61270">
      <c r="A61270" t="inlineStr">
        <is>
          <t>www.allsportslex.com</t>
        </is>
      </c>
      <c r="B61270" t="n">
        <v>644</v>
      </c>
    </row>
    <row r="61271">
      <c r="A61271" t="inlineStr">
        <is>
          <t>notebooks-center.com</t>
        </is>
      </c>
      <c r="B61271" t="n">
        <v>644</v>
      </c>
    </row>
    <row r="61272">
      <c r="A61272" t="inlineStr">
        <is>
          <t>cheap-laptop-batteries.org</t>
        </is>
      </c>
      <c r="B61272" t="n">
        <v>644</v>
      </c>
    </row>
    <row r="61273">
      <c r="A61273" t="inlineStr">
        <is>
          <t>confessionsofabakingqueen.com</t>
        </is>
      </c>
      <c r="B61273" t="n">
        <v>643</v>
      </c>
    </row>
    <row r="61274">
      <c r="A61274" t="inlineStr">
        <is>
          <t>0censor-media.s3-accelerate.amazonaws.com</t>
        </is>
      </c>
      <c r="B61274" t="n">
        <v>643</v>
      </c>
    </row>
    <row r="61275">
      <c r="A61275" t="inlineStr">
        <is>
          <t>prd-sf-cdn.wag-static.com</t>
        </is>
      </c>
      <c r="B61275" t="n">
        <v>643</v>
      </c>
    </row>
    <row r="61276">
      <c r="A61276" t="inlineStr">
        <is>
          <t>static.kupivip.ru</t>
        </is>
      </c>
      <c r="B61276" t="n">
        <v>643</v>
      </c>
    </row>
    <row r="61277">
      <c r="A61277" t="inlineStr">
        <is>
          <t>www.petit-bateau.fr</t>
        </is>
      </c>
      <c r="B61277" t="n">
        <v>643</v>
      </c>
    </row>
    <row r="61278">
      <c r="A61278" t="inlineStr">
        <is>
          <t>www.lcddisplej.cz</t>
        </is>
      </c>
      <c r="B61278" t="n">
        <v>643</v>
      </c>
    </row>
    <row r="61279">
      <c r="A61279" t="inlineStr">
        <is>
          <t>www.toolmania.cl</t>
        </is>
      </c>
      <c r="B61279" t="n">
        <v>643</v>
      </c>
    </row>
    <row r="61280">
      <c r="A61280" t="inlineStr">
        <is>
          <t>d3mjpbzzco5v9p.cloudfront.net</t>
        </is>
      </c>
      <c r="B61280" t="n">
        <v>643</v>
      </c>
    </row>
    <row r="61281">
      <c r="A61281" t="inlineStr">
        <is>
          <t>www.driversmagazine.com</t>
        </is>
      </c>
      <c r="B61281" t="n">
        <v>643</v>
      </c>
    </row>
    <row r="61282">
      <c r="A61282" t="inlineStr">
        <is>
          <t>www.hitxgh.com</t>
        </is>
      </c>
      <c r="B61282" t="n">
        <v>643</v>
      </c>
    </row>
    <row r="61283">
      <c r="A61283" t="inlineStr">
        <is>
          <t>cdn3.tamtampercusion.com</t>
        </is>
      </c>
      <c r="B61283" t="n">
        <v>643</v>
      </c>
    </row>
    <row r="61284">
      <c r="A61284" t="inlineStr">
        <is>
          <t>www.gamewallpapers.com</t>
        </is>
      </c>
      <c r="B61284" t="n">
        <v>643</v>
      </c>
    </row>
    <row r="61285">
      <c r="A61285" t="inlineStr">
        <is>
          <t>news.otakukart.com</t>
        </is>
      </c>
      <c r="B61285" t="n">
        <v>643</v>
      </c>
    </row>
    <row r="61286">
      <c r="A61286" t="inlineStr">
        <is>
          <t>admin.concern.net</t>
        </is>
      </c>
      <c r="B61286" t="n">
        <v>643</v>
      </c>
    </row>
    <row r="61287">
      <c r="A61287" t="inlineStr">
        <is>
          <t>aforarcade.shopcadacdn.com</t>
        </is>
      </c>
      <c r="B61287" t="n">
        <v>643</v>
      </c>
    </row>
    <row r="61288">
      <c r="A61288" t="inlineStr">
        <is>
          <t>cutehostess.com</t>
        </is>
      </c>
      <c r="B61288" t="n">
        <v>643</v>
      </c>
    </row>
    <row r="61289">
      <c r="A61289" t="inlineStr">
        <is>
          <t>www.interlive.it</t>
        </is>
      </c>
      <c r="B61289" t="n">
        <v>643</v>
      </c>
    </row>
    <row r="61290">
      <c r="A61290" t="inlineStr">
        <is>
          <t>kerrisdalegallery.com</t>
        </is>
      </c>
      <c r="B61290" t="n">
        <v>643</v>
      </c>
    </row>
    <row r="61291">
      <c r="A61291" t="inlineStr">
        <is>
          <t>www.jobesports.com</t>
        </is>
      </c>
      <c r="B61291" t="n">
        <v>643</v>
      </c>
    </row>
    <row r="61292">
      <c r="A61292" t="inlineStr">
        <is>
          <t>cases2go.com</t>
        </is>
      </c>
      <c r="B61292" t="n">
        <v>643</v>
      </c>
    </row>
    <row r="61293">
      <c r="A61293" t="inlineStr">
        <is>
          <t>www.pchouse.ro</t>
        </is>
      </c>
      <c r="B61293" t="n">
        <v>643</v>
      </c>
    </row>
    <row r="61294">
      <c r="A61294" t="inlineStr">
        <is>
          <t>www.thesloaney.com</t>
        </is>
      </c>
      <c r="B61294" t="n">
        <v>643</v>
      </c>
    </row>
    <row r="61295">
      <c r="A61295" t="inlineStr">
        <is>
          <t>chowtimes.files.wordpress.com</t>
        </is>
      </c>
      <c r="B61295" t="n">
        <v>643</v>
      </c>
    </row>
    <row r="61296">
      <c r="A61296" t="inlineStr">
        <is>
          <t>azatty.files.wordpress.com</t>
        </is>
      </c>
      <c r="B61296" t="n">
        <v>643</v>
      </c>
    </row>
    <row r="61297">
      <c r="A61297" t="inlineStr">
        <is>
          <t>kaboutjie.com</t>
        </is>
      </c>
      <c r="B61297" t="n">
        <v>643</v>
      </c>
    </row>
    <row r="61298">
      <c r="A61298" t="inlineStr">
        <is>
          <t>meliorem.info</t>
        </is>
      </c>
      <c r="B61298" t="n">
        <v>643</v>
      </c>
    </row>
    <row r="61299">
      <c r="A61299" t="inlineStr">
        <is>
          <t>image3.redesyn.com</t>
        </is>
      </c>
      <c r="B61299" t="n">
        <v>643</v>
      </c>
    </row>
    <row r="61300">
      <c r="A61300" t="inlineStr">
        <is>
          <t>alltopstuffs.com</t>
        </is>
      </c>
      <c r="B61300" t="n">
        <v>643</v>
      </c>
    </row>
    <row r="61301">
      <c r="A61301" t="inlineStr">
        <is>
          <t>moversmakers.org</t>
        </is>
      </c>
      <c r="B61301" t="n">
        <v>643</v>
      </c>
    </row>
    <row r="61302">
      <c r="A61302" t="inlineStr">
        <is>
          <t>meridioband.o-cdn.it</t>
        </is>
      </c>
      <c r="B61302" t="n">
        <v>643</v>
      </c>
    </row>
    <row r="61303">
      <c r="A61303" t="inlineStr">
        <is>
          <t>mars.mipt.ru</t>
        </is>
      </c>
      <c r="B61303" t="n">
        <v>643</v>
      </c>
    </row>
    <row r="61304">
      <c r="A61304" t="inlineStr">
        <is>
          <t>stluciastar.com</t>
        </is>
      </c>
      <c r="B61304" t="n">
        <v>643</v>
      </c>
    </row>
    <row r="61305">
      <c r="A61305" t="inlineStr">
        <is>
          <t>www.dimplex.co.uk</t>
        </is>
      </c>
      <c r="B61305" t="n">
        <v>643</v>
      </c>
    </row>
    <row r="61306">
      <c r="A61306" t="inlineStr">
        <is>
          <t>media-la-cdn.oriflame.com</t>
        </is>
      </c>
      <c r="B61306" t="n">
        <v>643</v>
      </c>
    </row>
    <row r="61307">
      <c r="A61307" t="inlineStr">
        <is>
          <t>sport-topics.com</t>
        </is>
      </c>
      <c r="B61307" t="n">
        <v>643</v>
      </c>
    </row>
    <row r="61308">
      <c r="A61308" t="inlineStr">
        <is>
          <t>mothersniche.com</t>
        </is>
      </c>
      <c r="B61308" t="n">
        <v>643</v>
      </c>
    </row>
    <row r="61309">
      <c r="A61309" t="inlineStr">
        <is>
          <t>www.investoo.com</t>
        </is>
      </c>
      <c r="B61309" t="n">
        <v>643</v>
      </c>
    </row>
    <row r="61310">
      <c r="A61310" t="inlineStr">
        <is>
          <t>d1wj2aee0chsye.cloudfront.net</t>
        </is>
      </c>
      <c r="B61310" t="n">
        <v>643</v>
      </c>
    </row>
    <row r="61311">
      <c r="A61311" t="inlineStr">
        <is>
          <t>static2.ladnefelgi.pl</t>
        </is>
      </c>
      <c r="B61311" t="n">
        <v>643</v>
      </c>
    </row>
    <row r="61312">
      <c r="A61312" t="inlineStr">
        <is>
          <t>www.e-nuc.com</t>
        </is>
      </c>
      <c r="B61312" t="n">
        <v>643</v>
      </c>
    </row>
    <row r="61313">
      <c r="A61313" t="inlineStr">
        <is>
          <t>images.play-yards.biz</t>
        </is>
      </c>
      <c r="B61313" t="n">
        <v>643</v>
      </c>
    </row>
    <row r="61314">
      <c r="A61314" t="inlineStr">
        <is>
          <t>www.soly-toys.com</t>
        </is>
      </c>
      <c r="B61314" t="n">
        <v>643</v>
      </c>
    </row>
    <row r="61315">
      <c r="A61315" t="inlineStr">
        <is>
          <t>kitchenaidstandmixeronline.com</t>
        </is>
      </c>
      <c r="B61315" t="n">
        <v>643</v>
      </c>
    </row>
    <row r="61316">
      <c r="A61316" t="inlineStr">
        <is>
          <t>p.pronhubporn.mobi</t>
        </is>
      </c>
      <c r="B61316" t="n">
        <v>643</v>
      </c>
    </row>
    <row r="61317">
      <c r="A61317" t="inlineStr">
        <is>
          <t>www.xl-hundeshop.de</t>
        </is>
      </c>
      <c r="B61317" t="n">
        <v>643</v>
      </c>
    </row>
    <row r="61318">
      <c r="A61318" t="inlineStr">
        <is>
          <t>worksafegear.com.au</t>
        </is>
      </c>
      <c r="B61318" t="n">
        <v>643</v>
      </c>
    </row>
    <row r="61319">
      <c r="A61319" t="inlineStr">
        <is>
          <t>www.maps2anywhere.com</t>
        </is>
      </c>
      <c r="B61319" t="n">
        <v>643</v>
      </c>
    </row>
    <row r="61320">
      <c r="A61320" t="inlineStr">
        <is>
          <t>storage.cpstatic.ch</t>
        </is>
      </c>
      <c r="B61320" t="n">
        <v>643</v>
      </c>
    </row>
    <row r="61321">
      <c r="A61321" t="inlineStr">
        <is>
          <t>just99.co.uk</t>
        </is>
      </c>
      <c r="B61321" t="n">
        <v>643</v>
      </c>
    </row>
    <row r="61322">
      <c r="A61322" t="inlineStr">
        <is>
          <t>www.angusrobertson.com.au</t>
        </is>
      </c>
      <c r="B61322" t="n">
        <v>643</v>
      </c>
    </row>
    <row r="61323">
      <c r="A61323" t="inlineStr">
        <is>
          <t>www.bracketfinder.co.uk</t>
        </is>
      </c>
      <c r="B61323" t="n">
        <v>643</v>
      </c>
    </row>
    <row r="61324">
      <c r="A61324" t="inlineStr">
        <is>
          <t>www.tipsfromtown.com</t>
        </is>
      </c>
      <c r="B61324" t="n">
        <v>643</v>
      </c>
    </row>
    <row r="61325">
      <c r="A61325" t="inlineStr">
        <is>
          <t>confuzzledom.files.wordpress.com</t>
        </is>
      </c>
      <c r="B61325" t="n">
        <v>643</v>
      </c>
    </row>
    <row r="61326">
      <c r="A61326" t="inlineStr">
        <is>
          <t>channelmyanmar.org</t>
        </is>
      </c>
      <c r="B61326" t="n">
        <v>643</v>
      </c>
    </row>
    <row r="61327">
      <c r="A61327" t="inlineStr">
        <is>
          <t>drizly-products2.imgix.net</t>
        </is>
      </c>
      <c r="B61327" t="n">
        <v>643</v>
      </c>
    </row>
    <row r="61328">
      <c r="A61328" t="inlineStr">
        <is>
          <t>cdn.ddstatic.dk</t>
        </is>
      </c>
      <c r="B61328" t="n">
        <v>643</v>
      </c>
    </row>
    <row r="61329">
      <c r="A61329" t="inlineStr">
        <is>
          <t>brokeassstuart.com</t>
        </is>
      </c>
      <c r="B61329" t="n">
        <v>643</v>
      </c>
    </row>
    <row r="61330">
      <c r="A61330" t="inlineStr">
        <is>
          <t>cdn.geekdashboard.com</t>
        </is>
      </c>
      <c r="B61330" t="n">
        <v>643</v>
      </c>
    </row>
    <row r="61331">
      <c r="A61331" t="inlineStr">
        <is>
          <t>sxshentai.com</t>
        </is>
      </c>
      <c r="B61331" t="n">
        <v>643</v>
      </c>
    </row>
    <row r="61332">
      <c r="A61332" t="inlineStr">
        <is>
          <t>posthentai.com</t>
        </is>
      </c>
      <c r="B61332" t="n">
        <v>643</v>
      </c>
    </row>
    <row r="61333">
      <c r="A61333" t="inlineStr">
        <is>
          <t>static1.ladnefelgi.pl</t>
        </is>
      </c>
      <c r="B61333" t="n">
        <v>643</v>
      </c>
    </row>
    <row r="61334">
      <c r="A61334" t="inlineStr">
        <is>
          <t>2q4fouzwa8q3lm3ef3i9695s-wpengine.netdna-ssl.com</t>
        </is>
      </c>
      <c r="B61334" t="n">
        <v>643</v>
      </c>
    </row>
    <row r="61335">
      <c r="A61335" t="inlineStr">
        <is>
          <t>unityassets4free.com</t>
        </is>
      </c>
      <c r="B61335" t="n">
        <v>643</v>
      </c>
    </row>
    <row r="61336">
      <c r="A61336" t="inlineStr">
        <is>
          <t>www.outlet-women.com</t>
        </is>
      </c>
      <c r="B61336" t="n">
        <v>643</v>
      </c>
    </row>
    <row r="61337">
      <c r="A61337" t="inlineStr">
        <is>
          <t>www.rainbowdressup.com</t>
        </is>
      </c>
      <c r="B61337" t="n">
        <v>643</v>
      </c>
    </row>
    <row r="61338">
      <c r="A61338" t="inlineStr">
        <is>
          <t>www.dundeecity.gov.uk</t>
        </is>
      </c>
      <c r="B61338" t="n">
        <v>643</v>
      </c>
    </row>
    <row r="61339">
      <c r="A61339" t="inlineStr">
        <is>
          <t>games4king.com</t>
        </is>
      </c>
      <c r="B61339" t="n">
        <v>643</v>
      </c>
    </row>
    <row r="61340">
      <c r="A61340" t="inlineStr">
        <is>
          <t>www.tigertimesonline.com</t>
        </is>
      </c>
      <c r="B61340" t="n">
        <v>643</v>
      </c>
    </row>
    <row r="61341">
      <c r="A61341" t="inlineStr">
        <is>
          <t>cute-stuffs.r.worldssl.net</t>
        </is>
      </c>
      <c r="B61341" t="n">
        <v>643</v>
      </c>
    </row>
    <row r="61342">
      <c r="A61342" t="inlineStr">
        <is>
          <t>www.intoxicatedonlife.com</t>
        </is>
      </c>
      <c r="B61342" t="n">
        <v>643</v>
      </c>
    </row>
    <row r="61343">
      <c r="A61343" t="inlineStr">
        <is>
          <t>stopforeclosurefraud.com</t>
        </is>
      </c>
      <c r="B61343" t="n">
        <v>643</v>
      </c>
    </row>
    <row r="61344">
      <c r="A61344" t="inlineStr">
        <is>
          <t>marylandreporter.com</t>
        </is>
      </c>
      <c r="B61344" t="n">
        <v>643</v>
      </c>
    </row>
    <row r="61345">
      <c r="A61345" t="inlineStr">
        <is>
          <t>xn--90aibchjc2ankc9k.xn--p1ai</t>
        </is>
      </c>
      <c r="B61345" t="n">
        <v>643</v>
      </c>
    </row>
    <row r="61346">
      <c r="A61346" t="inlineStr">
        <is>
          <t>forthefamily.org</t>
        </is>
      </c>
      <c r="B61346" t="n">
        <v>643</v>
      </c>
    </row>
    <row r="61347">
      <c r="A61347" t="inlineStr">
        <is>
          <t>www.glamourmutt.com</t>
        </is>
      </c>
      <c r="B61347" t="n">
        <v>643</v>
      </c>
    </row>
    <row r="61348">
      <c r="A61348" t="inlineStr">
        <is>
          <t>www.savoirflair.com</t>
        </is>
      </c>
      <c r="B61348" t="n">
        <v>643</v>
      </c>
    </row>
    <row r="61349">
      <c r="A61349" t="inlineStr">
        <is>
          <t>www.cliftoncameras.co.uk</t>
        </is>
      </c>
      <c r="B61349" t="n">
        <v>643</v>
      </c>
    </row>
    <row r="61350">
      <c r="A61350" t="inlineStr">
        <is>
          <t>lovenamepix.com</t>
        </is>
      </c>
      <c r="B61350" t="n">
        <v>643</v>
      </c>
    </row>
    <row r="61351">
      <c r="A61351" t="inlineStr">
        <is>
          <t>heavenandearthdesigns.com</t>
        </is>
      </c>
      <c r="B61351" t="n">
        <v>643</v>
      </c>
    </row>
    <row r="61352">
      <c r="A61352" t="inlineStr">
        <is>
          <t>www.tinytinyshopshop.com.au</t>
        </is>
      </c>
      <c r="B61352" t="n">
        <v>643</v>
      </c>
    </row>
    <row r="61353">
      <c r="A61353" t="inlineStr">
        <is>
          <t>florafinder.org</t>
        </is>
      </c>
      <c r="B61353" t="n">
        <v>643</v>
      </c>
    </row>
    <row r="61354">
      <c r="A61354" t="inlineStr">
        <is>
          <t>longfellow365.com</t>
        </is>
      </c>
      <c r="B61354" t="n">
        <v>642</v>
      </c>
    </row>
    <row r="61355">
      <c r="A61355" t="inlineStr">
        <is>
          <t>kidbucketlist.com.au</t>
        </is>
      </c>
      <c r="B61355" t="n">
        <v>642</v>
      </c>
    </row>
    <row r="61356">
      <c r="A61356" t="inlineStr">
        <is>
          <t>www.melodic.net</t>
        </is>
      </c>
      <c r="B61356" t="n">
        <v>642</v>
      </c>
    </row>
    <row r="61357">
      <c r="A61357" t="inlineStr">
        <is>
          <t>beautypalast.ch</t>
        </is>
      </c>
      <c r="B61357" t="n">
        <v>642</v>
      </c>
    </row>
    <row r="61358">
      <c r="A61358" t="inlineStr">
        <is>
          <t>media0.faz.net</t>
        </is>
      </c>
      <c r="B61358" t="n">
        <v>642</v>
      </c>
    </row>
    <row r="61359">
      <c r="A61359" t="inlineStr">
        <is>
          <t>images9.travelatacdn.ru</t>
        </is>
      </c>
      <c r="B61359" t="n">
        <v>642</v>
      </c>
    </row>
    <row r="61360">
      <c r="A61360" t="inlineStr">
        <is>
          <t>www.lamodeuse.com</t>
        </is>
      </c>
      <c r="B61360" t="n">
        <v>642</v>
      </c>
    </row>
    <row r="61361">
      <c r="A61361" t="inlineStr">
        <is>
          <t>www.fantascienza.com</t>
        </is>
      </c>
      <c r="B61361" t="n">
        <v>642</v>
      </c>
    </row>
    <row r="61362">
      <c r="A61362" t="inlineStr">
        <is>
          <t>www.pasaz24cdn.pl</t>
        </is>
      </c>
      <c r="B61362" t="n">
        <v>642</v>
      </c>
    </row>
    <row r="61363">
      <c r="A61363" t="inlineStr">
        <is>
          <t>media.peterhahn.ch</t>
        </is>
      </c>
      <c r="B61363" t="n">
        <v>642</v>
      </c>
    </row>
    <row r="61364">
      <c r="A61364" t="inlineStr">
        <is>
          <t>www.asmc.de</t>
        </is>
      </c>
      <c r="B61364" t="n">
        <v>642</v>
      </c>
    </row>
    <row r="61365">
      <c r="A61365" t="inlineStr">
        <is>
          <t>www.hawaa.com</t>
        </is>
      </c>
      <c r="B61365" t="n">
        <v>642</v>
      </c>
    </row>
    <row r="61366">
      <c r="A61366" t="inlineStr">
        <is>
          <t>ak2.jogurucdn.com</t>
        </is>
      </c>
      <c r="B61366" t="n">
        <v>642</v>
      </c>
    </row>
    <row r="61367">
      <c r="A61367" t="inlineStr">
        <is>
          <t>thesextube.net</t>
        </is>
      </c>
      <c r="B61367" t="n">
        <v>642</v>
      </c>
    </row>
    <row r="61368">
      <c r="A61368" t="inlineStr">
        <is>
          <t>www.zupin.de</t>
        </is>
      </c>
      <c r="B61368" t="n">
        <v>642</v>
      </c>
    </row>
    <row r="61369">
      <c r="A61369" t="inlineStr">
        <is>
          <t>www.sk-display.com</t>
        </is>
      </c>
      <c r="B61369" t="n">
        <v>642</v>
      </c>
    </row>
    <row r="61370">
      <c r="A61370" t="inlineStr">
        <is>
          <t>de.basketzone.net</t>
        </is>
      </c>
      <c r="B61370" t="n">
        <v>642</v>
      </c>
    </row>
    <row r="61371">
      <c r="A61371" t="inlineStr">
        <is>
          <t>limitedresell.com</t>
        </is>
      </c>
      <c r="B61371" t="n">
        <v>642</v>
      </c>
    </row>
    <row r="61372">
      <c r="A61372" t="inlineStr">
        <is>
          <t>beyond4cs.com</t>
        </is>
      </c>
      <c r="B61372" t="n">
        <v>642</v>
      </c>
    </row>
    <row r="61373">
      <c r="A61373" t="inlineStr">
        <is>
          <t>image.tfgmedia.co.za</t>
        </is>
      </c>
      <c r="B61373" t="n">
        <v>642</v>
      </c>
    </row>
    <row r="61374">
      <c r="A61374" t="inlineStr">
        <is>
          <t>content.rotowire.com</t>
        </is>
      </c>
      <c r="B61374" t="n">
        <v>642</v>
      </c>
    </row>
    <row r="61375">
      <c r="A61375" t="inlineStr">
        <is>
          <t>www.chairs101.com</t>
        </is>
      </c>
      <c r="B61375" t="n">
        <v>642</v>
      </c>
    </row>
    <row r="61376">
      <c r="A61376" t="inlineStr">
        <is>
          <t>tvseriespage.online</t>
        </is>
      </c>
      <c r="B61376" t="n">
        <v>642</v>
      </c>
    </row>
    <row r="61377">
      <c r="A61377" t="inlineStr">
        <is>
          <t>linzerskitchen.files.wordpress.com</t>
        </is>
      </c>
      <c r="B61377" t="n">
        <v>642</v>
      </c>
    </row>
    <row r="61378">
      <c r="A61378" t="inlineStr">
        <is>
          <t>www.householdme.com</t>
        </is>
      </c>
      <c r="B61378" t="n">
        <v>642</v>
      </c>
    </row>
    <row r="61379">
      <c r="A61379" t="inlineStr">
        <is>
          <t>beauty-fashion-world.com</t>
        </is>
      </c>
      <c r="B61379" t="n">
        <v>642</v>
      </c>
    </row>
    <row r="61380">
      <c r="A61380" t="inlineStr">
        <is>
          <t>www.ukmusicreviews.co.uk</t>
        </is>
      </c>
      <c r="B61380" t="n">
        <v>642</v>
      </c>
    </row>
    <row r="61381">
      <c r="A61381" t="inlineStr">
        <is>
          <t>m.socialistparty.org.uk</t>
        </is>
      </c>
      <c r="B61381" t="n">
        <v>642</v>
      </c>
    </row>
    <row r="61382">
      <c r="A61382" t="inlineStr">
        <is>
          <t>nanquick.com</t>
        </is>
      </c>
      <c r="B61382" t="n">
        <v>642</v>
      </c>
    </row>
    <row r="61383">
      <c r="A61383" t="inlineStr">
        <is>
          <t>portugalsnews.com</t>
        </is>
      </c>
      <c r="B61383" t="n">
        <v>642</v>
      </c>
    </row>
    <row r="61384">
      <c r="A61384" t="inlineStr">
        <is>
          <t>yenpress-us.imgix.net</t>
        </is>
      </c>
      <c r="B61384" t="n">
        <v>642</v>
      </c>
    </row>
    <row r="61385">
      <c r="A61385" t="inlineStr">
        <is>
          <t>zombiegamer.co.za</t>
        </is>
      </c>
      <c r="B61385" t="n">
        <v>642</v>
      </c>
    </row>
    <row r="61386">
      <c r="A61386" t="inlineStr">
        <is>
          <t>assets7.heart.co.uk</t>
        </is>
      </c>
      <c r="B61386" t="n">
        <v>642</v>
      </c>
    </row>
    <row r="61387">
      <c r="A61387" t="inlineStr">
        <is>
          <t>www.knowpickens.com</t>
        </is>
      </c>
      <c r="B61387" t="n">
        <v>642</v>
      </c>
    </row>
    <row r="61388">
      <c r="A61388" t="inlineStr">
        <is>
          <t>chrissychitwood.com</t>
        </is>
      </c>
      <c r="B61388" t="n">
        <v>642</v>
      </c>
    </row>
    <row r="61389">
      <c r="A61389" t="inlineStr">
        <is>
          <t>waglestreetjournal.files.wordpress.com</t>
        </is>
      </c>
      <c r="B61389" t="n">
        <v>642</v>
      </c>
    </row>
    <row r="61390">
      <c r="A61390" t="inlineStr">
        <is>
          <t>lookatthatnecklace.com</t>
        </is>
      </c>
      <c r="B61390" t="n">
        <v>642</v>
      </c>
    </row>
    <row r="61391">
      <c r="A61391" t="inlineStr">
        <is>
          <t>www.overhead-doors.com</t>
        </is>
      </c>
      <c r="B61391" t="n">
        <v>642</v>
      </c>
    </row>
    <row r="61392">
      <c r="A61392" t="inlineStr">
        <is>
          <t>uploads.sitepoint.com</t>
        </is>
      </c>
      <c r="B61392" t="n">
        <v>642</v>
      </c>
    </row>
    <row r="61393">
      <c r="A61393" t="inlineStr">
        <is>
          <t>tshaninapeterson.com</t>
        </is>
      </c>
      <c r="B61393" t="n">
        <v>642</v>
      </c>
    </row>
    <row r="61394">
      <c r="A61394" t="inlineStr">
        <is>
          <t>clubedomalte.fbitsstatic.net</t>
        </is>
      </c>
      <c r="B61394" t="n">
        <v>642</v>
      </c>
    </row>
    <row r="61395">
      <c r="A61395" t="inlineStr">
        <is>
          <t>thumbs.allsexhub.com</t>
        </is>
      </c>
      <c r="B61395" t="n">
        <v>642</v>
      </c>
    </row>
    <row r="61396">
      <c r="A61396" t="inlineStr">
        <is>
          <t>www.crafts4kids.co.uk</t>
        </is>
      </c>
      <c r="B61396" t="n">
        <v>642</v>
      </c>
    </row>
    <row r="61397">
      <c r="A61397" t="inlineStr">
        <is>
          <t>premierboating.com</t>
        </is>
      </c>
      <c r="B61397" t="n">
        <v>642</v>
      </c>
    </row>
    <row r="61398">
      <c r="A61398" t="inlineStr">
        <is>
          <t>img3.motolyrics.com</t>
        </is>
      </c>
      <c r="B61398" t="n">
        <v>642</v>
      </c>
    </row>
    <row r="61399">
      <c r="A61399" t="inlineStr">
        <is>
          <t>garymitchellphotography.zenfolio.com</t>
        </is>
      </c>
      <c r="B61399" t="n">
        <v>642</v>
      </c>
    </row>
    <row r="61400">
      <c r="A61400" t="inlineStr">
        <is>
          <t>www.pcsales.gr</t>
        </is>
      </c>
      <c r="B61400" t="n">
        <v>642</v>
      </c>
    </row>
    <row r="61401">
      <c r="A61401" t="inlineStr">
        <is>
          <t>www.newigstyle.com</t>
        </is>
      </c>
      <c r="B61401" t="n">
        <v>642</v>
      </c>
    </row>
    <row r="61402">
      <c r="A61402" t="inlineStr">
        <is>
          <t>www.jbhe.com</t>
        </is>
      </c>
      <c r="B61402" t="n">
        <v>642</v>
      </c>
    </row>
    <row r="61403">
      <c r="A61403" t="inlineStr">
        <is>
          <t>3819-cdn.doitbest.com</t>
        </is>
      </c>
      <c r="B61403" t="n">
        <v>642</v>
      </c>
    </row>
    <row r="61404">
      <c r="A61404" t="inlineStr">
        <is>
          <t>www.kimbalikes.com</t>
        </is>
      </c>
      <c r="B61404" t="n">
        <v>642</v>
      </c>
    </row>
    <row r="61405">
      <c r="A61405" t="inlineStr">
        <is>
          <t>www.tinysoles.com</t>
        </is>
      </c>
      <c r="B61405" t="n">
        <v>642</v>
      </c>
    </row>
    <row r="61406">
      <c r="A61406" t="inlineStr">
        <is>
          <t>images.inflatablekayak.biz</t>
        </is>
      </c>
      <c r="B61406" t="n">
        <v>642</v>
      </c>
    </row>
    <row r="61407">
      <c r="A61407" t="inlineStr">
        <is>
          <t>www.logaster.com</t>
        </is>
      </c>
      <c r="B61407" t="n">
        <v>642</v>
      </c>
    </row>
    <row r="61408">
      <c r="A61408" t="inlineStr">
        <is>
          <t>procape.co.za</t>
        </is>
      </c>
      <c r="B61408" t="n">
        <v>642</v>
      </c>
    </row>
    <row r="61409">
      <c r="A61409" t="inlineStr">
        <is>
          <t>www.task-tools.com</t>
        </is>
      </c>
      <c r="B61409" t="n">
        <v>642</v>
      </c>
    </row>
    <row r="61410">
      <c r="A61410" t="inlineStr">
        <is>
          <t>images.kayakguide.biz</t>
        </is>
      </c>
      <c r="B61410" t="n">
        <v>642</v>
      </c>
    </row>
    <row r="61411">
      <c r="A61411" t="inlineStr">
        <is>
          <t>awdeal.com</t>
        </is>
      </c>
      <c r="B61411" t="n">
        <v>642</v>
      </c>
    </row>
    <row r="61412">
      <c r="A61412" t="inlineStr">
        <is>
          <t>mensdistressedbrown.com</t>
        </is>
      </c>
      <c r="B61412" t="n">
        <v>642</v>
      </c>
    </row>
    <row r="61413">
      <c r="A61413" t="inlineStr">
        <is>
          <t>www.radkogallery.com</t>
        </is>
      </c>
      <c r="B61413" t="n">
        <v>642</v>
      </c>
    </row>
    <row r="61414">
      <c r="A61414" t="inlineStr">
        <is>
          <t>www.dreveterinary.com</t>
        </is>
      </c>
      <c r="B61414" t="n">
        <v>642</v>
      </c>
    </row>
    <row r="61415">
      <c r="A61415" t="inlineStr">
        <is>
          <t>aviewfrommyseat.be</t>
        </is>
      </c>
      <c r="B61415" t="n">
        <v>642</v>
      </c>
    </row>
    <row r="61416">
      <c r="A61416" t="inlineStr">
        <is>
          <t>www.badgesoftheworld.com</t>
        </is>
      </c>
      <c r="B61416" t="n">
        <v>642</v>
      </c>
    </row>
    <row r="61417">
      <c r="A61417" t="inlineStr">
        <is>
          <t>double-din.com</t>
        </is>
      </c>
      <c r="B61417" t="n">
        <v>642</v>
      </c>
    </row>
    <row r="61418">
      <c r="A61418" t="inlineStr">
        <is>
          <t>images.camcorderi.com</t>
        </is>
      </c>
      <c r="B61418" t="n">
        <v>642</v>
      </c>
    </row>
    <row r="61419">
      <c r="A61419" t="inlineStr">
        <is>
          <t>www.need1.com.au</t>
        </is>
      </c>
      <c r="B61419" t="n">
        <v>642</v>
      </c>
    </row>
    <row r="61420">
      <c r="A61420" t="inlineStr">
        <is>
          <t>shophelp.ru</t>
        </is>
      </c>
      <c r="B61420" t="n">
        <v>642</v>
      </c>
    </row>
    <row r="61421">
      <c r="A61421" t="inlineStr">
        <is>
          <t>housesforrent.ws</t>
        </is>
      </c>
      <c r="B61421" t="n">
        <v>642</v>
      </c>
    </row>
    <row r="61422">
      <c r="A61422" t="inlineStr">
        <is>
          <t>a4.typepad.com</t>
        </is>
      </c>
      <c r="B61422" t="n">
        <v>642</v>
      </c>
    </row>
    <row r="61423">
      <c r="A61423" t="inlineStr">
        <is>
          <t>cgaxisimages.fra1.cdn.digitaloceanspaces.com</t>
        </is>
      </c>
      <c r="B61423" t="n">
        <v>642</v>
      </c>
    </row>
    <row r="61424">
      <c r="A61424" t="inlineStr">
        <is>
          <t>www.holoong.com</t>
        </is>
      </c>
      <c r="B61424" t="n">
        <v>642</v>
      </c>
    </row>
    <row r="61425">
      <c r="A61425" t="inlineStr">
        <is>
          <t>mcuoneclipse.files.wordpress.com</t>
        </is>
      </c>
      <c r="B61425" t="n">
        <v>642</v>
      </c>
    </row>
    <row r="61426">
      <c r="A61426" t="inlineStr">
        <is>
          <t>oneway2day.files.wordpress.com</t>
        </is>
      </c>
      <c r="B61426" t="n">
        <v>642</v>
      </c>
    </row>
    <row r="61427">
      <c r="A61427" t="inlineStr">
        <is>
          <t>www.passionepericoltelli.com</t>
        </is>
      </c>
      <c r="B61427" t="n">
        <v>642</v>
      </c>
    </row>
    <row r="61428">
      <c r="A61428" t="inlineStr">
        <is>
          <t>assets.globalcomix.com</t>
        </is>
      </c>
      <c r="B61428" t="n">
        <v>642</v>
      </c>
    </row>
    <row r="61429">
      <c r="A61429" t="inlineStr">
        <is>
          <t>a1.vaping360.com</t>
        </is>
      </c>
      <c r="B61429" t="n">
        <v>642</v>
      </c>
    </row>
    <row r="61430">
      <c r="A61430" t="inlineStr">
        <is>
          <t>www.cremationurnsashes.com</t>
        </is>
      </c>
      <c r="B61430" t="n">
        <v>642</v>
      </c>
    </row>
    <row r="61431">
      <c r="A61431" t="inlineStr">
        <is>
          <t>www.farmhousedecorshop.com</t>
        </is>
      </c>
      <c r="B61431" t="n">
        <v>642</v>
      </c>
    </row>
    <row r="61432">
      <c r="A61432" t="inlineStr">
        <is>
          <t>www.conservativedailynews.com</t>
        </is>
      </c>
      <c r="B61432" t="n">
        <v>642</v>
      </c>
    </row>
    <row r="61433">
      <c r="A61433" t="inlineStr">
        <is>
          <t>3265-cdn.doitbest.com</t>
        </is>
      </c>
      <c r="B61433" t="n">
        <v>642</v>
      </c>
    </row>
    <row r="61434">
      <c r="A61434" t="inlineStr">
        <is>
          <t>wellness-trends.com</t>
        </is>
      </c>
      <c r="B61434" t="n">
        <v>642</v>
      </c>
    </row>
    <row r="61435">
      <c r="A61435" t="inlineStr">
        <is>
          <t>17photo.com</t>
        </is>
      </c>
      <c r="B61435" t="n">
        <v>642</v>
      </c>
    </row>
    <row r="61436">
      <c r="A61436" t="inlineStr">
        <is>
          <t>cdn.happyhooligans.ca</t>
        </is>
      </c>
      <c r="B61436" t="n">
        <v>642</v>
      </c>
    </row>
    <row r="61437">
      <c r="A61437" t="inlineStr">
        <is>
          <t>www.vhcbrands.com</t>
        </is>
      </c>
      <c r="B61437" t="n">
        <v>642</v>
      </c>
    </row>
    <row r="61438">
      <c r="A61438" t="inlineStr">
        <is>
          <t>bonningtons.com</t>
        </is>
      </c>
      <c r="B61438" t="n">
        <v>642</v>
      </c>
    </row>
    <row r="61439">
      <c r="A61439" t="inlineStr">
        <is>
          <t>faithfulprovisions.com</t>
        </is>
      </c>
      <c r="B61439" t="n">
        <v>642</v>
      </c>
    </row>
    <row r="61440">
      <c r="A61440" t="inlineStr">
        <is>
          <t>www.celebrity-cutouts.co.uk</t>
        </is>
      </c>
      <c r="B61440" t="n">
        <v>642</v>
      </c>
    </row>
    <row r="61441">
      <c r="A61441" t="inlineStr">
        <is>
          <t>www.queenabelle.co.in</t>
        </is>
      </c>
      <c r="B61441" t="n">
        <v>642</v>
      </c>
    </row>
    <row r="61442">
      <c r="A61442" t="inlineStr">
        <is>
          <t>www.cheapnkairjordan.com</t>
        </is>
      </c>
      <c r="B61442" t="n">
        <v>642</v>
      </c>
    </row>
    <row r="61443">
      <c r="A61443" t="inlineStr">
        <is>
          <t>www.jamesworrall.com</t>
        </is>
      </c>
      <c r="B61443" t="n">
        <v>642</v>
      </c>
    </row>
    <row r="61444">
      <c r="A61444" t="inlineStr">
        <is>
          <t>www.dealerclocks.shop</t>
        </is>
      </c>
      <c r="B61444" t="n">
        <v>642</v>
      </c>
    </row>
    <row r="61445">
      <c r="A61445" t="inlineStr">
        <is>
          <t>m.dietmar-h.net</t>
        </is>
      </c>
      <c r="B61445" t="n">
        <v>642</v>
      </c>
    </row>
    <row r="61446">
      <c r="A61446" t="inlineStr">
        <is>
          <t>fashiontrendwalk.com</t>
        </is>
      </c>
      <c r="B61446" t="n">
        <v>642</v>
      </c>
    </row>
    <row r="61447">
      <c r="A61447" t="inlineStr">
        <is>
          <t>d1l3sjej4kp3jt.cloudfront.net</t>
        </is>
      </c>
      <c r="B61447" t="n">
        <v>642</v>
      </c>
    </row>
    <row r="61448">
      <c r="A61448" t="inlineStr">
        <is>
          <t>autoshini.com</t>
        </is>
      </c>
      <c r="B61448" t="n">
        <v>642</v>
      </c>
    </row>
    <row r="61449">
      <c r="A61449" t="inlineStr">
        <is>
          <t>www.paulaschoice.nl</t>
        </is>
      </c>
      <c r="B61449" t="n">
        <v>642</v>
      </c>
    </row>
    <row r="61450">
      <c r="A61450" t="inlineStr">
        <is>
          <t>acraftedpassion.com</t>
        </is>
      </c>
      <c r="B61450" t="n">
        <v>642</v>
      </c>
    </row>
    <row r="61451">
      <c r="A61451" t="inlineStr">
        <is>
          <t>exclusivefurniture.com</t>
        </is>
      </c>
      <c r="B61451" t="n">
        <v>642</v>
      </c>
    </row>
    <row r="61452">
      <c r="A61452" t="inlineStr">
        <is>
          <t>www.sustainablejungle.com</t>
        </is>
      </c>
      <c r="B61452" t="n">
        <v>642</v>
      </c>
    </row>
    <row r="61453">
      <c r="A61453" t="inlineStr">
        <is>
          <t>www.lucknowflorist.in</t>
        </is>
      </c>
      <c r="B61453" t="n">
        <v>642</v>
      </c>
    </row>
    <row r="61454">
      <c r="A61454" t="inlineStr">
        <is>
          <t>www.disabledholidays.com</t>
        </is>
      </c>
      <c r="B61454" t="n">
        <v>642</v>
      </c>
    </row>
    <row r="61455">
      <c r="A61455" t="inlineStr">
        <is>
          <t>static.china-tractors.com</t>
        </is>
      </c>
      <c r="B61455" t="n">
        <v>642</v>
      </c>
    </row>
    <row r="61456">
      <c r="A61456" t="inlineStr">
        <is>
          <t>abmfoodequipment.com</t>
        </is>
      </c>
      <c r="B61456" t="n">
        <v>641</v>
      </c>
    </row>
    <row r="61457">
      <c r="A61457" t="inlineStr">
        <is>
          <t>www.sportofboxing.com</t>
        </is>
      </c>
      <c r="B61457" t="n">
        <v>641</v>
      </c>
    </row>
    <row r="61458">
      <c r="A61458" t="inlineStr">
        <is>
          <t>lynneknowlton.com</t>
        </is>
      </c>
      <c r="B61458" t="n">
        <v>641</v>
      </c>
    </row>
    <row r="61459">
      <c r="A61459" t="inlineStr">
        <is>
          <t>www.cheapeststuff.co.uk</t>
        </is>
      </c>
      <c r="B61459" t="n">
        <v>641</v>
      </c>
    </row>
    <row r="61460">
      <c r="A61460" t="inlineStr">
        <is>
          <t>cdnbr1.img.sputniknews.com</t>
        </is>
      </c>
      <c r="B61460" t="n">
        <v>641</v>
      </c>
    </row>
    <row r="61461">
      <c r="A61461" t="inlineStr">
        <is>
          <t>sana.sy</t>
        </is>
      </c>
      <c r="B61461" t="n">
        <v>641</v>
      </c>
    </row>
    <row r="61462">
      <c r="A61462" t="inlineStr">
        <is>
          <t>sun9-38.userapi.com</t>
        </is>
      </c>
      <c r="B61462" t="n">
        <v>641</v>
      </c>
    </row>
    <row r="61463">
      <c r="A61463" t="inlineStr">
        <is>
          <t>cdn2.totalcode.net</t>
        </is>
      </c>
      <c r="B61463" t="n">
        <v>641</v>
      </c>
    </row>
    <row r="61464">
      <c r="A61464" t="inlineStr">
        <is>
          <t>www.pieces2mobile.com</t>
        </is>
      </c>
      <c r="B61464" t="n">
        <v>641</v>
      </c>
    </row>
    <row r="61465">
      <c r="A61465" t="inlineStr">
        <is>
          <t>pimgs.scdn.cz</t>
        </is>
      </c>
      <c r="B61465" t="n">
        <v>641</v>
      </c>
    </row>
    <row r="61466">
      <c r="A61466" t="inlineStr">
        <is>
          <t>www.algomtl.com</t>
        </is>
      </c>
      <c r="B61466" t="n">
        <v>641</v>
      </c>
    </row>
    <row r="61467">
      <c r="A61467" t="inlineStr">
        <is>
          <t>images.ledbox.es</t>
        </is>
      </c>
      <c r="B61467" t="n">
        <v>641</v>
      </c>
    </row>
    <row r="61468">
      <c r="A61468" t="inlineStr">
        <is>
          <t>brandslogo.net</t>
        </is>
      </c>
      <c r="B61468" t="n">
        <v>641</v>
      </c>
    </row>
    <row r="61469">
      <c r="A61469" t="inlineStr">
        <is>
          <t>www.collectorsfirearms.com</t>
        </is>
      </c>
      <c r="B61469" t="n">
        <v>641</v>
      </c>
    </row>
    <row r="61470">
      <c r="A61470" t="inlineStr">
        <is>
          <t>iornrwxhpior5q.leadongcdn.com</t>
        </is>
      </c>
      <c r="B61470" t="n">
        <v>641</v>
      </c>
    </row>
    <row r="61471">
      <c r="A61471" t="inlineStr">
        <is>
          <t>plus82project.com</t>
        </is>
      </c>
      <c r="B61471" t="n">
        <v>641</v>
      </c>
    </row>
    <row r="61472">
      <c r="A61472" t="inlineStr">
        <is>
          <t>www.magpiewedding.com</t>
        </is>
      </c>
      <c r="B61472" t="n">
        <v>641</v>
      </c>
    </row>
    <row r="61473">
      <c r="A61473" t="inlineStr">
        <is>
          <t>www.sneakers.fr</t>
        </is>
      </c>
      <c r="B61473" t="n">
        <v>641</v>
      </c>
    </row>
    <row r="61474">
      <c r="A61474" t="inlineStr">
        <is>
          <t>thefoxandshe.com</t>
        </is>
      </c>
      <c r="B61474" t="n">
        <v>641</v>
      </c>
    </row>
    <row r="61475">
      <c r="A61475" t="inlineStr">
        <is>
          <t>cdn3-www.dogtime.com</t>
        </is>
      </c>
      <c r="B61475" t="n">
        <v>641</v>
      </c>
    </row>
    <row r="61476">
      <c r="A61476" t="inlineStr">
        <is>
          <t>www.cobymadison.com</t>
        </is>
      </c>
      <c r="B61476" t="n">
        <v>641</v>
      </c>
    </row>
    <row r="61477">
      <c r="A61477" t="inlineStr">
        <is>
          <t>www.thetech52.com</t>
        </is>
      </c>
      <c r="B61477" t="n">
        <v>641</v>
      </c>
    </row>
    <row r="61478">
      <c r="A61478" t="inlineStr">
        <is>
          <t>content.dare2b.com</t>
        </is>
      </c>
      <c r="B61478" t="n">
        <v>641</v>
      </c>
    </row>
    <row r="61479">
      <c r="A61479" t="inlineStr">
        <is>
          <t>www.best-selling-cars.com</t>
        </is>
      </c>
      <c r="B61479" t="n">
        <v>641</v>
      </c>
    </row>
    <row r="61480">
      <c r="A61480" t="inlineStr">
        <is>
          <t>www.9to5carwallpapers.com</t>
        </is>
      </c>
      <c r="B61480" t="n">
        <v>641</v>
      </c>
    </row>
    <row r="61481">
      <c r="A61481" t="inlineStr">
        <is>
          <t>www.backyardgardenlover.com</t>
        </is>
      </c>
      <c r="B61481" t="n">
        <v>641</v>
      </c>
    </row>
    <row r="61482">
      <c r="A61482" t="inlineStr">
        <is>
          <t>dzqguq0tiw9xx.cloudfront.net</t>
        </is>
      </c>
      <c r="B61482" t="n">
        <v>641</v>
      </c>
    </row>
    <row r="61483">
      <c r="A61483" t="inlineStr">
        <is>
          <t>bespokeunit.com</t>
        </is>
      </c>
      <c r="B61483" t="n">
        <v>641</v>
      </c>
    </row>
    <row r="61484">
      <c r="A61484" t="inlineStr">
        <is>
          <t>dlge86ynbvrgi.cloudfront.net</t>
        </is>
      </c>
      <c r="B61484" t="n">
        <v>641</v>
      </c>
    </row>
    <row r="61485">
      <c r="A61485" t="inlineStr">
        <is>
          <t>cdn.blackmarket.co.nz</t>
        </is>
      </c>
      <c r="B61485" t="n">
        <v>641</v>
      </c>
    </row>
    <row r="61486">
      <c r="A61486" t="inlineStr">
        <is>
          <t>www.satiny.org</t>
        </is>
      </c>
      <c r="B61486" t="n">
        <v>641</v>
      </c>
    </row>
    <row r="61487">
      <c r="A61487" t="inlineStr">
        <is>
          <t>alpineindustries.com</t>
        </is>
      </c>
      <c r="B61487" t="n">
        <v>641</v>
      </c>
    </row>
    <row r="61488">
      <c r="A61488" t="inlineStr">
        <is>
          <t>images.cardecal.org</t>
        </is>
      </c>
      <c r="B61488" t="n">
        <v>641</v>
      </c>
    </row>
    <row r="61489">
      <c r="A61489" t="inlineStr">
        <is>
          <t>www.kutami.de</t>
        </is>
      </c>
      <c r="B61489" t="n">
        <v>641</v>
      </c>
    </row>
    <row r="61490">
      <c r="A61490" t="inlineStr">
        <is>
          <t>pictureserver.co.uk</t>
        </is>
      </c>
      <c r="B61490" t="n">
        <v>641</v>
      </c>
    </row>
    <row r="61491">
      <c r="A61491" t="inlineStr">
        <is>
          <t>www.alanic.clothing</t>
        </is>
      </c>
      <c r="B61491" t="n">
        <v>641</v>
      </c>
    </row>
    <row r="61492">
      <c r="A61492" t="inlineStr">
        <is>
          <t>howtomechatronics.com</t>
        </is>
      </c>
      <c r="B61492" t="n">
        <v>641</v>
      </c>
    </row>
    <row r="61493">
      <c r="A61493" t="inlineStr">
        <is>
          <t>watchesulike.com</t>
        </is>
      </c>
      <c r="B61493" t="n">
        <v>641</v>
      </c>
    </row>
    <row r="61494">
      <c r="A61494" t="inlineStr">
        <is>
          <t>www.primewire.li</t>
        </is>
      </c>
      <c r="B61494" t="n">
        <v>641</v>
      </c>
    </row>
    <row r="61495">
      <c r="A61495" t="inlineStr">
        <is>
          <t>bookunitsteacher.com</t>
        </is>
      </c>
      <c r="B61495" t="n">
        <v>641</v>
      </c>
    </row>
    <row r="61496">
      <c r="A61496" t="inlineStr">
        <is>
          <t>img.desmotivaciones.es</t>
        </is>
      </c>
      <c r="B61496" t="n">
        <v>641</v>
      </c>
    </row>
    <row r="61497">
      <c r="A61497" t="inlineStr">
        <is>
          <t>sharingkindergarten.com</t>
        </is>
      </c>
      <c r="B61497" t="n">
        <v>641</v>
      </c>
    </row>
    <row r="61498">
      <c r="A61498" t="inlineStr">
        <is>
          <t>www.ashapirostudios.com</t>
        </is>
      </c>
      <c r="B61498" t="n">
        <v>641</v>
      </c>
    </row>
    <row r="61499">
      <c r="A61499" t="inlineStr">
        <is>
          <t>nursingtestbank2.com</t>
        </is>
      </c>
      <c r="B61499" t="n">
        <v>641</v>
      </c>
    </row>
    <row r="61500">
      <c r="A61500" t="inlineStr">
        <is>
          <t>www.ifit.ee</t>
        </is>
      </c>
      <c r="B61500" t="n">
        <v>641</v>
      </c>
    </row>
    <row r="61501">
      <c r="A61501" t="inlineStr">
        <is>
          <t>www.talentedindia.co.in</t>
        </is>
      </c>
      <c r="B61501" t="n">
        <v>641</v>
      </c>
    </row>
    <row r="61502">
      <c r="A61502" t="inlineStr">
        <is>
          <t>www.buymixtapes.com</t>
        </is>
      </c>
      <c r="B61502" t="n">
        <v>641</v>
      </c>
    </row>
    <row r="61503">
      <c r="A61503" t="inlineStr">
        <is>
          <t>www.jordan-anwar.com</t>
        </is>
      </c>
      <c r="B61503" t="n">
        <v>641</v>
      </c>
    </row>
    <row r="61504">
      <c r="A61504" t="inlineStr">
        <is>
          <t>www.s4g.com</t>
        </is>
      </c>
      <c r="B61504" t="n">
        <v>641</v>
      </c>
    </row>
    <row r="61505">
      <c r="A61505" t="inlineStr">
        <is>
          <t>earthlygems.com</t>
        </is>
      </c>
      <c r="B61505" t="n">
        <v>641</v>
      </c>
    </row>
    <row r="61506">
      <c r="A61506" t="inlineStr">
        <is>
          <t>markerskibindings.info</t>
        </is>
      </c>
      <c r="B61506" t="n">
        <v>641</v>
      </c>
    </row>
    <row r="61507">
      <c r="A61507" t="inlineStr">
        <is>
          <t>stainlessultrasoniccleaner.com</t>
        </is>
      </c>
      <c r="B61507" t="n">
        <v>641</v>
      </c>
    </row>
    <row r="61508">
      <c r="A61508" t="inlineStr">
        <is>
          <t>www.portlandcopywriters.com</t>
        </is>
      </c>
      <c r="B61508" t="n">
        <v>641</v>
      </c>
    </row>
    <row r="61509">
      <c r="A61509" t="inlineStr">
        <is>
          <t>www.d-kele.com</t>
        </is>
      </c>
      <c r="B61509" t="n">
        <v>641</v>
      </c>
    </row>
    <row r="61510">
      <c r="A61510" t="inlineStr">
        <is>
          <t>www.miletasigns.co.uk</t>
        </is>
      </c>
      <c r="B61510" t="n">
        <v>641</v>
      </c>
    </row>
    <row r="61511">
      <c r="A61511" t="inlineStr">
        <is>
          <t>img.cz.prg.cmestatic.com</t>
        </is>
      </c>
      <c r="B61511" t="n">
        <v>641</v>
      </c>
    </row>
    <row r="61512">
      <c r="A61512" t="inlineStr">
        <is>
          <t>img1.fold3.com</t>
        </is>
      </c>
      <c r="B61512" t="n">
        <v>641</v>
      </c>
    </row>
    <row r="61513">
      <c r="A61513" t="inlineStr">
        <is>
          <t>www.availableideas.com</t>
        </is>
      </c>
      <c r="B61513" t="n">
        <v>641</v>
      </c>
    </row>
    <row r="61514">
      <c r="A61514" t="inlineStr">
        <is>
          <t>www.mtdparts.com</t>
        </is>
      </c>
      <c r="B61514" t="n">
        <v>641</v>
      </c>
    </row>
    <row r="61515">
      <c r="A61515" t="inlineStr">
        <is>
          <t>www.grahammcgraths.co.uk</t>
        </is>
      </c>
      <c r="B61515" t="n">
        <v>641</v>
      </c>
    </row>
    <row r="61516">
      <c r="A61516" t="inlineStr">
        <is>
          <t>www.tapnshower.com</t>
        </is>
      </c>
      <c r="B61516" t="n">
        <v>641</v>
      </c>
    </row>
    <row r="61517">
      <c r="A61517" t="inlineStr">
        <is>
          <t>www.enwild.com</t>
        </is>
      </c>
      <c r="B61517" t="n">
        <v>641</v>
      </c>
    </row>
    <row r="61518">
      <c r="A61518" t="inlineStr">
        <is>
          <t>www.menscraze.com</t>
        </is>
      </c>
      <c r="B61518" t="n">
        <v>641</v>
      </c>
    </row>
    <row r="61519">
      <c r="A61519" t="inlineStr">
        <is>
          <t>www.2knowandvote.com</t>
        </is>
      </c>
      <c r="B61519" t="n">
        <v>641</v>
      </c>
    </row>
    <row r="61520">
      <c r="A61520" t="inlineStr">
        <is>
          <t>www.shavers.co.uk</t>
        </is>
      </c>
      <c r="B61520" t="n">
        <v>641</v>
      </c>
    </row>
    <row r="61521">
      <c r="A61521" t="inlineStr">
        <is>
          <t>www.moto24.co.uk</t>
        </is>
      </c>
      <c r="B61521" t="n">
        <v>641</v>
      </c>
    </row>
    <row r="61522">
      <c r="A61522" t="inlineStr">
        <is>
          <t>www.shenzimc.com</t>
        </is>
      </c>
      <c r="B61522" t="n">
        <v>641</v>
      </c>
    </row>
    <row r="61523">
      <c r="A61523" t="inlineStr">
        <is>
          <t>www.thewonderforest.com</t>
        </is>
      </c>
      <c r="B61523" t="n">
        <v>641</v>
      </c>
    </row>
    <row r="61524">
      <c r="A61524" t="inlineStr">
        <is>
          <t>www.us-instrument.com</t>
        </is>
      </c>
      <c r="B61524" t="n">
        <v>641</v>
      </c>
    </row>
    <row r="61525">
      <c r="A61525" t="inlineStr">
        <is>
          <t>www.spiedigitallibrary.org</t>
        </is>
      </c>
      <c r="B61525" t="n">
        <v>641</v>
      </c>
    </row>
    <row r="61526">
      <c r="A61526" t="inlineStr">
        <is>
          <t>houseofcashmere.co.uk</t>
        </is>
      </c>
      <c r="B61526" t="n">
        <v>641</v>
      </c>
    </row>
    <row r="61527">
      <c r="A61527" t="inlineStr">
        <is>
          <t>charlielikes.co.uk</t>
        </is>
      </c>
      <c r="B61527" t="n">
        <v>641</v>
      </c>
    </row>
    <row r="61528">
      <c r="A61528" t="inlineStr">
        <is>
          <t>www.jvzooproductreviews.com</t>
        </is>
      </c>
      <c r="B61528" t="n">
        <v>641</v>
      </c>
    </row>
    <row r="61529">
      <c r="A61529" t="inlineStr">
        <is>
          <t>www.indiastudychannel.com</t>
        </is>
      </c>
      <c r="B61529" t="n">
        <v>641</v>
      </c>
    </row>
    <row r="61530">
      <c r="A61530" t="inlineStr">
        <is>
          <t>img9.utsavfashion.com</t>
        </is>
      </c>
      <c r="B61530" t="n">
        <v>641</v>
      </c>
    </row>
    <row r="61531">
      <c r="A61531" t="inlineStr">
        <is>
          <t>www.overclockersclub.com</t>
        </is>
      </c>
      <c r="B61531" t="n">
        <v>641</v>
      </c>
    </row>
    <row r="61532">
      <c r="A61532" t="inlineStr">
        <is>
          <t>www.artgalleryframes.com</t>
        </is>
      </c>
      <c r="B61532" t="n">
        <v>641</v>
      </c>
    </row>
    <row r="61533">
      <c r="A61533" t="inlineStr">
        <is>
          <t>iu.pressbooks.pub</t>
        </is>
      </c>
      <c r="B61533" t="n">
        <v>641</v>
      </c>
    </row>
    <row r="61534">
      <c r="A61534" t="inlineStr">
        <is>
          <t>www.mummyandlittleme.co.uk</t>
        </is>
      </c>
      <c r="B61534" t="n">
        <v>641</v>
      </c>
    </row>
    <row r="61535">
      <c r="A61535" t="inlineStr">
        <is>
          <t>www.menshairstylestoday.com</t>
        </is>
      </c>
      <c r="B61535" t="n">
        <v>640</v>
      </c>
    </row>
    <row r="61536">
      <c r="A61536" t="inlineStr">
        <is>
          <t>www.cgdev.org</t>
        </is>
      </c>
      <c r="B61536" t="n">
        <v>640</v>
      </c>
    </row>
    <row r="61537">
      <c r="A61537" t="inlineStr">
        <is>
          <t>www.truenorthseedbank.com</t>
        </is>
      </c>
      <c r="B61537" t="n">
        <v>640</v>
      </c>
    </row>
    <row r="61538">
      <c r="A61538" t="inlineStr">
        <is>
          <t>www.inhabitat.com</t>
        </is>
      </c>
      <c r="B61538" t="n">
        <v>640</v>
      </c>
    </row>
    <row r="61539">
      <c r="A61539" t="inlineStr">
        <is>
          <t>a.sidepodcast.com</t>
        </is>
      </c>
      <c r="B61539" t="n">
        <v>640</v>
      </c>
    </row>
    <row r="61540">
      <c r="A61540" t="inlineStr">
        <is>
          <t>www.gmccanada.ca</t>
        </is>
      </c>
      <c r="B61540" t="n">
        <v>640</v>
      </c>
    </row>
    <row r="61541">
      <c r="A61541" t="inlineStr">
        <is>
          <t>crowningdetails.com</t>
        </is>
      </c>
      <c r="B61541" t="n">
        <v>640</v>
      </c>
    </row>
    <row r="61542">
      <c r="A61542" t="inlineStr">
        <is>
          <t>content.activitytoysdirect.com</t>
        </is>
      </c>
      <c r="B61542" t="n">
        <v>640</v>
      </c>
    </row>
    <row r="61543">
      <c r="A61543" t="inlineStr">
        <is>
          <t>memory-up.com</t>
        </is>
      </c>
      <c r="B61543" t="n">
        <v>640</v>
      </c>
    </row>
    <row r="61544">
      <c r="A61544" t="inlineStr">
        <is>
          <t>www.handyraketen.de</t>
        </is>
      </c>
      <c r="B61544" t="n">
        <v>640</v>
      </c>
    </row>
    <row r="61545">
      <c r="A61545" t="inlineStr">
        <is>
          <t>www.zentauron.de</t>
        </is>
      </c>
      <c r="B61545" t="n">
        <v>640</v>
      </c>
    </row>
    <row r="61546">
      <c r="A61546" t="inlineStr">
        <is>
          <t>datememateme.com</t>
        </is>
      </c>
      <c r="B61546" t="n">
        <v>640</v>
      </c>
    </row>
    <row r="61547">
      <c r="A61547" t="inlineStr">
        <is>
          <t>www.aopa.org</t>
        </is>
      </c>
      <c r="B61547" t="n">
        <v>640</v>
      </c>
    </row>
    <row r="61548">
      <c r="A61548" t="inlineStr">
        <is>
          <t>www.mavensupplies.com.au</t>
        </is>
      </c>
      <c r="B61548" t="n">
        <v>640</v>
      </c>
    </row>
    <row r="61549">
      <c r="A61549" t="inlineStr">
        <is>
          <t>www.firebirdevents.co.uk</t>
        </is>
      </c>
      <c r="B61549" t="n">
        <v>640</v>
      </c>
    </row>
    <row r="61550">
      <c r="A61550" t="inlineStr">
        <is>
          <t>www.aodhruadh.org</t>
        </is>
      </c>
      <c r="B61550" t="n">
        <v>640</v>
      </c>
    </row>
    <row r="61551">
      <c r="A61551" t="inlineStr">
        <is>
          <t>www.wholesalebeddingsets.com</t>
        </is>
      </c>
      <c r="B61551" t="n">
        <v>640</v>
      </c>
    </row>
    <row r="61552">
      <c r="A61552" t="inlineStr">
        <is>
          <t>thefashiontag.files.wordpress.com</t>
        </is>
      </c>
      <c r="B61552" t="n">
        <v>640</v>
      </c>
    </row>
    <row r="61553">
      <c r="A61553" t="inlineStr">
        <is>
          <t>lrmonline.com</t>
        </is>
      </c>
      <c r="B61553" t="n">
        <v>640</v>
      </c>
    </row>
    <row r="61554">
      <c r="A61554" t="inlineStr">
        <is>
          <t>d3b3by4navws1f.cloudfront.net</t>
        </is>
      </c>
      <c r="B61554" t="n">
        <v>640</v>
      </c>
    </row>
    <row r="61555">
      <c r="A61555" t="inlineStr">
        <is>
          <t>blurppy.files.wordpress.com</t>
        </is>
      </c>
      <c r="B61555" t="n">
        <v>640</v>
      </c>
    </row>
    <row r="61556">
      <c r="A61556" t="inlineStr">
        <is>
          <t>www.macoga.com</t>
        </is>
      </c>
      <c r="B61556" t="n">
        <v>640</v>
      </c>
    </row>
    <row r="61557">
      <c r="A61557" t="inlineStr">
        <is>
          <t>it.basketzone.net</t>
        </is>
      </c>
      <c r="B61557" t="n">
        <v>640</v>
      </c>
    </row>
    <row r="61558">
      <c r="A61558" t="inlineStr">
        <is>
          <t>today.uconn.edu</t>
        </is>
      </c>
      <c r="B61558" t="n">
        <v>640</v>
      </c>
    </row>
    <row r="61559">
      <c r="A61559" t="inlineStr">
        <is>
          <t>www.furnitureintherawtx.com</t>
        </is>
      </c>
      <c r="B61559" t="n">
        <v>640</v>
      </c>
    </row>
    <row r="61560">
      <c r="A61560" t="inlineStr">
        <is>
          <t>outdoors360.com</t>
        </is>
      </c>
      <c r="B61560" t="n">
        <v>640</v>
      </c>
    </row>
    <row r="61561">
      <c r="A61561" t="inlineStr">
        <is>
          <t>www.flowerstochennai.co.in</t>
        </is>
      </c>
      <c r="B61561" t="n">
        <v>640</v>
      </c>
    </row>
    <row r="61562">
      <c r="A61562" t="inlineStr">
        <is>
          <t>en.lennylamb.com</t>
        </is>
      </c>
      <c r="B61562" t="n">
        <v>640</v>
      </c>
    </row>
    <row r="61563">
      <c r="A61563" t="inlineStr">
        <is>
          <t>media.pagefly.io</t>
        </is>
      </c>
      <c r="B61563" t="n">
        <v>640</v>
      </c>
    </row>
    <row r="61564">
      <c r="A61564" t="inlineStr">
        <is>
          <t>www.mommymusings.com</t>
        </is>
      </c>
      <c r="B61564" t="n">
        <v>640</v>
      </c>
    </row>
    <row r="61565">
      <c r="A61565" t="inlineStr">
        <is>
          <t>thecorner.eu</t>
        </is>
      </c>
      <c r="B61565" t="n">
        <v>640</v>
      </c>
    </row>
    <row r="61566">
      <c r="A61566" t="inlineStr">
        <is>
          <t>gamersapparel.co.uk</t>
        </is>
      </c>
      <c r="B61566" t="n">
        <v>640</v>
      </c>
    </row>
    <row r="61567">
      <c r="A61567" t="inlineStr">
        <is>
          <t>dragonjackets.com</t>
        </is>
      </c>
      <c r="B61567" t="n">
        <v>640</v>
      </c>
    </row>
    <row r="61568">
      <c r="A61568" t="inlineStr">
        <is>
          <t>arcanecandy.com</t>
        </is>
      </c>
      <c r="B61568" t="n">
        <v>640</v>
      </c>
    </row>
    <row r="61569">
      <c r="A61569" t="inlineStr">
        <is>
          <t>www.mass.gov</t>
        </is>
      </c>
      <c r="B61569" t="n">
        <v>640</v>
      </c>
    </row>
    <row r="61570">
      <c r="A61570" t="inlineStr">
        <is>
          <t>cache.erashop.net</t>
        </is>
      </c>
      <c r="B61570" t="n">
        <v>640</v>
      </c>
    </row>
    <row r="61571">
      <c r="A61571" t="inlineStr">
        <is>
          <t>www.signupgenius.com</t>
        </is>
      </c>
      <c r="B61571" t="n">
        <v>640</v>
      </c>
    </row>
    <row r="61572">
      <c r="A61572" t="inlineStr">
        <is>
          <t>projectavalon.net</t>
        </is>
      </c>
      <c r="B61572" t="n">
        <v>640</v>
      </c>
    </row>
    <row r="61573">
      <c r="A61573" t="inlineStr">
        <is>
          <t>ledhouse.ee</t>
        </is>
      </c>
      <c r="B61573" t="n">
        <v>640</v>
      </c>
    </row>
    <row r="61574">
      <c r="A61574" t="inlineStr">
        <is>
          <t>d8nqwvmg.cdn.imgeng.in</t>
        </is>
      </c>
      <c r="B61574" t="n">
        <v>640</v>
      </c>
    </row>
    <row r="61575">
      <c r="A61575" t="inlineStr">
        <is>
          <t>cdn.totalsportek.com</t>
        </is>
      </c>
      <c r="B61575" t="n">
        <v>640</v>
      </c>
    </row>
    <row r="61576">
      <c r="A61576" t="inlineStr">
        <is>
          <t>gamingdisplays.co.uk</t>
        </is>
      </c>
      <c r="B61576" t="n">
        <v>640</v>
      </c>
    </row>
    <row r="61577">
      <c r="A61577" t="inlineStr">
        <is>
          <t>www.appletvhacks.net</t>
        </is>
      </c>
      <c r="B61577" t="n">
        <v>640</v>
      </c>
    </row>
    <row r="61578">
      <c r="A61578" t="inlineStr">
        <is>
          <t>www.raxelstore.co.uk</t>
        </is>
      </c>
      <c r="B61578" t="n">
        <v>640</v>
      </c>
    </row>
    <row r="61579">
      <c r="A61579" t="inlineStr">
        <is>
          <t>paulgeorgedaniel.files.wordpress.com</t>
        </is>
      </c>
      <c r="B61579" t="n">
        <v>640</v>
      </c>
    </row>
    <row r="61580">
      <c r="A61580" t="inlineStr">
        <is>
          <t>www.teamspullen.nl</t>
        </is>
      </c>
      <c r="B61580" t="n">
        <v>640</v>
      </c>
    </row>
    <row r="61581">
      <c r="A61581" t="inlineStr">
        <is>
          <t>www.floccaristore.com</t>
        </is>
      </c>
      <c r="B61581" t="n">
        <v>640</v>
      </c>
    </row>
    <row r="61582">
      <c r="A61582" t="inlineStr">
        <is>
          <t>makeitmissoula.wpengine.netdna-cdn.com</t>
        </is>
      </c>
      <c r="B61582" t="n">
        <v>640</v>
      </c>
    </row>
    <row r="61583">
      <c r="A61583" t="inlineStr">
        <is>
          <t>bikesandtravels.com</t>
        </is>
      </c>
      <c r="B61583" t="n">
        <v>640</v>
      </c>
    </row>
    <row r="61584">
      <c r="A61584" t="inlineStr">
        <is>
          <t>www.helenkirchhofer.ch</t>
        </is>
      </c>
      <c r="B61584" t="n">
        <v>640</v>
      </c>
    </row>
    <row r="61585">
      <c r="A61585" t="inlineStr">
        <is>
          <t>y.zdmimg.com</t>
        </is>
      </c>
      <c r="B61585" t="n">
        <v>640</v>
      </c>
    </row>
    <row r="61586">
      <c r="A61586" t="inlineStr">
        <is>
          <t>meowprint.sg</t>
        </is>
      </c>
      <c r="B61586" t="n">
        <v>640</v>
      </c>
    </row>
    <row r="61587">
      <c r="A61587" t="inlineStr">
        <is>
          <t>www.tanbycaraudio.co.uk</t>
        </is>
      </c>
      <c r="B61587" t="n">
        <v>640</v>
      </c>
    </row>
    <row r="61588">
      <c r="A61588" t="inlineStr">
        <is>
          <t>thumb.pornucho.mobi</t>
        </is>
      </c>
      <c r="B61588" t="n">
        <v>640</v>
      </c>
    </row>
    <row r="61589">
      <c r="A61589" t="inlineStr">
        <is>
          <t>vtgmidcentury.com</t>
        </is>
      </c>
      <c r="B61589" t="n">
        <v>640</v>
      </c>
    </row>
    <row r="61590">
      <c r="A61590" t="inlineStr">
        <is>
          <t>linkmv.s3.amazonaws.com</t>
        </is>
      </c>
      <c r="B61590" t="n">
        <v>640</v>
      </c>
    </row>
    <row r="61591">
      <c r="A61591" t="inlineStr">
        <is>
          <t>static.b24cdn.net</t>
        </is>
      </c>
      <c r="B61591" t="n">
        <v>640</v>
      </c>
    </row>
    <row r="61592">
      <c r="A61592" t="inlineStr">
        <is>
          <t>www.trevoriles.co.uk</t>
        </is>
      </c>
      <c r="B61592" t="n">
        <v>640</v>
      </c>
    </row>
    <row r="61593">
      <c r="A61593" t="inlineStr">
        <is>
          <t>www.armitwines.co.uk</t>
        </is>
      </c>
      <c r="B61593" t="n">
        <v>640</v>
      </c>
    </row>
    <row r="61594">
      <c r="A61594" t="inlineStr">
        <is>
          <t>spoiltphotobooths.com.au</t>
        </is>
      </c>
      <c r="B61594" t="n">
        <v>640</v>
      </c>
    </row>
    <row r="61595">
      <c r="A61595" t="inlineStr">
        <is>
          <t>images.changingpads.biz</t>
        </is>
      </c>
      <c r="B61595" t="n">
        <v>640</v>
      </c>
    </row>
    <row r="61596">
      <c r="A61596" t="inlineStr">
        <is>
          <t>publications-cdn.energyaspects.com</t>
        </is>
      </c>
      <c r="B61596" t="n">
        <v>640</v>
      </c>
    </row>
    <row r="61597">
      <c r="A61597" t="inlineStr">
        <is>
          <t>www.kefo.si</t>
        </is>
      </c>
      <c r="B61597" t="n">
        <v>640</v>
      </c>
    </row>
    <row r="61598">
      <c r="A61598" t="inlineStr">
        <is>
          <t>smaczajama.pl</t>
        </is>
      </c>
      <c r="B61598" t="n">
        <v>640</v>
      </c>
    </row>
    <row r="61599">
      <c r="A61599" t="inlineStr">
        <is>
          <t>img5083.weyesimg.com</t>
        </is>
      </c>
      <c r="B61599" t="n">
        <v>640</v>
      </c>
    </row>
    <row r="61600">
      <c r="A61600" t="inlineStr">
        <is>
          <t>img.depor.com</t>
        </is>
      </c>
      <c r="B61600" t="n">
        <v>640</v>
      </c>
    </row>
    <row r="61601">
      <c r="A61601" t="inlineStr">
        <is>
          <t>a6.typepad.com</t>
        </is>
      </c>
      <c r="B61601" t="n">
        <v>640</v>
      </c>
    </row>
    <row r="61602">
      <c r="A61602" t="inlineStr">
        <is>
          <t>www.stylefile.fr</t>
        </is>
      </c>
      <c r="B61602" t="n">
        <v>640</v>
      </c>
    </row>
    <row r="61603">
      <c r="A61603" t="inlineStr">
        <is>
          <t>www.cristalrecord.com</t>
        </is>
      </c>
      <c r="B61603" t="n">
        <v>640</v>
      </c>
    </row>
    <row r="61604">
      <c r="A61604" t="inlineStr">
        <is>
          <t>kh.wiki.gallery</t>
        </is>
      </c>
      <c r="B61604" t="n">
        <v>640</v>
      </c>
    </row>
    <row r="61605">
      <c r="A61605" t="inlineStr">
        <is>
          <t>www.azzurraprofumi.it</t>
        </is>
      </c>
      <c r="B61605" t="n">
        <v>640</v>
      </c>
    </row>
    <row r="61606">
      <c r="A61606" t="inlineStr">
        <is>
          <t>mistillas.cl</t>
        </is>
      </c>
      <c r="B61606" t="n">
        <v>640</v>
      </c>
    </row>
    <row r="61607">
      <c r="A61607" t="inlineStr">
        <is>
          <t>www.douk.com</t>
        </is>
      </c>
      <c r="B61607" t="n">
        <v>640</v>
      </c>
    </row>
    <row r="61608">
      <c r="A61608" t="inlineStr">
        <is>
          <t>www.zonavideojuego.com</t>
        </is>
      </c>
      <c r="B61608" t="n">
        <v>640</v>
      </c>
    </row>
    <row r="61609">
      <c r="A61609" t="inlineStr">
        <is>
          <t>staging.christies.com</t>
        </is>
      </c>
      <c r="B61609" t="n">
        <v>640</v>
      </c>
    </row>
    <row r="61610">
      <c r="A61610" t="inlineStr">
        <is>
          <t>cms-assets.theasc.com</t>
        </is>
      </c>
      <c r="B61610" t="n">
        <v>640</v>
      </c>
    </row>
    <row r="61611">
      <c r="A61611" t="inlineStr">
        <is>
          <t>www.cdnperfumes.com</t>
        </is>
      </c>
      <c r="B61611" t="n">
        <v>640</v>
      </c>
    </row>
    <row r="61612">
      <c r="A61612" t="inlineStr">
        <is>
          <t>bestgamer.org</t>
        </is>
      </c>
      <c r="B61612" t="n">
        <v>640</v>
      </c>
    </row>
    <row r="61613">
      <c r="A61613" t="inlineStr">
        <is>
          <t>www.about-garden.com</t>
        </is>
      </c>
      <c r="B61613" t="n">
        <v>640</v>
      </c>
    </row>
    <row r="61614">
      <c r="A61614" t="inlineStr">
        <is>
          <t>zepjewelry.com</t>
        </is>
      </c>
      <c r="B61614" t="n">
        <v>640</v>
      </c>
    </row>
    <row r="61615">
      <c r="A61615" t="inlineStr">
        <is>
          <t>baerandbosch.com</t>
        </is>
      </c>
      <c r="B61615" t="n">
        <v>640</v>
      </c>
    </row>
    <row r="61616">
      <c r="A61616" t="inlineStr">
        <is>
          <t>www.ckcautosport.com</t>
        </is>
      </c>
      <c r="B61616" t="n">
        <v>640</v>
      </c>
    </row>
    <row r="61617">
      <c r="A61617" t="inlineStr">
        <is>
          <t>media.thepartypeople.com.au</t>
        </is>
      </c>
      <c r="B61617" t="n">
        <v>640</v>
      </c>
    </row>
    <row r="61618">
      <c r="A61618" t="inlineStr">
        <is>
          <t>49myhg49653z2t650w3deuac.wpengine.netdna-cdn.com</t>
        </is>
      </c>
      <c r="B61618" t="n">
        <v>640</v>
      </c>
    </row>
    <row r="61619">
      <c r="A61619" t="inlineStr">
        <is>
          <t>torch.si.edu</t>
        </is>
      </c>
      <c r="B61619" t="n">
        <v>640</v>
      </c>
    </row>
    <row r="61620">
      <c r="A61620" t="inlineStr">
        <is>
          <t>www.kidscollections.com.au</t>
        </is>
      </c>
      <c r="B61620" t="n">
        <v>640</v>
      </c>
    </row>
    <row r="61621">
      <c r="A61621" t="inlineStr">
        <is>
          <t>www.wellbuzz.com</t>
        </is>
      </c>
      <c r="B61621" t="n">
        <v>640</v>
      </c>
    </row>
    <row r="61622">
      <c r="A61622" t="inlineStr">
        <is>
          <t>sportstar.thehindu.com</t>
        </is>
      </c>
      <c r="B61622" t="n">
        <v>640</v>
      </c>
    </row>
    <row r="61623">
      <c r="A61623" t="inlineStr">
        <is>
          <t>barbarahallcreations.ie</t>
        </is>
      </c>
      <c r="B61623" t="n">
        <v>640</v>
      </c>
    </row>
    <row r="61624">
      <c r="A61624" t="inlineStr">
        <is>
          <t>www.frederickscleveleys.co.uk</t>
        </is>
      </c>
      <c r="B61624" t="n">
        <v>640</v>
      </c>
    </row>
    <row r="61625">
      <c r="A61625" t="inlineStr">
        <is>
          <t>www.kidwiseoutdoors.com</t>
        </is>
      </c>
      <c r="B61625" t="n">
        <v>640</v>
      </c>
    </row>
    <row r="61626">
      <c r="A61626" t="inlineStr">
        <is>
          <t>4ddh2e4d42cx2ofvrm6owr0v-wpengine.netdna-ssl.com</t>
        </is>
      </c>
      <c r="B61626" t="n">
        <v>640</v>
      </c>
    </row>
    <row r="61627">
      <c r="A61627" t="inlineStr">
        <is>
          <t>www.ptreeusa.com</t>
        </is>
      </c>
      <c r="B61627" t="n">
        <v>640</v>
      </c>
    </row>
    <row r="61628">
      <c r="A61628" t="inlineStr">
        <is>
          <t>www.marysminiatures.net</t>
        </is>
      </c>
      <c r="B61628" t="n">
        <v>640</v>
      </c>
    </row>
    <row r="61629">
      <c r="A61629" t="inlineStr">
        <is>
          <t>www.wilcodirect.co.uk</t>
        </is>
      </c>
      <c r="B61629" t="n">
        <v>640</v>
      </c>
    </row>
    <row r="61630">
      <c r="A61630" t="inlineStr">
        <is>
          <t>otvetkrasivo.ru</t>
        </is>
      </c>
      <c r="B61630" t="n">
        <v>640</v>
      </c>
    </row>
    <row r="61631">
      <c r="A61631" t="inlineStr">
        <is>
          <t>butlerperformance.com</t>
        </is>
      </c>
      <c r="B61631" t="n">
        <v>639</v>
      </c>
    </row>
    <row r="61632">
      <c r="A61632" t="inlineStr">
        <is>
          <t>news.issuelab.org</t>
        </is>
      </c>
      <c r="B61632" t="n">
        <v>639</v>
      </c>
    </row>
    <row r="61633">
      <c r="A61633" t="inlineStr">
        <is>
          <t>static.artforum.sk</t>
        </is>
      </c>
      <c r="B61633" t="n">
        <v>639</v>
      </c>
    </row>
    <row r="61634">
      <c r="A61634" t="inlineStr">
        <is>
          <t>d3pettoeguc9mf.cloudfront.net</t>
        </is>
      </c>
      <c r="B61634" t="n">
        <v>639</v>
      </c>
    </row>
    <row r="61635">
      <c r="A61635" t="inlineStr">
        <is>
          <t>basic-tutorials.de</t>
        </is>
      </c>
      <c r="B61635" t="n">
        <v>639</v>
      </c>
    </row>
    <row r="61636">
      <c r="A61636" t="inlineStr">
        <is>
          <t>dailyboats.com</t>
        </is>
      </c>
      <c r="B61636" t="n">
        <v>639</v>
      </c>
    </row>
    <row r="61637">
      <c r="A61637" t="inlineStr">
        <is>
          <t>www.thevillacompany.com</t>
        </is>
      </c>
      <c r="B61637" t="n">
        <v>639</v>
      </c>
    </row>
    <row r="61638">
      <c r="A61638" t="inlineStr">
        <is>
          <t>selectednews.info</t>
        </is>
      </c>
      <c r="B61638" t="n">
        <v>639</v>
      </c>
    </row>
    <row r="61639">
      <c r="A61639" t="inlineStr">
        <is>
          <t>a7a2ed6e28a1df7f59ba-c9f9f4e6a33c42cb8362a5fe294da325.ssl.cf1.rackcdn.com</t>
        </is>
      </c>
      <c r="B61639" t="n">
        <v>639</v>
      </c>
    </row>
    <row r="61640">
      <c r="A61640" t="inlineStr">
        <is>
          <t>6c450448a77cb770d223-ffc6d248f425ed6b76d57517099e0ff7.r75.cf1.rackcdn.com</t>
        </is>
      </c>
      <c r="B61640" t="n">
        <v>639</v>
      </c>
    </row>
    <row r="61641">
      <c r="A61641" t="inlineStr">
        <is>
          <t>preprod.besthealthmag.ca</t>
        </is>
      </c>
      <c r="B61641" t="n">
        <v>639</v>
      </c>
    </row>
    <row r="61642">
      <c r="A61642" t="inlineStr">
        <is>
          <t>www.indianweddingsite.com</t>
        </is>
      </c>
      <c r="B61642" t="n">
        <v>639</v>
      </c>
    </row>
    <row r="61643">
      <c r="A61643" t="inlineStr">
        <is>
          <t>www.commercialriskonline.com</t>
        </is>
      </c>
      <c r="B61643" t="n">
        <v>639</v>
      </c>
    </row>
    <row r="61644">
      <c r="A61644" t="inlineStr">
        <is>
          <t>www.allstarchucks.com</t>
        </is>
      </c>
      <c r="B61644" t="n">
        <v>639</v>
      </c>
    </row>
    <row r="61645">
      <c r="A61645" t="inlineStr">
        <is>
          <t>f00.esfr.pl</t>
        </is>
      </c>
      <c r="B61645" t="n">
        <v>639</v>
      </c>
    </row>
    <row r="61646">
      <c r="A61646" t="inlineStr">
        <is>
          <t>www.cyclelane.co.uk</t>
        </is>
      </c>
      <c r="B61646" t="n">
        <v>639</v>
      </c>
    </row>
    <row r="61647">
      <c r="A61647" t="inlineStr">
        <is>
          <t>negocio-nytta.com</t>
        </is>
      </c>
      <c r="B61647" t="n">
        <v>639</v>
      </c>
    </row>
    <row r="61648">
      <c r="A61648" t="inlineStr">
        <is>
          <t>www.gouldsstores.co.uk</t>
        </is>
      </c>
      <c r="B61648" t="n">
        <v>639</v>
      </c>
    </row>
    <row r="61649">
      <c r="A61649" t="inlineStr">
        <is>
          <t>www.concessionsite.com</t>
        </is>
      </c>
      <c r="B61649" t="n">
        <v>639</v>
      </c>
    </row>
    <row r="61650">
      <c r="A61650" t="inlineStr">
        <is>
          <t>rbj.net</t>
        </is>
      </c>
      <c r="B61650" t="n">
        <v>639</v>
      </c>
    </row>
    <row r="61651">
      <c r="A61651" t="inlineStr">
        <is>
          <t>www.moderncrowd.com</t>
        </is>
      </c>
      <c r="B61651" t="n">
        <v>639</v>
      </c>
    </row>
    <row r="61652">
      <c r="A61652" t="inlineStr">
        <is>
          <t>www.hndwholesale.com</t>
        </is>
      </c>
      <c r="B61652" t="n">
        <v>639</v>
      </c>
    </row>
    <row r="61653">
      <c r="A61653" t="inlineStr">
        <is>
          <t>www.theprairiehomestead.com</t>
        </is>
      </c>
      <c r="B61653" t="n">
        <v>639</v>
      </c>
    </row>
    <row r="61654">
      <c r="A61654" t="inlineStr">
        <is>
          <t>www.astirvant.co.uk</t>
        </is>
      </c>
      <c r="B61654" t="n">
        <v>639</v>
      </c>
    </row>
    <row r="61655">
      <c r="A61655" t="inlineStr">
        <is>
          <t>www.tsl.texas.gov</t>
        </is>
      </c>
      <c r="B61655" t="n">
        <v>639</v>
      </c>
    </row>
    <row r="61656">
      <c r="A61656" t="inlineStr">
        <is>
          <t>jimscamelliasdotcom.files.wordpress.com</t>
        </is>
      </c>
      <c r="B61656" t="n">
        <v>639</v>
      </c>
    </row>
    <row r="61657">
      <c r="A61657" t="inlineStr">
        <is>
          <t>www.saleoutlet.co.uk</t>
        </is>
      </c>
      <c r="B61657" t="n">
        <v>639</v>
      </c>
    </row>
    <row r="61658">
      <c r="A61658" t="inlineStr">
        <is>
          <t>montinmo.es</t>
        </is>
      </c>
      <c r="B61658" t="n">
        <v>639</v>
      </c>
    </row>
    <row r="61659">
      <c r="A61659" t="inlineStr">
        <is>
          <t>www.premierawards.com.au</t>
        </is>
      </c>
      <c r="B61659" t="n">
        <v>639</v>
      </c>
    </row>
    <row r="61660">
      <c r="A61660" t="inlineStr">
        <is>
          <t>cabp.s3.amazonaws.com</t>
        </is>
      </c>
      <c r="B61660" t="n">
        <v>639</v>
      </c>
    </row>
    <row r="61661">
      <c r="A61661" t="inlineStr">
        <is>
          <t>littlefrenchheart.com</t>
        </is>
      </c>
      <c r="B61661" t="n">
        <v>639</v>
      </c>
    </row>
    <row r="61662">
      <c r="A61662" t="inlineStr">
        <is>
          <t>www.zigcdn.com</t>
        </is>
      </c>
      <c r="B61662" t="n">
        <v>639</v>
      </c>
    </row>
    <row r="61663">
      <c r="A61663" t="inlineStr">
        <is>
          <t>bernardaud-prod.s3.eu-west-3.amazonaws.com</t>
        </is>
      </c>
      <c r="B61663" t="n">
        <v>639</v>
      </c>
    </row>
    <row r="61664">
      <c r="A61664" t="inlineStr">
        <is>
          <t>www.gwakits.com</t>
        </is>
      </c>
      <c r="B61664" t="n">
        <v>639</v>
      </c>
    </row>
    <row r="61665">
      <c r="A61665" t="inlineStr">
        <is>
          <t>thekennedyadventures.com</t>
        </is>
      </c>
      <c r="B61665" t="n">
        <v>639</v>
      </c>
    </row>
    <row r="61666">
      <c r="A61666" t="inlineStr">
        <is>
          <t>www.dancingfish.com</t>
        </is>
      </c>
      <c r="B61666" t="n">
        <v>639</v>
      </c>
    </row>
    <row r="61667">
      <c r="A61667" t="inlineStr">
        <is>
          <t>fr.tennis-point.ch</t>
        </is>
      </c>
      <c r="B61667" t="n">
        <v>639</v>
      </c>
    </row>
    <row r="61668">
      <c r="A61668" t="inlineStr">
        <is>
          <t>prod-plat-cultureagora.yunbit.es</t>
        </is>
      </c>
      <c r="B61668" t="n">
        <v>639</v>
      </c>
    </row>
    <row r="61669">
      <c r="A61669" t="inlineStr">
        <is>
          <t>www.karwansaraypublishers.com</t>
        </is>
      </c>
      <c r="B61669" t="n">
        <v>639</v>
      </c>
    </row>
    <row r="61670">
      <c r="A61670" t="inlineStr">
        <is>
          <t>freebiedesign.net</t>
        </is>
      </c>
      <c r="B61670" t="n">
        <v>639</v>
      </c>
    </row>
    <row r="61671">
      <c r="A61671" t="inlineStr">
        <is>
          <t>www.powertoolsuk.co.uk</t>
        </is>
      </c>
      <c r="B61671" t="n">
        <v>639</v>
      </c>
    </row>
    <row r="61672">
      <c r="A61672" t="inlineStr">
        <is>
          <t>thepetshirts.com</t>
        </is>
      </c>
      <c r="B61672" t="n">
        <v>639</v>
      </c>
    </row>
    <row r="61673">
      <c r="A61673" t="inlineStr">
        <is>
          <t>s1.mrfootage.com</t>
        </is>
      </c>
      <c r="B61673" t="n">
        <v>639</v>
      </c>
    </row>
    <row r="61674">
      <c r="A61674" t="inlineStr">
        <is>
          <t>s12-pub-ct.high-cdn.com</t>
        </is>
      </c>
      <c r="B61674" t="n">
        <v>639</v>
      </c>
    </row>
    <row r="61675">
      <c r="A61675" t="inlineStr">
        <is>
          <t>www.theplanner.co.uk</t>
        </is>
      </c>
      <c r="B61675" t="n">
        <v>639</v>
      </c>
    </row>
    <row r="61676">
      <c r="A61676" t="inlineStr">
        <is>
          <t>cdn-blog-assets.bigfishsites.com</t>
        </is>
      </c>
      <c r="B61676" t="n">
        <v>639</v>
      </c>
    </row>
    <row r="61677">
      <c r="A61677" t="inlineStr">
        <is>
          <t>fs.hubspotusercontent00.net</t>
        </is>
      </c>
      <c r="B61677" t="n">
        <v>639</v>
      </c>
    </row>
    <row r="61678">
      <c r="A61678" t="inlineStr">
        <is>
          <t>www.zimall.co.zw</t>
        </is>
      </c>
      <c r="B61678" t="n">
        <v>639</v>
      </c>
    </row>
    <row r="61679">
      <c r="A61679" t="inlineStr">
        <is>
          <t>drewbmac.files.wordpress.com</t>
        </is>
      </c>
      <c r="B61679" t="n">
        <v>639</v>
      </c>
    </row>
    <row r="61680">
      <c r="A61680" t="inlineStr">
        <is>
          <t>www.mgmanager.gr</t>
        </is>
      </c>
      <c r="B61680" t="n">
        <v>639</v>
      </c>
    </row>
    <row r="61681">
      <c r="A61681" t="inlineStr">
        <is>
          <t>www.usmartcards.com</t>
        </is>
      </c>
      <c r="B61681" t="n">
        <v>639</v>
      </c>
    </row>
    <row r="61682">
      <c r="A61682" t="inlineStr">
        <is>
          <t>dataintelo.com</t>
        </is>
      </c>
      <c r="B61682" t="n">
        <v>639</v>
      </c>
    </row>
    <row r="61683">
      <c r="A61683" t="inlineStr">
        <is>
          <t>prepforshtf.com</t>
        </is>
      </c>
      <c r="B61683" t="n">
        <v>639</v>
      </c>
    </row>
    <row r="61684">
      <c r="A61684" t="inlineStr">
        <is>
          <t>gunvideovault.com</t>
        </is>
      </c>
      <c r="B61684" t="n">
        <v>639</v>
      </c>
    </row>
    <row r="61685">
      <c r="A61685" t="inlineStr">
        <is>
          <t>www.maxwellandwilliams.com.au</t>
        </is>
      </c>
      <c r="B61685" t="n">
        <v>639</v>
      </c>
    </row>
    <row r="61686">
      <c r="A61686" t="inlineStr">
        <is>
          <t>www.droneguide.news</t>
        </is>
      </c>
      <c r="B61686" t="n">
        <v>639</v>
      </c>
    </row>
    <row r="61687">
      <c r="A61687" t="inlineStr">
        <is>
          <t>boardgamemonster.co.uk</t>
        </is>
      </c>
      <c r="B61687" t="n">
        <v>639</v>
      </c>
    </row>
    <row r="61688">
      <c r="A61688" t="inlineStr">
        <is>
          <t>www.1000se.com</t>
        </is>
      </c>
      <c r="B61688" t="n">
        <v>639</v>
      </c>
    </row>
    <row r="61689">
      <c r="A61689" t="inlineStr">
        <is>
          <t>thekashmirimages.com</t>
        </is>
      </c>
      <c r="B61689" t="n">
        <v>639</v>
      </c>
    </row>
    <row r="61690">
      <c r="A61690" t="inlineStr">
        <is>
          <t>www.fabfood4all.co.uk</t>
        </is>
      </c>
      <c r="B61690" t="n">
        <v>639</v>
      </c>
    </row>
    <row r="61691">
      <c r="A61691" t="inlineStr">
        <is>
          <t>www.ffvcoop.com</t>
        </is>
      </c>
      <c r="B61691" t="n">
        <v>639</v>
      </c>
    </row>
    <row r="61692">
      <c r="A61692" t="inlineStr">
        <is>
          <t>cdn.recoolhair.com</t>
        </is>
      </c>
      <c r="B61692" t="n">
        <v>639</v>
      </c>
    </row>
    <row r="61693">
      <c r="A61693" t="inlineStr">
        <is>
          <t>www.chicagobearsfanshop.com</t>
        </is>
      </c>
      <c r="B61693" t="n">
        <v>639</v>
      </c>
    </row>
    <row r="61694">
      <c r="A61694" t="inlineStr">
        <is>
          <t>images.tvstando.com</t>
        </is>
      </c>
      <c r="B61694" t="n">
        <v>639</v>
      </c>
    </row>
    <row r="61695">
      <c r="A61695" t="inlineStr">
        <is>
          <t>dkt6rvnu67rqj.cloudfront.net</t>
        </is>
      </c>
      <c r="B61695" t="n">
        <v>639</v>
      </c>
    </row>
    <row r="61696">
      <c r="A61696" t="inlineStr">
        <is>
          <t>www.saturdaygift.com</t>
        </is>
      </c>
      <c r="B61696" t="n">
        <v>639</v>
      </c>
    </row>
    <row r="61697">
      <c r="A61697" t="inlineStr">
        <is>
          <t>www.qiagen.com</t>
        </is>
      </c>
      <c r="B61697" t="n">
        <v>639</v>
      </c>
    </row>
    <row r="61698">
      <c r="A61698" t="inlineStr">
        <is>
          <t>www.balzicalzature.com</t>
        </is>
      </c>
      <c r="B61698" t="n">
        <v>639</v>
      </c>
    </row>
    <row r="61699">
      <c r="A61699" t="inlineStr">
        <is>
          <t>www.simonsupply.com</t>
        </is>
      </c>
      <c r="B61699" t="n">
        <v>639</v>
      </c>
    </row>
    <row r="61700">
      <c r="A61700" t="inlineStr">
        <is>
          <t>www.animalgalleries.org</t>
        </is>
      </c>
      <c r="B61700" t="n">
        <v>639</v>
      </c>
    </row>
    <row r="61701">
      <c r="A61701" t="inlineStr">
        <is>
          <t>www.wdl.sk</t>
        </is>
      </c>
      <c r="B61701" t="n">
        <v>639</v>
      </c>
    </row>
    <row r="61702">
      <c r="A61702" t="inlineStr">
        <is>
          <t>www.wkyufm.org</t>
        </is>
      </c>
      <c r="B61702" t="n">
        <v>639</v>
      </c>
    </row>
    <row r="61703">
      <c r="A61703" t="inlineStr">
        <is>
          <t>mensopedia.com</t>
        </is>
      </c>
      <c r="B61703" t="n">
        <v>638</v>
      </c>
    </row>
    <row r="61704">
      <c r="A61704" t="inlineStr">
        <is>
          <t>phoarts.com</t>
        </is>
      </c>
      <c r="B61704" t="n">
        <v>638</v>
      </c>
    </row>
    <row r="61705">
      <c r="A61705" t="inlineStr">
        <is>
          <t>mail.thefinancialexpress.com.bd</t>
        </is>
      </c>
      <c r="B61705" t="n">
        <v>638</v>
      </c>
    </row>
    <row r="61706">
      <c r="A61706" t="inlineStr">
        <is>
          <t>www.bravahomestanding.com</t>
        </is>
      </c>
      <c r="B61706" t="n">
        <v>638</v>
      </c>
    </row>
    <row r="61707">
      <c r="A61707" t="inlineStr">
        <is>
          <t>www.tontongreg.fr</t>
        </is>
      </c>
      <c r="B61707" t="n">
        <v>638</v>
      </c>
    </row>
    <row r="61708">
      <c r="A61708" t="inlineStr">
        <is>
          <t>plumb.build</t>
        </is>
      </c>
      <c r="B61708" t="n">
        <v>638</v>
      </c>
    </row>
    <row r="61709">
      <c r="A61709" t="inlineStr">
        <is>
          <t>cdn2.riastatic.com</t>
        </is>
      </c>
      <c r="B61709" t="n">
        <v>638</v>
      </c>
    </row>
    <row r="61710">
      <c r="A61710" t="inlineStr">
        <is>
          <t>host.easylife.tw</t>
        </is>
      </c>
      <c r="B61710" t="n">
        <v>638</v>
      </c>
    </row>
    <row r="61711">
      <c r="A61711" t="inlineStr">
        <is>
          <t>images5.fotop.net</t>
        </is>
      </c>
      <c r="B61711" t="n">
        <v>638</v>
      </c>
    </row>
    <row r="61712">
      <c r="A61712" t="inlineStr">
        <is>
          <t>imagesph.global.ssl.fastly.net</t>
        </is>
      </c>
      <c r="B61712" t="n">
        <v>638</v>
      </c>
    </row>
    <row r="61713">
      <c r="A61713" t="inlineStr">
        <is>
          <t>motorsport.nextgen-auto.com</t>
        </is>
      </c>
      <c r="B61713" t="n">
        <v>638</v>
      </c>
    </row>
    <row r="61714">
      <c r="A61714" t="inlineStr">
        <is>
          <t>www.ride-all.com</t>
        </is>
      </c>
      <c r="B61714" t="n">
        <v>638</v>
      </c>
    </row>
    <row r="61715">
      <c r="A61715" t="inlineStr">
        <is>
          <t>addressrealestate.com</t>
        </is>
      </c>
      <c r="B61715" t="n">
        <v>638</v>
      </c>
    </row>
    <row r="61716">
      <c r="A61716" t="inlineStr">
        <is>
          <t>images.location-vacances-express.com</t>
        </is>
      </c>
      <c r="B61716" t="n">
        <v>638</v>
      </c>
    </row>
    <row r="61717">
      <c r="A61717" t="inlineStr">
        <is>
          <t>www.nfljerseyshop.us.com</t>
        </is>
      </c>
      <c r="B61717" t="n">
        <v>638</v>
      </c>
    </row>
    <row r="61718">
      <c r="A61718" t="inlineStr">
        <is>
          <t>www.buyerwish.com.au</t>
        </is>
      </c>
      <c r="B61718" t="n">
        <v>638</v>
      </c>
    </row>
    <row r="61719">
      <c r="A61719" t="inlineStr">
        <is>
          <t>aba0bb30a8f017d795be-f7f2a8f14f69a010fe17e45442d41205.r13.cf1.rackcdn.com</t>
        </is>
      </c>
      <c r="B61719" t="n">
        <v>638</v>
      </c>
    </row>
    <row r="61720">
      <c r="A61720" t="inlineStr">
        <is>
          <t>kar.np.is</t>
        </is>
      </c>
      <c r="B61720" t="n">
        <v>638</v>
      </c>
    </row>
    <row r="61721">
      <c r="A61721" t="inlineStr">
        <is>
          <t>www.studiosuits.com</t>
        </is>
      </c>
      <c r="B61721" t="n">
        <v>638</v>
      </c>
    </row>
    <row r="61722">
      <c r="A61722" t="inlineStr">
        <is>
          <t>media.bakingo.com</t>
        </is>
      </c>
      <c r="B61722" t="n">
        <v>638</v>
      </c>
    </row>
    <row r="61723">
      <c r="A61723" t="inlineStr">
        <is>
          <t>upinteriors.com</t>
        </is>
      </c>
      <c r="B61723" t="n">
        <v>638</v>
      </c>
    </row>
    <row r="61724">
      <c r="A61724" t="inlineStr">
        <is>
          <t>image.silive.com</t>
        </is>
      </c>
      <c r="B61724" t="n">
        <v>638</v>
      </c>
    </row>
    <row r="61725">
      <c r="A61725" t="inlineStr">
        <is>
          <t>www.insidethetravellab.com</t>
        </is>
      </c>
      <c r="B61725" t="n">
        <v>638</v>
      </c>
    </row>
    <row r="61726">
      <c r="A61726" t="inlineStr">
        <is>
          <t>static.temblor.net</t>
        </is>
      </c>
      <c r="B61726" t="n">
        <v>638</v>
      </c>
    </row>
    <row r="61727">
      <c r="A61727" t="inlineStr">
        <is>
          <t>www.verizon.com</t>
        </is>
      </c>
      <c r="B61727" t="n">
        <v>638</v>
      </c>
    </row>
    <row r="61728">
      <c r="A61728" t="inlineStr">
        <is>
          <t>ps3media.ign.com</t>
        </is>
      </c>
      <c r="B61728" t="n">
        <v>638</v>
      </c>
    </row>
    <row r="61729">
      <c r="A61729" t="inlineStr">
        <is>
          <t>www.bbk-direct.uk.com</t>
        </is>
      </c>
      <c r="B61729" t="n">
        <v>638</v>
      </c>
    </row>
    <row r="61730">
      <c r="A61730" t="inlineStr">
        <is>
          <t>saifkhatri.com</t>
        </is>
      </c>
      <c r="B61730" t="n">
        <v>638</v>
      </c>
    </row>
    <row r="61731">
      <c r="A61731" t="inlineStr">
        <is>
          <t>images.baby-walz.at</t>
        </is>
      </c>
      <c r="B61731" t="n">
        <v>638</v>
      </c>
    </row>
    <row r="61732">
      <c r="A61732" t="inlineStr">
        <is>
          <t>ourgoodbrands.com</t>
        </is>
      </c>
      <c r="B61732" t="n">
        <v>638</v>
      </c>
    </row>
    <row r="61733">
      <c r="A61733" t="inlineStr">
        <is>
          <t>www.forevermissed.com</t>
        </is>
      </c>
      <c r="B61733" t="n">
        <v>638</v>
      </c>
    </row>
    <row r="61734">
      <c r="A61734" t="inlineStr">
        <is>
          <t>www.kilts-n-stuff.com</t>
        </is>
      </c>
      <c r="B61734" t="n">
        <v>638</v>
      </c>
    </row>
    <row r="61735">
      <c r="A61735" t="inlineStr">
        <is>
          <t>www.lauraradniecki.com</t>
        </is>
      </c>
      <c r="B61735" t="n">
        <v>638</v>
      </c>
    </row>
    <row r="61736">
      <c r="A61736" t="inlineStr">
        <is>
          <t>jamestrainparts.files.wordpress.com</t>
        </is>
      </c>
      <c r="B61736" t="n">
        <v>638</v>
      </c>
    </row>
    <row r="61737">
      <c r="A61737" t="inlineStr">
        <is>
          <t>trailstore.fr</t>
        </is>
      </c>
      <c r="B61737" t="n">
        <v>638</v>
      </c>
    </row>
    <row r="61738">
      <c r="A61738" t="inlineStr">
        <is>
          <t>www.bahrns.com</t>
        </is>
      </c>
      <c r="B61738" t="n">
        <v>638</v>
      </c>
    </row>
    <row r="61739">
      <c r="A61739" t="inlineStr">
        <is>
          <t>e-gadget.com.ua</t>
        </is>
      </c>
      <c r="B61739" t="n">
        <v>638</v>
      </c>
    </row>
    <row r="61740">
      <c r="A61740" t="inlineStr">
        <is>
          <t>static4.ladnefelgi.pl</t>
        </is>
      </c>
      <c r="B61740" t="n">
        <v>638</v>
      </c>
    </row>
    <row r="61741">
      <c r="A61741" t="inlineStr">
        <is>
          <t>www.gotfiction.com</t>
        </is>
      </c>
      <c r="B61741" t="n">
        <v>638</v>
      </c>
    </row>
    <row r="61742">
      <c r="A61742" t="inlineStr">
        <is>
          <t>5jrorwxhojjkrij.ldycdn.com</t>
        </is>
      </c>
      <c r="B61742" t="n">
        <v>638</v>
      </c>
    </row>
    <row r="61743">
      <c r="A61743" t="inlineStr">
        <is>
          <t>foodclubbrand.com</t>
        </is>
      </c>
      <c r="B61743" t="n">
        <v>638</v>
      </c>
    </row>
    <row r="61744">
      <c r="A61744" t="inlineStr">
        <is>
          <t>dodropshipping.com</t>
        </is>
      </c>
      <c r="B61744" t="n">
        <v>638</v>
      </c>
    </row>
    <row r="61745">
      <c r="A61745" t="inlineStr">
        <is>
          <t>c.dam-img.rfdcontent.com</t>
        </is>
      </c>
      <c r="B61745" t="n">
        <v>638</v>
      </c>
    </row>
    <row r="61746">
      <c r="A61746" t="inlineStr">
        <is>
          <t>www.washingtonruralheritage.org</t>
        </is>
      </c>
      <c r="B61746" t="n">
        <v>638</v>
      </c>
    </row>
    <row r="61747">
      <c r="A61747" t="inlineStr">
        <is>
          <t>berghenstore.com</t>
        </is>
      </c>
      <c r="B61747" t="n">
        <v>638</v>
      </c>
    </row>
    <row r="61748">
      <c r="A61748" t="inlineStr">
        <is>
          <t>www.h-online.com</t>
        </is>
      </c>
      <c r="B61748" t="n">
        <v>638</v>
      </c>
    </row>
    <row r="61749">
      <c r="A61749" t="inlineStr">
        <is>
          <t>cdn.oeg.net</t>
        </is>
      </c>
      <c r="B61749" t="n">
        <v>638</v>
      </c>
    </row>
    <row r="61750">
      <c r="A61750" t="inlineStr">
        <is>
          <t>www.citygratis.com</t>
        </is>
      </c>
      <c r="B61750" t="n">
        <v>638</v>
      </c>
    </row>
    <row r="61751">
      <c r="A61751" t="inlineStr">
        <is>
          <t>plants.tcgardens.com</t>
        </is>
      </c>
      <c r="B61751" t="n">
        <v>638</v>
      </c>
    </row>
    <row r="61752">
      <c r="A61752" t="inlineStr">
        <is>
          <t>www.trophyemporium4awards.com</t>
        </is>
      </c>
      <c r="B61752" t="n">
        <v>638</v>
      </c>
    </row>
    <row r="61753">
      <c r="A61753" t="inlineStr">
        <is>
          <t>triathlon.laufpix.de</t>
        </is>
      </c>
      <c r="B61753" t="n">
        <v>638</v>
      </c>
    </row>
    <row r="61754">
      <c r="A61754" t="inlineStr">
        <is>
          <t>www.seacoast.com</t>
        </is>
      </c>
      <c r="B61754" t="n">
        <v>638</v>
      </c>
    </row>
    <row r="61755">
      <c r="A61755" t="inlineStr">
        <is>
          <t>www.2delete-spyware.com</t>
        </is>
      </c>
      <c r="B61755" t="n">
        <v>638</v>
      </c>
    </row>
    <row r="61756">
      <c r="A61756" t="inlineStr">
        <is>
          <t>www.onestopbuckleshop.com</t>
        </is>
      </c>
      <c r="B61756" t="n">
        <v>638</v>
      </c>
    </row>
    <row r="61757">
      <c r="A61757" t="inlineStr">
        <is>
          <t>g1.dcdn.lt</t>
        </is>
      </c>
      <c r="B61757" t="n">
        <v>638</v>
      </c>
    </row>
    <row r="61758">
      <c r="A61758" t="inlineStr">
        <is>
          <t>shop80-makeshop.akamaized.net</t>
        </is>
      </c>
      <c r="B61758" t="n">
        <v>638</v>
      </c>
    </row>
    <row r="61759">
      <c r="A61759" t="inlineStr">
        <is>
          <t>hthproject.com</t>
        </is>
      </c>
      <c r="B61759" t="n">
        <v>638</v>
      </c>
    </row>
    <row r="61760">
      <c r="A61760" t="inlineStr">
        <is>
          <t>www.pepillo.ch</t>
        </is>
      </c>
      <c r="B61760" t="n">
        <v>638</v>
      </c>
    </row>
    <row r="61761">
      <c r="A61761" t="inlineStr">
        <is>
          <t>oldwineglasses.com</t>
        </is>
      </c>
      <c r="B61761" t="n">
        <v>638</v>
      </c>
    </row>
    <row r="61762">
      <c r="A61762" t="inlineStr">
        <is>
          <t>www.raceleathers.co.uk</t>
        </is>
      </c>
      <c r="B61762" t="n">
        <v>638</v>
      </c>
    </row>
    <row r="61763">
      <c r="A61763" t="inlineStr">
        <is>
          <t>www.homedone.co.uk</t>
        </is>
      </c>
      <c r="B61763" t="n">
        <v>638</v>
      </c>
    </row>
    <row r="61764">
      <c r="A61764" t="inlineStr">
        <is>
          <t>cdn.locksmithledger.com</t>
        </is>
      </c>
      <c r="B61764" t="n">
        <v>638</v>
      </c>
    </row>
    <row r="61765">
      <c r="A61765" t="inlineStr">
        <is>
          <t>cdn-men.aznude.com</t>
        </is>
      </c>
      <c r="B61765" t="n">
        <v>638</v>
      </c>
    </row>
    <row r="61766">
      <c r="A61766" t="inlineStr">
        <is>
          <t>dk.benetton.com</t>
        </is>
      </c>
      <c r="B61766" t="n">
        <v>638</v>
      </c>
    </row>
    <row r="61767">
      <c r="A61767" t="inlineStr">
        <is>
          <t>1uyxqn3lzdsa2ytyzj1asxmmmpt-wpengine.netdna-ssl.com</t>
        </is>
      </c>
      <c r="B61767" t="n">
        <v>638</v>
      </c>
    </row>
    <row r="61768">
      <c r="A61768" t="inlineStr">
        <is>
          <t>www.beatthefish.com</t>
        </is>
      </c>
      <c r="B61768" t="n">
        <v>638</v>
      </c>
    </row>
    <row r="61769">
      <c r="A61769" t="inlineStr">
        <is>
          <t>dhjhk3vqgtuhy.cloudfront.net</t>
        </is>
      </c>
      <c r="B61769" t="n">
        <v>638</v>
      </c>
    </row>
    <row r="61770">
      <c r="A61770" t="inlineStr">
        <is>
          <t>thumbs.japfuck.com</t>
        </is>
      </c>
      <c r="B61770" t="n">
        <v>638</v>
      </c>
    </row>
    <row r="61771">
      <c r="A61771" t="inlineStr">
        <is>
          <t>seeromega.com</t>
        </is>
      </c>
      <c r="B61771" t="n">
        <v>638</v>
      </c>
    </row>
    <row r="61772">
      <c r="A61772" t="inlineStr">
        <is>
          <t>es.eterna.de</t>
        </is>
      </c>
      <c r="B61772" t="n">
        <v>638</v>
      </c>
    </row>
    <row r="61773">
      <c r="A61773" t="inlineStr">
        <is>
          <t>altaviewperformance.com</t>
        </is>
      </c>
      <c r="B61773" t="n">
        <v>638</v>
      </c>
    </row>
    <row r="61774">
      <c r="A61774" t="inlineStr">
        <is>
          <t>www.ndiver.com</t>
        </is>
      </c>
      <c r="B61774" t="n">
        <v>638</v>
      </c>
    </row>
    <row r="61775">
      <c r="A61775" t="inlineStr">
        <is>
          <t>artsychicksrule.com</t>
        </is>
      </c>
      <c r="B61775" t="n">
        <v>638</v>
      </c>
    </row>
    <row r="61776">
      <c r="A61776" t="inlineStr">
        <is>
          <t>cdn.asianiporn.com</t>
        </is>
      </c>
      <c r="B61776" t="n">
        <v>638</v>
      </c>
    </row>
    <row r="61777">
      <c r="A61777" t="inlineStr">
        <is>
          <t>pinklover.snydle.com</t>
        </is>
      </c>
      <c r="B61777" t="n">
        <v>638</v>
      </c>
    </row>
    <row r="61778">
      <c r="A61778" t="inlineStr">
        <is>
          <t>qb-style.s3.amazonaws.com</t>
        </is>
      </c>
      <c r="B61778" t="n">
        <v>638</v>
      </c>
    </row>
    <row r="61779">
      <c r="A61779" t="inlineStr">
        <is>
          <t>standnewshipping.com</t>
        </is>
      </c>
      <c r="B61779" t="n">
        <v>638</v>
      </c>
    </row>
    <row r="61780">
      <c r="A61780" t="inlineStr">
        <is>
          <t>196034-584727-raikfcquaxqncofqfm.stackpathdns.com</t>
        </is>
      </c>
      <c r="B61780" t="n">
        <v>638</v>
      </c>
    </row>
    <row r="61781">
      <c r="A61781" t="inlineStr">
        <is>
          <t>it.aresta.com</t>
        </is>
      </c>
      <c r="B61781" t="n">
        <v>638</v>
      </c>
    </row>
    <row r="61782">
      <c r="A61782" t="inlineStr">
        <is>
          <t>www.ourhomemadeeasy.com</t>
        </is>
      </c>
      <c r="B61782" t="n">
        <v>638</v>
      </c>
    </row>
    <row r="61783">
      <c r="A61783" t="inlineStr">
        <is>
          <t>quotesnsmiles.com</t>
        </is>
      </c>
      <c r="B61783" t="n">
        <v>638</v>
      </c>
    </row>
    <row r="61784">
      <c r="A61784" t="inlineStr">
        <is>
          <t>www.freshwatercleveland.com</t>
        </is>
      </c>
      <c r="B61784" t="n">
        <v>638</v>
      </c>
    </row>
    <row r="61785">
      <c r="A61785" t="inlineStr">
        <is>
          <t>www.huesken.com</t>
        </is>
      </c>
      <c r="B61785" t="n">
        <v>638</v>
      </c>
    </row>
    <row r="61786">
      <c r="A61786" t="inlineStr">
        <is>
          <t>capturecolorado.com</t>
        </is>
      </c>
      <c r="B61786" t="n">
        <v>638</v>
      </c>
    </row>
    <row r="61787">
      <c r="A61787" t="inlineStr">
        <is>
          <t>www.kunstkopie.nl</t>
        </is>
      </c>
      <c r="B61787" t="n">
        <v>637</v>
      </c>
    </row>
    <row r="61788">
      <c r="A61788" t="inlineStr">
        <is>
          <t>nmwa.org</t>
        </is>
      </c>
      <c r="B61788" t="n">
        <v>637</v>
      </c>
    </row>
    <row r="61789">
      <c r="A61789" t="inlineStr">
        <is>
          <t>www.cottonbox.com.au</t>
        </is>
      </c>
      <c r="B61789" t="n">
        <v>637</v>
      </c>
    </row>
    <row r="61790">
      <c r="A61790" t="inlineStr">
        <is>
          <t>www.southernrevivals.com</t>
        </is>
      </c>
      <c r="B61790" t="n">
        <v>637</v>
      </c>
    </row>
    <row r="61791">
      <c r="A61791" t="inlineStr">
        <is>
          <t>shoppersdrugmart.azureedge.net</t>
        </is>
      </c>
      <c r="B61791" t="n">
        <v>637</v>
      </c>
    </row>
    <row r="61792">
      <c r="A61792" t="inlineStr">
        <is>
          <t>pic.3h3.com</t>
        </is>
      </c>
      <c r="B61792" t="n">
        <v>637</v>
      </c>
    </row>
    <row r="61793">
      <c r="A61793" t="inlineStr">
        <is>
          <t>shop67-makeshop.akamaized.net</t>
        </is>
      </c>
      <c r="B61793" t="n">
        <v>637</v>
      </c>
    </row>
    <row r="61794">
      <c r="A61794" t="inlineStr">
        <is>
          <t>medias.maisonsdumonde.com</t>
        </is>
      </c>
      <c r="B61794" t="n">
        <v>637</v>
      </c>
    </row>
    <row r="61795">
      <c r="A61795" t="inlineStr">
        <is>
          <t>gambarmobil.com</t>
        </is>
      </c>
      <c r="B61795" t="n">
        <v>637</v>
      </c>
    </row>
    <row r="61796">
      <c r="A61796" t="inlineStr">
        <is>
          <t>media.peterhahn.de</t>
        </is>
      </c>
      <c r="B61796" t="n">
        <v>637</v>
      </c>
    </row>
    <row r="61797">
      <c r="A61797" t="inlineStr">
        <is>
          <t>gamisportpl.vshcdn.net</t>
        </is>
      </c>
      <c r="B61797" t="n">
        <v>637</v>
      </c>
    </row>
    <row r="61798">
      <c r="A61798" t="inlineStr">
        <is>
          <t>lippycorn.com</t>
        </is>
      </c>
      <c r="B61798" t="n">
        <v>637</v>
      </c>
    </row>
    <row r="61799">
      <c r="A61799" t="inlineStr">
        <is>
          <t>cdn.staticsr.com</t>
        </is>
      </c>
      <c r="B61799" t="n">
        <v>637</v>
      </c>
    </row>
    <row r="61800">
      <c r="A61800" t="inlineStr">
        <is>
          <t>dafabetsports.com</t>
        </is>
      </c>
      <c r="B61800" t="n">
        <v>637</v>
      </c>
    </row>
    <row r="61801">
      <c r="A61801" t="inlineStr">
        <is>
          <t>www.beegwank.com</t>
        </is>
      </c>
      <c r="B61801" t="n">
        <v>637</v>
      </c>
    </row>
    <row r="61802">
      <c r="A61802" t="inlineStr">
        <is>
          <t>www.acouplecooks.com</t>
        </is>
      </c>
      <c r="B61802" t="n">
        <v>637</v>
      </c>
    </row>
    <row r="61803">
      <c r="A61803" t="inlineStr">
        <is>
          <t>boojblogbucket.s3-us-west-1.amazonaws.com</t>
        </is>
      </c>
      <c r="B61803" t="n">
        <v>637</v>
      </c>
    </row>
    <row r="61804">
      <c r="A61804" t="inlineStr">
        <is>
          <t>habufa-res.cloudinary.com</t>
        </is>
      </c>
      <c r="B61804" t="n">
        <v>637</v>
      </c>
    </row>
    <row r="61805">
      <c r="A61805" t="inlineStr">
        <is>
          <t>immagini.designbest.com</t>
        </is>
      </c>
      <c r="B61805" t="n">
        <v>637</v>
      </c>
    </row>
    <row r="61806">
      <c r="A61806" t="inlineStr">
        <is>
          <t>s3-prod.chicagobusiness.com</t>
        </is>
      </c>
      <c r="B61806" t="n">
        <v>637</v>
      </c>
    </row>
    <row r="61807">
      <c r="A61807" t="inlineStr">
        <is>
          <t>weddingbells.ca</t>
        </is>
      </c>
      <c r="B61807" t="n">
        <v>637</v>
      </c>
    </row>
    <row r="61808">
      <c r="A61808" t="inlineStr">
        <is>
          <t>es.basketzone.net</t>
        </is>
      </c>
      <c r="B61808" t="n">
        <v>637</v>
      </c>
    </row>
    <row r="61809">
      <c r="A61809" t="inlineStr">
        <is>
          <t>www.asiawebdirect.com</t>
        </is>
      </c>
      <c r="B61809" t="n">
        <v>637</v>
      </c>
    </row>
    <row r="61810">
      <c r="A61810" t="inlineStr">
        <is>
          <t>www.fimodiy.com</t>
        </is>
      </c>
      <c r="B61810" t="n">
        <v>637</v>
      </c>
    </row>
    <row r="61811">
      <c r="A61811" t="inlineStr">
        <is>
          <t>no.basketzone.net</t>
        </is>
      </c>
      <c r="B61811" t="n">
        <v>637</v>
      </c>
    </row>
    <row r="61812">
      <c r="A61812" t="inlineStr">
        <is>
          <t>d3u4pi4hof4b65.cloudfront.net</t>
        </is>
      </c>
      <c r="B61812" t="n">
        <v>637</v>
      </c>
    </row>
    <row r="61813">
      <c r="A61813" t="inlineStr">
        <is>
          <t>www.nanny-annie.com</t>
        </is>
      </c>
      <c r="B61813" t="n">
        <v>637</v>
      </c>
    </row>
    <row r="61814">
      <c r="A61814" t="inlineStr">
        <is>
          <t>img1.popfashioninfo.com</t>
        </is>
      </c>
      <c r="B61814" t="n">
        <v>637</v>
      </c>
    </row>
    <row r="61815">
      <c r="A61815" t="inlineStr">
        <is>
          <t>insights.dice.com</t>
        </is>
      </c>
      <c r="B61815" t="n">
        <v>637</v>
      </c>
    </row>
    <row r="61816">
      <c r="A61816" t="inlineStr">
        <is>
          <t>thesolomeeple.files.wordpress.com</t>
        </is>
      </c>
      <c r="B61816" t="n">
        <v>637</v>
      </c>
    </row>
    <row r="61817">
      <c r="A61817" t="inlineStr">
        <is>
          <t>mycars2016.com</t>
        </is>
      </c>
      <c r="B61817" t="n">
        <v>637</v>
      </c>
    </row>
    <row r="61818">
      <c r="A61818" t="inlineStr">
        <is>
          <t>i.tivo.com</t>
        </is>
      </c>
      <c r="B61818" t="n">
        <v>637</v>
      </c>
    </row>
    <row r="61819">
      <c r="A61819" t="inlineStr">
        <is>
          <t>lorts.files.wordpress.com</t>
        </is>
      </c>
      <c r="B61819" t="n">
        <v>637</v>
      </c>
    </row>
    <row r="61820">
      <c r="A61820" t="inlineStr">
        <is>
          <t>www.adventure-in-a-box.com</t>
        </is>
      </c>
      <c r="B61820" t="n">
        <v>637</v>
      </c>
    </row>
    <row r="61821">
      <c r="A61821" t="inlineStr">
        <is>
          <t>iconichipster.com</t>
        </is>
      </c>
      <c r="B61821" t="n">
        <v>637</v>
      </c>
    </row>
    <row r="61822">
      <c r="A61822" t="inlineStr">
        <is>
          <t>videoproducts4less.com</t>
        </is>
      </c>
      <c r="B61822" t="n">
        <v>637</v>
      </c>
    </row>
    <row r="61823">
      <c r="A61823" t="inlineStr">
        <is>
          <t>img.bevedo.at</t>
        </is>
      </c>
      <c r="B61823" t="n">
        <v>637</v>
      </c>
    </row>
    <row r="61824">
      <c r="A61824" t="inlineStr">
        <is>
          <t>www.frontiers-man.com</t>
        </is>
      </c>
      <c r="B61824" t="n">
        <v>637</v>
      </c>
    </row>
    <row r="61825">
      <c r="A61825" t="inlineStr">
        <is>
          <t>barleymania.files.wordpress.com</t>
        </is>
      </c>
      <c r="B61825" t="n">
        <v>637</v>
      </c>
    </row>
    <row r="61826">
      <c r="A61826" t="inlineStr">
        <is>
          <t>www.addictedtosaving.com</t>
        </is>
      </c>
      <c r="B61826" t="n">
        <v>637</v>
      </c>
    </row>
    <row r="61827">
      <c r="A61827" t="inlineStr">
        <is>
          <t>www.vetsupply.com.au</t>
        </is>
      </c>
      <c r="B61827" t="n">
        <v>637</v>
      </c>
    </row>
    <row r="61828">
      <c r="A61828" t="inlineStr">
        <is>
          <t>static.itn.co.uk</t>
        </is>
      </c>
      <c r="B61828" t="n">
        <v>637</v>
      </c>
    </row>
    <row r="61829">
      <c r="A61829" t="inlineStr">
        <is>
          <t>rvresortstoday.com</t>
        </is>
      </c>
      <c r="B61829" t="n">
        <v>637</v>
      </c>
    </row>
    <row r="61830">
      <c r="A61830" t="inlineStr">
        <is>
          <t>ncsarena.com</t>
        </is>
      </c>
      <c r="B61830" t="n">
        <v>637</v>
      </c>
    </row>
    <row r="61831">
      <c r="A61831" t="inlineStr">
        <is>
          <t>www.obsads.com</t>
        </is>
      </c>
      <c r="B61831" t="n">
        <v>637</v>
      </c>
    </row>
    <row r="61832">
      <c r="A61832" t="inlineStr">
        <is>
          <t>www.metalgear.com.au</t>
        </is>
      </c>
      <c r="B61832" t="n">
        <v>637</v>
      </c>
    </row>
    <row r="61833">
      <c r="A61833" t="inlineStr">
        <is>
          <t>aromat-optom.ru</t>
        </is>
      </c>
      <c r="B61833" t="n">
        <v>637</v>
      </c>
    </row>
    <row r="61834">
      <c r="A61834" t="inlineStr">
        <is>
          <t>www.marine-deals.co.nz</t>
        </is>
      </c>
      <c r="B61834" t="n">
        <v>637</v>
      </c>
    </row>
    <row r="61835">
      <c r="A61835" t="inlineStr">
        <is>
          <t>cdm16007.contentdm.oclc.org</t>
        </is>
      </c>
      <c r="B61835" t="n">
        <v>637</v>
      </c>
    </row>
    <row r="61836">
      <c r="A61836" t="inlineStr">
        <is>
          <t>4038-cdn.doitbest.com</t>
        </is>
      </c>
      <c r="B61836" t="n">
        <v>637</v>
      </c>
    </row>
    <row r="61837">
      <c r="A61837" t="inlineStr">
        <is>
          <t>www.futurlec.com</t>
        </is>
      </c>
      <c r="B61837" t="n">
        <v>637</v>
      </c>
    </row>
    <row r="61838">
      <c r="A61838" t="inlineStr">
        <is>
          <t>www.luxsource.com</t>
        </is>
      </c>
      <c r="B61838" t="n">
        <v>637</v>
      </c>
    </row>
    <row r="61839">
      <c r="A61839" t="inlineStr">
        <is>
          <t>officenational.com.au</t>
        </is>
      </c>
      <c r="B61839" t="n">
        <v>637</v>
      </c>
    </row>
    <row r="61840">
      <c r="A61840" t="inlineStr">
        <is>
          <t>www.midatlanticpackaging.com</t>
        </is>
      </c>
      <c r="B61840" t="n">
        <v>637</v>
      </c>
    </row>
    <row r="61841">
      <c r="A61841" t="inlineStr">
        <is>
          <t>l4.zassets.com</t>
        </is>
      </c>
      <c r="B61841" t="n">
        <v>637</v>
      </c>
    </row>
    <row r="61842">
      <c r="A61842" t="inlineStr">
        <is>
          <t>jillsbookcafe.files.wordpress.com</t>
        </is>
      </c>
      <c r="B61842" t="n">
        <v>637</v>
      </c>
    </row>
    <row r="61843">
      <c r="A61843" t="inlineStr">
        <is>
          <t>camerok.com</t>
        </is>
      </c>
      <c r="B61843" t="n">
        <v>637</v>
      </c>
    </row>
    <row r="61844">
      <c r="A61844" t="inlineStr">
        <is>
          <t>www.bjtrophies.com</t>
        </is>
      </c>
      <c r="B61844" t="n">
        <v>637</v>
      </c>
    </row>
    <row r="61845">
      <c r="A61845" t="inlineStr">
        <is>
          <t>findyourmomtribe.com</t>
        </is>
      </c>
      <c r="B61845" t="n">
        <v>637</v>
      </c>
    </row>
    <row r="61846">
      <c r="A61846" t="inlineStr">
        <is>
          <t>www.lilachbullock.com</t>
        </is>
      </c>
      <c r="B61846" t="n">
        <v>637</v>
      </c>
    </row>
    <row r="61847">
      <c r="A61847" t="inlineStr">
        <is>
          <t>static.albertgood.com</t>
        </is>
      </c>
      <c r="B61847" t="n">
        <v>637</v>
      </c>
    </row>
    <row r="61848">
      <c r="A61848" t="inlineStr">
        <is>
          <t>a5.typepad.com</t>
        </is>
      </c>
      <c r="B61848" t="n">
        <v>637</v>
      </c>
    </row>
    <row r="61849">
      <c r="A61849" t="inlineStr">
        <is>
          <t>www.westernsydney.edu.au</t>
        </is>
      </c>
      <c r="B61849" t="n">
        <v>637</v>
      </c>
    </row>
    <row r="61850">
      <c r="A61850" t="inlineStr">
        <is>
          <t>www.mobilimobel.com</t>
        </is>
      </c>
      <c r="B61850" t="n">
        <v>637</v>
      </c>
    </row>
    <row r="61851">
      <c r="A61851" t="inlineStr">
        <is>
          <t>www.filati-store.com</t>
        </is>
      </c>
      <c r="B61851" t="n">
        <v>637</v>
      </c>
    </row>
    <row r="61852">
      <c r="A61852" t="inlineStr">
        <is>
          <t>land8.com</t>
        </is>
      </c>
      <c r="B61852" t="n">
        <v>637</v>
      </c>
    </row>
    <row r="61853">
      <c r="A61853" t="inlineStr">
        <is>
          <t>bklynbride.com</t>
        </is>
      </c>
      <c r="B61853" t="n">
        <v>637</v>
      </c>
    </row>
    <row r="61854">
      <c r="A61854" t="inlineStr">
        <is>
          <t>imgstaticcontent.lbb.in</t>
        </is>
      </c>
      <c r="B61854" t="n">
        <v>637</v>
      </c>
    </row>
    <row r="61855">
      <c r="A61855" t="inlineStr">
        <is>
          <t>www.britishbeautyblogger.com</t>
        </is>
      </c>
      <c r="B61855" t="n">
        <v>637</v>
      </c>
    </row>
    <row r="61856">
      <c r="A61856" t="inlineStr">
        <is>
          <t>www.e90post.com</t>
        </is>
      </c>
      <c r="B61856" t="n">
        <v>637</v>
      </c>
    </row>
    <row r="61857">
      <c r="A61857" t="inlineStr">
        <is>
          <t>www.pqs.com.bd</t>
        </is>
      </c>
      <c r="B61857" t="n">
        <v>637</v>
      </c>
    </row>
    <row r="61858">
      <c r="A61858" t="inlineStr">
        <is>
          <t>smdp.com</t>
        </is>
      </c>
      <c r="B61858" t="n">
        <v>637</v>
      </c>
    </row>
    <row r="61859">
      <c r="A61859" t="inlineStr">
        <is>
          <t>movies.royalreeldreams.com</t>
        </is>
      </c>
      <c r="B61859" t="n">
        <v>637</v>
      </c>
    </row>
    <row r="61860">
      <c r="A61860" t="inlineStr">
        <is>
          <t>www.hiddentechies.com</t>
        </is>
      </c>
      <c r="B61860" t="n">
        <v>637</v>
      </c>
    </row>
    <row r="61861">
      <c r="A61861" t="inlineStr">
        <is>
          <t>www.transferpaperexperts.com</t>
        </is>
      </c>
      <c r="B61861" t="n">
        <v>637</v>
      </c>
    </row>
    <row r="61862">
      <c r="A61862" t="inlineStr">
        <is>
          <t>magazine.bulangandsons.com</t>
        </is>
      </c>
      <c r="B61862" t="n">
        <v>637</v>
      </c>
    </row>
    <row r="61863">
      <c r="A61863" t="inlineStr">
        <is>
          <t>togsblog.files.wordpress.com</t>
        </is>
      </c>
      <c r="B61863" t="n">
        <v>637</v>
      </c>
    </row>
    <row r="61864">
      <c r="A61864" t="inlineStr">
        <is>
          <t>mountainenterprise.com</t>
        </is>
      </c>
      <c r="B61864" t="n">
        <v>637</v>
      </c>
    </row>
    <row r="61865">
      <c r="A61865" t="inlineStr">
        <is>
          <t>pix.fukando.mobi</t>
        </is>
      </c>
      <c r="B61865" t="n">
        <v>637</v>
      </c>
    </row>
    <row r="61866">
      <c r="A61866" t="inlineStr">
        <is>
          <t>weddingoutlet.com.au</t>
        </is>
      </c>
      <c r="B61866" t="n">
        <v>637</v>
      </c>
    </row>
    <row r="61867">
      <c r="A61867" t="inlineStr">
        <is>
          <t>www.truthwinsout.org</t>
        </is>
      </c>
      <c r="B61867" t="n">
        <v>637</v>
      </c>
    </row>
    <row r="61868">
      <c r="A61868" t="inlineStr">
        <is>
          <t>mansionathletics.com</t>
        </is>
      </c>
      <c r="B61868" t="n">
        <v>637</v>
      </c>
    </row>
    <row r="61869">
      <c r="A61869" t="inlineStr">
        <is>
          <t>youthtoday.org</t>
        </is>
      </c>
      <c r="B61869" t="n">
        <v>637</v>
      </c>
    </row>
    <row r="61870">
      <c r="A61870" t="inlineStr">
        <is>
          <t>d2azl42aua8mom.cloudfront.net</t>
        </is>
      </c>
      <c r="B61870" t="n">
        <v>637</v>
      </c>
    </row>
    <row r="61871">
      <c r="A61871" t="inlineStr">
        <is>
          <t>www.clickdance.com</t>
        </is>
      </c>
      <c r="B61871" t="n">
        <v>637</v>
      </c>
    </row>
    <row r="61872">
      <c r="A61872" t="inlineStr">
        <is>
          <t>delightfulemade.com</t>
        </is>
      </c>
      <c r="B61872" t="n">
        <v>637</v>
      </c>
    </row>
    <row r="61873">
      <c r="A61873" t="inlineStr">
        <is>
          <t>www.littlebabygear.com</t>
        </is>
      </c>
      <c r="B61873" t="n">
        <v>637</v>
      </c>
    </row>
    <row r="61874">
      <c r="A61874" t="inlineStr">
        <is>
          <t>truckandfreight.co.za</t>
        </is>
      </c>
      <c r="B61874" t="n">
        <v>637</v>
      </c>
    </row>
    <row r="61875">
      <c r="A61875" t="inlineStr">
        <is>
          <t>ceramembersblog.files.wordpress.com</t>
        </is>
      </c>
      <c r="B61875" t="n">
        <v>637</v>
      </c>
    </row>
    <row r="61876">
      <c r="A61876" t="inlineStr">
        <is>
          <t>www.chicmoey.com</t>
        </is>
      </c>
      <c r="B61876" t="n">
        <v>637</v>
      </c>
    </row>
    <row r="61877">
      <c r="A61877" t="inlineStr">
        <is>
          <t>www.constructionireland.ie</t>
        </is>
      </c>
      <c r="B61877" t="n">
        <v>637</v>
      </c>
    </row>
    <row r="61878">
      <c r="A61878" t="inlineStr">
        <is>
          <t>media.wbur.org</t>
        </is>
      </c>
      <c r="B61878" t="n">
        <v>636</v>
      </c>
    </row>
    <row r="61879">
      <c r="A61879" t="inlineStr">
        <is>
          <t>www.simplynotable.com</t>
        </is>
      </c>
      <c r="B61879" t="n">
        <v>636</v>
      </c>
    </row>
    <row r="61880">
      <c r="A61880" t="inlineStr">
        <is>
          <t>valleybusinessreport.com</t>
        </is>
      </c>
      <c r="B61880" t="n">
        <v>636</v>
      </c>
    </row>
    <row r="61881">
      <c r="A61881" t="inlineStr">
        <is>
          <t>www.wiwigs.co.uk</t>
        </is>
      </c>
      <c r="B61881" t="n">
        <v>636</v>
      </c>
    </row>
    <row r="61882">
      <c r="A61882" t="inlineStr">
        <is>
          <t>thingstodowithkids.co.za</t>
        </is>
      </c>
      <c r="B61882" t="n">
        <v>636</v>
      </c>
    </row>
    <row r="61883">
      <c r="A61883" t="inlineStr">
        <is>
          <t>sweettmakesthree.com</t>
        </is>
      </c>
      <c r="B61883" t="n">
        <v>636</v>
      </c>
    </row>
    <row r="61884">
      <c r="A61884" t="inlineStr">
        <is>
          <t>1212928256.rsc.cdn77.org</t>
        </is>
      </c>
      <c r="B61884" t="n">
        <v>636</v>
      </c>
    </row>
    <row r="61885">
      <c r="A61885" t="inlineStr">
        <is>
          <t>rigmodels.com</t>
        </is>
      </c>
      <c r="B61885" t="n">
        <v>636</v>
      </c>
    </row>
    <row r="61886">
      <c r="A61886" t="inlineStr">
        <is>
          <t>sun9-22.userapi.com</t>
        </is>
      </c>
      <c r="B61886" t="n">
        <v>636</v>
      </c>
    </row>
    <row r="61887">
      <c r="A61887" t="inlineStr">
        <is>
          <t>ucatchers.com</t>
        </is>
      </c>
      <c r="B61887" t="n">
        <v>636</v>
      </c>
    </row>
    <row r="61888">
      <c r="A61888" t="inlineStr">
        <is>
          <t>a1decals.com</t>
        </is>
      </c>
      <c r="B61888" t="n">
        <v>636</v>
      </c>
    </row>
    <row r="61889">
      <c r="A61889" t="inlineStr">
        <is>
          <t>cloud.kkami.nl</t>
        </is>
      </c>
      <c r="B61889" t="n">
        <v>636</v>
      </c>
    </row>
    <row r="61890">
      <c r="A61890" t="inlineStr">
        <is>
          <t>www.musee-des-jeux-video.com</t>
        </is>
      </c>
      <c r="B61890" t="n">
        <v>636</v>
      </c>
    </row>
    <row r="61891">
      <c r="A61891" t="inlineStr">
        <is>
          <t>bookingcodes.com</t>
        </is>
      </c>
      <c r="B61891" t="n">
        <v>636</v>
      </c>
    </row>
    <row r="61892">
      <c r="A61892" t="inlineStr">
        <is>
          <t>files.racereach.com</t>
        </is>
      </c>
      <c r="B61892" t="n">
        <v>636</v>
      </c>
    </row>
    <row r="61893">
      <c r="A61893" t="inlineStr">
        <is>
          <t>digital.kenyon.edu</t>
        </is>
      </c>
      <c r="B61893" t="n">
        <v>636</v>
      </c>
    </row>
    <row r="61894">
      <c r="A61894" t="inlineStr">
        <is>
          <t>e-militaria.pl</t>
        </is>
      </c>
      <c r="B61894" t="n">
        <v>636</v>
      </c>
    </row>
    <row r="61895">
      <c r="A61895" t="inlineStr">
        <is>
          <t>bottegaalcolica.com</t>
        </is>
      </c>
      <c r="B61895" t="n">
        <v>636</v>
      </c>
    </row>
    <row r="61896">
      <c r="A61896" t="inlineStr">
        <is>
          <t>clixphoto.ca</t>
        </is>
      </c>
      <c r="B61896" t="n">
        <v>636</v>
      </c>
    </row>
    <row r="61897">
      <c r="A61897" t="inlineStr">
        <is>
          <t>casalibrarydotcom.files.wordpress.com</t>
        </is>
      </c>
      <c r="B61897" t="n">
        <v>636</v>
      </c>
    </row>
    <row r="61898">
      <c r="A61898" t="inlineStr">
        <is>
          <t>www.martinbell-photography.co.uk</t>
        </is>
      </c>
      <c r="B61898" t="n">
        <v>636</v>
      </c>
    </row>
    <row r="61899">
      <c r="A61899" t="inlineStr">
        <is>
          <t>www.worldpropertyjournal.com</t>
        </is>
      </c>
      <c r="B61899" t="n">
        <v>636</v>
      </c>
    </row>
    <row r="61900">
      <c r="A61900" t="inlineStr">
        <is>
          <t>www.wanderlustingk.com</t>
        </is>
      </c>
      <c r="B61900" t="n">
        <v>636</v>
      </c>
    </row>
    <row r="61901">
      <c r="A61901" t="inlineStr">
        <is>
          <t>www.laurafuentes.com</t>
        </is>
      </c>
      <c r="B61901" t="n">
        <v>636</v>
      </c>
    </row>
    <row r="61902">
      <c r="A61902" t="inlineStr">
        <is>
          <t>www.sarahsundin.com</t>
        </is>
      </c>
      <c r="B61902" t="n">
        <v>636</v>
      </c>
    </row>
    <row r="61903">
      <c r="A61903" t="inlineStr">
        <is>
          <t>www.mygorgeousrecipes.com</t>
        </is>
      </c>
      <c r="B61903" t="n">
        <v>636</v>
      </c>
    </row>
    <row r="61904">
      <c r="A61904" t="inlineStr">
        <is>
          <t>www.rochestersubway.com</t>
        </is>
      </c>
      <c r="B61904" t="n">
        <v>636</v>
      </c>
    </row>
    <row r="61905">
      <c r="A61905" t="inlineStr">
        <is>
          <t>realestatevietnam.com.vn</t>
        </is>
      </c>
      <c r="B61905" t="n">
        <v>636</v>
      </c>
    </row>
    <row r="61906">
      <c r="A61906" t="inlineStr">
        <is>
          <t>festivalflyer.com</t>
        </is>
      </c>
      <c r="B61906" t="n">
        <v>636</v>
      </c>
    </row>
    <row r="61907">
      <c r="A61907" t="inlineStr">
        <is>
          <t>www.menfashion.gr</t>
        </is>
      </c>
      <c r="B61907" t="n">
        <v>636</v>
      </c>
    </row>
    <row r="61908">
      <c r="A61908" t="inlineStr">
        <is>
          <t>www.emeraldislerealty.com</t>
        </is>
      </c>
      <c r="B61908" t="n">
        <v>636</v>
      </c>
    </row>
    <row r="61909">
      <c r="A61909" t="inlineStr">
        <is>
          <t>www.chartingcreations.com</t>
        </is>
      </c>
      <c r="B61909" t="n">
        <v>636</v>
      </c>
    </row>
    <row r="61910">
      <c r="A61910" t="inlineStr">
        <is>
          <t>dijaspora.shop</t>
        </is>
      </c>
      <c r="B61910" t="n">
        <v>636</v>
      </c>
    </row>
    <row r="61911">
      <c r="A61911" t="inlineStr">
        <is>
          <t>www.naturehills.com</t>
        </is>
      </c>
      <c r="B61911" t="n">
        <v>636</v>
      </c>
    </row>
    <row r="61912">
      <c r="A61912" t="inlineStr">
        <is>
          <t>www.volgopoint.com</t>
        </is>
      </c>
      <c r="B61912" t="n">
        <v>636</v>
      </c>
    </row>
    <row r="61913">
      <c r="A61913" t="inlineStr">
        <is>
          <t>www.jjay.cuny.edu</t>
        </is>
      </c>
      <c r="B61913" t="n">
        <v>636</v>
      </c>
    </row>
    <row r="61914">
      <c r="A61914" t="inlineStr">
        <is>
          <t>depts.washington.edu</t>
        </is>
      </c>
      <c r="B61914" t="n">
        <v>636</v>
      </c>
    </row>
    <row r="61915">
      <c r="A61915" t="inlineStr">
        <is>
          <t>mmu-global.com</t>
        </is>
      </c>
      <c r="B61915" t="n">
        <v>636</v>
      </c>
    </row>
    <row r="61916">
      <c r="A61916" t="inlineStr">
        <is>
          <t>bellamysworld.com</t>
        </is>
      </c>
      <c r="B61916" t="n">
        <v>636</v>
      </c>
    </row>
    <row r="61917">
      <c r="A61917" t="inlineStr">
        <is>
          <t>printablecalendarblanks.com</t>
        </is>
      </c>
      <c r="B61917" t="n">
        <v>636</v>
      </c>
    </row>
    <row r="61918">
      <c r="A61918" t="inlineStr">
        <is>
          <t>1634331490.rsc.cdn77.org</t>
        </is>
      </c>
      <c r="B61918" t="n">
        <v>636</v>
      </c>
    </row>
    <row r="61919">
      <c r="A61919" t="inlineStr">
        <is>
          <t>xxvideos.cc</t>
        </is>
      </c>
      <c r="B61919" t="n">
        <v>636</v>
      </c>
    </row>
    <row r="61920">
      <c r="A61920" t="inlineStr">
        <is>
          <t>www.luxuryhandicrafts.com</t>
        </is>
      </c>
      <c r="B61920" t="n">
        <v>636</v>
      </c>
    </row>
    <row r="61921">
      <c r="A61921" t="inlineStr">
        <is>
          <t>txstampin.com</t>
        </is>
      </c>
      <c r="B61921" t="n">
        <v>636</v>
      </c>
    </row>
    <row r="61922">
      <c r="A61922" t="inlineStr">
        <is>
          <t>www.thecouponchallenge.com</t>
        </is>
      </c>
      <c r="B61922" t="n">
        <v>636</v>
      </c>
    </row>
    <row r="61923">
      <c r="A61923" t="inlineStr">
        <is>
          <t>www.burnitup.co.uk</t>
        </is>
      </c>
      <c r="B61923" t="n">
        <v>636</v>
      </c>
    </row>
    <row r="61924">
      <c r="A61924" t="inlineStr">
        <is>
          <t>japanstore.pl</t>
        </is>
      </c>
      <c r="B61924" t="n">
        <v>636</v>
      </c>
    </row>
    <row r="61925">
      <c r="A61925" t="inlineStr">
        <is>
          <t>www.lifetimewarrantyfence.com</t>
        </is>
      </c>
      <c r="B61925" t="n">
        <v>636</v>
      </c>
    </row>
    <row r="61926">
      <c r="A61926" t="inlineStr">
        <is>
          <t>img.tradecast.eu</t>
        </is>
      </c>
      <c r="B61926" t="n">
        <v>636</v>
      </c>
    </row>
    <row r="61927">
      <c r="A61927" t="inlineStr">
        <is>
          <t>www.vandeheys.com</t>
        </is>
      </c>
      <c r="B61927" t="n">
        <v>636</v>
      </c>
    </row>
    <row r="61928">
      <c r="A61928" t="inlineStr">
        <is>
          <t>coupons.hunt4freebies.com</t>
        </is>
      </c>
      <c r="B61928" t="n">
        <v>636</v>
      </c>
    </row>
    <row r="61929">
      <c r="A61929" t="inlineStr">
        <is>
          <t>xboxaddict.com</t>
        </is>
      </c>
      <c r="B61929" t="n">
        <v>636</v>
      </c>
    </row>
    <row r="61930">
      <c r="A61930" t="inlineStr">
        <is>
          <t>www.mepal.com</t>
        </is>
      </c>
      <c r="B61930" t="n">
        <v>636</v>
      </c>
    </row>
    <row r="61931">
      <c r="A61931" t="inlineStr">
        <is>
          <t>www.itsjustcricket.co.uk</t>
        </is>
      </c>
      <c r="B61931" t="n">
        <v>636</v>
      </c>
    </row>
    <row r="61932">
      <c r="A61932" t="inlineStr">
        <is>
          <t>www.dvd-premiery.cz</t>
        </is>
      </c>
      <c r="B61932" t="n">
        <v>636</v>
      </c>
    </row>
    <row r="61933">
      <c r="A61933" t="inlineStr">
        <is>
          <t>www.divers-supply.com</t>
        </is>
      </c>
      <c r="B61933" t="n">
        <v>636</v>
      </c>
    </row>
    <row r="61934">
      <c r="A61934" t="inlineStr">
        <is>
          <t>www.hbbb.com.au</t>
        </is>
      </c>
      <c r="B61934" t="n">
        <v>636</v>
      </c>
    </row>
    <row r="61935">
      <c r="A61935" t="inlineStr">
        <is>
          <t>www.importdirect.ro</t>
        </is>
      </c>
      <c r="B61935" t="n">
        <v>636</v>
      </c>
    </row>
    <row r="61936">
      <c r="A61936" t="inlineStr">
        <is>
          <t>diwanegypt.com</t>
        </is>
      </c>
      <c r="B61936" t="n">
        <v>636</v>
      </c>
    </row>
    <row r="61937">
      <c r="A61937" t="inlineStr">
        <is>
          <t>scd-systemcenterdude.netdna-ssl.com</t>
        </is>
      </c>
      <c r="B61937" t="n">
        <v>636</v>
      </c>
    </row>
    <row r="61938">
      <c r="A61938" t="inlineStr">
        <is>
          <t>bingobaker.com</t>
        </is>
      </c>
      <c r="B61938" t="n">
        <v>636</v>
      </c>
    </row>
    <row r="61939">
      <c r="A61939" t="inlineStr">
        <is>
          <t>www.marinecorpstrainingsupport.com</t>
        </is>
      </c>
      <c r="B61939" t="n">
        <v>636</v>
      </c>
    </row>
    <row r="61940">
      <c r="A61940" t="inlineStr">
        <is>
          <t>logosave.com</t>
        </is>
      </c>
      <c r="B61940" t="n">
        <v>636</v>
      </c>
    </row>
    <row r="61941">
      <c r="A61941" t="inlineStr">
        <is>
          <t>diagramweb.net</t>
        </is>
      </c>
      <c r="B61941" t="n">
        <v>636</v>
      </c>
    </row>
    <row r="61942">
      <c r="A61942" t="inlineStr">
        <is>
          <t>cdn.stateuniversity.com</t>
        </is>
      </c>
      <c r="B61942" t="n">
        <v>636</v>
      </c>
    </row>
    <row r="61943">
      <c r="A61943" t="inlineStr">
        <is>
          <t>assets.ecenglish.com</t>
        </is>
      </c>
      <c r="B61943" t="n">
        <v>636</v>
      </c>
    </row>
    <row r="61944">
      <c r="A61944" t="inlineStr">
        <is>
          <t>loca-farligt.com</t>
        </is>
      </c>
      <c r="B61944" t="n">
        <v>636</v>
      </c>
    </row>
    <row r="61945">
      <c r="A61945" t="inlineStr">
        <is>
          <t>warnerwoodworth.files.wordpress.com</t>
        </is>
      </c>
      <c r="B61945" t="n">
        <v>636</v>
      </c>
    </row>
    <row r="61946">
      <c r="A61946" t="inlineStr">
        <is>
          <t>static.getkraft.com</t>
        </is>
      </c>
      <c r="B61946" t="n">
        <v>636</v>
      </c>
    </row>
    <row r="61947">
      <c r="A61947" t="inlineStr">
        <is>
          <t>www.carpixel.net</t>
        </is>
      </c>
      <c r="B61947" t="n">
        <v>636</v>
      </c>
    </row>
    <row r="61948">
      <c r="A61948" t="inlineStr">
        <is>
          <t>cdn.borneoartifact.com</t>
        </is>
      </c>
      <c r="B61948" t="n">
        <v>636</v>
      </c>
    </row>
    <row r="61949">
      <c r="A61949" t="inlineStr">
        <is>
          <t>moskow-city.com</t>
        </is>
      </c>
      <c r="B61949" t="n">
        <v>636</v>
      </c>
    </row>
    <row r="61950">
      <c r="A61950" t="inlineStr">
        <is>
          <t>promolkwebsite.blob.core.windows.net</t>
        </is>
      </c>
      <c r="B61950" t="n">
        <v>636</v>
      </c>
    </row>
    <row r="61951">
      <c r="A61951" t="inlineStr">
        <is>
          <t>www.ghar47.com</t>
        </is>
      </c>
      <c r="B61951" t="n">
        <v>636</v>
      </c>
    </row>
    <row r="61952">
      <c r="A61952" t="inlineStr">
        <is>
          <t>tietheknotsantorini.com</t>
        </is>
      </c>
      <c r="B61952" t="n">
        <v>636</v>
      </c>
    </row>
    <row r="61953">
      <c r="A61953" t="inlineStr">
        <is>
          <t>www.duchesseorange.com</t>
        </is>
      </c>
      <c r="B61953" t="n">
        <v>636</v>
      </c>
    </row>
    <row r="61954">
      <c r="A61954" t="inlineStr">
        <is>
          <t>mattmakes.org</t>
        </is>
      </c>
      <c r="B61954" t="n">
        <v>636</v>
      </c>
    </row>
    <row r="61955">
      <c r="A61955" t="inlineStr">
        <is>
          <t>karnataka.freeadsinindia.in</t>
        </is>
      </c>
      <c r="B61955" t="n">
        <v>636</v>
      </c>
    </row>
    <row r="61956">
      <c r="A61956" t="inlineStr">
        <is>
          <t>www.hairstyleslife.com</t>
        </is>
      </c>
      <c r="B61956" t="n">
        <v>636</v>
      </c>
    </row>
    <row r="61957">
      <c r="A61957" t="inlineStr">
        <is>
          <t>dappered.com</t>
        </is>
      </c>
      <c r="B61957" t="n">
        <v>636</v>
      </c>
    </row>
    <row r="61958">
      <c r="A61958" t="inlineStr">
        <is>
          <t>www.sportsfeelgoodstories.com</t>
        </is>
      </c>
      <c r="B61958" t="n">
        <v>636</v>
      </c>
    </row>
    <row r="61959">
      <c r="A61959" t="inlineStr">
        <is>
          <t>www.truegamers.com.my</t>
        </is>
      </c>
      <c r="B61959" t="n">
        <v>636</v>
      </c>
    </row>
    <row r="61960">
      <c r="A61960" t="inlineStr">
        <is>
          <t>www.noobie.com</t>
        </is>
      </c>
      <c r="B61960" t="n">
        <v>636</v>
      </c>
    </row>
    <row r="61961">
      <c r="A61961" t="inlineStr">
        <is>
          <t>debestspec.com</t>
        </is>
      </c>
      <c r="B61961" t="n">
        <v>636</v>
      </c>
    </row>
    <row r="61962">
      <c r="A61962" t="inlineStr">
        <is>
          <t>wpnewsify.com</t>
        </is>
      </c>
      <c r="B61962" t="n">
        <v>636</v>
      </c>
    </row>
    <row r="61963">
      <c r="A61963" t="inlineStr">
        <is>
          <t>www.straightpokersupplies.com</t>
        </is>
      </c>
      <c r="B61963" t="n">
        <v>636</v>
      </c>
    </row>
    <row r="61964">
      <c r="A61964" t="inlineStr">
        <is>
          <t>careerlancer.net</t>
        </is>
      </c>
      <c r="B61964" t="n">
        <v>636</v>
      </c>
    </row>
    <row r="61965">
      <c r="A61965" t="inlineStr">
        <is>
          <t>staging.r2associates.com</t>
        </is>
      </c>
      <c r="B61965" t="n">
        <v>636</v>
      </c>
    </row>
    <row r="61966">
      <c r="A61966" t="inlineStr">
        <is>
          <t>www.travelyourself.ca</t>
        </is>
      </c>
      <c r="B61966" t="n">
        <v>636</v>
      </c>
    </row>
    <row r="61967">
      <c r="A61967" t="inlineStr">
        <is>
          <t>10.china-cart.com</t>
        </is>
      </c>
      <c r="B61967" t="n">
        <v>636</v>
      </c>
    </row>
    <row r="61968">
      <c r="A61968" t="inlineStr">
        <is>
          <t>www.squiglysplayhouse.com</t>
        </is>
      </c>
      <c r="B61968" t="n">
        <v>636</v>
      </c>
    </row>
    <row r="61969">
      <c r="A61969" t="inlineStr">
        <is>
          <t>cheerfully-given.imgix.net</t>
        </is>
      </c>
      <c r="B61969" t="n">
        <v>636</v>
      </c>
    </row>
    <row r="61970">
      <c r="A61970" t="inlineStr">
        <is>
          <t>www.toucantools.co.uk</t>
        </is>
      </c>
      <c r="B61970" t="n">
        <v>636</v>
      </c>
    </row>
    <row r="61971">
      <c r="A61971" t="inlineStr">
        <is>
          <t>d15zn84cat5tp0.cloudfront.net</t>
        </is>
      </c>
      <c r="B61971" t="n">
        <v>636</v>
      </c>
    </row>
    <row r="61972">
      <c r="A61972" t="inlineStr">
        <is>
          <t>www.leedsbeckett.ac.uk</t>
        </is>
      </c>
      <c r="B61972" t="n">
        <v>636</v>
      </c>
    </row>
    <row r="61973">
      <c r="A61973" t="inlineStr">
        <is>
          <t>www.extraspace.com</t>
        </is>
      </c>
      <c r="B61973" t="n">
        <v>635</v>
      </c>
    </row>
    <row r="61974">
      <c r="A61974" t="inlineStr">
        <is>
          <t>forexrobots24.com</t>
        </is>
      </c>
      <c r="B61974" t="n">
        <v>635</v>
      </c>
    </row>
    <row r="61975">
      <c r="A61975" t="inlineStr">
        <is>
          <t>www.thenewshouse.com</t>
        </is>
      </c>
      <c r="B61975" t="n">
        <v>635</v>
      </c>
    </row>
    <row r="61976">
      <c r="A61976" t="inlineStr">
        <is>
          <t>cms.paginesi.it</t>
        </is>
      </c>
      <c r="B61976" t="n">
        <v>635</v>
      </c>
    </row>
    <row r="61977">
      <c r="A61977" t="inlineStr">
        <is>
          <t>i.17173cdn.com</t>
        </is>
      </c>
      <c r="B61977" t="n">
        <v>635</v>
      </c>
    </row>
    <row r="61978">
      <c r="A61978" t="inlineStr">
        <is>
          <t>weserv.moviemeter.nl</t>
        </is>
      </c>
      <c r="B61978" t="n">
        <v>635</v>
      </c>
    </row>
    <row r="61979">
      <c r="A61979" t="inlineStr">
        <is>
          <t>78.46.22.212</t>
        </is>
      </c>
      <c r="B61979" t="n">
        <v>635</v>
      </c>
    </row>
    <row r="61980">
      <c r="A61980" t="inlineStr">
        <is>
          <t>emailflyers.net</t>
        </is>
      </c>
      <c r="B61980" t="n">
        <v>635</v>
      </c>
    </row>
    <row r="61981">
      <c r="A61981" t="inlineStr">
        <is>
          <t>assets.vegasslotsonline.com</t>
        </is>
      </c>
      <c r="B61981" t="n">
        <v>635</v>
      </c>
    </row>
    <row r="61982">
      <c r="A61982" t="inlineStr">
        <is>
          <t>static.tocamart.com</t>
        </is>
      </c>
      <c r="B61982" t="n">
        <v>635</v>
      </c>
    </row>
    <row r="61983">
      <c r="A61983" t="inlineStr">
        <is>
          <t>images.lukiegames.com</t>
        </is>
      </c>
      <c r="B61983" t="n">
        <v>635</v>
      </c>
    </row>
    <row r="61984">
      <c r="A61984" t="inlineStr">
        <is>
          <t>www.customaniacs.org</t>
        </is>
      </c>
      <c r="B61984" t="n">
        <v>635</v>
      </c>
    </row>
    <row r="61985">
      <c r="A61985" t="inlineStr">
        <is>
          <t>www.immobiliarecardellini.com</t>
        </is>
      </c>
      <c r="B61985" t="n">
        <v>635</v>
      </c>
    </row>
    <row r="61986">
      <c r="A61986" t="inlineStr">
        <is>
          <t>dornob.com</t>
        </is>
      </c>
      <c r="B61986" t="n">
        <v>635</v>
      </c>
    </row>
    <row r="61987">
      <c r="A61987" t="inlineStr">
        <is>
          <t>dpcr19kltm61a.cloudfront.net</t>
        </is>
      </c>
      <c r="B61987" t="n">
        <v>635</v>
      </c>
    </row>
    <row r="61988">
      <c r="A61988" t="inlineStr">
        <is>
          <t>www.animeversand.com</t>
        </is>
      </c>
      <c r="B61988" t="n">
        <v>635</v>
      </c>
    </row>
    <row r="61989">
      <c r="A61989" t="inlineStr">
        <is>
          <t>winkandatwirl.com</t>
        </is>
      </c>
      <c r="B61989" t="n">
        <v>635</v>
      </c>
    </row>
    <row r="61990">
      <c r="A61990" t="inlineStr">
        <is>
          <t>ca1d1a92c69a28979902-4e283f56fd84008061dd018c7b04c794.ssl.cf2.rackcdn.com</t>
        </is>
      </c>
      <c r="B61990" t="n">
        <v>635</v>
      </c>
    </row>
    <row r="61991">
      <c r="A61991" t="inlineStr">
        <is>
          <t>annapops.be</t>
        </is>
      </c>
      <c r="B61991" t="n">
        <v>635</v>
      </c>
    </row>
    <row r="61992">
      <c r="A61992" t="inlineStr">
        <is>
          <t>lovelace-media.imgix.net</t>
        </is>
      </c>
      <c r="B61992" t="n">
        <v>635</v>
      </c>
    </row>
    <row r="61993">
      <c r="A61993" t="inlineStr">
        <is>
          <t>www.gardenbuildingsdirect.co.uk</t>
        </is>
      </c>
      <c r="B61993" t="n">
        <v>635</v>
      </c>
    </row>
    <row r="61994">
      <c r="A61994" t="inlineStr">
        <is>
          <t>lasvegassportsbetting.com</t>
        </is>
      </c>
      <c r="B61994" t="n">
        <v>635</v>
      </c>
    </row>
    <row r="61995">
      <c r="A61995" t="inlineStr">
        <is>
          <t>universe.byu.edu</t>
        </is>
      </c>
      <c r="B61995" t="n">
        <v>635</v>
      </c>
    </row>
    <row r="61996">
      <c r="A61996" t="inlineStr">
        <is>
          <t>www.yessgame.it</t>
        </is>
      </c>
      <c r="B61996" t="n">
        <v>635</v>
      </c>
    </row>
    <row r="61997">
      <c r="A61997" t="inlineStr">
        <is>
          <t>autoreader.net</t>
        </is>
      </c>
      <c r="B61997" t="n">
        <v>635</v>
      </c>
    </row>
    <row r="61998">
      <c r="A61998" t="inlineStr">
        <is>
          <t>www.vooks.net</t>
        </is>
      </c>
      <c r="B61998" t="n">
        <v>635</v>
      </c>
    </row>
    <row r="61999">
      <c r="A61999" t="inlineStr">
        <is>
          <t>www.cepro.com</t>
        </is>
      </c>
      <c r="B61999" t="n">
        <v>635</v>
      </c>
    </row>
    <row r="62000">
      <c r="A62000" t="inlineStr">
        <is>
          <t>bl.definefetish.com</t>
        </is>
      </c>
      <c r="B62000" t="n">
        <v>635</v>
      </c>
    </row>
    <row r="62001">
      <c r="A62001" t="inlineStr">
        <is>
          <t>www.digitalcine.fr</t>
        </is>
      </c>
      <c r="B62001" t="n">
        <v>635</v>
      </c>
    </row>
    <row r="62002">
      <c r="A62002" t="inlineStr">
        <is>
          <t>no.jbl.com</t>
        </is>
      </c>
      <c r="B62002" t="n">
        <v>635</v>
      </c>
    </row>
    <row r="62003">
      <c r="A62003" t="inlineStr">
        <is>
          <t>inthekitchenwithmatt.com</t>
        </is>
      </c>
      <c r="B62003" t="n">
        <v>635</v>
      </c>
    </row>
    <row r="62004">
      <c r="A62004" t="inlineStr">
        <is>
          <t>www.consciouscrafties.com</t>
        </is>
      </c>
      <c r="B62004" t="n">
        <v>635</v>
      </c>
    </row>
    <row r="62005">
      <c r="A62005" t="inlineStr">
        <is>
          <t>designoftattoos.com</t>
        </is>
      </c>
      <c r="B62005" t="n">
        <v>635</v>
      </c>
    </row>
    <row r="62006">
      <c r="A62006" t="inlineStr">
        <is>
          <t>cdn2.tamtampercusion.com</t>
        </is>
      </c>
      <c r="B62006" t="n">
        <v>635</v>
      </c>
    </row>
    <row r="62007">
      <c r="A62007" t="inlineStr">
        <is>
          <t>prairiepaperandink.typepad.com</t>
        </is>
      </c>
      <c r="B62007" t="n">
        <v>635</v>
      </c>
    </row>
    <row r="62008">
      <c r="A62008" t="inlineStr">
        <is>
          <t>notsoaveragemama.com</t>
        </is>
      </c>
      <c r="B62008" t="n">
        <v>635</v>
      </c>
    </row>
    <row r="62009">
      <c r="A62009" t="inlineStr">
        <is>
          <t>sights.seindal.dk</t>
        </is>
      </c>
      <c r="B62009" t="n">
        <v>635</v>
      </c>
    </row>
    <row r="62010">
      <c r="A62010" t="inlineStr">
        <is>
          <t>www.gemstoneuniverse.com</t>
        </is>
      </c>
      <c r="B62010" t="n">
        <v>635</v>
      </c>
    </row>
    <row r="62011">
      <c r="A62011" t="inlineStr">
        <is>
          <t>img.kbhgames.com</t>
        </is>
      </c>
      <c r="B62011" t="n">
        <v>635</v>
      </c>
    </row>
    <row r="62012">
      <c r="A62012" t="inlineStr">
        <is>
          <t>www.nvknurseries.com</t>
        </is>
      </c>
      <c r="B62012" t="n">
        <v>635</v>
      </c>
    </row>
    <row r="62013">
      <c r="A62013" t="inlineStr">
        <is>
          <t>www.rareout.com</t>
        </is>
      </c>
      <c r="B62013" t="n">
        <v>635</v>
      </c>
    </row>
    <row r="62014">
      <c r="A62014" t="inlineStr">
        <is>
          <t>hdztn1.homemadevids.net</t>
        </is>
      </c>
      <c r="B62014" t="n">
        <v>635</v>
      </c>
    </row>
    <row r="62015">
      <c r="A62015" t="inlineStr">
        <is>
          <t>technewssources.com</t>
        </is>
      </c>
      <c r="B62015" t="n">
        <v>635</v>
      </c>
    </row>
    <row r="62016">
      <c r="A62016" t="inlineStr">
        <is>
          <t>www.designville.cz</t>
        </is>
      </c>
      <c r="B62016" t="n">
        <v>635</v>
      </c>
    </row>
    <row r="62017">
      <c r="A62017" t="inlineStr">
        <is>
          <t>www.alphaomegachurchsupplies.com</t>
        </is>
      </c>
      <c r="B62017" t="n">
        <v>635</v>
      </c>
    </row>
    <row r="62018">
      <c r="A62018" t="inlineStr">
        <is>
          <t>cdn.mochito.mobi</t>
        </is>
      </c>
      <c r="B62018" t="n">
        <v>635</v>
      </c>
    </row>
    <row r="62019">
      <c r="A62019" t="inlineStr">
        <is>
          <t>wkym.com</t>
        </is>
      </c>
      <c r="B62019" t="n">
        <v>635</v>
      </c>
    </row>
    <row r="62020">
      <c r="A62020" t="inlineStr">
        <is>
          <t>creatingmyhappiness.com</t>
        </is>
      </c>
      <c r="B62020" t="n">
        <v>635</v>
      </c>
    </row>
    <row r="62021">
      <c r="A62021" t="inlineStr">
        <is>
          <t>lumibright.co.uk</t>
        </is>
      </c>
      <c r="B62021" t="n">
        <v>635</v>
      </c>
    </row>
    <row r="62022">
      <c r="A62022" t="inlineStr">
        <is>
          <t>www.publio.pl</t>
        </is>
      </c>
      <c r="B62022" t="n">
        <v>635</v>
      </c>
    </row>
    <row r="62023">
      <c r="A62023" t="inlineStr">
        <is>
          <t>img80002598.weyesimg.com</t>
        </is>
      </c>
      <c r="B62023" t="n">
        <v>635</v>
      </c>
    </row>
    <row r="62024">
      <c r="A62024" t="inlineStr">
        <is>
          <t>musictech.com</t>
        </is>
      </c>
      <c r="B62024" t="n">
        <v>635</v>
      </c>
    </row>
    <row r="62025">
      <c r="A62025" t="inlineStr">
        <is>
          <t>www.sunburnsout.com</t>
        </is>
      </c>
      <c r="B62025" t="n">
        <v>635</v>
      </c>
    </row>
    <row r="62026">
      <c r="A62026" t="inlineStr">
        <is>
          <t>www.siyaluma.lk</t>
        </is>
      </c>
      <c r="B62026" t="n">
        <v>635</v>
      </c>
    </row>
    <row r="62027">
      <c r="A62027" t="inlineStr">
        <is>
          <t>trendteeshirt.net</t>
        </is>
      </c>
      <c r="B62027" t="n">
        <v>635</v>
      </c>
    </row>
    <row r="62028">
      <c r="A62028" t="inlineStr">
        <is>
          <t>cdn2.lamag.com</t>
        </is>
      </c>
      <c r="B62028" t="n">
        <v>635</v>
      </c>
    </row>
    <row r="62029">
      <c r="A62029" t="inlineStr">
        <is>
          <t>live.trendhunter.com</t>
        </is>
      </c>
      <c r="B62029" t="n">
        <v>635</v>
      </c>
    </row>
    <row r="62030">
      <c r="A62030" t="inlineStr">
        <is>
          <t>www.seattlemartialartsclasses.com</t>
        </is>
      </c>
      <c r="B62030" t="n">
        <v>635</v>
      </c>
    </row>
    <row r="62031">
      <c r="A62031" t="inlineStr">
        <is>
          <t>www.bemybear.com</t>
        </is>
      </c>
      <c r="B62031" t="n">
        <v>635</v>
      </c>
    </row>
    <row r="62032">
      <c r="A62032" t="inlineStr">
        <is>
          <t>bdci.imgix.net</t>
        </is>
      </c>
      <c r="B62032" t="n">
        <v>635</v>
      </c>
    </row>
    <row r="62033">
      <c r="A62033" t="inlineStr">
        <is>
          <t>www.csustan.edu</t>
        </is>
      </c>
      <c r="B62033" t="n">
        <v>635</v>
      </c>
    </row>
    <row r="62034">
      <c r="A62034" t="inlineStr">
        <is>
          <t>svcdn.simpleviewinc.com</t>
        </is>
      </c>
      <c r="B62034" t="n">
        <v>635</v>
      </c>
    </row>
    <row r="62035">
      <c r="A62035" t="inlineStr">
        <is>
          <t>www.indiegamebundles.com</t>
        </is>
      </c>
      <c r="B62035" t="n">
        <v>635</v>
      </c>
    </row>
    <row r="62036">
      <c r="A62036" t="inlineStr">
        <is>
          <t>s8795.pcdn.co</t>
        </is>
      </c>
      <c r="B62036" t="n">
        <v>635</v>
      </c>
    </row>
    <row r="62037">
      <c r="A62037" t="inlineStr">
        <is>
          <t>sdbullion.com</t>
        </is>
      </c>
      <c r="B62037" t="n">
        <v>635</v>
      </c>
    </row>
    <row r="62038">
      <c r="A62038" t="inlineStr">
        <is>
          <t>www.damart.co.uk</t>
        </is>
      </c>
      <c r="B62038" t="n">
        <v>635</v>
      </c>
    </row>
    <row r="62039">
      <c r="A62039" t="inlineStr">
        <is>
          <t>nudegirlpics.net</t>
        </is>
      </c>
      <c r="B62039" t="n">
        <v>635</v>
      </c>
    </row>
    <row r="62040">
      <c r="A62040" t="inlineStr">
        <is>
          <t>www.cavalletti.com.au</t>
        </is>
      </c>
      <c r="B62040" t="n">
        <v>635</v>
      </c>
    </row>
    <row r="62041">
      <c r="A62041" t="inlineStr">
        <is>
          <t>ussr-star.com</t>
        </is>
      </c>
      <c r="B62041" t="n">
        <v>635</v>
      </c>
    </row>
    <row r="62042">
      <c r="A62042" t="inlineStr">
        <is>
          <t>www.buffaloexchange.com</t>
        </is>
      </c>
      <c r="B62042" t="n">
        <v>635</v>
      </c>
    </row>
    <row r="62043">
      <c r="A62043" t="inlineStr">
        <is>
          <t>www.centraltexasgardener.org</t>
        </is>
      </c>
      <c r="B62043" t="n">
        <v>635</v>
      </c>
    </row>
    <row r="62044">
      <c r="A62044" t="inlineStr">
        <is>
          <t>0970-cdn.doitbest.com</t>
        </is>
      </c>
      <c r="B62044" t="n">
        <v>635</v>
      </c>
    </row>
    <row r="62045">
      <c r="A62045" t="inlineStr">
        <is>
          <t>beachtraveldestinations.com</t>
        </is>
      </c>
      <c r="B62045" t="n">
        <v>635</v>
      </c>
    </row>
    <row r="62046">
      <c r="A62046" t="inlineStr">
        <is>
          <t>d3i908zd4kzakt.cloudfront.net</t>
        </is>
      </c>
      <c r="B62046" t="n">
        <v>635</v>
      </c>
    </row>
    <row r="62047">
      <c r="A62047" t="inlineStr">
        <is>
          <t>www.heritageartscochin.com</t>
        </is>
      </c>
      <c r="B62047" t="n">
        <v>635</v>
      </c>
    </row>
    <row r="62048">
      <c r="A62048" t="inlineStr">
        <is>
          <t>www.ecagroup.com</t>
        </is>
      </c>
      <c r="B62048" t="n">
        <v>635</v>
      </c>
    </row>
    <row r="62049">
      <c r="A62049" t="inlineStr">
        <is>
          <t>gray-wtvm-prod.cdn.arcpublishing.com</t>
        </is>
      </c>
      <c r="B62049" t="n">
        <v>635</v>
      </c>
    </row>
    <row r="62050">
      <c r="A62050" t="inlineStr">
        <is>
          <t>wyofile.com</t>
        </is>
      </c>
      <c r="B62050" t="n">
        <v>635</v>
      </c>
    </row>
    <row r="62051">
      <c r="A62051" t="inlineStr">
        <is>
          <t>www.cambridge-news.co.uk</t>
        </is>
      </c>
      <c r="B62051" t="n">
        <v>635</v>
      </c>
    </row>
    <row r="62052">
      <c r="A62052" t="inlineStr">
        <is>
          <t>pic.captaintube.info</t>
        </is>
      </c>
      <c r="B62052" t="n">
        <v>635</v>
      </c>
    </row>
    <row r="62053">
      <c r="A62053" t="inlineStr">
        <is>
          <t>pornpixfree.com</t>
        </is>
      </c>
      <c r="B62053" t="n">
        <v>635</v>
      </c>
    </row>
    <row r="62054">
      <c r="A62054" t="inlineStr">
        <is>
          <t>playclassic.games</t>
        </is>
      </c>
      <c r="B62054" t="n">
        <v>635</v>
      </c>
    </row>
    <row r="62055">
      <c r="A62055" t="inlineStr">
        <is>
          <t>demigallery.com</t>
        </is>
      </c>
      <c r="B62055" t="n">
        <v>635</v>
      </c>
    </row>
    <row r="62056">
      <c r="A62056" t="inlineStr">
        <is>
          <t>www.depthlog.com</t>
        </is>
      </c>
      <c r="B62056" t="n">
        <v>635</v>
      </c>
    </row>
    <row r="62057">
      <c r="A62057" t="inlineStr">
        <is>
          <t>3dfree.top</t>
        </is>
      </c>
      <c r="B62057" t="n">
        <v>635</v>
      </c>
    </row>
    <row r="62058">
      <c r="A62058" t="inlineStr">
        <is>
          <t>rhstoday.com</t>
        </is>
      </c>
      <c r="B62058" t="n">
        <v>635</v>
      </c>
    </row>
    <row r="62059">
      <c r="A62059" t="inlineStr">
        <is>
          <t>www.gruppo-mossialos.com</t>
        </is>
      </c>
      <c r="B62059" t="n">
        <v>635</v>
      </c>
    </row>
    <row r="62060">
      <c r="A62060" t="inlineStr">
        <is>
          <t>hannity.com</t>
        </is>
      </c>
      <c r="B62060" t="n">
        <v>634</v>
      </c>
    </row>
    <row r="62061">
      <c r="A62061" t="inlineStr">
        <is>
          <t>aguidepro.com</t>
        </is>
      </c>
      <c r="B62061" t="n">
        <v>634</v>
      </c>
    </row>
    <row r="62062">
      <c r="A62062" t="inlineStr">
        <is>
          <t>www.easyflowers.co.in</t>
        </is>
      </c>
      <c r="B62062" t="n">
        <v>634</v>
      </c>
    </row>
    <row r="62063">
      <c r="A62063" t="inlineStr">
        <is>
          <t>www.affinitygifts.co.uk</t>
        </is>
      </c>
      <c r="B62063" t="n">
        <v>634</v>
      </c>
    </row>
    <row r="62064">
      <c r="A62064" t="inlineStr">
        <is>
          <t>fotografias.lasexta.com</t>
        </is>
      </c>
      <c r="B62064" t="n">
        <v>634</v>
      </c>
    </row>
    <row r="62065">
      <c r="A62065" t="inlineStr">
        <is>
          <t>d2v9mob6nwdg55.cloudfront.net</t>
        </is>
      </c>
      <c r="B62065" t="n">
        <v>634</v>
      </c>
    </row>
    <row r="62066">
      <c r="A62066" t="inlineStr">
        <is>
          <t>asset03.drivewebsite.com</t>
        </is>
      </c>
      <c r="B62066" t="n">
        <v>634</v>
      </c>
    </row>
    <row r="62067">
      <c r="A62067" t="inlineStr">
        <is>
          <t>www.integral-sport.fr</t>
        </is>
      </c>
      <c r="B62067" t="n">
        <v>634</v>
      </c>
    </row>
    <row r="62068">
      <c r="A62068" t="inlineStr">
        <is>
          <t>www.qualityrecords.com.au</t>
        </is>
      </c>
      <c r="B62068" t="n">
        <v>634</v>
      </c>
    </row>
    <row r="62069">
      <c r="A62069" t="inlineStr">
        <is>
          <t>3q87le1gsko01ibim33e4wib-wpengine.netdna-ssl.com</t>
        </is>
      </c>
      <c r="B62069" t="n">
        <v>634</v>
      </c>
    </row>
    <row r="62070">
      <c r="A62070" t="inlineStr">
        <is>
          <t>tkint.cdn.starberry.com</t>
        </is>
      </c>
      <c r="B62070" t="n">
        <v>634</v>
      </c>
    </row>
    <row r="62071">
      <c r="A62071" t="inlineStr">
        <is>
          <t>themilitant.com</t>
        </is>
      </c>
      <c r="B62071" t="n">
        <v>634</v>
      </c>
    </row>
    <row r="62072">
      <c r="A62072" t="inlineStr">
        <is>
          <t>platform-static-files.s3.amazonaws.com</t>
        </is>
      </c>
      <c r="B62072" t="n">
        <v>634</v>
      </c>
    </row>
    <row r="62073">
      <c r="A62073" t="inlineStr">
        <is>
          <t>www.ollyknightphotography.co.uk</t>
        </is>
      </c>
      <c r="B62073" t="n">
        <v>634</v>
      </c>
    </row>
    <row r="62074">
      <c r="A62074" t="inlineStr">
        <is>
          <t>mmi-direct.com</t>
        </is>
      </c>
      <c r="B62074" t="n">
        <v>634</v>
      </c>
    </row>
    <row r="62075">
      <c r="A62075" t="inlineStr">
        <is>
          <t>instiks.com</t>
        </is>
      </c>
      <c r="B62075" t="n">
        <v>634</v>
      </c>
    </row>
    <row r="62076">
      <c r="A62076" t="inlineStr">
        <is>
          <t>www.wkrg.com</t>
        </is>
      </c>
      <c r="B62076" t="n">
        <v>634</v>
      </c>
    </row>
    <row r="62077">
      <c r="A62077" t="inlineStr">
        <is>
          <t>teja10.kuikr.com</t>
        </is>
      </c>
      <c r="B62077" t="n">
        <v>634</v>
      </c>
    </row>
    <row r="62078">
      <c r="A62078" t="inlineStr">
        <is>
          <t>oldwebsite.paralympic.org</t>
        </is>
      </c>
      <c r="B62078" t="n">
        <v>634</v>
      </c>
    </row>
    <row r="62079">
      <c r="A62079" t="inlineStr">
        <is>
          <t>foodvox.com</t>
        </is>
      </c>
      <c r="B62079" t="n">
        <v>634</v>
      </c>
    </row>
    <row r="62080">
      <c r="A62080" t="inlineStr">
        <is>
          <t>jtv.tv</t>
        </is>
      </c>
      <c r="B62080" t="n">
        <v>634</v>
      </c>
    </row>
    <row r="62081">
      <c r="A62081" t="inlineStr">
        <is>
          <t>www.uhrendirect.de</t>
        </is>
      </c>
      <c r="B62081" t="n">
        <v>634</v>
      </c>
    </row>
    <row r="62082">
      <c r="A62082" t="inlineStr">
        <is>
          <t>enduro.bg</t>
        </is>
      </c>
      <c r="B62082" t="n">
        <v>634</v>
      </c>
    </row>
    <row r="62083">
      <c r="A62083" t="inlineStr">
        <is>
          <t>www.morewithlesstoday.com</t>
        </is>
      </c>
      <c r="B62083" t="n">
        <v>634</v>
      </c>
    </row>
    <row r="62084">
      <c r="A62084" t="inlineStr">
        <is>
          <t>reusegrowenjoy.com</t>
        </is>
      </c>
      <c r="B62084" t="n">
        <v>634</v>
      </c>
    </row>
    <row r="62085">
      <c r="A62085" t="inlineStr">
        <is>
          <t>tittac.com</t>
        </is>
      </c>
      <c r="B62085" t="n">
        <v>634</v>
      </c>
    </row>
    <row r="62086">
      <c r="A62086" t="inlineStr">
        <is>
          <t>www.mezcotoyz.com</t>
        </is>
      </c>
      <c r="B62086" t="n">
        <v>634</v>
      </c>
    </row>
    <row r="62087">
      <c r="A62087" t="inlineStr">
        <is>
          <t>www.allschools.de</t>
        </is>
      </c>
      <c r="B62087" t="n">
        <v>634</v>
      </c>
    </row>
    <row r="62088">
      <c r="A62088" t="inlineStr">
        <is>
          <t>redefinedmom.com</t>
        </is>
      </c>
      <c r="B62088" t="n">
        <v>634</v>
      </c>
    </row>
    <row r="62089">
      <c r="A62089" t="inlineStr">
        <is>
          <t>www.monnalisa.com</t>
        </is>
      </c>
      <c r="B62089" t="n">
        <v>634</v>
      </c>
    </row>
    <row r="62090">
      <c r="A62090" t="inlineStr">
        <is>
          <t>s3-wp.lyleprintingandp.netdna-cdn.com</t>
        </is>
      </c>
      <c r="B62090" t="n">
        <v>634</v>
      </c>
    </row>
    <row r="62091">
      <c r="A62091" t="inlineStr">
        <is>
          <t>stampinup-content.azureedge.net</t>
        </is>
      </c>
      <c r="B62091" t="n">
        <v>634</v>
      </c>
    </row>
    <row r="62092">
      <c r="A62092" t="inlineStr">
        <is>
          <t>insights.btoes.com</t>
        </is>
      </c>
      <c r="B62092" t="n">
        <v>634</v>
      </c>
    </row>
    <row r="62093">
      <c r="A62093" t="inlineStr">
        <is>
          <t>www.ramcycleparts.com.au</t>
        </is>
      </c>
      <c r="B62093" t="n">
        <v>634</v>
      </c>
    </row>
    <row r="62094">
      <c r="A62094" t="inlineStr">
        <is>
          <t>www.kickbacksports.co.uk</t>
        </is>
      </c>
      <c r="B62094" t="n">
        <v>634</v>
      </c>
    </row>
    <row r="62095">
      <c r="A62095" t="inlineStr">
        <is>
          <t>cottonisland.com</t>
        </is>
      </c>
      <c r="B62095" t="n">
        <v>634</v>
      </c>
    </row>
    <row r="62096">
      <c r="A62096" t="inlineStr">
        <is>
          <t>knifeandcarry.com</t>
        </is>
      </c>
      <c r="B62096" t="n">
        <v>634</v>
      </c>
    </row>
    <row r="62097">
      <c r="A62097" t="inlineStr">
        <is>
          <t>www.silver-river.com.au</t>
        </is>
      </c>
      <c r="B62097" t="n">
        <v>634</v>
      </c>
    </row>
    <row r="62098">
      <c r="A62098" t="inlineStr">
        <is>
          <t>www.tsbikes.co.uk</t>
        </is>
      </c>
      <c r="B62098" t="n">
        <v>634</v>
      </c>
    </row>
    <row r="62099">
      <c r="A62099" t="inlineStr">
        <is>
          <t>www.ceremonialsupplies.com</t>
        </is>
      </c>
      <c r="B62099" t="n">
        <v>634</v>
      </c>
    </row>
    <row r="62100">
      <c r="A62100" t="inlineStr">
        <is>
          <t>www.ourupn.com</t>
        </is>
      </c>
      <c r="B62100" t="n">
        <v>634</v>
      </c>
    </row>
    <row r="62101">
      <c r="A62101" t="inlineStr">
        <is>
          <t>ardubotics.eu</t>
        </is>
      </c>
      <c r="B62101" t="n">
        <v>634</v>
      </c>
    </row>
    <row r="62102">
      <c r="A62102" t="inlineStr">
        <is>
          <t>store.dcgolfreview.com</t>
        </is>
      </c>
      <c r="B62102" t="n">
        <v>634</v>
      </c>
    </row>
    <row r="62103">
      <c r="A62103" t="inlineStr">
        <is>
          <t>www.learningstore.sg</t>
        </is>
      </c>
      <c r="B62103" t="n">
        <v>634</v>
      </c>
    </row>
    <row r="62104">
      <c r="A62104" t="inlineStr">
        <is>
          <t>budgetingworksheetsfree.com</t>
        </is>
      </c>
      <c r="B62104" t="n">
        <v>634</v>
      </c>
    </row>
    <row r="62105">
      <c r="A62105" t="inlineStr">
        <is>
          <t>personalisedwarehouse-static.myshopblocks.com</t>
        </is>
      </c>
      <c r="B62105" t="n">
        <v>634</v>
      </c>
    </row>
    <row r="62106">
      <c r="A62106" t="inlineStr">
        <is>
          <t>sapi.audioburst.com</t>
        </is>
      </c>
      <c r="B62106" t="n">
        <v>634</v>
      </c>
    </row>
    <row r="62107">
      <c r="A62107" t="inlineStr">
        <is>
          <t>www.cristalandcie.com</t>
        </is>
      </c>
      <c r="B62107" t="n">
        <v>634</v>
      </c>
    </row>
    <row r="62108">
      <c r="A62108" t="inlineStr">
        <is>
          <t>candlevandal.com</t>
        </is>
      </c>
      <c r="B62108" t="n">
        <v>634</v>
      </c>
    </row>
    <row r="62109">
      <c r="A62109" t="inlineStr">
        <is>
          <t>classict-shirt.com</t>
        </is>
      </c>
      <c r="B62109" t="n">
        <v>634</v>
      </c>
    </row>
    <row r="62110">
      <c r="A62110" t="inlineStr">
        <is>
          <t>wipfilms.net:443</t>
        </is>
      </c>
      <c r="B62110" t="n">
        <v>634</v>
      </c>
    </row>
    <row r="62111">
      <c r="A62111" t="inlineStr">
        <is>
          <t>www.oneness-article.com</t>
        </is>
      </c>
      <c r="B62111" t="n">
        <v>634</v>
      </c>
    </row>
    <row r="62112">
      <c r="A62112" t="inlineStr">
        <is>
          <t>filtersusa-qjfv7wjkj92vjreapv.stackpathdns.com</t>
        </is>
      </c>
      <c r="B62112" t="n">
        <v>634</v>
      </c>
    </row>
    <row r="62113">
      <c r="A62113" t="inlineStr">
        <is>
          <t>vywwllb.bookverdict.com</t>
        </is>
      </c>
      <c r="B62113" t="n">
        <v>634</v>
      </c>
    </row>
    <row r="62114">
      <c r="A62114" t="inlineStr">
        <is>
          <t>digitalsaints.hipcast.com</t>
        </is>
      </c>
      <c r="B62114" t="n">
        <v>634</v>
      </c>
    </row>
    <row r="62115">
      <c r="A62115" t="inlineStr">
        <is>
          <t>images2.travelatacdn.ru</t>
        </is>
      </c>
      <c r="B62115" t="n">
        <v>634</v>
      </c>
    </row>
    <row r="62116">
      <c r="A62116" t="inlineStr">
        <is>
          <t>accent.md</t>
        </is>
      </c>
      <c r="B62116" t="n">
        <v>634</v>
      </c>
    </row>
    <row r="62117">
      <c r="A62117" t="inlineStr">
        <is>
          <t>www.yucatanlotsandhomes.com</t>
        </is>
      </c>
      <c r="B62117" t="n">
        <v>634</v>
      </c>
    </row>
    <row r="62118">
      <c r="A62118" t="inlineStr">
        <is>
          <t>brugesvegan.files.wordpress.com</t>
        </is>
      </c>
      <c r="B62118" t="n">
        <v>634</v>
      </c>
    </row>
    <row r="62119">
      <c r="A62119" t="inlineStr">
        <is>
          <t>www.perfumeriasana.com</t>
        </is>
      </c>
      <c r="B62119" t="n">
        <v>634</v>
      </c>
    </row>
    <row r="62120">
      <c r="A62120" t="inlineStr">
        <is>
          <t>sanantonioweddingphotography.com</t>
        </is>
      </c>
      <c r="B62120" t="n">
        <v>634</v>
      </c>
    </row>
    <row r="62121">
      <c r="A62121" t="inlineStr">
        <is>
          <t>www.eschoolnews.com</t>
        </is>
      </c>
      <c r="B62121" t="n">
        <v>634</v>
      </c>
    </row>
    <row r="62122">
      <c r="A62122" t="inlineStr">
        <is>
          <t>www.duncanyacht.co.uk</t>
        </is>
      </c>
      <c r="B62122" t="n">
        <v>634</v>
      </c>
    </row>
    <row r="62123">
      <c r="A62123" t="inlineStr">
        <is>
          <t>noveldecor.club</t>
        </is>
      </c>
      <c r="B62123" t="n">
        <v>634</v>
      </c>
    </row>
    <row r="62124">
      <c r="A62124" t="inlineStr">
        <is>
          <t>www.knickersboxersglory.com</t>
        </is>
      </c>
      <c r="B62124" t="n">
        <v>634</v>
      </c>
    </row>
    <row r="62125">
      <c r="A62125" t="inlineStr">
        <is>
          <t>cdn.cort.com</t>
        </is>
      </c>
      <c r="B62125" t="n">
        <v>634</v>
      </c>
    </row>
    <row r="62126">
      <c r="A62126" t="inlineStr">
        <is>
          <t>thetierack.com.au</t>
        </is>
      </c>
      <c r="B62126" t="n">
        <v>634</v>
      </c>
    </row>
    <row r="62127">
      <c r="A62127" t="inlineStr">
        <is>
          <t>dshowmusic.com</t>
        </is>
      </c>
      <c r="B62127" t="n">
        <v>634</v>
      </c>
    </row>
    <row r="62128">
      <c r="A62128" t="inlineStr">
        <is>
          <t>st3.momfucksboy.net</t>
        </is>
      </c>
      <c r="B62128" t="n">
        <v>634</v>
      </c>
    </row>
    <row r="62129">
      <c r="A62129" t="inlineStr">
        <is>
          <t>cocogals.com</t>
        </is>
      </c>
      <c r="B62129" t="n">
        <v>634</v>
      </c>
    </row>
    <row r="62130">
      <c r="A62130" t="inlineStr">
        <is>
          <t>blogs.und.edu</t>
        </is>
      </c>
      <c r="B62130" t="n">
        <v>634</v>
      </c>
    </row>
    <row r="62131">
      <c r="A62131" t="inlineStr">
        <is>
          <t>1971747289.rsc.cdn77.org</t>
        </is>
      </c>
      <c r="B62131" t="n">
        <v>634</v>
      </c>
    </row>
    <row r="62132">
      <c r="A62132" t="inlineStr">
        <is>
          <t>dbdecorate.com</t>
        </is>
      </c>
      <c r="B62132" t="n">
        <v>634</v>
      </c>
    </row>
    <row r="62133">
      <c r="A62133" t="inlineStr">
        <is>
          <t>www.thepressnews.co.uk</t>
        </is>
      </c>
      <c r="B62133" t="n">
        <v>634</v>
      </c>
    </row>
    <row r="62134">
      <c r="A62134" t="inlineStr">
        <is>
          <t>content.tripster.com</t>
        </is>
      </c>
      <c r="B62134" t="n">
        <v>634</v>
      </c>
    </row>
    <row r="62135">
      <c r="A62135" t="inlineStr">
        <is>
          <t>www.announcementconverters.com</t>
        </is>
      </c>
      <c r="B62135" t="n">
        <v>634</v>
      </c>
    </row>
    <row r="62136">
      <c r="A62136" t="inlineStr">
        <is>
          <t>cdn.reallancastercounty.com</t>
        </is>
      </c>
      <c r="B62136" t="n">
        <v>634</v>
      </c>
    </row>
    <row r="62137">
      <c r="A62137" t="inlineStr">
        <is>
          <t>popvinylworld.com</t>
        </is>
      </c>
      <c r="B62137" t="n">
        <v>634</v>
      </c>
    </row>
    <row r="62138">
      <c r="A62138" t="inlineStr">
        <is>
          <t>123refills.com</t>
        </is>
      </c>
      <c r="B62138" t="n">
        <v>634</v>
      </c>
    </row>
    <row r="62139">
      <c r="A62139" t="inlineStr">
        <is>
          <t>www.gameonmotorsports.com.au</t>
        </is>
      </c>
      <c r="B62139" t="n">
        <v>634</v>
      </c>
    </row>
    <row r="62140">
      <c r="A62140" t="inlineStr">
        <is>
          <t>www.fenlandcitizen.co.uk</t>
        </is>
      </c>
      <c r="B62140" t="n">
        <v>634</v>
      </c>
    </row>
    <row r="62141">
      <c r="A62141" t="inlineStr">
        <is>
          <t>store.ttech.vn</t>
        </is>
      </c>
      <c r="B62141" t="n">
        <v>634</v>
      </c>
    </row>
    <row r="62142">
      <c r="A62142" t="inlineStr">
        <is>
          <t>d3qfk7u7s63iel.cloudfront.net</t>
        </is>
      </c>
      <c r="B62142" t="n">
        <v>634</v>
      </c>
    </row>
    <row r="62143">
      <c r="A62143" t="inlineStr">
        <is>
          <t>tailoring-alterations-nottingham.co.uk</t>
        </is>
      </c>
      <c r="B62143" t="n">
        <v>634</v>
      </c>
    </row>
    <row r="62144">
      <c r="A62144" t="inlineStr">
        <is>
          <t>www.durochersonline.com</t>
        </is>
      </c>
      <c r="B62144" t="n">
        <v>634</v>
      </c>
    </row>
    <row r="62145">
      <c r="A62145" t="inlineStr">
        <is>
          <t>www.drivinginstructorsites.co.uk</t>
        </is>
      </c>
      <c r="B62145" t="n">
        <v>633</v>
      </c>
    </row>
    <row r="62146">
      <c r="A62146" t="inlineStr">
        <is>
          <t>kimsmithdesigns.files.wordpress.com</t>
        </is>
      </c>
      <c r="B62146" t="n">
        <v>633</v>
      </c>
    </row>
    <row r="62147">
      <c r="A62147" t="inlineStr">
        <is>
          <t>www.maximizemarketresearch.com</t>
        </is>
      </c>
      <c r="B62147" t="n">
        <v>633</v>
      </c>
    </row>
    <row r="62148">
      <c r="A62148" t="inlineStr">
        <is>
          <t>traverseflooringuk.co.uk</t>
        </is>
      </c>
      <c r="B62148" t="n">
        <v>633</v>
      </c>
    </row>
    <row r="62149">
      <c r="A62149" t="inlineStr">
        <is>
          <t>www.girltalkhq.com</t>
        </is>
      </c>
      <c r="B62149" t="n">
        <v>633</v>
      </c>
    </row>
    <row r="62150">
      <c r="A62150" t="inlineStr">
        <is>
          <t>img.travel.rakuten.co.jp</t>
        </is>
      </c>
      <c r="B62150" t="n">
        <v>633</v>
      </c>
    </row>
    <row r="62151">
      <c r="A62151" t="inlineStr">
        <is>
          <t>valencianoticias.com</t>
        </is>
      </c>
      <c r="B62151" t="n">
        <v>633</v>
      </c>
    </row>
    <row r="62152">
      <c r="A62152" t="inlineStr">
        <is>
          <t>gfx.videobuster.de</t>
        </is>
      </c>
      <c r="B62152" t="n">
        <v>633</v>
      </c>
    </row>
    <row r="62153">
      <c r="A62153" t="inlineStr">
        <is>
          <t>attfreya.ru</t>
        </is>
      </c>
      <c r="B62153" t="n">
        <v>633</v>
      </c>
    </row>
    <row r="62154">
      <c r="A62154" t="inlineStr">
        <is>
          <t>espaciohogar.com</t>
        </is>
      </c>
      <c r="B62154" t="n">
        <v>633</v>
      </c>
    </row>
    <row r="62155">
      <c r="A62155" t="inlineStr">
        <is>
          <t>vc2i.rweb-images.com</t>
        </is>
      </c>
      <c r="B62155" t="n">
        <v>633</v>
      </c>
    </row>
    <row r="62156">
      <c r="A62156" t="inlineStr">
        <is>
          <t>fulbox.b-cdn.net</t>
        </is>
      </c>
      <c r="B62156" t="n">
        <v>633</v>
      </c>
    </row>
    <row r="62157">
      <c r="A62157" t="inlineStr">
        <is>
          <t>sun9-24.userapi.com</t>
        </is>
      </c>
      <c r="B62157" t="n">
        <v>633</v>
      </c>
    </row>
    <row r="62158">
      <c r="A62158" t="inlineStr">
        <is>
          <t>imgs1.adultempire.com</t>
        </is>
      </c>
      <c r="B62158" t="n">
        <v>633</v>
      </c>
    </row>
    <row r="62159">
      <c r="A62159" t="inlineStr">
        <is>
          <t>maklar-byran.com</t>
        </is>
      </c>
      <c r="B62159" t="n">
        <v>633</v>
      </c>
    </row>
    <row r="62160">
      <c r="A62160" t="inlineStr">
        <is>
          <t>crystals-realestate.com</t>
        </is>
      </c>
      <c r="B62160" t="n">
        <v>633</v>
      </c>
    </row>
    <row r="62161">
      <c r="A62161" t="inlineStr">
        <is>
          <t>www.thejewellerygallery.com</t>
        </is>
      </c>
      <c r="B62161" t="n">
        <v>633</v>
      </c>
    </row>
    <row r="62162">
      <c r="A62162" t="inlineStr">
        <is>
          <t>d778b4f37e0c3397a40a-a22a7848dde34f711eaacd38c26cc7bd.ssl.cf3.rackcdn.com</t>
        </is>
      </c>
      <c r="B62162" t="n">
        <v>633</v>
      </c>
    </row>
    <row r="62163">
      <c r="A62163" t="inlineStr">
        <is>
          <t>darkroom.baltimoresun.com</t>
        </is>
      </c>
      <c r="B62163" t="n">
        <v>633</v>
      </c>
    </row>
    <row r="62164">
      <c r="A62164" t="inlineStr">
        <is>
          <t>d3exkutavo4sli.cloudfront.net</t>
        </is>
      </c>
      <c r="B62164" t="n">
        <v>633</v>
      </c>
    </row>
    <row r="62165">
      <c r="A62165" t="inlineStr">
        <is>
          <t>fullhdwall.com</t>
        </is>
      </c>
      <c r="B62165" t="n">
        <v>633</v>
      </c>
    </row>
    <row r="62166">
      <c r="A62166" t="inlineStr">
        <is>
          <t>www.abbeyskitchen.com</t>
        </is>
      </c>
      <c r="B62166" t="n">
        <v>633</v>
      </c>
    </row>
    <row r="62167">
      <c r="A62167" t="inlineStr">
        <is>
          <t>medias.photodeck.com</t>
        </is>
      </c>
      <c r="B62167" t="n">
        <v>633</v>
      </c>
    </row>
    <row r="62168">
      <c r="A62168" t="inlineStr">
        <is>
          <t>www.tibetanjournal.com</t>
        </is>
      </c>
      <c r="B62168" t="n">
        <v>633</v>
      </c>
    </row>
    <row r="62169">
      <c r="A62169" t="inlineStr">
        <is>
          <t>pop.h-cdn.co</t>
        </is>
      </c>
      <c r="B62169" t="n">
        <v>633</v>
      </c>
    </row>
    <row r="62170">
      <c r="A62170" t="inlineStr">
        <is>
          <t>assets.ssusa.org</t>
        </is>
      </c>
      <c r="B62170" t="n">
        <v>633</v>
      </c>
    </row>
    <row r="62171">
      <c r="A62171" t="inlineStr">
        <is>
          <t>woodshop-plans.com</t>
        </is>
      </c>
      <c r="B62171" t="n">
        <v>633</v>
      </c>
    </row>
    <row r="62172">
      <c r="A62172" t="inlineStr">
        <is>
          <t>cdn.techwireasia.com</t>
        </is>
      </c>
      <c r="B62172" t="n">
        <v>633</v>
      </c>
    </row>
    <row r="62173">
      <c r="A62173" t="inlineStr">
        <is>
          <t>cdnimg.xyz</t>
        </is>
      </c>
      <c r="B62173" t="n">
        <v>633</v>
      </c>
    </row>
    <row r="62174">
      <c r="A62174" t="inlineStr">
        <is>
          <t>foodanddrink.scotsman.com</t>
        </is>
      </c>
      <c r="B62174" t="n">
        <v>633</v>
      </c>
    </row>
    <row r="62175">
      <c r="A62175" t="inlineStr">
        <is>
          <t>theimpactnews.com</t>
        </is>
      </c>
      <c r="B62175" t="n">
        <v>633</v>
      </c>
    </row>
    <row r="62176">
      <c r="A62176" t="inlineStr">
        <is>
          <t>www.evolutionofbodybuilding.net</t>
        </is>
      </c>
      <c r="B62176" t="n">
        <v>633</v>
      </c>
    </row>
    <row r="62177">
      <c r="A62177" t="inlineStr">
        <is>
          <t>5moversquotes.com</t>
        </is>
      </c>
      <c r="B62177" t="n">
        <v>633</v>
      </c>
    </row>
    <row r="62178">
      <c r="A62178" t="inlineStr">
        <is>
          <t>www.hacos.cn</t>
        </is>
      </c>
      <c r="B62178" t="n">
        <v>633</v>
      </c>
    </row>
    <row r="62179">
      <c r="A62179" t="inlineStr">
        <is>
          <t>www.thequirkycelts.co.uk</t>
        </is>
      </c>
      <c r="B62179" t="n">
        <v>633</v>
      </c>
    </row>
    <row r="62180">
      <c r="A62180" t="inlineStr">
        <is>
          <t>gameclub.by</t>
        </is>
      </c>
      <c r="B62180" t="n">
        <v>633</v>
      </c>
    </row>
    <row r="62181">
      <c r="A62181" t="inlineStr">
        <is>
          <t>kruti.com.ua</t>
        </is>
      </c>
      <c r="B62181" t="n">
        <v>633</v>
      </c>
    </row>
    <row r="62182">
      <c r="A62182" t="inlineStr">
        <is>
          <t>tutorials.one</t>
        </is>
      </c>
      <c r="B62182" t="n">
        <v>633</v>
      </c>
    </row>
    <row r="62183">
      <c r="A62183" t="inlineStr">
        <is>
          <t>voiture-de-course.com</t>
        </is>
      </c>
      <c r="B62183" t="n">
        <v>633</v>
      </c>
    </row>
    <row r="62184">
      <c r="A62184" t="inlineStr">
        <is>
          <t>oceantogames.com</t>
        </is>
      </c>
      <c r="B62184" t="n">
        <v>633</v>
      </c>
    </row>
    <row r="62185">
      <c r="A62185" t="inlineStr">
        <is>
          <t>static.apkdone.me</t>
        </is>
      </c>
      <c r="B62185" t="n">
        <v>633</v>
      </c>
    </row>
    <row r="62186">
      <c r="A62186" t="inlineStr">
        <is>
          <t>www.titangreatoutdoors.com</t>
        </is>
      </c>
      <c r="B62186" t="n">
        <v>633</v>
      </c>
    </row>
    <row r="62187">
      <c r="A62187" t="inlineStr">
        <is>
          <t>thesophisticatedlife.com</t>
        </is>
      </c>
      <c r="B62187" t="n">
        <v>633</v>
      </c>
    </row>
    <row r="62188">
      <c r="A62188" t="inlineStr">
        <is>
          <t>www.ursinus.edu</t>
        </is>
      </c>
      <c r="B62188" t="n">
        <v>633</v>
      </c>
    </row>
    <row r="62189">
      <c r="A62189" t="inlineStr">
        <is>
          <t>blog.personalizationmall.com</t>
        </is>
      </c>
      <c r="B62189" t="n">
        <v>633</v>
      </c>
    </row>
    <row r="62190">
      <c r="A62190" t="inlineStr">
        <is>
          <t>sakowskimotors.com</t>
        </is>
      </c>
      <c r="B62190" t="n">
        <v>633</v>
      </c>
    </row>
    <row r="62191">
      <c r="A62191" t="inlineStr">
        <is>
          <t>germansell.de</t>
        </is>
      </c>
      <c r="B62191" t="n">
        <v>633</v>
      </c>
    </row>
    <row r="62192">
      <c r="A62192" t="inlineStr">
        <is>
          <t>www.weatherpreppers.com</t>
        </is>
      </c>
      <c r="B62192" t="n">
        <v>633</v>
      </c>
    </row>
    <row r="62193">
      <c r="A62193" t="inlineStr">
        <is>
          <t>russian-crafts.com</t>
        </is>
      </c>
      <c r="B62193" t="n">
        <v>633</v>
      </c>
    </row>
    <row r="62194">
      <c r="A62194" t="inlineStr">
        <is>
          <t>rocklandathletics.com</t>
        </is>
      </c>
      <c r="B62194" t="n">
        <v>633</v>
      </c>
    </row>
    <row r="62195">
      <c r="A62195" t="inlineStr">
        <is>
          <t>books.google.ee</t>
        </is>
      </c>
      <c r="B62195" t="n">
        <v>633</v>
      </c>
    </row>
    <row r="62196">
      <c r="A62196" t="inlineStr">
        <is>
          <t>m.luxingcable.com</t>
        </is>
      </c>
      <c r="B62196" t="n">
        <v>633</v>
      </c>
    </row>
    <row r="62197">
      <c r="A62197" t="inlineStr">
        <is>
          <t>gizmomaniacs.com</t>
        </is>
      </c>
      <c r="B62197" t="n">
        <v>633</v>
      </c>
    </row>
    <row r="62198">
      <c r="A62198" t="inlineStr">
        <is>
          <t>pnptc-media.s3.amazonaws.com</t>
        </is>
      </c>
      <c r="B62198" t="n">
        <v>633</v>
      </c>
    </row>
    <row r="62199">
      <c r="A62199" t="inlineStr">
        <is>
          <t>images.zakupka.com</t>
        </is>
      </c>
      <c r="B62199" t="n">
        <v>633</v>
      </c>
    </row>
    <row r="62200">
      <c r="A62200" t="inlineStr">
        <is>
          <t>www.homeschoolcreations.net</t>
        </is>
      </c>
      <c r="B62200" t="n">
        <v>633</v>
      </c>
    </row>
    <row r="62201">
      <c r="A62201" t="inlineStr">
        <is>
          <t>www.multinationalparts.com</t>
        </is>
      </c>
      <c r="B62201" t="n">
        <v>633</v>
      </c>
    </row>
    <row r="62202">
      <c r="A62202" t="inlineStr">
        <is>
          <t>www.ebayjerseysshop.net</t>
        </is>
      </c>
      <c r="B62202" t="n">
        <v>633</v>
      </c>
    </row>
    <row r="62203">
      <c r="A62203" t="inlineStr">
        <is>
          <t>www.fayplasticsurgery.com</t>
        </is>
      </c>
      <c r="B62203" t="n">
        <v>633</v>
      </c>
    </row>
    <row r="62204">
      <c r="A62204" t="inlineStr">
        <is>
          <t>cdn.exmed.net</t>
        </is>
      </c>
      <c r="B62204" t="n">
        <v>633</v>
      </c>
    </row>
    <row r="62205">
      <c r="A62205" t="inlineStr">
        <is>
          <t>www.play-music.com</t>
        </is>
      </c>
      <c r="B62205" t="n">
        <v>633</v>
      </c>
    </row>
    <row r="62206">
      <c r="A62206" t="inlineStr">
        <is>
          <t>www.rentsbuy.com</t>
        </is>
      </c>
      <c r="B62206" t="n">
        <v>633</v>
      </c>
    </row>
    <row r="62207">
      <c r="A62207" t="inlineStr">
        <is>
          <t>blog-cdn.reedsy.com</t>
        </is>
      </c>
      <c r="B62207" t="n">
        <v>633</v>
      </c>
    </row>
    <row r="62208">
      <c r="A62208" t="inlineStr">
        <is>
          <t>www.watchband-shop.com</t>
        </is>
      </c>
      <c r="B62208" t="n">
        <v>633</v>
      </c>
    </row>
    <row r="62209">
      <c r="A62209" t="inlineStr">
        <is>
          <t>newmagneticlarge.com</t>
        </is>
      </c>
      <c r="B62209" t="n">
        <v>633</v>
      </c>
    </row>
    <row r="62210">
      <c r="A62210" t="inlineStr">
        <is>
          <t>www.ajsgem.com</t>
        </is>
      </c>
      <c r="B62210" t="n">
        <v>633</v>
      </c>
    </row>
    <row r="62211">
      <c r="A62211" t="inlineStr">
        <is>
          <t>www.pocketnurse.com</t>
        </is>
      </c>
      <c r="B62211" t="n">
        <v>633</v>
      </c>
    </row>
    <row r="62212">
      <c r="A62212" t="inlineStr">
        <is>
          <t>images.credly.com</t>
        </is>
      </c>
      <c r="B62212" t="n">
        <v>633</v>
      </c>
    </row>
    <row r="62213">
      <c r="A62213" t="inlineStr">
        <is>
          <t>capellinijeans.info</t>
        </is>
      </c>
      <c r="B62213" t="n">
        <v>633</v>
      </c>
    </row>
    <row r="62214">
      <c r="A62214" t="inlineStr">
        <is>
          <t>www.discount-equestrian.co.uk</t>
        </is>
      </c>
      <c r="B62214" t="n">
        <v>633</v>
      </c>
    </row>
    <row r="62215">
      <c r="A62215" t="inlineStr">
        <is>
          <t>kipling.com.au</t>
        </is>
      </c>
      <c r="B62215" t="n">
        <v>633</v>
      </c>
    </row>
    <row r="62216">
      <c r="A62216" t="inlineStr">
        <is>
          <t>www.miraamall.com</t>
        </is>
      </c>
      <c r="B62216" t="n">
        <v>633</v>
      </c>
    </row>
    <row r="62217">
      <c r="A62217" t="inlineStr">
        <is>
          <t>idfg.idaho.gov</t>
        </is>
      </c>
      <c r="B62217" t="n">
        <v>633</v>
      </c>
    </row>
    <row r="62218">
      <c r="A62218" t="inlineStr">
        <is>
          <t>murphguide.com</t>
        </is>
      </c>
      <c r="B62218" t="n">
        <v>633</v>
      </c>
    </row>
    <row r="62219">
      <c r="A62219" t="inlineStr">
        <is>
          <t>www.ul.com</t>
        </is>
      </c>
      <c r="B62219" t="n">
        <v>633</v>
      </c>
    </row>
    <row r="62220">
      <c r="A62220" t="inlineStr">
        <is>
          <t>images.rc-car.org</t>
        </is>
      </c>
      <c r="B62220" t="n">
        <v>633</v>
      </c>
    </row>
    <row r="62221">
      <c r="A62221" t="inlineStr">
        <is>
          <t>www.rucomfybeanbags.co.uk</t>
        </is>
      </c>
      <c r="B62221" t="n">
        <v>633</v>
      </c>
    </row>
    <row r="62222">
      <c r="A62222" t="inlineStr">
        <is>
          <t>www.smokstore.com</t>
        </is>
      </c>
      <c r="B62222" t="n">
        <v>633</v>
      </c>
    </row>
    <row r="62223">
      <c r="A62223" t="inlineStr">
        <is>
          <t>kellylkent.files.wordpress.com</t>
        </is>
      </c>
      <c r="B62223" t="n">
        <v>633</v>
      </c>
    </row>
    <row r="62224">
      <c r="A62224" t="inlineStr">
        <is>
          <t>selfhelpsurvival.files.wordpress.com</t>
        </is>
      </c>
      <c r="B62224" t="n">
        <v>633</v>
      </c>
    </row>
    <row r="62225">
      <c r="A62225" t="inlineStr">
        <is>
          <t>interfaceingame.com</t>
        </is>
      </c>
      <c r="B62225" t="n">
        <v>633</v>
      </c>
    </row>
    <row r="62226">
      <c r="A62226" t="inlineStr">
        <is>
          <t>couponeasy.com</t>
        </is>
      </c>
      <c r="B62226" t="n">
        <v>633</v>
      </c>
    </row>
    <row r="62227">
      <c r="A62227" t="inlineStr">
        <is>
          <t>www.caseluggage.com</t>
        </is>
      </c>
      <c r="B62227" t="n">
        <v>633</v>
      </c>
    </row>
    <row r="62228">
      <c r="A62228" t="inlineStr">
        <is>
          <t>st2.momfucksboy.net</t>
        </is>
      </c>
      <c r="B62228" t="n">
        <v>633</v>
      </c>
    </row>
    <row r="62229">
      <c r="A62229" t="inlineStr">
        <is>
          <t>redandhoney.com</t>
        </is>
      </c>
      <c r="B62229" t="n">
        <v>633</v>
      </c>
    </row>
    <row r="62230">
      <c r="A62230" t="inlineStr">
        <is>
          <t>www.theangelforever.com</t>
        </is>
      </c>
      <c r="B62230" t="n">
        <v>633</v>
      </c>
    </row>
    <row r="62231">
      <c r="A62231" t="inlineStr">
        <is>
          <t>wldimages.findlaw.com</t>
        </is>
      </c>
      <c r="B62231" t="n">
        <v>633</v>
      </c>
    </row>
    <row r="62232">
      <c r="A62232" t="inlineStr">
        <is>
          <t>images.habeco.si</t>
        </is>
      </c>
      <c r="B62232" t="n">
        <v>633</v>
      </c>
    </row>
    <row r="62233">
      <c r="A62233" t="inlineStr">
        <is>
          <t>img3936.weyesimg.com</t>
        </is>
      </c>
      <c r="B62233" t="n">
        <v>633</v>
      </c>
    </row>
    <row r="62234">
      <c r="A62234" t="inlineStr">
        <is>
          <t>i2-prod.hertfordshiremercury.co.uk</t>
        </is>
      </c>
      <c r="B62234" t="n">
        <v>633</v>
      </c>
    </row>
    <row r="62235">
      <c r="A62235" t="inlineStr">
        <is>
          <t>www.musicngear.de</t>
        </is>
      </c>
      <c r="B62235" t="n">
        <v>633</v>
      </c>
    </row>
    <row r="62236">
      <c r="A62236" t="inlineStr">
        <is>
          <t>voltacom.ru</t>
        </is>
      </c>
      <c r="B62236" t="n">
        <v>633</v>
      </c>
    </row>
    <row r="62237">
      <c r="A62237" t="inlineStr">
        <is>
          <t>retail.colhousedesigns.com</t>
        </is>
      </c>
      <c r="B62237" t="n">
        <v>633</v>
      </c>
    </row>
    <row r="62238">
      <c r="A62238" t="inlineStr">
        <is>
          <t>ductedheatingcleaning.com.au</t>
        </is>
      </c>
      <c r="B62238" t="n">
        <v>633</v>
      </c>
    </row>
    <row r="62239">
      <c r="A62239" t="inlineStr">
        <is>
          <t>cleverhousewife.com</t>
        </is>
      </c>
      <c r="B62239" t="n">
        <v>632</v>
      </c>
    </row>
    <row r="62240">
      <c r="A62240" t="inlineStr">
        <is>
          <t>tablet-apps.ru</t>
        </is>
      </c>
      <c r="B62240" t="n">
        <v>632</v>
      </c>
    </row>
    <row r="62241">
      <c r="A62241" t="inlineStr">
        <is>
          <t>cameramix.com</t>
        </is>
      </c>
      <c r="B62241" t="n">
        <v>632</v>
      </c>
    </row>
    <row r="62242">
      <c r="A62242" t="inlineStr">
        <is>
          <t>www.super-hobby.es</t>
        </is>
      </c>
      <c r="B62242" t="n">
        <v>632</v>
      </c>
    </row>
    <row r="62243">
      <c r="A62243" t="inlineStr">
        <is>
          <t>static.truetrophies.com</t>
        </is>
      </c>
      <c r="B62243" t="n">
        <v>632</v>
      </c>
    </row>
    <row r="62244">
      <c r="A62244" t="inlineStr">
        <is>
          <t>hobbyshop247.com</t>
        </is>
      </c>
      <c r="B62244" t="n">
        <v>632</v>
      </c>
    </row>
    <row r="62245">
      <c r="A62245" t="inlineStr">
        <is>
          <t>www.warnerclassics.com</t>
        </is>
      </c>
      <c r="B62245" t="n">
        <v>632</v>
      </c>
    </row>
    <row r="62246">
      <c r="A62246" t="inlineStr">
        <is>
          <t>static-images.ifood.com.br</t>
        </is>
      </c>
      <c r="B62246" t="n">
        <v>632</v>
      </c>
    </row>
    <row r="62247">
      <c r="A62247" t="inlineStr">
        <is>
          <t>images.autofun.co.th</t>
        </is>
      </c>
      <c r="B62247" t="n">
        <v>632</v>
      </c>
    </row>
    <row r="62248">
      <c r="A62248" t="inlineStr">
        <is>
          <t>sun9-40.userapi.com</t>
        </is>
      </c>
      <c r="B62248" t="n">
        <v>632</v>
      </c>
    </row>
    <row r="62249">
      <c r="A62249" t="inlineStr">
        <is>
          <t>proauto.ba</t>
        </is>
      </c>
      <c r="B62249" t="n">
        <v>632</v>
      </c>
    </row>
    <row r="62250">
      <c r="A62250" t="inlineStr">
        <is>
          <t>stadt-bremerhaven.de</t>
        </is>
      </c>
      <c r="B62250" t="n">
        <v>632</v>
      </c>
    </row>
    <row r="62251">
      <c r="A62251" t="inlineStr">
        <is>
          <t>chillder.com</t>
        </is>
      </c>
      <c r="B62251" t="n">
        <v>632</v>
      </c>
    </row>
    <row r="62252">
      <c r="A62252" t="inlineStr">
        <is>
          <t>www.telephoneplus.gr</t>
        </is>
      </c>
      <c r="B62252" t="n">
        <v>632</v>
      </c>
    </row>
    <row r="62253">
      <c r="A62253" t="inlineStr">
        <is>
          <t>common1.csnimages.com</t>
        </is>
      </c>
      <c r="B62253" t="n">
        <v>632</v>
      </c>
    </row>
    <row r="62254">
      <c r="A62254" t="inlineStr">
        <is>
          <t>2da17ce650cd09ca3472-1ab2b469ebcfc65777dd32136c572437.ssl.cf5.rackcdn.com</t>
        </is>
      </c>
      <c r="B62254" t="n">
        <v>632</v>
      </c>
    </row>
    <row r="62255">
      <c r="A62255" t="inlineStr">
        <is>
          <t>en.heights-store.com</t>
        </is>
      </c>
      <c r="B62255" t="n">
        <v>632</v>
      </c>
    </row>
    <row r="62256">
      <c r="A62256" t="inlineStr">
        <is>
          <t>holeinthedonut.com</t>
        </is>
      </c>
      <c r="B62256" t="n">
        <v>632</v>
      </c>
    </row>
    <row r="62257">
      <c r="A62257" t="inlineStr">
        <is>
          <t>www.straydogrecordingco.com</t>
        </is>
      </c>
      <c r="B62257" t="n">
        <v>632</v>
      </c>
    </row>
    <row r="62258">
      <c r="A62258" t="inlineStr">
        <is>
          <t>www.asdnews.com</t>
        </is>
      </c>
      <c r="B62258" t="n">
        <v>632</v>
      </c>
    </row>
    <row r="62259">
      <c r="A62259" t="inlineStr">
        <is>
          <t>downtownvienna.com</t>
        </is>
      </c>
      <c r="B62259" t="n">
        <v>632</v>
      </c>
    </row>
    <row r="62260">
      <c r="A62260" t="inlineStr">
        <is>
          <t>radcity.net</t>
        </is>
      </c>
      <c r="B62260" t="n">
        <v>632</v>
      </c>
    </row>
    <row r="62261">
      <c r="A62261" t="inlineStr">
        <is>
          <t>www.induscraft.com</t>
        </is>
      </c>
      <c r="B62261" t="n">
        <v>632</v>
      </c>
    </row>
    <row r="62262">
      <c r="A62262" t="inlineStr">
        <is>
          <t>cdn.nudiejeans.com</t>
        </is>
      </c>
      <c r="B62262" t="n">
        <v>632</v>
      </c>
    </row>
    <row r="62263">
      <c r="A62263" t="inlineStr">
        <is>
          <t>ladybirdquilts.com</t>
        </is>
      </c>
      <c r="B62263" t="n">
        <v>632</v>
      </c>
    </row>
    <row r="62264">
      <c r="A62264" t="inlineStr">
        <is>
          <t>static.stickers-muraux.fr</t>
        </is>
      </c>
      <c r="B62264" t="n">
        <v>632</v>
      </c>
    </row>
    <row r="62265">
      <c r="A62265" t="inlineStr">
        <is>
          <t>cdnblog.picsart.com</t>
        </is>
      </c>
      <c r="B62265" t="n">
        <v>632</v>
      </c>
    </row>
    <row r="62266">
      <c r="A62266" t="inlineStr">
        <is>
          <t>otticalipari.it</t>
        </is>
      </c>
      <c r="B62266" t="n">
        <v>632</v>
      </c>
    </row>
    <row r="62267">
      <c r="A62267" t="inlineStr">
        <is>
          <t>citys-bg.com</t>
        </is>
      </c>
      <c r="B62267" t="n">
        <v>632</v>
      </c>
    </row>
    <row r="62268">
      <c r="A62268" t="inlineStr">
        <is>
          <t>www.pearstairs.co.uk</t>
        </is>
      </c>
      <c r="B62268" t="n">
        <v>632</v>
      </c>
    </row>
    <row r="62269">
      <c r="A62269" t="inlineStr">
        <is>
          <t>bestreviewy.com</t>
        </is>
      </c>
      <c r="B62269" t="n">
        <v>632</v>
      </c>
    </row>
    <row r="62270">
      <c r="A62270" t="inlineStr">
        <is>
          <t>www.polartrec.com</t>
        </is>
      </c>
      <c r="B62270" t="n">
        <v>632</v>
      </c>
    </row>
    <row r="62271">
      <c r="A62271" t="inlineStr">
        <is>
          <t>assets6.heart.co.uk</t>
        </is>
      </c>
      <c r="B62271" t="n">
        <v>632</v>
      </c>
    </row>
    <row r="62272">
      <c r="A62272" t="inlineStr">
        <is>
          <t>149359397.v2.pressablecdn.com</t>
        </is>
      </c>
      <c r="B62272" t="n">
        <v>632</v>
      </c>
    </row>
    <row r="62273">
      <c r="A62273" t="inlineStr">
        <is>
          <t>www.babylonpuzzles.com</t>
        </is>
      </c>
      <c r="B62273" t="n">
        <v>632</v>
      </c>
    </row>
    <row r="62274">
      <c r="A62274" t="inlineStr">
        <is>
          <t>img.bumppy.com</t>
        </is>
      </c>
      <c r="B62274" t="n">
        <v>632</v>
      </c>
    </row>
    <row r="62275">
      <c r="A62275" t="inlineStr">
        <is>
          <t>www.allensportswear.com</t>
        </is>
      </c>
      <c r="B62275" t="n">
        <v>632</v>
      </c>
    </row>
    <row r="62276">
      <c r="A62276" t="inlineStr">
        <is>
          <t>img4990.weyesimg.com</t>
        </is>
      </c>
      <c r="B62276" t="n">
        <v>632</v>
      </c>
    </row>
    <row r="62277">
      <c r="A62277" t="inlineStr">
        <is>
          <t>www.buddyhollylives.info</t>
        </is>
      </c>
      <c r="B62277" t="n">
        <v>632</v>
      </c>
    </row>
    <row r="62278">
      <c r="A62278" t="inlineStr">
        <is>
          <t>eimusics.com</t>
        </is>
      </c>
      <c r="B62278" t="n">
        <v>632</v>
      </c>
    </row>
    <row r="62279">
      <c r="A62279" t="inlineStr">
        <is>
          <t>www.dronethusiast.com</t>
        </is>
      </c>
      <c r="B62279" t="n">
        <v>632</v>
      </c>
    </row>
    <row r="62280">
      <c r="A62280" t="inlineStr">
        <is>
          <t>www.planetcamping.co.uk</t>
        </is>
      </c>
      <c r="B62280" t="n">
        <v>632</v>
      </c>
    </row>
    <row r="62281">
      <c r="A62281" t="inlineStr">
        <is>
          <t>www.balnecroftcountry.co.uk</t>
        </is>
      </c>
      <c r="B62281" t="n">
        <v>632</v>
      </c>
    </row>
    <row r="62282">
      <c r="A62282" t="inlineStr">
        <is>
          <t>www.moebel-und-garten.de</t>
        </is>
      </c>
      <c r="B62282" t="n">
        <v>632</v>
      </c>
    </row>
    <row r="62283">
      <c r="A62283" t="inlineStr">
        <is>
          <t>www.oclicker.com</t>
        </is>
      </c>
      <c r="B62283" t="n">
        <v>632</v>
      </c>
    </row>
    <row r="62284">
      <c r="A62284" t="inlineStr">
        <is>
          <t>merenodi.ee</t>
        </is>
      </c>
      <c r="B62284" t="n">
        <v>632</v>
      </c>
    </row>
    <row r="62285">
      <c r="A62285" t="inlineStr">
        <is>
          <t>www.vintagechick.net</t>
        </is>
      </c>
      <c r="B62285" t="n">
        <v>632</v>
      </c>
    </row>
    <row r="62286">
      <c r="A62286" t="inlineStr">
        <is>
          <t>partywarehouse.co.nz</t>
        </is>
      </c>
      <c r="B62286" t="n">
        <v>632</v>
      </c>
    </row>
    <row r="62287">
      <c r="A62287" t="inlineStr">
        <is>
          <t>hdwallpapercar.com</t>
        </is>
      </c>
      <c r="B62287" t="n">
        <v>632</v>
      </c>
    </row>
    <row r="62288">
      <c r="A62288" t="inlineStr">
        <is>
          <t>torrent-song.ru</t>
        </is>
      </c>
      <c r="B62288" t="n">
        <v>632</v>
      </c>
    </row>
    <row r="62289">
      <c r="A62289" t="inlineStr">
        <is>
          <t>onebeautybox.com</t>
        </is>
      </c>
      <c r="B62289" t="n">
        <v>632</v>
      </c>
    </row>
    <row r="62290">
      <c r="A62290" t="inlineStr">
        <is>
          <t>www.purelocal.com.au</t>
        </is>
      </c>
      <c r="B62290" t="n">
        <v>632</v>
      </c>
    </row>
    <row r="62291">
      <c r="A62291" t="inlineStr">
        <is>
          <t>euimg.eworldtrade.com</t>
        </is>
      </c>
      <c r="B62291" t="n">
        <v>632</v>
      </c>
    </row>
    <row r="62292">
      <c r="A62292" t="inlineStr">
        <is>
          <t>remarkableohio.org</t>
        </is>
      </c>
      <c r="B62292" t="n">
        <v>632</v>
      </c>
    </row>
    <row r="62293">
      <c r="A62293" t="inlineStr">
        <is>
          <t>www.terresextremes.com</t>
        </is>
      </c>
      <c r="B62293" t="n">
        <v>632</v>
      </c>
    </row>
    <row r="62294">
      <c r="A62294" t="inlineStr">
        <is>
          <t>www.papermazescrapbookingsupplies.com.au</t>
        </is>
      </c>
      <c r="B62294" t="n">
        <v>632</v>
      </c>
    </row>
    <row r="62295">
      <c r="A62295" t="inlineStr">
        <is>
          <t>adayinourshoes.com</t>
        </is>
      </c>
      <c r="B62295" t="n">
        <v>632</v>
      </c>
    </row>
    <row r="62296">
      <c r="A62296" t="inlineStr">
        <is>
          <t>3229-cdn.doitbest.com</t>
        </is>
      </c>
      <c r="B62296" t="n">
        <v>632</v>
      </c>
    </row>
    <row r="62297">
      <c r="A62297" t="inlineStr">
        <is>
          <t>www.autoworldonline.co.uk</t>
        </is>
      </c>
      <c r="B62297" t="n">
        <v>632</v>
      </c>
    </row>
    <row r="62298">
      <c r="A62298" t="inlineStr">
        <is>
          <t>princeofstreets.fbitsstatic.net</t>
        </is>
      </c>
      <c r="B62298" t="n">
        <v>632</v>
      </c>
    </row>
    <row r="62299">
      <c r="A62299" t="inlineStr">
        <is>
          <t>5689-cdn.doitbest.com</t>
        </is>
      </c>
      <c r="B62299" t="n">
        <v>632</v>
      </c>
    </row>
    <row r="62300">
      <c r="A62300" t="inlineStr">
        <is>
          <t>www.c-sharpcorner.com</t>
        </is>
      </c>
      <c r="B62300" t="n">
        <v>632</v>
      </c>
    </row>
    <row r="62301">
      <c r="A62301" t="inlineStr">
        <is>
          <t>images.powerwashers.biz</t>
        </is>
      </c>
      <c r="B62301" t="n">
        <v>632</v>
      </c>
    </row>
    <row r="62302">
      <c r="A62302" t="inlineStr">
        <is>
          <t>www.atticadps.gr</t>
        </is>
      </c>
      <c r="B62302" t="n">
        <v>632</v>
      </c>
    </row>
    <row r="62303">
      <c r="A62303" t="inlineStr">
        <is>
          <t>g2.dcdn.lt</t>
        </is>
      </c>
      <c r="B62303" t="n">
        <v>632</v>
      </c>
    </row>
    <row r="62304">
      <c r="A62304" t="inlineStr">
        <is>
          <t>pic.trangvangvietnam.com</t>
        </is>
      </c>
      <c r="B62304" t="n">
        <v>632</v>
      </c>
    </row>
    <row r="62305">
      <c r="A62305" t="inlineStr">
        <is>
          <t>clashofslots.com</t>
        </is>
      </c>
      <c r="B62305" t="n">
        <v>632</v>
      </c>
    </row>
    <row r="62306">
      <c r="A62306" t="inlineStr">
        <is>
          <t>answersafrica.com</t>
        </is>
      </c>
      <c r="B62306" t="n">
        <v>632</v>
      </c>
    </row>
    <row r="62307">
      <c r="A62307" t="inlineStr">
        <is>
          <t>www.oldsmobilecentral.com</t>
        </is>
      </c>
      <c r="B62307" t="n">
        <v>632</v>
      </c>
    </row>
    <row r="62308">
      <c r="A62308" t="inlineStr">
        <is>
          <t>www.shoparcade.com</t>
        </is>
      </c>
      <c r="B62308" t="n">
        <v>632</v>
      </c>
    </row>
    <row r="62309">
      <c r="A62309" t="inlineStr">
        <is>
          <t>tamilomovie.com</t>
        </is>
      </c>
      <c r="B62309" t="n">
        <v>632</v>
      </c>
    </row>
    <row r="62310">
      <c r="A62310" t="inlineStr">
        <is>
          <t>astrokapoor.net</t>
        </is>
      </c>
      <c r="B62310" t="n">
        <v>632</v>
      </c>
    </row>
    <row r="62311">
      <c r="A62311" t="inlineStr">
        <is>
          <t>umdlaborcenter.org</t>
        </is>
      </c>
      <c r="B62311" t="n">
        <v>632</v>
      </c>
    </row>
    <row r="62312">
      <c r="A62312" t="inlineStr">
        <is>
          <t>images.camerashd.net</t>
        </is>
      </c>
      <c r="B62312" t="n">
        <v>632</v>
      </c>
    </row>
    <row r="62313">
      <c r="A62313" t="inlineStr">
        <is>
          <t>cdnewmoda.expatwoman.com</t>
        </is>
      </c>
      <c r="B62313" t="n">
        <v>632</v>
      </c>
    </row>
    <row r="62314">
      <c r="A62314" t="inlineStr">
        <is>
          <t>images.napkinholder.org</t>
        </is>
      </c>
      <c r="B62314" t="n">
        <v>632</v>
      </c>
    </row>
    <row r="62315">
      <c r="A62315" t="inlineStr">
        <is>
          <t>www.mrsupplement.com.au</t>
        </is>
      </c>
      <c r="B62315" t="n">
        <v>632</v>
      </c>
    </row>
    <row r="62316">
      <c r="A62316" t="inlineStr">
        <is>
          <t>thaimoda.com</t>
        </is>
      </c>
      <c r="B62316" t="n">
        <v>632</v>
      </c>
    </row>
    <row r="62317">
      <c r="A62317" t="inlineStr">
        <is>
          <t>okanaganlife.com</t>
        </is>
      </c>
      <c r="B62317" t="n">
        <v>632</v>
      </c>
    </row>
    <row r="62318">
      <c r="A62318" t="inlineStr">
        <is>
          <t>www.hallaminternet.com</t>
        </is>
      </c>
      <c r="B62318" t="n">
        <v>632</v>
      </c>
    </row>
    <row r="62319">
      <c r="A62319" t="inlineStr">
        <is>
          <t>www.oxfordproducts.com</t>
        </is>
      </c>
      <c r="B62319" t="n">
        <v>632</v>
      </c>
    </row>
    <row r="62320">
      <c r="A62320" t="inlineStr">
        <is>
          <t>www.empirecinemas.co.uk</t>
        </is>
      </c>
      <c r="B62320" t="n">
        <v>632</v>
      </c>
    </row>
    <row r="62321">
      <c r="A62321" t="inlineStr">
        <is>
          <t>richardwyattblog.files.wordpress.com</t>
        </is>
      </c>
      <c r="B62321" t="n">
        <v>632</v>
      </c>
    </row>
    <row r="62322">
      <c r="A62322" t="inlineStr">
        <is>
          <t>d1li5og345f2kj.cloudfront.net</t>
        </is>
      </c>
      <c r="B62322" t="n">
        <v>632</v>
      </c>
    </row>
    <row r="62323">
      <c r="A62323" t="inlineStr">
        <is>
          <t>www.delonghi.com</t>
        </is>
      </c>
      <c r="B62323" t="n">
        <v>632</v>
      </c>
    </row>
    <row r="62324">
      <c r="A62324" t="inlineStr">
        <is>
          <t>digidreamgrafix.smugmug.com</t>
        </is>
      </c>
      <c r="B62324" t="n">
        <v>632</v>
      </c>
    </row>
    <row r="62325">
      <c r="A62325" t="inlineStr">
        <is>
          <t>www.sprgjc.com</t>
        </is>
      </c>
      <c r="B62325" t="n">
        <v>632</v>
      </c>
    </row>
    <row r="62326">
      <c r="A62326" t="inlineStr">
        <is>
          <t>www.styleinterest.com</t>
        </is>
      </c>
      <c r="B62326" t="n">
        <v>632</v>
      </c>
    </row>
    <row r="62327">
      <c r="A62327" t="inlineStr">
        <is>
          <t>www.werd.com</t>
        </is>
      </c>
      <c r="B62327" t="n">
        <v>632</v>
      </c>
    </row>
    <row r="62328">
      <c r="A62328" t="inlineStr">
        <is>
          <t>savransky.com</t>
        </is>
      </c>
      <c r="B62328" t="n">
        <v>632</v>
      </c>
    </row>
    <row r="62329">
      <c r="A62329" t="inlineStr">
        <is>
          <t>printthistoday.com</t>
        </is>
      </c>
      <c r="B62329" t="n">
        <v>632</v>
      </c>
    </row>
    <row r="62330">
      <c r="A62330" t="inlineStr">
        <is>
          <t>onlinelibrary.wiley.com</t>
        </is>
      </c>
      <c r="B62330" t="n">
        <v>632</v>
      </c>
    </row>
    <row r="62331">
      <c r="A62331" t="inlineStr">
        <is>
          <t>images.power-adapter.org</t>
        </is>
      </c>
      <c r="B62331" t="n">
        <v>632</v>
      </c>
    </row>
    <row r="62332">
      <c r="A62332" t="inlineStr">
        <is>
          <t>goingcrazywannago.com</t>
        </is>
      </c>
      <c r="B62332" t="n">
        <v>632</v>
      </c>
    </row>
    <row r="62333">
      <c r="A62333" t="inlineStr">
        <is>
          <t>cdn2.stormgrounds.com</t>
        </is>
      </c>
      <c r="B62333" t="n">
        <v>632</v>
      </c>
    </row>
    <row r="62334">
      <c r="A62334" t="inlineStr">
        <is>
          <t>sklep.solier.pl</t>
        </is>
      </c>
      <c r="B62334" t="n">
        <v>632</v>
      </c>
    </row>
    <row r="62335">
      <c r="A62335" t="inlineStr">
        <is>
          <t>www.mensfitness.com</t>
        </is>
      </c>
      <c r="B62335" t="n">
        <v>632</v>
      </c>
    </row>
    <row r="62336">
      <c r="A62336" t="inlineStr">
        <is>
          <t>www.firstchoicelighting.co.uk</t>
        </is>
      </c>
      <c r="B62336" t="n">
        <v>632</v>
      </c>
    </row>
    <row r="62337">
      <c r="A62337" t="inlineStr">
        <is>
          <t>bloggingwithbrianna.files.wordpress.com</t>
        </is>
      </c>
      <c r="B62337" t="n">
        <v>632</v>
      </c>
    </row>
    <row r="62338">
      <c r="A62338" t="inlineStr">
        <is>
          <t>babbledabbledo.com</t>
        </is>
      </c>
      <c r="B62338" t="n">
        <v>632</v>
      </c>
    </row>
    <row r="62339">
      <c r="A62339" t="inlineStr">
        <is>
          <t>www.westongreenschool.org.uk</t>
        </is>
      </c>
      <c r="B62339" t="n">
        <v>632</v>
      </c>
    </row>
    <row r="62340">
      <c r="A62340" t="inlineStr">
        <is>
          <t>www.cakesaroundtown.com.au</t>
        </is>
      </c>
      <c r="B62340" t="n">
        <v>632</v>
      </c>
    </row>
    <row r="62341">
      <c r="A62341" t="inlineStr">
        <is>
          <t>d3n7vnq34rtzmo.cloudfront.net</t>
        </is>
      </c>
      <c r="B62341" t="n">
        <v>632</v>
      </c>
    </row>
    <row r="62342">
      <c r="A62342" t="inlineStr">
        <is>
          <t>www.ameliastella.it</t>
        </is>
      </c>
      <c r="B62342" t="n">
        <v>632</v>
      </c>
    </row>
    <row r="62343">
      <c r="A62343" t="inlineStr">
        <is>
          <t>www.prettycool.co.uk</t>
        </is>
      </c>
      <c r="B62343" t="n">
        <v>632</v>
      </c>
    </row>
    <row r="62344">
      <c r="A62344" t="inlineStr">
        <is>
          <t>mayer-immobilier.com</t>
        </is>
      </c>
      <c r="B62344" t="n">
        <v>632</v>
      </c>
    </row>
    <row r="62345">
      <c r="A62345" t="inlineStr">
        <is>
          <t>www.fibreglassfabric.com</t>
        </is>
      </c>
      <c r="B62345" t="n">
        <v>632</v>
      </c>
    </row>
    <row r="62346">
      <c r="A62346" t="inlineStr">
        <is>
          <t>jolse-es.com</t>
        </is>
      </c>
      <c r="B62346" t="n">
        <v>632</v>
      </c>
    </row>
    <row r="62347">
      <c r="A62347" t="inlineStr">
        <is>
          <t>jaytravelphotos.co.uk</t>
        </is>
      </c>
      <c r="B62347" t="n">
        <v>632</v>
      </c>
    </row>
    <row r="62348">
      <c r="A62348" t="inlineStr">
        <is>
          <t>wholepicture.files.wordpress.com</t>
        </is>
      </c>
      <c r="B62348" t="n">
        <v>631</v>
      </c>
    </row>
    <row r="62349">
      <c r="A62349" t="inlineStr">
        <is>
          <t>www.architecturalrecord.com</t>
        </is>
      </c>
      <c r="B62349" t="n">
        <v>631</v>
      </c>
    </row>
    <row r="62350">
      <c r="A62350" t="inlineStr">
        <is>
          <t>images.bookit.com</t>
        </is>
      </c>
      <c r="B62350" t="n">
        <v>631</v>
      </c>
    </row>
    <row r="62351">
      <c r="A62351" t="inlineStr">
        <is>
          <t>standupforsouthport.com</t>
        </is>
      </c>
      <c r="B62351" t="n">
        <v>631</v>
      </c>
    </row>
    <row r="62352">
      <c r="A62352" t="inlineStr">
        <is>
          <t>img.pipesandcigars.com</t>
        </is>
      </c>
      <c r="B62352" t="n">
        <v>631</v>
      </c>
    </row>
    <row r="62353">
      <c r="A62353" t="inlineStr">
        <is>
          <t>www.flexequipment.com.au</t>
        </is>
      </c>
      <c r="B62353" t="n">
        <v>631</v>
      </c>
    </row>
    <row r="62354">
      <c r="A62354" t="inlineStr">
        <is>
          <t>thesweetestdigs.com</t>
        </is>
      </c>
      <c r="B62354" t="n">
        <v>631</v>
      </c>
    </row>
    <row r="62355">
      <c r="A62355" t="inlineStr">
        <is>
          <t>www.cinemaquebec.com</t>
        </is>
      </c>
      <c r="B62355" t="n">
        <v>631</v>
      </c>
    </row>
    <row r="62356">
      <c r="A62356" t="inlineStr">
        <is>
          <t>skinnedcartree.com</t>
        </is>
      </c>
      <c r="B62356" t="n">
        <v>631</v>
      </c>
    </row>
    <row r="62357">
      <c r="A62357" t="inlineStr">
        <is>
          <t>objectstorage.ap-mumbai-1.oraclecloud.com</t>
        </is>
      </c>
      <c r="B62357" t="n">
        <v>631</v>
      </c>
    </row>
    <row r="62358">
      <c r="A62358" t="inlineStr">
        <is>
          <t>images3.travelatacdn.ru</t>
        </is>
      </c>
      <c r="B62358" t="n">
        <v>631</v>
      </c>
    </row>
    <row r="62359">
      <c r="A62359" t="inlineStr">
        <is>
          <t>solomejorprecio.es</t>
        </is>
      </c>
      <c r="B62359" t="n">
        <v>631</v>
      </c>
    </row>
    <row r="62360">
      <c r="A62360" t="inlineStr">
        <is>
          <t>avis-vin.lefigaro.fr</t>
        </is>
      </c>
      <c r="B62360" t="n">
        <v>631</v>
      </c>
    </row>
    <row r="62361">
      <c r="A62361" t="inlineStr">
        <is>
          <t>www.sakurai-eyeclinic.com</t>
        </is>
      </c>
      <c r="B62361" t="n">
        <v>631</v>
      </c>
    </row>
    <row r="62362">
      <c r="A62362" t="inlineStr">
        <is>
          <t>th2-cdn.pgimgs.com</t>
        </is>
      </c>
      <c r="B62362" t="n">
        <v>631</v>
      </c>
    </row>
    <row r="62363">
      <c r="A62363" t="inlineStr">
        <is>
          <t>pevgrow.com</t>
        </is>
      </c>
      <c r="B62363" t="n">
        <v>631</v>
      </c>
    </row>
    <row r="62364">
      <c r="A62364" t="inlineStr">
        <is>
          <t>www.offersanddeals.co</t>
        </is>
      </c>
      <c r="B62364" t="n">
        <v>631</v>
      </c>
    </row>
    <row r="62365">
      <c r="A62365" t="inlineStr">
        <is>
          <t>padelmagazine.fr</t>
        </is>
      </c>
      <c r="B62365" t="n">
        <v>631</v>
      </c>
    </row>
    <row r="62366">
      <c r="A62366" t="inlineStr">
        <is>
          <t>103.155.92.210</t>
        </is>
      </c>
      <c r="B62366" t="n">
        <v>631</v>
      </c>
    </row>
    <row r="62367">
      <c r="A62367" t="inlineStr">
        <is>
          <t>theverticalslice.files.wordpress.com</t>
        </is>
      </c>
      <c r="B62367" t="n">
        <v>631</v>
      </c>
    </row>
    <row r="62368">
      <c r="A62368" t="inlineStr">
        <is>
          <t>505488.smushcdn.com</t>
        </is>
      </c>
      <c r="B62368" t="n">
        <v>631</v>
      </c>
    </row>
    <row r="62369">
      <c r="A62369" t="inlineStr">
        <is>
          <t>www.dayinhistory.net</t>
        </is>
      </c>
      <c r="B62369" t="n">
        <v>631</v>
      </c>
    </row>
    <row r="62370">
      <c r="A62370" t="inlineStr">
        <is>
          <t>daizdje8zyv90.cloudfront.net</t>
        </is>
      </c>
      <c r="B62370" t="n">
        <v>631</v>
      </c>
    </row>
    <row r="62371">
      <c r="A62371" t="inlineStr">
        <is>
          <t>cdn-ctstaging.pressidium.com</t>
        </is>
      </c>
      <c r="B62371" t="n">
        <v>631</v>
      </c>
    </row>
    <row r="62372">
      <c r="A62372" t="inlineStr">
        <is>
          <t>fr.basketzone.net</t>
        </is>
      </c>
      <c r="B62372" t="n">
        <v>631</v>
      </c>
    </row>
    <row r="62373">
      <c r="A62373" t="inlineStr">
        <is>
          <t>www.lance.com.br</t>
        </is>
      </c>
      <c r="B62373" t="n">
        <v>631</v>
      </c>
    </row>
    <row r="62374">
      <c r="A62374" t="inlineStr">
        <is>
          <t>forococheselectricos.com</t>
        </is>
      </c>
      <c r="B62374" t="n">
        <v>631</v>
      </c>
    </row>
    <row r="62375">
      <c r="A62375" t="inlineStr">
        <is>
          <t>www.hyderabadflorist.co.in</t>
        </is>
      </c>
      <c r="B62375" t="n">
        <v>631</v>
      </c>
    </row>
    <row r="62376">
      <c r="A62376" t="inlineStr">
        <is>
          <t>edtimes.in</t>
        </is>
      </c>
      <c r="B62376" t="n">
        <v>631</v>
      </c>
    </row>
    <row r="62377">
      <c r="A62377" t="inlineStr">
        <is>
          <t>www.pnefcpics.co.uk</t>
        </is>
      </c>
      <c r="B62377" t="n">
        <v>631</v>
      </c>
    </row>
    <row r="62378">
      <c r="A62378" t="inlineStr">
        <is>
          <t>im-mining.com</t>
        </is>
      </c>
      <c r="B62378" t="n">
        <v>631</v>
      </c>
    </row>
    <row r="62379">
      <c r="A62379" t="inlineStr">
        <is>
          <t>onlineforlove.com</t>
        </is>
      </c>
      <c r="B62379" t="n">
        <v>631</v>
      </c>
    </row>
    <row r="62380">
      <c r="A62380" t="inlineStr">
        <is>
          <t>www.uptheclarets.com</t>
        </is>
      </c>
      <c r="B62380" t="n">
        <v>631</v>
      </c>
    </row>
    <row r="62381">
      <c r="A62381" t="inlineStr">
        <is>
          <t>sweethings.net</t>
        </is>
      </c>
      <c r="B62381" t="n">
        <v>631</v>
      </c>
    </row>
    <row r="62382">
      <c r="A62382" t="inlineStr">
        <is>
          <t>ussrairs.nextmp.net</t>
        </is>
      </c>
      <c r="B62382" t="n">
        <v>631</v>
      </c>
    </row>
    <row r="62383">
      <c r="A62383" t="inlineStr">
        <is>
          <t>opseu.org</t>
        </is>
      </c>
      <c r="B62383" t="n">
        <v>631</v>
      </c>
    </row>
    <row r="62384">
      <c r="A62384" t="inlineStr">
        <is>
          <t>cleverlychanging.com</t>
        </is>
      </c>
      <c r="B62384" t="n">
        <v>631</v>
      </c>
    </row>
    <row r="62385">
      <c r="A62385" t="inlineStr">
        <is>
          <t>wheresmysammich.com</t>
        </is>
      </c>
      <c r="B62385" t="n">
        <v>631</v>
      </c>
    </row>
    <row r="62386">
      <c r="A62386" t="inlineStr">
        <is>
          <t>www8.123moviesfree.sc</t>
        </is>
      </c>
      <c r="B62386" t="n">
        <v>631</v>
      </c>
    </row>
    <row r="62387">
      <c r="A62387" t="inlineStr">
        <is>
          <t>www.rothervalleyoptics.co.uk</t>
        </is>
      </c>
      <c r="B62387" t="n">
        <v>631</v>
      </c>
    </row>
    <row r="62388">
      <c r="A62388" t="inlineStr">
        <is>
          <t>www.simplycushions.co.nz</t>
        </is>
      </c>
      <c r="B62388" t="n">
        <v>631</v>
      </c>
    </row>
    <row r="62389">
      <c r="A62389" t="inlineStr">
        <is>
          <t>static3.ladnefelgi.pl</t>
        </is>
      </c>
      <c r="B62389" t="n">
        <v>631</v>
      </c>
    </row>
    <row r="62390">
      <c r="A62390" t="inlineStr">
        <is>
          <t>www.hclocal.com</t>
        </is>
      </c>
      <c r="B62390" t="n">
        <v>631</v>
      </c>
    </row>
    <row r="62391">
      <c r="A62391" t="inlineStr">
        <is>
          <t>hares-antiques.com</t>
        </is>
      </c>
      <c r="B62391" t="n">
        <v>631</v>
      </c>
    </row>
    <row r="62392">
      <c r="A62392" t="inlineStr">
        <is>
          <t>coinamericaneagle.com</t>
        </is>
      </c>
      <c r="B62392" t="n">
        <v>631</v>
      </c>
    </row>
    <row r="62393">
      <c r="A62393" t="inlineStr">
        <is>
          <t>thumbs1.xvidxxx.com</t>
        </is>
      </c>
      <c r="B62393" t="n">
        <v>631</v>
      </c>
    </row>
    <row r="62394">
      <c r="A62394" t="inlineStr">
        <is>
          <t>kendermar.ie</t>
        </is>
      </c>
      <c r="B62394" t="n">
        <v>631</v>
      </c>
    </row>
    <row r="62395">
      <c r="A62395" t="inlineStr">
        <is>
          <t>therembertcompany.theonlinecatalog.com</t>
        </is>
      </c>
      <c r="B62395" t="n">
        <v>631</v>
      </c>
    </row>
    <row r="62396">
      <c r="A62396" t="inlineStr">
        <is>
          <t>wowprice.ie</t>
        </is>
      </c>
      <c r="B62396" t="n">
        <v>631</v>
      </c>
    </row>
    <row r="62397">
      <c r="A62397" t="inlineStr">
        <is>
          <t>static.sports.uz</t>
        </is>
      </c>
      <c r="B62397" t="n">
        <v>631</v>
      </c>
    </row>
    <row r="62398">
      <c r="A62398" t="inlineStr">
        <is>
          <t>www.chiangmailocator.com</t>
        </is>
      </c>
      <c r="B62398" t="n">
        <v>631</v>
      </c>
    </row>
    <row r="62399">
      <c r="A62399" t="inlineStr">
        <is>
          <t>limogeshandpainted.com</t>
        </is>
      </c>
      <c r="B62399" t="n">
        <v>631</v>
      </c>
    </row>
    <row r="62400">
      <c r="A62400" t="inlineStr">
        <is>
          <t>www.bettercleaningcompany.co.uk</t>
        </is>
      </c>
      <c r="B62400" t="n">
        <v>631</v>
      </c>
    </row>
    <row r="62401">
      <c r="A62401" t="inlineStr">
        <is>
          <t>www.bestdirectory.co.za</t>
        </is>
      </c>
      <c r="B62401" t="n">
        <v>631</v>
      </c>
    </row>
    <row r="62402">
      <c r="A62402" t="inlineStr">
        <is>
          <t>ingram-academic.imgix.net</t>
        </is>
      </c>
      <c r="B62402" t="n">
        <v>631</v>
      </c>
    </row>
    <row r="62403">
      <c r="A62403" t="inlineStr">
        <is>
          <t>img.styleus.co.kr</t>
        </is>
      </c>
      <c r="B62403" t="n">
        <v>631</v>
      </c>
    </row>
    <row r="62404">
      <c r="A62404" t="inlineStr">
        <is>
          <t>im-1.eefa.co</t>
        </is>
      </c>
      <c r="B62404" t="n">
        <v>631</v>
      </c>
    </row>
    <row r="62405">
      <c r="A62405" t="inlineStr">
        <is>
          <t>static.lemonfree.com</t>
        </is>
      </c>
      <c r="B62405" t="n">
        <v>631</v>
      </c>
    </row>
    <row r="62406">
      <c r="A62406" t="inlineStr">
        <is>
          <t>willdoherty.org</t>
        </is>
      </c>
      <c r="B62406" t="n">
        <v>631</v>
      </c>
    </row>
    <row r="62407">
      <c r="A62407" t="inlineStr">
        <is>
          <t>cart.myjelizabeth.com</t>
        </is>
      </c>
      <c r="B62407" t="n">
        <v>631</v>
      </c>
    </row>
    <row r="62408">
      <c r="A62408" t="inlineStr">
        <is>
          <t>www.filmytune.com</t>
        </is>
      </c>
      <c r="B62408" t="n">
        <v>631</v>
      </c>
    </row>
    <row r="62409">
      <c r="A62409" t="inlineStr">
        <is>
          <t>theaxo.com</t>
        </is>
      </c>
      <c r="B62409" t="n">
        <v>631</v>
      </c>
    </row>
    <row r="62410">
      <c r="A62410" t="inlineStr">
        <is>
          <t>d2gk18od6ptb4.cloudfront.net</t>
        </is>
      </c>
      <c r="B62410" t="n">
        <v>631</v>
      </c>
    </row>
    <row r="62411">
      <c r="A62411" t="inlineStr">
        <is>
          <t>core4.staticworld.net</t>
        </is>
      </c>
      <c r="B62411" t="n">
        <v>631</v>
      </c>
    </row>
    <row r="62412">
      <c r="A62412" t="inlineStr">
        <is>
          <t>www.nolten.nl</t>
        </is>
      </c>
      <c r="B62412" t="n">
        <v>631</v>
      </c>
    </row>
    <row r="62413">
      <c r="A62413" t="inlineStr">
        <is>
          <t>cdn3.scorespro.com</t>
        </is>
      </c>
      <c r="B62413" t="n">
        <v>631</v>
      </c>
    </row>
    <row r="62414">
      <c r="A62414" t="inlineStr">
        <is>
          <t>www.nsfwallet.com</t>
        </is>
      </c>
      <c r="B62414" t="n">
        <v>631</v>
      </c>
    </row>
    <row r="62415">
      <c r="A62415" t="inlineStr">
        <is>
          <t>core1.staticworld.net</t>
        </is>
      </c>
      <c r="B62415" t="n">
        <v>631</v>
      </c>
    </row>
    <row r="62416">
      <c r="A62416" t="inlineStr">
        <is>
          <t>lifeoutthebox.files.wordpress.com</t>
        </is>
      </c>
      <c r="B62416" t="n">
        <v>631</v>
      </c>
    </row>
    <row r="62417">
      <c r="A62417" t="inlineStr">
        <is>
          <t>images.snowbootswomen.biz</t>
        </is>
      </c>
      <c r="B62417" t="n">
        <v>631</v>
      </c>
    </row>
    <row r="62418">
      <c r="A62418" t="inlineStr">
        <is>
          <t>jamiecooksitup.net</t>
        </is>
      </c>
      <c r="B62418" t="n">
        <v>631</v>
      </c>
    </row>
    <row r="62419">
      <c r="A62419" t="inlineStr">
        <is>
          <t>images.umbrellastrollers.biz</t>
        </is>
      </c>
      <c r="B62419" t="n">
        <v>631</v>
      </c>
    </row>
    <row r="62420">
      <c r="A62420" t="inlineStr">
        <is>
          <t>cdn.trophystore.ie</t>
        </is>
      </c>
      <c r="B62420" t="n">
        <v>631</v>
      </c>
    </row>
    <row r="62421">
      <c r="A62421" t="inlineStr">
        <is>
          <t>2816-cdn.doitbest.com</t>
        </is>
      </c>
      <c r="B62421" t="n">
        <v>631</v>
      </c>
    </row>
    <row r="62422">
      <c r="A62422" t="inlineStr">
        <is>
          <t>pub-prod-sdk.azurewebsites.net</t>
        </is>
      </c>
      <c r="B62422" t="n">
        <v>631</v>
      </c>
    </row>
    <row r="62423">
      <c r="A62423" t="inlineStr">
        <is>
          <t>www.thekirkwoodcall.com</t>
        </is>
      </c>
      <c r="B62423" t="n">
        <v>631</v>
      </c>
    </row>
    <row r="62424">
      <c r="A62424" t="inlineStr">
        <is>
          <t>over50feeling40.com</t>
        </is>
      </c>
      <c r="B62424" t="n">
        <v>631</v>
      </c>
    </row>
    <row r="62425">
      <c r="A62425" t="inlineStr">
        <is>
          <t>outthereoutdoors.com</t>
        </is>
      </c>
      <c r="B62425" t="n">
        <v>631</v>
      </c>
    </row>
    <row r="62426">
      <c r="A62426" t="inlineStr">
        <is>
          <t>www.top-autopart.com</t>
        </is>
      </c>
      <c r="B62426" t="n">
        <v>631</v>
      </c>
    </row>
    <row r="62427">
      <c r="A62427" t="inlineStr">
        <is>
          <t>www.equiport.co.uk</t>
        </is>
      </c>
      <c r="B62427" t="n">
        <v>631</v>
      </c>
    </row>
    <row r="62428">
      <c r="A62428" t="inlineStr">
        <is>
          <t>pbazaar.com</t>
        </is>
      </c>
      <c r="B62428" t="n">
        <v>631</v>
      </c>
    </row>
    <row r="62429">
      <c r="A62429" t="inlineStr">
        <is>
          <t>www.ricefurniture.com.au</t>
        </is>
      </c>
      <c r="B62429" t="n">
        <v>631</v>
      </c>
    </row>
    <row r="62430">
      <c r="A62430" t="inlineStr">
        <is>
          <t>img4910.weyesimg.com</t>
        </is>
      </c>
      <c r="B62430" t="n">
        <v>631</v>
      </c>
    </row>
    <row r="62431">
      <c r="A62431" t="inlineStr">
        <is>
          <t>snoozerpetproducts.com</t>
        </is>
      </c>
      <c r="B62431" t="n">
        <v>631</v>
      </c>
    </row>
    <row r="62432">
      <c r="A62432" t="inlineStr">
        <is>
          <t>www.androidgreek.com</t>
        </is>
      </c>
      <c r="B62432" t="n">
        <v>631</v>
      </c>
    </row>
    <row r="62433">
      <c r="A62433" t="inlineStr">
        <is>
          <t>www.remyhumanhairextension.com</t>
        </is>
      </c>
      <c r="B62433" t="n">
        <v>631</v>
      </c>
    </row>
    <row r="62434">
      <c r="A62434" t="inlineStr">
        <is>
          <t>www.alandental.com</t>
        </is>
      </c>
      <c r="B62434" t="n">
        <v>631</v>
      </c>
    </row>
    <row r="62435">
      <c r="A62435" t="inlineStr">
        <is>
          <t>dfd2700a976a0d2958bd-3f8aa5e2cab61ad26b60a8856fbba852.ssl.cf1.rackcdn.com</t>
        </is>
      </c>
      <c r="B62435" t="n">
        <v>631</v>
      </c>
    </row>
    <row r="62436">
      <c r="A62436" t="inlineStr">
        <is>
          <t>www.nramuseum.org</t>
        </is>
      </c>
      <c r="B62436" t="n">
        <v>631</v>
      </c>
    </row>
    <row r="62437">
      <c r="A62437" t="inlineStr">
        <is>
          <t>teamropingjournal.com</t>
        </is>
      </c>
      <c r="B62437" t="n">
        <v>630</v>
      </c>
    </row>
    <row r="62438">
      <c r="A62438" t="inlineStr">
        <is>
          <t>mybestspec.com</t>
        </is>
      </c>
      <c r="B62438" t="n">
        <v>630</v>
      </c>
    </row>
    <row r="62439">
      <c r="A62439" t="inlineStr">
        <is>
          <t>www.wholesaletextile.in</t>
        </is>
      </c>
      <c r="B62439" t="n">
        <v>630</v>
      </c>
    </row>
    <row r="62440">
      <c r="A62440" t="inlineStr">
        <is>
          <t>www.zwbearings.com</t>
        </is>
      </c>
      <c r="B62440" t="n">
        <v>630</v>
      </c>
    </row>
    <row r="62441">
      <c r="A62441" t="inlineStr">
        <is>
          <t>cdn-s-www.ledauphine.com</t>
        </is>
      </c>
      <c r="B62441" t="n">
        <v>630</v>
      </c>
    </row>
    <row r="62442">
      <c r="A62442" t="inlineStr">
        <is>
          <t>blog-imgs-69.fc2.com</t>
        </is>
      </c>
      <c r="B62442" t="n">
        <v>630</v>
      </c>
    </row>
    <row r="62443">
      <c r="A62443" t="inlineStr">
        <is>
          <t>c-r.gnst.jp</t>
        </is>
      </c>
      <c r="B62443" t="n">
        <v>630</v>
      </c>
    </row>
    <row r="62444">
      <c r="A62444" t="inlineStr">
        <is>
          <t>d2emjept89nv7b.cloudfront.net</t>
        </is>
      </c>
      <c r="B62444" t="n">
        <v>630</v>
      </c>
    </row>
    <row r="62445">
      <c r="A62445" t="inlineStr">
        <is>
          <t>hotels.sletat.ru</t>
        </is>
      </c>
      <c r="B62445" t="n">
        <v>630</v>
      </c>
    </row>
    <row r="62446">
      <c r="A62446" t="inlineStr">
        <is>
          <t>img.o-be.com</t>
        </is>
      </c>
      <c r="B62446" t="n">
        <v>630</v>
      </c>
    </row>
    <row r="62447">
      <c r="A62447" t="inlineStr">
        <is>
          <t>static.buchmedia.at</t>
        </is>
      </c>
      <c r="B62447" t="n">
        <v>630</v>
      </c>
    </row>
    <row r="62448">
      <c r="A62448" t="inlineStr">
        <is>
          <t>www.palmhills.com.do</t>
        </is>
      </c>
      <c r="B62448" t="n">
        <v>630</v>
      </c>
    </row>
    <row r="62449">
      <c r="A62449" t="inlineStr">
        <is>
          <t>11d86a060ae73c3cc8c5-3d918ff29f51d99b3666c4791f3c77b3.ssl.cf1.rackcdn.com</t>
        </is>
      </c>
      <c r="B62449" t="n">
        <v>630</v>
      </c>
    </row>
    <row r="62450">
      <c r="A62450" t="inlineStr">
        <is>
          <t>www.django-cms-themes.com</t>
        </is>
      </c>
      <c r="B62450" t="n">
        <v>630</v>
      </c>
    </row>
    <row r="62451">
      <c r="A62451" t="inlineStr">
        <is>
          <t>druidcityliving.com</t>
        </is>
      </c>
      <c r="B62451" t="n">
        <v>630</v>
      </c>
    </row>
    <row r="62452">
      <c r="A62452" t="inlineStr">
        <is>
          <t>media.foodnetwork.ca</t>
        </is>
      </c>
      <c r="B62452" t="n">
        <v>630</v>
      </c>
    </row>
    <row r="62453">
      <c r="A62453" t="inlineStr">
        <is>
          <t>superiorrealities.files.wordpress.com</t>
        </is>
      </c>
      <c r="B62453" t="n">
        <v>630</v>
      </c>
    </row>
    <row r="62454">
      <c r="A62454" t="inlineStr">
        <is>
          <t>www.thevocket.com</t>
        </is>
      </c>
      <c r="B62454" t="n">
        <v>630</v>
      </c>
    </row>
    <row r="62455">
      <c r="A62455" t="inlineStr">
        <is>
          <t>www.uc.edu</t>
        </is>
      </c>
      <c r="B62455" t="n">
        <v>630</v>
      </c>
    </row>
    <row r="62456">
      <c r="A62456" t="inlineStr">
        <is>
          <t>grassfire.org</t>
        </is>
      </c>
      <c r="B62456" t="n">
        <v>630</v>
      </c>
    </row>
    <row r="62457">
      <c r="A62457" t="inlineStr">
        <is>
          <t>www.kare.be</t>
        </is>
      </c>
      <c r="B62457" t="n">
        <v>630</v>
      </c>
    </row>
    <row r="62458">
      <c r="A62458" t="inlineStr">
        <is>
          <t>www.annuaire-web-france.com</t>
        </is>
      </c>
      <c r="B62458" t="n">
        <v>630</v>
      </c>
    </row>
    <row r="62459">
      <c r="A62459" t="inlineStr">
        <is>
          <t>houseofcakesdubai.com</t>
        </is>
      </c>
      <c r="B62459" t="n">
        <v>630</v>
      </c>
    </row>
    <row r="62460">
      <c r="A62460" t="inlineStr">
        <is>
          <t>21ixobjpxgdxqepj3tsce2we-wpengine.netdna-ssl.com</t>
        </is>
      </c>
      <c r="B62460" t="n">
        <v>630</v>
      </c>
    </row>
    <row r="62461">
      <c r="A62461" t="inlineStr">
        <is>
          <t>www.khabar.com</t>
        </is>
      </c>
      <c r="B62461" t="n">
        <v>630</v>
      </c>
    </row>
    <row r="62462">
      <c r="A62462" t="inlineStr">
        <is>
          <t>soa.utexas.edu</t>
        </is>
      </c>
      <c r="B62462" t="n">
        <v>630</v>
      </c>
    </row>
    <row r="62463">
      <c r="A62463" t="inlineStr">
        <is>
          <t>www.backpackadventures.org</t>
        </is>
      </c>
      <c r="B62463" t="n">
        <v>630</v>
      </c>
    </row>
    <row r="62464">
      <c r="A62464" t="inlineStr">
        <is>
          <t>www.mimocook.com</t>
        </is>
      </c>
      <c r="B62464" t="n">
        <v>630</v>
      </c>
    </row>
    <row r="62465">
      <c r="A62465" t="inlineStr">
        <is>
          <t>f00.inventorspot.com</t>
        </is>
      </c>
      <c r="B62465" t="n">
        <v>630</v>
      </c>
    </row>
    <row r="62466">
      <c r="A62466" t="inlineStr">
        <is>
          <t>www.rologia-kaloustian.gr</t>
        </is>
      </c>
      <c r="B62466" t="n">
        <v>630</v>
      </c>
    </row>
    <row r="62467">
      <c r="A62467" t="inlineStr">
        <is>
          <t>pngimage.net</t>
        </is>
      </c>
      <c r="B62467" t="n">
        <v>630</v>
      </c>
    </row>
    <row r="62468">
      <c r="A62468" t="inlineStr">
        <is>
          <t>learningandcreativity.com</t>
        </is>
      </c>
      <c r="B62468" t="n">
        <v>630</v>
      </c>
    </row>
    <row r="62469">
      <c r="A62469" t="inlineStr">
        <is>
          <t>iphoneate.com</t>
        </is>
      </c>
      <c r="B62469" t="n">
        <v>630</v>
      </c>
    </row>
    <row r="62470">
      <c r="A62470" t="inlineStr">
        <is>
          <t>carpediemourway.com</t>
        </is>
      </c>
      <c r="B62470" t="n">
        <v>630</v>
      </c>
    </row>
    <row r="62471">
      <c r="A62471" t="inlineStr">
        <is>
          <t>www.incentivetravel.co.uk</t>
        </is>
      </c>
      <c r="B62471" t="n">
        <v>630</v>
      </c>
    </row>
    <row r="62472">
      <c r="A62472" t="inlineStr">
        <is>
          <t>www.make-and-up.com</t>
        </is>
      </c>
      <c r="B62472" t="n">
        <v>630</v>
      </c>
    </row>
    <row r="62473">
      <c r="A62473" t="inlineStr">
        <is>
          <t>www.piixeo.com</t>
        </is>
      </c>
      <c r="B62473" t="n">
        <v>630</v>
      </c>
    </row>
    <row r="62474">
      <c r="A62474" t="inlineStr">
        <is>
          <t>russianlegacy.com</t>
        </is>
      </c>
      <c r="B62474" t="n">
        <v>630</v>
      </c>
    </row>
    <row r="62475">
      <c r="A62475" t="inlineStr">
        <is>
          <t>www.installaflame.co.uk</t>
        </is>
      </c>
      <c r="B62475" t="n">
        <v>630</v>
      </c>
    </row>
    <row r="62476">
      <c r="A62476" t="inlineStr">
        <is>
          <t>www.bmx24seven.nu</t>
        </is>
      </c>
      <c r="B62476" t="n">
        <v>630</v>
      </c>
    </row>
    <row r="62477">
      <c r="A62477" t="inlineStr">
        <is>
          <t>lccentral.com</t>
        </is>
      </c>
      <c r="B62477" t="n">
        <v>630</v>
      </c>
    </row>
    <row r="62478">
      <c r="A62478" t="inlineStr">
        <is>
          <t>tarsasjatekok.com</t>
        </is>
      </c>
      <c r="B62478" t="n">
        <v>630</v>
      </c>
    </row>
    <row r="62479">
      <c r="A62479" t="inlineStr">
        <is>
          <t>www.madbasket.com</t>
        </is>
      </c>
      <c r="B62479" t="n">
        <v>630</v>
      </c>
    </row>
    <row r="62480">
      <c r="A62480" t="inlineStr">
        <is>
          <t>www.petrillabooks.com</t>
        </is>
      </c>
      <c r="B62480" t="n">
        <v>630</v>
      </c>
    </row>
    <row r="62481">
      <c r="A62481" t="inlineStr">
        <is>
          <t>ratetea.com</t>
        </is>
      </c>
      <c r="B62481" t="n">
        <v>630</v>
      </c>
    </row>
    <row r="62482">
      <c r="A62482" t="inlineStr">
        <is>
          <t>cbdoilreview.org</t>
        </is>
      </c>
      <c r="B62482" t="n">
        <v>630</v>
      </c>
    </row>
    <row r="62483">
      <c r="A62483" t="inlineStr">
        <is>
          <t>www.alphastamps.com</t>
        </is>
      </c>
      <c r="B62483" t="n">
        <v>630</v>
      </c>
    </row>
    <row r="62484">
      <c r="A62484" t="inlineStr">
        <is>
          <t>www.benzworld.org</t>
        </is>
      </c>
      <c r="B62484" t="n">
        <v>630</v>
      </c>
    </row>
    <row r="62485">
      <c r="A62485" t="inlineStr">
        <is>
          <t>www.a2zukcasinosites.com</t>
        </is>
      </c>
      <c r="B62485" t="n">
        <v>630</v>
      </c>
    </row>
    <row r="62486">
      <c r="A62486" t="inlineStr">
        <is>
          <t>de-broekenparty.nl</t>
        </is>
      </c>
      <c r="B62486" t="n">
        <v>630</v>
      </c>
    </row>
    <row r="62487">
      <c r="A62487" t="inlineStr">
        <is>
          <t>5004-cdn.doitbest.com</t>
        </is>
      </c>
      <c r="B62487" t="n">
        <v>630</v>
      </c>
    </row>
    <row r="62488">
      <c r="A62488" t="inlineStr">
        <is>
          <t>mm-img.s3-us-west-1.amazonaws.com</t>
        </is>
      </c>
      <c r="B62488" t="n">
        <v>630</v>
      </c>
    </row>
    <row r="62489">
      <c r="A62489" t="inlineStr">
        <is>
          <t>www.bulldogmilitaria.co.uk</t>
        </is>
      </c>
      <c r="B62489" t="n">
        <v>630</v>
      </c>
    </row>
    <row r="62490">
      <c r="A62490" t="inlineStr">
        <is>
          <t>www.bonnybabymall.com</t>
        </is>
      </c>
      <c r="B62490" t="n">
        <v>630</v>
      </c>
    </row>
    <row r="62491">
      <c r="A62491" t="inlineStr">
        <is>
          <t>www.fortakas.lt</t>
        </is>
      </c>
      <c r="B62491" t="n">
        <v>630</v>
      </c>
    </row>
    <row r="62492">
      <c r="A62492" t="inlineStr">
        <is>
          <t>sapelle.com</t>
        </is>
      </c>
      <c r="B62492" t="n">
        <v>630</v>
      </c>
    </row>
    <row r="62493">
      <c r="A62493" t="inlineStr">
        <is>
          <t>www.huanyo.my</t>
        </is>
      </c>
      <c r="B62493" t="n">
        <v>630</v>
      </c>
    </row>
    <row r="62494">
      <c r="A62494" t="inlineStr">
        <is>
          <t>www.addictinggames10.com</t>
        </is>
      </c>
      <c r="B62494" t="n">
        <v>630</v>
      </c>
    </row>
    <row r="62495">
      <c r="A62495" t="inlineStr">
        <is>
          <t>www.trendyshop.dk</t>
        </is>
      </c>
      <c r="B62495" t="n">
        <v>630</v>
      </c>
    </row>
    <row r="62496">
      <c r="A62496" t="inlineStr">
        <is>
          <t>www.awardswithmore.com</t>
        </is>
      </c>
      <c r="B62496" t="n">
        <v>630</v>
      </c>
    </row>
    <row r="62497">
      <c r="A62497" t="inlineStr">
        <is>
          <t>www.electrodepot.fr</t>
        </is>
      </c>
      <c r="B62497" t="n">
        <v>630</v>
      </c>
    </row>
    <row r="62498">
      <c r="A62498" t="inlineStr">
        <is>
          <t>u.hostjpg.com</t>
        </is>
      </c>
      <c r="B62498" t="n">
        <v>630</v>
      </c>
    </row>
    <row r="62499">
      <c r="A62499" t="inlineStr">
        <is>
          <t>lebelik.com</t>
        </is>
      </c>
      <c r="B62499" t="n">
        <v>630</v>
      </c>
    </row>
    <row r="62500">
      <c r="A62500" t="inlineStr">
        <is>
          <t>www.glickfire.com</t>
        </is>
      </c>
      <c r="B62500" t="n">
        <v>630</v>
      </c>
    </row>
    <row r="62501">
      <c r="A62501" t="inlineStr">
        <is>
          <t>basketballtrainingaid.com</t>
        </is>
      </c>
      <c r="B62501" t="n">
        <v>630</v>
      </c>
    </row>
    <row r="62502">
      <c r="A62502" t="inlineStr">
        <is>
          <t>d3o372dlsg9lxo.cloudfront.net</t>
        </is>
      </c>
      <c r="B62502" t="n">
        <v>630</v>
      </c>
    </row>
    <row r="62503">
      <c r="A62503" t="inlineStr">
        <is>
          <t>www.frightprops.com</t>
        </is>
      </c>
      <c r="B62503" t="n">
        <v>630</v>
      </c>
    </row>
    <row r="62504">
      <c r="A62504" t="inlineStr">
        <is>
          <t>digifoodstock.com</t>
        </is>
      </c>
      <c r="B62504" t="n">
        <v>630</v>
      </c>
    </row>
    <row r="62505">
      <c r="A62505" t="inlineStr">
        <is>
          <t>shared1.ad-lister.co.uk</t>
        </is>
      </c>
      <c r="B62505" t="n">
        <v>630</v>
      </c>
    </row>
    <row r="62506">
      <c r="A62506" t="inlineStr">
        <is>
          <t>statics.192.com</t>
        </is>
      </c>
      <c r="B62506" t="n">
        <v>630</v>
      </c>
    </row>
    <row r="62507">
      <c r="A62507" t="inlineStr">
        <is>
          <t>kingdomhigh.com</t>
        </is>
      </c>
      <c r="B62507" t="n">
        <v>630</v>
      </c>
    </row>
    <row r="62508">
      <c r="A62508" t="inlineStr">
        <is>
          <t>www.7toys7.com</t>
        </is>
      </c>
      <c r="B62508" t="n">
        <v>630</v>
      </c>
    </row>
    <row r="62509">
      <c r="A62509" t="inlineStr">
        <is>
          <t>www.neaq.org</t>
        </is>
      </c>
      <c r="B62509" t="n">
        <v>630</v>
      </c>
    </row>
    <row r="62510">
      <c r="A62510" t="inlineStr">
        <is>
          <t>tchhuahinpropertyagent.com</t>
        </is>
      </c>
      <c r="B62510" t="n">
        <v>630</v>
      </c>
    </row>
    <row r="62511">
      <c r="A62511" t="inlineStr">
        <is>
          <t>assets9.heart.co.uk</t>
        </is>
      </c>
      <c r="B62511" t="n">
        <v>630</v>
      </c>
    </row>
    <row r="62512">
      <c r="A62512" t="inlineStr">
        <is>
          <t>archive.ferrettohome.co.uk</t>
        </is>
      </c>
      <c r="B62512" t="n">
        <v>630</v>
      </c>
    </row>
    <row r="62513">
      <c r="A62513" t="inlineStr">
        <is>
          <t>frodshammarshbirdblog.files.wordpress.com</t>
        </is>
      </c>
      <c r="B62513" t="n">
        <v>630</v>
      </c>
    </row>
    <row r="62514">
      <c r="A62514" t="inlineStr">
        <is>
          <t>itsfreeatlast.com</t>
        </is>
      </c>
      <c r="B62514" t="n">
        <v>630</v>
      </c>
    </row>
    <row r="62515">
      <c r="A62515" t="inlineStr">
        <is>
          <t>zionssecurity.com</t>
        </is>
      </c>
      <c r="B62515" t="n">
        <v>630</v>
      </c>
    </row>
    <row r="62516">
      <c r="A62516" t="inlineStr">
        <is>
          <t>images.windowairconditioner.biz</t>
        </is>
      </c>
      <c r="B62516" t="n">
        <v>630</v>
      </c>
    </row>
    <row r="62517">
      <c r="A62517" t="inlineStr">
        <is>
          <t>www.upremium.it</t>
        </is>
      </c>
      <c r="B62517" t="n">
        <v>630</v>
      </c>
    </row>
    <row r="62518">
      <c r="A62518" t="inlineStr">
        <is>
          <t>www.worthpoint.com:443</t>
        </is>
      </c>
      <c r="B62518" t="n">
        <v>630</v>
      </c>
    </row>
    <row r="62519">
      <c r="A62519" t="inlineStr">
        <is>
          <t>www.ecseller.net</t>
        </is>
      </c>
      <c r="B62519" t="n">
        <v>630</v>
      </c>
    </row>
    <row r="62520">
      <c r="A62520" t="inlineStr">
        <is>
          <t>www.womenpumashoes.com</t>
        </is>
      </c>
      <c r="B62520" t="n">
        <v>630</v>
      </c>
    </row>
    <row r="62521">
      <c r="A62521" t="inlineStr">
        <is>
          <t>corsameccanica.com</t>
        </is>
      </c>
      <c r="B62521" t="n">
        <v>630</v>
      </c>
    </row>
    <row r="62522">
      <c r="A62522" t="inlineStr">
        <is>
          <t>admin.replacebase.co.uk</t>
        </is>
      </c>
      <c r="B62522" t="n">
        <v>630</v>
      </c>
    </row>
    <row r="62523">
      <c r="A62523" t="inlineStr">
        <is>
          <t>www.megapeche.com</t>
        </is>
      </c>
      <c r="B62523" t="n">
        <v>630</v>
      </c>
    </row>
    <row r="62524">
      <c r="A62524" t="inlineStr">
        <is>
          <t>www.petiteprovisionsco.com</t>
        </is>
      </c>
      <c r="B62524" t="n">
        <v>630</v>
      </c>
    </row>
    <row r="62525">
      <c r="A62525" t="inlineStr">
        <is>
          <t>bestazy.com</t>
        </is>
      </c>
      <c r="B62525" t="n">
        <v>630</v>
      </c>
    </row>
    <row r="62526">
      <c r="A62526" t="inlineStr">
        <is>
          <t>www.myexcelonline.com</t>
        </is>
      </c>
      <c r="B62526" t="n">
        <v>630</v>
      </c>
    </row>
    <row r="62527">
      <c r="A62527" t="inlineStr">
        <is>
          <t>macsources.com</t>
        </is>
      </c>
      <c r="B62527" t="n">
        <v>630</v>
      </c>
    </row>
    <row r="62528">
      <c r="A62528" t="inlineStr">
        <is>
          <t>www.redocean.co.uk</t>
        </is>
      </c>
      <c r="B62528" t="n">
        <v>630</v>
      </c>
    </row>
    <row r="62529">
      <c r="A62529" t="inlineStr">
        <is>
          <t>www.howdoesshe.com</t>
        </is>
      </c>
      <c r="B62529" t="n">
        <v>630</v>
      </c>
    </row>
    <row r="62530">
      <c r="A62530" t="inlineStr">
        <is>
          <t>videoassets.porndig.com</t>
        </is>
      </c>
      <c r="B62530" t="n">
        <v>630</v>
      </c>
    </row>
    <row r="62531">
      <c r="A62531" t="inlineStr">
        <is>
          <t>bckonline.com</t>
        </is>
      </c>
      <c r="B62531" t="n">
        <v>630</v>
      </c>
    </row>
    <row r="62532">
      <c r="A62532" t="inlineStr">
        <is>
          <t>redcarpetshelley.com</t>
        </is>
      </c>
      <c r="B62532" t="n">
        <v>630</v>
      </c>
    </row>
    <row r="62533">
      <c r="A62533" t="inlineStr">
        <is>
          <t>www.aladdinawards.com</t>
        </is>
      </c>
      <c r="B62533" t="n">
        <v>630</v>
      </c>
    </row>
    <row r="62534">
      <c r="A62534" t="inlineStr">
        <is>
          <t>diytotry.com</t>
        </is>
      </c>
      <c r="B62534" t="n">
        <v>630</v>
      </c>
    </row>
    <row r="62535">
      <c r="A62535" t="inlineStr">
        <is>
          <t>www.zurnal24.si</t>
        </is>
      </c>
      <c r="B62535" t="n">
        <v>630</v>
      </c>
    </row>
    <row r="62536">
      <c r="A62536" t="inlineStr">
        <is>
          <t>hosjosefine.no</t>
        </is>
      </c>
      <c r="B62536" t="n">
        <v>630</v>
      </c>
    </row>
    <row r="62537">
      <c r="A62537" t="inlineStr">
        <is>
          <t>transcribe.frick.org</t>
        </is>
      </c>
      <c r="B62537" t="n">
        <v>630</v>
      </c>
    </row>
    <row r="62538">
      <c r="A62538" t="inlineStr">
        <is>
          <t>www.positive-parenting-ally.com</t>
        </is>
      </c>
      <c r="B62538" t="n">
        <v>630</v>
      </c>
    </row>
    <row r="62539">
      <c r="A62539" t="inlineStr">
        <is>
          <t>www.tts-international.com</t>
        </is>
      </c>
      <c r="B62539" t="n">
        <v>630</v>
      </c>
    </row>
    <row r="62540">
      <c r="A62540" t="inlineStr">
        <is>
          <t>columbusarchitecturalsalvage.com</t>
        </is>
      </c>
      <c r="B62540" t="n">
        <v>630</v>
      </c>
    </row>
    <row r="62541">
      <c r="A62541" t="inlineStr">
        <is>
          <t>www.insightyv.com</t>
        </is>
      </c>
      <c r="B62541" t="n">
        <v>630</v>
      </c>
    </row>
    <row r="62542">
      <c r="A62542" t="inlineStr">
        <is>
          <t>wapkmod.com</t>
        </is>
      </c>
      <c r="B62542" t="n">
        <v>629</v>
      </c>
    </row>
    <row r="62543">
      <c r="A62543" t="inlineStr">
        <is>
          <t>weddingphotos-video.co.uk</t>
        </is>
      </c>
      <c r="B62543" t="n">
        <v>629</v>
      </c>
    </row>
    <row r="62544">
      <c r="A62544" t="inlineStr">
        <is>
          <t>camperchroniclesdotcom.files.wordpress.com</t>
        </is>
      </c>
      <c r="B62544" t="n">
        <v>629</v>
      </c>
    </row>
    <row r="62545">
      <c r="A62545" t="inlineStr">
        <is>
          <t>have-need-want.com</t>
        </is>
      </c>
      <c r="B62545" t="n">
        <v>629</v>
      </c>
    </row>
    <row r="62546">
      <c r="A62546" t="inlineStr">
        <is>
          <t>www.rcuniverse.com</t>
        </is>
      </c>
      <c r="B62546" t="n">
        <v>629</v>
      </c>
    </row>
    <row r="62547">
      <c r="A62547" t="inlineStr">
        <is>
          <t>www.eye4art.net</t>
        </is>
      </c>
      <c r="B62547" t="n">
        <v>629</v>
      </c>
    </row>
    <row r="62548">
      <c r="A62548" t="inlineStr">
        <is>
          <t>timeless-miracle.com</t>
        </is>
      </c>
      <c r="B62548" t="n">
        <v>629</v>
      </c>
    </row>
    <row r="62549">
      <c r="A62549" t="inlineStr">
        <is>
          <t>webservice-livre.tmic-ellipses.com</t>
        </is>
      </c>
      <c r="B62549" t="n">
        <v>629</v>
      </c>
    </row>
    <row r="62550">
      <c r="A62550" t="inlineStr">
        <is>
          <t>instagrammernewsimg.s3.ap-northeast-1-ntt.wasabisys.com</t>
        </is>
      </c>
      <c r="B62550" t="n">
        <v>629</v>
      </c>
    </row>
    <row r="62551">
      <c r="A62551" t="inlineStr">
        <is>
          <t>images.ohmyhosting.se</t>
        </is>
      </c>
      <c r="B62551" t="n">
        <v>629</v>
      </c>
    </row>
    <row r="62552">
      <c r="A62552" t="inlineStr">
        <is>
          <t>sun9-32.userapi.com</t>
        </is>
      </c>
      <c r="B62552" t="n">
        <v>629</v>
      </c>
    </row>
    <row r="62553">
      <c r="A62553" t="inlineStr">
        <is>
          <t>fotografias-neox.atresmedia.com</t>
        </is>
      </c>
      <c r="B62553" t="n">
        <v>629</v>
      </c>
    </row>
    <row r="62554">
      <c r="A62554" t="inlineStr">
        <is>
          <t>www.programmableweb.com</t>
        </is>
      </c>
      <c r="B62554" t="n">
        <v>629</v>
      </c>
    </row>
    <row r="62555">
      <c r="A62555" t="inlineStr">
        <is>
          <t>d2y7zine3p1cgj.cloudfront.net</t>
        </is>
      </c>
      <c r="B62555" t="n">
        <v>629</v>
      </c>
    </row>
    <row r="62556">
      <c r="A62556" t="inlineStr">
        <is>
          <t>ia600809.us.archive.org</t>
        </is>
      </c>
      <c r="B62556" t="n">
        <v>629</v>
      </c>
    </row>
    <row r="62557">
      <c r="A62557" t="inlineStr">
        <is>
          <t>mrt-idx.s3.amazonaws.com</t>
        </is>
      </c>
      <c r="B62557" t="n">
        <v>629</v>
      </c>
    </row>
    <row r="62558">
      <c r="A62558" t="inlineStr">
        <is>
          <t>xxx-beat.com</t>
        </is>
      </c>
      <c r="B62558" t="n">
        <v>629</v>
      </c>
    </row>
    <row r="62559">
      <c r="A62559" t="inlineStr">
        <is>
          <t>www.doinggroup.com</t>
        </is>
      </c>
      <c r="B62559" t="n">
        <v>629</v>
      </c>
    </row>
    <row r="62560">
      <c r="A62560" t="inlineStr">
        <is>
          <t>www.geekfeed.com</t>
        </is>
      </c>
      <c r="B62560" t="n">
        <v>629</v>
      </c>
    </row>
    <row r="62561">
      <c r="A62561" t="inlineStr">
        <is>
          <t>ylhsthewrangler.com</t>
        </is>
      </c>
      <c r="B62561" t="n">
        <v>629</v>
      </c>
    </row>
    <row r="62562">
      <c r="A62562" t="inlineStr">
        <is>
          <t>ambeparkett.de</t>
        </is>
      </c>
      <c r="B62562" t="n">
        <v>629</v>
      </c>
    </row>
    <row r="62563">
      <c r="A62563" t="inlineStr">
        <is>
          <t>d3awy9hqkleb4r.cloudfront.net</t>
        </is>
      </c>
      <c r="B62563" t="n">
        <v>629</v>
      </c>
    </row>
    <row r="62564">
      <c r="A62564" t="inlineStr">
        <is>
          <t>badasshelmetstore.com</t>
        </is>
      </c>
      <c r="B62564" t="n">
        <v>629</v>
      </c>
    </row>
    <row r="62565">
      <c r="A62565" t="inlineStr">
        <is>
          <t>www.oh-soyummy.com</t>
        </is>
      </c>
      <c r="B62565" t="n">
        <v>629</v>
      </c>
    </row>
    <row r="62566">
      <c r="A62566" t="inlineStr">
        <is>
          <t>auctionpublicity.com</t>
        </is>
      </c>
      <c r="B62566" t="n">
        <v>629</v>
      </c>
    </row>
    <row r="62567">
      <c r="A62567" t="inlineStr">
        <is>
          <t>mcpedl.com</t>
        </is>
      </c>
      <c r="B62567" t="n">
        <v>629</v>
      </c>
    </row>
    <row r="62568">
      <c r="A62568" t="inlineStr">
        <is>
          <t>madovercricket.com</t>
        </is>
      </c>
      <c r="B62568" t="n">
        <v>629</v>
      </c>
    </row>
    <row r="62569">
      <c r="A62569" t="inlineStr">
        <is>
          <t>cdn.runblogger.com</t>
        </is>
      </c>
      <c r="B62569" t="n">
        <v>629</v>
      </c>
    </row>
    <row r="62570">
      <c r="A62570" t="inlineStr">
        <is>
          <t>historypistols.ru</t>
        </is>
      </c>
      <c r="B62570" t="n">
        <v>629</v>
      </c>
    </row>
    <row r="62571">
      <c r="A62571" t="inlineStr">
        <is>
          <t>www.naldotech.com</t>
        </is>
      </c>
      <c r="B62571" t="n">
        <v>629</v>
      </c>
    </row>
    <row r="62572">
      <c r="A62572" t="inlineStr">
        <is>
          <t>www.projectmanager.com</t>
        </is>
      </c>
      <c r="B62572" t="n">
        <v>629</v>
      </c>
    </row>
    <row r="62573">
      <c r="A62573" t="inlineStr">
        <is>
          <t>spotlightnews.com</t>
        </is>
      </c>
      <c r="B62573" t="n">
        <v>629</v>
      </c>
    </row>
    <row r="62574">
      <c r="A62574" t="inlineStr">
        <is>
          <t>herepup.com</t>
        </is>
      </c>
      <c r="B62574" t="n">
        <v>629</v>
      </c>
    </row>
    <row r="62575">
      <c r="A62575" t="inlineStr">
        <is>
          <t>www.dragbike.com</t>
        </is>
      </c>
      <c r="B62575" t="n">
        <v>629</v>
      </c>
    </row>
    <row r="62576">
      <c r="A62576" t="inlineStr">
        <is>
          <t>www.clearias.com</t>
        </is>
      </c>
      <c r="B62576" t="n">
        <v>629</v>
      </c>
    </row>
    <row r="62577">
      <c r="A62577" t="inlineStr">
        <is>
          <t>bastetproperty.com</t>
        </is>
      </c>
      <c r="B62577" t="n">
        <v>629</v>
      </c>
    </row>
    <row r="62578">
      <c r="A62578" t="inlineStr">
        <is>
          <t>mh-2-agency.panthermedia.net</t>
        </is>
      </c>
      <c r="B62578" t="n">
        <v>629</v>
      </c>
    </row>
    <row r="62579">
      <c r="A62579" t="inlineStr">
        <is>
          <t>uxup.cn</t>
        </is>
      </c>
      <c r="B62579" t="n">
        <v>629</v>
      </c>
    </row>
    <row r="62580">
      <c r="A62580" t="inlineStr">
        <is>
          <t>www.photoukraine.com</t>
        </is>
      </c>
      <c r="B62580" t="n">
        <v>629</v>
      </c>
    </row>
    <row r="62581">
      <c r="A62581" t="inlineStr">
        <is>
          <t>birthdayprintable.com</t>
        </is>
      </c>
      <c r="B62581" t="n">
        <v>629</v>
      </c>
    </row>
    <row r="62582">
      <c r="A62582" t="inlineStr">
        <is>
          <t>www.lifestyle94.com</t>
        </is>
      </c>
      <c r="B62582" t="n">
        <v>629</v>
      </c>
    </row>
    <row r="62583">
      <c r="A62583" t="inlineStr">
        <is>
          <t>www.cornishgranitesports.co.uk</t>
        </is>
      </c>
      <c r="B62583" t="n">
        <v>629</v>
      </c>
    </row>
    <row r="62584">
      <c r="A62584" t="inlineStr">
        <is>
          <t>www.imexbb.com</t>
        </is>
      </c>
      <c r="B62584" t="n">
        <v>629</v>
      </c>
    </row>
    <row r="62585">
      <c r="A62585" t="inlineStr">
        <is>
          <t>m.motoin.de</t>
        </is>
      </c>
      <c r="B62585" t="n">
        <v>629</v>
      </c>
    </row>
    <row r="62586">
      <c r="A62586" t="inlineStr">
        <is>
          <t>ksocu.com</t>
        </is>
      </c>
      <c r="B62586" t="n">
        <v>629</v>
      </c>
    </row>
    <row r="62587">
      <c r="A62587" t="inlineStr">
        <is>
          <t>www.ketondo.co.uk</t>
        </is>
      </c>
      <c r="B62587" t="n">
        <v>629</v>
      </c>
    </row>
    <row r="62588">
      <c r="A62588" t="inlineStr">
        <is>
          <t>m.cinemasindbad.com</t>
        </is>
      </c>
      <c r="B62588" t="n">
        <v>629</v>
      </c>
    </row>
    <row r="62589">
      <c r="A62589" t="inlineStr">
        <is>
          <t>www.fountainlady.com</t>
        </is>
      </c>
      <c r="B62589" t="n">
        <v>629</v>
      </c>
    </row>
    <row r="62590">
      <c r="A62590" t="inlineStr">
        <is>
          <t>www.sense-organics.com</t>
        </is>
      </c>
      <c r="B62590" t="n">
        <v>629</v>
      </c>
    </row>
    <row r="62591">
      <c r="A62591" t="inlineStr">
        <is>
          <t>www.bellinghamelectric.com</t>
        </is>
      </c>
      <c r="B62591" t="n">
        <v>629</v>
      </c>
    </row>
    <row r="62592">
      <c r="A62592" t="inlineStr">
        <is>
          <t>www.chezbois.com</t>
        </is>
      </c>
      <c r="B62592" t="n">
        <v>629</v>
      </c>
    </row>
    <row r="62593">
      <c r="A62593" t="inlineStr">
        <is>
          <t>t-shirtbear.com</t>
        </is>
      </c>
      <c r="B62593" t="n">
        <v>629</v>
      </c>
    </row>
    <row r="62594">
      <c r="A62594" t="inlineStr">
        <is>
          <t>tagshack.com</t>
        </is>
      </c>
      <c r="B62594" t="n">
        <v>629</v>
      </c>
    </row>
    <row r="62595">
      <c r="A62595" t="inlineStr">
        <is>
          <t>shikshanews.com</t>
        </is>
      </c>
      <c r="B62595" t="n">
        <v>629</v>
      </c>
    </row>
    <row r="62596">
      <c r="A62596" t="inlineStr">
        <is>
          <t>dgm.azureedge.net</t>
        </is>
      </c>
      <c r="B62596" t="n">
        <v>629</v>
      </c>
    </row>
    <row r="62597">
      <c r="A62597" t="inlineStr">
        <is>
          <t>1763588226.rsc.cdn77.org</t>
        </is>
      </c>
      <c r="B62597" t="n">
        <v>629</v>
      </c>
    </row>
    <row r="62598">
      <c r="A62598" t="inlineStr">
        <is>
          <t>officina66.pl</t>
        </is>
      </c>
      <c r="B62598" t="n">
        <v>629</v>
      </c>
    </row>
    <row r="62599">
      <c r="A62599" t="inlineStr">
        <is>
          <t>worldescapegames.com</t>
        </is>
      </c>
      <c r="B62599" t="n">
        <v>629</v>
      </c>
    </row>
    <row r="62600">
      <c r="A62600" t="inlineStr">
        <is>
          <t>img.nickis.com</t>
        </is>
      </c>
      <c r="B62600" t="n">
        <v>629</v>
      </c>
    </row>
    <row r="62601">
      <c r="A62601" t="inlineStr">
        <is>
          <t>t-shirttn.com</t>
        </is>
      </c>
      <c r="B62601" t="n">
        <v>629</v>
      </c>
    </row>
    <row r="62602">
      <c r="A62602" t="inlineStr">
        <is>
          <t>www.dansarosa.com</t>
        </is>
      </c>
      <c r="B62602" t="n">
        <v>629</v>
      </c>
    </row>
    <row r="62603">
      <c r="A62603" t="inlineStr">
        <is>
          <t>www.thebeautymusthaves.com</t>
        </is>
      </c>
      <c r="B62603" t="n">
        <v>629</v>
      </c>
    </row>
    <row r="62604">
      <c r="A62604" t="inlineStr">
        <is>
          <t>comparebrokers.co</t>
        </is>
      </c>
      <c r="B62604" t="n">
        <v>629</v>
      </c>
    </row>
    <row r="62605">
      <c r="A62605" t="inlineStr">
        <is>
          <t>www.jillbjarvis.com</t>
        </is>
      </c>
      <c r="B62605" t="n">
        <v>629</v>
      </c>
    </row>
    <row r="62606">
      <c r="A62606" t="inlineStr">
        <is>
          <t>mm.mundokitty.com</t>
        </is>
      </c>
      <c r="B62606" t="n">
        <v>629</v>
      </c>
    </row>
    <row r="62607">
      <c r="A62607" t="inlineStr">
        <is>
          <t>anninspired.com</t>
        </is>
      </c>
      <c r="B62607" t="n">
        <v>629</v>
      </c>
    </row>
    <row r="62608">
      <c r="A62608" t="inlineStr">
        <is>
          <t>static.m4ufree.fun</t>
        </is>
      </c>
      <c r="B62608" t="n">
        <v>629</v>
      </c>
    </row>
    <row r="62609">
      <c r="A62609" t="inlineStr">
        <is>
          <t>www.dailyactor.com</t>
        </is>
      </c>
      <c r="B62609" t="n">
        <v>629</v>
      </c>
    </row>
    <row r="62610">
      <c r="A62610" t="inlineStr">
        <is>
          <t>images.kurzenberger.net</t>
        </is>
      </c>
      <c r="B62610" t="n">
        <v>629</v>
      </c>
    </row>
    <row r="62611">
      <c r="A62611" t="inlineStr">
        <is>
          <t>magnoliarealtybroker.files.wordpress.com</t>
        </is>
      </c>
      <c r="B62611" t="n">
        <v>629</v>
      </c>
    </row>
    <row r="62612">
      <c r="A62612" t="inlineStr">
        <is>
          <t>jp14.r0tt.com</t>
        </is>
      </c>
      <c r="B62612" t="n">
        <v>629</v>
      </c>
    </row>
    <row r="62613">
      <c r="A62613" t="inlineStr">
        <is>
          <t>www.loveraid.com</t>
        </is>
      </c>
      <c r="B62613" t="n">
        <v>629</v>
      </c>
    </row>
    <row r="62614">
      <c r="A62614" t="inlineStr">
        <is>
          <t>upg-shop.com</t>
        </is>
      </c>
      <c r="B62614" t="n">
        <v>629</v>
      </c>
    </row>
    <row r="62615">
      <c r="A62615" t="inlineStr">
        <is>
          <t>dancingopportunities.com</t>
        </is>
      </c>
      <c r="B62615" t="n">
        <v>629</v>
      </c>
    </row>
    <row r="62616">
      <c r="A62616" t="inlineStr">
        <is>
          <t>www.pcshopper.co.za</t>
        </is>
      </c>
      <c r="B62616" t="n">
        <v>629</v>
      </c>
    </row>
    <row r="62617">
      <c r="A62617" t="inlineStr">
        <is>
          <t>cdn.technologyadvice.com</t>
        </is>
      </c>
      <c r="B62617" t="n">
        <v>629</v>
      </c>
    </row>
    <row r="62618">
      <c r="A62618" t="inlineStr">
        <is>
          <t>3556-cdn.doitbest.com</t>
        </is>
      </c>
      <c r="B62618" t="n">
        <v>629</v>
      </c>
    </row>
    <row r="62619">
      <c r="A62619" t="inlineStr">
        <is>
          <t>www.fzslzg.com</t>
        </is>
      </c>
      <c r="B62619" t="n">
        <v>629</v>
      </c>
    </row>
    <row r="62620">
      <c r="A62620" t="inlineStr">
        <is>
          <t>www.everyclick.com</t>
        </is>
      </c>
      <c r="B62620" t="n">
        <v>629</v>
      </c>
    </row>
    <row r="62621">
      <c r="A62621" t="inlineStr">
        <is>
          <t>www.rieker.co.uk</t>
        </is>
      </c>
      <c r="B62621" t="n">
        <v>629</v>
      </c>
    </row>
    <row r="62622">
      <c r="A62622" t="inlineStr">
        <is>
          <t>www.smalldogplace.com</t>
        </is>
      </c>
      <c r="B62622" t="n">
        <v>629</v>
      </c>
    </row>
    <row r="62623">
      <c r="A62623" t="inlineStr">
        <is>
          <t>www.listfunda.com</t>
        </is>
      </c>
      <c r="B62623" t="n">
        <v>629</v>
      </c>
    </row>
    <row r="62624">
      <c r="A62624" t="inlineStr">
        <is>
          <t>www.gamerstemple.com</t>
        </is>
      </c>
      <c r="B62624" t="n">
        <v>629</v>
      </c>
    </row>
    <row r="62625">
      <c r="A62625" t="inlineStr">
        <is>
          <t>www.notsalmon.com</t>
        </is>
      </c>
      <c r="B62625" t="n">
        <v>629</v>
      </c>
    </row>
    <row r="62626">
      <c r="A62626" t="inlineStr">
        <is>
          <t>cammath.com</t>
        </is>
      </c>
      <c r="B62626" t="n">
        <v>629</v>
      </c>
    </row>
    <row r="62627">
      <c r="A62627" t="inlineStr">
        <is>
          <t>ukshoppingstores.co.uk</t>
        </is>
      </c>
      <c r="B62627" t="n">
        <v>629</v>
      </c>
    </row>
    <row r="62628">
      <c r="A62628" t="inlineStr">
        <is>
          <t>cdn.beadsandpieces.com</t>
        </is>
      </c>
      <c r="B62628" t="n">
        <v>629</v>
      </c>
    </row>
    <row r="62629">
      <c r="A62629" t="inlineStr">
        <is>
          <t>i.sxdrv.com</t>
        </is>
      </c>
      <c r="B62629" t="n">
        <v>629</v>
      </c>
    </row>
    <row r="62630">
      <c r="A62630" t="inlineStr">
        <is>
          <t>www.spezialmadrid.es</t>
        </is>
      </c>
      <c r="B62630" t="n">
        <v>629</v>
      </c>
    </row>
    <row r="62631">
      <c r="A62631" t="inlineStr">
        <is>
          <t>fscsylvania.org</t>
        </is>
      </c>
      <c r="B62631" t="n">
        <v>629</v>
      </c>
    </row>
    <row r="62632">
      <c r="A62632" t="inlineStr">
        <is>
          <t>www.motherofalltrips.com</t>
        </is>
      </c>
      <c r="B62632" t="n">
        <v>629</v>
      </c>
    </row>
    <row r="62633">
      <c r="A62633" t="inlineStr">
        <is>
          <t>www.binaryoptionrobotinfo.com</t>
        </is>
      </c>
      <c r="B62633" t="n">
        <v>629</v>
      </c>
    </row>
    <row r="62634">
      <c r="A62634" t="inlineStr">
        <is>
          <t>www.limemodernliving.co.uk</t>
        </is>
      </c>
      <c r="B62634" t="n">
        <v>629</v>
      </c>
    </row>
    <row r="62635">
      <c r="A62635" t="inlineStr">
        <is>
          <t>d33hbnubgyqeqm.cloudfront.net</t>
        </is>
      </c>
      <c r="B62635" t="n">
        <v>629</v>
      </c>
    </row>
    <row r="62636">
      <c r="A62636" t="inlineStr">
        <is>
          <t>asianslut.org</t>
        </is>
      </c>
      <c r="B62636" t="n">
        <v>629</v>
      </c>
    </row>
    <row r="62637">
      <c r="A62637" t="inlineStr">
        <is>
          <t>www.movies-net.com</t>
        </is>
      </c>
      <c r="B62637" t="n">
        <v>629</v>
      </c>
    </row>
    <row r="62638">
      <c r="A62638" t="inlineStr">
        <is>
          <t>bookoholic.net</t>
        </is>
      </c>
      <c r="B62638" t="n">
        <v>629</v>
      </c>
    </row>
    <row r="62639">
      <c r="A62639" t="inlineStr">
        <is>
          <t>e43de23fe92f62d046c3-8d0f74469f66a86fa790e51f14594b4f.ssl.cf1.rackcdn.com</t>
        </is>
      </c>
      <c r="B62639" t="n">
        <v>629</v>
      </c>
    </row>
    <row r="62640">
      <c r="A62640" t="inlineStr">
        <is>
          <t>news.btctest.net</t>
        </is>
      </c>
      <c r="B62640" t="n">
        <v>628</v>
      </c>
    </row>
    <row r="62641">
      <c r="A62641" t="inlineStr">
        <is>
          <t>charlesandhudson.com</t>
        </is>
      </c>
      <c r="B62641" t="n">
        <v>628</v>
      </c>
    </row>
    <row r="62642">
      <c r="A62642" t="inlineStr">
        <is>
          <t>images6.thomann.de</t>
        </is>
      </c>
      <c r="B62642" t="n">
        <v>628</v>
      </c>
    </row>
    <row r="62643">
      <c r="A62643" t="inlineStr">
        <is>
          <t>cdn.comparecards.com</t>
        </is>
      </c>
      <c r="B62643" t="n">
        <v>628</v>
      </c>
    </row>
    <row r="62644">
      <c r="A62644" t="inlineStr">
        <is>
          <t>apps400.com</t>
        </is>
      </c>
      <c r="B62644" t="n">
        <v>628</v>
      </c>
    </row>
    <row r="62645">
      <c r="A62645" t="inlineStr">
        <is>
          <t>www.central5properties.com</t>
        </is>
      </c>
      <c r="B62645" t="n">
        <v>628</v>
      </c>
    </row>
    <row r="62646">
      <c r="A62646" t="inlineStr">
        <is>
          <t>www.fourthhome.com</t>
        </is>
      </c>
      <c r="B62646" t="n">
        <v>628</v>
      </c>
    </row>
    <row r="62647">
      <c r="A62647" t="inlineStr">
        <is>
          <t>itsinstruments.com</t>
        </is>
      </c>
      <c r="B62647" t="n">
        <v>628</v>
      </c>
    </row>
    <row r="62648">
      <c r="A62648" t="inlineStr">
        <is>
          <t>images.computersciencedegree.io</t>
        </is>
      </c>
      <c r="B62648" t="n">
        <v>628</v>
      </c>
    </row>
    <row r="62649">
      <c r="A62649" t="inlineStr">
        <is>
          <t>cdn.timesmedia.co.id</t>
        </is>
      </c>
      <c r="B62649" t="n">
        <v>628</v>
      </c>
    </row>
    <row r="62650">
      <c r="A62650" t="inlineStr">
        <is>
          <t>www.matipro.hu</t>
        </is>
      </c>
      <c r="B62650" t="n">
        <v>628</v>
      </c>
    </row>
    <row r="62651">
      <c r="A62651" t="inlineStr">
        <is>
          <t>www.publicationsports.com</t>
        </is>
      </c>
      <c r="B62651" t="n">
        <v>628</v>
      </c>
    </row>
    <row r="62652">
      <c r="A62652" t="inlineStr">
        <is>
          <t>static.pullandbear.cn</t>
        </is>
      </c>
      <c r="B62652" t="n">
        <v>628</v>
      </c>
    </row>
    <row r="62653">
      <c r="A62653" t="inlineStr">
        <is>
          <t>i.3djuegos.com</t>
        </is>
      </c>
      <c r="B62653" t="n">
        <v>628</v>
      </c>
    </row>
    <row r="62654">
      <c r="A62654" t="inlineStr">
        <is>
          <t>www.parisitaormina.com</t>
        </is>
      </c>
      <c r="B62654" t="n">
        <v>628</v>
      </c>
    </row>
    <row r="62655">
      <c r="A62655" t="inlineStr">
        <is>
          <t>www.planete-gateau.com</t>
        </is>
      </c>
      <c r="B62655" t="n">
        <v>628</v>
      </c>
    </row>
    <row r="62656">
      <c r="A62656" t="inlineStr">
        <is>
          <t>shop.veno.com</t>
        </is>
      </c>
      <c r="B62656" t="n">
        <v>628</v>
      </c>
    </row>
    <row r="62657">
      <c r="A62657" t="inlineStr">
        <is>
          <t>inquirecontent2.ingrammicro.com</t>
        </is>
      </c>
      <c r="B62657" t="n">
        <v>628</v>
      </c>
    </row>
    <row r="62658">
      <c r="A62658" t="inlineStr">
        <is>
          <t>www.joglar.jp</t>
        </is>
      </c>
      <c r="B62658" t="n">
        <v>628</v>
      </c>
    </row>
    <row r="62659">
      <c r="A62659" t="inlineStr">
        <is>
          <t>www.alleyesonme.com.au</t>
        </is>
      </c>
      <c r="B62659" t="n">
        <v>628</v>
      </c>
    </row>
    <row r="62660">
      <c r="A62660" t="inlineStr">
        <is>
          <t>9d27c7f95ef294dc0424-26d79bc6be708f381d145e967c4e8931.ssl.cf1.rackcdn.com</t>
        </is>
      </c>
      <c r="B62660" t="n">
        <v>628</v>
      </c>
    </row>
    <row r="62661">
      <c r="A62661" t="inlineStr">
        <is>
          <t>www.dailyartmagazine.com</t>
        </is>
      </c>
      <c r="B62661" t="n">
        <v>628</v>
      </c>
    </row>
    <row r="62662">
      <c r="A62662" t="inlineStr">
        <is>
          <t>livingsweetmoments.com</t>
        </is>
      </c>
      <c r="B62662" t="n">
        <v>628</v>
      </c>
    </row>
    <row r="62663">
      <c r="A62663" t="inlineStr">
        <is>
          <t>weddingwise.co.nz</t>
        </is>
      </c>
      <c r="B62663" t="n">
        <v>628</v>
      </c>
    </row>
    <row r="62664">
      <c r="A62664" t="inlineStr">
        <is>
          <t>www.superprof.co.nz</t>
        </is>
      </c>
      <c r="B62664" t="n">
        <v>628</v>
      </c>
    </row>
    <row r="62665">
      <c r="A62665" t="inlineStr">
        <is>
          <t>howweddingrings.co.uk</t>
        </is>
      </c>
      <c r="B62665" t="n">
        <v>628</v>
      </c>
    </row>
    <row r="62666">
      <c r="A62666" t="inlineStr">
        <is>
          <t>jw-webmagazine.com</t>
        </is>
      </c>
      <c r="B62666" t="n">
        <v>628</v>
      </c>
    </row>
    <row r="62667">
      <c r="A62667" t="inlineStr">
        <is>
          <t>bigmag.ua</t>
        </is>
      </c>
      <c r="B62667" t="n">
        <v>628</v>
      </c>
    </row>
    <row r="62668">
      <c r="A62668" t="inlineStr">
        <is>
          <t>xingfumama.files.wordpress.com</t>
        </is>
      </c>
      <c r="B62668" t="n">
        <v>628</v>
      </c>
    </row>
    <row r="62669">
      <c r="A62669" t="inlineStr">
        <is>
          <t>www.knightsbridgeneckwear.com</t>
        </is>
      </c>
      <c r="B62669" t="n">
        <v>628</v>
      </c>
    </row>
    <row r="62670">
      <c r="A62670" t="inlineStr">
        <is>
          <t>www.superheroesbedding.com</t>
        </is>
      </c>
      <c r="B62670" t="n">
        <v>628</v>
      </c>
    </row>
    <row r="62671">
      <c r="A62671" t="inlineStr">
        <is>
          <t>huntnewsnu.com</t>
        </is>
      </c>
      <c r="B62671" t="n">
        <v>628</v>
      </c>
    </row>
    <row r="62672">
      <c r="A62672" t="inlineStr">
        <is>
          <t>ahelicoptermom.com</t>
        </is>
      </c>
      <c r="B62672" t="n">
        <v>628</v>
      </c>
    </row>
    <row r="62673">
      <c r="A62673" t="inlineStr">
        <is>
          <t>www2.baylor.edu</t>
        </is>
      </c>
      <c r="B62673" t="n">
        <v>628</v>
      </c>
    </row>
    <row r="62674">
      <c r="A62674" t="inlineStr">
        <is>
          <t>www.entrepreneurshipsecret.com</t>
        </is>
      </c>
      <c r="B62674" t="n">
        <v>628</v>
      </c>
    </row>
    <row r="62675">
      <c r="A62675" t="inlineStr">
        <is>
          <t>www.eaglenewsonline.com</t>
        </is>
      </c>
      <c r="B62675" t="n">
        <v>628</v>
      </c>
    </row>
    <row r="62676">
      <c r="A62676" t="inlineStr">
        <is>
          <t>www.flypped.com</t>
        </is>
      </c>
      <c r="B62676" t="n">
        <v>628</v>
      </c>
    </row>
    <row r="62677">
      <c r="A62677" t="inlineStr">
        <is>
          <t>images.rugsandblinds.com</t>
        </is>
      </c>
      <c r="B62677" t="n">
        <v>628</v>
      </c>
    </row>
    <row r="62678">
      <c r="A62678" t="inlineStr">
        <is>
          <t>www.theskinnyconfidential.com</t>
        </is>
      </c>
      <c r="B62678" t="n">
        <v>628</v>
      </c>
    </row>
    <row r="62679">
      <c r="A62679" t="inlineStr">
        <is>
          <t>www.esgameservers.com</t>
        </is>
      </c>
      <c r="B62679" t="n">
        <v>628</v>
      </c>
    </row>
    <row r="62680">
      <c r="A62680" t="inlineStr">
        <is>
          <t>media1.naturiou.fr</t>
        </is>
      </c>
      <c r="B62680" t="n">
        <v>628</v>
      </c>
    </row>
    <row r="62681">
      <c r="A62681" t="inlineStr">
        <is>
          <t>findsurfaces.com</t>
        </is>
      </c>
      <c r="B62681" t="n">
        <v>628</v>
      </c>
    </row>
    <row r="62682">
      <c r="A62682" t="inlineStr">
        <is>
          <t>www.artefactindia.com</t>
        </is>
      </c>
      <c r="B62682" t="n">
        <v>628</v>
      </c>
    </row>
    <row r="62683">
      <c r="A62683" t="inlineStr">
        <is>
          <t>lendedu.com</t>
        </is>
      </c>
      <c r="B62683" t="n">
        <v>628</v>
      </c>
    </row>
    <row r="62684">
      <c r="A62684" t="inlineStr">
        <is>
          <t>www.classiccarshop.co.uk</t>
        </is>
      </c>
      <c r="B62684" t="n">
        <v>628</v>
      </c>
    </row>
    <row r="62685">
      <c r="A62685" t="inlineStr">
        <is>
          <t>www.cellphonechina.com</t>
        </is>
      </c>
      <c r="B62685" t="n">
        <v>628</v>
      </c>
    </row>
    <row r="62686">
      <c r="A62686" t="inlineStr">
        <is>
          <t>www.buypropertiesinturkey.com</t>
        </is>
      </c>
      <c r="B62686" t="n">
        <v>628</v>
      </c>
    </row>
    <row r="62687">
      <c r="A62687" t="inlineStr">
        <is>
          <t>www.nflibrary.ca</t>
        </is>
      </c>
      <c r="B62687" t="n">
        <v>628</v>
      </c>
    </row>
    <row r="62688">
      <c r="A62688" t="inlineStr">
        <is>
          <t>fliphtml5.com</t>
        </is>
      </c>
      <c r="B62688" t="n">
        <v>628</v>
      </c>
    </row>
    <row r="62689">
      <c r="A62689" t="inlineStr">
        <is>
          <t>cdn.simplecast.com</t>
        </is>
      </c>
      <c r="B62689" t="n">
        <v>628</v>
      </c>
    </row>
    <row r="62690">
      <c r="A62690" t="inlineStr">
        <is>
          <t>www.futuremotoring.com</t>
        </is>
      </c>
      <c r="B62690" t="n">
        <v>628</v>
      </c>
    </row>
    <row r="62691">
      <c r="A62691" t="inlineStr">
        <is>
          <t>edurank.org</t>
        </is>
      </c>
      <c r="B62691" t="n">
        <v>628</v>
      </c>
    </row>
    <row r="62692">
      <c r="A62692" t="inlineStr">
        <is>
          <t>www.welcometotheislands.com</t>
        </is>
      </c>
      <c r="B62692" t="n">
        <v>628</v>
      </c>
    </row>
    <row r="62693">
      <c r="A62693" t="inlineStr">
        <is>
          <t>www.appsruntheworld.com</t>
        </is>
      </c>
      <c r="B62693" t="n">
        <v>628</v>
      </c>
    </row>
    <row r="62694">
      <c r="A62694" t="inlineStr">
        <is>
          <t>img.luxuryestatesplus.com</t>
        </is>
      </c>
      <c r="B62694" t="n">
        <v>628</v>
      </c>
    </row>
    <row r="62695">
      <c r="A62695" t="inlineStr">
        <is>
          <t>img-q321.nutrinutritionals.com</t>
        </is>
      </c>
      <c r="B62695" t="n">
        <v>628</v>
      </c>
    </row>
    <row r="62696">
      <c r="A62696" t="inlineStr">
        <is>
          <t>www.britax-roemer.com</t>
        </is>
      </c>
      <c r="B62696" t="n">
        <v>628</v>
      </c>
    </row>
    <row r="62697">
      <c r="A62697" t="inlineStr">
        <is>
          <t>foto.coxhamster.mobi</t>
        </is>
      </c>
      <c r="B62697" t="n">
        <v>628</v>
      </c>
    </row>
    <row r="62698">
      <c r="A62698" t="inlineStr">
        <is>
          <t>www.camzilla.com.au</t>
        </is>
      </c>
      <c r="B62698" t="n">
        <v>628</v>
      </c>
    </row>
    <row r="62699">
      <c r="A62699" t="inlineStr">
        <is>
          <t>www.sport8nagyker.hu</t>
        </is>
      </c>
      <c r="B62699" t="n">
        <v>628</v>
      </c>
    </row>
    <row r="62700">
      <c r="A62700" t="inlineStr">
        <is>
          <t>www.plasticbeadswholesale.com</t>
        </is>
      </c>
      <c r="B62700" t="n">
        <v>628</v>
      </c>
    </row>
    <row r="62701">
      <c r="A62701" t="inlineStr">
        <is>
          <t>www.clickoutil.com</t>
        </is>
      </c>
      <c r="B62701" t="n">
        <v>628</v>
      </c>
    </row>
    <row r="62702">
      <c r="A62702" t="inlineStr">
        <is>
          <t>www.shopaztecs.com</t>
        </is>
      </c>
      <c r="B62702" t="n">
        <v>628</v>
      </c>
    </row>
    <row r="62703">
      <c r="A62703" t="inlineStr">
        <is>
          <t>www.comcenter.com</t>
        </is>
      </c>
      <c r="B62703" t="n">
        <v>628</v>
      </c>
    </row>
    <row r="62704">
      <c r="A62704" t="inlineStr">
        <is>
          <t>www.modelmarris.com</t>
        </is>
      </c>
      <c r="B62704" t="n">
        <v>628</v>
      </c>
    </row>
    <row r="62705">
      <c r="A62705" t="inlineStr">
        <is>
          <t>static1.sportclub.com.pl</t>
        </is>
      </c>
      <c r="B62705" t="n">
        <v>628</v>
      </c>
    </row>
    <row r="62706">
      <c r="A62706" t="inlineStr">
        <is>
          <t>www.yaoflowers.com</t>
        </is>
      </c>
      <c r="B62706" t="n">
        <v>628</v>
      </c>
    </row>
    <row r="62707">
      <c r="A62707" t="inlineStr">
        <is>
          <t>image.honto.jp</t>
        </is>
      </c>
      <c r="B62707" t="n">
        <v>628</v>
      </c>
    </row>
    <row r="62708">
      <c r="A62708" t="inlineStr">
        <is>
          <t>hobbyflip.com</t>
        </is>
      </c>
      <c r="B62708" t="n">
        <v>628</v>
      </c>
    </row>
    <row r="62709">
      <c r="A62709" t="inlineStr">
        <is>
          <t>www.temeculalocaldirectory.com</t>
        </is>
      </c>
      <c r="B62709" t="n">
        <v>628</v>
      </c>
    </row>
    <row r="62710">
      <c r="A62710" t="inlineStr">
        <is>
          <t>www.invisiblelighthouse.com</t>
        </is>
      </c>
      <c r="B62710" t="n">
        <v>628</v>
      </c>
    </row>
    <row r="62711">
      <c r="A62711" t="inlineStr">
        <is>
          <t>www.tennis-point.sk</t>
        </is>
      </c>
      <c r="B62711" t="n">
        <v>628</v>
      </c>
    </row>
    <row r="62712">
      <c r="A62712" t="inlineStr">
        <is>
          <t>stockmagasin.com</t>
        </is>
      </c>
      <c r="B62712" t="n">
        <v>628</v>
      </c>
    </row>
    <row r="62713">
      <c r="A62713" t="inlineStr">
        <is>
          <t>static.tastingcollection.com</t>
        </is>
      </c>
      <c r="B62713" t="n">
        <v>628</v>
      </c>
    </row>
    <row r="62714">
      <c r="A62714" t="inlineStr">
        <is>
          <t>static.retrogames.cc</t>
        </is>
      </c>
      <c r="B62714" t="n">
        <v>628</v>
      </c>
    </row>
    <row r="62715">
      <c r="A62715" t="inlineStr">
        <is>
          <t>occ-0-116-114.1.nflxso.net</t>
        </is>
      </c>
      <c r="B62715" t="n">
        <v>628</v>
      </c>
    </row>
    <row r="62716">
      <c r="A62716" t="inlineStr">
        <is>
          <t>bookwell.imgix.net</t>
        </is>
      </c>
      <c r="B62716" t="n">
        <v>628</v>
      </c>
    </row>
    <row r="62717">
      <c r="A62717" t="inlineStr">
        <is>
          <t>www-punterlink-co-uk.dualstackcdn.com</t>
        </is>
      </c>
      <c r="B62717" t="n">
        <v>628</v>
      </c>
    </row>
    <row r="62718">
      <c r="A62718" t="inlineStr">
        <is>
          <t>twinlink.com.my</t>
        </is>
      </c>
      <c r="B62718" t="n">
        <v>628</v>
      </c>
    </row>
    <row r="62719">
      <c r="A62719" t="inlineStr">
        <is>
          <t>cdn.fredericia.com</t>
        </is>
      </c>
      <c r="B62719" t="n">
        <v>628</v>
      </c>
    </row>
    <row r="62720">
      <c r="A62720" t="inlineStr">
        <is>
          <t>cdn.sidewalkhustle.netdna-cdn.com</t>
        </is>
      </c>
      <c r="B62720" t="n">
        <v>628</v>
      </c>
    </row>
    <row r="62721">
      <c r="A62721" t="inlineStr">
        <is>
          <t>hindi.gonewsindia.com</t>
        </is>
      </c>
      <c r="B62721" t="n">
        <v>628</v>
      </c>
    </row>
    <row r="62722">
      <c r="A62722" t="inlineStr">
        <is>
          <t>thefilmstore.com</t>
        </is>
      </c>
      <c r="B62722" t="n">
        <v>628</v>
      </c>
    </row>
    <row r="62723">
      <c r="A62723" t="inlineStr">
        <is>
          <t>www.nakupujizde.cz</t>
        </is>
      </c>
      <c r="B62723" t="n">
        <v>628</v>
      </c>
    </row>
    <row r="62724">
      <c r="A62724" t="inlineStr">
        <is>
          <t>virushealthprotection.com</t>
        </is>
      </c>
      <c r="B62724" t="n">
        <v>628</v>
      </c>
    </row>
    <row r="62725">
      <c r="A62725" t="inlineStr">
        <is>
          <t>www.free-math-handwriting-and-reading-worksheets.com</t>
        </is>
      </c>
      <c r="B62725" t="n">
        <v>628</v>
      </c>
    </row>
    <row r="62726">
      <c r="A62726" t="inlineStr">
        <is>
          <t>www.golfph.com</t>
        </is>
      </c>
      <c r="B62726" t="n">
        <v>628</v>
      </c>
    </row>
    <row r="62727">
      <c r="A62727" t="inlineStr">
        <is>
          <t>makeupvanityreflect.com</t>
        </is>
      </c>
      <c r="B62727" t="n">
        <v>628</v>
      </c>
    </row>
    <row r="62728">
      <c r="A62728" t="inlineStr">
        <is>
          <t>richedwardsimagery.files.wordpress.com</t>
        </is>
      </c>
      <c r="B62728" t="n">
        <v>628</v>
      </c>
    </row>
    <row r="62729">
      <c r="A62729" t="inlineStr">
        <is>
          <t>diapercakes.sg</t>
        </is>
      </c>
      <c r="B62729" t="n">
        <v>628</v>
      </c>
    </row>
    <row r="62730">
      <c r="A62730" t="inlineStr">
        <is>
          <t>beautifultouches.com</t>
        </is>
      </c>
      <c r="B62730" t="n">
        <v>628</v>
      </c>
    </row>
    <row r="62731">
      <c r="A62731" t="inlineStr">
        <is>
          <t>pisofare.net</t>
        </is>
      </c>
      <c r="B62731" t="n">
        <v>628</v>
      </c>
    </row>
    <row r="62732">
      <c r="A62732" t="inlineStr">
        <is>
          <t>www.fightsaga.com</t>
        </is>
      </c>
      <c r="B62732" t="n">
        <v>628</v>
      </c>
    </row>
    <row r="62733">
      <c r="A62733" t="inlineStr">
        <is>
          <t>nfljerseyswholesalers.cn</t>
        </is>
      </c>
      <c r="B62733" t="n">
        <v>628</v>
      </c>
    </row>
    <row r="62734">
      <c r="A62734" t="inlineStr">
        <is>
          <t>ratti-report.com</t>
        </is>
      </c>
      <c r="B62734" t="n">
        <v>628</v>
      </c>
    </row>
    <row r="62735">
      <c r="A62735" t="inlineStr">
        <is>
          <t>www.myfamilysilver.com</t>
        </is>
      </c>
      <c r="B62735" t="n">
        <v>628</v>
      </c>
    </row>
    <row r="62736">
      <c r="A62736" t="inlineStr">
        <is>
          <t>conceptsandcolorways.com</t>
        </is>
      </c>
      <c r="B62736" t="n">
        <v>628</v>
      </c>
    </row>
    <row r="62737">
      <c r="A62737" t="inlineStr">
        <is>
          <t>www.anal6.net</t>
        </is>
      </c>
      <c r="B62737" t="n">
        <v>628</v>
      </c>
    </row>
    <row r="62738">
      <c r="A62738" t="inlineStr">
        <is>
          <t>CNNWIRE.images.worldnow.com</t>
        </is>
      </c>
      <c r="B62738" t="n">
        <v>628</v>
      </c>
    </row>
    <row r="62739">
      <c r="A62739" t="inlineStr">
        <is>
          <t>www.dancefashions.com</t>
        </is>
      </c>
      <c r="B62739" t="n">
        <v>628</v>
      </c>
    </row>
    <row r="62740">
      <c r="A62740" t="inlineStr">
        <is>
          <t>cdn.empirefurniture.com.au</t>
        </is>
      </c>
      <c r="B62740" t="n">
        <v>628</v>
      </c>
    </row>
    <row r="62741">
      <c r="A62741" t="inlineStr">
        <is>
          <t>sports.inquirer.net</t>
        </is>
      </c>
      <c r="B62741" t="n">
        <v>628</v>
      </c>
    </row>
    <row r="62742">
      <c r="A62742" t="inlineStr">
        <is>
          <t>prints.carandbikephotolibrary.co.uk</t>
        </is>
      </c>
      <c r="B62742" t="n">
        <v>628</v>
      </c>
    </row>
    <row r="62743">
      <c r="A62743" t="inlineStr">
        <is>
          <t>www.qxmic.com</t>
        </is>
      </c>
      <c r="B62743" t="n">
        <v>628</v>
      </c>
    </row>
    <row r="62744">
      <c r="A62744" t="inlineStr">
        <is>
          <t>weddingplanner.co.uk</t>
        </is>
      </c>
      <c r="B62744" t="n">
        <v>627</v>
      </c>
    </row>
    <row r="62745">
      <c r="A62745" t="inlineStr">
        <is>
          <t>imgs-mizuno.jewelryimages.net</t>
        </is>
      </c>
      <c r="B62745" t="n">
        <v>627</v>
      </c>
    </row>
    <row r="62746">
      <c r="A62746" t="inlineStr">
        <is>
          <t>galeotticalzature.com</t>
        </is>
      </c>
      <c r="B62746" t="n">
        <v>627</v>
      </c>
    </row>
    <row r="62747">
      <c r="A62747" t="inlineStr">
        <is>
          <t>www.boudifashion.com</t>
        </is>
      </c>
      <c r="B62747" t="n">
        <v>627</v>
      </c>
    </row>
    <row r="62748">
      <c r="A62748" t="inlineStr">
        <is>
          <t>smhs.gwu.edu</t>
        </is>
      </c>
      <c r="B62748" t="n">
        <v>627</v>
      </c>
    </row>
    <row r="62749">
      <c r="A62749" t="inlineStr">
        <is>
          <t>www.cosmetic-boxes.com</t>
        </is>
      </c>
      <c r="B62749" t="n">
        <v>627</v>
      </c>
    </row>
    <row r="62750">
      <c r="A62750" t="inlineStr">
        <is>
          <t>www.calculatorsbest.com</t>
        </is>
      </c>
      <c r="B62750" t="n">
        <v>627</v>
      </c>
    </row>
    <row r="62751">
      <c r="A62751" t="inlineStr">
        <is>
          <t>static.sorgentenatura.it</t>
        </is>
      </c>
      <c r="B62751" t="n">
        <v>627</v>
      </c>
    </row>
    <row r="62752">
      <c r="A62752" t="inlineStr">
        <is>
          <t>fridg-front.s3.amazonaws.com</t>
        </is>
      </c>
      <c r="B62752" t="n">
        <v>627</v>
      </c>
    </row>
    <row r="62753">
      <c r="A62753" t="inlineStr">
        <is>
          <t>www.evocars-magazin.de</t>
        </is>
      </c>
      <c r="B62753" t="n">
        <v>627</v>
      </c>
    </row>
    <row r="62754">
      <c r="A62754" t="inlineStr">
        <is>
          <t>www.r43dsofficiel.com</t>
        </is>
      </c>
      <c r="B62754" t="n">
        <v>627</v>
      </c>
    </row>
    <row r="62755">
      <c r="A62755" t="inlineStr">
        <is>
          <t>cinemaolilolo.files.wordpress.com</t>
        </is>
      </c>
      <c r="B62755" t="n">
        <v>627</v>
      </c>
    </row>
    <row r="62756">
      <c r="A62756" t="inlineStr">
        <is>
          <t>devicebox.ru</t>
        </is>
      </c>
      <c r="B62756" t="n">
        <v>627</v>
      </c>
    </row>
    <row r="62757">
      <c r="A62757" t="inlineStr">
        <is>
          <t>www.rfsportscars.com</t>
        </is>
      </c>
      <c r="B62757" t="n">
        <v>627</v>
      </c>
    </row>
    <row r="62758">
      <c r="A62758" t="inlineStr">
        <is>
          <t>www.nuovamoda.gr</t>
        </is>
      </c>
      <c r="B62758" t="n">
        <v>627</v>
      </c>
    </row>
    <row r="62759">
      <c r="A62759" t="inlineStr">
        <is>
          <t>media.gamestats.com</t>
        </is>
      </c>
      <c r="B62759" t="n">
        <v>627</v>
      </c>
    </row>
    <row r="62760">
      <c r="A62760" t="inlineStr">
        <is>
          <t>www.sport-greifenberg.de</t>
        </is>
      </c>
      <c r="B62760" t="n">
        <v>627</v>
      </c>
    </row>
    <row r="62761">
      <c r="A62761" t="inlineStr">
        <is>
          <t>www.thestagedepot.com</t>
        </is>
      </c>
      <c r="B62761" t="n">
        <v>627</v>
      </c>
    </row>
    <row r="62762">
      <c r="A62762" t="inlineStr">
        <is>
          <t>www.laptopspirit.fr</t>
        </is>
      </c>
      <c r="B62762" t="n">
        <v>627</v>
      </c>
    </row>
    <row r="62763">
      <c r="A62763" t="inlineStr">
        <is>
          <t>images.teamsugar.com</t>
        </is>
      </c>
      <c r="B62763" t="n">
        <v>627</v>
      </c>
    </row>
    <row r="62764">
      <c r="A62764" t="inlineStr">
        <is>
          <t>www.brightontheday.com</t>
        </is>
      </c>
      <c r="B62764" t="n">
        <v>627</v>
      </c>
    </row>
    <row r="62765">
      <c r="A62765" t="inlineStr">
        <is>
          <t>cdn.ecosmartfire.eu</t>
        </is>
      </c>
      <c r="B62765" t="n">
        <v>627</v>
      </c>
    </row>
    <row r="62766">
      <c r="A62766" t="inlineStr">
        <is>
          <t>www.liberationnews.org</t>
        </is>
      </c>
      <c r="B62766" t="n">
        <v>627</v>
      </c>
    </row>
    <row r="62767">
      <c r="A62767" t="inlineStr">
        <is>
          <t>sportslens.com</t>
        </is>
      </c>
      <c r="B62767" t="n">
        <v>627</v>
      </c>
    </row>
    <row r="62768">
      <c r="A62768" t="inlineStr">
        <is>
          <t>d11alhtlhqsveb.cloudfront.net</t>
        </is>
      </c>
      <c r="B62768" t="n">
        <v>627</v>
      </c>
    </row>
    <row r="62769">
      <c r="A62769" t="inlineStr">
        <is>
          <t>www.wine.com.br</t>
        </is>
      </c>
      <c r="B62769" t="n">
        <v>627</v>
      </c>
    </row>
    <row r="62770">
      <c r="A62770" t="inlineStr">
        <is>
          <t>t8y2a8q2.stackpathcdn.com</t>
        </is>
      </c>
      <c r="B62770" t="n">
        <v>627</v>
      </c>
    </row>
    <row r="62771">
      <c r="A62771" t="inlineStr">
        <is>
          <t>www.usajewels.com</t>
        </is>
      </c>
      <c r="B62771" t="n">
        <v>627</v>
      </c>
    </row>
    <row r="62772">
      <c r="A62772" t="inlineStr">
        <is>
          <t>checopie.com</t>
        </is>
      </c>
      <c r="B62772" t="n">
        <v>627</v>
      </c>
    </row>
    <row r="62773">
      <c r="A62773" t="inlineStr">
        <is>
          <t>cdn.significanthomes.com</t>
        </is>
      </c>
      <c r="B62773" t="n">
        <v>627</v>
      </c>
    </row>
    <row r="62774">
      <c r="A62774" t="inlineStr">
        <is>
          <t>www.golfnsw.org.au</t>
        </is>
      </c>
      <c r="B62774" t="n">
        <v>627</v>
      </c>
    </row>
    <row r="62775">
      <c r="A62775" t="inlineStr">
        <is>
          <t>www.getawaytoday.com</t>
        </is>
      </c>
      <c r="B62775" t="n">
        <v>627</v>
      </c>
    </row>
    <row r="62776">
      <c r="A62776" t="inlineStr">
        <is>
          <t>www.tinyme.com</t>
        </is>
      </c>
      <c r="B62776" t="n">
        <v>627</v>
      </c>
    </row>
    <row r="62777">
      <c r="A62777" t="inlineStr">
        <is>
          <t>heartfulvillage.com</t>
        </is>
      </c>
      <c r="B62777" t="n">
        <v>627</v>
      </c>
    </row>
    <row r="62778">
      <c r="A62778" t="inlineStr">
        <is>
          <t>www.bikesalon.pl</t>
        </is>
      </c>
      <c r="B62778" t="n">
        <v>627</v>
      </c>
    </row>
    <row r="62779">
      <c r="A62779" t="inlineStr">
        <is>
          <t>blog.generalmills.com</t>
        </is>
      </c>
      <c r="B62779" t="n">
        <v>627</v>
      </c>
    </row>
    <row r="62780">
      <c r="A62780" t="inlineStr">
        <is>
          <t>officechai.com</t>
        </is>
      </c>
      <c r="B62780" t="n">
        <v>627</v>
      </c>
    </row>
    <row r="62781">
      <c r="A62781" t="inlineStr">
        <is>
          <t>ussoccerplayers.com</t>
        </is>
      </c>
      <c r="B62781" t="n">
        <v>627</v>
      </c>
    </row>
    <row r="62782">
      <c r="A62782" t="inlineStr">
        <is>
          <t>deals.smartcanucks.ca</t>
        </is>
      </c>
      <c r="B62782" t="n">
        <v>627</v>
      </c>
    </row>
    <row r="62783">
      <c r="A62783" t="inlineStr">
        <is>
          <t>nyamiledotcom.files.wordpress.com</t>
        </is>
      </c>
      <c r="B62783" t="n">
        <v>627</v>
      </c>
    </row>
    <row r="62784">
      <c r="A62784" t="inlineStr">
        <is>
          <t>cdn.chiefmartec.com</t>
        </is>
      </c>
      <c r="B62784" t="n">
        <v>627</v>
      </c>
    </row>
    <row r="62785">
      <c r="A62785" t="inlineStr">
        <is>
          <t>drone-shop.org</t>
        </is>
      </c>
      <c r="B62785" t="n">
        <v>627</v>
      </c>
    </row>
    <row r="62786">
      <c r="A62786" t="inlineStr">
        <is>
          <t>labfriendcoredataprod.blob.core.windows.net</t>
        </is>
      </c>
      <c r="B62786" t="n">
        <v>627</v>
      </c>
    </row>
    <row r="62787">
      <c r="A62787" t="inlineStr">
        <is>
          <t>www.eoceanofgames.com</t>
        </is>
      </c>
      <c r="B62787" t="n">
        <v>627</v>
      </c>
    </row>
    <row r="62788">
      <c r="A62788" t="inlineStr">
        <is>
          <t>shop.talk-telecom.co.uk</t>
        </is>
      </c>
      <c r="B62788" t="n">
        <v>627</v>
      </c>
    </row>
    <row r="62789">
      <c r="A62789" t="inlineStr">
        <is>
          <t>www.unicomps.ru</t>
        </is>
      </c>
      <c r="B62789" t="n">
        <v>627</v>
      </c>
    </row>
    <row r="62790">
      <c r="A62790" t="inlineStr">
        <is>
          <t>www.vismatech.gr</t>
        </is>
      </c>
      <c r="B62790" t="n">
        <v>627</v>
      </c>
    </row>
    <row r="62791">
      <c r="A62791" t="inlineStr">
        <is>
          <t>www.contestshub.com</t>
        </is>
      </c>
      <c r="B62791" t="n">
        <v>627</v>
      </c>
    </row>
    <row r="62792">
      <c r="A62792" t="inlineStr">
        <is>
          <t>www.bofadianqi.com</t>
        </is>
      </c>
      <c r="B62792" t="n">
        <v>627</v>
      </c>
    </row>
    <row r="62793">
      <c r="A62793" t="inlineStr">
        <is>
          <t>kinnosuke-images.buyee.jp</t>
        </is>
      </c>
      <c r="B62793" t="n">
        <v>627</v>
      </c>
    </row>
    <row r="62794">
      <c r="A62794" t="inlineStr">
        <is>
          <t>www.homesbymarco.com</t>
        </is>
      </c>
      <c r="B62794" t="n">
        <v>627</v>
      </c>
    </row>
    <row r="62795">
      <c r="A62795" t="inlineStr">
        <is>
          <t>static.competitionx.com</t>
        </is>
      </c>
      <c r="B62795" t="n">
        <v>627</v>
      </c>
    </row>
    <row r="62796">
      <c r="A62796" t="inlineStr">
        <is>
          <t>www.excelhow.net</t>
        </is>
      </c>
      <c r="B62796" t="n">
        <v>627</v>
      </c>
    </row>
    <row r="62797">
      <c r="A62797" t="inlineStr">
        <is>
          <t>sydney.freeadsaustralia.com</t>
        </is>
      </c>
      <c r="B62797" t="n">
        <v>627</v>
      </c>
    </row>
    <row r="62798">
      <c r="A62798" t="inlineStr">
        <is>
          <t>www.technicapc.com</t>
        </is>
      </c>
      <c r="B62798" t="n">
        <v>627</v>
      </c>
    </row>
    <row r="62799">
      <c r="A62799" t="inlineStr">
        <is>
          <t>www.listorn.com</t>
        </is>
      </c>
      <c r="B62799" t="n">
        <v>627</v>
      </c>
    </row>
    <row r="62800">
      <c r="A62800" t="inlineStr">
        <is>
          <t>motorcycleleathersuperstore.com</t>
        </is>
      </c>
      <c r="B62800" t="n">
        <v>627</v>
      </c>
    </row>
    <row r="62801">
      <c r="A62801" t="inlineStr">
        <is>
          <t>www.gsmkits.com</t>
        </is>
      </c>
      <c r="B62801" t="n">
        <v>627</v>
      </c>
    </row>
    <row r="62802">
      <c r="A62802" t="inlineStr">
        <is>
          <t>www.searchpress.com</t>
        </is>
      </c>
      <c r="B62802" t="n">
        <v>627</v>
      </c>
    </row>
    <row r="62803">
      <c r="A62803" t="inlineStr">
        <is>
          <t>hyperborian.org</t>
        </is>
      </c>
      <c r="B62803" t="n">
        <v>627</v>
      </c>
    </row>
    <row r="62804">
      <c r="A62804" t="inlineStr">
        <is>
          <t>survivingtheciti.com</t>
        </is>
      </c>
      <c r="B62804" t="n">
        <v>627</v>
      </c>
    </row>
    <row r="62805">
      <c r="A62805" t="inlineStr">
        <is>
          <t>mustangpartsdirect.com</t>
        </is>
      </c>
      <c r="B62805" t="n">
        <v>627</v>
      </c>
    </row>
    <row r="62806">
      <c r="A62806" t="inlineStr">
        <is>
          <t>secretplaces.com</t>
        </is>
      </c>
      <c r="B62806" t="n">
        <v>627</v>
      </c>
    </row>
    <row r="62807">
      <c r="A62807" t="inlineStr">
        <is>
          <t>sub.allaboutcircuits.com</t>
        </is>
      </c>
      <c r="B62807" t="n">
        <v>627</v>
      </c>
    </row>
    <row r="62808">
      <c r="A62808" t="inlineStr">
        <is>
          <t>www.apex-awards.com</t>
        </is>
      </c>
      <c r="B62808" t="n">
        <v>627</v>
      </c>
    </row>
    <row r="62809">
      <c r="A62809" t="inlineStr">
        <is>
          <t>www.giscloud.com</t>
        </is>
      </c>
      <c r="B62809" t="n">
        <v>627</v>
      </c>
    </row>
    <row r="62810">
      <c r="A62810" t="inlineStr">
        <is>
          <t>www.ddw-online.com</t>
        </is>
      </c>
      <c r="B62810" t="n">
        <v>627</v>
      </c>
    </row>
    <row r="62811">
      <c r="A62811" t="inlineStr">
        <is>
          <t>de9b6c81c691cfb9505b-5e83827c70ba063df5d1f9c83f3aa0c2.r22.cf2.rackcdn.com</t>
        </is>
      </c>
      <c r="B62811" t="n">
        <v>627</v>
      </c>
    </row>
    <row r="62812">
      <c r="A62812" t="inlineStr">
        <is>
          <t>c.frau-technica.ru</t>
        </is>
      </c>
      <c r="B62812" t="n">
        <v>627</v>
      </c>
    </row>
    <row r="62813">
      <c r="A62813" t="inlineStr">
        <is>
          <t>stacksandkicks.files.wordpress.com</t>
        </is>
      </c>
      <c r="B62813" t="n">
        <v>627</v>
      </c>
    </row>
    <row r="62814">
      <c r="A62814" t="inlineStr">
        <is>
          <t>torrent5.net</t>
        </is>
      </c>
      <c r="B62814" t="n">
        <v>627</v>
      </c>
    </row>
    <row r="62815">
      <c r="A62815" t="inlineStr">
        <is>
          <t>d585tldpucybw.cloudfront.net</t>
        </is>
      </c>
      <c r="B62815" t="n">
        <v>627</v>
      </c>
    </row>
    <row r="62816">
      <c r="A62816" t="inlineStr">
        <is>
          <t>Boots.scene7.com</t>
        </is>
      </c>
      <c r="B62816" t="n">
        <v>627</v>
      </c>
    </row>
    <row r="62817">
      <c r="A62817" t="inlineStr">
        <is>
          <t>i5.createsend1.com</t>
        </is>
      </c>
      <c r="B62817" t="n">
        <v>627</v>
      </c>
    </row>
    <row r="62818">
      <c r="A62818" t="inlineStr">
        <is>
          <t>www.bohol-guide.com</t>
        </is>
      </c>
      <c r="B62818" t="n">
        <v>627</v>
      </c>
    </row>
    <row r="62819">
      <c r="A62819" t="inlineStr">
        <is>
          <t>pictures-market.dme.ru</t>
        </is>
      </c>
      <c r="B62819" t="n">
        <v>627</v>
      </c>
    </row>
    <row r="62820">
      <c r="A62820" t="inlineStr">
        <is>
          <t>beverlyhillsmagazine.com</t>
        </is>
      </c>
      <c r="B62820" t="n">
        <v>627</v>
      </c>
    </row>
    <row r="62821">
      <c r="A62821" t="inlineStr">
        <is>
          <t>www.turkishfootballnews.com</t>
        </is>
      </c>
      <c r="B62821" t="n">
        <v>627</v>
      </c>
    </row>
    <row r="62822">
      <c r="A62822" t="inlineStr">
        <is>
          <t>chennaivision.com</t>
        </is>
      </c>
      <c r="B62822" t="n">
        <v>627</v>
      </c>
    </row>
    <row r="62823">
      <c r="A62823" t="inlineStr">
        <is>
          <t>www.bissell.com</t>
        </is>
      </c>
      <c r="B62823" t="n">
        <v>627</v>
      </c>
    </row>
    <row r="62824">
      <c r="A62824" t="inlineStr">
        <is>
          <t>www.christiesmaplefarm.com</t>
        </is>
      </c>
      <c r="B62824" t="n">
        <v>627</v>
      </c>
    </row>
    <row r="62825">
      <c r="A62825" t="inlineStr">
        <is>
          <t>www.britishcatteries.co.uk</t>
        </is>
      </c>
      <c r="B62825" t="n">
        <v>627</v>
      </c>
    </row>
    <row r="62826">
      <c r="A62826" t="inlineStr">
        <is>
          <t>www.appzapp.net</t>
        </is>
      </c>
      <c r="B62826" t="n">
        <v>627</v>
      </c>
    </row>
    <row r="62827">
      <c r="A62827" t="inlineStr">
        <is>
          <t>landofcoder.b-cdn.net</t>
        </is>
      </c>
      <c r="B62827" t="n">
        <v>627</v>
      </c>
    </row>
    <row r="62828">
      <c r="A62828" t="inlineStr">
        <is>
          <t>blog.pshares.org</t>
        </is>
      </c>
      <c r="B62828" t="n">
        <v>627</v>
      </c>
    </row>
    <row r="62829">
      <c r="A62829" t="inlineStr">
        <is>
          <t>www.active.com</t>
        </is>
      </c>
      <c r="B62829" t="n">
        <v>627</v>
      </c>
    </row>
    <row r="62830">
      <c r="A62830" t="inlineStr">
        <is>
          <t>solotripsandtips.com</t>
        </is>
      </c>
      <c r="B62830" t="n">
        <v>627</v>
      </c>
    </row>
    <row r="62831">
      <c r="A62831" t="inlineStr">
        <is>
          <t>www.agnewbuildingsupplies.com.au</t>
        </is>
      </c>
      <c r="B62831" t="n">
        <v>627</v>
      </c>
    </row>
    <row r="62832">
      <c r="A62832" t="inlineStr">
        <is>
          <t>www.4petneeds.com</t>
        </is>
      </c>
      <c r="B62832" t="n">
        <v>627</v>
      </c>
    </row>
    <row r="62833">
      <c r="A62833" t="inlineStr">
        <is>
          <t>pinkscharming.com</t>
        </is>
      </c>
      <c r="B62833" t="n">
        <v>627</v>
      </c>
    </row>
    <row r="62834">
      <c r="A62834" t="inlineStr">
        <is>
          <t>www.powderhounds.com</t>
        </is>
      </c>
      <c r="B62834" t="n">
        <v>627</v>
      </c>
    </row>
    <row r="62835">
      <c r="A62835" t="inlineStr">
        <is>
          <t>theoracle.glenbrook225.org</t>
        </is>
      </c>
      <c r="B62835" t="n">
        <v>627</v>
      </c>
    </row>
    <row r="62836">
      <c r="A62836" t="inlineStr">
        <is>
          <t>www.nyrangersteamshoponline.com</t>
        </is>
      </c>
      <c r="B62836" t="n">
        <v>627</v>
      </c>
    </row>
    <row r="62837">
      <c r="A62837" t="inlineStr">
        <is>
          <t>www.md.com</t>
        </is>
      </c>
      <c r="B62837" t="n">
        <v>627</v>
      </c>
    </row>
    <row r="62838">
      <c r="A62838" t="inlineStr">
        <is>
          <t>thecirculareconomy.com</t>
        </is>
      </c>
      <c r="B62838" t="n">
        <v>627</v>
      </c>
    </row>
    <row r="62839">
      <c r="A62839" t="inlineStr">
        <is>
          <t>www.delhionlinegifts.com</t>
        </is>
      </c>
      <c r="B62839" t="n">
        <v>627</v>
      </c>
    </row>
    <row r="62840">
      <c r="A62840" t="inlineStr">
        <is>
          <t>www.shogunmartialarts.com.au</t>
        </is>
      </c>
      <c r="B62840" t="n">
        <v>627</v>
      </c>
    </row>
    <row r="62841">
      <c r="A62841" t="inlineStr">
        <is>
          <t>www.reservehardwoodflooring.com</t>
        </is>
      </c>
      <c r="B62841" t="n">
        <v>627</v>
      </c>
    </row>
    <row r="62842">
      <c r="A62842" t="inlineStr">
        <is>
          <t>www.southernplasticsurgery.com</t>
        </is>
      </c>
      <c r="B62842" t="n">
        <v>627</v>
      </c>
    </row>
    <row r="62843">
      <c r="A62843" t="inlineStr">
        <is>
          <t>www.photoshack.co.nz</t>
        </is>
      </c>
      <c r="B62843" t="n">
        <v>627</v>
      </c>
    </row>
    <row r="62844">
      <c r="A62844" t="inlineStr">
        <is>
          <t>14d14a1b70be1f7f7d4a-0863ae42a3340022d3e557e78745c047.ssl.cf5.rackcdn.com</t>
        </is>
      </c>
      <c r="B62844" t="n">
        <v>627</v>
      </c>
    </row>
    <row r="62845">
      <c r="A62845" t="inlineStr">
        <is>
          <t>www.rocca1794.com</t>
        </is>
      </c>
      <c r="B62845" t="n">
        <v>626</v>
      </c>
    </row>
    <row r="62846">
      <c r="A62846" t="inlineStr">
        <is>
          <t>www.driftwoodjournals.com</t>
        </is>
      </c>
      <c r="B62846" t="n">
        <v>626</v>
      </c>
    </row>
    <row r="62847">
      <c r="A62847" t="inlineStr">
        <is>
          <t>www.caraudionow.com</t>
        </is>
      </c>
      <c r="B62847" t="n">
        <v>626</v>
      </c>
    </row>
    <row r="62848">
      <c r="A62848" t="inlineStr">
        <is>
          <t>s13emagst.akamaized.net</t>
        </is>
      </c>
      <c r="B62848" t="n">
        <v>626</v>
      </c>
    </row>
    <row r="62849">
      <c r="A62849" t="inlineStr">
        <is>
          <t>cdn.jsdelivr.net</t>
        </is>
      </c>
      <c r="B62849" t="n">
        <v>626</v>
      </c>
    </row>
    <row r="62850">
      <c r="A62850" t="inlineStr">
        <is>
          <t>media.peterhahn.at</t>
        </is>
      </c>
      <c r="B62850" t="n">
        <v>626</v>
      </c>
    </row>
    <row r="62851">
      <c r="A62851" t="inlineStr">
        <is>
          <t>www.videobuzzy.com</t>
        </is>
      </c>
      <c r="B62851" t="n">
        <v>626</v>
      </c>
    </row>
    <row r="62852">
      <c r="A62852" t="inlineStr">
        <is>
          <t>www.campdavid-soccx.de</t>
        </is>
      </c>
      <c r="B62852" t="n">
        <v>626</v>
      </c>
    </row>
    <row r="62853">
      <c r="A62853" t="inlineStr">
        <is>
          <t>hokkfabrica.com</t>
        </is>
      </c>
      <c r="B62853" t="n">
        <v>626</v>
      </c>
    </row>
    <row r="62854">
      <c r="A62854" t="inlineStr">
        <is>
          <t>pcmod.pl</t>
        </is>
      </c>
      <c r="B62854" t="n">
        <v>626</v>
      </c>
    </row>
    <row r="62855">
      <c r="A62855" t="inlineStr">
        <is>
          <t>medias3-1.ubaldi.com</t>
        </is>
      </c>
      <c r="B62855" t="n">
        <v>626</v>
      </c>
    </row>
    <row r="62856">
      <c r="A62856" t="inlineStr">
        <is>
          <t>ae44095979f53887c004-963e8dc568d7e5d025f41b27581507d5.ssl.cf2.rackcdn.com</t>
        </is>
      </c>
      <c r="B62856" t="n">
        <v>626</v>
      </c>
    </row>
    <row r="62857">
      <c r="A62857" t="inlineStr">
        <is>
          <t>travelpassionate.com</t>
        </is>
      </c>
      <c r="B62857" t="n">
        <v>626</v>
      </c>
    </row>
    <row r="62858">
      <c r="A62858" t="inlineStr">
        <is>
          <t>www.europosters.eu</t>
        </is>
      </c>
      <c r="B62858" t="n">
        <v>626</v>
      </c>
    </row>
    <row r="62859">
      <c r="A62859" t="inlineStr">
        <is>
          <t>pocketchangegourmet.com</t>
        </is>
      </c>
      <c r="B62859" t="n">
        <v>626</v>
      </c>
    </row>
    <row r="62860">
      <c r="A62860" t="inlineStr">
        <is>
          <t>www.finetuscany.com</t>
        </is>
      </c>
      <c r="B62860" t="n">
        <v>626</v>
      </c>
    </row>
    <row r="62861">
      <c r="A62861" t="inlineStr">
        <is>
          <t>www.nikeshoesoutlet.us.com</t>
        </is>
      </c>
      <c r="B62861" t="n">
        <v>626</v>
      </c>
    </row>
    <row r="62862">
      <c r="A62862" t="inlineStr">
        <is>
          <t>www.todayifoundout.com</t>
        </is>
      </c>
      <c r="B62862" t="n">
        <v>626</v>
      </c>
    </row>
    <row r="62863">
      <c r="A62863" t="inlineStr">
        <is>
          <t>kicksmaniac.com</t>
        </is>
      </c>
      <c r="B62863" t="n">
        <v>626</v>
      </c>
    </row>
    <row r="62864">
      <c r="A62864" t="inlineStr">
        <is>
          <t>becompact.ru</t>
        </is>
      </c>
      <c r="B62864" t="n">
        <v>626</v>
      </c>
    </row>
    <row r="62865">
      <c r="A62865" t="inlineStr">
        <is>
          <t>hr.benetton.com</t>
        </is>
      </c>
      <c r="B62865" t="n">
        <v>626</v>
      </c>
    </row>
    <row r="62866">
      <c r="A62866" t="inlineStr">
        <is>
          <t>www.china-family-adventure.com</t>
        </is>
      </c>
      <c r="B62866" t="n">
        <v>626</v>
      </c>
    </row>
    <row r="62867">
      <c r="A62867" t="inlineStr">
        <is>
          <t>3i133rqau023qjc1k3txdvr1.wpengine.netdna-cdn.com</t>
        </is>
      </c>
      <c r="B62867" t="n">
        <v>626</v>
      </c>
    </row>
    <row r="62868">
      <c r="A62868" t="inlineStr">
        <is>
          <t>piece-hunter.ch</t>
        </is>
      </c>
      <c r="B62868" t="n">
        <v>626</v>
      </c>
    </row>
    <row r="62869">
      <c r="A62869" t="inlineStr">
        <is>
          <t>horecarte.nl</t>
        </is>
      </c>
      <c r="B62869" t="n">
        <v>626</v>
      </c>
    </row>
    <row r="62870">
      <c r="A62870" t="inlineStr">
        <is>
          <t>www.xboxpassion.fr</t>
        </is>
      </c>
      <c r="B62870" t="n">
        <v>626</v>
      </c>
    </row>
    <row r="62871">
      <c r="A62871" t="inlineStr">
        <is>
          <t>cdn.content.tuigroup.com</t>
        </is>
      </c>
      <c r="B62871" t="n">
        <v>626</v>
      </c>
    </row>
    <row r="62872">
      <c r="A62872" t="inlineStr">
        <is>
          <t>www.bodenoutletcode.com</t>
        </is>
      </c>
      <c r="B62872" t="n">
        <v>626</v>
      </c>
    </row>
    <row r="62873">
      <c r="A62873" t="inlineStr">
        <is>
          <t>blog.avira.com</t>
        </is>
      </c>
      <c r="B62873" t="n">
        <v>626</v>
      </c>
    </row>
    <row r="62874">
      <c r="A62874" t="inlineStr">
        <is>
          <t>community.hpe.com:443</t>
        </is>
      </c>
      <c r="B62874" t="n">
        <v>626</v>
      </c>
    </row>
    <row r="62875">
      <c r="A62875" t="inlineStr">
        <is>
          <t>sustainablog.org</t>
        </is>
      </c>
      <c r="B62875" t="n">
        <v>626</v>
      </c>
    </row>
    <row r="62876">
      <c r="A62876" t="inlineStr">
        <is>
          <t>www.lindenwood.edu</t>
        </is>
      </c>
      <c r="B62876" t="n">
        <v>626</v>
      </c>
    </row>
    <row r="62877">
      <c r="A62877" t="inlineStr">
        <is>
          <t>www.levnelyze.cz</t>
        </is>
      </c>
      <c r="B62877" t="n">
        <v>626</v>
      </c>
    </row>
    <row r="62878">
      <c r="A62878" t="inlineStr">
        <is>
          <t>www.homejobsbymom.com</t>
        </is>
      </c>
      <c r="B62878" t="n">
        <v>626</v>
      </c>
    </row>
    <row r="62879">
      <c r="A62879" t="inlineStr">
        <is>
          <t>www.shopasia.online</t>
        </is>
      </c>
      <c r="B62879" t="n">
        <v>626</v>
      </c>
    </row>
    <row r="62880">
      <c r="A62880" t="inlineStr">
        <is>
          <t>cdn.mynamenecklace.com.au</t>
        </is>
      </c>
      <c r="B62880" t="n">
        <v>626</v>
      </c>
    </row>
    <row r="62881">
      <c r="A62881" t="inlineStr">
        <is>
          <t>kullabs.com</t>
        </is>
      </c>
      <c r="B62881" t="n">
        <v>626</v>
      </c>
    </row>
    <row r="62882">
      <c r="A62882" t="inlineStr">
        <is>
          <t>www.kahnfineantiques.com</t>
        </is>
      </c>
      <c r="B62882" t="n">
        <v>626</v>
      </c>
    </row>
    <row r="62883">
      <c r="A62883" t="inlineStr">
        <is>
          <t>www.angelichen.com</t>
        </is>
      </c>
      <c r="B62883" t="n">
        <v>626</v>
      </c>
    </row>
    <row r="62884">
      <c r="A62884" t="inlineStr">
        <is>
          <t>ampere-electronics.com</t>
        </is>
      </c>
      <c r="B62884" t="n">
        <v>626</v>
      </c>
    </row>
    <row r="62885">
      <c r="A62885" t="inlineStr">
        <is>
          <t>www.goguide.com.au</t>
        </is>
      </c>
      <c r="B62885" t="n">
        <v>626</v>
      </c>
    </row>
    <row r="62886">
      <c r="A62886" t="inlineStr">
        <is>
          <t>kunstjahobi.ee</t>
        </is>
      </c>
      <c r="B62886" t="n">
        <v>626</v>
      </c>
    </row>
    <row r="62887">
      <c r="A62887" t="inlineStr">
        <is>
          <t>www.industrialhardware.com</t>
        </is>
      </c>
      <c r="B62887" t="n">
        <v>626</v>
      </c>
    </row>
    <row r="62888">
      <c r="A62888" t="inlineStr">
        <is>
          <t>www.victoryonly.com</t>
        </is>
      </c>
      <c r="B62888" t="n">
        <v>626</v>
      </c>
    </row>
    <row r="62889">
      <c r="A62889" t="inlineStr">
        <is>
          <t>www.mothercare.com.my</t>
        </is>
      </c>
      <c r="B62889" t="n">
        <v>626</v>
      </c>
    </row>
    <row r="62890">
      <c r="A62890" t="inlineStr">
        <is>
          <t>relaunch.koegel-gruppe.de:80</t>
        </is>
      </c>
      <c r="B62890" t="n">
        <v>626</v>
      </c>
    </row>
    <row r="62891">
      <c r="A62891" t="inlineStr">
        <is>
          <t>careers.insidehighered.com</t>
        </is>
      </c>
      <c r="B62891" t="n">
        <v>626</v>
      </c>
    </row>
    <row r="62892">
      <c r="A62892" t="inlineStr">
        <is>
          <t>www.ianboettcherraceparts.com.au</t>
        </is>
      </c>
      <c r="B62892" t="n">
        <v>626</v>
      </c>
    </row>
    <row r="62893">
      <c r="A62893" t="inlineStr">
        <is>
          <t>equi-clic.com</t>
        </is>
      </c>
      <c r="B62893" t="n">
        <v>626</v>
      </c>
    </row>
    <row r="62894">
      <c r="A62894" t="inlineStr">
        <is>
          <t>www.melonfarmers.co.uk</t>
        </is>
      </c>
      <c r="B62894" t="n">
        <v>626</v>
      </c>
    </row>
    <row r="62895">
      <c r="A62895" t="inlineStr">
        <is>
          <t>www.khojle.in</t>
        </is>
      </c>
      <c r="B62895" t="n">
        <v>626</v>
      </c>
    </row>
    <row r="62896">
      <c r="A62896" t="inlineStr">
        <is>
          <t>autosallende.com</t>
        </is>
      </c>
      <c r="B62896" t="n">
        <v>626</v>
      </c>
    </row>
    <row r="62897">
      <c r="A62897" t="inlineStr">
        <is>
          <t>m.cadgwithtoo.com</t>
        </is>
      </c>
      <c r="B62897" t="n">
        <v>626</v>
      </c>
    </row>
    <row r="62898">
      <c r="A62898" t="inlineStr">
        <is>
          <t>www.cloakmaker.com</t>
        </is>
      </c>
      <c r="B62898" t="n">
        <v>626</v>
      </c>
    </row>
    <row r="62899">
      <c r="A62899" t="inlineStr">
        <is>
          <t>icecreammachine.us</t>
        </is>
      </c>
      <c r="B62899" t="n">
        <v>626</v>
      </c>
    </row>
    <row r="62900">
      <c r="A62900" t="inlineStr">
        <is>
          <t>www.easy-do-it-yourself-home-improvements.com</t>
        </is>
      </c>
      <c r="B62900" t="n">
        <v>626</v>
      </c>
    </row>
    <row r="62901">
      <c r="A62901" t="inlineStr">
        <is>
          <t>cv.bkmkn.kodansha.co.jp</t>
        </is>
      </c>
      <c r="B62901" t="n">
        <v>626</v>
      </c>
    </row>
    <row r="62902">
      <c r="A62902" t="inlineStr">
        <is>
          <t>www.wanderfilledlife.com</t>
        </is>
      </c>
      <c r="B62902" t="n">
        <v>626</v>
      </c>
    </row>
    <row r="62903">
      <c r="A62903" t="inlineStr">
        <is>
          <t>www.flipgeeks.com</t>
        </is>
      </c>
      <c r="B62903" t="n">
        <v>626</v>
      </c>
    </row>
    <row r="62904">
      <c r="A62904" t="inlineStr">
        <is>
          <t>claudeberry.com</t>
        </is>
      </c>
      <c r="B62904" t="n">
        <v>626</v>
      </c>
    </row>
    <row r="62905">
      <c r="A62905" t="inlineStr">
        <is>
          <t>totebags.blogly.net</t>
        </is>
      </c>
      <c r="B62905" t="n">
        <v>626</v>
      </c>
    </row>
    <row r="62906">
      <c r="A62906" t="inlineStr">
        <is>
          <t>drizly-products3.imgix.net</t>
        </is>
      </c>
      <c r="B62906" t="n">
        <v>626</v>
      </c>
    </row>
    <row r="62907">
      <c r="A62907" t="inlineStr">
        <is>
          <t>canzonimetal.altervista.org</t>
        </is>
      </c>
      <c r="B62907" t="n">
        <v>626</v>
      </c>
    </row>
    <row r="62908">
      <c r="A62908" t="inlineStr">
        <is>
          <t>clickandshirts.com</t>
        </is>
      </c>
      <c r="B62908" t="n">
        <v>626</v>
      </c>
    </row>
    <row r="62909">
      <c r="A62909" t="inlineStr">
        <is>
          <t>bagalio.sk</t>
        </is>
      </c>
      <c r="B62909" t="n">
        <v>626</v>
      </c>
    </row>
    <row r="62910">
      <c r="A62910" t="inlineStr">
        <is>
          <t>static.inspiremore.com</t>
        </is>
      </c>
      <c r="B62910" t="n">
        <v>626</v>
      </c>
    </row>
    <row r="62911">
      <c r="A62911" t="inlineStr">
        <is>
          <t>www.kensandersbooks.com</t>
        </is>
      </c>
      <c r="B62911" t="n">
        <v>626</v>
      </c>
    </row>
    <row r="62912">
      <c r="A62912" t="inlineStr">
        <is>
          <t>img4-cdnus.wlresources.com</t>
        </is>
      </c>
      <c r="B62912" t="n">
        <v>626</v>
      </c>
    </row>
    <row r="62913">
      <c r="A62913" t="inlineStr">
        <is>
          <t>buyourobot.b-cdn.net</t>
        </is>
      </c>
      <c r="B62913" t="n">
        <v>626</v>
      </c>
    </row>
    <row r="62914">
      <c r="A62914" t="inlineStr">
        <is>
          <t>www.hartmanfineart.net</t>
        </is>
      </c>
      <c r="B62914" t="n">
        <v>626</v>
      </c>
    </row>
    <row r="62915">
      <c r="A62915" t="inlineStr">
        <is>
          <t>www.orwhateveryoudo.com</t>
        </is>
      </c>
      <c r="B62915" t="n">
        <v>626</v>
      </c>
    </row>
    <row r="62916">
      <c r="A62916" t="inlineStr">
        <is>
          <t>thetoastedpinenut.com</t>
        </is>
      </c>
      <c r="B62916" t="n">
        <v>626</v>
      </c>
    </row>
    <row r="62917">
      <c r="A62917" t="inlineStr">
        <is>
          <t>infomark.hr</t>
        </is>
      </c>
      <c r="B62917" t="n">
        <v>626</v>
      </c>
    </row>
    <row r="62918">
      <c r="A62918" t="inlineStr">
        <is>
          <t>saynsumthn.files.wordpress.com</t>
        </is>
      </c>
      <c r="B62918" t="n">
        <v>626</v>
      </c>
    </row>
    <row r="62919">
      <c r="A62919" t="inlineStr">
        <is>
          <t>www.groupaccommodation.com</t>
        </is>
      </c>
      <c r="B62919" t="n">
        <v>626</v>
      </c>
    </row>
    <row r="62920">
      <c r="A62920" t="inlineStr">
        <is>
          <t>www.eat-bike-globe.com</t>
        </is>
      </c>
      <c r="B62920" t="n">
        <v>626</v>
      </c>
    </row>
    <row r="62921">
      <c r="A62921" t="inlineStr">
        <is>
          <t>varley.net</t>
        </is>
      </c>
      <c r="B62921" t="n">
        <v>626</v>
      </c>
    </row>
    <row r="62922">
      <c r="A62922" t="inlineStr">
        <is>
          <t>imghost.device.screenmedia.net</t>
        </is>
      </c>
      <c r="B62922" t="n">
        <v>626</v>
      </c>
    </row>
    <row r="62923">
      <c r="A62923" t="inlineStr">
        <is>
          <t>connectgujarat.com</t>
        </is>
      </c>
      <c r="B62923" t="n">
        <v>626</v>
      </c>
    </row>
    <row r="62924">
      <c r="A62924" t="inlineStr">
        <is>
          <t>img2.icedtime.com</t>
        </is>
      </c>
      <c r="B62924" t="n">
        <v>626</v>
      </c>
    </row>
    <row r="62925">
      <c r="A62925" t="inlineStr">
        <is>
          <t>www.perfumeriavip.com</t>
        </is>
      </c>
      <c r="B62925" t="n">
        <v>626</v>
      </c>
    </row>
    <row r="62926">
      <c r="A62926" t="inlineStr">
        <is>
          <t>b2.naccdn.com</t>
        </is>
      </c>
      <c r="B62926" t="n">
        <v>626</v>
      </c>
    </row>
    <row r="62927">
      <c r="A62927" t="inlineStr">
        <is>
          <t>mariselaveludo.fashion</t>
        </is>
      </c>
      <c r="B62927" t="n">
        <v>626</v>
      </c>
    </row>
    <row r="62928">
      <c r="A62928" t="inlineStr">
        <is>
          <t>cdn.24htech.asia</t>
        </is>
      </c>
      <c r="B62928" t="n">
        <v>626</v>
      </c>
    </row>
    <row r="62929">
      <c r="A62929" t="inlineStr">
        <is>
          <t>coolgeeksclub.com</t>
        </is>
      </c>
      <c r="B62929" t="n">
        <v>626</v>
      </c>
    </row>
    <row r="62930">
      <c r="A62930" t="inlineStr">
        <is>
          <t>ofwpinoytambayan.su</t>
        </is>
      </c>
      <c r="B62930" t="n">
        <v>626</v>
      </c>
    </row>
    <row r="62931">
      <c r="A62931" t="inlineStr">
        <is>
          <t>www.decotoys.ch</t>
        </is>
      </c>
      <c r="B62931" t="n">
        <v>626</v>
      </c>
    </row>
    <row r="62932">
      <c r="A62932" t="inlineStr">
        <is>
          <t>ablossominglife.com</t>
        </is>
      </c>
      <c r="B62932" t="n">
        <v>626</v>
      </c>
    </row>
    <row r="62933">
      <c r="A62933" t="inlineStr">
        <is>
          <t>www.midland-flags.co.uk</t>
        </is>
      </c>
      <c r="B62933" t="n">
        <v>626</v>
      </c>
    </row>
    <row r="62934">
      <c r="A62934" t="inlineStr">
        <is>
          <t>www.construction-post.com</t>
        </is>
      </c>
      <c r="B62934" t="n">
        <v>626</v>
      </c>
    </row>
    <row r="62935">
      <c r="A62935" t="inlineStr">
        <is>
          <t>dwblog.melissaanddoug.com</t>
        </is>
      </c>
      <c r="B62935" t="n">
        <v>626</v>
      </c>
    </row>
    <row r="62936">
      <c r="A62936" t="inlineStr">
        <is>
          <t>www.devicetricks.com</t>
        </is>
      </c>
      <c r="B62936" t="n">
        <v>626</v>
      </c>
    </row>
    <row r="62937">
      <c r="A62937" t="inlineStr">
        <is>
          <t>www.slohorsenews.net</t>
        </is>
      </c>
      <c r="B62937" t="n">
        <v>626</v>
      </c>
    </row>
    <row r="62938">
      <c r="A62938" t="inlineStr">
        <is>
          <t>www.trainboard.com</t>
        </is>
      </c>
      <c r="B62938" t="n">
        <v>626</v>
      </c>
    </row>
    <row r="62939">
      <c r="A62939" t="inlineStr">
        <is>
          <t>financialmentor.com</t>
        </is>
      </c>
      <c r="B62939" t="n">
        <v>626</v>
      </c>
    </row>
    <row r="62940">
      <c r="A62940" t="inlineStr">
        <is>
          <t>www.hobbyperline.com</t>
        </is>
      </c>
      <c r="B62940" t="n">
        <v>626</v>
      </c>
    </row>
    <row r="62941">
      <c r="A62941" t="inlineStr">
        <is>
          <t>en.artscad.com</t>
        </is>
      </c>
      <c r="B62941" t="n">
        <v>626</v>
      </c>
    </row>
    <row r="62942">
      <c r="A62942" t="inlineStr">
        <is>
          <t>d12rkrm9wnppc5.cloudfront.net</t>
        </is>
      </c>
      <c r="B62942" t="n">
        <v>626</v>
      </c>
    </row>
    <row r="62943">
      <c r="A62943" t="inlineStr">
        <is>
          <t>img.quotery.com</t>
        </is>
      </c>
      <c r="B62943" t="n">
        <v>625</v>
      </c>
    </row>
    <row r="62944">
      <c r="A62944" t="inlineStr">
        <is>
          <t>www.firstclassfashionista.com</t>
        </is>
      </c>
      <c r="B62944" t="n">
        <v>625</v>
      </c>
    </row>
    <row r="62945">
      <c r="A62945" t="inlineStr">
        <is>
          <t>www.randolphcountyheraldtribune.com</t>
        </is>
      </c>
      <c r="B62945" t="n">
        <v>625</v>
      </c>
    </row>
    <row r="62946">
      <c r="A62946" t="inlineStr">
        <is>
          <t>www.omnitex.nl</t>
        </is>
      </c>
      <c r="B62946" t="n">
        <v>625</v>
      </c>
    </row>
    <row r="62947">
      <c r="A62947" t="inlineStr">
        <is>
          <t>images.long-sleeve.org</t>
        </is>
      </c>
      <c r="B62947" t="n">
        <v>625</v>
      </c>
    </row>
    <row r="62948">
      <c r="A62948" t="inlineStr">
        <is>
          <t>images8.travelatacdn.ru</t>
        </is>
      </c>
      <c r="B62948" t="n">
        <v>625</v>
      </c>
    </row>
    <row r="62949">
      <c r="A62949" t="inlineStr">
        <is>
          <t>palaciodaarte.vteximg.com.br</t>
        </is>
      </c>
      <c r="B62949" t="n">
        <v>625</v>
      </c>
    </row>
    <row r="62950">
      <c r="A62950" t="inlineStr">
        <is>
          <t>www.rentreediscount.com</t>
        </is>
      </c>
      <c r="B62950" t="n">
        <v>625</v>
      </c>
    </row>
    <row r="62951">
      <c r="A62951" t="inlineStr">
        <is>
          <t>www.sport24.gr</t>
        </is>
      </c>
      <c r="B62951" t="n">
        <v>625</v>
      </c>
    </row>
    <row r="62952">
      <c r="A62952" t="inlineStr">
        <is>
          <t>alishawallis.com</t>
        </is>
      </c>
      <c r="B62952" t="n">
        <v>625</v>
      </c>
    </row>
    <row r="62953">
      <c r="A62953" t="inlineStr">
        <is>
          <t>www.rmwilliams.com</t>
        </is>
      </c>
      <c r="B62953" t="n">
        <v>625</v>
      </c>
    </row>
    <row r="62954">
      <c r="A62954" t="inlineStr">
        <is>
          <t>en.byther.kr</t>
        </is>
      </c>
      <c r="B62954" t="n">
        <v>625</v>
      </c>
    </row>
    <row r="62955">
      <c r="A62955" t="inlineStr">
        <is>
          <t>rotasturisticas.com</t>
        </is>
      </c>
      <c r="B62955" t="n">
        <v>625</v>
      </c>
    </row>
    <row r="62956">
      <c r="A62956" t="inlineStr">
        <is>
          <t>gallery.wonderful-sophia-bush.fr</t>
        </is>
      </c>
      <c r="B62956" t="n">
        <v>625</v>
      </c>
    </row>
    <row r="62957">
      <c r="A62957" t="inlineStr">
        <is>
          <t>www.tigersportsgear.com</t>
        </is>
      </c>
      <c r="B62957" t="n">
        <v>625</v>
      </c>
    </row>
    <row r="62958">
      <c r="A62958" t="inlineStr">
        <is>
          <t>www.iotgadgets.com</t>
        </is>
      </c>
      <c r="B62958" t="n">
        <v>625</v>
      </c>
    </row>
    <row r="62959">
      <c r="A62959" t="inlineStr">
        <is>
          <t>www.31daily.com</t>
        </is>
      </c>
      <c r="B62959" t="n">
        <v>625</v>
      </c>
    </row>
    <row r="62960">
      <c r="A62960" t="inlineStr">
        <is>
          <t>www.memorabletv.com</t>
        </is>
      </c>
      <c r="B62960" t="n">
        <v>625</v>
      </c>
    </row>
    <row r="62961">
      <c r="A62961" t="inlineStr">
        <is>
          <t>oursaltykitchen.com</t>
        </is>
      </c>
      <c r="B62961" t="n">
        <v>625</v>
      </c>
    </row>
    <row r="62962">
      <c r="A62962" t="inlineStr">
        <is>
          <t>freshedits.com</t>
        </is>
      </c>
      <c r="B62962" t="n">
        <v>625</v>
      </c>
    </row>
    <row r="62963">
      <c r="A62963" t="inlineStr">
        <is>
          <t>digital-photography-school.com</t>
        </is>
      </c>
      <c r="B62963" t="n">
        <v>625</v>
      </c>
    </row>
    <row r="62964">
      <c r="A62964" t="inlineStr">
        <is>
          <t>www.jewelebrate.com</t>
        </is>
      </c>
      <c r="B62964" t="n">
        <v>625</v>
      </c>
    </row>
    <row r="62965">
      <c r="A62965" t="inlineStr">
        <is>
          <t>globaldatamill.com</t>
        </is>
      </c>
      <c r="B62965" t="n">
        <v>625</v>
      </c>
    </row>
    <row r="62966">
      <c r="A62966" t="inlineStr">
        <is>
          <t>mobiliermoss.com</t>
        </is>
      </c>
      <c r="B62966" t="n">
        <v>625</v>
      </c>
    </row>
    <row r="62967">
      <c r="A62967" t="inlineStr">
        <is>
          <t>www.businesspundit.com</t>
        </is>
      </c>
      <c r="B62967" t="n">
        <v>625</v>
      </c>
    </row>
    <row r="62968">
      <c r="A62968" t="inlineStr">
        <is>
          <t>www.hallstromhome.com</t>
        </is>
      </c>
      <c r="B62968" t="n">
        <v>625</v>
      </c>
    </row>
    <row r="62969">
      <c r="A62969" t="inlineStr">
        <is>
          <t>www.marketingoops.com</t>
        </is>
      </c>
      <c r="B62969" t="n">
        <v>625</v>
      </c>
    </row>
    <row r="62970">
      <c r="A62970" t="inlineStr">
        <is>
          <t>popdose.com</t>
        </is>
      </c>
      <c r="B62970" t="n">
        <v>625</v>
      </c>
    </row>
    <row r="62971">
      <c r="A62971" t="inlineStr">
        <is>
          <t>www.efootwear.com</t>
        </is>
      </c>
      <c r="B62971" t="n">
        <v>625</v>
      </c>
    </row>
    <row r="62972">
      <c r="A62972" t="inlineStr">
        <is>
          <t>mypr.co.za</t>
        </is>
      </c>
      <c r="B62972" t="n">
        <v>625</v>
      </c>
    </row>
    <row r="62973">
      <c r="A62973" t="inlineStr">
        <is>
          <t>notebookitalia.it</t>
        </is>
      </c>
      <c r="B62973" t="n">
        <v>625</v>
      </c>
    </row>
    <row r="62974">
      <c r="A62974" t="inlineStr">
        <is>
          <t>matrixwarehouse.co.za</t>
        </is>
      </c>
      <c r="B62974" t="n">
        <v>625</v>
      </c>
    </row>
    <row r="62975">
      <c r="A62975" t="inlineStr">
        <is>
          <t>photos.cdn.fastmag.fr</t>
        </is>
      </c>
      <c r="B62975" t="n">
        <v>625</v>
      </c>
    </row>
    <row r="62976">
      <c r="A62976" t="inlineStr">
        <is>
          <t>www.open.edu</t>
        </is>
      </c>
      <c r="B62976" t="n">
        <v>625</v>
      </c>
    </row>
    <row r="62977">
      <c r="A62977" t="inlineStr">
        <is>
          <t>d23pzakm7ws4rd.cloudfront.net</t>
        </is>
      </c>
      <c r="B62977" t="n">
        <v>625</v>
      </c>
    </row>
    <row r="62978">
      <c r="A62978" t="inlineStr">
        <is>
          <t>helloadamsfamily.com</t>
        </is>
      </c>
      <c r="B62978" t="n">
        <v>625</v>
      </c>
    </row>
    <row r="62979">
      <c r="A62979" t="inlineStr">
        <is>
          <t>simscommunity.info</t>
        </is>
      </c>
      <c r="B62979" t="n">
        <v>625</v>
      </c>
    </row>
    <row r="62980">
      <c r="A62980" t="inlineStr">
        <is>
          <t>www.pigeonforge.com</t>
        </is>
      </c>
      <c r="B62980" t="n">
        <v>625</v>
      </c>
    </row>
    <row r="62981">
      <c r="A62981" t="inlineStr">
        <is>
          <t>www.myplaycity.com</t>
        </is>
      </c>
      <c r="B62981" t="n">
        <v>625</v>
      </c>
    </row>
    <row r="62982">
      <c r="A62982" t="inlineStr">
        <is>
          <t>sachartermoms.com</t>
        </is>
      </c>
      <c r="B62982" t="n">
        <v>625</v>
      </c>
    </row>
    <row r="62983">
      <c r="A62983" t="inlineStr">
        <is>
          <t>howtogrowmarijuana.com</t>
        </is>
      </c>
      <c r="B62983" t="n">
        <v>625</v>
      </c>
    </row>
    <row r="62984">
      <c r="A62984" t="inlineStr">
        <is>
          <t>beyonddetourscom.files.wordpress.com</t>
        </is>
      </c>
      <c r="B62984" t="n">
        <v>625</v>
      </c>
    </row>
    <row r="62985">
      <c r="A62985" t="inlineStr">
        <is>
          <t>blog.psprint.com</t>
        </is>
      </c>
      <c r="B62985" t="n">
        <v>625</v>
      </c>
    </row>
    <row r="62986">
      <c r="A62986" t="inlineStr">
        <is>
          <t>i5.imageban.ru</t>
        </is>
      </c>
      <c r="B62986" t="n">
        <v>625</v>
      </c>
    </row>
    <row r="62987">
      <c r="A62987" t="inlineStr">
        <is>
          <t>dekanta.com</t>
        </is>
      </c>
      <c r="B62987" t="n">
        <v>625</v>
      </c>
    </row>
    <row r="62988">
      <c r="A62988" t="inlineStr">
        <is>
          <t>www.softcom.cz</t>
        </is>
      </c>
      <c r="B62988" t="n">
        <v>625</v>
      </c>
    </row>
    <row r="62989">
      <c r="A62989" t="inlineStr">
        <is>
          <t>d3ky706b8zjp43.cloudfront.net</t>
        </is>
      </c>
      <c r="B62989" t="n">
        <v>625</v>
      </c>
    </row>
    <row r="62990">
      <c r="A62990" t="inlineStr">
        <is>
          <t>astri.ee</t>
        </is>
      </c>
      <c r="B62990" t="n">
        <v>625</v>
      </c>
    </row>
    <row r="62991">
      <c r="A62991" t="inlineStr">
        <is>
          <t>photoshopvip.net</t>
        </is>
      </c>
      <c r="B62991" t="n">
        <v>625</v>
      </c>
    </row>
    <row r="62992">
      <c r="A62992" t="inlineStr">
        <is>
          <t>images.oldbaseball.com</t>
        </is>
      </c>
      <c r="B62992" t="n">
        <v>625</v>
      </c>
    </row>
    <row r="62993">
      <c r="A62993" t="inlineStr">
        <is>
          <t>childfreelifeadventures.com</t>
        </is>
      </c>
      <c r="B62993" t="n">
        <v>625</v>
      </c>
    </row>
    <row r="62994">
      <c r="A62994" t="inlineStr">
        <is>
          <t>enmobfan.net</t>
        </is>
      </c>
      <c r="B62994" t="n">
        <v>625</v>
      </c>
    </row>
    <row r="62995">
      <c r="A62995" t="inlineStr">
        <is>
          <t>cardplayerlifestyle.com</t>
        </is>
      </c>
      <c r="B62995" t="n">
        <v>625</v>
      </c>
    </row>
    <row r="62996">
      <c r="A62996" t="inlineStr">
        <is>
          <t>www.macworld.com</t>
        </is>
      </c>
      <c r="B62996" t="n">
        <v>625</v>
      </c>
    </row>
    <row r="62997">
      <c r="A62997" t="inlineStr">
        <is>
          <t>www.sibbons.co.uk</t>
        </is>
      </c>
      <c r="B62997" t="n">
        <v>625</v>
      </c>
    </row>
    <row r="62998">
      <c r="A62998" t="inlineStr">
        <is>
          <t>bakulanmobil.com</t>
        </is>
      </c>
      <c r="B62998" t="n">
        <v>625</v>
      </c>
    </row>
    <row r="62999">
      <c r="A62999" t="inlineStr">
        <is>
          <t>www.awilson.co.uk</t>
        </is>
      </c>
      <c r="B62999" t="n">
        <v>625</v>
      </c>
    </row>
    <row r="63000">
      <c r="A63000" t="inlineStr">
        <is>
          <t>icolink.com</t>
        </is>
      </c>
      <c r="B63000" t="n">
        <v>625</v>
      </c>
    </row>
    <row r="63001">
      <c r="A63001" t="inlineStr">
        <is>
          <t>sportraffic.com</t>
        </is>
      </c>
      <c r="B63001" t="n">
        <v>625</v>
      </c>
    </row>
    <row r="63002">
      <c r="A63002" t="inlineStr">
        <is>
          <t>images.mens-shirt.org</t>
        </is>
      </c>
      <c r="B63002" t="n">
        <v>625</v>
      </c>
    </row>
    <row r="63003">
      <c r="A63003" t="inlineStr">
        <is>
          <t>www.benbayre.com</t>
        </is>
      </c>
      <c r="B63003" t="n">
        <v>625</v>
      </c>
    </row>
    <row r="63004">
      <c r="A63004" t="inlineStr">
        <is>
          <t>e.dam-img.rfdcontent.com</t>
        </is>
      </c>
      <c r="B63004" t="n">
        <v>625</v>
      </c>
    </row>
    <row r="63005">
      <c r="A63005" t="inlineStr">
        <is>
          <t>www.m3csports.com</t>
        </is>
      </c>
      <c r="B63005" t="n">
        <v>625</v>
      </c>
    </row>
    <row r="63006">
      <c r="A63006" t="inlineStr">
        <is>
          <t>gamls-assets.cdn-connectmls.com</t>
        </is>
      </c>
      <c r="B63006" t="n">
        <v>625</v>
      </c>
    </row>
    <row r="63007">
      <c r="A63007" t="inlineStr">
        <is>
          <t>kxt-bearing.com</t>
        </is>
      </c>
      <c r="B63007" t="n">
        <v>625</v>
      </c>
    </row>
    <row r="63008">
      <c r="A63008" t="inlineStr">
        <is>
          <t>growingbookbybook.com</t>
        </is>
      </c>
      <c r="B63008" t="n">
        <v>625</v>
      </c>
    </row>
    <row r="63009">
      <c r="A63009" t="inlineStr">
        <is>
          <t>www.vaposeleccion.com</t>
        </is>
      </c>
      <c r="B63009" t="n">
        <v>625</v>
      </c>
    </row>
    <row r="63010">
      <c r="A63010" t="inlineStr">
        <is>
          <t>thevinylfrontierbarry.com</t>
        </is>
      </c>
      <c r="B63010" t="n">
        <v>625</v>
      </c>
    </row>
    <row r="63011">
      <c r="A63011" t="inlineStr">
        <is>
          <t>igamemom.com</t>
        </is>
      </c>
      <c r="B63011" t="n">
        <v>625</v>
      </c>
    </row>
    <row r="63012">
      <c r="A63012" t="inlineStr">
        <is>
          <t>www.sheetformingmachine.com</t>
        </is>
      </c>
      <c r="B63012" t="n">
        <v>625</v>
      </c>
    </row>
    <row r="63013">
      <c r="A63013" t="inlineStr">
        <is>
          <t>pedigreecertificateforms.co.uk</t>
        </is>
      </c>
      <c r="B63013" t="n">
        <v>625</v>
      </c>
    </row>
    <row r="63014">
      <c r="A63014" t="inlineStr">
        <is>
          <t>www.gamoniac.fr</t>
        </is>
      </c>
      <c r="B63014" t="n">
        <v>625</v>
      </c>
    </row>
    <row r="63015">
      <c r="A63015" t="inlineStr">
        <is>
          <t>www.easy2by.com</t>
        </is>
      </c>
      <c r="B63015" t="n">
        <v>625</v>
      </c>
    </row>
    <row r="63016">
      <c r="A63016" t="inlineStr">
        <is>
          <t>bookshop.canterbury.ac.uk</t>
        </is>
      </c>
      <c r="B63016" t="n">
        <v>625</v>
      </c>
    </row>
    <row r="63017">
      <c r="A63017" t="inlineStr">
        <is>
          <t>jenslarsen.nl</t>
        </is>
      </c>
      <c r="B63017" t="n">
        <v>625</v>
      </c>
    </row>
    <row r="63018">
      <c r="A63018" t="inlineStr">
        <is>
          <t>www.occhialiweb.com</t>
        </is>
      </c>
      <c r="B63018" t="n">
        <v>625</v>
      </c>
    </row>
    <row r="63019">
      <c r="A63019" t="inlineStr">
        <is>
          <t>img80003405.weyesimg.com</t>
        </is>
      </c>
      <c r="B63019" t="n">
        <v>625</v>
      </c>
    </row>
    <row r="63020">
      <c r="A63020" t="inlineStr">
        <is>
          <t>organisemyhouse.com</t>
        </is>
      </c>
      <c r="B63020" t="n">
        <v>625</v>
      </c>
    </row>
    <row r="63021">
      <c r="A63021" t="inlineStr">
        <is>
          <t>d.inmofactory.com</t>
        </is>
      </c>
      <c r="B63021" t="n">
        <v>625</v>
      </c>
    </row>
    <row r="63022">
      <c r="A63022" t="inlineStr">
        <is>
          <t>itc.ua</t>
        </is>
      </c>
      <c r="B63022" t="n">
        <v>625</v>
      </c>
    </row>
    <row r="63023">
      <c r="A63023" t="inlineStr">
        <is>
          <t>img5.fold3.com</t>
        </is>
      </c>
      <c r="B63023" t="n">
        <v>625</v>
      </c>
    </row>
    <row r="63024">
      <c r="A63024" t="inlineStr">
        <is>
          <t>img8.fold3.com</t>
        </is>
      </c>
      <c r="B63024" t="n">
        <v>625</v>
      </c>
    </row>
    <row r="63025">
      <c r="A63025" t="inlineStr">
        <is>
          <t>d2ye0ltusw47tz.cloudfront.net</t>
        </is>
      </c>
      <c r="B63025" t="n">
        <v>625</v>
      </c>
    </row>
    <row r="63026">
      <c r="A63026" t="inlineStr">
        <is>
          <t>reappdata.global.ssl.fastly.net</t>
        </is>
      </c>
      <c r="B63026" t="n">
        <v>625</v>
      </c>
    </row>
    <row r="63027">
      <c r="A63027" t="inlineStr">
        <is>
          <t>b.porngals4.com</t>
        </is>
      </c>
      <c r="B63027" t="n">
        <v>625</v>
      </c>
    </row>
    <row r="63028">
      <c r="A63028" t="inlineStr">
        <is>
          <t>media.sanareva.co.uk</t>
        </is>
      </c>
      <c r="B63028" t="n">
        <v>625</v>
      </c>
    </row>
    <row r="63029">
      <c r="A63029" t="inlineStr">
        <is>
          <t>derekmaul.files.wordpress.com</t>
        </is>
      </c>
      <c r="B63029" t="n">
        <v>625</v>
      </c>
    </row>
    <row r="63030">
      <c r="A63030" t="inlineStr">
        <is>
          <t>img3718.weyesimg.com</t>
        </is>
      </c>
      <c r="B63030" t="n">
        <v>625</v>
      </c>
    </row>
    <row r="63031">
      <c r="A63031" t="inlineStr">
        <is>
          <t>eatsleeplovetravel.files.wordpress.com</t>
        </is>
      </c>
      <c r="B63031" t="n">
        <v>625</v>
      </c>
    </row>
    <row r="63032">
      <c r="A63032" t="inlineStr">
        <is>
          <t>www.dignited.com</t>
        </is>
      </c>
      <c r="B63032" t="n">
        <v>625</v>
      </c>
    </row>
    <row r="63033">
      <c r="A63033" t="inlineStr">
        <is>
          <t>an1.com</t>
        </is>
      </c>
      <c r="B63033" t="n">
        <v>625</v>
      </c>
    </row>
    <row r="63034">
      <c r="A63034" t="inlineStr">
        <is>
          <t>www.photos-elsoar.com</t>
        </is>
      </c>
      <c r="B63034" t="n">
        <v>625</v>
      </c>
    </row>
    <row r="63035">
      <c r="A63035" t="inlineStr">
        <is>
          <t>manavrachna.edu.in</t>
        </is>
      </c>
      <c r="B63035" t="n">
        <v>625</v>
      </c>
    </row>
    <row r="63036">
      <c r="A63036" t="inlineStr">
        <is>
          <t>www.elon.edu</t>
        </is>
      </c>
      <c r="B63036" t="n">
        <v>625</v>
      </c>
    </row>
    <row r="63037">
      <c r="A63037" t="inlineStr">
        <is>
          <t>www.perryvidex.com</t>
        </is>
      </c>
      <c r="B63037" t="n">
        <v>625</v>
      </c>
    </row>
    <row r="63038">
      <c r="A63038" t="inlineStr">
        <is>
          <t>www.kaydansensory.com</t>
        </is>
      </c>
      <c r="B63038" t="n">
        <v>625</v>
      </c>
    </row>
    <row r="63039">
      <c r="A63039" t="inlineStr">
        <is>
          <t>www.ahern.com</t>
        </is>
      </c>
      <c r="B63039" t="n">
        <v>625</v>
      </c>
    </row>
    <row r="63040">
      <c r="A63040" t="inlineStr">
        <is>
          <t>cdn-0.jobmob.co.il</t>
        </is>
      </c>
      <c r="B63040" t="n">
        <v>625</v>
      </c>
    </row>
    <row r="63041">
      <c r="A63041" t="inlineStr">
        <is>
          <t>books.bk.tudelft.nl</t>
        </is>
      </c>
      <c r="B63041" t="n">
        <v>625</v>
      </c>
    </row>
    <row r="63042">
      <c r="A63042" t="inlineStr">
        <is>
          <t>countrydesignhome.files.wordpress.com</t>
        </is>
      </c>
      <c r="B63042" t="n">
        <v>625</v>
      </c>
    </row>
    <row r="63043">
      <c r="A63043" t="inlineStr">
        <is>
          <t>yellowtrailmuseum.com</t>
        </is>
      </c>
      <c r="B63043" t="n">
        <v>625</v>
      </c>
    </row>
    <row r="63044">
      <c r="A63044" t="inlineStr">
        <is>
          <t>www.fields.ca</t>
        </is>
      </c>
      <c r="B63044" t="n">
        <v>625</v>
      </c>
    </row>
    <row r="63045">
      <c r="A63045" t="inlineStr">
        <is>
          <t>www.oldclassiccar.co.uk</t>
        </is>
      </c>
      <c r="B63045" t="n">
        <v>625</v>
      </c>
    </row>
    <row r="63046">
      <c r="A63046" t="inlineStr">
        <is>
          <t>tj876.files.wordpress.com</t>
        </is>
      </c>
      <c r="B63046" t="n">
        <v>625</v>
      </c>
    </row>
    <row r="63047">
      <c r="A63047" t="inlineStr">
        <is>
          <t>d2cgdgk0o1xu5x.cloudfront.net</t>
        </is>
      </c>
      <c r="B63047" t="n">
        <v>625</v>
      </c>
    </row>
    <row r="63048">
      <c r="A63048" t="inlineStr">
        <is>
          <t>sweetparrishplace.com</t>
        </is>
      </c>
      <c r="B63048" t="n">
        <v>625</v>
      </c>
    </row>
    <row r="63049">
      <c r="A63049" t="inlineStr">
        <is>
          <t>cdn.cellarpass.com</t>
        </is>
      </c>
      <c r="B63049" t="n">
        <v>625</v>
      </c>
    </row>
    <row r="63050">
      <c r="A63050" t="inlineStr">
        <is>
          <t>www.celebdetail.com</t>
        </is>
      </c>
      <c r="B63050" t="n">
        <v>625</v>
      </c>
    </row>
    <row r="63051">
      <c r="A63051" t="inlineStr">
        <is>
          <t>chicdog.se</t>
        </is>
      </c>
      <c r="B63051" t="n">
        <v>625</v>
      </c>
    </row>
    <row r="63052">
      <c r="A63052" t="inlineStr">
        <is>
          <t>sharing.kjrh.com</t>
        </is>
      </c>
      <c r="B63052" t="n">
        <v>625</v>
      </c>
    </row>
    <row r="63053">
      <c r="A63053" t="inlineStr">
        <is>
          <t>www.stylehaat.com</t>
        </is>
      </c>
      <c r="B63053" t="n">
        <v>625</v>
      </c>
    </row>
    <row r="63054">
      <c r="A63054" t="inlineStr">
        <is>
          <t>paracordgalaxy.com</t>
        </is>
      </c>
      <c r="B63054" t="n">
        <v>625</v>
      </c>
    </row>
    <row r="63055">
      <c r="A63055" t="inlineStr">
        <is>
          <t>www.wowamazing.com</t>
        </is>
      </c>
      <c r="B63055" t="n">
        <v>625</v>
      </c>
    </row>
    <row r="63056">
      <c r="A63056" t="inlineStr">
        <is>
          <t>dollarshoppe.in</t>
        </is>
      </c>
      <c r="B63056" t="n">
        <v>625</v>
      </c>
    </row>
    <row r="63057">
      <c r="A63057" t="inlineStr">
        <is>
          <t>www.travelfashiongirl.com</t>
        </is>
      </c>
      <c r="B63057" t="n">
        <v>625</v>
      </c>
    </row>
    <row r="63058">
      <c r="A63058" t="inlineStr">
        <is>
          <t>www.flightglobalimages.com</t>
        </is>
      </c>
      <c r="B63058" t="n">
        <v>625</v>
      </c>
    </row>
    <row r="63059">
      <c r="A63059" t="inlineStr">
        <is>
          <t>start-image-proxy.imgix.net</t>
        </is>
      </c>
      <c r="B63059" t="n">
        <v>625</v>
      </c>
    </row>
    <row r="63060">
      <c r="A63060" t="inlineStr">
        <is>
          <t>mwltraveler.files.wordpress.com</t>
        </is>
      </c>
      <c r="B63060" t="n">
        <v>625</v>
      </c>
    </row>
    <row r="63061">
      <c r="A63061" t="inlineStr">
        <is>
          <t>www.appliancesconnection.com</t>
        </is>
      </c>
      <c r="B63061" t="n">
        <v>625</v>
      </c>
    </row>
    <row r="63062">
      <c r="A63062" t="inlineStr">
        <is>
          <t>www.sydffk.com</t>
        </is>
      </c>
      <c r="B63062" t="n">
        <v>625</v>
      </c>
    </row>
    <row r="63063">
      <c r="A63063" t="inlineStr">
        <is>
          <t>www.24time.cz</t>
        </is>
      </c>
      <c r="B63063" t="n">
        <v>625</v>
      </c>
    </row>
    <row r="63064">
      <c r="A63064" t="inlineStr">
        <is>
          <t>www.specialneedscomputers.ca</t>
        </is>
      </c>
      <c r="B63064" t="n">
        <v>625</v>
      </c>
    </row>
    <row r="63065">
      <c r="A63065" t="inlineStr">
        <is>
          <t>www.newbusinessage.com</t>
        </is>
      </c>
      <c r="B63065" t="n">
        <v>625</v>
      </c>
    </row>
    <row r="63066">
      <c r="A63066" t="inlineStr">
        <is>
          <t>www.bigbrandwater.com</t>
        </is>
      </c>
      <c r="B63066" t="n">
        <v>625</v>
      </c>
    </row>
    <row r="63067">
      <c r="A63067" t="inlineStr">
        <is>
          <t>5krorwxhojjkiij.ldycdn.com</t>
        </is>
      </c>
      <c r="B63067" t="n">
        <v>625</v>
      </c>
    </row>
    <row r="63068">
      <c r="A63068" t="inlineStr">
        <is>
          <t>www.tumbit.com</t>
        </is>
      </c>
      <c r="B63068" t="n">
        <v>625</v>
      </c>
    </row>
    <row r="63069">
      <c r="A63069" t="inlineStr">
        <is>
          <t>cdnaw.gladd.jp</t>
        </is>
      </c>
      <c r="B63069" t="n">
        <v>624</v>
      </c>
    </row>
    <row r="63070">
      <c r="A63070" t="inlineStr">
        <is>
          <t>public.jonggolf.com</t>
        </is>
      </c>
      <c r="B63070" t="n">
        <v>624</v>
      </c>
    </row>
    <row r="63071">
      <c r="A63071" t="inlineStr">
        <is>
          <t>d3813yjxa29jmh.cloudfront.net</t>
        </is>
      </c>
      <c r="B63071" t="n">
        <v>624</v>
      </c>
    </row>
    <row r="63072">
      <c r="A63072" t="inlineStr">
        <is>
          <t>cnsh-iasvn.org</t>
        </is>
      </c>
      <c r="B63072" t="n">
        <v>624</v>
      </c>
    </row>
    <row r="63073">
      <c r="A63073" t="inlineStr">
        <is>
          <t>babysam.azureedge.net</t>
        </is>
      </c>
      <c r="B63073" t="n">
        <v>624</v>
      </c>
    </row>
    <row r="63074">
      <c r="A63074" t="inlineStr">
        <is>
          <t>www.dishfolio.com</t>
        </is>
      </c>
      <c r="B63074" t="n">
        <v>624</v>
      </c>
    </row>
    <row r="63075">
      <c r="A63075" t="inlineStr">
        <is>
          <t>98ffc7be59e62c02c07b-00e6db759dce5b302229597edfd873f8.ssl.cf2.rackcdn.com</t>
        </is>
      </c>
      <c r="B63075" t="n">
        <v>624</v>
      </c>
    </row>
    <row r="63076">
      <c r="A63076" t="inlineStr">
        <is>
          <t>shop.msblind.org</t>
        </is>
      </c>
      <c r="B63076" t="n">
        <v>624</v>
      </c>
    </row>
    <row r="63077">
      <c r="A63077" t="inlineStr">
        <is>
          <t>www.zenlia.com</t>
        </is>
      </c>
      <c r="B63077" t="n">
        <v>624</v>
      </c>
    </row>
    <row r="63078">
      <c r="A63078" t="inlineStr">
        <is>
          <t>www.flawssy.com</t>
        </is>
      </c>
      <c r="B63078" t="n">
        <v>624</v>
      </c>
    </row>
    <row r="63079">
      <c r="A63079" t="inlineStr">
        <is>
          <t>www.thespeedjournal.com</t>
        </is>
      </c>
      <c r="B63079" t="n">
        <v>624</v>
      </c>
    </row>
    <row r="63080">
      <c r="A63080" t="inlineStr">
        <is>
          <t>theeverylastdetail.com</t>
        </is>
      </c>
      <c r="B63080" t="n">
        <v>624</v>
      </c>
    </row>
    <row r="63081">
      <c r="A63081" t="inlineStr">
        <is>
          <t>imgs.lemonnmoda.com</t>
        </is>
      </c>
      <c r="B63081" t="n">
        <v>624</v>
      </c>
    </row>
    <row r="63082">
      <c r="A63082" t="inlineStr">
        <is>
          <t>cdn2.unrealengine.com</t>
        </is>
      </c>
      <c r="B63082" t="n">
        <v>624</v>
      </c>
    </row>
    <row r="63083">
      <c r="A63083" t="inlineStr">
        <is>
          <t>www.everydaycheapskate.com</t>
        </is>
      </c>
      <c r="B63083" t="n">
        <v>624</v>
      </c>
    </row>
    <row r="63084">
      <c r="A63084" t="inlineStr">
        <is>
          <t>teaspoonofnose.com</t>
        </is>
      </c>
      <c r="B63084" t="n">
        <v>624</v>
      </c>
    </row>
    <row r="63085">
      <c r="A63085" t="inlineStr">
        <is>
          <t>queermeup.com</t>
        </is>
      </c>
      <c r="B63085" t="n">
        <v>624</v>
      </c>
    </row>
    <row r="63086">
      <c r="A63086" t="inlineStr">
        <is>
          <t>www.passengerselfservice.com</t>
        </is>
      </c>
      <c r="B63086" t="n">
        <v>624</v>
      </c>
    </row>
    <row r="63087">
      <c r="A63087" t="inlineStr">
        <is>
          <t>dev-1.autofans.be</t>
        </is>
      </c>
      <c r="B63087" t="n">
        <v>624</v>
      </c>
    </row>
    <row r="63088">
      <c r="A63088" t="inlineStr">
        <is>
          <t>learnbonds.com</t>
        </is>
      </c>
      <c r="B63088" t="n">
        <v>624</v>
      </c>
    </row>
    <row r="63089">
      <c r="A63089" t="inlineStr">
        <is>
          <t>www.vivobarefoot.cz</t>
        </is>
      </c>
      <c r="B63089" t="n">
        <v>624</v>
      </c>
    </row>
    <row r="63090">
      <c r="A63090" t="inlineStr">
        <is>
          <t>aeroclassifieds.com</t>
        </is>
      </c>
      <c r="B63090" t="n">
        <v>624</v>
      </c>
    </row>
    <row r="63091">
      <c r="A63091" t="inlineStr">
        <is>
          <t>www.katehhstudio.co.uk</t>
        </is>
      </c>
      <c r="B63091" t="n">
        <v>624</v>
      </c>
    </row>
    <row r="63092">
      <c r="A63092" t="inlineStr">
        <is>
          <t>toolsmust.com</t>
        </is>
      </c>
      <c r="B63092" t="n">
        <v>624</v>
      </c>
    </row>
    <row r="63093">
      <c r="A63093" t="inlineStr">
        <is>
          <t>blog.placeit.net</t>
        </is>
      </c>
      <c r="B63093" t="n">
        <v>624</v>
      </c>
    </row>
    <row r="63094">
      <c r="A63094" t="inlineStr">
        <is>
          <t>techburner.in</t>
        </is>
      </c>
      <c r="B63094" t="n">
        <v>624</v>
      </c>
    </row>
    <row r="63095">
      <c r="A63095" t="inlineStr">
        <is>
          <t>prod005-au.sz-cdn.net</t>
        </is>
      </c>
      <c r="B63095" t="n">
        <v>624</v>
      </c>
    </row>
    <row r="63096">
      <c r="A63096" t="inlineStr">
        <is>
          <t>static.bellezaparatodos.com</t>
        </is>
      </c>
      <c r="B63096" t="n">
        <v>624</v>
      </c>
    </row>
    <row r="63097">
      <c r="A63097" t="inlineStr">
        <is>
          <t>www.copakeauction.com</t>
        </is>
      </c>
      <c r="B63097" t="n">
        <v>624</v>
      </c>
    </row>
    <row r="63098">
      <c r="A63098" t="inlineStr">
        <is>
          <t>boolyshopping.com</t>
        </is>
      </c>
      <c r="B63098" t="n">
        <v>624</v>
      </c>
    </row>
    <row r="63099">
      <c r="A63099" t="inlineStr">
        <is>
          <t>albionarchive.22.ekm.shop</t>
        </is>
      </c>
      <c r="B63099" t="n">
        <v>624</v>
      </c>
    </row>
    <row r="63100">
      <c r="A63100" t="inlineStr">
        <is>
          <t>www.cogliandro.com</t>
        </is>
      </c>
      <c r="B63100" t="n">
        <v>624</v>
      </c>
    </row>
    <row r="63101">
      <c r="A63101" t="inlineStr">
        <is>
          <t>stores.samsoe.com</t>
        </is>
      </c>
      <c r="B63101" t="n">
        <v>624</v>
      </c>
    </row>
    <row r="63102">
      <c r="A63102" t="inlineStr">
        <is>
          <t>www.sweetstuffbyjen.com</t>
        </is>
      </c>
      <c r="B63102" t="n">
        <v>624</v>
      </c>
    </row>
    <row r="63103">
      <c r="A63103" t="inlineStr">
        <is>
          <t>images.foodprocessorsi.com</t>
        </is>
      </c>
      <c r="B63103" t="n">
        <v>624</v>
      </c>
    </row>
    <row r="63104">
      <c r="A63104" t="inlineStr">
        <is>
          <t>www.jbtennis.com</t>
        </is>
      </c>
      <c r="B63104" t="n">
        <v>624</v>
      </c>
    </row>
    <row r="63105">
      <c r="A63105" t="inlineStr">
        <is>
          <t>colorwhistle.com</t>
        </is>
      </c>
      <c r="B63105" t="n">
        <v>624</v>
      </c>
    </row>
    <row r="63106">
      <c r="A63106" t="inlineStr">
        <is>
          <t>images.hair-accessories.org</t>
        </is>
      </c>
      <c r="B63106" t="n">
        <v>624</v>
      </c>
    </row>
    <row r="63107">
      <c r="A63107" t="inlineStr">
        <is>
          <t>www.chefspot.com.au</t>
        </is>
      </c>
      <c r="B63107" t="n">
        <v>624</v>
      </c>
    </row>
    <row r="63108">
      <c r="A63108" t="inlineStr">
        <is>
          <t>www.unitedcaribbean.com</t>
        </is>
      </c>
      <c r="B63108" t="n">
        <v>624</v>
      </c>
    </row>
    <row r="63109">
      <c r="A63109" t="inlineStr">
        <is>
          <t>www.metallica.com</t>
        </is>
      </c>
      <c r="B63109" t="n">
        <v>624</v>
      </c>
    </row>
    <row r="63110">
      <c r="A63110" t="inlineStr">
        <is>
          <t>jeffersoncountypost.com</t>
        </is>
      </c>
      <c r="B63110" t="n">
        <v>624</v>
      </c>
    </row>
    <row r="63111">
      <c r="A63111" t="inlineStr">
        <is>
          <t>cdn.toon.style</t>
        </is>
      </c>
      <c r="B63111" t="n">
        <v>624</v>
      </c>
    </row>
    <row r="63112">
      <c r="A63112" t="inlineStr">
        <is>
          <t>soscouches-cdn2.bbstore.fr</t>
        </is>
      </c>
      <c r="B63112" t="n">
        <v>624</v>
      </c>
    </row>
    <row r="63113">
      <c r="A63113" t="inlineStr">
        <is>
          <t>cdn-media.shophero.com</t>
        </is>
      </c>
      <c r="B63113" t="n">
        <v>624</v>
      </c>
    </row>
    <row r="63114">
      <c r="A63114" t="inlineStr">
        <is>
          <t>quotez.co</t>
        </is>
      </c>
      <c r="B63114" t="n">
        <v>624</v>
      </c>
    </row>
    <row r="63115">
      <c r="A63115" t="inlineStr">
        <is>
          <t>www.kerruticles.com</t>
        </is>
      </c>
      <c r="B63115" t="n">
        <v>624</v>
      </c>
    </row>
    <row r="63116">
      <c r="A63116" t="inlineStr">
        <is>
          <t>gorbushka4ever.net</t>
        </is>
      </c>
      <c r="B63116" t="n">
        <v>624</v>
      </c>
    </row>
    <row r="63117">
      <c r="A63117" t="inlineStr">
        <is>
          <t>www.anugrahpratama.com</t>
        </is>
      </c>
      <c r="B63117" t="n">
        <v>624</v>
      </c>
    </row>
    <row r="63118">
      <c r="A63118" t="inlineStr">
        <is>
          <t>clinics.regionaldirectory.us</t>
        </is>
      </c>
      <c r="B63118" t="n">
        <v>624</v>
      </c>
    </row>
    <row r="63119">
      <c r="A63119" t="inlineStr">
        <is>
          <t>www.777onlineslots.com</t>
        </is>
      </c>
      <c r="B63119" t="n">
        <v>624</v>
      </c>
    </row>
    <row r="63120">
      <c r="A63120" t="inlineStr">
        <is>
          <t>www.coltsfansshoponline.com</t>
        </is>
      </c>
      <c r="B63120" t="n">
        <v>624</v>
      </c>
    </row>
    <row r="63121">
      <c r="A63121" t="inlineStr">
        <is>
          <t>sewagecleanuppros.com</t>
        </is>
      </c>
      <c r="B63121" t="n">
        <v>624</v>
      </c>
    </row>
    <row r="63122">
      <c r="A63122" t="inlineStr">
        <is>
          <t>libbystamps.com</t>
        </is>
      </c>
      <c r="B63122" t="n">
        <v>624</v>
      </c>
    </row>
    <row r="63123">
      <c r="A63123" t="inlineStr">
        <is>
          <t>engagesportmode.files.wordpress.com</t>
        </is>
      </c>
      <c r="B63123" t="n">
        <v>624</v>
      </c>
    </row>
    <row r="63124">
      <c r="A63124" t="inlineStr">
        <is>
          <t>affdskbmdo.cloudimg.io</t>
        </is>
      </c>
      <c r="B63124" t="n">
        <v>624</v>
      </c>
    </row>
    <row r="63125">
      <c r="A63125" t="inlineStr">
        <is>
          <t>www.celticclothswholesale.com</t>
        </is>
      </c>
      <c r="B63125" t="n">
        <v>624</v>
      </c>
    </row>
    <row r="63126">
      <c r="A63126" t="inlineStr">
        <is>
          <t>www.shop4runners.at</t>
        </is>
      </c>
      <c r="B63126" t="n">
        <v>624</v>
      </c>
    </row>
    <row r="63127">
      <c r="A63127" t="inlineStr">
        <is>
          <t>kotis-kwf.s3.amazonaws.com</t>
        </is>
      </c>
      <c r="B63127" t="n">
        <v>624</v>
      </c>
    </row>
    <row r="63128">
      <c r="A63128" t="inlineStr">
        <is>
          <t>blackwhitemilkglass.com</t>
        </is>
      </c>
      <c r="B63128" t="n">
        <v>624</v>
      </c>
    </row>
    <row r="63129">
      <c r="A63129" t="inlineStr">
        <is>
          <t>xupes.s3.amazonaws.com</t>
        </is>
      </c>
      <c r="B63129" t="n">
        <v>624</v>
      </c>
    </row>
    <row r="63130">
      <c r="A63130" t="inlineStr">
        <is>
          <t>www.zedsons.com</t>
        </is>
      </c>
      <c r="B63130" t="n">
        <v>624</v>
      </c>
    </row>
    <row r="63131">
      <c r="A63131" t="inlineStr">
        <is>
          <t>images.under-10.org</t>
        </is>
      </c>
      <c r="B63131" t="n">
        <v>624</v>
      </c>
    </row>
    <row r="63132">
      <c r="A63132" t="inlineStr">
        <is>
          <t>www.oldbookillustrations.com</t>
        </is>
      </c>
      <c r="B63132" t="n">
        <v>624</v>
      </c>
    </row>
    <row r="63133">
      <c r="A63133" t="inlineStr">
        <is>
          <t>www.easyfiresafety.co.uk</t>
        </is>
      </c>
      <c r="B63133" t="n">
        <v>624</v>
      </c>
    </row>
    <row r="63134">
      <c r="A63134" t="inlineStr">
        <is>
          <t>sidestreetboutique.com</t>
        </is>
      </c>
      <c r="B63134" t="n">
        <v>624</v>
      </c>
    </row>
    <row r="63135">
      <c r="A63135" t="inlineStr">
        <is>
          <t>twin-shop.be</t>
        </is>
      </c>
      <c r="B63135" t="n">
        <v>624</v>
      </c>
    </row>
    <row r="63136">
      <c r="A63136" t="inlineStr">
        <is>
          <t>www.hijab-style.com</t>
        </is>
      </c>
      <c r="B63136" t="n">
        <v>624</v>
      </c>
    </row>
    <row r="63137">
      <c r="A63137" t="inlineStr">
        <is>
          <t>www.purebeads.com</t>
        </is>
      </c>
      <c r="B63137" t="n">
        <v>624</v>
      </c>
    </row>
    <row r="63138">
      <c r="A63138" t="inlineStr">
        <is>
          <t>www.doralchamber.org</t>
        </is>
      </c>
      <c r="B63138" t="n">
        <v>624</v>
      </c>
    </row>
    <row r="63139">
      <c r="A63139" t="inlineStr">
        <is>
          <t>yarnover.com.au</t>
        </is>
      </c>
      <c r="B63139" t="n">
        <v>624</v>
      </c>
    </row>
    <row r="63140">
      <c r="A63140" t="inlineStr">
        <is>
          <t>www.nogettingoffthistrain.com</t>
        </is>
      </c>
      <c r="B63140" t="n">
        <v>624</v>
      </c>
    </row>
    <row r="63141">
      <c r="A63141" t="inlineStr">
        <is>
          <t>www.radiobells.com</t>
        </is>
      </c>
      <c r="B63141" t="n">
        <v>624</v>
      </c>
    </row>
    <row r="63142">
      <c r="A63142" t="inlineStr">
        <is>
          <t>additionalpics-tigerchef.netdna-ssl.com</t>
        </is>
      </c>
      <c r="B63142" t="n">
        <v>624</v>
      </c>
    </row>
    <row r="63143">
      <c r="A63143" t="inlineStr">
        <is>
          <t>www.diarydirectory.com</t>
        </is>
      </c>
      <c r="B63143" t="n">
        <v>624</v>
      </c>
    </row>
    <row r="63144">
      <c r="A63144" t="inlineStr">
        <is>
          <t>www.omniprogear.com</t>
        </is>
      </c>
      <c r="B63144" t="n">
        <v>624</v>
      </c>
    </row>
    <row r="63145">
      <c r="A63145" t="inlineStr">
        <is>
          <t>www.karuni.co.uk</t>
        </is>
      </c>
      <c r="B63145" t="n">
        <v>624</v>
      </c>
    </row>
    <row r="63146">
      <c r="A63146" t="inlineStr">
        <is>
          <t>recipepin.com</t>
        </is>
      </c>
      <c r="B63146" t="n">
        <v>624</v>
      </c>
    </row>
    <row r="63147">
      <c r="A63147" t="inlineStr">
        <is>
          <t>8378aee46532933a829f-d10426635776fabdb2f4b98be2ce10ee.ssl.cf1.rackcdn.com</t>
        </is>
      </c>
      <c r="B63147" t="n">
        <v>624</v>
      </c>
    </row>
    <row r="63148">
      <c r="A63148" t="inlineStr">
        <is>
          <t>prismpub.com</t>
        </is>
      </c>
      <c r="B63148" t="n">
        <v>623</v>
      </c>
    </row>
    <row r="63149">
      <c r="A63149" t="inlineStr">
        <is>
          <t>www.chinatravel.com</t>
        </is>
      </c>
      <c r="B63149" t="n">
        <v>623</v>
      </c>
    </row>
    <row r="63150">
      <c r="A63150" t="inlineStr">
        <is>
          <t>gaming-tools.com</t>
        </is>
      </c>
      <c r="B63150" t="n">
        <v>623</v>
      </c>
    </row>
    <row r="63151">
      <c r="A63151" t="inlineStr">
        <is>
          <t>gizmod.ru</t>
        </is>
      </c>
      <c r="B63151" t="n">
        <v>623</v>
      </c>
    </row>
    <row r="63152">
      <c r="A63152" t="inlineStr">
        <is>
          <t>images.sportise.sk</t>
        </is>
      </c>
      <c r="B63152" t="n">
        <v>623</v>
      </c>
    </row>
    <row r="63153">
      <c r="A63153" t="inlineStr">
        <is>
          <t>images2.patro.cz</t>
        </is>
      </c>
      <c r="B63153" t="n">
        <v>623</v>
      </c>
    </row>
    <row r="63154">
      <c r="A63154" t="inlineStr">
        <is>
          <t>www.frutodearte.com.br</t>
        </is>
      </c>
      <c r="B63154" t="n">
        <v>623</v>
      </c>
    </row>
    <row r="63155">
      <c r="A63155" t="inlineStr">
        <is>
          <t>recursos.fnsbooking.com</t>
        </is>
      </c>
      <c r="B63155" t="n">
        <v>623</v>
      </c>
    </row>
    <row r="63156">
      <c r="A63156" t="inlineStr">
        <is>
          <t>www.pickmycloth.com</t>
        </is>
      </c>
      <c r="B63156" t="n">
        <v>623</v>
      </c>
    </row>
    <row r="63157">
      <c r="A63157" t="inlineStr">
        <is>
          <t>main-im-game-1.gamewise.co</t>
        </is>
      </c>
      <c r="B63157" t="n">
        <v>623</v>
      </c>
    </row>
    <row r="63158">
      <c r="A63158" t="inlineStr">
        <is>
          <t>www.hryprodivky.cz</t>
        </is>
      </c>
      <c r="B63158" t="n">
        <v>623</v>
      </c>
    </row>
    <row r="63159">
      <c r="A63159" t="inlineStr">
        <is>
          <t>www.solobeifumetti.it</t>
        </is>
      </c>
      <c r="B63159" t="n">
        <v>623</v>
      </c>
    </row>
    <row r="63160">
      <c r="A63160" t="inlineStr">
        <is>
          <t>imageserver.eu</t>
        </is>
      </c>
      <c r="B63160" t="n">
        <v>623</v>
      </c>
    </row>
    <row r="63161">
      <c r="A63161" t="inlineStr">
        <is>
          <t>probonoaustralia.com.au</t>
        </is>
      </c>
      <c r="B63161" t="n">
        <v>623</v>
      </c>
    </row>
    <row r="63162">
      <c r="A63162" t="inlineStr">
        <is>
          <t>www.hospitalitynewsmag.com</t>
        </is>
      </c>
      <c r="B63162" t="n">
        <v>623</v>
      </c>
    </row>
    <row r="63163">
      <c r="A63163" t="inlineStr">
        <is>
          <t>www.moviehdwallpapers.com</t>
        </is>
      </c>
      <c r="B63163" t="n">
        <v>623</v>
      </c>
    </row>
    <row r="63164">
      <c r="A63164" t="inlineStr">
        <is>
          <t>www.webstickersmuraux.com</t>
        </is>
      </c>
      <c r="B63164" t="n">
        <v>623</v>
      </c>
    </row>
    <row r="63165">
      <c r="A63165" t="inlineStr">
        <is>
          <t>www.ahotellife.com</t>
        </is>
      </c>
      <c r="B63165" t="n">
        <v>623</v>
      </c>
    </row>
    <row r="63166">
      <c r="A63166" t="inlineStr">
        <is>
          <t>navalpost.com</t>
        </is>
      </c>
      <c r="B63166" t="n">
        <v>623</v>
      </c>
    </row>
    <row r="63167">
      <c r="A63167" t="inlineStr">
        <is>
          <t>journalti.news</t>
        </is>
      </c>
      <c r="B63167" t="n">
        <v>623</v>
      </c>
    </row>
    <row r="63168">
      <c r="A63168" t="inlineStr">
        <is>
          <t>files.discountechnology.com</t>
        </is>
      </c>
      <c r="B63168" t="n">
        <v>623</v>
      </c>
    </row>
    <row r="63169">
      <c r="A63169" t="inlineStr">
        <is>
          <t>www.junkinside.com</t>
        </is>
      </c>
      <c r="B63169" t="n">
        <v>623</v>
      </c>
    </row>
    <row r="63170">
      <c r="A63170" t="inlineStr">
        <is>
          <t>images.youracclaim.com</t>
        </is>
      </c>
      <c r="B63170" t="n">
        <v>623</v>
      </c>
    </row>
    <row r="63171">
      <c r="A63171" t="inlineStr">
        <is>
          <t>img5531.weyesimg.com</t>
        </is>
      </c>
      <c r="B63171" t="n">
        <v>623</v>
      </c>
    </row>
    <row r="63172">
      <c r="A63172" t="inlineStr">
        <is>
          <t>www.myce.com</t>
        </is>
      </c>
      <c r="B63172" t="n">
        <v>623</v>
      </c>
    </row>
    <row r="63173">
      <c r="A63173" t="inlineStr">
        <is>
          <t>www.compel.nl</t>
        </is>
      </c>
      <c r="B63173" t="n">
        <v>623</v>
      </c>
    </row>
    <row r="63174">
      <c r="A63174" t="inlineStr">
        <is>
          <t>www.almatoday.com</t>
        </is>
      </c>
      <c r="B63174" t="n">
        <v>623</v>
      </c>
    </row>
    <row r="63175">
      <c r="A63175" t="inlineStr">
        <is>
          <t>www.4kfilme.de</t>
        </is>
      </c>
      <c r="B63175" t="n">
        <v>623</v>
      </c>
    </row>
    <row r="63176">
      <c r="A63176" t="inlineStr">
        <is>
          <t>www.fallfordiy.com</t>
        </is>
      </c>
      <c r="B63176" t="n">
        <v>623</v>
      </c>
    </row>
    <row r="63177">
      <c r="A63177" t="inlineStr">
        <is>
          <t>www.bajajfinservmarkets.in</t>
        </is>
      </c>
      <c r="B63177" t="n">
        <v>623</v>
      </c>
    </row>
    <row r="63178">
      <c r="A63178" t="inlineStr">
        <is>
          <t>www.cook-and-co.com</t>
        </is>
      </c>
      <c r="B63178" t="n">
        <v>623</v>
      </c>
    </row>
    <row r="63179">
      <c r="A63179" t="inlineStr">
        <is>
          <t>www.eyes4tech.com</t>
        </is>
      </c>
      <c r="B63179" t="n">
        <v>623</v>
      </c>
    </row>
    <row r="63180">
      <c r="A63180" t="inlineStr">
        <is>
          <t>ladailymirror.files.wordpress.com</t>
        </is>
      </c>
      <c r="B63180" t="n">
        <v>623</v>
      </c>
    </row>
    <row r="63181">
      <c r="A63181" t="inlineStr">
        <is>
          <t>www.dealbola.com</t>
        </is>
      </c>
      <c r="B63181" t="n">
        <v>623</v>
      </c>
    </row>
    <row r="63182">
      <c r="A63182" t="inlineStr">
        <is>
          <t>www.deluxecomfort.com</t>
        </is>
      </c>
      <c r="B63182" t="n">
        <v>623</v>
      </c>
    </row>
    <row r="63183">
      <c r="A63183" t="inlineStr">
        <is>
          <t>www.stcroixsplash.org</t>
        </is>
      </c>
      <c r="B63183" t="n">
        <v>623</v>
      </c>
    </row>
    <row r="63184">
      <c r="A63184" t="inlineStr">
        <is>
          <t>images.golfwisconsin.com</t>
        </is>
      </c>
      <c r="B63184" t="n">
        <v>623</v>
      </c>
    </row>
    <row r="63185">
      <c r="A63185" t="inlineStr">
        <is>
          <t>www.tristatehomepage.com</t>
        </is>
      </c>
      <c r="B63185" t="n">
        <v>623</v>
      </c>
    </row>
    <row r="63186">
      <c r="A63186" t="inlineStr">
        <is>
          <t>yoursassyself.com</t>
        </is>
      </c>
      <c r="B63186" t="n">
        <v>623</v>
      </c>
    </row>
    <row r="63187">
      <c r="A63187" t="inlineStr">
        <is>
          <t>monicablaire.com</t>
        </is>
      </c>
      <c r="B63187" t="n">
        <v>623</v>
      </c>
    </row>
    <row r="63188">
      <c r="A63188" t="inlineStr">
        <is>
          <t>www.tomspinadesigns.com</t>
        </is>
      </c>
      <c r="B63188" t="n">
        <v>623</v>
      </c>
    </row>
    <row r="63189">
      <c r="A63189" t="inlineStr">
        <is>
          <t>static.youngliving.com</t>
        </is>
      </c>
      <c r="B63189" t="n">
        <v>623</v>
      </c>
    </row>
    <row r="63190">
      <c r="A63190" t="inlineStr">
        <is>
          <t>www.periodfeatures.co.uk</t>
        </is>
      </c>
      <c r="B63190" t="n">
        <v>623</v>
      </c>
    </row>
    <row r="63191">
      <c r="A63191" t="inlineStr">
        <is>
          <t>blessingsonthenet.com</t>
        </is>
      </c>
      <c r="B63191" t="n">
        <v>623</v>
      </c>
    </row>
    <row r="63192">
      <c r="A63192" t="inlineStr">
        <is>
          <t>www.media.nebulus.biz</t>
        </is>
      </c>
      <c r="B63192" t="n">
        <v>623</v>
      </c>
    </row>
    <row r="63193">
      <c r="A63193" t="inlineStr">
        <is>
          <t>kofflersales.com</t>
        </is>
      </c>
      <c r="B63193" t="n">
        <v>623</v>
      </c>
    </row>
    <row r="63194">
      <c r="A63194" t="inlineStr">
        <is>
          <t>marjorieanndesigns.com</t>
        </is>
      </c>
      <c r="B63194" t="n">
        <v>623</v>
      </c>
    </row>
    <row r="63195">
      <c r="A63195" t="inlineStr">
        <is>
          <t>www.proparchives.com</t>
        </is>
      </c>
      <c r="B63195" t="n">
        <v>623</v>
      </c>
    </row>
    <row r="63196">
      <c r="A63196" t="inlineStr">
        <is>
          <t>uk.ozcosmetics.com</t>
        </is>
      </c>
      <c r="B63196" t="n">
        <v>623</v>
      </c>
    </row>
    <row r="63197">
      <c r="A63197" t="inlineStr">
        <is>
          <t>4110-cdn.doitbest.com</t>
        </is>
      </c>
      <c r="B63197" t="n">
        <v>623</v>
      </c>
    </row>
    <row r="63198">
      <c r="A63198" t="inlineStr">
        <is>
          <t>images.baseball-cap.org</t>
        </is>
      </c>
      <c r="B63198" t="n">
        <v>623</v>
      </c>
    </row>
    <row r="63199">
      <c r="A63199" t="inlineStr">
        <is>
          <t>www.gundam.my</t>
        </is>
      </c>
      <c r="B63199" t="n">
        <v>623</v>
      </c>
    </row>
    <row r="63200">
      <c r="A63200" t="inlineStr">
        <is>
          <t>6538-cdn.doitbest.com</t>
        </is>
      </c>
      <c r="B63200" t="n">
        <v>623</v>
      </c>
    </row>
    <row r="63201">
      <c r="A63201" t="inlineStr">
        <is>
          <t>0065-cdn.doitbest.com</t>
        </is>
      </c>
      <c r="B63201" t="n">
        <v>623</v>
      </c>
    </row>
    <row r="63202">
      <c r="A63202" t="inlineStr">
        <is>
          <t>alora.properties</t>
        </is>
      </c>
      <c r="B63202" t="n">
        <v>623</v>
      </c>
    </row>
    <row r="63203">
      <c r="A63203" t="inlineStr">
        <is>
          <t>www.oaksliquors.com</t>
        </is>
      </c>
      <c r="B63203" t="n">
        <v>623</v>
      </c>
    </row>
    <row r="63204">
      <c r="A63204" t="inlineStr">
        <is>
          <t>www.fiffybaby.com</t>
        </is>
      </c>
      <c r="B63204" t="n">
        <v>623</v>
      </c>
    </row>
    <row r="63205">
      <c r="A63205" t="inlineStr">
        <is>
          <t>firstforfilters.co.uk</t>
        </is>
      </c>
      <c r="B63205" t="n">
        <v>623</v>
      </c>
    </row>
    <row r="63206">
      <c r="A63206" t="inlineStr">
        <is>
          <t>dr55kig202lxr.cloudfront.net</t>
        </is>
      </c>
      <c r="B63206" t="n">
        <v>623</v>
      </c>
    </row>
    <row r="63207">
      <c r="A63207" t="inlineStr">
        <is>
          <t>d20xup02wxfuga.cloudfront.net</t>
        </is>
      </c>
      <c r="B63207" t="n">
        <v>623</v>
      </c>
    </row>
    <row r="63208">
      <c r="A63208" t="inlineStr">
        <is>
          <t>babydiapercakechatter.com</t>
        </is>
      </c>
      <c r="B63208" t="n">
        <v>623</v>
      </c>
    </row>
    <row r="63209">
      <c r="A63209" t="inlineStr">
        <is>
          <t>gamedile.pl</t>
        </is>
      </c>
      <c r="B63209" t="n">
        <v>623</v>
      </c>
    </row>
    <row r="63210">
      <c r="A63210" t="inlineStr">
        <is>
          <t>sarahmarshfiction.files.wordpress.com</t>
        </is>
      </c>
      <c r="B63210" t="n">
        <v>623</v>
      </c>
    </row>
    <row r="63211">
      <c r="A63211" t="inlineStr">
        <is>
          <t>65.cdn.ekm.net</t>
        </is>
      </c>
      <c r="B63211" t="n">
        <v>623</v>
      </c>
    </row>
    <row r="63212">
      <c r="A63212" t="inlineStr">
        <is>
          <t>cricketaddictor.com</t>
        </is>
      </c>
      <c r="B63212" t="n">
        <v>623</v>
      </c>
    </row>
    <row r="63213">
      <c r="A63213" t="inlineStr">
        <is>
          <t>s791251852.mialojamiento.es</t>
        </is>
      </c>
      <c r="B63213" t="n">
        <v>623</v>
      </c>
    </row>
    <row r="63214">
      <c r="A63214" t="inlineStr">
        <is>
          <t>www.teckknow.com</t>
        </is>
      </c>
      <c r="B63214" t="n">
        <v>623</v>
      </c>
    </row>
    <row r="63215">
      <c r="A63215" t="inlineStr">
        <is>
          <t>gb.benetton.com</t>
        </is>
      </c>
      <c r="B63215" t="n">
        <v>623</v>
      </c>
    </row>
    <row r="63216">
      <c r="A63216" t="inlineStr">
        <is>
          <t>images.rivithead.com</t>
        </is>
      </c>
      <c r="B63216" t="n">
        <v>623</v>
      </c>
    </row>
    <row r="63217">
      <c r="A63217" t="inlineStr">
        <is>
          <t>beautiful-insanity.org</t>
        </is>
      </c>
      <c r="B63217" t="n">
        <v>623</v>
      </c>
    </row>
    <row r="63218">
      <c r="A63218" t="inlineStr">
        <is>
          <t>www.bergsma.com</t>
        </is>
      </c>
      <c r="B63218" t="n">
        <v>623</v>
      </c>
    </row>
    <row r="63219">
      <c r="A63219" t="inlineStr">
        <is>
          <t>pictures.trodly.com</t>
        </is>
      </c>
      <c r="B63219" t="n">
        <v>623</v>
      </c>
    </row>
    <row r="63220">
      <c r="A63220" t="inlineStr">
        <is>
          <t>www.biggerpockets.com</t>
        </is>
      </c>
      <c r="B63220" t="n">
        <v>623</v>
      </c>
    </row>
    <row r="63221">
      <c r="A63221" t="inlineStr">
        <is>
          <t>d2axrx0kjnzrlp.cloudfront.net</t>
        </is>
      </c>
      <c r="B63221" t="n">
        <v>623</v>
      </c>
    </row>
    <row r="63222">
      <c r="A63222" t="inlineStr">
        <is>
          <t>hp461.motordealerpro.app</t>
        </is>
      </c>
      <c r="B63222" t="n">
        <v>623</v>
      </c>
    </row>
    <row r="63223">
      <c r="A63223" t="inlineStr">
        <is>
          <t>www.guntureshop.com</t>
        </is>
      </c>
      <c r="B63223" t="n">
        <v>623</v>
      </c>
    </row>
    <row r="63224">
      <c r="A63224" t="inlineStr">
        <is>
          <t>www.shirtsbedrukken.com</t>
        </is>
      </c>
      <c r="B63224" t="n">
        <v>623</v>
      </c>
    </row>
    <row r="63225">
      <c r="A63225" t="inlineStr">
        <is>
          <t>www.patagonianinternationalmarathon.com</t>
        </is>
      </c>
      <c r="B63225" t="n">
        <v>623</v>
      </c>
    </row>
    <row r="63226">
      <c r="A63226" t="inlineStr">
        <is>
          <t>noozz.com</t>
        </is>
      </c>
      <c r="B63226" t="n">
        <v>623</v>
      </c>
    </row>
    <row r="63227">
      <c r="A63227" t="inlineStr">
        <is>
          <t>d1l9bjt8dc59nl.cloudfront.net</t>
        </is>
      </c>
      <c r="B63227" t="n">
        <v>623</v>
      </c>
    </row>
    <row r="63228">
      <c r="A63228" t="inlineStr">
        <is>
          <t>giveunity.org</t>
        </is>
      </c>
      <c r="B63228" t="n">
        <v>623</v>
      </c>
    </row>
    <row r="63229">
      <c r="A63229" t="inlineStr">
        <is>
          <t>www.michiganautolaw.com</t>
        </is>
      </c>
      <c r="B63229" t="n">
        <v>623</v>
      </c>
    </row>
    <row r="63230">
      <c r="A63230" t="inlineStr">
        <is>
          <t>fla-keys.com</t>
        </is>
      </c>
      <c r="B63230" t="n">
        <v>623</v>
      </c>
    </row>
    <row r="63231">
      <c r="A63231" t="inlineStr">
        <is>
          <t>serendipityandspice.com</t>
        </is>
      </c>
      <c r="B63231" t="n">
        <v>623</v>
      </c>
    </row>
    <row r="63232">
      <c r="A63232" t="inlineStr">
        <is>
          <t>lessbeatenpaths.hostguardian.com</t>
        </is>
      </c>
      <c r="B63232" t="n">
        <v>623</v>
      </c>
    </row>
    <row r="63233">
      <c r="A63233" t="inlineStr">
        <is>
          <t>www.caitlinhoustonblog.com</t>
        </is>
      </c>
      <c r="B63233" t="n">
        <v>623</v>
      </c>
    </row>
    <row r="63234">
      <c r="A63234" t="inlineStr">
        <is>
          <t>bonsaifinance.com</t>
        </is>
      </c>
      <c r="B63234" t="n">
        <v>623</v>
      </c>
    </row>
    <row r="63235">
      <c r="A63235" t="inlineStr">
        <is>
          <t>1edc549a64f484484c25ee88-kbftqswrburuq.netdna-ssl.com</t>
        </is>
      </c>
      <c r="B63235" t="n">
        <v>623</v>
      </c>
    </row>
    <row r="63236">
      <c r="A63236" t="inlineStr">
        <is>
          <t>linuxacademy.com</t>
        </is>
      </c>
      <c r="B63236" t="n">
        <v>623</v>
      </c>
    </row>
    <row r="63237">
      <c r="A63237" t="inlineStr">
        <is>
          <t>www.freshbooks.com</t>
        </is>
      </c>
      <c r="B63237" t="n">
        <v>623</v>
      </c>
    </row>
    <row r="63238">
      <c r="A63238" t="inlineStr">
        <is>
          <t>kindredgrace.com</t>
        </is>
      </c>
      <c r="B63238" t="n">
        <v>623</v>
      </c>
    </row>
    <row r="63239">
      <c r="A63239" t="inlineStr">
        <is>
          <t>www.acepropsandevents.com.au</t>
        </is>
      </c>
      <c r="B63239" t="n">
        <v>623</v>
      </c>
    </row>
    <row r="63240">
      <c r="A63240" t="inlineStr">
        <is>
          <t>lumiaccessories.com</t>
        </is>
      </c>
      <c r="B63240" t="n">
        <v>623</v>
      </c>
    </row>
    <row r="63241">
      <c r="A63241" t="inlineStr">
        <is>
          <t>smashedpeasandcarrots.com</t>
        </is>
      </c>
      <c r="B63241" t="n">
        <v>623</v>
      </c>
    </row>
    <row r="63242">
      <c r="A63242" t="inlineStr">
        <is>
          <t>uoftbookstore.com</t>
        </is>
      </c>
      <c r="B63242" t="n">
        <v>623</v>
      </c>
    </row>
    <row r="63243">
      <c r="A63243" t="inlineStr">
        <is>
          <t>compugift.co.uk</t>
        </is>
      </c>
      <c r="B63243" t="n">
        <v>623</v>
      </c>
    </row>
    <row r="63244">
      <c r="A63244" t="inlineStr">
        <is>
          <t>amherstwire.com</t>
        </is>
      </c>
      <c r="B63244" t="n">
        <v>623</v>
      </c>
    </row>
    <row r="63245">
      <c r="A63245" t="inlineStr">
        <is>
          <t>www.sevenprom.com</t>
        </is>
      </c>
      <c r="B63245" t="n">
        <v>623</v>
      </c>
    </row>
    <row r="63246">
      <c r="A63246" t="inlineStr">
        <is>
          <t>printablecouponsblog.com</t>
        </is>
      </c>
      <c r="B63246" t="n">
        <v>623</v>
      </c>
    </row>
    <row r="63247">
      <c r="A63247" t="inlineStr">
        <is>
          <t>arch-student.com</t>
        </is>
      </c>
      <c r="B63247" t="n">
        <v>623</v>
      </c>
    </row>
    <row r="63248">
      <c r="A63248" t="inlineStr">
        <is>
          <t>www.huisdierenshop.nu</t>
        </is>
      </c>
      <c r="B63248" t="n">
        <v>623</v>
      </c>
    </row>
    <row r="63249">
      <c r="A63249" t="inlineStr">
        <is>
          <t>www.reviewcruises.net</t>
        </is>
      </c>
      <c r="B63249" t="n">
        <v>623</v>
      </c>
    </row>
    <row r="63250">
      <c r="A63250" t="inlineStr">
        <is>
          <t>media.privatebar.online</t>
        </is>
      </c>
      <c r="B63250" t="n">
        <v>623</v>
      </c>
    </row>
    <row r="63251">
      <c r="A63251" t="inlineStr">
        <is>
          <t>russomilitare.com</t>
        </is>
      </c>
      <c r="B63251" t="n">
        <v>623</v>
      </c>
    </row>
    <row r="63252">
      <c r="A63252" t="inlineStr">
        <is>
          <t>www.blu-ray-muza.com.ua</t>
        </is>
      </c>
      <c r="B63252" t="n">
        <v>623</v>
      </c>
    </row>
    <row r="63253">
      <c r="A63253" t="inlineStr">
        <is>
          <t>www.wulkanizacja-lodzkie.pl</t>
        </is>
      </c>
      <c r="B63253" t="n">
        <v>623</v>
      </c>
    </row>
    <row r="63254">
      <c r="A63254" t="inlineStr">
        <is>
          <t>www.huset.com.au</t>
        </is>
      </c>
      <c r="B63254" t="n">
        <v>622</v>
      </c>
    </row>
    <row r="63255">
      <c r="A63255" t="inlineStr">
        <is>
          <t>archive.longislandpress.com</t>
        </is>
      </c>
      <c r="B63255" t="n">
        <v>622</v>
      </c>
    </row>
    <row r="63256">
      <c r="A63256" t="inlineStr">
        <is>
          <t>www.globe-shoes.com</t>
        </is>
      </c>
      <c r="B63256" t="n">
        <v>622</v>
      </c>
    </row>
    <row r="63257">
      <c r="A63257" t="inlineStr">
        <is>
          <t>www.provisioneronline.com</t>
        </is>
      </c>
      <c r="B63257" t="n">
        <v>622</v>
      </c>
    </row>
    <row r="63258">
      <c r="A63258" t="inlineStr">
        <is>
          <t>www.jam.se</t>
        </is>
      </c>
      <c r="B63258" t="n">
        <v>622</v>
      </c>
    </row>
    <row r="63259">
      <c r="A63259" t="inlineStr">
        <is>
          <t>4205lj2o7irz3o3su119jc1e-wpengine.netdna-ssl.com</t>
        </is>
      </c>
      <c r="B63259" t="n">
        <v>622</v>
      </c>
    </row>
    <row r="63260">
      <c r="A63260" t="inlineStr">
        <is>
          <t>img.nzz.ch</t>
        </is>
      </c>
      <c r="B63260" t="n">
        <v>622</v>
      </c>
    </row>
    <row r="63261">
      <c r="A63261" t="inlineStr">
        <is>
          <t>i5.offers.gallery</t>
        </is>
      </c>
      <c r="B63261" t="n">
        <v>622</v>
      </c>
    </row>
    <row r="63262">
      <c r="A63262" t="inlineStr">
        <is>
          <t>i20.kanobu.ru</t>
        </is>
      </c>
      <c r="B63262" t="n">
        <v>622</v>
      </c>
    </row>
    <row r="63263">
      <c r="A63263" t="inlineStr">
        <is>
          <t>oneiros.gr</t>
        </is>
      </c>
      <c r="B63263" t="n">
        <v>622</v>
      </c>
    </row>
    <row r="63264">
      <c r="A63264" t="inlineStr">
        <is>
          <t>mainsite-prod-cdn.azureedge.net</t>
        </is>
      </c>
      <c r="B63264" t="n">
        <v>622</v>
      </c>
    </row>
    <row r="63265">
      <c r="A63265" t="inlineStr">
        <is>
          <t>media.steinigke.de</t>
        </is>
      </c>
      <c r="B63265" t="n">
        <v>622</v>
      </c>
    </row>
    <row r="63266">
      <c r="A63266" t="inlineStr">
        <is>
          <t>tablerum.com</t>
        </is>
      </c>
      <c r="B63266" t="n">
        <v>622</v>
      </c>
    </row>
    <row r="63267">
      <c r="A63267" t="inlineStr">
        <is>
          <t>www.browardsuperstore.com</t>
        </is>
      </c>
      <c r="B63267" t="n">
        <v>622</v>
      </c>
    </row>
    <row r="63268">
      <c r="A63268" t="inlineStr">
        <is>
          <t>inspiralized.com</t>
        </is>
      </c>
      <c r="B63268" t="n">
        <v>622</v>
      </c>
    </row>
    <row r="63269">
      <c r="A63269" t="inlineStr">
        <is>
          <t>static.everypixel.com</t>
        </is>
      </c>
      <c r="B63269" t="n">
        <v>622</v>
      </c>
    </row>
    <row r="63270">
      <c r="A63270" t="inlineStr">
        <is>
          <t>steelcase-res.cloudinary.com</t>
        </is>
      </c>
      <c r="B63270" t="n">
        <v>622</v>
      </c>
    </row>
    <row r="63271">
      <c r="A63271" t="inlineStr">
        <is>
          <t>s22928.pcdn.co</t>
        </is>
      </c>
      <c r="B63271" t="n">
        <v>622</v>
      </c>
    </row>
    <row r="63272">
      <c r="A63272" t="inlineStr">
        <is>
          <t>www.onthegotours.com</t>
        </is>
      </c>
      <c r="B63272" t="n">
        <v>622</v>
      </c>
    </row>
    <row r="63273">
      <c r="A63273" t="inlineStr">
        <is>
          <t>media.pff.com</t>
        </is>
      </c>
      <c r="B63273" t="n">
        <v>622</v>
      </c>
    </row>
    <row r="63274">
      <c r="A63274" t="inlineStr">
        <is>
          <t>dlp2ejzhiyvzr.cloudfront.net</t>
        </is>
      </c>
      <c r="B63274" t="n">
        <v>622</v>
      </c>
    </row>
    <row r="63275">
      <c r="A63275" t="inlineStr">
        <is>
          <t>i.plumplot.co.uk.s3-website-eu-west-1.amazonaws.com</t>
        </is>
      </c>
      <c r="B63275" t="n">
        <v>622</v>
      </c>
    </row>
    <row r="63276">
      <c r="A63276" t="inlineStr">
        <is>
          <t>www.scoopify.org</t>
        </is>
      </c>
      <c r="B63276" t="n">
        <v>622</v>
      </c>
    </row>
    <row r="63277">
      <c r="A63277" t="inlineStr">
        <is>
          <t>statement.imgix.net</t>
        </is>
      </c>
      <c r="B63277" t="n">
        <v>622</v>
      </c>
    </row>
    <row r="63278">
      <c r="A63278" t="inlineStr">
        <is>
          <t>img2.fold3.com</t>
        </is>
      </c>
      <c r="B63278" t="n">
        <v>622</v>
      </c>
    </row>
    <row r="63279">
      <c r="A63279" t="inlineStr">
        <is>
          <t>www.topstak.co.uk</t>
        </is>
      </c>
      <c r="B63279" t="n">
        <v>622</v>
      </c>
    </row>
    <row r="63280">
      <c r="A63280" t="inlineStr">
        <is>
          <t>ejazzug.com</t>
        </is>
      </c>
      <c r="B63280" t="n">
        <v>622</v>
      </c>
    </row>
    <row r="63281">
      <c r="A63281" t="inlineStr">
        <is>
          <t>innovomediagroup.com</t>
        </is>
      </c>
      <c r="B63281" t="n">
        <v>622</v>
      </c>
    </row>
    <row r="63282">
      <c r="A63282" t="inlineStr">
        <is>
          <t>www.nctriangledining.com</t>
        </is>
      </c>
      <c r="B63282" t="n">
        <v>622</v>
      </c>
    </row>
    <row r="63283">
      <c r="A63283" t="inlineStr">
        <is>
          <t>www.rexlander.com</t>
        </is>
      </c>
      <c r="B63283" t="n">
        <v>622</v>
      </c>
    </row>
    <row r="63284">
      <c r="A63284" t="inlineStr">
        <is>
          <t>www.nwahomepage.com</t>
        </is>
      </c>
      <c r="B63284" t="n">
        <v>622</v>
      </c>
    </row>
    <row r="63285">
      <c r="A63285" t="inlineStr">
        <is>
          <t>ocw.mit.edu</t>
        </is>
      </c>
      <c r="B63285" t="n">
        <v>622</v>
      </c>
    </row>
    <row r="63286">
      <c r="A63286" t="inlineStr">
        <is>
          <t>d18vs3cajeo1y7.cloudfront.net</t>
        </is>
      </c>
      <c r="B63286" t="n">
        <v>622</v>
      </c>
    </row>
    <row r="63287">
      <c r="A63287" t="inlineStr">
        <is>
          <t>madeb2b.com</t>
        </is>
      </c>
      <c r="B63287" t="n">
        <v>622</v>
      </c>
    </row>
    <row r="63288">
      <c r="A63288" t="inlineStr">
        <is>
          <t>copyblogger.com</t>
        </is>
      </c>
      <c r="B63288" t="n">
        <v>622</v>
      </c>
    </row>
    <row r="63289">
      <c r="A63289" t="inlineStr">
        <is>
          <t>www.qikplay.com</t>
        </is>
      </c>
      <c r="B63289" t="n">
        <v>622</v>
      </c>
    </row>
    <row r="63290">
      <c r="A63290" t="inlineStr">
        <is>
          <t>s.evbuc.com</t>
        </is>
      </c>
      <c r="B63290" t="n">
        <v>622</v>
      </c>
    </row>
    <row r="63291">
      <c r="A63291" t="inlineStr">
        <is>
          <t>www.shopa.be</t>
        </is>
      </c>
      <c r="B63291" t="n">
        <v>622</v>
      </c>
    </row>
    <row r="63292">
      <c r="A63292" t="inlineStr">
        <is>
          <t>images.obi.at</t>
        </is>
      </c>
      <c r="B63292" t="n">
        <v>622</v>
      </c>
    </row>
    <row r="63293">
      <c r="A63293" t="inlineStr">
        <is>
          <t>www.montecristo-shop.gr</t>
        </is>
      </c>
      <c r="B63293" t="n">
        <v>622</v>
      </c>
    </row>
    <row r="63294">
      <c r="A63294" t="inlineStr">
        <is>
          <t>www.mymobilemarket.net</t>
        </is>
      </c>
      <c r="B63294" t="n">
        <v>622</v>
      </c>
    </row>
    <row r="63295">
      <c r="A63295" t="inlineStr">
        <is>
          <t>hanoileasing.com</t>
        </is>
      </c>
      <c r="B63295" t="n">
        <v>622</v>
      </c>
    </row>
    <row r="63296">
      <c r="A63296" t="inlineStr">
        <is>
          <t>www.jellyexpress.co.uk</t>
        </is>
      </c>
      <c r="B63296" t="n">
        <v>622</v>
      </c>
    </row>
    <row r="63297">
      <c r="A63297" t="inlineStr">
        <is>
          <t>lindseyforcongress.com</t>
        </is>
      </c>
      <c r="B63297" t="n">
        <v>622</v>
      </c>
    </row>
    <row r="63298">
      <c r="A63298" t="inlineStr">
        <is>
          <t>messhelper.com</t>
        </is>
      </c>
      <c r="B63298" t="n">
        <v>622</v>
      </c>
    </row>
    <row r="63299">
      <c r="A63299" t="inlineStr">
        <is>
          <t>dumynlq1n57zm.cloudfront.net</t>
        </is>
      </c>
      <c r="B63299" t="n">
        <v>622</v>
      </c>
    </row>
    <row r="63300">
      <c r="A63300" t="inlineStr">
        <is>
          <t>theme.hstatic.net</t>
        </is>
      </c>
      <c r="B63300" t="n">
        <v>622</v>
      </c>
    </row>
    <row r="63301">
      <c r="A63301" t="inlineStr">
        <is>
          <t>jalapenosdecals.com</t>
        </is>
      </c>
      <c r="B63301" t="n">
        <v>622</v>
      </c>
    </row>
    <row r="63302">
      <c r="A63302" t="inlineStr">
        <is>
          <t>www.reagent17.com</t>
        </is>
      </c>
      <c r="B63302" t="n">
        <v>622</v>
      </c>
    </row>
    <row r="63303">
      <c r="A63303" t="inlineStr">
        <is>
          <t>webgate.24guru.by</t>
        </is>
      </c>
      <c r="B63303" t="n">
        <v>622</v>
      </c>
    </row>
    <row r="63304">
      <c r="A63304" t="inlineStr">
        <is>
          <t>www.indiangiftsadda.com</t>
        </is>
      </c>
      <c r="B63304" t="n">
        <v>622</v>
      </c>
    </row>
    <row r="63305">
      <c r="A63305" t="inlineStr">
        <is>
          <t>images.for-car.org</t>
        </is>
      </c>
      <c r="B63305" t="n">
        <v>622</v>
      </c>
    </row>
    <row r="63306">
      <c r="A63306" t="inlineStr">
        <is>
          <t>www.floridarentalads.com</t>
        </is>
      </c>
      <c r="B63306" t="n">
        <v>622</v>
      </c>
    </row>
    <row r="63307">
      <c r="A63307" t="inlineStr">
        <is>
          <t>www.tree-land.com</t>
        </is>
      </c>
      <c r="B63307" t="n">
        <v>622</v>
      </c>
    </row>
    <row r="63308">
      <c r="A63308" t="inlineStr">
        <is>
          <t>www.bin-store.com</t>
        </is>
      </c>
      <c r="B63308" t="n">
        <v>622</v>
      </c>
    </row>
    <row r="63309">
      <c r="A63309" t="inlineStr">
        <is>
          <t>personalisedmemento.co.uk</t>
        </is>
      </c>
      <c r="B63309" t="n">
        <v>622</v>
      </c>
    </row>
    <row r="63310">
      <c r="A63310" t="inlineStr">
        <is>
          <t>cncfab.us</t>
        </is>
      </c>
      <c r="B63310" t="n">
        <v>622</v>
      </c>
    </row>
    <row r="63311">
      <c r="A63311" t="inlineStr">
        <is>
          <t>www.sport24.dk</t>
        </is>
      </c>
      <c r="B63311" t="n">
        <v>622</v>
      </c>
    </row>
    <row r="63312">
      <c r="A63312" t="inlineStr">
        <is>
          <t>www.alfatec.co.uk</t>
        </is>
      </c>
      <c r="B63312" t="n">
        <v>622</v>
      </c>
    </row>
    <row r="63313">
      <c r="A63313" t="inlineStr">
        <is>
          <t>dy5f5j6i37p1a.cloudfront.net</t>
        </is>
      </c>
      <c r="B63313" t="n">
        <v>622</v>
      </c>
    </row>
    <row r="63314">
      <c r="A63314" t="inlineStr">
        <is>
          <t>www.pluricosmetica.com</t>
        </is>
      </c>
      <c r="B63314" t="n">
        <v>622</v>
      </c>
    </row>
    <row r="63315">
      <c r="A63315" t="inlineStr">
        <is>
          <t>www.patriotsfansteamstore.com</t>
        </is>
      </c>
      <c r="B63315" t="n">
        <v>622</v>
      </c>
    </row>
    <row r="63316">
      <c r="A63316" t="inlineStr">
        <is>
          <t>ebookdealstoday.com</t>
        </is>
      </c>
      <c r="B63316" t="n">
        <v>622</v>
      </c>
    </row>
    <row r="63317">
      <c r="A63317" t="inlineStr">
        <is>
          <t>uwvkc.com</t>
        </is>
      </c>
      <c r="B63317" t="n">
        <v>622</v>
      </c>
    </row>
    <row r="63318">
      <c r="A63318" t="inlineStr">
        <is>
          <t>www.morevisas.com</t>
        </is>
      </c>
      <c r="B63318" t="n">
        <v>622</v>
      </c>
    </row>
    <row r="63319">
      <c r="A63319" t="inlineStr">
        <is>
          <t>www.informationforaction.org</t>
        </is>
      </c>
      <c r="B63319" t="n">
        <v>622</v>
      </c>
    </row>
    <row r="63320">
      <c r="A63320" t="inlineStr">
        <is>
          <t>motoimg.com</t>
        </is>
      </c>
      <c r="B63320" t="n">
        <v>622</v>
      </c>
    </row>
    <row r="63321">
      <c r="A63321" t="inlineStr">
        <is>
          <t>www.thesleepingshaman.com</t>
        </is>
      </c>
      <c r="B63321" t="n">
        <v>622</v>
      </c>
    </row>
    <row r="63322">
      <c r="A63322" t="inlineStr">
        <is>
          <t>cdn2.evans.co.uk</t>
        </is>
      </c>
      <c r="B63322" t="n">
        <v>622</v>
      </c>
    </row>
    <row r="63323">
      <c r="A63323" t="inlineStr">
        <is>
          <t>dyingscene.com</t>
        </is>
      </c>
      <c r="B63323" t="n">
        <v>622</v>
      </c>
    </row>
    <row r="63324">
      <c r="A63324" t="inlineStr">
        <is>
          <t>hindijaankaari.in</t>
        </is>
      </c>
      <c r="B63324" t="n">
        <v>622</v>
      </c>
    </row>
    <row r="63325">
      <c r="A63325" t="inlineStr">
        <is>
          <t>cdn.creadream.nl</t>
        </is>
      </c>
      <c r="B63325" t="n">
        <v>622</v>
      </c>
    </row>
    <row r="63326">
      <c r="A63326" t="inlineStr">
        <is>
          <t>radio.foxnews.com</t>
        </is>
      </c>
      <c r="B63326" t="n">
        <v>622</v>
      </c>
    </row>
    <row r="63327">
      <c r="A63327" t="inlineStr">
        <is>
          <t>surveymonkey-assets.s3.amazonaws.com</t>
        </is>
      </c>
      <c r="B63327" t="n">
        <v>622</v>
      </c>
    </row>
    <row r="63328">
      <c r="A63328" t="inlineStr">
        <is>
          <t>www.feedough.com</t>
        </is>
      </c>
      <c r="B63328" t="n">
        <v>622</v>
      </c>
    </row>
    <row r="63329">
      <c r="A63329" t="inlineStr">
        <is>
          <t>juicemagazine.com</t>
        </is>
      </c>
      <c r="B63329" t="n">
        <v>622</v>
      </c>
    </row>
    <row r="63330">
      <c r="A63330" t="inlineStr">
        <is>
          <t>findsforfabulouswomen.com.au</t>
        </is>
      </c>
      <c r="B63330" t="n">
        <v>622</v>
      </c>
    </row>
    <row r="63331">
      <c r="A63331" t="inlineStr">
        <is>
          <t>d2euz5hho4dp59.cloudfront.net</t>
        </is>
      </c>
      <c r="B63331" t="n">
        <v>622</v>
      </c>
    </row>
    <row r="63332">
      <c r="A63332" t="inlineStr">
        <is>
          <t>www.tiszacipo.com</t>
        </is>
      </c>
      <c r="B63332" t="n">
        <v>622</v>
      </c>
    </row>
    <row r="63333">
      <c r="A63333" t="inlineStr">
        <is>
          <t>andertons-productimages.imgix.net</t>
        </is>
      </c>
      <c r="B63333" t="n">
        <v>622</v>
      </c>
    </row>
    <row r="63334">
      <c r="A63334" t="inlineStr">
        <is>
          <t>images.autotrail.co.nz</t>
        </is>
      </c>
      <c r="B63334" t="n">
        <v>622</v>
      </c>
    </row>
    <row r="63335">
      <c r="A63335" t="inlineStr">
        <is>
          <t>tv9gujarati.com</t>
        </is>
      </c>
      <c r="B63335" t="n">
        <v>622</v>
      </c>
    </row>
    <row r="63336">
      <c r="A63336" t="inlineStr">
        <is>
          <t>static.fashionlife.online</t>
        </is>
      </c>
      <c r="B63336" t="n">
        <v>622</v>
      </c>
    </row>
    <row r="63337">
      <c r="A63337" t="inlineStr">
        <is>
          <t>www.xueshijt.com</t>
        </is>
      </c>
      <c r="B63337" t="n">
        <v>622</v>
      </c>
    </row>
    <row r="63338">
      <c r="A63338" t="inlineStr">
        <is>
          <t>827169.smushcdn.com</t>
        </is>
      </c>
      <c r="B63338" t="n">
        <v>622</v>
      </c>
    </row>
    <row r="63339">
      <c r="A63339" t="inlineStr">
        <is>
          <t>www.promoteyourpub.com</t>
        </is>
      </c>
      <c r="B63339" t="n">
        <v>622</v>
      </c>
    </row>
    <row r="63340">
      <c r="A63340" t="inlineStr">
        <is>
          <t>www.hyegraph.com</t>
        </is>
      </c>
      <c r="B63340" t="n">
        <v>622</v>
      </c>
    </row>
    <row r="63341">
      <c r="A63341" t="inlineStr">
        <is>
          <t>www.rosemarycompany.com</t>
        </is>
      </c>
      <c r="B63341" t="n">
        <v>622</v>
      </c>
    </row>
    <row r="63342">
      <c r="A63342" t="inlineStr">
        <is>
          <t>www.fayrehalefarm.com</t>
        </is>
      </c>
      <c r="B63342" t="n">
        <v>622</v>
      </c>
    </row>
    <row r="63343">
      <c r="A63343" t="inlineStr">
        <is>
          <t>www.artificialplantsunlimited.com</t>
        </is>
      </c>
      <c r="B63343" t="n">
        <v>622</v>
      </c>
    </row>
    <row r="63344">
      <c r="A63344" t="inlineStr">
        <is>
          <t>bhavanajagat.files.wordpress.com</t>
        </is>
      </c>
      <c r="B63344" t="n">
        <v>622</v>
      </c>
    </row>
    <row r="63345">
      <c r="A63345" t="inlineStr">
        <is>
          <t>nextladies.com</t>
        </is>
      </c>
      <c r="B63345" t="n">
        <v>622</v>
      </c>
    </row>
    <row r="63346">
      <c r="A63346" t="inlineStr">
        <is>
          <t>mdcdiamonds.com</t>
        </is>
      </c>
      <c r="B63346" t="n">
        <v>622</v>
      </c>
    </row>
    <row r="63347">
      <c r="A63347" t="inlineStr">
        <is>
          <t>www.ardennes-etape.co.uk</t>
        </is>
      </c>
      <c r="B63347" t="n">
        <v>622</v>
      </c>
    </row>
    <row r="63348">
      <c r="A63348" t="inlineStr">
        <is>
          <t>www.londonleathers.co.uk</t>
        </is>
      </c>
      <c r="B63348" t="n">
        <v>622</v>
      </c>
    </row>
    <row r="63349">
      <c r="A63349" t="inlineStr">
        <is>
          <t>d37qdfc5zluhf3.cloudfront.net</t>
        </is>
      </c>
      <c r="B63349" t="n">
        <v>622</v>
      </c>
    </row>
    <row r="63350">
      <c r="A63350" t="inlineStr">
        <is>
          <t>rpmspeed.com</t>
        </is>
      </c>
      <c r="B63350" t="n">
        <v>622</v>
      </c>
    </row>
    <row r="63351">
      <c r="A63351" t="inlineStr">
        <is>
          <t>www.billne.com</t>
        </is>
      </c>
      <c r="B63351" t="n">
        <v>622</v>
      </c>
    </row>
    <row r="63352">
      <c r="A63352" t="inlineStr">
        <is>
          <t>empressbathrooms.co.uk</t>
        </is>
      </c>
      <c r="B63352" t="n">
        <v>622</v>
      </c>
    </row>
    <row r="63353">
      <c r="A63353" t="inlineStr">
        <is>
          <t>shopstreet.ie</t>
        </is>
      </c>
      <c r="B63353" t="n">
        <v>621</v>
      </c>
    </row>
    <row r="63354">
      <c r="A63354" t="inlineStr">
        <is>
          <t>adax-solaire.co.uk</t>
        </is>
      </c>
      <c r="B63354" t="n">
        <v>621</v>
      </c>
    </row>
    <row r="63355">
      <c r="A63355" t="inlineStr">
        <is>
          <t>static.abebookscdn.com</t>
        </is>
      </c>
      <c r="B63355" t="n">
        <v>621</v>
      </c>
    </row>
    <row r="63356">
      <c r="A63356" t="inlineStr">
        <is>
          <t>media.lexmark.com</t>
        </is>
      </c>
      <c r="B63356" t="n">
        <v>621</v>
      </c>
    </row>
    <row r="63357">
      <c r="A63357" t="inlineStr">
        <is>
          <t>101265629.buyygy.com</t>
        </is>
      </c>
      <c r="B63357" t="n">
        <v>621</v>
      </c>
    </row>
    <row r="63358">
      <c r="A63358" t="inlineStr">
        <is>
          <t>store-jp.nintendo.com</t>
        </is>
      </c>
      <c r="B63358" t="n">
        <v>621</v>
      </c>
    </row>
    <row r="63359">
      <c r="A63359" t="inlineStr">
        <is>
          <t>elyseesnumismatique.com</t>
        </is>
      </c>
      <c r="B63359" t="n">
        <v>621</v>
      </c>
    </row>
    <row r="63360">
      <c r="A63360" t="inlineStr">
        <is>
          <t>www.filimo.com</t>
        </is>
      </c>
      <c r="B63360" t="n">
        <v>621</v>
      </c>
    </row>
    <row r="63361">
      <c r="A63361" t="inlineStr">
        <is>
          <t>www.cinefollia.it</t>
        </is>
      </c>
      <c r="B63361" t="n">
        <v>621</v>
      </c>
    </row>
    <row r="63362">
      <c r="A63362" t="inlineStr">
        <is>
          <t>cdn.watchsignals.com</t>
        </is>
      </c>
      <c r="B63362" t="n">
        <v>621</v>
      </c>
    </row>
    <row r="63363">
      <c r="A63363" t="inlineStr">
        <is>
          <t>static.sweetcare.pt</t>
        </is>
      </c>
      <c r="B63363" t="n">
        <v>621</v>
      </c>
    </row>
    <row r="63364">
      <c r="A63364" t="inlineStr">
        <is>
          <t>tissura.com</t>
        </is>
      </c>
      <c r="B63364" t="n">
        <v>621</v>
      </c>
    </row>
    <row r="63365">
      <c r="A63365" t="inlineStr">
        <is>
          <t>shop.arthurs.com.mk</t>
        </is>
      </c>
      <c r="B63365" t="n">
        <v>621</v>
      </c>
    </row>
    <row r="63366">
      <c r="A63366" t="inlineStr">
        <is>
          <t>www.pointsandtravel.com</t>
        </is>
      </c>
      <c r="B63366" t="n">
        <v>621</v>
      </c>
    </row>
    <row r="63367">
      <c r="A63367" t="inlineStr">
        <is>
          <t>asset1.ruecdn.com</t>
        </is>
      </c>
      <c r="B63367" t="n">
        <v>621</v>
      </c>
    </row>
    <row r="63368">
      <c r="A63368" t="inlineStr">
        <is>
          <t>6.api.artsmia.org</t>
        </is>
      </c>
      <c r="B63368" t="n">
        <v>621</v>
      </c>
    </row>
    <row r="63369">
      <c r="A63369" t="inlineStr">
        <is>
          <t>dearcrissy.com</t>
        </is>
      </c>
      <c r="B63369" t="n">
        <v>621</v>
      </c>
    </row>
    <row r="63370">
      <c r="A63370" t="inlineStr">
        <is>
          <t>bigeye.ug</t>
        </is>
      </c>
      <c r="B63370" t="n">
        <v>621</v>
      </c>
    </row>
    <row r="63371">
      <c r="A63371" t="inlineStr">
        <is>
          <t>www.wandaloo.com</t>
        </is>
      </c>
      <c r="B63371" t="n">
        <v>621</v>
      </c>
    </row>
    <row r="63372">
      <c r="A63372" t="inlineStr">
        <is>
          <t>www.playcentral.de</t>
        </is>
      </c>
      <c r="B63372" t="n">
        <v>621</v>
      </c>
    </row>
    <row r="63373">
      <c r="A63373" t="inlineStr">
        <is>
          <t>www.quebeclocationdechalets.com</t>
        </is>
      </c>
      <c r="B63373" t="n">
        <v>621</v>
      </c>
    </row>
    <row r="63374">
      <c r="A63374" t="inlineStr">
        <is>
          <t>cdn.thepcenthusiast.com</t>
        </is>
      </c>
      <c r="B63374" t="n">
        <v>621</v>
      </c>
    </row>
    <row r="63375">
      <c r="A63375" t="inlineStr">
        <is>
          <t>img.tellybest.com</t>
        </is>
      </c>
      <c r="B63375" t="n">
        <v>621</v>
      </c>
    </row>
    <row r="63376">
      <c r="A63376" t="inlineStr">
        <is>
          <t>www.turnbacktogod.com</t>
        </is>
      </c>
      <c r="B63376" t="n">
        <v>621</v>
      </c>
    </row>
    <row r="63377">
      <c r="A63377" t="inlineStr">
        <is>
          <t>hem7gp5hsv1ogmcw17q5wsor-wpengine.netdna-ssl.com</t>
        </is>
      </c>
      <c r="B63377" t="n">
        <v>621</v>
      </c>
    </row>
    <row r="63378">
      <c r="A63378" t="inlineStr">
        <is>
          <t>www.xiaomitoday.com</t>
        </is>
      </c>
      <c r="B63378" t="n">
        <v>621</v>
      </c>
    </row>
    <row r="63379">
      <c r="A63379" t="inlineStr">
        <is>
          <t>www.fcirlich.de</t>
        </is>
      </c>
      <c r="B63379" t="n">
        <v>621</v>
      </c>
    </row>
    <row r="63380">
      <c r="A63380" t="inlineStr">
        <is>
          <t>www.kenmorestamp.com</t>
        </is>
      </c>
      <c r="B63380" t="n">
        <v>621</v>
      </c>
    </row>
    <row r="63381">
      <c r="A63381" t="inlineStr">
        <is>
          <t>lenshop.gr</t>
        </is>
      </c>
      <c r="B63381" t="n">
        <v>621</v>
      </c>
    </row>
    <row r="63382">
      <c r="A63382" t="inlineStr">
        <is>
          <t>img3829.weyesns.com</t>
        </is>
      </c>
      <c r="B63382" t="n">
        <v>621</v>
      </c>
    </row>
    <row r="63383">
      <c r="A63383" t="inlineStr">
        <is>
          <t>365datascience.com</t>
        </is>
      </c>
      <c r="B63383" t="n">
        <v>621</v>
      </c>
    </row>
    <row r="63384">
      <c r="A63384" t="inlineStr">
        <is>
          <t>ovietnam.vn</t>
        </is>
      </c>
      <c r="B63384" t="n">
        <v>621</v>
      </c>
    </row>
    <row r="63385">
      <c r="A63385" t="inlineStr">
        <is>
          <t>mobilehomeideas.com</t>
        </is>
      </c>
      <c r="B63385" t="n">
        <v>621</v>
      </c>
    </row>
    <row r="63386">
      <c r="A63386" t="inlineStr">
        <is>
          <t>www.cortland.pl</t>
        </is>
      </c>
      <c r="B63386" t="n">
        <v>621</v>
      </c>
    </row>
    <row r="63387">
      <c r="A63387" t="inlineStr">
        <is>
          <t>gardensnursery.com</t>
        </is>
      </c>
      <c r="B63387" t="n">
        <v>621</v>
      </c>
    </row>
    <row r="63388">
      <c r="A63388" t="inlineStr">
        <is>
          <t>www.rjcox.com.au</t>
        </is>
      </c>
      <c r="B63388" t="n">
        <v>621</v>
      </c>
    </row>
    <row r="63389">
      <c r="A63389" t="inlineStr">
        <is>
          <t>booru.vineshroom.net</t>
        </is>
      </c>
      <c r="B63389" t="n">
        <v>621</v>
      </c>
    </row>
    <row r="63390">
      <c r="A63390" t="inlineStr">
        <is>
          <t>classiccarmag.net</t>
        </is>
      </c>
      <c r="B63390" t="n">
        <v>621</v>
      </c>
    </row>
    <row r="63391">
      <c r="A63391" t="inlineStr">
        <is>
          <t>www.tavacena.lv</t>
        </is>
      </c>
      <c r="B63391" t="n">
        <v>621</v>
      </c>
    </row>
    <row r="63392">
      <c r="A63392" t="inlineStr">
        <is>
          <t>dktmk1yercty1.cloudfront.net</t>
        </is>
      </c>
      <c r="B63392" t="n">
        <v>621</v>
      </c>
    </row>
    <row r="63393">
      <c r="A63393" t="inlineStr">
        <is>
          <t>inboxor.com</t>
        </is>
      </c>
      <c r="B63393" t="n">
        <v>621</v>
      </c>
    </row>
    <row r="63394">
      <c r="A63394" t="inlineStr">
        <is>
          <t>www.wtsaihua.com</t>
        </is>
      </c>
      <c r="B63394" t="n">
        <v>621</v>
      </c>
    </row>
    <row r="63395">
      <c r="A63395" t="inlineStr">
        <is>
          <t>cdn.orientalhq.com</t>
        </is>
      </c>
      <c r="B63395" t="n">
        <v>621</v>
      </c>
    </row>
    <row r="63396">
      <c r="A63396" t="inlineStr">
        <is>
          <t>www.musikreviews.de</t>
        </is>
      </c>
      <c r="B63396" t="n">
        <v>621</v>
      </c>
    </row>
    <row r="63397">
      <c r="A63397" t="inlineStr">
        <is>
          <t>17fb6cb89e9b2aa65003-e4bfb60925a674e5aec5c00bf34cdd3a.ssl.cf1.rackcdn.com</t>
        </is>
      </c>
      <c r="B63397" t="n">
        <v>621</v>
      </c>
    </row>
    <row r="63398">
      <c r="A63398" t="inlineStr">
        <is>
          <t>www.customizedwear.com</t>
        </is>
      </c>
      <c r="B63398" t="n">
        <v>621</v>
      </c>
    </row>
    <row r="63399">
      <c r="A63399" t="inlineStr">
        <is>
          <t>www.elks.com.au</t>
        </is>
      </c>
      <c r="B63399" t="n">
        <v>621</v>
      </c>
    </row>
    <row r="63400">
      <c r="A63400" t="inlineStr">
        <is>
          <t>www.leocaerts.be</t>
        </is>
      </c>
      <c r="B63400" t="n">
        <v>621</v>
      </c>
    </row>
    <row r="63401">
      <c r="A63401" t="inlineStr">
        <is>
          <t>www.cospado.com</t>
        </is>
      </c>
      <c r="B63401" t="n">
        <v>621</v>
      </c>
    </row>
    <row r="63402">
      <c r="A63402" t="inlineStr">
        <is>
          <t>images.aajapancars.com</t>
        </is>
      </c>
      <c r="B63402" t="n">
        <v>621</v>
      </c>
    </row>
    <row r="63403">
      <c r="A63403" t="inlineStr">
        <is>
          <t>toolally.com</t>
        </is>
      </c>
      <c r="B63403" t="n">
        <v>621</v>
      </c>
    </row>
    <row r="63404">
      <c r="A63404" t="inlineStr">
        <is>
          <t>jp.slotsup.com</t>
        </is>
      </c>
      <c r="B63404" t="n">
        <v>621</v>
      </c>
    </row>
    <row r="63405">
      <c r="A63405" t="inlineStr">
        <is>
          <t>1310449022.rsc.cdn77.org</t>
        </is>
      </c>
      <c r="B63405" t="n">
        <v>621</v>
      </c>
    </row>
    <row r="63406">
      <c r="A63406" t="inlineStr">
        <is>
          <t>15sar.com</t>
        </is>
      </c>
      <c r="B63406" t="n">
        <v>621</v>
      </c>
    </row>
    <row r="63407">
      <c r="A63407" t="inlineStr">
        <is>
          <t>www.outdooraccessoires.nl</t>
        </is>
      </c>
      <c r="B63407" t="n">
        <v>621</v>
      </c>
    </row>
    <row r="63408">
      <c r="A63408" t="inlineStr">
        <is>
          <t>www.slijterijleiden.nl</t>
        </is>
      </c>
      <c r="B63408" t="n">
        <v>621</v>
      </c>
    </row>
    <row r="63409">
      <c r="A63409" t="inlineStr">
        <is>
          <t>itravelcdn.com</t>
        </is>
      </c>
      <c r="B63409" t="n">
        <v>621</v>
      </c>
    </row>
    <row r="63410">
      <c r="A63410" t="inlineStr">
        <is>
          <t>www.fussballcompany.de</t>
        </is>
      </c>
      <c r="B63410" t="n">
        <v>621</v>
      </c>
    </row>
    <row r="63411">
      <c r="A63411" t="inlineStr">
        <is>
          <t>prd-tnm.s3.amazonaws.com</t>
        </is>
      </c>
      <c r="B63411" t="n">
        <v>621</v>
      </c>
    </row>
    <row r="63412">
      <c r="A63412" t="inlineStr">
        <is>
          <t>beatrizball.com</t>
        </is>
      </c>
      <c r="B63412" t="n">
        <v>621</v>
      </c>
    </row>
    <row r="63413">
      <c r="A63413" t="inlineStr">
        <is>
          <t>images.dsw.com</t>
        </is>
      </c>
      <c r="B63413" t="n">
        <v>621</v>
      </c>
    </row>
    <row r="63414">
      <c r="A63414" t="inlineStr">
        <is>
          <t>www.styleoutlet.ru</t>
        </is>
      </c>
      <c r="B63414" t="n">
        <v>621</v>
      </c>
    </row>
    <row r="63415">
      <c r="A63415" t="inlineStr">
        <is>
          <t>static-the-gingerbread-house-co-uk.s3.amazonaws.com</t>
        </is>
      </c>
      <c r="B63415" t="n">
        <v>621</v>
      </c>
    </row>
    <row r="63416">
      <c r="A63416" t="inlineStr">
        <is>
          <t>www.distillersdirect.com</t>
        </is>
      </c>
      <c r="B63416" t="n">
        <v>621</v>
      </c>
    </row>
    <row r="63417">
      <c r="A63417" t="inlineStr">
        <is>
          <t>wheresweed.com</t>
        </is>
      </c>
      <c r="B63417" t="n">
        <v>621</v>
      </c>
    </row>
    <row r="63418">
      <c r="A63418" t="inlineStr">
        <is>
          <t>www.tentopproduct.com</t>
        </is>
      </c>
      <c r="B63418" t="n">
        <v>621</v>
      </c>
    </row>
    <row r="63419">
      <c r="A63419" t="inlineStr">
        <is>
          <t>www.tradebrio.com</t>
        </is>
      </c>
      <c r="B63419" t="n">
        <v>621</v>
      </c>
    </row>
    <row r="63420">
      <c r="A63420" t="inlineStr">
        <is>
          <t>www.differentlikeazoo.com</t>
        </is>
      </c>
      <c r="B63420" t="n">
        <v>621</v>
      </c>
    </row>
    <row r="63421">
      <c r="A63421" t="inlineStr">
        <is>
          <t>mcgrawimages.buildingmedia.com</t>
        </is>
      </c>
      <c r="B63421" t="n">
        <v>621</v>
      </c>
    </row>
    <row r="63422">
      <c r="A63422" t="inlineStr">
        <is>
          <t>momprepares.com</t>
        </is>
      </c>
      <c r="B63422" t="n">
        <v>621</v>
      </c>
    </row>
    <row r="63423">
      <c r="A63423" t="inlineStr">
        <is>
          <t>cuisinartfoodprocessor.org</t>
        </is>
      </c>
      <c r="B63423" t="n">
        <v>621</v>
      </c>
    </row>
    <row r="63424">
      <c r="A63424" t="inlineStr">
        <is>
          <t>cdn.oriental-hq.com</t>
        </is>
      </c>
      <c r="B63424" t="n">
        <v>621</v>
      </c>
    </row>
    <row r="63425">
      <c r="A63425" t="inlineStr">
        <is>
          <t>st4.momfucksboy.net</t>
        </is>
      </c>
      <c r="B63425" t="n">
        <v>621</v>
      </c>
    </row>
    <row r="63426">
      <c r="A63426" t="inlineStr">
        <is>
          <t>blog.thepapermillstore.com</t>
        </is>
      </c>
      <c r="B63426" t="n">
        <v>621</v>
      </c>
    </row>
    <row r="63427">
      <c r="A63427" t="inlineStr">
        <is>
          <t>i.shopstyle-cdn.com</t>
        </is>
      </c>
      <c r="B63427" t="n">
        <v>621</v>
      </c>
    </row>
    <row r="63428">
      <c r="A63428" t="inlineStr">
        <is>
          <t>images.homesteadcaravans.co.uk</t>
        </is>
      </c>
      <c r="B63428" t="n">
        <v>621</v>
      </c>
    </row>
    <row r="63429">
      <c r="A63429" t="inlineStr">
        <is>
          <t>hb.imgix.net</t>
        </is>
      </c>
      <c r="B63429" t="n">
        <v>621</v>
      </c>
    </row>
    <row r="63430">
      <c r="A63430" t="inlineStr">
        <is>
          <t>foto.iomoio.com</t>
        </is>
      </c>
      <c r="B63430" t="n">
        <v>621</v>
      </c>
    </row>
    <row r="63431">
      <c r="A63431" t="inlineStr">
        <is>
          <t>www.classb.com</t>
        </is>
      </c>
      <c r="B63431" t="n">
        <v>621</v>
      </c>
    </row>
    <row r="63432">
      <c r="A63432" t="inlineStr">
        <is>
          <t>cdn-media-1.freecodecamp.org</t>
        </is>
      </c>
      <c r="B63432" t="n">
        <v>621</v>
      </c>
    </row>
    <row r="63433">
      <c r="A63433" t="inlineStr">
        <is>
          <t>www.sassyspirit.co.uk</t>
        </is>
      </c>
      <c r="B63433" t="n">
        <v>621</v>
      </c>
    </row>
    <row r="63434">
      <c r="A63434" t="inlineStr">
        <is>
          <t>cdn.thechainhut.co.uk</t>
        </is>
      </c>
      <c r="B63434" t="n">
        <v>621</v>
      </c>
    </row>
    <row r="63435">
      <c r="A63435" t="inlineStr">
        <is>
          <t>www.siberian-husky-dog-breed-store.com</t>
        </is>
      </c>
      <c r="B63435" t="n">
        <v>621</v>
      </c>
    </row>
    <row r="63436">
      <c r="A63436" t="inlineStr">
        <is>
          <t>adclassix.com</t>
        </is>
      </c>
      <c r="B63436" t="n">
        <v>621</v>
      </c>
    </row>
    <row r="63437">
      <c r="A63437" t="inlineStr">
        <is>
          <t>www.crimsonletters.com</t>
        </is>
      </c>
      <c r="B63437" t="n">
        <v>620</v>
      </c>
    </row>
    <row r="63438">
      <c r="A63438" t="inlineStr">
        <is>
          <t>secretstamper.com</t>
        </is>
      </c>
      <c r="B63438" t="n">
        <v>620</v>
      </c>
    </row>
    <row r="63439">
      <c r="A63439" t="inlineStr">
        <is>
          <t>www.candefashions.com</t>
        </is>
      </c>
      <c r="B63439" t="n">
        <v>620</v>
      </c>
    </row>
    <row r="63440">
      <c r="A63440" t="inlineStr">
        <is>
          <t>www.zamnesia.fr</t>
        </is>
      </c>
      <c r="B63440" t="n">
        <v>620</v>
      </c>
    </row>
    <row r="63441">
      <c r="A63441" t="inlineStr">
        <is>
          <t>cf-product.clouty.ru</t>
        </is>
      </c>
      <c r="B63441" t="n">
        <v>620</v>
      </c>
    </row>
    <row r="63442">
      <c r="A63442" t="inlineStr">
        <is>
          <t>www.slotcarspassion.com</t>
        </is>
      </c>
      <c r="B63442" t="n">
        <v>620</v>
      </c>
    </row>
    <row r="63443">
      <c r="A63443" t="inlineStr">
        <is>
          <t>www.jucarii-online.eu</t>
        </is>
      </c>
      <c r="B63443" t="n">
        <v>620</v>
      </c>
    </row>
    <row r="63444">
      <c r="A63444" t="inlineStr">
        <is>
          <t>www.arlt.com</t>
        </is>
      </c>
      <c r="B63444" t="n">
        <v>620</v>
      </c>
    </row>
    <row r="63445">
      <c r="A63445" t="inlineStr">
        <is>
          <t>beckerarchives.wustl.edu</t>
        </is>
      </c>
      <c r="B63445" t="n">
        <v>620</v>
      </c>
    </row>
    <row r="63446">
      <c r="A63446" t="inlineStr">
        <is>
          <t>ngradio.gr</t>
        </is>
      </c>
      <c r="B63446" t="n">
        <v>620</v>
      </c>
    </row>
    <row r="63447">
      <c r="A63447" t="inlineStr">
        <is>
          <t>www.autoprocentar.hr</t>
        </is>
      </c>
      <c r="B63447" t="n">
        <v>620</v>
      </c>
    </row>
    <row r="63448">
      <c r="A63448" t="inlineStr">
        <is>
          <t>onefabday.com</t>
        </is>
      </c>
      <c r="B63448" t="n">
        <v>620</v>
      </c>
    </row>
    <row r="63449">
      <c r="A63449" t="inlineStr">
        <is>
          <t>thelibertarianrepublic.com</t>
        </is>
      </c>
      <c r="B63449" t="n">
        <v>620</v>
      </c>
    </row>
    <row r="63450">
      <c r="A63450" t="inlineStr">
        <is>
          <t>www.fascinationstart.com</t>
        </is>
      </c>
      <c r="B63450" t="n">
        <v>620</v>
      </c>
    </row>
    <row r="63451">
      <c r="A63451" t="inlineStr">
        <is>
          <t>www.naina.co</t>
        </is>
      </c>
      <c r="B63451" t="n">
        <v>620</v>
      </c>
    </row>
    <row r="63452">
      <c r="A63452" t="inlineStr">
        <is>
          <t>www.healtheuropa.eu</t>
        </is>
      </c>
      <c r="B63452" t="n">
        <v>620</v>
      </c>
    </row>
    <row r="63453">
      <c r="A63453" t="inlineStr">
        <is>
          <t>nawindpower.com</t>
        </is>
      </c>
      <c r="B63453" t="n">
        <v>620</v>
      </c>
    </row>
    <row r="63454">
      <c r="A63454" t="inlineStr">
        <is>
          <t>gamer-torrent.com</t>
        </is>
      </c>
      <c r="B63454" t="n">
        <v>620</v>
      </c>
    </row>
    <row r="63455">
      <c r="A63455" t="inlineStr">
        <is>
          <t>polarbearscience.files.wordpress.com</t>
        </is>
      </c>
      <c r="B63455" t="n">
        <v>620</v>
      </c>
    </row>
    <row r="63456">
      <c r="A63456" t="inlineStr">
        <is>
          <t>medienjournal-blog.de</t>
        </is>
      </c>
      <c r="B63456" t="n">
        <v>620</v>
      </c>
    </row>
    <row r="63457">
      <c r="A63457" t="inlineStr">
        <is>
          <t>appinventiv.com</t>
        </is>
      </c>
      <c r="B63457" t="n">
        <v>620</v>
      </c>
    </row>
    <row r="63458">
      <c r="A63458" t="inlineStr">
        <is>
          <t>www.mysabah.com</t>
        </is>
      </c>
      <c r="B63458" t="n">
        <v>620</v>
      </c>
    </row>
    <row r="63459">
      <c r="A63459" t="inlineStr">
        <is>
          <t>www.openaccessgovernment.org</t>
        </is>
      </c>
      <c r="B63459" t="n">
        <v>620</v>
      </c>
    </row>
    <row r="63460">
      <c r="A63460" t="inlineStr">
        <is>
          <t>en.shampratikdeshkal.com</t>
        </is>
      </c>
      <c r="B63460" t="n">
        <v>620</v>
      </c>
    </row>
    <row r="63461">
      <c r="A63461" t="inlineStr">
        <is>
          <t>thingamagift.com</t>
        </is>
      </c>
      <c r="B63461" t="n">
        <v>620</v>
      </c>
    </row>
    <row r="63462">
      <c r="A63462" t="inlineStr">
        <is>
          <t>prod-drupal-files.storage.googleapis.com</t>
        </is>
      </c>
      <c r="B63462" t="n">
        <v>620</v>
      </c>
    </row>
    <row r="63463">
      <c r="A63463" t="inlineStr">
        <is>
          <t>www.heirloomlinens.com</t>
        </is>
      </c>
      <c r="B63463" t="n">
        <v>620</v>
      </c>
    </row>
    <row r="63464">
      <c r="A63464" t="inlineStr">
        <is>
          <t>anemeraldcitylife.com</t>
        </is>
      </c>
      <c r="B63464" t="n">
        <v>620</v>
      </c>
    </row>
    <row r="63465">
      <c r="A63465" t="inlineStr">
        <is>
          <t>cdn.basketballnews.com</t>
        </is>
      </c>
      <c r="B63465" t="n">
        <v>620</v>
      </c>
    </row>
    <row r="63466">
      <c r="A63466" t="inlineStr">
        <is>
          <t>www.arabobserver.com</t>
        </is>
      </c>
      <c r="B63466" t="n">
        <v>620</v>
      </c>
    </row>
    <row r="63467">
      <c r="A63467" t="inlineStr">
        <is>
          <t>radsport-haus.de</t>
        </is>
      </c>
      <c r="B63467" t="n">
        <v>620</v>
      </c>
    </row>
    <row r="63468">
      <c r="A63468" t="inlineStr">
        <is>
          <t>cdn1.tamtampercusion.com</t>
        </is>
      </c>
      <c r="B63468" t="n">
        <v>620</v>
      </c>
    </row>
    <row r="63469">
      <c r="A63469" t="inlineStr">
        <is>
          <t>basketo.de</t>
        </is>
      </c>
      <c r="B63469" t="n">
        <v>620</v>
      </c>
    </row>
    <row r="63470">
      <c r="A63470" t="inlineStr">
        <is>
          <t>www.vikinora.ru</t>
        </is>
      </c>
      <c r="B63470" t="n">
        <v>620</v>
      </c>
    </row>
    <row r="63471">
      <c r="A63471" t="inlineStr">
        <is>
          <t>shalhevetboilingpoint.com</t>
        </is>
      </c>
      <c r="B63471" t="n">
        <v>620</v>
      </c>
    </row>
    <row r="63472">
      <c r="A63472" t="inlineStr">
        <is>
          <t>paperconcept.pl</t>
        </is>
      </c>
      <c r="B63472" t="n">
        <v>620</v>
      </c>
    </row>
    <row r="63473">
      <c r="A63473" t="inlineStr">
        <is>
          <t>www.mytrendyphone.nl</t>
        </is>
      </c>
      <c r="B63473" t="n">
        <v>620</v>
      </c>
    </row>
    <row r="63474">
      <c r="A63474" t="inlineStr">
        <is>
          <t>www.surfanic.com</t>
        </is>
      </c>
      <c r="B63474" t="n">
        <v>620</v>
      </c>
    </row>
    <row r="63475">
      <c r="A63475" t="inlineStr">
        <is>
          <t>www.bravobravoaviation.com</t>
        </is>
      </c>
      <c r="B63475" t="n">
        <v>620</v>
      </c>
    </row>
    <row r="63476">
      <c r="A63476" t="inlineStr">
        <is>
          <t>middle-layer.speedsites.ro</t>
        </is>
      </c>
      <c r="B63476" t="n">
        <v>620</v>
      </c>
    </row>
    <row r="63477">
      <c r="A63477" t="inlineStr">
        <is>
          <t>dsom-imager-prod.shipt.com</t>
        </is>
      </c>
      <c r="B63477" t="n">
        <v>620</v>
      </c>
    </row>
    <row r="63478">
      <c r="A63478" t="inlineStr">
        <is>
          <t>sixdollarfamily.com</t>
        </is>
      </c>
      <c r="B63478" t="n">
        <v>620</v>
      </c>
    </row>
    <row r="63479">
      <c r="A63479" t="inlineStr">
        <is>
          <t>www.watchdmovies.net</t>
        </is>
      </c>
      <c r="B63479" t="n">
        <v>620</v>
      </c>
    </row>
    <row r="63480">
      <c r="A63480" t="inlineStr">
        <is>
          <t>shanebarker.com</t>
        </is>
      </c>
      <c r="B63480" t="n">
        <v>620</v>
      </c>
    </row>
    <row r="63481">
      <c r="A63481" t="inlineStr">
        <is>
          <t>abramsbooks.com</t>
        </is>
      </c>
      <c r="B63481" t="n">
        <v>620</v>
      </c>
    </row>
    <row r="63482">
      <c r="A63482" t="inlineStr">
        <is>
          <t>www.prompt.lv</t>
        </is>
      </c>
      <c r="B63482" t="n">
        <v>620</v>
      </c>
    </row>
    <row r="63483">
      <c r="A63483" t="inlineStr">
        <is>
          <t>chatadresleri.com</t>
        </is>
      </c>
      <c r="B63483" t="n">
        <v>620</v>
      </c>
    </row>
    <row r="63484">
      <c r="A63484" t="inlineStr">
        <is>
          <t>www.jobdii.jp</t>
        </is>
      </c>
      <c r="B63484" t="n">
        <v>620</v>
      </c>
    </row>
    <row r="63485">
      <c r="A63485" t="inlineStr">
        <is>
          <t>wfcasino.com</t>
        </is>
      </c>
      <c r="B63485" t="n">
        <v>620</v>
      </c>
    </row>
    <row r="63486">
      <c r="A63486" t="inlineStr">
        <is>
          <t>www.seibertron.com</t>
        </is>
      </c>
      <c r="B63486" t="n">
        <v>620</v>
      </c>
    </row>
    <row r="63487">
      <c r="A63487" t="inlineStr">
        <is>
          <t>www.burnhills.com</t>
        </is>
      </c>
      <c r="B63487" t="n">
        <v>620</v>
      </c>
    </row>
    <row r="63488">
      <c r="A63488" t="inlineStr">
        <is>
          <t>www.replacebase.eu</t>
        </is>
      </c>
      <c r="B63488" t="n">
        <v>620</v>
      </c>
    </row>
    <row r="63489">
      <c r="A63489" t="inlineStr">
        <is>
          <t>media.animecons.com</t>
        </is>
      </c>
      <c r="B63489" t="n">
        <v>620</v>
      </c>
    </row>
    <row r="63490">
      <c r="A63490" t="inlineStr">
        <is>
          <t>5907-cdn.doitbest.com</t>
        </is>
      </c>
      <c r="B63490" t="n">
        <v>620</v>
      </c>
    </row>
    <row r="63491">
      <c r="A63491" t="inlineStr">
        <is>
          <t>desktopgames.com.ua</t>
        </is>
      </c>
      <c r="B63491" t="n">
        <v>620</v>
      </c>
    </row>
    <row r="63492">
      <c r="A63492" t="inlineStr">
        <is>
          <t>www.dollsforyou.com</t>
        </is>
      </c>
      <c r="B63492" t="n">
        <v>620</v>
      </c>
    </row>
    <row r="63493">
      <c r="A63493" t="inlineStr">
        <is>
          <t>ilaeti.files.wordpress.com</t>
        </is>
      </c>
      <c r="B63493" t="n">
        <v>620</v>
      </c>
    </row>
    <row r="63494">
      <c r="A63494" t="inlineStr">
        <is>
          <t>johnlincoln.marketing</t>
        </is>
      </c>
      <c r="B63494" t="n">
        <v>620</v>
      </c>
    </row>
    <row r="63495">
      <c r="A63495" t="inlineStr">
        <is>
          <t>www.forexbonuspips.com</t>
        </is>
      </c>
      <c r="B63495" t="n">
        <v>620</v>
      </c>
    </row>
    <row r="63496">
      <c r="A63496" t="inlineStr">
        <is>
          <t>biehler-equip.com</t>
        </is>
      </c>
      <c r="B63496" t="n">
        <v>620</v>
      </c>
    </row>
    <row r="63497">
      <c r="A63497" t="inlineStr">
        <is>
          <t>tonnertylerwentworth.com</t>
        </is>
      </c>
      <c r="B63497" t="n">
        <v>620</v>
      </c>
    </row>
    <row r="63498">
      <c r="A63498" t="inlineStr">
        <is>
          <t>www.xone.com.my</t>
        </is>
      </c>
      <c r="B63498" t="n">
        <v>620</v>
      </c>
    </row>
    <row r="63499">
      <c r="A63499" t="inlineStr">
        <is>
          <t>ukrugs.co.uk</t>
        </is>
      </c>
      <c r="B63499" t="n">
        <v>620</v>
      </c>
    </row>
    <row r="63500">
      <c r="A63500" t="inlineStr">
        <is>
          <t>www.soletrader.eu</t>
        </is>
      </c>
      <c r="B63500" t="n">
        <v>620</v>
      </c>
    </row>
    <row r="63501">
      <c r="A63501" t="inlineStr">
        <is>
          <t>ojctu.com</t>
        </is>
      </c>
      <c r="B63501" t="n">
        <v>620</v>
      </c>
    </row>
    <row r="63502">
      <c r="A63502" t="inlineStr">
        <is>
          <t>drive.gianhangvn.com</t>
        </is>
      </c>
      <c r="B63502" t="n">
        <v>620</v>
      </c>
    </row>
    <row r="63503">
      <c r="A63503" t="inlineStr">
        <is>
          <t>appassets.mvtdev.com</t>
        </is>
      </c>
      <c r="B63503" t="n">
        <v>620</v>
      </c>
    </row>
    <row r="63504">
      <c r="A63504" t="inlineStr">
        <is>
          <t>img-z.okeinfo.net</t>
        </is>
      </c>
      <c r="B63504" t="n">
        <v>620</v>
      </c>
    </row>
    <row r="63505">
      <c r="A63505" t="inlineStr">
        <is>
          <t>herocity.de</t>
        </is>
      </c>
      <c r="B63505" t="n">
        <v>620</v>
      </c>
    </row>
    <row r="63506">
      <c r="A63506" t="inlineStr">
        <is>
          <t>bigbangartfund-assets.s3.eu-west-2.amazonaws.com</t>
        </is>
      </c>
      <c r="B63506" t="n">
        <v>620</v>
      </c>
    </row>
    <row r="63507">
      <c r="A63507" t="inlineStr">
        <is>
          <t>www.ganni.com</t>
        </is>
      </c>
      <c r="B63507" t="n">
        <v>620</v>
      </c>
    </row>
    <row r="63508">
      <c r="A63508" t="inlineStr">
        <is>
          <t>buzzsharer.com</t>
        </is>
      </c>
      <c r="B63508" t="n">
        <v>620</v>
      </c>
    </row>
    <row r="63509">
      <c r="A63509" t="inlineStr">
        <is>
          <t>www.ledcontrols.co.uk</t>
        </is>
      </c>
      <c r="B63509" t="n">
        <v>620</v>
      </c>
    </row>
    <row r="63510">
      <c r="A63510" t="inlineStr">
        <is>
          <t>dronedj.com</t>
        </is>
      </c>
      <c r="B63510" t="n">
        <v>620</v>
      </c>
    </row>
    <row r="63511">
      <c r="A63511" t="inlineStr">
        <is>
          <t>images.camerawaterproof.org</t>
        </is>
      </c>
      <c r="B63511" t="n">
        <v>620</v>
      </c>
    </row>
    <row r="63512">
      <c r="A63512" t="inlineStr">
        <is>
          <t>d3mw6k1m1fi1qr.cloudfront.net</t>
        </is>
      </c>
      <c r="B63512" t="n">
        <v>620</v>
      </c>
    </row>
    <row r="63513">
      <c r="A63513" t="inlineStr">
        <is>
          <t>www.prettywildworld.com</t>
        </is>
      </c>
      <c r="B63513" t="n">
        <v>620</v>
      </c>
    </row>
    <row r="63514">
      <c r="A63514" t="inlineStr">
        <is>
          <t>d1h6olfj08dopz.cloudfront.net</t>
        </is>
      </c>
      <c r="B63514" t="n">
        <v>620</v>
      </c>
    </row>
    <row r="63515">
      <c r="A63515" t="inlineStr">
        <is>
          <t>leerburg.com</t>
        </is>
      </c>
      <c r="B63515" t="n">
        <v>620</v>
      </c>
    </row>
    <row r="63516">
      <c r="A63516" t="inlineStr">
        <is>
          <t>blogpaws.com</t>
        </is>
      </c>
      <c r="B63516" t="n">
        <v>620</v>
      </c>
    </row>
    <row r="63517">
      <c r="A63517" t="inlineStr">
        <is>
          <t>photos.labwrench.com</t>
        </is>
      </c>
      <c r="B63517" t="n">
        <v>620</v>
      </c>
    </row>
    <row r="63518">
      <c r="A63518" t="inlineStr">
        <is>
          <t>mydesignagenda.com</t>
        </is>
      </c>
      <c r="B63518" t="n">
        <v>620</v>
      </c>
    </row>
    <row r="63519">
      <c r="A63519" t="inlineStr">
        <is>
          <t>www.harleyheaven.com.au</t>
        </is>
      </c>
      <c r="B63519" t="n">
        <v>620</v>
      </c>
    </row>
    <row r="63520">
      <c r="A63520" t="inlineStr">
        <is>
          <t>static2.mysiteserver.net</t>
        </is>
      </c>
      <c r="B63520" t="n">
        <v>620</v>
      </c>
    </row>
    <row r="63521">
      <c r="A63521" t="inlineStr">
        <is>
          <t>gdetail.image-gmkt.com</t>
        </is>
      </c>
      <c r="B63521" t="n">
        <v>620</v>
      </c>
    </row>
    <row r="63522">
      <c r="A63522" t="inlineStr">
        <is>
          <t>www.growforagecookferment.com</t>
        </is>
      </c>
      <c r="B63522" t="n">
        <v>620</v>
      </c>
    </row>
    <row r="63523">
      <c r="A63523" t="inlineStr">
        <is>
          <t>www.servicejewelryandrepair.com</t>
        </is>
      </c>
      <c r="B63523" t="n">
        <v>620</v>
      </c>
    </row>
    <row r="63524">
      <c r="A63524" t="inlineStr">
        <is>
          <t>www.bestforfilm.com</t>
        </is>
      </c>
      <c r="B63524" t="n">
        <v>620</v>
      </c>
    </row>
    <row r="63525">
      <c r="A63525" t="inlineStr">
        <is>
          <t>www.nailstore.cz</t>
        </is>
      </c>
      <c r="B63525" t="n">
        <v>620</v>
      </c>
    </row>
    <row r="63526">
      <c r="A63526" t="inlineStr">
        <is>
          <t>public.media.smithsonianmag.com</t>
        </is>
      </c>
      <c r="B63526" t="n">
        <v>620</v>
      </c>
    </row>
    <row r="63527">
      <c r="A63527" t="inlineStr">
        <is>
          <t>rarecomics.files.wordpress.com</t>
        </is>
      </c>
      <c r="B63527" t="n">
        <v>620</v>
      </c>
    </row>
    <row r="63528">
      <c r="A63528" t="inlineStr">
        <is>
          <t>glorycamrealty.com</t>
        </is>
      </c>
      <c r="B63528" t="n">
        <v>620</v>
      </c>
    </row>
    <row r="63529">
      <c r="A63529" t="inlineStr">
        <is>
          <t>archboldbuckeyewp.demo.our-hometown.com</t>
        </is>
      </c>
      <c r="B63529" t="n">
        <v>620</v>
      </c>
    </row>
    <row r="63530">
      <c r="A63530" t="inlineStr">
        <is>
          <t>www.exclusivefurniture.com</t>
        </is>
      </c>
      <c r="B63530" t="n">
        <v>620</v>
      </c>
    </row>
    <row r="63531">
      <c r="A63531" t="inlineStr">
        <is>
          <t>mp4media.gannett-cdn.com</t>
        </is>
      </c>
      <c r="B63531" t="n">
        <v>620</v>
      </c>
    </row>
    <row r="63532">
      <c r="A63532" t="inlineStr">
        <is>
          <t>46hez24c0bjf2up4py1ajrw4-wpengine.netdna-ssl.com</t>
        </is>
      </c>
      <c r="B63532" t="n">
        <v>620</v>
      </c>
    </row>
    <row r="63533">
      <c r="A63533" t="inlineStr">
        <is>
          <t>popefrancisdaily.com</t>
        </is>
      </c>
      <c r="B63533" t="n">
        <v>620</v>
      </c>
    </row>
    <row r="63534">
      <c r="A63534" t="inlineStr">
        <is>
          <t>scmprod.s3.amazonaws.com</t>
        </is>
      </c>
      <c r="B63534" t="n">
        <v>620</v>
      </c>
    </row>
    <row r="63535">
      <c r="A63535" t="inlineStr">
        <is>
          <t>emptrailer.viaretailparts.com</t>
        </is>
      </c>
      <c r="B63535" t="n">
        <v>620</v>
      </c>
    </row>
    <row r="63536">
      <c r="A63536" t="inlineStr">
        <is>
          <t>www.templates-preview.com</t>
        </is>
      </c>
      <c r="B63536" t="n">
        <v>620</v>
      </c>
    </row>
    <row r="63537">
      <c r="A63537" t="inlineStr">
        <is>
          <t>www.tobaccogeneral.com</t>
        </is>
      </c>
      <c r="B63537" t="n">
        <v>620</v>
      </c>
    </row>
    <row r="63538">
      <c r="A63538" t="inlineStr">
        <is>
          <t>prints.trulyhandpicked.com</t>
        </is>
      </c>
      <c r="B63538" t="n">
        <v>620</v>
      </c>
    </row>
    <row r="63539">
      <c r="A63539" t="inlineStr">
        <is>
          <t>us.pipglobal.com</t>
        </is>
      </c>
      <c r="B63539" t="n">
        <v>620</v>
      </c>
    </row>
    <row r="63540">
      <c r="A63540" t="inlineStr">
        <is>
          <t>www.ad-undas.no</t>
        </is>
      </c>
      <c r="B63540" t="n">
        <v>620</v>
      </c>
    </row>
    <row r="63541">
      <c r="A63541" t="inlineStr">
        <is>
          <t>www.coachoutlet-onlinesale.us.com</t>
        </is>
      </c>
      <c r="B63541" t="n">
        <v>620</v>
      </c>
    </row>
    <row r="63542">
      <c r="A63542" t="inlineStr">
        <is>
          <t>filmlicious.co</t>
        </is>
      </c>
      <c r="B63542" t="n">
        <v>620</v>
      </c>
    </row>
    <row r="63543">
      <c r="A63543" t="inlineStr">
        <is>
          <t>nudewomenpics.net</t>
        </is>
      </c>
      <c r="B63543" t="n">
        <v>619</v>
      </c>
    </row>
    <row r="63544">
      <c r="A63544" t="inlineStr">
        <is>
          <t>www.office-furniture-direct.co.uk</t>
        </is>
      </c>
      <c r="B63544" t="n">
        <v>619</v>
      </c>
    </row>
    <row r="63545">
      <c r="A63545" t="inlineStr">
        <is>
          <t>www.winecellarinnovations.com</t>
        </is>
      </c>
      <c r="B63545" t="n">
        <v>619</v>
      </c>
    </row>
    <row r="63546">
      <c r="A63546" t="inlineStr">
        <is>
          <t>www.creative-cables.co.za</t>
        </is>
      </c>
      <c r="B63546" t="n">
        <v>619</v>
      </c>
    </row>
    <row r="63547">
      <c r="A63547" t="inlineStr">
        <is>
          <t>na-pulpit.com</t>
        </is>
      </c>
      <c r="B63547" t="n">
        <v>619</v>
      </c>
    </row>
    <row r="63548">
      <c r="A63548" t="inlineStr">
        <is>
          <t>tgirlxl.com</t>
        </is>
      </c>
      <c r="B63548" t="n">
        <v>619</v>
      </c>
    </row>
    <row r="63549">
      <c r="A63549" t="inlineStr">
        <is>
          <t>licenceindia.s3.ap-south-1.amazonaws.com</t>
        </is>
      </c>
      <c r="B63549" t="n">
        <v>619</v>
      </c>
    </row>
    <row r="63550">
      <c r="A63550" t="inlineStr">
        <is>
          <t>cdn.greenvelope.com</t>
        </is>
      </c>
      <c r="B63550" t="n">
        <v>619</v>
      </c>
    </row>
    <row r="63551">
      <c r="A63551" t="inlineStr">
        <is>
          <t>www.camperlands.co.uk</t>
        </is>
      </c>
      <c r="B63551" t="n">
        <v>619</v>
      </c>
    </row>
    <row r="63552">
      <c r="A63552" t="inlineStr">
        <is>
          <t>img2.rtve.es</t>
        </is>
      </c>
      <c r="B63552" t="n">
        <v>619</v>
      </c>
    </row>
    <row r="63553">
      <c r="A63553" t="inlineStr">
        <is>
          <t>naikmotor.com</t>
        </is>
      </c>
      <c r="B63553" t="n">
        <v>619</v>
      </c>
    </row>
    <row r="63554">
      <c r="A63554" t="inlineStr">
        <is>
          <t>madeinbrazil.fbitsstatic.net</t>
        </is>
      </c>
      <c r="B63554" t="n">
        <v>619</v>
      </c>
    </row>
    <row r="63555">
      <c r="A63555" t="inlineStr">
        <is>
          <t>ia600601.us.archive.org</t>
        </is>
      </c>
      <c r="B63555" t="n">
        <v>619</v>
      </c>
    </row>
    <row r="63556">
      <c r="A63556" t="inlineStr">
        <is>
          <t>www.accommodationdirectory.com.au</t>
        </is>
      </c>
      <c r="B63556" t="n">
        <v>619</v>
      </c>
    </row>
    <row r="63557">
      <c r="A63557" t="inlineStr">
        <is>
          <t>hackingfamily.com</t>
        </is>
      </c>
      <c r="B63557" t="n">
        <v>619</v>
      </c>
    </row>
    <row r="63558">
      <c r="A63558" t="inlineStr">
        <is>
          <t>184cda7661b9609f94b0-f196c43f59505ef65734afae659eea38.ssl.cf2.rackcdn.com</t>
        </is>
      </c>
      <c r="B63558" t="n">
        <v>619</v>
      </c>
    </row>
    <row r="63559">
      <c r="A63559" t="inlineStr">
        <is>
          <t>b57cc9b8cb85def1d1e6-ff65275aa2abff60f64163492c6e766e.ssl.cf2.rackcdn.com</t>
        </is>
      </c>
      <c r="B63559" t="n">
        <v>619</v>
      </c>
    </row>
    <row r="63560">
      <c r="A63560" t="inlineStr">
        <is>
          <t>roomdecorideas.eu</t>
        </is>
      </c>
      <c r="B63560" t="n">
        <v>619</v>
      </c>
    </row>
    <row r="63561">
      <c r="A63561" t="inlineStr">
        <is>
          <t>878647.smushcdn.com</t>
        </is>
      </c>
      <c r="B63561" t="n">
        <v>619</v>
      </c>
    </row>
    <row r="63562">
      <c r="A63562" t="inlineStr">
        <is>
          <t>www.kitchendoorworkshop.co.uk</t>
        </is>
      </c>
      <c r="B63562" t="n">
        <v>619</v>
      </c>
    </row>
    <row r="63563">
      <c r="A63563" t="inlineStr">
        <is>
          <t>static.sneakerdistrict.nl</t>
        </is>
      </c>
      <c r="B63563" t="n">
        <v>619</v>
      </c>
    </row>
    <row r="63564">
      <c r="A63564" t="inlineStr">
        <is>
          <t>fandomwire.com</t>
        </is>
      </c>
      <c r="B63564" t="n">
        <v>619</v>
      </c>
    </row>
    <row r="63565">
      <c r="A63565" t="inlineStr">
        <is>
          <t>www.rareseeds.com</t>
        </is>
      </c>
      <c r="B63565" t="n">
        <v>619</v>
      </c>
    </row>
    <row r="63566">
      <c r="A63566" t="inlineStr">
        <is>
          <t>equity-insider.com</t>
        </is>
      </c>
      <c r="B63566" t="n">
        <v>619</v>
      </c>
    </row>
    <row r="63567">
      <c r="A63567" t="inlineStr">
        <is>
          <t>tallypress.com</t>
        </is>
      </c>
      <c r="B63567" t="n">
        <v>619</v>
      </c>
    </row>
    <row r="63568">
      <c r="A63568" t="inlineStr">
        <is>
          <t>www.boutique1.com</t>
        </is>
      </c>
      <c r="B63568" t="n">
        <v>619</v>
      </c>
    </row>
    <row r="63569">
      <c r="A63569" t="inlineStr">
        <is>
          <t>www.menstattooideas.net</t>
        </is>
      </c>
      <c r="B63569" t="n">
        <v>619</v>
      </c>
    </row>
    <row r="63570">
      <c r="A63570" t="inlineStr">
        <is>
          <t>media.moltonbrown.co.uk</t>
        </is>
      </c>
      <c r="B63570" t="n">
        <v>619</v>
      </c>
    </row>
    <row r="63571">
      <c r="A63571" t="inlineStr">
        <is>
          <t>www.homeimprovementday.com</t>
        </is>
      </c>
      <c r="B63571" t="n">
        <v>619</v>
      </c>
    </row>
    <row r="63572">
      <c r="A63572" t="inlineStr">
        <is>
          <t>www.outlookafghanistan.net</t>
        </is>
      </c>
      <c r="B63572" t="n">
        <v>619</v>
      </c>
    </row>
    <row r="63573">
      <c r="A63573" t="inlineStr">
        <is>
          <t>www.pacifichomefurnishing.com</t>
        </is>
      </c>
      <c r="B63573" t="n">
        <v>619</v>
      </c>
    </row>
    <row r="63574">
      <c r="A63574" t="inlineStr">
        <is>
          <t>www.ironheartamerica.com</t>
        </is>
      </c>
      <c r="B63574" t="n">
        <v>619</v>
      </c>
    </row>
    <row r="63575">
      <c r="A63575" t="inlineStr">
        <is>
          <t>pmmwebsite.s3.amazonaws.com:443</t>
        </is>
      </c>
      <c r="B63575" t="n">
        <v>619</v>
      </c>
    </row>
    <row r="63576">
      <c r="A63576" t="inlineStr">
        <is>
          <t>www.hesston.edu</t>
        </is>
      </c>
      <c r="B63576" t="n">
        <v>619</v>
      </c>
    </row>
    <row r="63577">
      <c r="A63577" t="inlineStr">
        <is>
          <t>www.khon2.com</t>
        </is>
      </c>
      <c r="B63577" t="n">
        <v>619</v>
      </c>
    </row>
    <row r="63578">
      <c r="A63578" t="inlineStr">
        <is>
          <t>www.heypretty.ch</t>
        </is>
      </c>
      <c r="B63578" t="n">
        <v>619</v>
      </c>
    </row>
    <row r="63579">
      <c r="A63579" t="inlineStr">
        <is>
          <t>www.marykilvert.com</t>
        </is>
      </c>
      <c r="B63579" t="n">
        <v>619</v>
      </c>
    </row>
    <row r="63580">
      <c r="A63580" t="inlineStr">
        <is>
          <t>cdn.empirephilatelists.com</t>
        </is>
      </c>
      <c r="B63580" t="n">
        <v>619</v>
      </c>
    </row>
    <row r="63581">
      <c r="A63581" t="inlineStr">
        <is>
          <t>www.negrelantiques.com</t>
        </is>
      </c>
      <c r="B63581" t="n">
        <v>619</v>
      </c>
    </row>
    <row r="63582">
      <c r="A63582" t="inlineStr">
        <is>
          <t>static3.seekingalpha.com</t>
        </is>
      </c>
      <c r="B63582" t="n">
        <v>619</v>
      </c>
    </row>
    <row r="63583">
      <c r="A63583" t="inlineStr">
        <is>
          <t>venuemonk.files.wordpress.com</t>
        </is>
      </c>
      <c r="B63583" t="n">
        <v>619</v>
      </c>
    </row>
    <row r="63584">
      <c r="A63584" t="inlineStr">
        <is>
          <t>specials.nuggetmarkets.net</t>
        </is>
      </c>
      <c r="B63584" t="n">
        <v>619</v>
      </c>
    </row>
    <row r="63585">
      <c r="A63585" t="inlineStr">
        <is>
          <t>www.extrasports.com</t>
        </is>
      </c>
      <c r="B63585" t="n">
        <v>619</v>
      </c>
    </row>
    <row r="63586">
      <c r="A63586" t="inlineStr">
        <is>
          <t>www.soccershopusa.com</t>
        </is>
      </c>
      <c r="B63586" t="n">
        <v>619</v>
      </c>
    </row>
    <row r="63587">
      <c r="A63587" t="inlineStr">
        <is>
          <t>www.maxking.com</t>
        </is>
      </c>
      <c r="B63587" t="n">
        <v>619</v>
      </c>
    </row>
    <row r="63588">
      <c r="A63588" t="inlineStr">
        <is>
          <t>zakwatch.ch</t>
        </is>
      </c>
      <c r="B63588" t="n">
        <v>619</v>
      </c>
    </row>
    <row r="63589">
      <c r="A63589" t="inlineStr">
        <is>
          <t>www.coach-outlet.us.com</t>
        </is>
      </c>
      <c r="B63589" t="n">
        <v>619</v>
      </c>
    </row>
    <row r="63590">
      <c r="A63590" t="inlineStr">
        <is>
          <t>www.adinawatches.com.au</t>
        </is>
      </c>
      <c r="B63590" t="n">
        <v>619</v>
      </c>
    </row>
    <row r="63591">
      <c r="A63591" t="inlineStr">
        <is>
          <t>www.skimo.co</t>
        </is>
      </c>
      <c r="B63591" t="n">
        <v>619</v>
      </c>
    </row>
    <row r="63592">
      <c r="A63592" t="inlineStr">
        <is>
          <t>li5.cdbcdn.com</t>
        </is>
      </c>
      <c r="B63592" t="n">
        <v>619</v>
      </c>
    </row>
    <row r="63593">
      <c r="A63593" t="inlineStr">
        <is>
          <t>gottahaverockandroll.com</t>
        </is>
      </c>
      <c r="B63593" t="n">
        <v>619</v>
      </c>
    </row>
    <row r="63594">
      <c r="A63594" t="inlineStr">
        <is>
          <t>www.5564310.com</t>
        </is>
      </c>
      <c r="B63594" t="n">
        <v>619</v>
      </c>
    </row>
    <row r="63595">
      <c r="A63595" t="inlineStr">
        <is>
          <t>b2b.cqe.cz</t>
        </is>
      </c>
      <c r="B63595" t="n">
        <v>619</v>
      </c>
    </row>
    <row r="63596">
      <c r="A63596" t="inlineStr">
        <is>
          <t>www.weddinginvitationsbystaccato.com</t>
        </is>
      </c>
      <c r="B63596" t="n">
        <v>619</v>
      </c>
    </row>
    <row r="63597">
      <c r="A63597" t="inlineStr">
        <is>
          <t>static.everymatrix.com</t>
        </is>
      </c>
      <c r="B63597" t="n">
        <v>619</v>
      </c>
    </row>
    <row r="63598">
      <c r="A63598" t="inlineStr">
        <is>
          <t>exatin.info</t>
        </is>
      </c>
      <c r="B63598" t="n">
        <v>619</v>
      </c>
    </row>
    <row r="63599">
      <c r="A63599" t="inlineStr">
        <is>
          <t>sprintcarmania.com</t>
        </is>
      </c>
      <c r="B63599" t="n">
        <v>619</v>
      </c>
    </row>
    <row r="63600">
      <c r="A63600" t="inlineStr">
        <is>
          <t>atlasgentech.co.nz</t>
        </is>
      </c>
      <c r="B63600" t="n">
        <v>619</v>
      </c>
    </row>
    <row r="63601">
      <c r="A63601" t="inlineStr">
        <is>
          <t>ss1-fkj3kofiepc0vlx.netdna-ssl.com</t>
        </is>
      </c>
      <c r="B63601" t="n">
        <v>619</v>
      </c>
    </row>
    <row r="63602">
      <c r="A63602" t="inlineStr">
        <is>
          <t>starfriend.ru</t>
        </is>
      </c>
      <c r="B63602" t="n">
        <v>619</v>
      </c>
    </row>
    <row r="63603">
      <c r="A63603" t="inlineStr">
        <is>
          <t>www.montrereplique.co</t>
        </is>
      </c>
      <c r="B63603" t="n">
        <v>619</v>
      </c>
    </row>
    <row r="63604">
      <c r="A63604" t="inlineStr">
        <is>
          <t>kimgarst.com</t>
        </is>
      </c>
      <c r="B63604" t="n">
        <v>619</v>
      </c>
    </row>
    <row r="63605">
      <c r="A63605" t="inlineStr">
        <is>
          <t>www.compufirst.com</t>
        </is>
      </c>
      <c r="B63605" t="n">
        <v>619</v>
      </c>
    </row>
    <row r="63606">
      <c r="A63606" t="inlineStr">
        <is>
          <t>dandm.com</t>
        </is>
      </c>
      <c r="B63606" t="n">
        <v>619</v>
      </c>
    </row>
    <row r="63607">
      <c r="A63607" t="inlineStr">
        <is>
          <t>www.mvshop.it</t>
        </is>
      </c>
      <c r="B63607" t="n">
        <v>619</v>
      </c>
    </row>
    <row r="63608">
      <c r="A63608" t="inlineStr">
        <is>
          <t>cyfroteka.pl</t>
        </is>
      </c>
      <c r="B63608" t="n">
        <v>619</v>
      </c>
    </row>
    <row r="63609">
      <c r="A63609" t="inlineStr">
        <is>
          <t>wedgwoodjasperware.org</t>
        </is>
      </c>
      <c r="B63609" t="n">
        <v>619</v>
      </c>
    </row>
    <row r="63610">
      <c r="A63610" t="inlineStr">
        <is>
          <t>www.hcyg.ca</t>
        </is>
      </c>
      <c r="B63610" t="n">
        <v>619</v>
      </c>
    </row>
    <row r="63611">
      <c r="A63611" t="inlineStr">
        <is>
          <t>www.ubowedgewire.com</t>
        </is>
      </c>
      <c r="B63611" t="n">
        <v>619</v>
      </c>
    </row>
    <row r="63612">
      <c r="A63612" t="inlineStr">
        <is>
          <t>embedarticles.com</t>
        </is>
      </c>
      <c r="B63612" t="n">
        <v>619</v>
      </c>
    </row>
    <row r="63613">
      <c r="A63613" t="inlineStr">
        <is>
          <t>shop.ascd.org</t>
        </is>
      </c>
      <c r="B63613" t="n">
        <v>619</v>
      </c>
    </row>
    <row r="63614">
      <c r="A63614" t="inlineStr">
        <is>
          <t>www.satubaju.com</t>
        </is>
      </c>
      <c r="B63614" t="n">
        <v>619</v>
      </c>
    </row>
    <row r="63615">
      <c r="A63615" t="inlineStr">
        <is>
          <t>decoratedtreats.com</t>
        </is>
      </c>
      <c r="B63615" t="n">
        <v>619</v>
      </c>
    </row>
    <row r="63616">
      <c r="A63616" t="inlineStr">
        <is>
          <t>anudinam.org</t>
        </is>
      </c>
      <c r="B63616" t="n">
        <v>619</v>
      </c>
    </row>
    <row r="63617">
      <c r="A63617" t="inlineStr">
        <is>
          <t>rowerowy.interbikes.eu</t>
        </is>
      </c>
      <c r="B63617" t="n">
        <v>619</v>
      </c>
    </row>
    <row r="63618">
      <c r="A63618" t="inlineStr">
        <is>
          <t>www.josephbonnie.com</t>
        </is>
      </c>
      <c r="B63618" t="n">
        <v>619</v>
      </c>
    </row>
    <row r="63619">
      <c r="A63619" t="inlineStr">
        <is>
          <t>www.squashgearpro.com</t>
        </is>
      </c>
      <c r="B63619" t="n">
        <v>619</v>
      </c>
    </row>
    <row r="63620">
      <c r="A63620" t="inlineStr">
        <is>
          <t>www.boutiquecharlotte.eu</t>
        </is>
      </c>
      <c r="B63620" t="n">
        <v>619</v>
      </c>
    </row>
    <row r="63621">
      <c r="A63621" t="inlineStr">
        <is>
          <t>i.egycdn.com</t>
        </is>
      </c>
      <c r="B63621" t="n">
        <v>619</v>
      </c>
    </row>
    <row r="63622">
      <c r="A63622" t="inlineStr">
        <is>
          <t>tedsvintageart.com</t>
        </is>
      </c>
      <c r="B63622" t="n">
        <v>619</v>
      </c>
    </row>
    <row r="63623">
      <c r="A63623" t="inlineStr">
        <is>
          <t>nlliquor.com</t>
        </is>
      </c>
      <c r="B63623" t="n">
        <v>619</v>
      </c>
    </row>
    <row r="63624">
      <c r="A63624" t="inlineStr">
        <is>
          <t>www.batteryall.sg</t>
        </is>
      </c>
      <c r="B63624" t="n">
        <v>619</v>
      </c>
    </row>
    <row r="63625">
      <c r="A63625" t="inlineStr">
        <is>
          <t>txgarage.com</t>
        </is>
      </c>
      <c r="B63625" t="n">
        <v>619</v>
      </c>
    </row>
    <row r="63626">
      <c r="A63626" t="inlineStr">
        <is>
          <t>thumbs.conejox.com</t>
        </is>
      </c>
      <c r="B63626" t="n">
        <v>619</v>
      </c>
    </row>
    <row r="63627">
      <c r="A63627" t="inlineStr">
        <is>
          <t>www.potomacengraving.com</t>
        </is>
      </c>
      <c r="B63627" t="n">
        <v>619</v>
      </c>
    </row>
    <row r="63628">
      <c r="A63628" t="inlineStr">
        <is>
          <t>signedsportsmemorabilia.name</t>
        </is>
      </c>
      <c r="B63628" t="n">
        <v>619</v>
      </c>
    </row>
    <row r="63629">
      <c r="A63629" t="inlineStr">
        <is>
          <t>www.lovellpro.co.uk</t>
        </is>
      </c>
      <c r="B63629" t="n">
        <v>619</v>
      </c>
    </row>
    <row r="63630">
      <c r="A63630" t="inlineStr">
        <is>
          <t>i.wild.tl</t>
        </is>
      </c>
      <c r="B63630" t="n">
        <v>619</v>
      </c>
    </row>
    <row r="63631">
      <c r="A63631" t="inlineStr">
        <is>
          <t>92q.com</t>
        </is>
      </c>
      <c r="B63631" t="n">
        <v>619</v>
      </c>
    </row>
    <row r="63632">
      <c r="A63632" t="inlineStr">
        <is>
          <t>cdn.bestday.net</t>
        </is>
      </c>
      <c r="B63632" t="n">
        <v>619</v>
      </c>
    </row>
    <row r="63633">
      <c r="A63633" t="inlineStr">
        <is>
          <t>www.bowlerx.com</t>
        </is>
      </c>
      <c r="B63633" t="n">
        <v>619</v>
      </c>
    </row>
    <row r="63634">
      <c r="A63634" t="inlineStr">
        <is>
          <t>www.travelfooddrink.com</t>
        </is>
      </c>
      <c r="B63634" t="n">
        <v>619</v>
      </c>
    </row>
    <row r="63635">
      <c r="A63635" t="inlineStr">
        <is>
          <t>www.letuspublish.com</t>
        </is>
      </c>
      <c r="B63635" t="n">
        <v>619</v>
      </c>
    </row>
    <row r="63636">
      <c r="A63636" t="inlineStr">
        <is>
          <t>www.tripsinegypt.com</t>
        </is>
      </c>
      <c r="B63636" t="n">
        <v>619</v>
      </c>
    </row>
    <row r="63637">
      <c r="A63637" t="inlineStr">
        <is>
          <t>www.pokersites.com</t>
        </is>
      </c>
      <c r="B63637" t="n">
        <v>619</v>
      </c>
    </row>
    <row r="63638">
      <c r="A63638" t="inlineStr">
        <is>
          <t>dv97c8ycv4ry0.cloudfront.net</t>
        </is>
      </c>
      <c r="B63638" t="n">
        <v>619</v>
      </c>
    </row>
    <row r="63639">
      <c r="A63639" t="inlineStr">
        <is>
          <t>d1pk12b7bb81je.cloudfront.net</t>
        </is>
      </c>
      <c r="B63639" t="n">
        <v>619</v>
      </c>
    </row>
    <row r="63640">
      <c r="A63640" t="inlineStr">
        <is>
          <t>triplewidemedia.com</t>
        </is>
      </c>
      <c r="B63640" t="n">
        <v>619</v>
      </c>
    </row>
    <row r="63641">
      <c r="A63641" t="inlineStr">
        <is>
          <t>www.deactivated-guns.co.uk</t>
        </is>
      </c>
      <c r="B63641" t="n">
        <v>619</v>
      </c>
    </row>
    <row r="63642">
      <c r="A63642" t="inlineStr">
        <is>
          <t>sharing.abc15.com</t>
        </is>
      </c>
      <c r="B63642" t="n">
        <v>619</v>
      </c>
    </row>
    <row r="63643">
      <c r="A63643" t="inlineStr">
        <is>
          <t>media-stage.shakfu.com</t>
        </is>
      </c>
      <c r="B63643" t="n">
        <v>619</v>
      </c>
    </row>
    <row r="63644">
      <c r="A63644" t="inlineStr">
        <is>
          <t>www.pcta.org</t>
        </is>
      </c>
      <c r="B63644" t="n">
        <v>619</v>
      </c>
    </row>
    <row r="63645">
      <c r="A63645" t="inlineStr">
        <is>
          <t>www.needlepaint.com</t>
        </is>
      </c>
      <c r="B63645" t="n">
        <v>619</v>
      </c>
    </row>
    <row r="63646">
      <c r="A63646" t="inlineStr">
        <is>
          <t>www.freebiesdip.com</t>
        </is>
      </c>
      <c r="B63646" t="n">
        <v>619</v>
      </c>
    </row>
    <row r="63647">
      <c r="A63647" t="inlineStr">
        <is>
          <t>missgaza.com</t>
        </is>
      </c>
      <c r="B63647" t="n">
        <v>619</v>
      </c>
    </row>
    <row r="63648">
      <c r="A63648" t="inlineStr">
        <is>
          <t>images.wallcharger.org</t>
        </is>
      </c>
      <c r="B63648" t="n">
        <v>619</v>
      </c>
    </row>
    <row r="63649">
      <c r="A63649" t="inlineStr">
        <is>
          <t>www.greenelectricalsupply.com</t>
        </is>
      </c>
      <c r="B63649" t="n">
        <v>619</v>
      </c>
    </row>
    <row r="63650">
      <c r="A63650" t="inlineStr">
        <is>
          <t>www.sofa-dreams.dk</t>
        </is>
      </c>
      <c r="B63650" t="n">
        <v>619</v>
      </c>
    </row>
    <row r="63651">
      <c r="A63651" t="inlineStr">
        <is>
          <t>www.gunstar.co.uk</t>
        </is>
      </c>
      <c r="B63651" t="n">
        <v>619</v>
      </c>
    </row>
    <row r="63652">
      <c r="A63652" t="inlineStr">
        <is>
          <t>lovefascinators.co.uk</t>
        </is>
      </c>
      <c r="B63652" t="n">
        <v>619</v>
      </c>
    </row>
    <row r="63653">
      <c r="A63653" t="inlineStr">
        <is>
          <t>www.thecampuscurrent.com</t>
        </is>
      </c>
      <c r="B63653" t="n">
        <v>619</v>
      </c>
    </row>
    <row r="63654">
      <c r="A63654" t="inlineStr">
        <is>
          <t>www.1sourcecomponents.com</t>
        </is>
      </c>
      <c r="B63654" t="n">
        <v>619</v>
      </c>
    </row>
    <row r="63655">
      <c r="A63655" t="inlineStr">
        <is>
          <t>www.sacsetvalises.com</t>
        </is>
      </c>
      <c r="B63655" t="n">
        <v>619</v>
      </c>
    </row>
    <row r="63656">
      <c r="A63656" t="inlineStr">
        <is>
          <t>www.clusterplattform.de</t>
        </is>
      </c>
      <c r="B63656" t="n">
        <v>619</v>
      </c>
    </row>
    <row r="63657">
      <c r="A63657" t="inlineStr">
        <is>
          <t>www.photoequipmentstore.com.au</t>
        </is>
      </c>
      <c r="B63657" t="n">
        <v>619</v>
      </c>
    </row>
    <row r="63658">
      <c r="A63658" t="inlineStr">
        <is>
          <t>www.viewfrom5ft2.com</t>
        </is>
      </c>
      <c r="B63658" t="n">
        <v>618</v>
      </c>
    </row>
    <row r="63659">
      <c r="A63659" t="inlineStr">
        <is>
          <t>az877327.vo.msecnd.net</t>
        </is>
      </c>
      <c r="B63659" t="n">
        <v>618</v>
      </c>
    </row>
    <row r="63660">
      <c r="A63660" t="inlineStr">
        <is>
          <t>www.dulton.jp</t>
        </is>
      </c>
      <c r="B63660" t="n">
        <v>618</v>
      </c>
    </row>
    <row r="63661">
      <c r="A63661" t="inlineStr">
        <is>
          <t>www.alexanderinteriorsltd.co.uk</t>
        </is>
      </c>
      <c r="B63661" t="n">
        <v>618</v>
      </c>
    </row>
    <row r="63662">
      <c r="A63662" t="inlineStr">
        <is>
          <t>www.wbritain.com</t>
        </is>
      </c>
      <c r="B63662" t="n">
        <v>618</v>
      </c>
    </row>
    <row r="63663">
      <c r="A63663" t="inlineStr">
        <is>
          <t>www.fabnfree.com</t>
        </is>
      </c>
      <c r="B63663" t="n">
        <v>618</v>
      </c>
    </row>
    <row r="63664">
      <c r="A63664" t="inlineStr">
        <is>
          <t>raceproweekly.com</t>
        </is>
      </c>
      <c r="B63664" t="n">
        <v>618</v>
      </c>
    </row>
    <row r="63665">
      <c r="A63665" t="inlineStr">
        <is>
          <t>autoproyecto.com</t>
        </is>
      </c>
      <c r="B63665" t="n">
        <v>618</v>
      </c>
    </row>
    <row r="63666">
      <c r="A63666" t="inlineStr">
        <is>
          <t>www.videogiochi.com</t>
        </is>
      </c>
      <c r="B63666" t="n">
        <v>618</v>
      </c>
    </row>
    <row r="63667">
      <c r="A63667" t="inlineStr">
        <is>
          <t>static.eau-thermale-avene.com</t>
        </is>
      </c>
      <c r="B63667" t="n">
        <v>618</v>
      </c>
    </row>
    <row r="63668">
      <c r="A63668" t="inlineStr">
        <is>
          <t>img.meierdutch.com</t>
        </is>
      </c>
      <c r="B63668" t="n">
        <v>618</v>
      </c>
    </row>
    <row r="63669">
      <c r="A63669" t="inlineStr">
        <is>
          <t>6793877637a590c95235-fceb9f1cf8906da7204fdf230af06920.ssl.cf1.rackcdn.com</t>
        </is>
      </c>
      <c r="B63669" t="n">
        <v>618</v>
      </c>
    </row>
    <row r="63670">
      <c r="A63670" t="inlineStr">
        <is>
          <t>thaipropertyguide.com</t>
        </is>
      </c>
      <c r="B63670" t="n">
        <v>618</v>
      </c>
    </row>
    <row r="63671">
      <c r="A63671" t="inlineStr">
        <is>
          <t>winsuninflatables.com</t>
        </is>
      </c>
      <c r="B63671" t="n">
        <v>618</v>
      </c>
    </row>
    <row r="63672">
      <c r="A63672" t="inlineStr">
        <is>
          <t>www.annees-de-pelerinage.com</t>
        </is>
      </c>
      <c r="B63672" t="n">
        <v>618</v>
      </c>
    </row>
    <row r="63673">
      <c r="A63673" t="inlineStr">
        <is>
          <t>www.delightfull.eu</t>
        </is>
      </c>
      <c r="B63673" t="n">
        <v>618</v>
      </c>
    </row>
    <row r="63674">
      <c r="A63674" t="inlineStr">
        <is>
          <t>www.gamerstemple.net</t>
        </is>
      </c>
      <c r="B63674" t="n">
        <v>618</v>
      </c>
    </row>
    <row r="63675">
      <c r="A63675" t="inlineStr">
        <is>
          <t>www.usip.org</t>
        </is>
      </c>
      <c r="B63675" t="n">
        <v>618</v>
      </c>
    </row>
    <row r="63676">
      <c r="A63676" t="inlineStr">
        <is>
          <t>www.aerospace-technology.com</t>
        </is>
      </c>
      <c r="B63676" t="n">
        <v>618</v>
      </c>
    </row>
    <row r="63677">
      <c r="A63677" t="inlineStr">
        <is>
          <t>www.1golf.eu</t>
        </is>
      </c>
      <c r="B63677" t="n">
        <v>618</v>
      </c>
    </row>
    <row r="63678">
      <c r="A63678" t="inlineStr">
        <is>
          <t>discover.ticketmaster.co.uk</t>
        </is>
      </c>
      <c r="B63678" t="n">
        <v>618</v>
      </c>
    </row>
    <row r="63679">
      <c r="A63679" t="inlineStr">
        <is>
          <t>dubuddha.org</t>
        </is>
      </c>
      <c r="B63679" t="n">
        <v>618</v>
      </c>
    </row>
    <row r="63680">
      <c r="A63680" t="inlineStr">
        <is>
          <t>www.morningstar.co.uk</t>
        </is>
      </c>
      <c r="B63680" t="n">
        <v>618</v>
      </c>
    </row>
    <row r="63681">
      <c r="A63681" t="inlineStr">
        <is>
          <t>www.flydreamers.com</t>
        </is>
      </c>
      <c r="B63681" t="n">
        <v>618</v>
      </c>
    </row>
    <row r="63682">
      <c r="A63682" t="inlineStr">
        <is>
          <t>www.techlover.net</t>
        </is>
      </c>
      <c r="B63682" t="n">
        <v>618</v>
      </c>
    </row>
    <row r="63683">
      <c r="A63683" t="inlineStr">
        <is>
          <t>shop.datacom.bg</t>
        </is>
      </c>
      <c r="B63683" t="n">
        <v>618</v>
      </c>
    </row>
    <row r="63684">
      <c r="A63684" t="inlineStr">
        <is>
          <t>www.worldpulse.com</t>
        </is>
      </c>
      <c r="B63684" t="n">
        <v>618</v>
      </c>
    </row>
    <row r="63685">
      <c r="A63685" t="inlineStr">
        <is>
          <t>www.fallonemusic.com</t>
        </is>
      </c>
      <c r="B63685" t="n">
        <v>618</v>
      </c>
    </row>
    <row r="63686">
      <c r="A63686" t="inlineStr">
        <is>
          <t>www.primefurnishing.co.uk</t>
        </is>
      </c>
      <c r="B63686" t="n">
        <v>618</v>
      </c>
    </row>
    <row r="63687">
      <c r="A63687" t="inlineStr">
        <is>
          <t>www.olympiasports.net</t>
        </is>
      </c>
      <c r="B63687" t="n">
        <v>618</v>
      </c>
    </row>
    <row r="63688">
      <c r="A63688" t="inlineStr">
        <is>
          <t>thelesabre.com</t>
        </is>
      </c>
      <c r="B63688" t="n">
        <v>618</v>
      </c>
    </row>
    <row r="63689">
      <c r="A63689" t="inlineStr">
        <is>
          <t>tscpl.org</t>
        </is>
      </c>
      <c r="B63689" t="n">
        <v>618</v>
      </c>
    </row>
    <row r="63690">
      <c r="A63690" t="inlineStr">
        <is>
          <t>www.nowhereelse.fr</t>
        </is>
      </c>
      <c r="B63690" t="n">
        <v>618</v>
      </c>
    </row>
    <row r="63691">
      <c r="A63691" t="inlineStr">
        <is>
          <t>shopping.coop.dk</t>
        </is>
      </c>
      <c r="B63691" t="n">
        <v>618</v>
      </c>
    </row>
    <row r="63692">
      <c r="A63692" t="inlineStr">
        <is>
          <t>compare.parts</t>
        </is>
      </c>
      <c r="B63692" t="n">
        <v>618</v>
      </c>
    </row>
    <row r="63693">
      <c r="A63693" t="inlineStr">
        <is>
          <t>boozedancing.files.wordpress.com</t>
        </is>
      </c>
      <c r="B63693" t="n">
        <v>618</v>
      </c>
    </row>
    <row r="63694">
      <c r="A63694" t="inlineStr">
        <is>
          <t>media.automation24.com</t>
        </is>
      </c>
      <c r="B63694" t="n">
        <v>618</v>
      </c>
    </row>
    <row r="63695">
      <c r="A63695" t="inlineStr">
        <is>
          <t>www.tun.com</t>
        </is>
      </c>
      <c r="B63695" t="n">
        <v>618</v>
      </c>
    </row>
    <row r="63696">
      <c r="A63696" t="inlineStr">
        <is>
          <t>www.dalbyaccommodation.com</t>
        </is>
      </c>
      <c r="B63696" t="n">
        <v>618</v>
      </c>
    </row>
    <row r="63697">
      <c r="A63697" t="inlineStr">
        <is>
          <t>www.storeaustralia.com</t>
        </is>
      </c>
      <c r="B63697" t="n">
        <v>618</v>
      </c>
    </row>
    <row r="63698">
      <c r="A63698" t="inlineStr">
        <is>
          <t>www.zapsales.com.au</t>
        </is>
      </c>
      <c r="B63698" t="n">
        <v>618</v>
      </c>
    </row>
    <row r="63699">
      <c r="A63699" t="inlineStr">
        <is>
          <t>d13xymm0hzzbsd.cloudfront.net</t>
        </is>
      </c>
      <c r="B63699" t="n">
        <v>618</v>
      </c>
    </row>
    <row r="63700">
      <c r="A63700" t="inlineStr">
        <is>
          <t>fishfocus.co.uk</t>
        </is>
      </c>
      <c r="B63700" t="n">
        <v>618</v>
      </c>
    </row>
    <row r="63701">
      <c r="A63701" t="inlineStr">
        <is>
          <t>www.darealy.com</t>
        </is>
      </c>
      <c r="B63701" t="n">
        <v>618</v>
      </c>
    </row>
    <row r="63702">
      <c r="A63702" t="inlineStr">
        <is>
          <t>www.hersleykidzstore.com</t>
        </is>
      </c>
      <c r="B63702" t="n">
        <v>618</v>
      </c>
    </row>
    <row r="63703">
      <c r="A63703" t="inlineStr">
        <is>
          <t>www.plumb.build</t>
        </is>
      </c>
      <c r="B63703" t="n">
        <v>618</v>
      </c>
    </row>
    <row r="63704">
      <c r="A63704" t="inlineStr">
        <is>
          <t>www.orsm.net</t>
        </is>
      </c>
      <c r="B63704" t="n">
        <v>618</v>
      </c>
    </row>
    <row r="63705">
      <c r="A63705" t="inlineStr">
        <is>
          <t>listamazing.com</t>
        </is>
      </c>
      <c r="B63705" t="n">
        <v>618</v>
      </c>
    </row>
    <row r="63706">
      <c r="A63706" t="inlineStr">
        <is>
          <t>geonewstv.com</t>
        </is>
      </c>
      <c r="B63706" t="n">
        <v>618</v>
      </c>
    </row>
    <row r="63707">
      <c r="A63707" t="inlineStr">
        <is>
          <t>www.klaremont.com</t>
        </is>
      </c>
      <c r="B63707" t="n">
        <v>618</v>
      </c>
    </row>
    <row r="63708">
      <c r="A63708" t="inlineStr">
        <is>
          <t>knittingpattern.org</t>
        </is>
      </c>
      <c r="B63708" t="n">
        <v>618</v>
      </c>
    </row>
    <row r="63709">
      <c r="A63709" t="inlineStr">
        <is>
          <t>thesportsscene.net</t>
        </is>
      </c>
      <c r="B63709" t="n">
        <v>618</v>
      </c>
    </row>
    <row r="63710">
      <c r="A63710" t="inlineStr">
        <is>
          <t>www.huntinghaven.com.au</t>
        </is>
      </c>
      <c r="B63710" t="n">
        <v>618</v>
      </c>
    </row>
    <row r="63711">
      <c r="A63711" t="inlineStr">
        <is>
          <t>partysplendour.com.au</t>
        </is>
      </c>
      <c r="B63711" t="n">
        <v>618</v>
      </c>
    </row>
    <row r="63712">
      <c r="A63712" t="inlineStr">
        <is>
          <t>paperdollreview.com</t>
        </is>
      </c>
      <c r="B63712" t="n">
        <v>618</v>
      </c>
    </row>
    <row r="63713">
      <c r="A63713" t="inlineStr">
        <is>
          <t>pic.diablotube.mobi</t>
        </is>
      </c>
      <c r="B63713" t="n">
        <v>618</v>
      </c>
    </row>
    <row r="63714">
      <c r="A63714" t="inlineStr">
        <is>
          <t>theappliqueplace.com</t>
        </is>
      </c>
      <c r="B63714" t="n">
        <v>618</v>
      </c>
    </row>
    <row r="63715">
      <c r="A63715" t="inlineStr">
        <is>
          <t>www.my-oxford.com</t>
        </is>
      </c>
      <c r="B63715" t="n">
        <v>618</v>
      </c>
    </row>
    <row r="63716">
      <c r="A63716" t="inlineStr">
        <is>
          <t>3510-cdn.doitbest.com</t>
        </is>
      </c>
      <c r="B63716" t="n">
        <v>618</v>
      </c>
    </row>
    <row r="63717">
      <c r="A63717" t="inlineStr">
        <is>
          <t>upload.closetshare.com</t>
        </is>
      </c>
      <c r="B63717" t="n">
        <v>618</v>
      </c>
    </row>
    <row r="63718">
      <c r="A63718" t="inlineStr">
        <is>
          <t>img.mimishop.cz</t>
        </is>
      </c>
      <c r="B63718" t="n">
        <v>618</v>
      </c>
    </row>
    <row r="63719">
      <c r="A63719" t="inlineStr">
        <is>
          <t>images.hdcamcorderi.com</t>
        </is>
      </c>
      <c r="B63719" t="n">
        <v>618</v>
      </c>
    </row>
    <row r="63720">
      <c r="A63720" t="inlineStr">
        <is>
          <t>www.spatex.com.au</t>
        </is>
      </c>
      <c r="B63720" t="n">
        <v>618</v>
      </c>
    </row>
    <row r="63721">
      <c r="A63721" t="inlineStr">
        <is>
          <t>www.airpics.gr</t>
        </is>
      </c>
      <c r="B63721" t="n">
        <v>618</v>
      </c>
    </row>
    <row r="63722">
      <c r="A63722" t="inlineStr">
        <is>
          <t>l3.zassets.com</t>
        </is>
      </c>
      <c r="B63722" t="n">
        <v>618</v>
      </c>
    </row>
    <row r="63723">
      <c r="A63723" t="inlineStr">
        <is>
          <t>boltonhillmd.org</t>
        </is>
      </c>
      <c r="B63723" t="n">
        <v>618</v>
      </c>
    </row>
    <row r="63724">
      <c r="A63724" t="inlineStr">
        <is>
          <t>trekmovie.com</t>
        </is>
      </c>
      <c r="B63724" t="n">
        <v>618</v>
      </c>
    </row>
    <row r="63725">
      <c r="A63725" t="inlineStr">
        <is>
          <t>hhsbroadcaster.com</t>
        </is>
      </c>
      <c r="B63725" t="n">
        <v>618</v>
      </c>
    </row>
    <row r="63726">
      <c r="A63726" t="inlineStr">
        <is>
          <t>theinspirationboard.com</t>
        </is>
      </c>
      <c r="B63726" t="n">
        <v>618</v>
      </c>
    </row>
    <row r="63727">
      <c r="A63727" t="inlineStr">
        <is>
          <t>www.parfumdo.com</t>
        </is>
      </c>
      <c r="B63727" t="n">
        <v>618</v>
      </c>
    </row>
    <row r="63728">
      <c r="A63728" t="inlineStr">
        <is>
          <t>www.rigeshop.com</t>
        </is>
      </c>
      <c r="B63728" t="n">
        <v>618</v>
      </c>
    </row>
    <row r="63729">
      <c r="A63729" t="inlineStr">
        <is>
          <t>loveprogram.ru</t>
        </is>
      </c>
      <c r="B63729" t="n">
        <v>618</v>
      </c>
    </row>
    <row r="63730">
      <c r="A63730" t="inlineStr">
        <is>
          <t>d3jh33bzyw1wep.cloudfront.net</t>
        </is>
      </c>
      <c r="B63730" t="n">
        <v>618</v>
      </c>
    </row>
    <row r="63731">
      <c r="A63731" t="inlineStr">
        <is>
          <t>gounesco.com.s3-ap-southeast-1.amazonaws.com</t>
        </is>
      </c>
      <c r="B63731" t="n">
        <v>618</v>
      </c>
    </row>
    <row r="63732">
      <c r="A63732" t="inlineStr">
        <is>
          <t>cdn10.bostonmagazine.com</t>
        </is>
      </c>
      <c r="B63732" t="n">
        <v>618</v>
      </c>
    </row>
    <row r="63733">
      <c r="A63733" t="inlineStr">
        <is>
          <t>www.bca-antiquematerials.com</t>
        </is>
      </c>
      <c r="B63733" t="n">
        <v>618</v>
      </c>
    </row>
    <row r="63734">
      <c r="A63734" t="inlineStr">
        <is>
          <t>www.6-string.com</t>
        </is>
      </c>
      <c r="B63734" t="n">
        <v>618</v>
      </c>
    </row>
    <row r="63735">
      <c r="A63735" t="inlineStr">
        <is>
          <t>www.babysonly.eu</t>
        </is>
      </c>
      <c r="B63735" t="n">
        <v>618</v>
      </c>
    </row>
    <row r="63736">
      <c r="A63736" t="inlineStr">
        <is>
          <t>usmclife.com</t>
        </is>
      </c>
      <c r="B63736" t="n">
        <v>618</v>
      </c>
    </row>
    <row r="63737">
      <c r="A63737" t="inlineStr">
        <is>
          <t>www.balotrade.com</t>
        </is>
      </c>
      <c r="B63737" t="n">
        <v>618</v>
      </c>
    </row>
    <row r="63738">
      <c r="A63738" t="inlineStr">
        <is>
          <t>images.miniprojectors.biz</t>
        </is>
      </c>
      <c r="B63738" t="n">
        <v>618</v>
      </c>
    </row>
    <row r="63739">
      <c r="A63739" t="inlineStr">
        <is>
          <t>www.boredstupid.net</t>
        </is>
      </c>
      <c r="B63739" t="n">
        <v>618</v>
      </c>
    </row>
    <row r="63740">
      <c r="A63740" t="inlineStr">
        <is>
          <t>film-book.com</t>
        </is>
      </c>
      <c r="B63740" t="n">
        <v>618</v>
      </c>
    </row>
    <row r="63741">
      <c r="A63741" t="inlineStr">
        <is>
          <t>tietheknot.scot</t>
        </is>
      </c>
      <c r="B63741" t="n">
        <v>618</v>
      </c>
    </row>
    <row r="63742">
      <c r="A63742" t="inlineStr">
        <is>
          <t>img.mod-network.net</t>
        </is>
      </c>
      <c r="B63742" t="n">
        <v>618</v>
      </c>
    </row>
    <row r="63743">
      <c r="A63743" t="inlineStr">
        <is>
          <t>img.classoos.com</t>
        </is>
      </c>
      <c r="B63743" t="n">
        <v>618</v>
      </c>
    </row>
    <row r="63744">
      <c r="A63744" t="inlineStr">
        <is>
          <t>icdn02.gaymovievids.com</t>
        </is>
      </c>
      <c r="B63744" t="n">
        <v>618</v>
      </c>
    </row>
    <row r="63745">
      <c r="A63745" t="inlineStr">
        <is>
          <t>cdn.nlpg.com</t>
        </is>
      </c>
      <c r="B63745" t="n">
        <v>618</v>
      </c>
    </row>
    <row r="63746">
      <c r="A63746" t="inlineStr">
        <is>
          <t>chrisfosseyphotography.files.wordpress.com</t>
        </is>
      </c>
      <c r="B63746" t="n">
        <v>618</v>
      </c>
    </row>
    <row r="63747">
      <c r="A63747" t="inlineStr">
        <is>
          <t>www.padlockoutlet.com</t>
        </is>
      </c>
      <c r="B63747" t="n">
        <v>618</v>
      </c>
    </row>
    <row r="63748">
      <c r="A63748" t="inlineStr">
        <is>
          <t>cpsheffield.com</t>
        </is>
      </c>
      <c r="B63748" t="n">
        <v>618</v>
      </c>
    </row>
    <row r="63749">
      <c r="A63749" t="inlineStr">
        <is>
          <t>d1nzzttg89jj6.cloudfront.net</t>
        </is>
      </c>
      <c r="B63749" t="n">
        <v>618</v>
      </c>
    </row>
    <row r="63750">
      <c r="A63750" t="inlineStr">
        <is>
          <t>abscbnggv.blob.core.windows.net</t>
        </is>
      </c>
      <c r="B63750" t="n">
        <v>618</v>
      </c>
    </row>
    <row r="63751">
      <c r="A63751" t="inlineStr">
        <is>
          <t>globaltake.com</t>
        </is>
      </c>
      <c r="B63751" t="n">
        <v>618</v>
      </c>
    </row>
    <row r="63752">
      <c r="A63752" t="inlineStr">
        <is>
          <t>cdn.synthetic-turf.com</t>
        </is>
      </c>
      <c r="B63752" t="n">
        <v>618</v>
      </c>
    </row>
    <row r="63753">
      <c r="A63753" t="inlineStr">
        <is>
          <t>en.humanrightsagency.com</t>
        </is>
      </c>
      <c r="B63753" t="n">
        <v>618</v>
      </c>
    </row>
    <row r="63754">
      <c r="A63754" t="inlineStr">
        <is>
          <t>www.quoteswishesmsg.com</t>
        </is>
      </c>
      <c r="B63754" t="n">
        <v>618</v>
      </c>
    </row>
    <row r="63755">
      <c r="A63755" t="inlineStr">
        <is>
          <t>www.eliquidflavourconcentrates.co.uk</t>
        </is>
      </c>
      <c r="B63755" t="n">
        <v>618</v>
      </c>
    </row>
    <row r="63756">
      <c r="A63756" t="inlineStr">
        <is>
          <t>www.sunshineandhurricanes.com</t>
        </is>
      </c>
      <c r="B63756" t="n">
        <v>618</v>
      </c>
    </row>
    <row r="63757">
      <c r="A63757" t="inlineStr">
        <is>
          <t>www.themunicipal.com</t>
        </is>
      </c>
      <c r="B63757" t="n">
        <v>618</v>
      </c>
    </row>
    <row r="63758">
      <c r="A63758" t="inlineStr">
        <is>
          <t>wlhsnow.com</t>
        </is>
      </c>
      <c r="B63758" t="n">
        <v>618</v>
      </c>
    </row>
    <row r="63759">
      <c r="A63759" t="inlineStr">
        <is>
          <t>www.usgamesinc.com</t>
        </is>
      </c>
      <c r="B63759" t="n">
        <v>618</v>
      </c>
    </row>
    <row r="63760">
      <c r="A63760" t="inlineStr">
        <is>
          <t>shop.rnib.org.uk</t>
        </is>
      </c>
      <c r="B63760" t="n">
        <v>618</v>
      </c>
    </row>
    <row r="63761">
      <c r="A63761" t="inlineStr">
        <is>
          <t>pinlavie.com</t>
        </is>
      </c>
      <c r="B63761" t="n">
        <v>618</v>
      </c>
    </row>
    <row r="63762">
      <c r="A63762" t="inlineStr">
        <is>
          <t>www.twago.de</t>
        </is>
      </c>
      <c r="B63762" t="n">
        <v>618</v>
      </c>
    </row>
    <row r="63763">
      <c r="A63763" t="inlineStr">
        <is>
          <t>andyarthur.org</t>
        </is>
      </c>
      <c r="B63763" t="n">
        <v>618</v>
      </c>
    </row>
    <row r="63764">
      <c r="A63764" t="inlineStr">
        <is>
          <t>www.packagingsource.com</t>
        </is>
      </c>
      <c r="B63764" t="n">
        <v>618</v>
      </c>
    </row>
    <row r="63765">
      <c r="A63765" t="inlineStr">
        <is>
          <t>ecabc50cd9443bd3bd2e-a0d821e2f695d1212921818f8db9049f.ssl.cf1.rackcdn.com</t>
        </is>
      </c>
      <c r="B63765" t="n">
        <v>618</v>
      </c>
    </row>
    <row r="63766">
      <c r="A63766" t="inlineStr">
        <is>
          <t>4.api.artsmia.org</t>
        </is>
      </c>
      <c r="B63766" t="n">
        <v>617</v>
      </c>
    </row>
    <row r="63767">
      <c r="A63767" t="inlineStr">
        <is>
          <t>dwr.scene7.com</t>
        </is>
      </c>
      <c r="B63767" t="n">
        <v>617</v>
      </c>
    </row>
    <row r="63768">
      <c r="A63768" t="inlineStr">
        <is>
          <t>www.camostore.de</t>
        </is>
      </c>
      <c r="B63768" t="n">
        <v>617</v>
      </c>
    </row>
    <row r="63769">
      <c r="A63769" t="inlineStr">
        <is>
          <t>aws.glamour.es</t>
        </is>
      </c>
      <c r="B63769" t="n">
        <v>617</v>
      </c>
    </row>
    <row r="63770">
      <c r="A63770" t="inlineStr">
        <is>
          <t>blog-imgs-121.fc2.com</t>
        </is>
      </c>
      <c r="B63770" t="n">
        <v>617</v>
      </c>
    </row>
    <row r="63771">
      <c r="A63771" t="inlineStr">
        <is>
          <t>www.librerialuces.com</t>
        </is>
      </c>
      <c r="B63771" t="n">
        <v>617</v>
      </c>
    </row>
    <row r="63772">
      <c r="A63772" t="inlineStr">
        <is>
          <t>blog-imgs-72.fc2.com</t>
        </is>
      </c>
      <c r="B63772" t="n">
        <v>617</v>
      </c>
    </row>
    <row r="63773">
      <c r="A63773" t="inlineStr">
        <is>
          <t>www.bilboquet.com</t>
        </is>
      </c>
      <c r="B63773" t="n">
        <v>617</v>
      </c>
    </row>
    <row r="63774">
      <c r="A63774" t="inlineStr">
        <is>
          <t>amaselections.com</t>
        </is>
      </c>
      <c r="B63774" t="n">
        <v>617</v>
      </c>
    </row>
    <row r="63775">
      <c r="A63775" t="inlineStr">
        <is>
          <t>cdn-d-img.pornhub.com</t>
        </is>
      </c>
      <c r="B63775" t="n">
        <v>617</v>
      </c>
    </row>
    <row r="63776">
      <c r="A63776" t="inlineStr">
        <is>
          <t>www.statesidestills.com</t>
        </is>
      </c>
      <c r="B63776" t="n">
        <v>617</v>
      </c>
    </row>
    <row r="63777">
      <c r="A63777" t="inlineStr">
        <is>
          <t>cdni.iconscout.com</t>
        </is>
      </c>
      <c r="B63777" t="n">
        <v>617</v>
      </c>
    </row>
    <row r="63778">
      <c r="A63778" t="inlineStr">
        <is>
          <t>www.gemgrace.com</t>
        </is>
      </c>
      <c r="B63778" t="n">
        <v>617</v>
      </c>
    </row>
    <row r="63779">
      <c r="A63779" t="inlineStr">
        <is>
          <t>assets.labroots.com</t>
        </is>
      </c>
      <c r="B63779" t="n">
        <v>617</v>
      </c>
    </row>
    <row r="63780">
      <c r="A63780" t="inlineStr">
        <is>
          <t>cinescopia.com</t>
        </is>
      </c>
      <c r="B63780" t="n">
        <v>617</v>
      </c>
    </row>
    <row r="63781">
      <c r="A63781" t="inlineStr">
        <is>
          <t>onygo.scene7.com</t>
        </is>
      </c>
      <c r="B63781" t="n">
        <v>617</v>
      </c>
    </row>
    <row r="63782">
      <c r="A63782" t="inlineStr">
        <is>
          <t>blogs.kcrw.com</t>
        </is>
      </c>
      <c r="B63782" t="n">
        <v>617</v>
      </c>
    </row>
    <row r="63783">
      <c r="A63783" t="inlineStr">
        <is>
          <t>www.yusrablog.com</t>
        </is>
      </c>
      <c r="B63783" t="n">
        <v>617</v>
      </c>
    </row>
    <row r="63784">
      <c r="A63784" t="inlineStr">
        <is>
          <t>www.pinoyparazzi.com</t>
        </is>
      </c>
      <c r="B63784" t="n">
        <v>617</v>
      </c>
    </row>
    <row r="63785">
      <c r="A63785" t="inlineStr">
        <is>
          <t>www.littlestuff.co.uk</t>
        </is>
      </c>
      <c r="B63785" t="n">
        <v>617</v>
      </c>
    </row>
    <row r="63786">
      <c r="A63786" t="inlineStr">
        <is>
          <t>www.nycinsiderguide.com</t>
        </is>
      </c>
      <c r="B63786" t="n">
        <v>617</v>
      </c>
    </row>
    <row r="63787">
      <c r="A63787" t="inlineStr">
        <is>
          <t>static1.seekingalpha.com</t>
        </is>
      </c>
      <c r="B63787" t="n">
        <v>617</v>
      </c>
    </row>
    <row r="63788">
      <c r="A63788" t="inlineStr">
        <is>
          <t>d1nh12hnuniznp.cloudfront.net</t>
        </is>
      </c>
      <c r="B63788" t="n">
        <v>617</v>
      </c>
    </row>
    <row r="63789">
      <c r="A63789" t="inlineStr">
        <is>
          <t>www.electrony.net</t>
        </is>
      </c>
      <c r="B63789" t="n">
        <v>617</v>
      </c>
    </row>
    <row r="63790">
      <c r="A63790" t="inlineStr">
        <is>
          <t>imei24.com</t>
        </is>
      </c>
      <c r="B63790" t="n">
        <v>617</v>
      </c>
    </row>
    <row r="63791">
      <c r="A63791" t="inlineStr">
        <is>
          <t>familysta.com</t>
        </is>
      </c>
      <c r="B63791" t="n">
        <v>617</v>
      </c>
    </row>
    <row r="63792">
      <c r="A63792" t="inlineStr">
        <is>
          <t>www.alexandriava.gov</t>
        </is>
      </c>
      <c r="B63792" t="n">
        <v>617</v>
      </c>
    </row>
    <row r="63793">
      <c r="A63793" t="inlineStr">
        <is>
          <t>workingperson.com</t>
        </is>
      </c>
      <c r="B63793" t="n">
        <v>617</v>
      </c>
    </row>
    <row r="63794">
      <c r="A63794" t="inlineStr">
        <is>
          <t>img.offshore-mag.com</t>
        </is>
      </c>
      <c r="B63794" t="n">
        <v>617</v>
      </c>
    </row>
    <row r="63795">
      <c r="A63795" t="inlineStr">
        <is>
          <t>www.wicproject.com</t>
        </is>
      </c>
      <c r="B63795" t="n">
        <v>617</v>
      </c>
    </row>
    <row r="63796">
      <c r="A63796" t="inlineStr">
        <is>
          <t>grandroundsinurology.com</t>
        </is>
      </c>
      <c r="B63796" t="n">
        <v>617</v>
      </c>
    </row>
    <row r="63797">
      <c r="A63797" t="inlineStr">
        <is>
          <t>www.techgenesis.net</t>
        </is>
      </c>
      <c r="B63797" t="n">
        <v>617</v>
      </c>
    </row>
    <row r="63798">
      <c r="A63798" t="inlineStr">
        <is>
          <t>www.tackroominc.com</t>
        </is>
      </c>
      <c r="B63798" t="n">
        <v>617</v>
      </c>
    </row>
    <row r="63799">
      <c r="A63799" t="inlineStr">
        <is>
          <t>www.ncaasticker.com</t>
        </is>
      </c>
      <c r="B63799" t="n">
        <v>617</v>
      </c>
    </row>
    <row r="63800">
      <c r="A63800" t="inlineStr">
        <is>
          <t>www.e-rybarskepotreby.cz</t>
        </is>
      </c>
      <c r="B63800" t="n">
        <v>617</v>
      </c>
    </row>
    <row r="63801">
      <c r="A63801" t="inlineStr">
        <is>
          <t>stopthatdog.com</t>
        </is>
      </c>
      <c r="B63801" t="n">
        <v>617</v>
      </c>
    </row>
    <row r="63802">
      <c r="A63802" t="inlineStr">
        <is>
          <t>www.twohorsetack.com</t>
        </is>
      </c>
      <c r="B63802" t="n">
        <v>617</v>
      </c>
    </row>
    <row r="63803">
      <c r="A63803" t="inlineStr">
        <is>
          <t>cdn.moocrh.com</t>
        </is>
      </c>
      <c r="B63803" t="n">
        <v>617</v>
      </c>
    </row>
    <row r="63804">
      <c r="A63804" t="inlineStr">
        <is>
          <t>www.saturnboats.com</t>
        </is>
      </c>
      <c r="B63804" t="n">
        <v>617</v>
      </c>
    </row>
    <row r="63805">
      <c r="A63805" t="inlineStr">
        <is>
          <t>www.codedwebmaster.com</t>
        </is>
      </c>
      <c r="B63805" t="n">
        <v>617</v>
      </c>
    </row>
    <row r="63806">
      <c r="A63806" t="inlineStr">
        <is>
          <t>www.ttspfs.com</t>
        </is>
      </c>
      <c r="B63806" t="n">
        <v>617</v>
      </c>
    </row>
    <row r="63807">
      <c r="A63807" t="inlineStr">
        <is>
          <t>dvdii.com</t>
        </is>
      </c>
      <c r="B63807" t="n">
        <v>617</v>
      </c>
    </row>
    <row r="63808">
      <c r="A63808" t="inlineStr">
        <is>
          <t>www.ellemariehome.com</t>
        </is>
      </c>
      <c r="B63808" t="n">
        <v>617</v>
      </c>
    </row>
    <row r="63809">
      <c r="A63809" t="inlineStr">
        <is>
          <t>3357-cdn.doitbest.com</t>
        </is>
      </c>
      <c r="B63809" t="n">
        <v>617</v>
      </c>
    </row>
    <row r="63810">
      <c r="A63810" t="inlineStr">
        <is>
          <t>www.ayliss.com</t>
        </is>
      </c>
      <c r="B63810" t="n">
        <v>617</v>
      </c>
    </row>
    <row r="63811">
      <c r="A63811" t="inlineStr">
        <is>
          <t>gtayhmd1i4-flywheel.netdna-ssl.com</t>
        </is>
      </c>
      <c r="B63811" t="n">
        <v>617</v>
      </c>
    </row>
    <row r="63812">
      <c r="A63812" t="inlineStr">
        <is>
          <t>www.gourmetint.com</t>
        </is>
      </c>
      <c r="B63812" t="n">
        <v>617</v>
      </c>
    </row>
    <row r="63813">
      <c r="A63813" t="inlineStr">
        <is>
          <t>z-torrents.ru</t>
        </is>
      </c>
      <c r="B63813" t="n">
        <v>617</v>
      </c>
    </row>
    <row r="63814">
      <c r="A63814" t="inlineStr">
        <is>
          <t>onlineslotsdirectory.com</t>
        </is>
      </c>
      <c r="B63814" t="n">
        <v>617</v>
      </c>
    </row>
    <row r="63815">
      <c r="A63815" t="inlineStr">
        <is>
          <t>lovevape.co</t>
        </is>
      </c>
      <c r="B63815" t="n">
        <v>617</v>
      </c>
    </row>
    <row r="63816">
      <c r="A63816" t="inlineStr">
        <is>
          <t>ourjourneywestward.com</t>
        </is>
      </c>
      <c r="B63816" t="n">
        <v>617</v>
      </c>
    </row>
    <row r="63817">
      <c r="A63817" t="inlineStr">
        <is>
          <t>gogomovies.to</t>
        </is>
      </c>
      <c r="B63817" t="n">
        <v>617</v>
      </c>
    </row>
    <row r="63818">
      <c r="A63818" t="inlineStr">
        <is>
          <t>www.marye-kelley.com</t>
        </is>
      </c>
      <c r="B63818" t="n">
        <v>617</v>
      </c>
    </row>
    <row r="63819">
      <c r="A63819" t="inlineStr">
        <is>
          <t>freeofficetemplates.com</t>
        </is>
      </c>
      <c r="B63819" t="n">
        <v>617</v>
      </c>
    </row>
    <row r="63820">
      <c r="A63820" t="inlineStr">
        <is>
          <t>cdn.bakerpublishinggroup.com</t>
        </is>
      </c>
      <c r="B63820" t="n">
        <v>617</v>
      </c>
    </row>
    <row r="63821">
      <c r="A63821" t="inlineStr">
        <is>
          <t>5qrorwxhkimliij.ldycdn.com</t>
        </is>
      </c>
      <c r="B63821" t="n">
        <v>617</v>
      </c>
    </row>
    <row r="63822">
      <c r="A63822" t="inlineStr">
        <is>
          <t>participaperu.org.pe</t>
        </is>
      </c>
      <c r="B63822" t="n">
        <v>617</v>
      </c>
    </row>
    <row r="63823">
      <c r="A63823" t="inlineStr">
        <is>
          <t>brewscustomawards.com</t>
        </is>
      </c>
      <c r="B63823" t="n">
        <v>617</v>
      </c>
    </row>
    <row r="63824">
      <c r="A63824" t="inlineStr">
        <is>
          <t>www.sfsite.com</t>
        </is>
      </c>
      <c r="B63824" t="n">
        <v>617</v>
      </c>
    </row>
    <row r="63825">
      <c r="A63825" t="inlineStr">
        <is>
          <t>forum.ih8mud.com</t>
        </is>
      </c>
      <c r="B63825" t="n">
        <v>617</v>
      </c>
    </row>
    <row r="63826">
      <c r="A63826" t="inlineStr">
        <is>
          <t>thegermanbeerstein.com</t>
        </is>
      </c>
      <c r="B63826" t="n">
        <v>617</v>
      </c>
    </row>
    <row r="63827">
      <c r="A63827" t="inlineStr">
        <is>
          <t>di-uploads-pod8.dealerinspire.com</t>
        </is>
      </c>
      <c r="B63827" t="n">
        <v>617</v>
      </c>
    </row>
    <row r="63828">
      <c r="A63828" t="inlineStr">
        <is>
          <t>drizly-products1.imgix.net</t>
        </is>
      </c>
      <c r="B63828" t="n">
        <v>617</v>
      </c>
    </row>
    <row r="63829">
      <c r="A63829" t="inlineStr">
        <is>
          <t>kohsamuihotels.org</t>
        </is>
      </c>
      <c r="B63829" t="n">
        <v>617</v>
      </c>
    </row>
    <row r="63830">
      <c r="A63830" t="inlineStr">
        <is>
          <t>www.letseatcake.com</t>
        </is>
      </c>
      <c r="B63830" t="n">
        <v>617</v>
      </c>
    </row>
    <row r="63831">
      <c r="A63831" t="inlineStr">
        <is>
          <t>www.khabrein24.com</t>
        </is>
      </c>
      <c r="B63831" t="n">
        <v>617</v>
      </c>
    </row>
    <row r="63832">
      <c r="A63832" t="inlineStr">
        <is>
          <t>www.15minutenews.com</t>
        </is>
      </c>
      <c r="B63832" t="n">
        <v>617</v>
      </c>
    </row>
    <row r="63833">
      <c r="A63833" t="inlineStr">
        <is>
          <t>www.givemetheanswer.com</t>
        </is>
      </c>
      <c r="B63833" t="n">
        <v>617</v>
      </c>
    </row>
    <row r="63834">
      <c r="A63834" t="inlineStr">
        <is>
          <t>www.simonsaysstampblog.com</t>
        </is>
      </c>
      <c r="B63834" t="n">
        <v>617</v>
      </c>
    </row>
    <row r="63835">
      <c r="A63835" t="inlineStr">
        <is>
          <t>images.forboys.org</t>
        </is>
      </c>
      <c r="B63835" t="n">
        <v>617</v>
      </c>
    </row>
    <row r="63836">
      <c r="A63836" t="inlineStr">
        <is>
          <t>apklade.com</t>
        </is>
      </c>
      <c r="B63836" t="n">
        <v>617</v>
      </c>
    </row>
    <row r="63837">
      <c r="A63837" t="inlineStr">
        <is>
          <t>www.theacevip.com</t>
        </is>
      </c>
      <c r="B63837" t="n">
        <v>617</v>
      </c>
    </row>
    <row r="63838">
      <c r="A63838" t="inlineStr">
        <is>
          <t>www.kuat.com.my</t>
        </is>
      </c>
      <c r="B63838" t="n">
        <v>617</v>
      </c>
    </row>
    <row r="63839">
      <c r="A63839" t="inlineStr">
        <is>
          <t>www.horniman.ac.uk</t>
        </is>
      </c>
      <c r="B63839" t="n">
        <v>617</v>
      </c>
    </row>
    <row r="63840">
      <c r="A63840" t="inlineStr">
        <is>
          <t>img.gadgetsharp.com</t>
        </is>
      </c>
      <c r="B63840" t="n">
        <v>617</v>
      </c>
    </row>
    <row r="63841">
      <c r="A63841" t="inlineStr">
        <is>
          <t>pencilshavingsstudio.com</t>
        </is>
      </c>
      <c r="B63841" t="n">
        <v>617</v>
      </c>
    </row>
    <row r="63842">
      <c r="A63842" t="inlineStr">
        <is>
          <t>www.ghanshyamcards.com</t>
        </is>
      </c>
      <c r="B63842" t="n">
        <v>617</v>
      </c>
    </row>
    <row r="63843">
      <c r="A63843" t="inlineStr">
        <is>
          <t>www.baileybox.com</t>
        </is>
      </c>
      <c r="B63843" t="n">
        <v>617</v>
      </c>
    </row>
    <row r="63844">
      <c r="A63844" t="inlineStr">
        <is>
          <t>www.happymothersboutique.com</t>
        </is>
      </c>
      <c r="B63844" t="n">
        <v>617</v>
      </c>
    </row>
    <row r="63845">
      <c r="A63845" t="inlineStr">
        <is>
          <t>www.outdoorelegance.com.au</t>
        </is>
      </c>
      <c r="B63845" t="n">
        <v>617</v>
      </c>
    </row>
    <row r="63846">
      <c r="A63846" t="inlineStr">
        <is>
          <t>popcornusa.s3.amazonaws.com</t>
        </is>
      </c>
      <c r="B63846" t="n">
        <v>617</v>
      </c>
    </row>
    <row r="63847">
      <c r="A63847" t="inlineStr">
        <is>
          <t>www.pets.ca</t>
        </is>
      </c>
      <c r="B63847" t="n">
        <v>617</v>
      </c>
    </row>
    <row r="63848">
      <c r="A63848" t="inlineStr">
        <is>
          <t>sophieneville.files.wordpress.com</t>
        </is>
      </c>
      <c r="B63848" t="n">
        <v>617</v>
      </c>
    </row>
    <row r="63849">
      <c r="A63849" t="inlineStr">
        <is>
          <t>gillmaheu.com</t>
        </is>
      </c>
      <c r="B63849" t="n">
        <v>617</v>
      </c>
    </row>
    <row r="63850">
      <c r="A63850" t="inlineStr">
        <is>
          <t>www.solarpowermanufacturer.com</t>
        </is>
      </c>
      <c r="B63850" t="n">
        <v>617</v>
      </c>
    </row>
    <row r="63851">
      <c r="A63851" t="inlineStr">
        <is>
          <t>allkitchenpro.com</t>
        </is>
      </c>
      <c r="B63851" t="n">
        <v>617</v>
      </c>
    </row>
    <row r="63852">
      <c r="A63852" t="inlineStr">
        <is>
          <t>www.gunboards.com</t>
        </is>
      </c>
      <c r="B63852" t="n">
        <v>617</v>
      </c>
    </row>
    <row r="63853">
      <c r="A63853" t="inlineStr">
        <is>
          <t>www.discountappliancecentre.com</t>
        </is>
      </c>
      <c r="B63853" t="n">
        <v>617</v>
      </c>
    </row>
    <row r="63854">
      <c r="A63854" t="inlineStr">
        <is>
          <t>www.menagetotal.com</t>
        </is>
      </c>
      <c r="B63854" t="n">
        <v>617</v>
      </c>
    </row>
    <row r="63855">
      <c r="A63855" t="inlineStr">
        <is>
          <t>favelajewelry.com</t>
        </is>
      </c>
      <c r="B63855" t="n">
        <v>617</v>
      </c>
    </row>
    <row r="63856">
      <c r="A63856" t="inlineStr">
        <is>
          <t>speciality.medicaldialogues.in</t>
        </is>
      </c>
      <c r="B63856" t="n">
        <v>617</v>
      </c>
    </row>
    <row r="63857">
      <c r="A63857" t="inlineStr">
        <is>
          <t>mysplashpad.net</t>
        </is>
      </c>
      <c r="B63857" t="n">
        <v>617</v>
      </c>
    </row>
    <row r="63858">
      <c r="A63858" t="inlineStr">
        <is>
          <t>eaglenationonline.com</t>
        </is>
      </c>
      <c r="B63858" t="n">
        <v>617</v>
      </c>
    </row>
    <row r="63859">
      <c r="A63859" t="inlineStr">
        <is>
          <t>www.eurojerseys.org</t>
        </is>
      </c>
      <c r="B63859" t="n">
        <v>617</v>
      </c>
    </row>
    <row r="63860">
      <c r="A63860" t="inlineStr">
        <is>
          <t>www.fwisd.org</t>
        </is>
      </c>
      <c r="B63860" t="n">
        <v>617</v>
      </c>
    </row>
    <row r="63861">
      <c r="A63861" t="inlineStr">
        <is>
          <t>belfastmedia.com</t>
        </is>
      </c>
      <c r="B63861" t="n">
        <v>616</v>
      </c>
    </row>
    <row r="63862">
      <c r="A63862" t="inlineStr">
        <is>
          <t>ie.benetton.com</t>
        </is>
      </c>
      <c r="B63862" t="n">
        <v>616</v>
      </c>
    </row>
    <row r="63863">
      <c r="A63863" t="inlineStr">
        <is>
          <t>www.maas.museum</t>
        </is>
      </c>
      <c r="B63863" t="n">
        <v>616</v>
      </c>
    </row>
    <row r="63864">
      <c r="A63864" t="inlineStr">
        <is>
          <t>assets3.capitalfm.com</t>
        </is>
      </c>
      <c r="B63864" t="n">
        <v>616</v>
      </c>
    </row>
    <row r="63865">
      <c r="A63865" t="inlineStr">
        <is>
          <t>cdn.collegeraptor.com</t>
        </is>
      </c>
      <c r="B63865" t="n">
        <v>616</v>
      </c>
    </row>
    <row r="63866">
      <c r="A63866" t="inlineStr">
        <is>
          <t>cdn.ttweb.net</t>
        </is>
      </c>
      <c r="B63866" t="n">
        <v>616</v>
      </c>
    </row>
    <row r="63867">
      <c r="A63867" t="inlineStr">
        <is>
          <t>www-ws.gov.taipei</t>
        </is>
      </c>
      <c r="B63867" t="n">
        <v>616</v>
      </c>
    </row>
    <row r="63868">
      <c r="A63868" t="inlineStr">
        <is>
          <t>img.irtve.es</t>
        </is>
      </c>
      <c r="B63868" t="n">
        <v>616</v>
      </c>
    </row>
    <row r="63869">
      <c r="A63869" t="inlineStr">
        <is>
          <t>static.radio.net</t>
        </is>
      </c>
      <c r="B63869" t="n">
        <v>616</v>
      </c>
    </row>
    <row r="63870">
      <c r="A63870" t="inlineStr">
        <is>
          <t>cdn.archweb.com</t>
        </is>
      </c>
      <c r="B63870" t="n">
        <v>616</v>
      </c>
    </row>
    <row r="63871">
      <c r="A63871" t="inlineStr">
        <is>
          <t>espirituracer.com</t>
        </is>
      </c>
      <c r="B63871" t="n">
        <v>616</v>
      </c>
    </row>
    <row r="63872">
      <c r="A63872" t="inlineStr">
        <is>
          <t>sun9-46.userapi.com</t>
        </is>
      </c>
      <c r="B63872" t="n">
        <v>616</v>
      </c>
    </row>
    <row r="63873">
      <c r="A63873" t="inlineStr">
        <is>
          <t>sun9-30.userapi.com</t>
        </is>
      </c>
      <c r="B63873" t="n">
        <v>616</v>
      </c>
    </row>
    <row r="63874">
      <c r="A63874" t="inlineStr">
        <is>
          <t>graphiste.com</t>
        </is>
      </c>
      <c r="B63874" t="n">
        <v>616</v>
      </c>
    </row>
    <row r="63875">
      <c r="A63875" t="inlineStr">
        <is>
          <t>www.xiphoto.de</t>
        </is>
      </c>
      <c r="B63875" t="n">
        <v>616</v>
      </c>
    </row>
    <row r="63876">
      <c r="A63876" t="inlineStr">
        <is>
          <t>www.animag.ru</t>
        </is>
      </c>
      <c r="B63876" t="n">
        <v>616</v>
      </c>
    </row>
    <row r="63877">
      <c r="A63877" t="inlineStr">
        <is>
          <t>media.travelbag.co.uk</t>
        </is>
      </c>
      <c r="B63877" t="n">
        <v>616</v>
      </c>
    </row>
    <row r="63878">
      <c r="A63878" t="inlineStr">
        <is>
          <t>androidoyun.club</t>
        </is>
      </c>
      <c r="B63878" t="n">
        <v>616</v>
      </c>
    </row>
    <row r="63879">
      <c r="A63879" t="inlineStr">
        <is>
          <t>www.golden-retriever-dog-breed-store.com</t>
        </is>
      </c>
      <c r="B63879" t="n">
        <v>616</v>
      </c>
    </row>
    <row r="63880">
      <c r="A63880" t="inlineStr">
        <is>
          <t>3dcg.org</t>
        </is>
      </c>
      <c r="B63880" t="n">
        <v>616</v>
      </c>
    </row>
    <row r="63881">
      <c r="A63881" t="inlineStr">
        <is>
          <t>lolibooru.moe</t>
        </is>
      </c>
      <c r="B63881" t="n">
        <v>616</v>
      </c>
    </row>
    <row r="63882">
      <c r="A63882" t="inlineStr">
        <is>
          <t>d3v7caevx73rbm.cloudfront.net</t>
        </is>
      </c>
      <c r="B63882" t="n">
        <v>616</v>
      </c>
    </row>
    <row r="63883">
      <c r="A63883" t="inlineStr">
        <is>
          <t>api.ellecanada.com</t>
        </is>
      </c>
      <c r="B63883" t="n">
        <v>616</v>
      </c>
    </row>
    <row r="63884">
      <c r="A63884" t="inlineStr">
        <is>
          <t>dotesports-media.nyc3.cdn.digitaloceanspaces.com</t>
        </is>
      </c>
      <c r="B63884" t="n">
        <v>616</v>
      </c>
    </row>
    <row r="63885">
      <c r="A63885" t="inlineStr">
        <is>
          <t>moddlandroid.com</t>
        </is>
      </c>
      <c r="B63885" t="n">
        <v>616</v>
      </c>
    </row>
    <row r="63886">
      <c r="A63886" t="inlineStr">
        <is>
          <t>bey.jp</t>
        </is>
      </c>
      <c r="B63886" t="n">
        <v>616</v>
      </c>
    </row>
    <row r="63887">
      <c r="A63887" t="inlineStr">
        <is>
          <t>www.oxo.com</t>
        </is>
      </c>
      <c r="B63887" t="n">
        <v>616</v>
      </c>
    </row>
    <row r="63888">
      <c r="A63888" t="inlineStr">
        <is>
          <t>www.nendoworld.com</t>
        </is>
      </c>
      <c r="B63888" t="n">
        <v>616</v>
      </c>
    </row>
    <row r="63889">
      <c r="A63889" t="inlineStr">
        <is>
          <t>authoritypresswire.com</t>
        </is>
      </c>
      <c r="B63889" t="n">
        <v>616</v>
      </c>
    </row>
    <row r="63890">
      <c r="A63890" t="inlineStr">
        <is>
          <t>allpatchnotes.mncdn.com</t>
        </is>
      </c>
      <c r="B63890" t="n">
        <v>616</v>
      </c>
    </row>
    <row r="63891">
      <c r="A63891" t="inlineStr">
        <is>
          <t>149347854.v2.pressablecdn.com</t>
        </is>
      </c>
      <c r="B63891" t="n">
        <v>616</v>
      </c>
    </row>
    <row r="63892">
      <c r="A63892" t="inlineStr">
        <is>
          <t>bestvacations.com</t>
        </is>
      </c>
      <c r="B63892" t="n">
        <v>616</v>
      </c>
    </row>
    <row r="63893">
      <c r="A63893" t="inlineStr">
        <is>
          <t>www.southsoundtalk.com</t>
        </is>
      </c>
      <c r="B63893" t="n">
        <v>616</v>
      </c>
    </row>
    <row r="63894">
      <c r="A63894" t="inlineStr">
        <is>
          <t>www.overclock.net</t>
        </is>
      </c>
      <c r="B63894" t="n">
        <v>616</v>
      </c>
    </row>
    <row r="63895">
      <c r="A63895" t="inlineStr">
        <is>
          <t>www.juniorhipster.com</t>
        </is>
      </c>
      <c r="B63895" t="n">
        <v>616</v>
      </c>
    </row>
    <row r="63896">
      <c r="A63896" t="inlineStr">
        <is>
          <t>de.blog.modes4u.com</t>
        </is>
      </c>
      <c r="B63896" t="n">
        <v>616</v>
      </c>
    </row>
    <row r="63897">
      <c r="A63897" t="inlineStr">
        <is>
          <t>www.stiloestile.it</t>
        </is>
      </c>
      <c r="B63897" t="n">
        <v>616</v>
      </c>
    </row>
    <row r="63898">
      <c r="A63898" t="inlineStr">
        <is>
          <t>static.bax-shop.nl</t>
        </is>
      </c>
      <c r="B63898" t="n">
        <v>616</v>
      </c>
    </row>
    <row r="63899">
      <c r="A63899" t="inlineStr">
        <is>
          <t>www.pwc.com</t>
        </is>
      </c>
      <c r="B63899" t="n">
        <v>616</v>
      </c>
    </row>
    <row r="63900">
      <c r="A63900" t="inlineStr">
        <is>
          <t>www.plazajuwelier.nl</t>
        </is>
      </c>
      <c r="B63900" t="n">
        <v>616</v>
      </c>
    </row>
    <row r="63901">
      <c r="A63901" t="inlineStr">
        <is>
          <t>cdn.cimri.io:443</t>
        </is>
      </c>
      <c r="B63901" t="n">
        <v>616</v>
      </c>
    </row>
    <row r="63902">
      <c r="A63902" t="inlineStr">
        <is>
          <t>www.henchman.com.au</t>
        </is>
      </c>
      <c r="B63902" t="n">
        <v>616</v>
      </c>
    </row>
    <row r="63903">
      <c r="A63903" t="inlineStr">
        <is>
          <t>2.kixify.com</t>
        </is>
      </c>
      <c r="B63903" t="n">
        <v>616</v>
      </c>
    </row>
    <row r="63904">
      <c r="A63904" t="inlineStr">
        <is>
          <t>images.pod.co</t>
        </is>
      </c>
      <c r="B63904" t="n">
        <v>616</v>
      </c>
    </row>
    <row r="63905">
      <c r="A63905" t="inlineStr">
        <is>
          <t>hardysigns.co.uk</t>
        </is>
      </c>
      <c r="B63905" t="n">
        <v>616</v>
      </c>
    </row>
    <row r="63906">
      <c r="A63906" t="inlineStr">
        <is>
          <t>www.jscape.com</t>
        </is>
      </c>
      <c r="B63906" t="n">
        <v>616</v>
      </c>
    </row>
    <row r="63907">
      <c r="A63907" t="inlineStr">
        <is>
          <t>www.lovejoyworkshop.com</t>
        </is>
      </c>
      <c r="B63907" t="n">
        <v>616</v>
      </c>
    </row>
    <row r="63908">
      <c r="A63908" t="inlineStr">
        <is>
          <t>jocuri.clopotel.ro</t>
        </is>
      </c>
      <c r="B63908" t="n">
        <v>616</v>
      </c>
    </row>
    <row r="63909">
      <c r="A63909" t="inlineStr">
        <is>
          <t>www.indoordiscount.com</t>
        </is>
      </c>
      <c r="B63909" t="n">
        <v>616</v>
      </c>
    </row>
    <row r="63910">
      <c r="A63910" t="inlineStr">
        <is>
          <t>www.lzxdfk.com</t>
        </is>
      </c>
      <c r="B63910" t="n">
        <v>616</v>
      </c>
    </row>
    <row r="63911">
      <c r="A63911" t="inlineStr">
        <is>
          <t>recipe-garden.com</t>
        </is>
      </c>
      <c r="B63911" t="n">
        <v>616</v>
      </c>
    </row>
    <row r="63912">
      <c r="A63912" t="inlineStr">
        <is>
          <t>www.gzmscctv.com</t>
        </is>
      </c>
      <c r="B63912" t="n">
        <v>616</v>
      </c>
    </row>
    <row r="63913">
      <c r="A63913" t="inlineStr">
        <is>
          <t>www.stirthewonder.com</t>
        </is>
      </c>
      <c r="B63913" t="n">
        <v>616</v>
      </c>
    </row>
    <row r="63914">
      <c r="A63914" t="inlineStr">
        <is>
          <t>www.ecever.com</t>
        </is>
      </c>
      <c r="B63914" t="n">
        <v>616</v>
      </c>
    </row>
    <row r="63915">
      <c r="A63915" t="inlineStr">
        <is>
          <t>pic.tryporn.net</t>
        </is>
      </c>
      <c r="B63915" t="n">
        <v>616</v>
      </c>
    </row>
    <row r="63916">
      <c r="A63916" t="inlineStr">
        <is>
          <t>v.dam-img.rfdcontent.com</t>
        </is>
      </c>
      <c r="B63916" t="n">
        <v>616</v>
      </c>
    </row>
    <row r="63917">
      <c r="A63917" t="inlineStr">
        <is>
          <t>avatars.services.sap.com</t>
        </is>
      </c>
      <c r="B63917" t="n">
        <v>616</v>
      </c>
    </row>
    <row r="63918">
      <c r="A63918" t="inlineStr">
        <is>
          <t>gerarddenbosch.nl</t>
        </is>
      </c>
      <c r="B63918" t="n">
        <v>616</v>
      </c>
    </row>
    <row r="63919">
      <c r="A63919" t="inlineStr">
        <is>
          <t>www.akzoraya.com</t>
        </is>
      </c>
      <c r="B63919" t="n">
        <v>616</v>
      </c>
    </row>
    <row r="63920">
      <c r="A63920" t="inlineStr">
        <is>
          <t>limousines-for-sale.com</t>
        </is>
      </c>
      <c r="B63920" t="n">
        <v>616</v>
      </c>
    </row>
    <row r="63921">
      <c r="A63921" t="inlineStr">
        <is>
          <t>www.freetemplatedownloads.net</t>
        </is>
      </c>
      <c r="B63921" t="n">
        <v>616</v>
      </c>
    </row>
    <row r="63922">
      <c r="A63922" t="inlineStr">
        <is>
          <t>rainbowhorizons.com</t>
        </is>
      </c>
      <c r="B63922" t="n">
        <v>616</v>
      </c>
    </row>
    <row r="63923">
      <c r="A63923" t="inlineStr">
        <is>
          <t>cdn.masterbooks.com</t>
        </is>
      </c>
      <c r="B63923" t="n">
        <v>616</v>
      </c>
    </row>
    <row r="63924">
      <c r="A63924" t="inlineStr">
        <is>
          <t>music.rullpicarma.it</t>
        </is>
      </c>
      <c r="B63924" t="n">
        <v>616</v>
      </c>
    </row>
    <row r="63925">
      <c r="A63925" t="inlineStr">
        <is>
          <t>www.cascadefurniture.com</t>
        </is>
      </c>
      <c r="B63925" t="n">
        <v>616</v>
      </c>
    </row>
    <row r="63926">
      <c r="A63926" t="inlineStr">
        <is>
          <t>www.birdtheme.org</t>
        </is>
      </c>
      <c r="B63926" t="n">
        <v>616</v>
      </c>
    </row>
    <row r="63927">
      <c r="A63927" t="inlineStr">
        <is>
          <t>www.ilmvatn.net</t>
        </is>
      </c>
      <c r="B63927" t="n">
        <v>616</v>
      </c>
    </row>
    <row r="63928">
      <c r="A63928" t="inlineStr">
        <is>
          <t>k.sinaimg.cn</t>
        </is>
      </c>
      <c r="B63928" t="n">
        <v>616</v>
      </c>
    </row>
    <row r="63929">
      <c r="A63929" t="inlineStr">
        <is>
          <t>wallpaperfx.com</t>
        </is>
      </c>
      <c r="B63929" t="n">
        <v>616</v>
      </c>
    </row>
    <row r="63930">
      <c r="A63930" t="inlineStr">
        <is>
          <t>homebrewingdeal.files.wordpress.com</t>
        </is>
      </c>
      <c r="B63930" t="n">
        <v>616</v>
      </c>
    </row>
    <row r="63931">
      <c r="A63931" t="inlineStr">
        <is>
          <t>www.d-library.jp</t>
        </is>
      </c>
      <c r="B63931" t="n">
        <v>616</v>
      </c>
    </row>
    <row r="63932">
      <c r="A63932" t="inlineStr">
        <is>
          <t>hesparaninos.com</t>
        </is>
      </c>
      <c r="B63932" t="n">
        <v>616</v>
      </c>
    </row>
    <row r="63933">
      <c r="A63933" t="inlineStr">
        <is>
          <t>www.delltechnologies.com</t>
        </is>
      </c>
      <c r="B63933" t="n">
        <v>616</v>
      </c>
    </row>
    <row r="63934">
      <c r="A63934" t="inlineStr">
        <is>
          <t>images.sweatshirtus.com</t>
        </is>
      </c>
      <c r="B63934" t="n">
        <v>616</v>
      </c>
    </row>
    <row r="63935">
      <c r="A63935" t="inlineStr">
        <is>
          <t>dailygrindhouse.com</t>
        </is>
      </c>
      <c r="B63935" t="n">
        <v>616</v>
      </c>
    </row>
    <row r="63936">
      <c r="A63936" t="inlineStr">
        <is>
          <t>www.oldcars.site</t>
        </is>
      </c>
      <c r="B63936" t="n">
        <v>616</v>
      </c>
    </row>
    <row r="63937">
      <c r="A63937" t="inlineStr">
        <is>
          <t>www.danielsmartmfg.com</t>
        </is>
      </c>
      <c r="B63937" t="n">
        <v>616</v>
      </c>
    </row>
    <row r="63938">
      <c r="A63938" t="inlineStr">
        <is>
          <t>worldsbestwines.eu</t>
        </is>
      </c>
      <c r="B63938" t="n">
        <v>616</v>
      </c>
    </row>
    <row r="63939">
      <c r="A63939" t="inlineStr">
        <is>
          <t>production-cdn1.patternbank.com</t>
        </is>
      </c>
      <c r="B63939" t="n">
        <v>616</v>
      </c>
    </row>
    <row r="63940">
      <c r="A63940" t="inlineStr">
        <is>
          <t>www.africankona.com</t>
        </is>
      </c>
      <c r="B63940" t="n">
        <v>616</v>
      </c>
    </row>
    <row r="63941">
      <c r="A63941" t="inlineStr">
        <is>
          <t>www.barbariansfightwear.com</t>
        </is>
      </c>
      <c r="B63941" t="n">
        <v>616</v>
      </c>
    </row>
    <row r="63942">
      <c r="A63942" t="inlineStr">
        <is>
          <t>onbeing.org</t>
        </is>
      </c>
      <c r="B63942" t="n">
        <v>616</v>
      </c>
    </row>
    <row r="63943">
      <c r="A63943" t="inlineStr">
        <is>
          <t>core2.staticworld.net</t>
        </is>
      </c>
      <c r="B63943" t="n">
        <v>616</v>
      </c>
    </row>
    <row r="63944">
      <c r="A63944" t="inlineStr">
        <is>
          <t>www.foryourparty.com</t>
        </is>
      </c>
      <c r="B63944" t="n">
        <v>616</v>
      </c>
    </row>
    <row r="63945">
      <c r="A63945" t="inlineStr">
        <is>
          <t>www.emersonautomationexperts.com</t>
        </is>
      </c>
      <c r="B63945" t="n">
        <v>616</v>
      </c>
    </row>
    <row r="63946">
      <c r="A63946" t="inlineStr">
        <is>
          <t>101roza.kiev.ua</t>
        </is>
      </c>
      <c r="B63946" t="n">
        <v>616</v>
      </c>
    </row>
    <row r="63947">
      <c r="A63947" t="inlineStr">
        <is>
          <t>midcenturywarehouse.com</t>
        </is>
      </c>
      <c r="B63947" t="n">
        <v>616</v>
      </c>
    </row>
    <row r="63948">
      <c r="A63948" t="inlineStr">
        <is>
          <t>product.roverparts.com</t>
        </is>
      </c>
      <c r="B63948" t="n">
        <v>616</v>
      </c>
    </row>
    <row r="63949">
      <c r="A63949" t="inlineStr">
        <is>
          <t>mh-1-agency.panthermedia.net</t>
        </is>
      </c>
      <c r="B63949" t="n">
        <v>616</v>
      </c>
    </row>
    <row r="63950">
      <c r="A63950" t="inlineStr">
        <is>
          <t>www.alldigitaltricks.com</t>
        </is>
      </c>
      <c r="B63950" t="n">
        <v>616</v>
      </c>
    </row>
    <row r="63951">
      <c r="A63951" t="inlineStr">
        <is>
          <t>www.sonicdirect.co.uk</t>
        </is>
      </c>
      <c r="B63951" t="n">
        <v>616</v>
      </c>
    </row>
    <row r="63952">
      <c r="A63952" t="inlineStr">
        <is>
          <t>tn.hornyjourney.com</t>
        </is>
      </c>
      <c r="B63952" t="n">
        <v>616</v>
      </c>
    </row>
    <row r="63953">
      <c r="A63953" t="inlineStr">
        <is>
          <t>www.kingdom.com</t>
        </is>
      </c>
      <c r="B63953" t="n">
        <v>616</v>
      </c>
    </row>
    <row r="63954">
      <c r="A63954" t="inlineStr">
        <is>
          <t>img5312.weyesimg.com</t>
        </is>
      </c>
      <c r="B63954" t="n">
        <v>616</v>
      </c>
    </row>
    <row r="63955">
      <c r="A63955" t="inlineStr">
        <is>
          <t>redkingsingh.tv</t>
        </is>
      </c>
      <c r="B63955" t="n">
        <v>616</v>
      </c>
    </row>
    <row r="63956">
      <c r="A63956" t="inlineStr">
        <is>
          <t>12volttechnology.com.au</t>
        </is>
      </c>
      <c r="B63956" t="n">
        <v>616</v>
      </c>
    </row>
    <row r="63957">
      <c r="A63957" t="inlineStr">
        <is>
          <t>raiasrecipes.com</t>
        </is>
      </c>
      <c r="B63957" t="n">
        <v>616</v>
      </c>
    </row>
    <row r="63958">
      <c r="A63958" t="inlineStr">
        <is>
          <t>www.astro.com</t>
        </is>
      </c>
      <c r="B63958" t="n">
        <v>616</v>
      </c>
    </row>
    <row r="63959">
      <c r="A63959" t="inlineStr">
        <is>
          <t>img3993.weyesimg.com</t>
        </is>
      </c>
      <c r="B63959" t="n">
        <v>616</v>
      </c>
    </row>
    <row r="63960">
      <c r="A63960" t="inlineStr">
        <is>
          <t>f.dam-img.rfdcontent.com</t>
        </is>
      </c>
      <c r="B63960" t="n">
        <v>616</v>
      </c>
    </row>
    <row r="63961">
      <c r="A63961" t="inlineStr">
        <is>
          <t>www.parktool.com</t>
        </is>
      </c>
      <c r="B63961" t="n">
        <v>616</v>
      </c>
    </row>
    <row r="63962">
      <c r="A63962" t="inlineStr">
        <is>
          <t>survivalsherpa.files.wordpress.com</t>
        </is>
      </c>
      <c r="B63962" t="n">
        <v>616</v>
      </c>
    </row>
    <row r="63963">
      <c r="A63963" t="inlineStr">
        <is>
          <t>uantique.com</t>
        </is>
      </c>
      <c r="B63963" t="n">
        <v>616</v>
      </c>
    </row>
    <row r="63964">
      <c r="A63964" t="inlineStr">
        <is>
          <t>x.couver.us</t>
        </is>
      </c>
      <c r="B63964" t="n">
        <v>616</v>
      </c>
    </row>
    <row r="63965">
      <c r="A63965" t="inlineStr">
        <is>
          <t>www.corporategear.com</t>
        </is>
      </c>
      <c r="B63965" t="n">
        <v>616</v>
      </c>
    </row>
    <row r="63966">
      <c r="A63966" t="inlineStr">
        <is>
          <t>www.enjoyistanbul.com</t>
        </is>
      </c>
      <c r="B63966" t="n">
        <v>616</v>
      </c>
    </row>
    <row r="63967">
      <c r="A63967" t="inlineStr">
        <is>
          <t>cache.yatta-static.pl</t>
        </is>
      </c>
      <c r="B63967" t="n">
        <v>616</v>
      </c>
    </row>
    <row r="63968">
      <c r="A63968" t="inlineStr">
        <is>
          <t>www.harpersphoto.co.uk</t>
        </is>
      </c>
      <c r="B63968" t="n">
        <v>616</v>
      </c>
    </row>
    <row r="63969">
      <c r="A63969" t="inlineStr">
        <is>
          <t>www.hortidaily.com</t>
        </is>
      </c>
      <c r="B63969" t="n">
        <v>616</v>
      </c>
    </row>
    <row r="63970">
      <c r="A63970" t="inlineStr">
        <is>
          <t>www.romanorum.com.au</t>
        </is>
      </c>
      <c r="B63970" t="n">
        <v>616</v>
      </c>
    </row>
    <row r="63971">
      <c r="A63971" t="inlineStr">
        <is>
          <t>cfd668a527106420ac07-23d91adb3c3c03885bae3e84c44e94e5.ssl.cf1.rackcdn.com</t>
        </is>
      </c>
      <c r="B63971" t="n">
        <v>616</v>
      </c>
    </row>
    <row r="63972">
      <c r="A63972" t="inlineStr">
        <is>
          <t>wpa.livingmgz.com</t>
        </is>
      </c>
      <c r="B63972" t="n">
        <v>615</v>
      </c>
    </row>
    <row r="63973">
      <c r="A63973" t="inlineStr">
        <is>
          <t>www.powerhomebiz.com</t>
        </is>
      </c>
      <c r="B63973" t="n">
        <v>615</v>
      </c>
    </row>
    <row r="63974">
      <c r="A63974" t="inlineStr">
        <is>
          <t>gdb.polygraph.info</t>
        </is>
      </c>
      <c r="B63974" t="n">
        <v>615</v>
      </c>
    </row>
    <row r="63975">
      <c r="A63975" t="inlineStr">
        <is>
          <t>shop.sembenini.it</t>
        </is>
      </c>
      <c r="B63975" t="n">
        <v>615</v>
      </c>
    </row>
    <row r="63976">
      <c r="A63976" t="inlineStr">
        <is>
          <t>hr.sparkhire.com</t>
        </is>
      </c>
      <c r="B63976" t="n">
        <v>615</v>
      </c>
    </row>
    <row r="63977">
      <c r="A63977" t="inlineStr">
        <is>
          <t>images5.travelatacdn.ru</t>
        </is>
      </c>
      <c r="B63977" t="n">
        <v>615</v>
      </c>
    </row>
    <row r="63978">
      <c r="A63978" t="inlineStr">
        <is>
          <t>file.newswire.co.kr</t>
        </is>
      </c>
      <c r="B63978" t="n">
        <v>615</v>
      </c>
    </row>
    <row r="63979">
      <c r="A63979" t="inlineStr">
        <is>
          <t>i0.hippopx.com</t>
        </is>
      </c>
      <c r="B63979" t="n">
        <v>615</v>
      </c>
    </row>
    <row r="63980">
      <c r="A63980" t="inlineStr">
        <is>
          <t>blog-imgs-82.fc2.com</t>
        </is>
      </c>
      <c r="B63980" t="n">
        <v>615</v>
      </c>
    </row>
    <row r="63981">
      <c r="A63981" t="inlineStr">
        <is>
          <t>www.pollin.de</t>
        </is>
      </c>
      <c r="B63981" t="n">
        <v>615</v>
      </c>
    </row>
    <row r="63982">
      <c r="A63982" t="inlineStr">
        <is>
          <t>i.fokzine.net</t>
        </is>
      </c>
      <c r="B63982" t="n">
        <v>615</v>
      </c>
    </row>
    <row r="63983">
      <c r="A63983" t="inlineStr">
        <is>
          <t>pvn.zoomoviewer.com</t>
        </is>
      </c>
      <c r="B63983" t="n">
        <v>615</v>
      </c>
    </row>
    <row r="63984">
      <c r="A63984" t="inlineStr">
        <is>
          <t>www.lavantgardiste.com</t>
        </is>
      </c>
      <c r="B63984" t="n">
        <v>615</v>
      </c>
    </row>
    <row r="63985">
      <c r="A63985" t="inlineStr">
        <is>
          <t>asianwiki.com</t>
        </is>
      </c>
      <c r="B63985" t="n">
        <v>615</v>
      </c>
    </row>
    <row r="63986">
      <c r="A63986" t="inlineStr">
        <is>
          <t>pictures2.autotrader.co.uk</t>
        </is>
      </c>
      <c r="B63986" t="n">
        <v>615</v>
      </c>
    </row>
    <row r="63987">
      <c r="A63987" t="inlineStr">
        <is>
          <t>galleryofthemasters.com</t>
        </is>
      </c>
      <c r="B63987" t="n">
        <v>615</v>
      </c>
    </row>
    <row r="63988">
      <c r="A63988" t="inlineStr">
        <is>
          <t>3290e177b2fd5f573818-64f3acf27ad03d71638c9614decd2d36.ssl.cf1.rackcdn.com</t>
        </is>
      </c>
      <c r="B63988" t="n">
        <v>615</v>
      </c>
    </row>
    <row r="63989">
      <c r="A63989" t="inlineStr">
        <is>
          <t>www.tennisnow.com</t>
        </is>
      </c>
      <c r="B63989" t="n">
        <v>615</v>
      </c>
    </row>
    <row r="63990">
      <c r="A63990" t="inlineStr">
        <is>
          <t>www.stylist.co.uk</t>
        </is>
      </c>
      <c r="B63990" t="n">
        <v>615</v>
      </c>
    </row>
    <row r="63991">
      <c r="A63991" t="inlineStr">
        <is>
          <t>www.genkin.org</t>
        </is>
      </c>
      <c r="B63991" t="n">
        <v>615</v>
      </c>
    </row>
    <row r="63992">
      <c r="A63992" t="inlineStr">
        <is>
          <t>i.startsatsixty.com.au</t>
        </is>
      </c>
      <c r="B63992" t="n">
        <v>615</v>
      </c>
    </row>
    <row r="63993">
      <c r="A63993" t="inlineStr">
        <is>
          <t>www.kiwifoto.com</t>
        </is>
      </c>
      <c r="B63993" t="n">
        <v>615</v>
      </c>
    </row>
    <row r="63994">
      <c r="A63994" t="inlineStr">
        <is>
          <t>www.decorordesign.com</t>
        </is>
      </c>
      <c r="B63994" t="n">
        <v>615</v>
      </c>
    </row>
    <row r="63995">
      <c r="A63995" t="inlineStr">
        <is>
          <t>commercial-song.net</t>
        </is>
      </c>
      <c r="B63995" t="n">
        <v>615</v>
      </c>
    </row>
    <row r="63996">
      <c r="A63996" t="inlineStr">
        <is>
          <t>www.princeton.edu</t>
        </is>
      </c>
      <c r="B63996" t="n">
        <v>615</v>
      </c>
    </row>
    <row r="63997">
      <c r="A63997" t="inlineStr">
        <is>
          <t>www.gatewaynmra.org</t>
        </is>
      </c>
      <c r="B63997" t="n">
        <v>615</v>
      </c>
    </row>
    <row r="63998">
      <c r="A63998" t="inlineStr">
        <is>
          <t>www.bestbuyreview.co.uk</t>
        </is>
      </c>
      <c r="B63998" t="n">
        <v>615</v>
      </c>
    </row>
    <row r="63999">
      <c r="A63999" t="inlineStr">
        <is>
          <t>montco.today</t>
        </is>
      </c>
      <c r="B63999" t="n">
        <v>615</v>
      </c>
    </row>
    <row r="64000">
      <c r="A64000" t="inlineStr">
        <is>
          <t>i.barkpost.com</t>
        </is>
      </c>
      <c r="B64000" t="n">
        <v>615</v>
      </c>
    </row>
    <row r="64001">
      <c r="A64001" t="inlineStr">
        <is>
          <t>ananyafashion.com</t>
        </is>
      </c>
      <c r="B64001" t="n">
        <v>615</v>
      </c>
    </row>
    <row r="64002">
      <c r="A64002" t="inlineStr">
        <is>
          <t>gamedom.eu</t>
        </is>
      </c>
      <c r="B64002" t="n">
        <v>615</v>
      </c>
    </row>
    <row r="64003">
      <c r="A64003" t="inlineStr">
        <is>
          <t>www.locationvoituresport.fr</t>
        </is>
      </c>
      <c r="B64003" t="n">
        <v>615</v>
      </c>
    </row>
    <row r="64004">
      <c r="A64004" t="inlineStr">
        <is>
          <t>223104.selcdn.ru</t>
        </is>
      </c>
      <c r="B64004" t="n">
        <v>615</v>
      </c>
    </row>
    <row r="64005">
      <c r="A64005" t="inlineStr">
        <is>
          <t>www.telefonbutiken.nu</t>
        </is>
      </c>
      <c r="B64005" t="n">
        <v>615</v>
      </c>
    </row>
    <row r="64006">
      <c r="A64006" t="inlineStr">
        <is>
          <t>manchesterunitedlatestnews.com</t>
        </is>
      </c>
      <c r="B64006" t="n">
        <v>615</v>
      </c>
    </row>
    <row r="64007">
      <c r="A64007" t="inlineStr">
        <is>
          <t>ccp.edu</t>
        </is>
      </c>
      <c r="B64007" t="n">
        <v>615</v>
      </c>
    </row>
    <row r="64008">
      <c r="A64008" t="inlineStr">
        <is>
          <t>vs.youmaker.com</t>
        </is>
      </c>
      <c r="B64008" t="n">
        <v>615</v>
      </c>
    </row>
    <row r="64009">
      <c r="A64009" t="inlineStr">
        <is>
          <t>rs1.vteximg.com.br</t>
        </is>
      </c>
      <c r="B64009" t="n">
        <v>615</v>
      </c>
    </row>
    <row r="64010">
      <c r="A64010" t="inlineStr">
        <is>
          <t>www.upstate.edu</t>
        </is>
      </c>
      <c r="B64010" t="n">
        <v>615</v>
      </c>
    </row>
    <row r="64011">
      <c r="A64011" t="inlineStr">
        <is>
          <t>www.weebly.com</t>
        </is>
      </c>
      <c r="B64011" t="n">
        <v>615</v>
      </c>
    </row>
    <row r="64012">
      <c r="A64012" t="inlineStr">
        <is>
          <t>midlifetraveller.files.wordpress.com</t>
        </is>
      </c>
      <c r="B64012" t="n">
        <v>615</v>
      </c>
    </row>
    <row r="64013">
      <c r="A64013" t="inlineStr">
        <is>
          <t>compras.cellshop.com.py</t>
        </is>
      </c>
      <c r="B64013" t="n">
        <v>615</v>
      </c>
    </row>
    <row r="64014">
      <c r="A64014" t="inlineStr">
        <is>
          <t>www.sport-classic.com</t>
        </is>
      </c>
      <c r="B64014" t="n">
        <v>615</v>
      </c>
    </row>
    <row r="64015">
      <c r="A64015" t="inlineStr">
        <is>
          <t>tshirtclassic.com</t>
        </is>
      </c>
      <c r="B64015" t="n">
        <v>615</v>
      </c>
    </row>
    <row r="64016">
      <c r="A64016" t="inlineStr">
        <is>
          <t>penguin.co.uk</t>
        </is>
      </c>
      <c r="B64016" t="n">
        <v>615</v>
      </c>
    </row>
    <row r="64017">
      <c r="A64017" t="inlineStr">
        <is>
          <t>m.asian-culture-shop.com</t>
        </is>
      </c>
      <c r="B64017" t="n">
        <v>615</v>
      </c>
    </row>
    <row r="64018">
      <c r="A64018" t="inlineStr">
        <is>
          <t>genelles.com</t>
        </is>
      </c>
      <c r="B64018" t="n">
        <v>615</v>
      </c>
    </row>
    <row r="64019">
      <c r="A64019" t="inlineStr">
        <is>
          <t>cdn.closetomyheart.com</t>
        </is>
      </c>
      <c r="B64019" t="n">
        <v>615</v>
      </c>
    </row>
    <row r="64020">
      <c r="A64020" t="inlineStr">
        <is>
          <t>slidercorner.com</t>
        </is>
      </c>
      <c r="B64020" t="n">
        <v>615</v>
      </c>
    </row>
    <row r="64021">
      <c r="A64021" t="inlineStr">
        <is>
          <t>prankflix.video</t>
        </is>
      </c>
      <c r="B64021" t="n">
        <v>615</v>
      </c>
    </row>
    <row r="64022">
      <c r="A64022" t="inlineStr">
        <is>
          <t>www.comfortsurf.com</t>
        </is>
      </c>
      <c r="B64022" t="n">
        <v>615</v>
      </c>
    </row>
    <row r="64023">
      <c r="A64023" t="inlineStr">
        <is>
          <t>img.gistmania.com</t>
        </is>
      </c>
      <c r="B64023" t="n">
        <v>615</v>
      </c>
    </row>
    <row r="64024">
      <c r="A64024" t="inlineStr">
        <is>
          <t>emp-antriebstechnik-gmbh.de</t>
        </is>
      </c>
      <c r="B64024" t="n">
        <v>615</v>
      </c>
    </row>
    <row r="64025">
      <c r="A64025" t="inlineStr">
        <is>
          <t>www.computermarket.ru</t>
        </is>
      </c>
      <c r="B64025" t="n">
        <v>615</v>
      </c>
    </row>
    <row r="64026">
      <c r="A64026" t="inlineStr">
        <is>
          <t>www.watch-band-center.com</t>
        </is>
      </c>
      <c r="B64026" t="n">
        <v>615</v>
      </c>
    </row>
    <row r="64027">
      <c r="A64027" t="inlineStr">
        <is>
          <t>img.1hoy.com</t>
        </is>
      </c>
      <c r="B64027" t="n">
        <v>615</v>
      </c>
    </row>
    <row r="64028">
      <c r="A64028" t="inlineStr">
        <is>
          <t>bigbonusslots.com</t>
        </is>
      </c>
      <c r="B64028" t="n">
        <v>615</v>
      </c>
    </row>
    <row r="64029">
      <c r="A64029" t="inlineStr">
        <is>
          <t>watchexp.com</t>
        </is>
      </c>
      <c r="B64029" t="n">
        <v>615</v>
      </c>
    </row>
    <row r="64030">
      <c r="A64030" t="inlineStr">
        <is>
          <t>www.bouncetimeinflatable.com</t>
        </is>
      </c>
      <c r="B64030" t="n">
        <v>615</v>
      </c>
    </row>
    <row r="64031">
      <c r="A64031" t="inlineStr">
        <is>
          <t>www.74211.com</t>
        </is>
      </c>
      <c r="B64031" t="n">
        <v>615</v>
      </c>
    </row>
    <row r="64032">
      <c r="A64032" t="inlineStr">
        <is>
          <t>blog-imgs-38.fc2.com</t>
        </is>
      </c>
      <c r="B64032" t="n">
        <v>615</v>
      </c>
    </row>
    <row r="64033">
      <c r="A64033" t="inlineStr">
        <is>
          <t>marelepescar.ro</t>
        </is>
      </c>
      <c r="B64033" t="n">
        <v>615</v>
      </c>
    </row>
    <row r="64034">
      <c r="A64034" t="inlineStr">
        <is>
          <t>www.thepopularapps.com</t>
        </is>
      </c>
      <c r="B64034" t="n">
        <v>615</v>
      </c>
    </row>
    <row r="64035">
      <c r="A64035" t="inlineStr">
        <is>
          <t>www.tadoliniabbigliamento.com</t>
        </is>
      </c>
      <c r="B64035" t="n">
        <v>615</v>
      </c>
    </row>
    <row r="64036">
      <c r="A64036" t="inlineStr">
        <is>
          <t>www.killerbrakes.com</t>
        </is>
      </c>
      <c r="B64036" t="n">
        <v>615</v>
      </c>
    </row>
    <row r="64037">
      <c r="A64037" t="inlineStr">
        <is>
          <t>uk.callawaygolf.com</t>
        </is>
      </c>
      <c r="B64037" t="n">
        <v>615</v>
      </c>
    </row>
    <row r="64038">
      <c r="A64038" t="inlineStr">
        <is>
          <t>images.triumphmotorcycles.co.uk</t>
        </is>
      </c>
      <c r="B64038" t="n">
        <v>615</v>
      </c>
    </row>
    <row r="64039">
      <c r="A64039" t="inlineStr">
        <is>
          <t>tablecenterpiecenew.com</t>
        </is>
      </c>
      <c r="B64039" t="n">
        <v>615</v>
      </c>
    </row>
    <row r="64040">
      <c r="A64040" t="inlineStr">
        <is>
          <t>www.omgubuntu.co.uk</t>
        </is>
      </c>
      <c r="B64040" t="n">
        <v>615</v>
      </c>
    </row>
    <row r="64041">
      <c r="A64041" t="inlineStr">
        <is>
          <t>www.sportys.com</t>
        </is>
      </c>
      <c r="B64041" t="n">
        <v>615</v>
      </c>
    </row>
    <row r="64042">
      <c r="A64042" t="inlineStr">
        <is>
          <t>data.fitzmuseum.cam.ac.uk</t>
        </is>
      </c>
      <c r="B64042" t="n">
        <v>615</v>
      </c>
    </row>
    <row r="64043">
      <c r="A64043" t="inlineStr">
        <is>
          <t>youlookfab.com</t>
        </is>
      </c>
      <c r="B64043" t="n">
        <v>615</v>
      </c>
    </row>
    <row r="64044">
      <c r="A64044" t="inlineStr">
        <is>
          <t>hootakes.com</t>
        </is>
      </c>
      <c r="B64044" t="n">
        <v>615</v>
      </c>
    </row>
    <row r="64045">
      <c r="A64045" t="inlineStr">
        <is>
          <t>ticket.heraldtribune.com</t>
        </is>
      </c>
      <c r="B64045" t="n">
        <v>615</v>
      </c>
    </row>
    <row r="64046">
      <c r="A64046" t="inlineStr">
        <is>
          <t>factorybuilderstores.com</t>
        </is>
      </c>
      <c r="B64046" t="n">
        <v>615</v>
      </c>
    </row>
    <row r="64047">
      <c r="A64047" t="inlineStr">
        <is>
          <t>extremecouponingmom.ca</t>
        </is>
      </c>
      <c r="B64047" t="n">
        <v>615</v>
      </c>
    </row>
    <row r="64048">
      <c r="A64048" t="inlineStr">
        <is>
          <t>www.withchic.com</t>
        </is>
      </c>
      <c r="B64048" t="n">
        <v>615</v>
      </c>
    </row>
    <row r="64049">
      <c r="A64049" t="inlineStr">
        <is>
          <t>www.randolph.ca</t>
        </is>
      </c>
      <c r="B64049" t="n">
        <v>615</v>
      </c>
    </row>
    <row r="64050">
      <c r="A64050" t="inlineStr">
        <is>
          <t>www.herendexperts.com</t>
        </is>
      </c>
      <c r="B64050" t="n">
        <v>615</v>
      </c>
    </row>
    <row r="64051">
      <c r="A64051" t="inlineStr">
        <is>
          <t>www.autoradiopc.it</t>
        </is>
      </c>
      <c r="B64051" t="n">
        <v>615</v>
      </c>
    </row>
    <row r="64052">
      <c r="A64052" t="inlineStr">
        <is>
          <t>www.faqforge.com</t>
        </is>
      </c>
      <c r="B64052" t="n">
        <v>615</v>
      </c>
    </row>
    <row r="64053">
      <c r="A64053" t="inlineStr">
        <is>
          <t>www.austop.net.au</t>
        </is>
      </c>
      <c r="B64053" t="n">
        <v>615</v>
      </c>
    </row>
    <row r="64054">
      <c r="A64054" t="inlineStr">
        <is>
          <t>eylanderphotography.com</t>
        </is>
      </c>
      <c r="B64054" t="n">
        <v>615</v>
      </c>
    </row>
    <row r="64055">
      <c r="A64055" t="inlineStr">
        <is>
          <t>www.adb.org</t>
        </is>
      </c>
      <c r="B64055" t="n">
        <v>615</v>
      </c>
    </row>
    <row r="64056">
      <c r="A64056" t="inlineStr">
        <is>
          <t>freedompetsupply.com</t>
        </is>
      </c>
      <c r="B64056" t="n">
        <v>615</v>
      </c>
    </row>
    <row r="64057">
      <c r="A64057" t="inlineStr">
        <is>
          <t>techcaption.com</t>
        </is>
      </c>
      <c r="B64057" t="n">
        <v>615</v>
      </c>
    </row>
    <row r="64058">
      <c r="A64058" t="inlineStr">
        <is>
          <t>www.cowboyscollegestore.com</t>
        </is>
      </c>
      <c r="B64058" t="n">
        <v>615</v>
      </c>
    </row>
    <row r="64059">
      <c r="A64059" t="inlineStr">
        <is>
          <t>acltv.com</t>
        </is>
      </c>
      <c r="B64059" t="n">
        <v>615</v>
      </c>
    </row>
    <row r="64060">
      <c r="A64060" t="inlineStr">
        <is>
          <t>greatlakescenter.buffalostate.edu</t>
        </is>
      </c>
      <c r="B64060" t="n">
        <v>615</v>
      </c>
    </row>
    <row r="64061">
      <c r="A64061" t="inlineStr">
        <is>
          <t>images2.loopnet.com</t>
        </is>
      </c>
      <c r="B64061" t="n">
        <v>615</v>
      </c>
    </row>
    <row r="64062">
      <c r="A64062" t="inlineStr">
        <is>
          <t>shop.andersruff.com</t>
        </is>
      </c>
      <c r="B64062" t="n">
        <v>615</v>
      </c>
    </row>
    <row r="64063">
      <c r="A64063" t="inlineStr">
        <is>
          <t>campustechnology.com</t>
        </is>
      </c>
      <c r="B64063" t="n">
        <v>615</v>
      </c>
    </row>
    <row r="64064">
      <c r="A64064" t="inlineStr">
        <is>
          <t>www.lamaisonbleue.co.uk</t>
        </is>
      </c>
      <c r="B64064" t="n">
        <v>615</v>
      </c>
    </row>
    <row r="64065">
      <c r="A64065" t="inlineStr">
        <is>
          <t>parfummania.ro</t>
        </is>
      </c>
      <c r="B64065" t="n">
        <v>615</v>
      </c>
    </row>
    <row r="64066">
      <c r="A64066" t="inlineStr">
        <is>
          <t>shop.itema-pg.com</t>
        </is>
      </c>
      <c r="B64066" t="n">
        <v>615</v>
      </c>
    </row>
    <row r="64067">
      <c r="A64067" t="inlineStr">
        <is>
          <t>viscontimilano.com</t>
        </is>
      </c>
      <c r="B64067" t="n">
        <v>615</v>
      </c>
    </row>
    <row r="64068">
      <c r="A64068" t="inlineStr">
        <is>
          <t>static.nbk1560.com</t>
        </is>
      </c>
      <c r="B64068" t="n">
        <v>615</v>
      </c>
    </row>
    <row r="64069">
      <c r="A64069" t="inlineStr">
        <is>
          <t>www.drzarrabi.com</t>
        </is>
      </c>
      <c r="B64069" t="n">
        <v>615</v>
      </c>
    </row>
    <row r="64070">
      <c r="A64070" t="inlineStr">
        <is>
          <t>www.oliverembroidery.co.uk</t>
        </is>
      </c>
      <c r="B64070" t="n">
        <v>614</v>
      </c>
    </row>
    <row r="64071">
      <c r="A64071" t="inlineStr">
        <is>
          <t>www.gomme.it</t>
        </is>
      </c>
      <c r="B64071" t="n">
        <v>614</v>
      </c>
    </row>
    <row r="64072">
      <c r="A64072" t="inlineStr">
        <is>
          <t>www.fhwa.dot.gov</t>
        </is>
      </c>
      <c r="B64072" t="n">
        <v>614</v>
      </c>
    </row>
    <row r="64073">
      <c r="A64073" t="inlineStr">
        <is>
          <t>u.tfstatic.com</t>
        </is>
      </c>
      <c r="B64073" t="n">
        <v>614</v>
      </c>
    </row>
    <row r="64074">
      <c r="A64074" t="inlineStr">
        <is>
          <t>decortips.com</t>
        </is>
      </c>
      <c r="B64074" t="n">
        <v>614</v>
      </c>
    </row>
    <row r="64075">
      <c r="A64075" t="inlineStr">
        <is>
          <t>shop.11freunde.de</t>
        </is>
      </c>
      <c r="B64075" t="n">
        <v>614</v>
      </c>
    </row>
    <row r="64076">
      <c r="A64076" t="inlineStr">
        <is>
          <t>londragazete.com</t>
        </is>
      </c>
      <c r="B64076" t="n">
        <v>614</v>
      </c>
    </row>
    <row r="64077">
      <c r="A64077" t="inlineStr">
        <is>
          <t>sun9-34.userapi.com</t>
        </is>
      </c>
      <c r="B64077" t="n">
        <v>614</v>
      </c>
    </row>
    <row r="64078">
      <c r="A64078" t="inlineStr">
        <is>
          <t>sun9-49.userapi.com</t>
        </is>
      </c>
      <c r="B64078" t="n">
        <v>614</v>
      </c>
    </row>
    <row r="64079">
      <c r="A64079" t="inlineStr">
        <is>
          <t>content.ldschurch.org</t>
        </is>
      </c>
      <c r="B64079" t="n">
        <v>614</v>
      </c>
    </row>
    <row r="64080">
      <c r="A64080" t="inlineStr">
        <is>
          <t>i3.radionomy.com</t>
        </is>
      </c>
      <c r="B64080" t="n">
        <v>614</v>
      </c>
    </row>
    <row r="64081">
      <c r="A64081" t="inlineStr">
        <is>
          <t>www.hemdvoorhem.nl</t>
        </is>
      </c>
      <c r="B64081" t="n">
        <v>614</v>
      </c>
    </row>
    <row r="64082">
      <c r="A64082" t="inlineStr">
        <is>
          <t>tanzalongs.files.wordpress.com</t>
        </is>
      </c>
      <c r="B64082" t="n">
        <v>614</v>
      </c>
    </row>
    <row r="64083">
      <c r="A64083" t="inlineStr">
        <is>
          <t>softwarepromocodes.com</t>
        </is>
      </c>
      <c r="B64083" t="n">
        <v>614</v>
      </c>
    </row>
    <row r="64084">
      <c r="A64084" t="inlineStr">
        <is>
          <t>www.pictureperfectgallery.co.uk</t>
        </is>
      </c>
      <c r="B64084" t="n">
        <v>614</v>
      </c>
    </row>
    <row r="64085">
      <c r="A64085" t="inlineStr">
        <is>
          <t>bo-photographs.s3.amazonaws.com</t>
        </is>
      </c>
      <c r="B64085" t="n">
        <v>614</v>
      </c>
    </row>
    <row r="64086">
      <c r="A64086" t="inlineStr">
        <is>
          <t>download.mp3-albums.fr</t>
        </is>
      </c>
      <c r="B64086" t="n">
        <v>614</v>
      </c>
    </row>
    <row r="64087">
      <c r="A64087" t="inlineStr">
        <is>
          <t>www.floralcraft.com.au</t>
        </is>
      </c>
      <c r="B64087" t="n">
        <v>614</v>
      </c>
    </row>
    <row r="64088">
      <c r="A64088" t="inlineStr">
        <is>
          <t>www.hotelsaccommodation.com</t>
        </is>
      </c>
      <c r="B64088" t="n">
        <v>614</v>
      </c>
    </row>
    <row r="64089">
      <c r="A64089" t="inlineStr">
        <is>
          <t>karryon.com.au</t>
        </is>
      </c>
      <c r="B64089" t="n">
        <v>614</v>
      </c>
    </row>
    <row r="64090">
      <c r="A64090" t="inlineStr">
        <is>
          <t>cropper.watch.aetnd.com</t>
        </is>
      </c>
      <c r="B64090" t="n">
        <v>614</v>
      </c>
    </row>
    <row r="64091">
      <c r="A64091" t="inlineStr">
        <is>
          <t>fictionhorizon.com</t>
        </is>
      </c>
      <c r="B64091" t="n">
        <v>614</v>
      </c>
    </row>
    <row r="64092">
      <c r="A64092" t="inlineStr">
        <is>
          <t>celebritystyle.com.hk</t>
        </is>
      </c>
      <c r="B64092" t="n">
        <v>614</v>
      </c>
    </row>
    <row r="64093">
      <c r="A64093" t="inlineStr">
        <is>
          <t>imgs.grandiancia.com</t>
        </is>
      </c>
      <c r="B64093" t="n">
        <v>614</v>
      </c>
    </row>
    <row r="64094">
      <c r="A64094" t="inlineStr">
        <is>
          <t>www.v-i-p.com.au</t>
        </is>
      </c>
      <c r="B64094" t="n">
        <v>614</v>
      </c>
    </row>
    <row r="64095">
      <c r="A64095" t="inlineStr">
        <is>
          <t>propelsteps.files.wordpress.com</t>
        </is>
      </c>
      <c r="B64095" t="n">
        <v>614</v>
      </c>
    </row>
    <row r="64096">
      <c r="A64096" t="inlineStr">
        <is>
          <t>steffans.co.uk</t>
        </is>
      </c>
      <c r="B64096" t="n">
        <v>614</v>
      </c>
    </row>
    <row r="64097">
      <c r="A64097" t="inlineStr">
        <is>
          <t>unobtainium13.files.wordpress.com</t>
        </is>
      </c>
      <c r="B64097" t="n">
        <v>614</v>
      </c>
    </row>
    <row r="64098">
      <c r="A64098" t="inlineStr">
        <is>
          <t>thuanich.vn</t>
        </is>
      </c>
      <c r="B64098" t="n">
        <v>614</v>
      </c>
    </row>
    <row r="64099">
      <c r="A64099" t="inlineStr">
        <is>
          <t>s3.perrotin.com</t>
        </is>
      </c>
      <c r="B64099" t="n">
        <v>614</v>
      </c>
    </row>
    <row r="64100">
      <c r="A64100" t="inlineStr">
        <is>
          <t>livingplatform.co</t>
        </is>
      </c>
      <c r="B64100" t="n">
        <v>614</v>
      </c>
    </row>
    <row r="64101">
      <c r="A64101" t="inlineStr">
        <is>
          <t>www.exportsurplus.com</t>
        </is>
      </c>
      <c r="B64101" t="n">
        <v>614</v>
      </c>
    </row>
    <row r="64102">
      <c r="A64102" t="inlineStr">
        <is>
          <t>dustedoff.files.wordpress.com</t>
        </is>
      </c>
      <c r="B64102" t="n">
        <v>614</v>
      </c>
    </row>
    <row r="64103">
      <c r="A64103" t="inlineStr">
        <is>
          <t>www.malaysiaracingworld.com</t>
        </is>
      </c>
      <c r="B64103" t="n">
        <v>614</v>
      </c>
    </row>
    <row r="64104">
      <c r="A64104" t="inlineStr">
        <is>
          <t>img.rendl.com</t>
        </is>
      </c>
      <c r="B64104" t="n">
        <v>614</v>
      </c>
    </row>
    <row r="64105">
      <c r="A64105" t="inlineStr">
        <is>
          <t>dg4p70adrtrs9.cloudfront.net</t>
        </is>
      </c>
      <c r="B64105" t="n">
        <v>614</v>
      </c>
    </row>
    <row r="64106">
      <c r="A64106" t="inlineStr">
        <is>
          <t>sammiejocoxon.com</t>
        </is>
      </c>
      <c r="B64106" t="n">
        <v>614</v>
      </c>
    </row>
    <row r="64107">
      <c r="A64107" t="inlineStr">
        <is>
          <t>nextbigtechnology.com</t>
        </is>
      </c>
      <c r="B64107" t="n">
        <v>614</v>
      </c>
    </row>
    <row r="64108">
      <c r="A64108" t="inlineStr">
        <is>
          <t>www.dance.nyc</t>
        </is>
      </c>
      <c r="B64108" t="n">
        <v>614</v>
      </c>
    </row>
    <row r="64109">
      <c r="A64109" t="inlineStr">
        <is>
          <t>static.midomi.com</t>
        </is>
      </c>
      <c r="B64109" t="n">
        <v>614</v>
      </c>
    </row>
    <row r="64110">
      <c r="A64110" t="inlineStr">
        <is>
          <t>images.tennisshoesi.com</t>
        </is>
      </c>
      <c r="B64110" t="n">
        <v>614</v>
      </c>
    </row>
    <row r="64111">
      <c r="A64111" t="inlineStr">
        <is>
          <t>ccyigong.org</t>
        </is>
      </c>
      <c r="B64111" t="n">
        <v>614</v>
      </c>
    </row>
    <row r="64112">
      <c r="A64112" t="inlineStr">
        <is>
          <t>www.wpstall.com</t>
        </is>
      </c>
      <c r="B64112" t="n">
        <v>614</v>
      </c>
    </row>
    <row r="64113">
      <c r="A64113" t="inlineStr">
        <is>
          <t>analysis.ucoz.com</t>
        </is>
      </c>
      <c r="B64113" t="n">
        <v>614</v>
      </c>
    </row>
    <row r="64114">
      <c r="A64114" t="inlineStr">
        <is>
          <t>secure.tickertech.com</t>
        </is>
      </c>
      <c r="B64114" t="n">
        <v>614</v>
      </c>
    </row>
    <row r="64115">
      <c r="A64115" t="inlineStr">
        <is>
          <t>d1gg7wajytukmp.cloudfront.net</t>
        </is>
      </c>
      <c r="B64115" t="n">
        <v>614</v>
      </c>
    </row>
    <row r="64116">
      <c r="A64116" t="inlineStr">
        <is>
          <t>photo.jizzman.mobi</t>
        </is>
      </c>
      <c r="B64116" t="n">
        <v>614</v>
      </c>
    </row>
    <row r="64117">
      <c r="A64117" t="inlineStr">
        <is>
          <t>www.brekz.de</t>
        </is>
      </c>
      <c r="B64117" t="n">
        <v>614</v>
      </c>
    </row>
    <row r="64118">
      <c r="A64118" t="inlineStr">
        <is>
          <t>h.dam-img.rfdcontent.com</t>
        </is>
      </c>
      <c r="B64118" t="n">
        <v>614</v>
      </c>
    </row>
    <row r="64119">
      <c r="A64119" t="inlineStr">
        <is>
          <t>www.uninterrupted-power-supply.com</t>
        </is>
      </c>
      <c r="B64119" t="n">
        <v>614</v>
      </c>
    </row>
    <row r="64120">
      <c r="A64120" t="inlineStr">
        <is>
          <t>www.upperbag.com</t>
        </is>
      </c>
      <c r="B64120" t="n">
        <v>614</v>
      </c>
    </row>
    <row r="64121">
      <c r="A64121" t="inlineStr">
        <is>
          <t>www.reliablerealty.co.za</t>
        </is>
      </c>
      <c r="B64121" t="n">
        <v>614</v>
      </c>
    </row>
    <row r="64122">
      <c r="A64122" t="inlineStr">
        <is>
          <t>www.baglux.co.uk</t>
        </is>
      </c>
      <c r="B64122" t="n">
        <v>614</v>
      </c>
    </row>
    <row r="64123">
      <c r="A64123" t="inlineStr">
        <is>
          <t>edplaceimages.s3.amazonaws.com</t>
        </is>
      </c>
      <c r="B64123" t="n">
        <v>614</v>
      </c>
    </row>
    <row r="64124">
      <c r="A64124" t="inlineStr">
        <is>
          <t>whimsyworkshopteaching.com</t>
        </is>
      </c>
      <c r="B64124" t="n">
        <v>614</v>
      </c>
    </row>
    <row r="64125">
      <c r="A64125" t="inlineStr">
        <is>
          <t>bookbriefs.net</t>
        </is>
      </c>
      <c r="B64125" t="n">
        <v>614</v>
      </c>
    </row>
    <row r="64126">
      <c r="A64126" t="inlineStr">
        <is>
          <t>ww2.fields.ca</t>
        </is>
      </c>
      <c r="B64126" t="n">
        <v>614</v>
      </c>
    </row>
    <row r="64127">
      <c r="A64127" t="inlineStr">
        <is>
          <t>www.yesnike.com</t>
        </is>
      </c>
      <c r="B64127" t="n">
        <v>614</v>
      </c>
    </row>
    <row r="64128">
      <c r="A64128" t="inlineStr">
        <is>
          <t>www.ilovepharmacy.gr</t>
        </is>
      </c>
      <c r="B64128" t="n">
        <v>614</v>
      </c>
    </row>
    <row r="64129">
      <c r="A64129" t="inlineStr">
        <is>
          <t>www.dancovershop.com</t>
        </is>
      </c>
      <c r="B64129" t="n">
        <v>614</v>
      </c>
    </row>
    <row r="64130">
      <c r="A64130" t="inlineStr">
        <is>
          <t>www.zoobedarf24.de</t>
        </is>
      </c>
      <c r="B64130" t="n">
        <v>614</v>
      </c>
    </row>
    <row r="64131">
      <c r="A64131" t="inlineStr">
        <is>
          <t>www.365inflatable.com</t>
        </is>
      </c>
      <c r="B64131" t="n">
        <v>614</v>
      </c>
    </row>
    <row r="64132">
      <c r="A64132" t="inlineStr">
        <is>
          <t>bcsoccercentral.com</t>
        </is>
      </c>
      <c r="B64132" t="n">
        <v>614</v>
      </c>
    </row>
    <row r="64133">
      <c r="A64133" t="inlineStr">
        <is>
          <t>www.frontiermyanmar.net</t>
        </is>
      </c>
      <c r="B64133" t="n">
        <v>614</v>
      </c>
    </row>
    <row r="64134">
      <c r="A64134" t="inlineStr">
        <is>
          <t>prn247.com</t>
        </is>
      </c>
      <c r="B64134" t="n">
        <v>614</v>
      </c>
    </row>
    <row r="64135">
      <c r="A64135" t="inlineStr">
        <is>
          <t>g4.dcdn.lt</t>
        </is>
      </c>
      <c r="B64135" t="n">
        <v>614</v>
      </c>
    </row>
    <row r="64136">
      <c r="A64136" t="inlineStr">
        <is>
          <t>www.tmc.com.pl</t>
        </is>
      </c>
      <c r="B64136" t="n">
        <v>614</v>
      </c>
    </row>
    <row r="64137">
      <c r="A64137" t="inlineStr">
        <is>
          <t>mds.marshall.edu</t>
        </is>
      </c>
      <c r="B64137" t="n">
        <v>614</v>
      </c>
    </row>
    <row r="64138">
      <c r="A64138" t="inlineStr">
        <is>
          <t>perakiscurrency.com</t>
        </is>
      </c>
      <c r="B64138" t="n">
        <v>614</v>
      </c>
    </row>
    <row r="64139">
      <c r="A64139" t="inlineStr">
        <is>
          <t>dreddymd.files.wordpress.com</t>
        </is>
      </c>
      <c r="B64139" t="n">
        <v>614</v>
      </c>
    </row>
    <row r="64140">
      <c r="A64140" t="inlineStr">
        <is>
          <t>www.chicagonow.com:443</t>
        </is>
      </c>
      <c r="B64140" t="n">
        <v>614</v>
      </c>
    </row>
    <row r="64141">
      <c r="A64141" t="inlineStr">
        <is>
          <t>lt.benetton.com</t>
        </is>
      </c>
      <c r="B64141" t="n">
        <v>614</v>
      </c>
    </row>
    <row r="64142">
      <c r="A64142" t="inlineStr">
        <is>
          <t>cdn.frooition.com</t>
        </is>
      </c>
      <c r="B64142" t="n">
        <v>614</v>
      </c>
    </row>
    <row r="64143">
      <c r="A64143" t="inlineStr">
        <is>
          <t>cdn.games-images.coolgames.com</t>
        </is>
      </c>
      <c r="B64143" t="n">
        <v>614</v>
      </c>
    </row>
    <row r="64144">
      <c r="A64144" t="inlineStr">
        <is>
          <t>crystalinmarie.com</t>
        </is>
      </c>
      <c r="B64144" t="n">
        <v>614</v>
      </c>
    </row>
    <row r="64145">
      <c r="A64145" t="inlineStr">
        <is>
          <t>3924-cdn.doitbest.com</t>
        </is>
      </c>
      <c r="B64145" t="n">
        <v>614</v>
      </c>
    </row>
    <row r="64146">
      <c r="A64146" t="inlineStr">
        <is>
          <t>www.powermedicalsupplies.com</t>
        </is>
      </c>
      <c r="B64146" t="n">
        <v>614</v>
      </c>
    </row>
    <row r="64147">
      <c r="A64147" t="inlineStr">
        <is>
          <t>www.inceptivemind.com</t>
        </is>
      </c>
      <c r="B64147" t="n">
        <v>614</v>
      </c>
    </row>
    <row r="64148">
      <c r="A64148" t="inlineStr">
        <is>
          <t>french-baskets.com</t>
        </is>
      </c>
      <c r="B64148" t="n">
        <v>614</v>
      </c>
    </row>
    <row r="64149">
      <c r="A64149" t="inlineStr">
        <is>
          <t>www.olcbd.net</t>
        </is>
      </c>
      <c r="B64149" t="n">
        <v>614</v>
      </c>
    </row>
    <row r="64150">
      <c r="A64150" t="inlineStr">
        <is>
          <t>images.stovesguide.biz</t>
        </is>
      </c>
      <c r="B64150" t="n">
        <v>614</v>
      </c>
    </row>
    <row r="64151">
      <c r="A64151" t="inlineStr">
        <is>
          <t>cdn.chatsports.com</t>
        </is>
      </c>
      <c r="B64151" t="n">
        <v>614</v>
      </c>
    </row>
    <row r="64152">
      <c r="A64152" t="inlineStr">
        <is>
          <t>www.theskanner.com</t>
        </is>
      </c>
      <c r="B64152" t="n">
        <v>614</v>
      </c>
    </row>
    <row r="64153">
      <c r="A64153" t="inlineStr">
        <is>
          <t>images.shopacrimony.com</t>
        </is>
      </c>
      <c r="B64153" t="n">
        <v>614</v>
      </c>
    </row>
    <row r="64154">
      <c r="A64154" t="inlineStr">
        <is>
          <t>stockholmcf.org</t>
        </is>
      </c>
      <c r="B64154" t="n">
        <v>614</v>
      </c>
    </row>
    <row r="64155">
      <c r="A64155" t="inlineStr">
        <is>
          <t>aviationsafetyblog.asms-pro.com</t>
        </is>
      </c>
      <c r="B64155" t="n">
        <v>614</v>
      </c>
    </row>
    <row r="64156">
      <c r="A64156" t="inlineStr">
        <is>
          <t>www.romanticflairoriginal.com</t>
        </is>
      </c>
      <c r="B64156" t="n">
        <v>614</v>
      </c>
    </row>
    <row r="64157">
      <c r="A64157" t="inlineStr">
        <is>
          <t>gustavovillarreal.zenfolio.com</t>
        </is>
      </c>
      <c r="B64157" t="n">
        <v>614</v>
      </c>
    </row>
    <row r="64158">
      <c r="A64158" t="inlineStr">
        <is>
          <t>c65bf79fc46a6a34f9bb-f41161f8e5a2542b512013ade3924f0e.ssl.cf1.rackcdn.com</t>
        </is>
      </c>
      <c r="B64158" t="n">
        <v>614</v>
      </c>
    </row>
    <row r="64159">
      <c r="A64159" t="inlineStr">
        <is>
          <t>www.globexdevelopments.com</t>
        </is>
      </c>
      <c r="B64159" t="n">
        <v>613</v>
      </c>
    </row>
    <row r="64160">
      <c r="A64160" t="inlineStr">
        <is>
          <t>www.brighterkind.com</t>
        </is>
      </c>
      <c r="B64160" t="n">
        <v>613</v>
      </c>
    </row>
    <row r="64161">
      <c r="A64161" t="inlineStr">
        <is>
          <t>fashiondocbox.com</t>
        </is>
      </c>
      <c r="B64161" t="n">
        <v>613</v>
      </c>
    </row>
    <row r="64162">
      <c r="A64162" t="inlineStr">
        <is>
          <t>fireemblemwiki.org</t>
        </is>
      </c>
      <c r="B64162" t="n">
        <v>613</v>
      </c>
    </row>
    <row r="64163">
      <c r="A64163" t="inlineStr">
        <is>
          <t>www.shoprhea.com</t>
        </is>
      </c>
      <c r="B64163" t="n">
        <v>613</v>
      </c>
    </row>
    <row r="64164">
      <c r="A64164" t="inlineStr">
        <is>
          <t>deviniti.com</t>
        </is>
      </c>
      <c r="B64164" t="n">
        <v>613</v>
      </c>
    </row>
    <row r="64165">
      <c r="A64165" t="inlineStr">
        <is>
          <t>www.fashioncraft.com</t>
        </is>
      </c>
      <c r="B64165" t="n">
        <v>613</v>
      </c>
    </row>
    <row r="64166">
      <c r="A64166" t="inlineStr">
        <is>
          <t>boktugg.imgix.net</t>
        </is>
      </c>
      <c r="B64166" t="n">
        <v>613</v>
      </c>
    </row>
    <row r="64167">
      <c r="A64167" t="inlineStr">
        <is>
          <t>www.bigodino.it</t>
        </is>
      </c>
      <c r="B64167" t="n">
        <v>613</v>
      </c>
    </row>
    <row r="64168">
      <c r="A64168" t="inlineStr">
        <is>
          <t>www.nortonrosefulbright.com</t>
        </is>
      </c>
      <c r="B64168" t="n">
        <v>613</v>
      </c>
    </row>
    <row r="64169">
      <c r="A64169" t="inlineStr">
        <is>
          <t>media.biletomat.pl</t>
        </is>
      </c>
      <c r="B64169" t="n">
        <v>613</v>
      </c>
    </row>
    <row r="64170">
      <c r="A64170" t="inlineStr">
        <is>
          <t>i3.imageban.ru</t>
        </is>
      </c>
      <c r="B64170" t="n">
        <v>613</v>
      </c>
    </row>
    <row r="64171">
      <c r="A64171" t="inlineStr">
        <is>
          <t>www.meinfischer.de</t>
        </is>
      </c>
      <c r="B64171" t="n">
        <v>613</v>
      </c>
    </row>
    <row r="64172">
      <c r="A64172" t="inlineStr">
        <is>
          <t>34a000ba8dbe48be514b-32f149a350d1d8921f0a41caaee7b13a.ssl.cf1.rackcdn.com</t>
        </is>
      </c>
      <c r="B64172" t="n">
        <v>613</v>
      </c>
    </row>
    <row r="64173">
      <c r="A64173" t="inlineStr">
        <is>
          <t>img0.yna.co.kr</t>
        </is>
      </c>
      <c r="B64173" t="n">
        <v>613</v>
      </c>
    </row>
    <row r="64174">
      <c r="A64174" t="inlineStr">
        <is>
          <t>img.global.news.samsung.com</t>
        </is>
      </c>
      <c r="B64174" t="n">
        <v>613</v>
      </c>
    </row>
    <row r="64175">
      <c r="A64175" t="inlineStr">
        <is>
          <t>www.chronosale.co</t>
        </is>
      </c>
      <c r="B64175" t="n">
        <v>613</v>
      </c>
    </row>
    <row r="64176">
      <c r="A64176" t="inlineStr">
        <is>
          <t>static.carsdn.co</t>
        </is>
      </c>
      <c r="B64176" t="n">
        <v>613</v>
      </c>
    </row>
    <row r="64177">
      <c r="A64177" t="inlineStr">
        <is>
          <t>www.leonisa.com</t>
        </is>
      </c>
      <c r="B64177" t="n">
        <v>613</v>
      </c>
    </row>
    <row r="64178">
      <c r="A64178" t="inlineStr">
        <is>
          <t>img6.fold3.com</t>
        </is>
      </c>
      <c r="B64178" t="n">
        <v>613</v>
      </c>
    </row>
    <row r="64179">
      <c r="A64179" t="inlineStr">
        <is>
          <t>www.shutupandtakemyyen.com</t>
        </is>
      </c>
      <c r="B64179" t="n">
        <v>613</v>
      </c>
    </row>
    <row r="64180">
      <c r="A64180" t="inlineStr">
        <is>
          <t>gizmodo.uol.com.br</t>
        </is>
      </c>
      <c r="B64180" t="n">
        <v>613</v>
      </c>
    </row>
    <row r="64181">
      <c r="A64181" t="inlineStr">
        <is>
          <t>invention.si.edu</t>
        </is>
      </c>
      <c r="B64181" t="n">
        <v>613</v>
      </c>
    </row>
    <row r="64182">
      <c r="A64182" t="inlineStr">
        <is>
          <t>www.smalltravelguides.com</t>
        </is>
      </c>
      <c r="B64182" t="n">
        <v>613</v>
      </c>
    </row>
    <row r="64183">
      <c r="A64183" t="inlineStr">
        <is>
          <t>mready.co</t>
        </is>
      </c>
      <c r="B64183" t="n">
        <v>613</v>
      </c>
    </row>
    <row r="64184">
      <c r="A64184" t="inlineStr">
        <is>
          <t>oslosweatershop.com</t>
        </is>
      </c>
      <c r="B64184" t="n">
        <v>613</v>
      </c>
    </row>
    <row r="64185">
      <c r="A64185" t="inlineStr">
        <is>
          <t>www.coachcox.co.uk</t>
        </is>
      </c>
      <c r="B64185" t="n">
        <v>613</v>
      </c>
    </row>
    <row r="64186">
      <c r="A64186" t="inlineStr">
        <is>
          <t>d16yj43vx3i1f6.cloudfront.net</t>
        </is>
      </c>
      <c r="B64186" t="n">
        <v>613</v>
      </c>
    </row>
    <row r="64187">
      <c r="A64187" t="inlineStr">
        <is>
          <t>260908-811990-raikfcquaxqncofqfm.stackpathdns.com</t>
        </is>
      </c>
      <c r="B64187" t="n">
        <v>613</v>
      </c>
    </row>
    <row r="64188">
      <c r="A64188" t="inlineStr">
        <is>
          <t>www.otago.ac.nz</t>
        </is>
      </c>
      <c r="B64188" t="n">
        <v>613</v>
      </c>
    </row>
    <row r="64189">
      <c r="A64189" t="inlineStr">
        <is>
          <t>abbottsathome.com</t>
        </is>
      </c>
      <c r="B64189" t="n">
        <v>613</v>
      </c>
    </row>
    <row r="64190">
      <c r="A64190" t="inlineStr">
        <is>
          <t>klodier.com</t>
        </is>
      </c>
      <c r="B64190" t="n">
        <v>613</v>
      </c>
    </row>
    <row r="64191">
      <c r="A64191" t="inlineStr">
        <is>
          <t>famisafe.wondershare.com</t>
        </is>
      </c>
      <c r="B64191" t="n">
        <v>613</v>
      </c>
    </row>
    <row r="64192">
      <c r="A64192" t="inlineStr">
        <is>
          <t>www.mindanews.com</t>
        </is>
      </c>
      <c r="B64192" t="n">
        <v>613</v>
      </c>
    </row>
    <row r="64193">
      <c r="A64193" t="inlineStr">
        <is>
          <t>craftwhack.com</t>
        </is>
      </c>
      <c r="B64193" t="n">
        <v>613</v>
      </c>
    </row>
    <row r="64194">
      <c r="A64194" t="inlineStr">
        <is>
          <t>www.flightsoffantasy.co.uk</t>
        </is>
      </c>
      <c r="B64194" t="n">
        <v>613</v>
      </c>
    </row>
    <row r="64195">
      <c r="A64195" t="inlineStr">
        <is>
          <t>images.losmovies.app</t>
        </is>
      </c>
      <c r="B64195" t="n">
        <v>613</v>
      </c>
    </row>
    <row r="64196">
      <c r="A64196" t="inlineStr">
        <is>
          <t>www.greekjewelryshop.com</t>
        </is>
      </c>
      <c r="B64196" t="n">
        <v>613</v>
      </c>
    </row>
    <row r="64197">
      <c r="A64197" t="inlineStr">
        <is>
          <t>getitscrapped.com</t>
        </is>
      </c>
      <c r="B64197" t="n">
        <v>613</v>
      </c>
    </row>
    <row r="64198">
      <c r="A64198" t="inlineStr">
        <is>
          <t>vapehabitat.com</t>
        </is>
      </c>
      <c r="B64198" t="n">
        <v>613</v>
      </c>
    </row>
    <row r="64199">
      <c r="A64199" t="inlineStr">
        <is>
          <t>www.caylerandsons.com</t>
        </is>
      </c>
      <c r="B64199" t="n">
        <v>613</v>
      </c>
    </row>
    <row r="64200">
      <c r="A64200" t="inlineStr">
        <is>
          <t>www.valve-pipe-fitting.com</t>
        </is>
      </c>
      <c r="B64200" t="n">
        <v>613</v>
      </c>
    </row>
    <row r="64201">
      <c r="A64201" t="inlineStr">
        <is>
          <t>fresh.hmart.com</t>
        </is>
      </c>
      <c r="B64201" t="n">
        <v>613</v>
      </c>
    </row>
    <row r="64202">
      <c r="A64202" t="inlineStr">
        <is>
          <t>coop-land.ru</t>
        </is>
      </c>
      <c r="B64202" t="n">
        <v>613</v>
      </c>
    </row>
    <row r="64203">
      <c r="A64203" t="inlineStr">
        <is>
          <t>www.dancehallreggae.com.au</t>
        </is>
      </c>
      <c r="B64203" t="n">
        <v>613</v>
      </c>
    </row>
    <row r="64204">
      <c r="A64204" t="inlineStr">
        <is>
          <t>anycostume.co.uk</t>
        </is>
      </c>
      <c r="B64204" t="n">
        <v>613</v>
      </c>
    </row>
    <row r="64205">
      <c r="A64205" t="inlineStr">
        <is>
          <t>static.pencarrie.com</t>
        </is>
      </c>
      <c r="B64205" t="n">
        <v>613</v>
      </c>
    </row>
    <row r="64206">
      <c r="A64206" t="inlineStr">
        <is>
          <t>12x12challenge.com</t>
        </is>
      </c>
      <c r="B64206" t="n">
        <v>613</v>
      </c>
    </row>
    <row r="64207">
      <c r="A64207" t="inlineStr">
        <is>
          <t>b.dam-img.rfdcontent.com</t>
        </is>
      </c>
      <c r="B64207" t="n">
        <v>613</v>
      </c>
    </row>
    <row r="64208">
      <c r="A64208" t="inlineStr">
        <is>
          <t>www.whatmommydoes.com</t>
        </is>
      </c>
      <c r="B64208" t="n">
        <v>613</v>
      </c>
    </row>
    <row r="64209">
      <c r="A64209" t="inlineStr">
        <is>
          <t>png-1.vector.me</t>
        </is>
      </c>
      <c r="B64209" t="n">
        <v>613</v>
      </c>
    </row>
    <row r="64210">
      <c r="A64210" t="inlineStr">
        <is>
          <t>www.lumiere32.sg</t>
        </is>
      </c>
      <c r="B64210" t="n">
        <v>613</v>
      </c>
    </row>
    <row r="64211">
      <c r="A64211" t="inlineStr">
        <is>
          <t>www.tc-collector.com</t>
        </is>
      </c>
      <c r="B64211" t="n">
        <v>613</v>
      </c>
    </row>
    <row r="64212">
      <c r="A64212" t="inlineStr">
        <is>
          <t>tulipshome.com</t>
        </is>
      </c>
      <c r="B64212" t="n">
        <v>613</v>
      </c>
    </row>
    <row r="64213">
      <c r="A64213" t="inlineStr">
        <is>
          <t>www.e-patchesandcrests.com</t>
        </is>
      </c>
      <c r="B64213" t="n">
        <v>613</v>
      </c>
    </row>
    <row r="64214">
      <c r="A64214" t="inlineStr">
        <is>
          <t>besthard.ru</t>
        </is>
      </c>
      <c r="B64214" t="n">
        <v>613</v>
      </c>
    </row>
    <row r="64215">
      <c r="A64215" t="inlineStr">
        <is>
          <t>fs2.ebait.biz</t>
        </is>
      </c>
      <c r="B64215" t="n">
        <v>613</v>
      </c>
    </row>
    <row r="64216">
      <c r="A64216" t="inlineStr">
        <is>
          <t>www.cosslodkiego.com.pl</t>
        </is>
      </c>
      <c r="B64216" t="n">
        <v>613</v>
      </c>
    </row>
    <row r="64217">
      <c r="A64217" t="inlineStr">
        <is>
          <t>img4562.weyesimg.com</t>
        </is>
      </c>
      <c r="B64217" t="n">
        <v>613</v>
      </c>
    </row>
    <row r="64218">
      <c r="A64218" t="inlineStr">
        <is>
          <t>www.themeasuredmom.com</t>
        </is>
      </c>
      <c r="B64218" t="n">
        <v>613</v>
      </c>
    </row>
    <row r="64219">
      <c r="A64219" t="inlineStr">
        <is>
          <t>cdn.7models.ru</t>
        </is>
      </c>
      <c r="B64219" t="n">
        <v>613</v>
      </c>
    </row>
    <row r="64220">
      <c r="A64220" t="inlineStr">
        <is>
          <t>awesomegraphix.com</t>
        </is>
      </c>
      <c r="B64220" t="n">
        <v>613</v>
      </c>
    </row>
    <row r="64221">
      <c r="A64221" t="inlineStr">
        <is>
          <t>3dnews.ru</t>
        </is>
      </c>
      <c r="B64221" t="n">
        <v>613</v>
      </c>
    </row>
    <row r="64222">
      <c r="A64222" t="inlineStr">
        <is>
          <t>eroticup.com</t>
        </is>
      </c>
      <c r="B64222" t="n">
        <v>613</v>
      </c>
    </row>
    <row r="64223">
      <c r="A64223" t="inlineStr">
        <is>
          <t>www.chattanoogapulse.com</t>
        </is>
      </c>
      <c r="B64223" t="n">
        <v>613</v>
      </c>
    </row>
    <row r="64224">
      <c r="A64224" t="inlineStr">
        <is>
          <t>orientalreview.org</t>
        </is>
      </c>
      <c r="B64224" t="n">
        <v>613</v>
      </c>
    </row>
    <row r="64225">
      <c r="A64225" t="inlineStr">
        <is>
          <t>604now.com</t>
        </is>
      </c>
      <c r="B64225" t="n">
        <v>613</v>
      </c>
    </row>
    <row r="64226">
      <c r="A64226" t="inlineStr">
        <is>
          <t>408048-1293159-raikfcquaxqncofqfm.stackpathdns.com</t>
        </is>
      </c>
      <c r="B64226" t="n">
        <v>613</v>
      </c>
    </row>
    <row r="64227">
      <c r="A64227" t="inlineStr">
        <is>
          <t>ehq-production-canada.imgix.net</t>
        </is>
      </c>
      <c r="B64227" t="n">
        <v>613</v>
      </c>
    </row>
    <row r="64228">
      <c r="A64228" t="inlineStr">
        <is>
          <t>shop.joieriarovira.com</t>
        </is>
      </c>
      <c r="B64228" t="n">
        <v>613</v>
      </c>
    </row>
    <row r="64229">
      <c r="A64229" t="inlineStr">
        <is>
          <t>daluzplussize.vteximg.com.br</t>
        </is>
      </c>
      <c r="B64229" t="n">
        <v>613</v>
      </c>
    </row>
    <row r="64230">
      <c r="A64230" t="inlineStr">
        <is>
          <t>nightlife.co.uk</t>
        </is>
      </c>
      <c r="B64230" t="n">
        <v>613</v>
      </c>
    </row>
    <row r="64231">
      <c r="A64231" t="inlineStr">
        <is>
          <t>www.woodyboater.com</t>
        </is>
      </c>
      <c r="B64231" t="n">
        <v>613</v>
      </c>
    </row>
    <row r="64232">
      <c r="A64232" t="inlineStr">
        <is>
          <t>3hxzvo3qlq8l2wfgxv1chgkq-wpengine.netdna-ssl.com</t>
        </is>
      </c>
      <c r="B64232" t="n">
        <v>613</v>
      </c>
    </row>
    <row r="64233">
      <c r="A64233" t="inlineStr">
        <is>
          <t>whereimfrom.com</t>
        </is>
      </c>
      <c r="B64233" t="n">
        <v>613</v>
      </c>
    </row>
    <row r="64234">
      <c r="A64234" t="inlineStr">
        <is>
          <t>www.air-compressorsdirect.co.uk</t>
        </is>
      </c>
      <c r="B64234" t="n">
        <v>613</v>
      </c>
    </row>
    <row r="64235">
      <c r="A64235" t="inlineStr">
        <is>
          <t>toolsafe.uk.com</t>
        </is>
      </c>
      <c r="B64235" t="n">
        <v>613</v>
      </c>
    </row>
    <row r="64236">
      <c r="A64236" t="inlineStr">
        <is>
          <t>p-s-t.com</t>
        </is>
      </c>
      <c r="B64236" t="n">
        <v>613</v>
      </c>
    </row>
    <row r="64237">
      <c r="A64237" t="inlineStr">
        <is>
          <t>hamiltonselway.com</t>
        </is>
      </c>
      <c r="B64237" t="n">
        <v>613</v>
      </c>
    </row>
    <row r="64238">
      <c r="A64238" t="inlineStr">
        <is>
          <t>images.tvmount.org</t>
        </is>
      </c>
      <c r="B64238" t="n">
        <v>613</v>
      </c>
    </row>
    <row r="64239">
      <c r="A64239" t="inlineStr">
        <is>
          <t>www.zcoz.com</t>
        </is>
      </c>
      <c r="B64239" t="n">
        <v>613</v>
      </c>
    </row>
    <row r="64240">
      <c r="A64240" t="inlineStr">
        <is>
          <t>photo.kinkygonzo.mobi</t>
        </is>
      </c>
      <c r="B64240" t="n">
        <v>613</v>
      </c>
    </row>
    <row r="64241">
      <c r="A64241" t="inlineStr">
        <is>
          <t>www.crochetforyoublog.com</t>
        </is>
      </c>
      <c r="B64241" t="n">
        <v>613</v>
      </c>
    </row>
    <row r="64242">
      <c r="A64242" t="inlineStr">
        <is>
          <t>www.lincolnantiquemall.com</t>
        </is>
      </c>
      <c r="B64242" t="n">
        <v>613</v>
      </c>
    </row>
    <row r="64243">
      <c r="A64243" t="inlineStr">
        <is>
          <t>www.guitarstringsandthings.co.uk</t>
        </is>
      </c>
      <c r="B64243" t="n">
        <v>613</v>
      </c>
    </row>
    <row r="64244">
      <c r="A64244" t="inlineStr">
        <is>
          <t>www.updatednews.com</t>
        </is>
      </c>
      <c r="B64244" t="n">
        <v>613</v>
      </c>
    </row>
    <row r="64245">
      <c r="A64245" t="inlineStr">
        <is>
          <t>hometowncurrency.org</t>
        </is>
      </c>
      <c r="B64245" t="n">
        <v>613</v>
      </c>
    </row>
    <row r="64246">
      <c r="A64246" t="inlineStr">
        <is>
          <t>i17yj3r7slj2hgs3x244uey9z-wpengine.netdna-ssl.com</t>
        </is>
      </c>
      <c r="B64246" t="n">
        <v>613</v>
      </c>
    </row>
    <row r="64247">
      <c r="A64247" t="inlineStr">
        <is>
          <t>booklistqueen.com</t>
        </is>
      </c>
      <c r="B64247" t="n">
        <v>613</v>
      </c>
    </row>
    <row r="64248">
      <c r="A64248" t="inlineStr">
        <is>
          <t>d3k1meog012ql4.cloudfront.net</t>
        </is>
      </c>
      <c r="B64248" t="n">
        <v>613</v>
      </c>
    </row>
    <row r="64249">
      <c r="A64249" t="inlineStr">
        <is>
          <t>image.markethairextension.com.au</t>
        </is>
      </c>
      <c r="B64249" t="n">
        <v>613</v>
      </c>
    </row>
    <row r="64250">
      <c r="A64250" t="inlineStr">
        <is>
          <t>d2bx8750e9pm7x.cloudfront.net</t>
        </is>
      </c>
      <c r="B64250" t="n">
        <v>613</v>
      </c>
    </row>
    <row r="64251">
      <c r="A64251" t="inlineStr">
        <is>
          <t>www.texaspokerstore.com</t>
        </is>
      </c>
      <c r="B64251" t="n">
        <v>613</v>
      </c>
    </row>
    <row r="64252">
      <c r="A64252" t="inlineStr">
        <is>
          <t>www.2thai.asia</t>
        </is>
      </c>
      <c r="B64252" t="n">
        <v>613</v>
      </c>
    </row>
    <row r="64253">
      <c r="A64253" t="inlineStr">
        <is>
          <t>557f951f460fb9903894-5d39ba7f36ad0660d91b3133d43dbafe.ssl.cf1.rackcdn.com</t>
        </is>
      </c>
      <c r="B64253" t="n">
        <v>613</v>
      </c>
    </row>
    <row r="64254">
      <c r="A64254" t="inlineStr">
        <is>
          <t>www.caprioleshabbychic.com.au</t>
        </is>
      </c>
      <c r="B64254" t="n">
        <v>613</v>
      </c>
    </row>
    <row r="64255">
      <c r="A64255" t="inlineStr">
        <is>
          <t>dynaero.fr</t>
        </is>
      </c>
      <c r="B64255" t="n">
        <v>613</v>
      </c>
    </row>
    <row r="64256">
      <c r="A64256" t="inlineStr">
        <is>
          <t>rdcnewsadvice.wpengine.com</t>
        </is>
      </c>
      <c r="B64256" t="n">
        <v>612</v>
      </c>
    </row>
    <row r="64257">
      <c r="A64257" t="inlineStr">
        <is>
          <t>cdn-5.feeltimes.com</t>
        </is>
      </c>
      <c r="B64257" t="n">
        <v>612</v>
      </c>
    </row>
    <row r="64258">
      <c r="A64258" t="inlineStr">
        <is>
          <t>versus.uk.com</t>
        </is>
      </c>
      <c r="B64258" t="n">
        <v>612</v>
      </c>
    </row>
    <row r="64259">
      <c r="A64259" t="inlineStr">
        <is>
          <t>d31i53m8ylx2n.cloudfront.net</t>
        </is>
      </c>
      <c r="B64259" t="n">
        <v>612</v>
      </c>
    </row>
    <row r="64260">
      <c r="A64260" t="inlineStr">
        <is>
          <t>archadeckofcolumbus.files.wordpress.com</t>
        </is>
      </c>
      <c r="B64260" t="n">
        <v>612</v>
      </c>
    </row>
    <row r="64261">
      <c r="A64261" t="inlineStr">
        <is>
          <t>images.deepfryeri.com</t>
        </is>
      </c>
      <c r="B64261" t="n">
        <v>612</v>
      </c>
    </row>
    <row r="64262">
      <c r="A64262" t="inlineStr">
        <is>
          <t>www.somdiff.com</t>
        </is>
      </c>
      <c r="B64262" t="n">
        <v>612</v>
      </c>
    </row>
    <row r="64263">
      <c r="A64263" t="inlineStr">
        <is>
          <t>www.thebuilderssupply.com</t>
        </is>
      </c>
      <c r="B64263" t="n">
        <v>612</v>
      </c>
    </row>
    <row r="64264">
      <c r="A64264" t="inlineStr">
        <is>
          <t>www.bodyjewelleryshop.com</t>
        </is>
      </c>
      <c r="B64264" t="n">
        <v>612</v>
      </c>
    </row>
    <row r="64265">
      <c r="A64265" t="inlineStr">
        <is>
          <t>ficquotes.com</t>
        </is>
      </c>
      <c r="B64265" t="n">
        <v>612</v>
      </c>
    </row>
    <row r="64266">
      <c r="A64266" t="inlineStr">
        <is>
          <t>st.fl.ru</t>
        </is>
      </c>
      <c r="B64266" t="n">
        <v>612</v>
      </c>
    </row>
    <row r="64267">
      <c r="A64267" t="inlineStr">
        <is>
          <t>educationwerkz.com</t>
        </is>
      </c>
      <c r="B64267" t="n">
        <v>612</v>
      </c>
    </row>
    <row r="64268">
      <c r="A64268" t="inlineStr">
        <is>
          <t>imagevietnam.vnanet.vn</t>
        </is>
      </c>
      <c r="B64268" t="n">
        <v>612</v>
      </c>
    </row>
    <row r="64269">
      <c r="A64269" t="inlineStr">
        <is>
          <t>www.tvmovie.de</t>
        </is>
      </c>
      <c r="B64269" t="n">
        <v>612</v>
      </c>
    </row>
    <row r="64270">
      <c r="A64270" t="inlineStr">
        <is>
          <t>sun9-18.userapi.com</t>
        </is>
      </c>
      <c r="B64270" t="n">
        <v>612</v>
      </c>
    </row>
    <row r="64271">
      <c r="A64271" t="inlineStr">
        <is>
          <t>www.pratoerboso.com</t>
        </is>
      </c>
      <c r="B64271" t="n">
        <v>612</v>
      </c>
    </row>
    <row r="64272">
      <c r="A64272" t="inlineStr">
        <is>
          <t>gant-pl.akinoncdn.com</t>
        </is>
      </c>
      <c r="B64272" t="n">
        <v>612</v>
      </c>
    </row>
    <row r="64273">
      <c r="A64273" t="inlineStr">
        <is>
          <t>www.axels-modellbau-shop.de</t>
        </is>
      </c>
      <c r="B64273" t="n">
        <v>612</v>
      </c>
    </row>
    <row r="64274">
      <c r="A64274" t="inlineStr">
        <is>
          <t>www.newyorkyimby.com</t>
        </is>
      </c>
      <c r="B64274" t="n">
        <v>612</v>
      </c>
    </row>
    <row r="64275">
      <c r="A64275" t="inlineStr">
        <is>
          <t>6e28b4d27cb1fd1df368-af31fb52ce4291c72fea245835348588.r12.cf1.rackcdn.com</t>
        </is>
      </c>
      <c r="B64275" t="n">
        <v>612</v>
      </c>
    </row>
    <row r="64276">
      <c r="A64276" t="inlineStr">
        <is>
          <t>www.hardrawgathering.com</t>
        </is>
      </c>
      <c r="B64276" t="n">
        <v>612</v>
      </c>
    </row>
    <row r="64277">
      <c r="A64277" t="inlineStr">
        <is>
          <t>terrarealestate.com</t>
        </is>
      </c>
      <c r="B64277" t="n">
        <v>612</v>
      </c>
    </row>
    <row r="64278">
      <c r="A64278" t="inlineStr">
        <is>
          <t>tracydo.com</t>
        </is>
      </c>
      <c r="B64278" t="n">
        <v>612</v>
      </c>
    </row>
    <row r="64279">
      <c r="A64279" t="inlineStr">
        <is>
          <t>mk0foodfornetcoviwv0.kinstacdn.com</t>
        </is>
      </c>
      <c r="B64279" t="n">
        <v>612</v>
      </c>
    </row>
    <row r="64280">
      <c r="A64280" t="inlineStr">
        <is>
          <t>yalibnan.com</t>
        </is>
      </c>
      <c r="B64280" t="n">
        <v>612</v>
      </c>
    </row>
    <row r="64281">
      <c r="A64281" t="inlineStr">
        <is>
          <t>cyclelane.co.uk</t>
        </is>
      </c>
      <c r="B64281" t="n">
        <v>612</v>
      </c>
    </row>
    <row r="64282">
      <c r="A64282" t="inlineStr">
        <is>
          <t>eu-images.contentstack.com</t>
        </is>
      </c>
      <c r="B64282" t="n">
        <v>612</v>
      </c>
    </row>
    <row r="64283">
      <c r="A64283" t="inlineStr">
        <is>
          <t>www.stlmag.com</t>
        </is>
      </c>
      <c r="B64283" t="n">
        <v>612</v>
      </c>
    </row>
    <row r="64284">
      <c r="A64284" t="inlineStr">
        <is>
          <t>gray-kfyr-prod.cdn.arcpublishing.com</t>
        </is>
      </c>
      <c r="B64284" t="n">
        <v>612</v>
      </c>
    </row>
    <row r="64285">
      <c r="A64285" t="inlineStr">
        <is>
          <t>www.mydiscountbags.cn</t>
        </is>
      </c>
      <c r="B64285" t="n">
        <v>612</v>
      </c>
    </row>
    <row r="64286">
      <c r="A64286" t="inlineStr">
        <is>
          <t>media.hatla2eestatic.com</t>
        </is>
      </c>
      <c r="B64286" t="n">
        <v>612</v>
      </c>
    </row>
    <row r="64287">
      <c r="A64287" t="inlineStr">
        <is>
          <t>www.htxt.co.za</t>
        </is>
      </c>
      <c r="B64287" t="n">
        <v>612</v>
      </c>
    </row>
    <row r="64288">
      <c r="A64288" t="inlineStr">
        <is>
          <t>acraftyspoonful.com</t>
        </is>
      </c>
      <c r="B64288" t="n">
        <v>612</v>
      </c>
    </row>
    <row r="64289">
      <c r="A64289" t="inlineStr">
        <is>
          <t>phoneradar.com</t>
        </is>
      </c>
      <c r="B64289" t="n">
        <v>612</v>
      </c>
    </row>
    <row r="64290">
      <c r="A64290" t="inlineStr">
        <is>
          <t>www.dope-seeds.com</t>
        </is>
      </c>
      <c r="B64290" t="n">
        <v>612</v>
      </c>
    </row>
    <row r="64291">
      <c r="A64291" t="inlineStr">
        <is>
          <t>wlext.is</t>
        </is>
      </c>
      <c r="B64291" t="n">
        <v>612</v>
      </c>
    </row>
    <row r="64292">
      <c r="A64292" t="inlineStr">
        <is>
          <t>www.businessesforsale.com</t>
        </is>
      </c>
      <c r="B64292" t="n">
        <v>612</v>
      </c>
    </row>
    <row r="64293">
      <c r="A64293" t="inlineStr">
        <is>
          <t>www.vegasdiscountcodes.com</t>
        </is>
      </c>
      <c r="B64293" t="n">
        <v>612</v>
      </c>
    </row>
    <row r="64294">
      <c r="A64294" t="inlineStr">
        <is>
          <t>www.boorooandtiggertoo.com</t>
        </is>
      </c>
      <c r="B64294" t="n">
        <v>612</v>
      </c>
    </row>
    <row r="64295">
      <c r="A64295" t="inlineStr">
        <is>
          <t>www.pivotalgamers.com</t>
        </is>
      </c>
      <c r="B64295" t="n">
        <v>612</v>
      </c>
    </row>
    <row r="64296">
      <c r="A64296" t="inlineStr">
        <is>
          <t>www.mamamiss.com</t>
        </is>
      </c>
      <c r="B64296" t="n">
        <v>612</v>
      </c>
    </row>
    <row r="64297">
      <c r="A64297" t="inlineStr">
        <is>
          <t>www.gedlingeye.co.uk</t>
        </is>
      </c>
      <c r="B64297" t="n">
        <v>612</v>
      </c>
    </row>
    <row r="64298">
      <c r="A64298" t="inlineStr">
        <is>
          <t>www.outsideourbubble.com</t>
        </is>
      </c>
      <c r="B64298" t="n">
        <v>612</v>
      </c>
    </row>
    <row r="64299">
      <c r="A64299" t="inlineStr">
        <is>
          <t>www.wonderkicks.ru</t>
        </is>
      </c>
      <c r="B64299" t="n">
        <v>612</v>
      </c>
    </row>
    <row r="64300">
      <c r="A64300" t="inlineStr">
        <is>
          <t>files2.elv.com</t>
        </is>
      </c>
      <c r="B64300" t="n">
        <v>612</v>
      </c>
    </row>
    <row r="64301">
      <c r="A64301" t="inlineStr">
        <is>
          <t>occ-0-41-38.1.nflxso.net</t>
        </is>
      </c>
      <c r="B64301" t="n">
        <v>612</v>
      </c>
    </row>
    <row r="64302">
      <c r="A64302" t="inlineStr">
        <is>
          <t>mb.carwallpapers.cc</t>
        </is>
      </c>
      <c r="B64302" t="n">
        <v>612</v>
      </c>
    </row>
    <row r="64303">
      <c r="A64303" t="inlineStr">
        <is>
          <t>www.planetnatural.com</t>
        </is>
      </c>
      <c r="B64303" t="n">
        <v>612</v>
      </c>
    </row>
    <row r="64304">
      <c r="A64304" t="inlineStr">
        <is>
          <t>www.ezopolis.com</t>
        </is>
      </c>
      <c r="B64304" t="n">
        <v>612</v>
      </c>
    </row>
    <row r="64305">
      <c r="A64305" t="inlineStr">
        <is>
          <t>www.cosplayini.com</t>
        </is>
      </c>
      <c r="B64305" t="n">
        <v>612</v>
      </c>
    </row>
    <row r="64306">
      <c r="A64306" t="inlineStr">
        <is>
          <t>www.mikewhiteuk.com</t>
        </is>
      </c>
      <c r="B64306" t="n">
        <v>612</v>
      </c>
    </row>
    <row r="64307">
      <c r="A64307" t="inlineStr">
        <is>
          <t>www.carrelage-mosaique.fr</t>
        </is>
      </c>
      <c r="B64307" t="n">
        <v>612</v>
      </c>
    </row>
    <row r="64308">
      <c r="A64308" t="inlineStr">
        <is>
          <t>d2he3b3audxd7s.cloudfront.net</t>
        </is>
      </c>
      <c r="B64308" t="n">
        <v>612</v>
      </c>
    </row>
    <row r="64309">
      <c r="A64309" t="inlineStr">
        <is>
          <t>www.pcarautogallery.com</t>
        </is>
      </c>
      <c r="B64309" t="n">
        <v>612</v>
      </c>
    </row>
    <row r="64310">
      <c r="A64310" t="inlineStr">
        <is>
          <t>cdn.crockercommerce.com</t>
        </is>
      </c>
      <c r="B64310" t="n">
        <v>612</v>
      </c>
    </row>
    <row r="64311">
      <c r="A64311" t="inlineStr">
        <is>
          <t>rarestonebeads.com</t>
        </is>
      </c>
      <c r="B64311" t="n">
        <v>612</v>
      </c>
    </row>
    <row r="64312">
      <c r="A64312" t="inlineStr">
        <is>
          <t>www.cellprojects.org</t>
        </is>
      </c>
      <c r="B64312" t="n">
        <v>612</v>
      </c>
    </row>
    <row r="64313">
      <c r="A64313" t="inlineStr">
        <is>
          <t>www.reusch.com</t>
        </is>
      </c>
      <c r="B64313" t="n">
        <v>612</v>
      </c>
    </row>
    <row r="64314">
      <c r="A64314" t="inlineStr">
        <is>
          <t>campur.pl</t>
        </is>
      </c>
      <c r="B64314" t="n">
        <v>612</v>
      </c>
    </row>
    <row r="64315">
      <c r="A64315" t="inlineStr">
        <is>
          <t>www.tretter.com</t>
        </is>
      </c>
      <c r="B64315" t="n">
        <v>612</v>
      </c>
    </row>
    <row r="64316">
      <c r="A64316" t="inlineStr">
        <is>
          <t>k4j6j9j8.rocketcdn.me</t>
        </is>
      </c>
      <c r="B64316" t="n">
        <v>612</v>
      </c>
    </row>
    <row r="64317">
      <c r="A64317" t="inlineStr">
        <is>
          <t>www.bikersdirect.co.uk</t>
        </is>
      </c>
      <c r="B64317" t="n">
        <v>612</v>
      </c>
    </row>
    <row r="64318">
      <c r="A64318" t="inlineStr">
        <is>
          <t>www.ebooksread.com</t>
        </is>
      </c>
      <c r="B64318" t="n">
        <v>612</v>
      </c>
    </row>
    <row r="64319">
      <c r="A64319" t="inlineStr">
        <is>
          <t>www.tdp.co.uk</t>
        </is>
      </c>
      <c r="B64319" t="n">
        <v>612</v>
      </c>
    </row>
    <row r="64320">
      <c r="A64320" t="inlineStr">
        <is>
          <t>www.kuvika.com</t>
        </is>
      </c>
      <c r="B64320" t="n">
        <v>612</v>
      </c>
    </row>
    <row r="64321">
      <c r="A64321" t="inlineStr">
        <is>
          <t>img80002726.weyesimg.com</t>
        </is>
      </c>
      <c r="B64321" t="n">
        <v>612</v>
      </c>
    </row>
    <row r="64322">
      <c r="A64322" t="inlineStr">
        <is>
          <t>www.hardwarestore.com</t>
        </is>
      </c>
      <c r="B64322" t="n">
        <v>612</v>
      </c>
    </row>
    <row r="64323">
      <c r="A64323" t="inlineStr">
        <is>
          <t>www.minimus.biz</t>
        </is>
      </c>
      <c r="B64323" t="n">
        <v>612</v>
      </c>
    </row>
    <row r="64324">
      <c r="A64324" t="inlineStr">
        <is>
          <t>indodekor.co.id</t>
        </is>
      </c>
      <c r="B64324" t="n">
        <v>612</v>
      </c>
    </row>
    <row r="64325">
      <c r="A64325" t="inlineStr">
        <is>
          <t>vumiu.com</t>
        </is>
      </c>
      <c r="B64325" t="n">
        <v>612</v>
      </c>
    </row>
    <row r="64326">
      <c r="A64326" t="inlineStr">
        <is>
          <t>ccd.pl</t>
        </is>
      </c>
      <c r="B64326" t="n">
        <v>612</v>
      </c>
    </row>
    <row r="64327">
      <c r="A64327" t="inlineStr">
        <is>
          <t>www.cityinkexpress.co.uk</t>
        </is>
      </c>
      <c r="B64327" t="n">
        <v>612</v>
      </c>
    </row>
    <row r="64328">
      <c r="A64328" t="inlineStr">
        <is>
          <t>album.ngamesnc.it</t>
        </is>
      </c>
      <c r="B64328" t="n">
        <v>612</v>
      </c>
    </row>
    <row r="64329">
      <c r="A64329" t="inlineStr">
        <is>
          <t>5143-cdn.doitbest.com</t>
        </is>
      </c>
      <c r="B64329" t="n">
        <v>612</v>
      </c>
    </row>
    <row r="64330">
      <c r="A64330" t="inlineStr">
        <is>
          <t>www.thisispulp.co.uk</t>
        </is>
      </c>
      <c r="B64330" t="n">
        <v>612</v>
      </c>
    </row>
    <row r="64331">
      <c r="A64331" t="inlineStr">
        <is>
          <t>img80002617.weyesimg.com</t>
        </is>
      </c>
      <c r="B64331" t="n">
        <v>612</v>
      </c>
    </row>
    <row r="64332">
      <c r="A64332" t="inlineStr">
        <is>
          <t>www.aapd.net</t>
        </is>
      </c>
      <c r="B64332" t="n">
        <v>612</v>
      </c>
    </row>
    <row r="64333">
      <c r="A64333" t="inlineStr">
        <is>
          <t>liangada.cn</t>
        </is>
      </c>
      <c r="B64333" t="n">
        <v>612</v>
      </c>
    </row>
    <row r="64334">
      <c r="A64334" t="inlineStr">
        <is>
          <t>singlemalt.pl</t>
        </is>
      </c>
      <c r="B64334" t="n">
        <v>612</v>
      </c>
    </row>
    <row r="64335">
      <c r="A64335" t="inlineStr">
        <is>
          <t>top10reviewof.com</t>
        </is>
      </c>
      <c r="B64335" t="n">
        <v>612</v>
      </c>
    </row>
    <row r="64336">
      <c r="A64336" t="inlineStr">
        <is>
          <t>d36zcatdr7iqc0.cloudfront.net</t>
        </is>
      </c>
      <c r="B64336" t="n">
        <v>612</v>
      </c>
    </row>
    <row r="64337">
      <c r="A64337" t="inlineStr">
        <is>
          <t>ogre.natalie.mu</t>
        </is>
      </c>
      <c r="B64337" t="n">
        <v>612</v>
      </c>
    </row>
    <row r="64338">
      <c r="A64338" t="inlineStr">
        <is>
          <t>img.itmop.com</t>
        </is>
      </c>
      <c r="B64338" t="n">
        <v>612</v>
      </c>
    </row>
    <row r="64339">
      <c r="A64339" t="inlineStr">
        <is>
          <t>www.alouette.gr</t>
        </is>
      </c>
      <c r="B64339" t="n">
        <v>612</v>
      </c>
    </row>
    <row r="64340">
      <c r="A64340" t="inlineStr">
        <is>
          <t>www.hotslot.org</t>
        </is>
      </c>
      <c r="B64340" t="n">
        <v>612</v>
      </c>
    </row>
    <row r="64341">
      <c r="A64341" t="inlineStr">
        <is>
          <t>www.totalfishing.ro</t>
        </is>
      </c>
      <c r="B64341" t="n">
        <v>612</v>
      </c>
    </row>
    <row r="64342">
      <c r="A64342" t="inlineStr">
        <is>
          <t>img.pricebat.ca</t>
        </is>
      </c>
      <c r="B64342" t="n">
        <v>612</v>
      </c>
    </row>
    <row r="64343">
      <c r="A64343" t="inlineStr">
        <is>
          <t>drizly-products0.imgix.net</t>
        </is>
      </c>
      <c r="B64343" t="n">
        <v>612</v>
      </c>
    </row>
    <row r="64344">
      <c r="A64344" t="inlineStr">
        <is>
          <t>cdn.euromobile.se</t>
        </is>
      </c>
      <c r="B64344" t="n">
        <v>612</v>
      </c>
    </row>
    <row r="64345">
      <c r="A64345" t="inlineStr">
        <is>
          <t>dlqse8bv1eohr.cloudfront.net</t>
        </is>
      </c>
      <c r="B64345" t="n">
        <v>612</v>
      </c>
    </row>
    <row r="64346">
      <c r="A64346" t="inlineStr">
        <is>
          <t>www.shadowdogdesigns.com</t>
        </is>
      </c>
      <c r="B64346" t="n">
        <v>612</v>
      </c>
    </row>
    <row r="64347">
      <c r="A64347" t="inlineStr">
        <is>
          <t>fl-rapalloav-media.s3.amazonaws.com</t>
        </is>
      </c>
      <c r="B64347" t="n">
        <v>612</v>
      </c>
    </row>
    <row r="64348">
      <c r="A64348" t="inlineStr">
        <is>
          <t>www.greentulip.co.uk</t>
        </is>
      </c>
      <c r="B64348" t="n">
        <v>612</v>
      </c>
    </row>
    <row r="64349">
      <c r="A64349" t="inlineStr">
        <is>
          <t>source.wustl.edu</t>
        </is>
      </c>
      <c r="B64349" t="n">
        <v>612</v>
      </c>
    </row>
    <row r="64350">
      <c r="A64350" t="inlineStr">
        <is>
          <t>www.cosmostore.org</t>
        </is>
      </c>
      <c r="B64350" t="n">
        <v>612</v>
      </c>
    </row>
    <row r="64351">
      <c r="A64351" t="inlineStr">
        <is>
          <t>wonderlustinglynda.files.wordpress.com</t>
        </is>
      </c>
      <c r="B64351" t="n">
        <v>612</v>
      </c>
    </row>
    <row r="64352">
      <c r="A64352" t="inlineStr">
        <is>
          <t>archive.gulte.com</t>
        </is>
      </c>
      <c r="B64352" t="n">
        <v>612</v>
      </c>
    </row>
    <row r="64353">
      <c r="A64353" t="inlineStr">
        <is>
          <t>www.pluzs.com</t>
        </is>
      </c>
      <c r="B64353" t="n">
        <v>612</v>
      </c>
    </row>
    <row r="64354">
      <c r="A64354" t="inlineStr">
        <is>
          <t>imgs.lulucacii.com</t>
        </is>
      </c>
      <c r="B64354" t="n">
        <v>612</v>
      </c>
    </row>
    <row r="64355">
      <c r="A64355" t="inlineStr">
        <is>
          <t>www.technoven.com</t>
        </is>
      </c>
      <c r="B64355" t="n">
        <v>612</v>
      </c>
    </row>
    <row r="64356">
      <c r="A64356" t="inlineStr">
        <is>
          <t>1453-cdn.doitbest.com</t>
        </is>
      </c>
      <c r="B64356" t="n">
        <v>612</v>
      </c>
    </row>
    <row r="64357">
      <c r="A64357" t="inlineStr">
        <is>
          <t>www.sddxkj398.com</t>
        </is>
      </c>
      <c r="B64357" t="n">
        <v>612</v>
      </c>
    </row>
    <row r="64358">
      <c r="A64358" t="inlineStr">
        <is>
          <t>abritandasoutherner.com</t>
        </is>
      </c>
      <c r="B64358" t="n">
        <v>612</v>
      </c>
    </row>
    <row r="64359">
      <c r="A64359" t="inlineStr">
        <is>
          <t>cdn.americanidolnet.com</t>
        </is>
      </c>
      <c r="B64359" t="n">
        <v>612</v>
      </c>
    </row>
    <row r="64360">
      <c r="A64360" t="inlineStr">
        <is>
          <t>allworldsnews.com</t>
        </is>
      </c>
      <c r="B64360" t="n">
        <v>612</v>
      </c>
    </row>
    <row r="64361">
      <c r="A64361" t="inlineStr">
        <is>
          <t>assets.visme.co</t>
        </is>
      </c>
      <c r="B64361" t="n">
        <v>612</v>
      </c>
    </row>
    <row r="64362">
      <c r="A64362" t="inlineStr">
        <is>
          <t>www.clearvoice.com</t>
        </is>
      </c>
      <c r="B64362" t="n">
        <v>612</v>
      </c>
    </row>
    <row r="64363">
      <c r="A64363" t="inlineStr">
        <is>
          <t>www.ironanvil.net</t>
        </is>
      </c>
      <c r="B64363" t="n">
        <v>612</v>
      </c>
    </row>
    <row r="64364">
      <c r="A64364" t="inlineStr">
        <is>
          <t>analyticsinsight.b-cdn.net</t>
        </is>
      </c>
      <c r="B64364" t="n">
        <v>612</v>
      </c>
    </row>
    <row r="64365">
      <c r="A64365" t="inlineStr">
        <is>
          <t>sieuthivienthong.com</t>
        </is>
      </c>
      <c r="B64365" t="n">
        <v>612</v>
      </c>
    </row>
    <row r="64366">
      <c r="A64366" t="inlineStr">
        <is>
          <t>www.keepinglifesane.com</t>
        </is>
      </c>
      <c r="B64366" t="n">
        <v>612</v>
      </c>
    </row>
    <row r="64367">
      <c r="A64367" t="inlineStr">
        <is>
          <t>www.runningdiscount.ch</t>
        </is>
      </c>
      <c r="B64367" t="n">
        <v>612</v>
      </c>
    </row>
    <row r="64368">
      <c r="A64368" t="inlineStr">
        <is>
          <t>www.postalhistorystore.com</t>
        </is>
      </c>
      <c r="B64368" t="n">
        <v>612</v>
      </c>
    </row>
    <row r="64369">
      <c r="A64369" t="inlineStr">
        <is>
          <t>media.galwaydaily.com</t>
        </is>
      </c>
      <c r="B64369" t="n">
        <v>612</v>
      </c>
    </row>
    <row r="64370">
      <c r="A64370" t="inlineStr">
        <is>
          <t>www.honeyweb.com.au</t>
        </is>
      </c>
      <c r="B64370" t="n">
        <v>612</v>
      </c>
    </row>
    <row r="64371">
      <c r="A64371" t="inlineStr">
        <is>
          <t>indiaclimatedialogue.net</t>
        </is>
      </c>
      <c r="B64371" t="n">
        <v>612</v>
      </c>
    </row>
    <row r="64372">
      <c r="A64372" t="inlineStr">
        <is>
          <t>img80003327.weyesimg.com</t>
        </is>
      </c>
      <c r="B64372" t="n">
        <v>612</v>
      </c>
    </row>
    <row r="64373">
      <c r="A64373" t="inlineStr">
        <is>
          <t>www.exponents.com</t>
        </is>
      </c>
      <c r="B64373" t="n">
        <v>612</v>
      </c>
    </row>
    <row r="64374">
      <c r="A64374" t="inlineStr">
        <is>
          <t>thecoolporn.com</t>
        </is>
      </c>
      <c r="B64374" t="n">
        <v>612</v>
      </c>
    </row>
    <row r="64375">
      <c r="A64375" t="inlineStr">
        <is>
          <t>themodernsavvy.com</t>
        </is>
      </c>
      <c r="B64375" t="n">
        <v>612</v>
      </c>
    </row>
    <row r="64376">
      <c r="A64376" t="inlineStr">
        <is>
          <t>www.whatcar.com</t>
        </is>
      </c>
      <c r="B64376" t="n">
        <v>612</v>
      </c>
    </row>
    <row r="64377">
      <c r="A64377" t="inlineStr">
        <is>
          <t>d1juzodio8gycn.cloudfront.net</t>
        </is>
      </c>
      <c r="B64377" t="n">
        <v>612</v>
      </c>
    </row>
    <row r="64378">
      <c r="A64378" t="inlineStr">
        <is>
          <t>www.provenoutfitters.com</t>
        </is>
      </c>
      <c r="B64378" t="n">
        <v>612</v>
      </c>
    </row>
    <row r="64379">
      <c r="A64379" t="inlineStr">
        <is>
          <t>www.all-about-belgian-malinois-dog-breed.com</t>
        </is>
      </c>
      <c r="B64379" t="n">
        <v>612</v>
      </c>
    </row>
    <row r="64380">
      <c r="A64380" t="inlineStr">
        <is>
          <t>www.comicroom-hamburg.de</t>
        </is>
      </c>
      <c r="B64380" t="n">
        <v>612</v>
      </c>
    </row>
    <row r="64381">
      <c r="A64381" t="inlineStr">
        <is>
          <t>www.bluespicturestore.co.uk</t>
        </is>
      </c>
      <c r="B64381" t="n">
        <v>612</v>
      </c>
    </row>
    <row r="64382">
      <c r="A64382" t="inlineStr">
        <is>
          <t>cityarchives.edmonton.ca</t>
        </is>
      </c>
      <c r="B64382" t="n">
        <v>612</v>
      </c>
    </row>
    <row r="64383">
      <c r="A64383" t="inlineStr">
        <is>
          <t>www.rebeckahstreasures.com</t>
        </is>
      </c>
      <c r="B64383" t="n">
        <v>612</v>
      </c>
    </row>
    <row r="64384">
      <c r="A64384" t="inlineStr">
        <is>
          <t>jessieanddallin.com</t>
        </is>
      </c>
      <c r="B64384" t="n">
        <v>611</v>
      </c>
    </row>
    <row r="64385">
      <c r="A64385" t="inlineStr">
        <is>
          <t>www.gvicanada.ca</t>
        </is>
      </c>
      <c r="B64385" t="n">
        <v>611</v>
      </c>
    </row>
    <row r="64386">
      <c r="A64386" t="inlineStr">
        <is>
          <t>cdn.zivame.com</t>
        </is>
      </c>
      <c r="B64386" t="n">
        <v>611</v>
      </c>
    </row>
    <row r="64387">
      <c r="A64387" t="inlineStr">
        <is>
          <t>ddk82aqeuj01i.cloudfront.net</t>
        </is>
      </c>
      <c r="B64387" t="n">
        <v>611</v>
      </c>
    </row>
    <row r="64388">
      <c r="A64388" t="inlineStr">
        <is>
          <t>whatsupmickey.com</t>
        </is>
      </c>
      <c r="B64388" t="n">
        <v>611</v>
      </c>
    </row>
    <row r="64389">
      <c r="A64389" t="inlineStr">
        <is>
          <t>www.karenstamps.com</t>
        </is>
      </c>
      <c r="B64389" t="n">
        <v>611</v>
      </c>
    </row>
    <row r="64390">
      <c r="A64390" t="inlineStr">
        <is>
          <t>harlancountysports.com</t>
        </is>
      </c>
      <c r="B64390" t="n">
        <v>611</v>
      </c>
    </row>
    <row r="64391">
      <c r="A64391" t="inlineStr">
        <is>
          <t>mcdn.ticketseating.com</t>
        </is>
      </c>
      <c r="B64391" t="n">
        <v>611</v>
      </c>
    </row>
    <row r="64392">
      <c r="A64392" t="inlineStr">
        <is>
          <t>t1.kn3.net</t>
        </is>
      </c>
      <c r="B64392" t="n">
        <v>611</v>
      </c>
    </row>
    <row r="64393">
      <c r="A64393" t="inlineStr">
        <is>
          <t>imaginarium.vteximg.com.br</t>
        </is>
      </c>
      <c r="B64393" t="n">
        <v>611</v>
      </c>
    </row>
    <row r="64394">
      <c r="A64394" t="inlineStr">
        <is>
          <t>img.tipa.eu</t>
        </is>
      </c>
      <c r="B64394" t="n">
        <v>611</v>
      </c>
    </row>
    <row r="64395">
      <c r="A64395" t="inlineStr">
        <is>
          <t>leblogauto.b-cdn.net</t>
        </is>
      </c>
      <c r="B64395" t="n">
        <v>611</v>
      </c>
    </row>
    <row r="64396">
      <c r="A64396" t="inlineStr">
        <is>
          <t>mybayutcdn.bayut.com</t>
        </is>
      </c>
      <c r="B64396" t="n">
        <v>611</v>
      </c>
    </row>
    <row r="64397">
      <c r="A64397" t="inlineStr">
        <is>
          <t>coastalcourier.cdn-anvilcms.net</t>
        </is>
      </c>
      <c r="B64397" t="n">
        <v>611</v>
      </c>
    </row>
    <row r="64398">
      <c r="A64398" t="inlineStr">
        <is>
          <t>cdn.pmnewsnigeria.com</t>
        </is>
      </c>
      <c r="B64398" t="n">
        <v>611</v>
      </c>
    </row>
    <row r="64399">
      <c r="A64399" t="inlineStr">
        <is>
          <t>232433facc1025e209d0-93bd373cc298b025b5cdf8d76620b744.ssl.cf1.rackcdn.com</t>
        </is>
      </c>
      <c r="B64399" t="n">
        <v>611</v>
      </c>
    </row>
    <row r="64400">
      <c r="A64400" t="inlineStr">
        <is>
          <t>mixxmix.us</t>
        </is>
      </c>
      <c r="B64400" t="n">
        <v>611</v>
      </c>
    </row>
    <row r="64401">
      <c r="A64401" t="inlineStr">
        <is>
          <t>plant.daleysfruit.com.au</t>
        </is>
      </c>
      <c r="B64401" t="n">
        <v>611</v>
      </c>
    </row>
    <row r="64402">
      <c r="A64402" t="inlineStr">
        <is>
          <t>95b9c4bbfb04c05389ce-c2ca78d02a4f1baba46c29126104837c.ssl.cf1.rackcdn.com</t>
        </is>
      </c>
      <c r="B64402" t="n">
        <v>611</v>
      </c>
    </row>
    <row r="64403">
      <c r="A64403" t="inlineStr">
        <is>
          <t>www.africom.mil</t>
        </is>
      </c>
      <c r="B64403" t="n">
        <v>611</v>
      </c>
    </row>
    <row r="64404">
      <c r="A64404" t="inlineStr">
        <is>
          <t>www.city.ac.uk</t>
        </is>
      </c>
      <c r="B64404" t="n">
        <v>611</v>
      </c>
    </row>
    <row r="64405">
      <c r="A64405" t="inlineStr">
        <is>
          <t>hofequipment.com</t>
        </is>
      </c>
      <c r="B64405" t="n">
        <v>611</v>
      </c>
    </row>
    <row r="64406">
      <c r="A64406" t="inlineStr">
        <is>
          <t>www.wandertooth.com</t>
        </is>
      </c>
      <c r="B64406" t="n">
        <v>611</v>
      </c>
    </row>
    <row r="64407">
      <c r="A64407" t="inlineStr">
        <is>
          <t>www.lifeisadiy.fr</t>
        </is>
      </c>
      <c r="B64407" t="n">
        <v>611</v>
      </c>
    </row>
    <row r="64408">
      <c r="A64408" t="inlineStr">
        <is>
          <t>www.drclevens.com</t>
        </is>
      </c>
      <c r="B64408" t="n">
        <v>611</v>
      </c>
    </row>
    <row r="64409">
      <c r="A64409" t="inlineStr">
        <is>
          <t>cellphones.com.vn</t>
        </is>
      </c>
      <c r="B64409" t="n">
        <v>611</v>
      </c>
    </row>
    <row r="64410">
      <c r="A64410" t="inlineStr">
        <is>
          <t>www.generalhobby.com</t>
        </is>
      </c>
      <c r="B64410" t="n">
        <v>611</v>
      </c>
    </row>
    <row r="64411">
      <c r="A64411" t="inlineStr">
        <is>
          <t>d3ia9zxjpr3039.cloudfront.net</t>
        </is>
      </c>
      <c r="B64411" t="n">
        <v>611</v>
      </c>
    </row>
    <row r="64412">
      <c r="A64412" t="inlineStr">
        <is>
          <t>sportscenter242.com</t>
        </is>
      </c>
      <c r="B64412" t="n">
        <v>611</v>
      </c>
    </row>
    <row r="64413">
      <c r="A64413" t="inlineStr">
        <is>
          <t>www.ibiblio.org</t>
        </is>
      </c>
      <c r="B64413" t="n">
        <v>611</v>
      </c>
    </row>
    <row r="64414">
      <c r="A64414" t="inlineStr">
        <is>
          <t>elaf.shop</t>
        </is>
      </c>
      <c r="B64414" t="n">
        <v>611</v>
      </c>
    </row>
    <row r="64415">
      <c r="A64415" t="inlineStr">
        <is>
          <t>keirartworks.files.wordpress.com</t>
        </is>
      </c>
      <c r="B64415" t="n">
        <v>611</v>
      </c>
    </row>
    <row r="64416">
      <c r="A64416" t="inlineStr">
        <is>
          <t>pics.theasmrindex.com</t>
        </is>
      </c>
      <c r="B64416" t="n">
        <v>611</v>
      </c>
    </row>
    <row r="64417">
      <c r="A64417" t="inlineStr">
        <is>
          <t>cdn.asians-sex.com</t>
        </is>
      </c>
      <c r="B64417" t="n">
        <v>611</v>
      </c>
    </row>
    <row r="64418">
      <c r="A64418" t="inlineStr">
        <is>
          <t>www.yourshaving.com</t>
        </is>
      </c>
      <c r="B64418" t="n">
        <v>611</v>
      </c>
    </row>
    <row r="64419">
      <c r="A64419" t="inlineStr">
        <is>
          <t>www.golisports.com</t>
        </is>
      </c>
      <c r="B64419" t="n">
        <v>611</v>
      </c>
    </row>
    <row r="64420">
      <c r="A64420" t="inlineStr">
        <is>
          <t>primecritics.com</t>
        </is>
      </c>
      <c r="B64420" t="n">
        <v>611</v>
      </c>
    </row>
    <row r="64421">
      <c r="A64421" t="inlineStr">
        <is>
          <t>www.oregon.gov</t>
        </is>
      </c>
      <c r="B64421" t="n">
        <v>611</v>
      </c>
    </row>
    <row r="64422">
      <c r="A64422" t="inlineStr">
        <is>
          <t>creativecustomizing.com</t>
        </is>
      </c>
      <c r="B64422" t="n">
        <v>611</v>
      </c>
    </row>
    <row r="64423">
      <c r="A64423" t="inlineStr">
        <is>
          <t>www.skidrowreloaded.com</t>
        </is>
      </c>
      <c r="B64423" t="n">
        <v>611</v>
      </c>
    </row>
    <row r="64424">
      <c r="A64424" t="inlineStr">
        <is>
          <t>www.kpodj.com</t>
        </is>
      </c>
      <c r="B64424" t="n">
        <v>611</v>
      </c>
    </row>
    <row r="64425">
      <c r="A64425" t="inlineStr">
        <is>
          <t>www.morrisminorspares.com</t>
        </is>
      </c>
      <c r="B64425" t="n">
        <v>611</v>
      </c>
    </row>
    <row r="64426">
      <c r="A64426" t="inlineStr">
        <is>
          <t>jasminemaria.com</t>
        </is>
      </c>
      <c r="B64426" t="n">
        <v>611</v>
      </c>
    </row>
    <row r="64427">
      <c r="A64427" t="inlineStr">
        <is>
          <t>www.kubi.co.uk</t>
        </is>
      </c>
      <c r="B64427" t="n">
        <v>611</v>
      </c>
    </row>
    <row r="64428">
      <c r="A64428" t="inlineStr">
        <is>
          <t>img4818.weyesimg.com</t>
        </is>
      </c>
      <c r="B64428" t="n">
        <v>611</v>
      </c>
    </row>
    <row r="64429">
      <c r="A64429" t="inlineStr">
        <is>
          <t>insuremekevin.com</t>
        </is>
      </c>
      <c r="B64429" t="n">
        <v>611</v>
      </c>
    </row>
    <row r="64430">
      <c r="A64430" t="inlineStr">
        <is>
          <t>images.adeex.us</t>
        </is>
      </c>
      <c r="B64430" t="n">
        <v>611</v>
      </c>
    </row>
    <row r="64431">
      <c r="A64431" t="inlineStr">
        <is>
          <t>rjscott.co.uk</t>
        </is>
      </c>
      <c r="B64431" t="n">
        <v>611</v>
      </c>
    </row>
    <row r="64432">
      <c r="A64432" t="inlineStr">
        <is>
          <t>www.my-autoparking.com</t>
        </is>
      </c>
      <c r="B64432" t="n">
        <v>611</v>
      </c>
    </row>
    <row r="64433">
      <c r="A64433" t="inlineStr">
        <is>
          <t>azum.ua</t>
        </is>
      </c>
      <c r="B64433" t="n">
        <v>611</v>
      </c>
    </row>
    <row r="64434">
      <c r="A64434" t="inlineStr">
        <is>
          <t>costalinda.es</t>
        </is>
      </c>
      <c r="B64434" t="n">
        <v>611</v>
      </c>
    </row>
    <row r="64435">
      <c r="A64435" t="inlineStr">
        <is>
          <t>1580-cdn.doitbest.com</t>
        </is>
      </c>
      <c r="B64435" t="n">
        <v>611</v>
      </c>
    </row>
    <row r="64436">
      <c r="A64436" t="inlineStr">
        <is>
          <t>universewarone.com</t>
        </is>
      </c>
      <c r="B64436" t="n">
        <v>611</v>
      </c>
    </row>
    <row r="64437">
      <c r="A64437" t="inlineStr">
        <is>
          <t>dd5a889d100200d890e3-effd7d717726d924ef19e22e398b1338.ssl.cf1.rackcdn.com</t>
        </is>
      </c>
      <c r="B64437" t="n">
        <v>611</v>
      </c>
    </row>
    <row r="64438">
      <c r="A64438" t="inlineStr">
        <is>
          <t>5872-cdn.doitbest.com</t>
        </is>
      </c>
      <c r="B64438" t="n">
        <v>611</v>
      </c>
    </row>
    <row r="64439">
      <c r="A64439" t="inlineStr">
        <is>
          <t>jerseysclub.net</t>
        </is>
      </c>
      <c r="B64439" t="n">
        <v>611</v>
      </c>
    </row>
    <row r="64440">
      <c r="A64440" t="inlineStr">
        <is>
          <t>agoeu.com</t>
        </is>
      </c>
      <c r="B64440" t="n">
        <v>611</v>
      </c>
    </row>
    <row r="64441">
      <c r="A64441" t="inlineStr">
        <is>
          <t>paracordcharms.com</t>
        </is>
      </c>
      <c r="B64441" t="n">
        <v>611</v>
      </c>
    </row>
    <row r="64442">
      <c r="A64442" t="inlineStr">
        <is>
          <t>www.ceskyzverimex.cz</t>
        </is>
      </c>
      <c r="B64442" t="n">
        <v>611</v>
      </c>
    </row>
    <row r="64443">
      <c r="A64443" t="inlineStr">
        <is>
          <t>products.dealerwebstore.co.uk</t>
        </is>
      </c>
      <c r="B64443" t="n">
        <v>611</v>
      </c>
    </row>
    <row r="64444">
      <c r="A64444" t="inlineStr">
        <is>
          <t>www.zeroweb.org</t>
        </is>
      </c>
      <c r="B64444" t="n">
        <v>611</v>
      </c>
    </row>
    <row r="64445">
      <c r="A64445" t="inlineStr">
        <is>
          <t>taxfreegold.co.uk</t>
        </is>
      </c>
      <c r="B64445" t="n">
        <v>611</v>
      </c>
    </row>
    <row r="64446">
      <c r="A64446" t="inlineStr">
        <is>
          <t>www.wollplatz.de</t>
        </is>
      </c>
      <c r="B64446" t="n">
        <v>611</v>
      </c>
    </row>
    <row r="64447">
      <c r="A64447" t="inlineStr">
        <is>
          <t>next-cdn.swap-bot.com</t>
        </is>
      </c>
      <c r="B64447" t="n">
        <v>611</v>
      </c>
    </row>
    <row r="64448">
      <c r="A64448" t="inlineStr">
        <is>
          <t>mamby.com</t>
        </is>
      </c>
      <c r="B64448" t="n">
        <v>611</v>
      </c>
    </row>
    <row r="64449">
      <c r="A64449" t="inlineStr">
        <is>
          <t>www.hspc.co.uk</t>
        </is>
      </c>
      <c r="B64449" t="n">
        <v>611</v>
      </c>
    </row>
    <row r="64450">
      <c r="A64450" t="inlineStr">
        <is>
          <t>www.bcgroup-online.com</t>
        </is>
      </c>
      <c r="B64450" t="n">
        <v>611</v>
      </c>
    </row>
    <row r="64451">
      <c r="A64451" t="inlineStr">
        <is>
          <t>palotagumi.hu</t>
        </is>
      </c>
      <c r="B64451" t="n">
        <v>611</v>
      </c>
    </row>
    <row r="64452">
      <c r="A64452" t="inlineStr">
        <is>
          <t>herbalukstore.co.uk</t>
        </is>
      </c>
      <c r="B64452" t="n">
        <v>611</v>
      </c>
    </row>
    <row r="64453">
      <c r="A64453" t="inlineStr">
        <is>
          <t>www.adequatetravel.com</t>
        </is>
      </c>
      <c r="B64453" t="n">
        <v>611</v>
      </c>
    </row>
    <row r="64454">
      <c r="A64454" t="inlineStr">
        <is>
          <t>yplew.com</t>
        </is>
      </c>
      <c r="B64454" t="n">
        <v>611</v>
      </c>
    </row>
    <row r="64455">
      <c r="A64455" t="inlineStr">
        <is>
          <t>img.naken.co.uk</t>
        </is>
      </c>
      <c r="B64455" t="n">
        <v>611</v>
      </c>
    </row>
    <row r="64456">
      <c r="A64456" t="inlineStr">
        <is>
          <t>cdn1.soniccircus.com</t>
        </is>
      </c>
      <c r="B64456" t="n">
        <v>611</v>
      </c>
    </row>
    <row r="64457">
      <c r="A64457" t="inlineStr">
        <is>
          <t>cmathopoulos.com</t>
        </is>
      </c>
      <c r="B64457" t="n">
        <v>611</v>
      </c>
    </row>
    <row r="64458">
      <c r="A64458" t="inlineStr">
        <is>
          <t>www.nickishomemadecrafts.com</t>
        </is>
      </c>
      <c r="B64458" t="n">
        <v>611</v>
      </c>
    </row>
    <row r="64459">
      <c r="A64459" t="inlineStr">
        <is>
          <t>www.dailytonic.com</t>
        </is>
      </c>
      <c r="B64459" t="n">
        <v>611</v>
      </c>
    </row>
    <row r="64460">
      <c r="A64460" t="inlineStr">
        <is>
          <t>images1.mtggoldfish.com</t>
        </is>
      </c>
      <c r="B64460" t="n">
        <v>611</v>
      </c>
    </row>
    <row r="64461">
      <c r="A64461" t="inlineStr">
        <is>
          <t>loyaltylobby.com</t>
        </is>
      </c>
      <c r="B64461" t="n">
        <v>611</v>
      </c>
    </row>
    <row r="64462">
      <c r="A64462" t="inlineStr">
        <is>
          <t>www.careertools.com.au</t>
        </is>
      </c>
      <c r="B64462" t="n">
        <v>611</v>
      </c>
    </row>
    <row r="64463">
      <c r="A64463" t="inlineStr">
        <is>
          <t>www.nandansons.com</t>
        </is>
      </c>
      <c r="B64463" t="n">
        <v>611</v>
      </c>
    </row>
    <row r="64464">
      <c r="A64464" t="inlineStr">
        <is>
          <t>www.slipgrips.com</t>
        </is>
      </c>
      <c r="B64464" t="n">
        <v>611</v>
      </c>
    </row>
    <row r="64465">
      <c r="A64465" t="inlineStr">
        <is>
          <t>www.china-wrl.com</t>
        </is>
      </c>
      <c r="B64465" t="n">
        <v>611</v>
      </c>
    </row>
    <row r="64466">
      <c r="A64466" t="inlineStr">
        <is>
          <t>www.themoodguide.com</t>
        </is>
      </c>
      <c r="B64466" t="n">
        <v>611</v>
      </c>
    </row>
    <row r="64467">
      <c r="A64467" t="inlineStr">
        <is>
          <t>bestrussianporcelain.com</t>
        </is>
      </c>
      <c r="B64467" t="n">
        <v>611</v>
      </c>
    </row>
    <row r="64468">
      <c r="A64468" t="inlineStr">
        <is>
          <t>www.hemiperformance.com.au</t>
        </is>
      </c>
      <c r="B64468" t="n">
        <v>611</v>
      </c>
    </row>
    <row r="64469">
      <c r="A64469" t="inlineStr">
        <is>
          <t>www.blacktwine.co</t>
        </is>
      </c>
      <c r="B64469" t="n">
        <v>611</v>
      </c>
    </row>
    <row r="64470">
      <c r="A64470" t="inlineStr">
        <is>
          <t>belovedtreasures.com.au</t>
        </is>
      </c>
      <c r="B64470" t="n">
        <v>611</v>
      </c>
    </row>
    <row r="64471">
      <c r="A64471" t="inlineStr">
        <is>
          <t>www.texasescapes.com</t>
        </is>
      </c>
      <c r="B64471" t="n">
        <v>611</v>
      </c>
    </row>
    <row r="64472">
      <c r="A64472" t="inlineStr">
        <is>
          <t>www.goway.com</t>
        </is>
      </c>
      <c r="B64472" t="n">
        <v>611</v>
      </c>
    </row>
    <row r="64473">
      <c r="A64473" t="inlineStr">
        <is>
          <t>hairfad.com</t>
        </is>
      </c>
      <c r="B64473" t="n">
        <v>611</v>
      </c>
    </row>
    <row r="64474">
      <c r="A64474" t="inlineStr">
        <is>
          <t>www.healththoroughfare.com</t>
        </is>
      </c>
      <c r="B64474" t="n">
        <v>611</v>
      </c>
    </row>
    <row r="64475">
      <c r="A64475" t="inlineStr">
        <is>
          <t>english.aawsat.com</t>
        </is>
      </c>
      <c r="B64475" t="n">
        <v>611</v>
      </c>
    </row>
    <row r="64476">
      <c r="A64476" t="inlineStr">
        <is>
          <t>www.newframe.com</t>
        </is>
      </c>
      <c r="B64476" t="n">
        <v>611</v>
      </c>
    </row>
    <row r="64477">
      <c r="A64477" t="inlineStr">
        <is>
          <t>www.wsp.com</t>
        </is>
      </c>
      <c r="B64477" t="n">
        <v>611</v>
      </c>
    </row>
    <row r="64478">
      <c r="A64478" t="inlineStr">
        <is>
          <t>nova.co.at</t>
        </is>
      </c>
      <c r="B64478" t="n">
        <v>611</v>
      </c>
    </row>
    <row r="64479">
      <c r="A64479" t="inlineStr">
        <is>
          <t>www.landscapingbydempsey.co.uk</t>
        </is>
      </c>
      <c r="B64479" t="n">
        <v>611</v>
      </c>
    </row>
    <row r="64480">
      <c r="A64480" t="inlineStr">
        <is>
          <t>www.labelsrus.com</t>
        </is>
      </c>
      <c r="B64480" t="n">
        <v>611</v>
      </c>
    </row>
    <row r="64481">
      <c r="A64481" t="inlineStr">
        <is>
          <t>www.yourdaysout.com</t>
        </is>
      </c>
      <c r="B64481" t="n">
        <v>611</v>
      </c>
    </row>
    <row r="64482">
      <c r="A64482" t="inlineStr">
        <is>
          <t>www.ucc.ie</t>
        </is>
      </c>
      <c r="B64482" t="n">
        <v>611</v>
      </c>
    </row>
    <row r="64483">
      <c r="A64483" t="inlineStr">
        <is>
          <t>bonzle.com.au</t>
        </is>
      </c>
      <c r="B64483" t="n">
        <v>611</v>
      </c>
    </row>
    <row r="64484">
      <c r="A64484" t="inlineStr">
        <is>
          <t>www.flowersworld.ru</t>
        </is>
      </c>
      <c r="B64484" t="n">
        <v>611</v>
      </c>
    </row>
    <row r="64485">
      <c r="A64485" t="inlineStr">
        <is>
          <t>5cdb5d81d20083d4642e-41a75fbe2804c2ea55ebc3a926fd71c7.ssl.cf1.rackcdn.com</t>
        </is>
      </c>
      <c r="B64485" t="n">
        <v>611</v>
      </c>
    </row>
    <row r="64486">
      <c r="A64486" t="inlineStr">
        <is>
          <t>designingidea.com</t>
        </is>
      </c>
      <c r="B64486" t="n">
        <v>610</v>
      </c>
    </row>
    <row r="64487">
      <c r="A64487" t="inlineStr">
        <is>
          <t>museumca.org</t>
        </is>
      </c>
      <c r="B64487" t="n">
        <v>610</v>
      </c>
    </row>
    <row r="64488">
      <c r="A64488" t="inlineStr">
        <is>
          <t>starmagazine.com</t>
        </is>
      </c>
      <c r="B64488" t="n">
        <v>610</v>
      </c>
    </row>
    <row r="64489">
      <c r="A64489" t="inlineStr">
        <is>
          <t>www.serenityhealth.com</t>
        </is>
      </c>
      <c r="B64489" t="n">
        <v>610</v>
      </c>
    </row>
    <row r="64490">
      <c r="A64490" t="inlineStr">
        <is>
          <t>konnydesign.de</t>
        </is>
      </c>
      <c r="B64490" t="n">
        <v>610</v>
      </c>
    </row>
    <row r="64491">
      <c r="A64491" t="inlineStr">
        <is>
          <t>images4.travelatacdn.ru</t>
        </is>
      </c>
      <c r="B64491" t="n">
        <v>610</v>
      </c>
    </row>
    <row r="64492">
      <c r="A64492" t="inlineStr">
        <is>
          <t>img.clasf.it</t>
        </is>
      </c>
      <c r="B64492" t="n">
        <v>610</v>
      </c>
    </row>
    <row r="64493">
      <c r="A64493" t="inlineStr">
        <is>
          <t>s1078.lnwfile.com</t>
        </is>
      </c>
      <c r="B64493" t="n">
        <v>610</v>
      </c>
    </row>
    <row r="64494">
      <c r="A64494" t="inlineStr">
        <is>
          <t>sun9-12.userapi.com</t>
        </is>
      </c>
      <c r="B64494" t="n">
        <v>610</v>
      </c>
    </row>
    <row r="64495">
      <c r="A64495" t="inlineStr">
        <is>
          <t>www.china-gadgets.de</t>
        </is>
      </c>
      <c r="B64495" t="n">
        <v>610</v>
      </c>
    </row>
    <row r="64496">
      <c r="A64496" t="inlineStr">
        <is>
          <t>www.kidsinflatablebouncehouse.com</t>
        </is>
      </c>
      <c r="B64496" t="n">
        <v>610</v>
      </c>
    </row>
    <row r="64497">
      <c r="A64497" t="inlineStr">
        <is>
          <t>www.shopmapco.com</t>
        </is>
      </c>
      <c r="B64497" t="n">
        <v>610</v>
      </c>
    </row>
    <row r="64498">
      <c r="A64498" t="inlineStr">
        <is>
          <t>www.nfm.com</t>
        </is>
      </c>
      <c r="B64498" t="n">
        <v>610</v>
      </c>
    </row>
    <row r="64499">
      <c r="A64499" t="inlineStr">
        <is>
          <t>atlas-assets.roadtrippers.com</t>
        </is>
      </c>
      <c r="B64499" t="n">
        <v>610</v>
      </c>
    </row>
    <row r="64500">
      <c r="A64500" t="inlineStr">
        <is>
          <t>www.musicroom.com:443</t>
        </is>
      </c>
      <c r="B64500" t="n">
        <v>610</v>
      </c>
    </row>
    <row r="64501">
      <c r="A64501" t="inlineStr">
        <is>
          <t>kuka.co.id</t>
        </is>
      </c>
      <c r="B64501" t="n">
        <v>610</v>
      </c>
    </row>
    <row r="64502">
      <c r="A64502" t="inlineStr">
        <is>
          <t>caitlinandluke.com</t>
        </is>
      </c>
      <c r="B64502" t="n">
        <v>610</v>
      </c>
    </row>
    <row r="64503">
      <c r="A64503" t="inlineStr">
        <is>
          <t>d1q8uttaohxh9d.cloudfront.net</t>
        </is>
      </c>
      <c r="B64503" t="n">
        <v>610</v>
      </c>
    </row>
    <row r="64504">
      <c r="A64504" t="inlineStr">
        <is>
          <t>www.psimls.cz</t>
        </is>
      </c>
      <c r="B64504" t="n">
        <v>610</v>
      </c>
    </row>
    <row r="64505">
      <c r="A64505" t="inlineStr">
        <is>
          <t>112ab42102df17568004-194a28e5c5e4a5e4ef6a8f433b163840.ssl.cf1.rackcdn.com</t>
        </is>
      </c>
      <c r="B64505" t="n">
        <v>610</v>
      </c>
    </row>
    <row r="64506">
      <c r="A64506" t="inlineStr">
        <is>
          <t>floorguide.com</t>
        </is>
      </c>
      <c r="B64506" t="n">
        <v>610</v>
      </c>
    </row>
    <row r="64507">
      <c r="A64507" t="inlineStr">
        <is>
          <t>www.incrediblesnaps.com</t>
        </is>
      </c>
      <c r="B64507" t="n">
        <v>610</v>
      </c>
    </row>
    <row r="64508">
      <c r="A64508" t="inlineStr">
        <is>
          <t>d2eohwa6gpdg50.cloudfront.net</t>
        </is>
      </c>
      <c r="B64508" t="n">
        <v>610</v>
      </c>
    </row>
    <row r="64509">
      <c r="A64509" t="inlineStr">
        <is>
          <t>picturecorrect-wpengine.netdna-ssl.com</t>
        </is>
      </c>
      <c r="B64509" t="n">
        <v>610</v>
      </c>
    </row>
    <row r="64510">
      <c r="A64510" t="inlineStr">
        <is>
          <t>deemasfashion.com.au</t>
        </is>
      </c>
      <c r="B64510" t="n">
        <v>610</v>
      </c>
    </row>
    <row r="64511">
      <c r="A64511" t="inlineStr">
        <is>
          <t>nl.kicksmaniac.com</t>
        </is>
      </c>
      <c r="B64511" t="n">
        <v>610</v>
      </c>
    </row>
    <row r="64512">
      <c r="A64512" t="inlineStr">
        <is>
          <t>seattlegayscene.com</t>
        </is>
      </c>
      <c r="B64512" t="n">
        <v>610</v>
      </c>
    </row>
    <row r="64513">
      <c r="A64513" t="inlineStr">
        <is>
          <t>www.dpreview.com</t>
        </is>
      </c>
      <c r="B64513" t="n">
        <v>610</v>
      </c>
    </row>
    <row r="64514">
      <c r="A64514" t="inlineStr">
        <is>
          <t>thedesigninspirationalist.files.wordpress.com</t>
        </is>
      </c>
      <c r="B64514" t="n">
        <v>610</v>
      </c>
    </row>
    <row r="64515">
      <c r="A64515" t="inlineStr">
        <is>
          <t>www.fashionbelief.com</t>
        </is>
      </c>
      <c r="B64515" t="n">
        <v>610</v>
      </c>
    </row>
    <row r="64516">
      <c r="A64516" t="inlineStr">
        <is>
          <t>img4.fold3.com</t>
        </is>
      </c>
      <c r="B64516" t="n">
        <v>610</v>
      </c>
    </row>
    <row r="64517">
      <c r="A64517" t="inlineStr">
        <is>
          <t>www.canex.ca</t>
        </is>
      </c>
      <c r="B64517" t="n">
        <v>610</v>
      </c>
    </row>
    <row r="64518">
      <c r="A64518" t="inlineStr">
        <is>
          <t>b17flyingfortress.de</t>
        </is>
      </c>
      <c r="B64518" t="n">
        <v>610</v>
      </c>
    </row>
    <row r="64519">
      <c r="A64519" t="inlineStr">
        <is>
          <t>www.n-sport.net</t>
        </is>
      </c>
      <c r="B64519" t="n">
        <v>610</v>
      </c>
    </row>
    <row r="64520">
      <c r="A64520" t="inlineStr">
        <is>
          <t>legmannews.com</t>
        </is>
      </c>
      <c r="B64520" t="n">
        <v>610</v>
      </c>
    </row>
    <row r="64521">
      <c r="A64521" t="inlineStr">
        <is>
          <t>www.completegolfer.co.uk</t>
        </is>
      </c>
      <c r="B64521" t="n">
        <v>610</v>
      </c>
    </row>
    <row r="64522">
      <c r="A64522" t="inlineStr">
        <is>
          <t>www.shariatomega.com</t>
        </is>
      </c>
      <c r="B64522" t="n">
        <v>610</v>
      </c>
    </row>
    <row r="64523">
      <c r="A64523" t="inlineStr">
        <is>
          <t>megadl.one</t>
        </is>
      </c>
      <c r="B64523" t="n">
        <v>610</v>
      </c>
    </row>
    <row r="64524">
      <c r="A64524" t="inlineStr">
        <is>
          <t>d1kmb20dpnlpo4.cloudfront.net</t>
        </is>
      </c>
      <c r="B64524" t="n">
        <v>610</v>
      </c>
    </row>
    <row r="64525">
      <c r="A64525" t="inlineStr">
        <is>
          <t>www.kaldi.com</t>
        </is>
      </c>
      <c r="B64525" t="n">
        <v>610</v>
      </c>
    </row>
    <row r="64526">
      <c r="A64526" t="inlineStr">
        <is>
          <t>hellorigby.com</t>
        </is>
      </c>
      <c r="B64526" t="n">
        <v>610</v>
      </c>
    </row>
    <row r="64527">
      <c r="A64527" t="inlineStr">
        <is>
          <t>www.juliska.com</t>
        </is>
      </c>
      <c r="B64527" t="n">
        <v>610</v>
      </c>
    </row>
    <row r="64528">
      <c r="A64528" t="inlineStr">
        <is>
          <t>ia600808.us.archive.org</t>
        </is>
      </c>
      <c r="B64528" t="n">
        <v>610</v>
      </c>
    </row>
    <row r="64529">
      <c r="A64529" t="inlineStr">
        <is>
          <t>images.laptopsticker.org</t>
        </is>
      </c>
      <c r="B64529" t="n">
        <v>610</v>
      </c>
    </row>
    <row r="64530">
      <c r="A64530" t="inlineStr">
        <is>
          <t>img5525.weyesimg.com</t>
        </is>
      </c>
      <c r="B64530" t="n">
        <v>610</v>
      </c>
    </row>
    <row r="64531">
      <c r="A64531" t="inlineStr">
        <is>
          <t>www.jonesboatyard.co.uk</t>
        </is>
      </c>
      <c r="B64531" t="n">
        <v>610</v>
      </c>
    </row>
    <row r="64532">
      <c r="A64532" t="inlineStr">
        <is>
          <t>dunnefrankowski.com</t>
        </is>
      </c>
      <c r="B64532" t="n">
        <v>610</v>
      </c>
    </row>
    <row r="64533">
      <c r="A64533" t="inlineStr">
        <is>
          <t>www.esprit-barbecue.fr</t>
        </is>
      </c>
      <c r="B64533" t="n">
        <v>610</v>
      </c>
    </row>
    <row r="64534">
      <c r="A64534" t="inlineStr">
        <is>
          <t>www.georgiascreenprints.com</t>
        </is>
      </c>
      <c r="B64534" t="n">
        <v>610</v>
      </c>
    </row>
    <row r="64535">
      <c r="A64535" t="inlineStr">
        <is>
          <t>www.countryheart.co.uk</t>
        </is>
      </c>
      <c r="B64535" t="n">
        <v>610</v>
      </c>
    </row>
    <row r="64536">
      <c r="A64536" t="inlineStr">
        <is>
          <t>www.boysathleticshoes.com</t>
        </is>
      </c>
      <c r="B64536" t="n">
        <v>610</v>
      </c>
    </row>
    <row r="64537">
      <c r="A64537" t="inlineStr">
        <is>
          <t>stationeryx.pk</t>
        </is>
      </c>
      <c r="B64537" t="n">
        <v>610</v>
      </c>
    </row>
    <row r="64538">
      <c r="A64538" t="inlineStr">
        <is>
          <t>www.cartszone.com</t>
        </is>
      </c>
      <c r="B64538" t="n">
        <v>610</v>
      </c>
    </row>
    <row r="64539">
      <c r="A64539" t="inlineStr">
        <is>
          <t>www.dealerschoicemarine.com</t>
        </is>
      </c>
      <c r="B64539" t="n">
        <v>610</v>
      </c>
    </row>
    <row r="64540">
      <c r="A64540" t="inlineStr">
        <is>
          <t>chifly.com</t>
        </is>
      </c>
      <c r="B64540" t="n">
        <v>610</v>
      </c>
    </row>
    <row r="64541">
      <c r="A64541" t="inlineStr">
        <is>
          <t>es.verizonwireless.com</t>
        </is>
      </c>
      <c r="B64541" t="n">
        <v>610</v>
      </c>
    </row>
    <row r="64542">
      <c r="A64542" t="inlineStr">
        <is>
          <t>5533-cdn.doitbest.com</t>
        </is>
      </c>
      <c r="B64542" t="n">
        <v>610</v>
      </c>
    </row>
    <row r="64543">
      <c r="A64543" t="inlineStr">
        <is>
          <t>lindasbookbag.files.wordpress.com</t>
        </is>
      </c>
      <c r="B64543" t="n">
        <v>610</v>
      </c>
    </row>
    <row r="64544">
      <c r="A64544" t="inlineStr">
        <is>
          <t>milspray.files.wordpress.com</t>
        </is>
      </c>
      <c r="B64544" t="n">
        <v>610</v>
      </c>
    </row>
    <row r="64545">
      <c r="A64545" t="inlineStr">
        <is>
          <t>www.avonturiashop.nl</t>
        </is>
      </c>
      <c r="B64545" t="n">
        <v>610</v>
      </c>
    </row>
    <row r="64546">
      <c r="A64546" t="inlineStr">
        <is>
          <t>www.allgamblingsites.com</t>
        </is>
      </c>
      <c r="B64546" t="n">
        <v>610</v>
      </c>
    </row>
    <row r="64547">
      <c r="A64547" t="inlineStr">
        <is>
          <t>dealer-cdn.s3.amazonaws.com</t>
        </is>
      </c>
      <c r="B64547" t="n">
        <v>610</v>
      </c>
    </row>
    <row r="64548">
      <c r="A64548" t="inlineStr">
        <is>
          <t>florida.plantatlas.usf.edu</t>
        </is>
      </c>
      <c r="B64548" t="n">
        <v>610</v>
      </c>
    </row>
    <row r="64549">
      <c r="A64549" t="inlineStr">
        <is>
          <t>www.mascotaplanet.com</t>
        </is>
      </c>
      <c r="B64549" t="n">
        <v>610</v>
      </c>
    </row>
    <row r="64550">
      <c r="A64550" t="inlineStr">
        <is>
          <t>curved.de</t>
        </is>
      </c>
      <c r="B64550" t="n">
        <v>610</v>
      </c>
    </row>
    <row r="64551">
      <c r="A64551" t="inlineStr">
        <is>
          <t>www.rts.ch</t>
        </is>
      </c>
      <c r="B64551" t="n">
        <v>610</v>
      </c>
    </row>
    <row r="64552">
      <c r="A64552" t="inlineStr">
        <is>
          <t>bilder.skidresor.com</t>
        </is>
      </c>
      <c r="B64552" t="n">
        <v>610</v>
      </c>
    </row>
    <row r="64553">
      <c r="A64553" t="inlineStr">
        <is>
          <t>decariashop.it</t>
        </is>
      </c>
      <c r="B64553" t="n">
        <v>610</v>
      </c>
    </row>
    <row r="64554">
      <c r="A64554" t="inlineStr">
        <is>
          <t>bloody-disgusting.com</t>
        </is>
      </c>
      <c r="B64554" t="n">
        <v>610</v>
      </c>
    </row>
    <row r="64555">
      <c r="A64555" t="inlineStr">
        <is>
          <t>img.gaadicdn.com</t>
        </is>
      </c>
      <c r="B64555" t="n">
        <v>610</v>
      </c>
    </row>
    <row r="64556">
      <c r="A64556" t="inlineStr">
        <is>
          <t>images.kingtees.shop</t>
        </is>
      </c>
      <c r="B64556" t="n">
        <v>610</v>
      </c>
    </row>
    <row r="64557">
      <c r="A64557" t="inlineStr">
        <is>
          <t>www.HobbyDaddy.com</t>
        </is>
      </c>
      <c r="B64557" t="n">
        <v>610</v>
      </c>
    </row>
    <row r="64558">
      <c r="A64558" t="inlineStr">
        <is>
          <t>wheelandphotography.com</t>
        </is>
      </c>
      <c r="B64558" t="n">
        <v>610</v>
      </c>
    </row>
    <row r="64559">
      <c r="A64559" t="inlineStr">
        <is>
          <t>xxx.tubegold.xxx</t>
        </is>
      </c>
      <c r="B64559" t="n">
        <v>610</v>
      </c>
    </row>
    <row r="64560">
      <c r="A64560" t="inlineStr">
        <is>
          <t>nomadicdecorator.com</t>
        </is>
      </c>
      <c r="B64560" t="n">
        <v>610</v>
      </c>
    </row>
    <row r="64561">
      <c r="A64561" t="inlineStr">
        <is>
          <t>www.vsansar.com</t>
        </is>
      </c>
      <c r="B64561" t="n">
        <v>610</v>
      </c>
    </row>
    <row r="64562">
      <c r="A64562" t="inlineStr">
        <is>
          <t>www.topreviews.co.nz</t>
        </is>
      </c>
      <c r="B64562" t="n">
        <v>610</v>
      </c>
    </row>
    <row r="64563">
      <c r="A64563" t="inlineStr">
        <is>
          <t>www.theroomlink.co.za</t>
        </is>
      </c>
      <c r="B64563" t="n">
        <v>610</v>
      </c>
    </row>
    <row r="64564">
      <c r="A64564" t="inlineStr">
        <is>
          <t>5438-cdn.doitbest.com</t>
        </is>
      </c>
      <c r="B64564" t="n">
        <v>610</v>
      </c>
    </row>
    <row r="64565">
      <c r="A64565" t="inlineStr">
        <is>
          <t>richardwashbrookephotography.files.wordpress.com</t>
        </is>
      </c>
      <c r="B64565" t="n">
        <v>610</v>
      </c>
    </row>
    <row r="64566">
      <c r="A64566" t="inlineStr">
        <is>
          <t>dreambeads-online.com</t>
        </is>
      </c>
      <c r="B64566" t="n">
        <v>610</v>
      </c>
    </row>
    <row r="64567">
      <c r="A64567" t="inlineStr">
        <is>
          <t>www.dhammatek.co.uk</t>
        </is>
      </c>
      <c r="B64567" t="n">
        <v>610</v>
      </c>
    </row>
    <row r="64568">
      <c r="A64568" t="inlineStr">
        <is>
          <t>newclotheshop.com</t>
        </is>
      </c>
      <c r="B64568" t="n">
        <v>610</v>
      </c>
    </row>
    <row r="64569">
      <c r="A64569" t="inlineStr">
        <is>
          <t>www.hali.com</t>
        </is>
      </c>
      <c r="B64569" t="n">
        <v>610</v>
      </c>
    </row>
    <row r="64570">
      <c r="A64570" t="inlineStr">
        <is>
          <t>www.marylyonarts.club</t>
        </is>
      </c>
      <c r="B64570" t="n">
        <v>610</v>
      </c>
    </row>
    <row r="64571">
      <c r="A64571" t="inlineStr">
        <is>
          <t>neo-eko-diy-furnitureplans.com</t>
        </is>
      </c>
      <c r="B64571" t="n">
        <v>610</v>
      </c>
    </row>
    <row r="64572">
      <c r="A64572" t="inlineStr">
        <is>
          <t>www.kidsfabrics.co.uk</t>
        </is>
      </c>
      <c r="B64572" t="n">
        <v>610</v>
      </c>
    </row>
    <row r="64573">
      <c r="A64573" t="inlineStr">
        <is>
          <t>www.amodernhomestead.com</t>
        </is>
      </c>
      <c r="B64573" t="n">
        <v>610</v>
      </c>
    </row>
    <row r="64574">
      <c r="A64574" t="inlineStr">
        <is>
          <t>3g.co.uk</t>
        </is>
      </c>
      <c r="B64574" t="n">
        <v>610</v>
      </c>
    </row>
    <row r="64575">
      <c r="A64575" t="inlineStr">
        <is>
          <t>krostrade.com</t>
        </is>
      </c>
      <c r="B64575" t="n">
        <v>610</v>
      </c>
    </row>
    <row r="64576">
      <c r="A64576" t="inlineStr">
        <is>
          <t>www.sydney-australia.biz</t>
        </is>
      </c>
      <c r="B64576" t="n">
        <v>610</v>
      </c>
    </row>
    <row r="64577">
      <c r="A64577" t="inlineStr">
        <is>
          <t>www.fuelrunning.com</t>
        </is>
      </c>
      <c r="B64577" t="n">
        <v>610</v>
      </c>
    </row>
    <row r="64578">
      <c r="A64578" t="inlineStr">
        <is>
          <t>allpokies.co.nz</t>
        </is>
      </c>
      <c r="B64578" t="n">
        <v>610</v>
      </c>
    </row>
    <row r="64579">
      <c r="A64579" t="inlineStr">
        <is>
          <t>www.francemonoplaces.fr</t>
        </is>
      </c>
      <c r="B64579" t="n">
        <v>610</v>
      </c>
    </row>
    <row r="64580">
      <c r="A64580" t="inlineStr">
        <is>
          <t>mumbaimirror.indiatimes.com</t>
        </is>
      </c>
      <c r="B64580" t="n">
        <v>610</v>
      </c>
    </row>
    <row r="64581">
      <c r="A64581" t="inlineStr">
        <is>
          <t>d38eepresuu519.cloudfront.net</t>
        </is>
      </c>
      <c r="B64581" t="n">
        <v>610</v>
      </c>
    </row>
    <row r="64582">
      <c r="A64582" t="inlineStr">
        <is>
          <t>wintorrents.ru</t>
        </is>
      </c>
      <c r="B64582" t="n">
        <v>610</v>
      </c>
    </row>
    <row r="64583">
      <c r="A64583" t="inlineStr">
        <is>
          <t>secure.mdg.ca</t>
        </is>
      </c>
      <c r="B64583" t="n">
        <v>610</v>
      </c>
    </row>
    <row r="64584">
      <c r="A64584" t="inlineStr">
        <is>
          <t>www.stalbansreview.co.uk</t>
        </is>
      </c>
      <c r="B64584" t="n">
        <v>610</v>
      </c>
    </row>
    <row r="64585">
      <c r="A64585" t="inlineStr">
        <is>
          <t>mammothmemory.net</t>
        </is>
      </c>
      <c r="B64585" t="n">
        <v>610</v>
      </c>
    </row>
    <row r="64586">
      <c r="A64586" t="inlineStr">
        <is>
          <t>christarenephotography.com</t>
        </is>
      </c>
      <c r="B64586" t="n">
        <v>610</v>
      </c>
    </row>
    <row r="64587">
      <c r="A64587" t="inlineStr">
        <is>
          <t>www.playcalendar.com</t>
        </is>
      </c>
      <c r="B64587" t="n">
        <v>609</v>
      </c>
    </row>
    <row r="64588">
      <c r="A64588" t="inlineStr">
        <is>
          <t>www1.pictures.gi.stylebistro.com</t>
        </is>
      </c>
      <c r="B64588" t="n">
        <v>609</v>
      </c>
    </row>
    <row r="64589">
      <c r="A64589" t="inlineStr">
        <is>
          <t>raidertimes.com</t>
        </is>
      </c>
      <c r="B64589" t="n">
        <v>609</v>
      </c>
    </row>
    <row r="64590">
      <c r="A64590" t="inlineStr">
        <is>
          <t>richmondconfidential.org</t>
        </is>
      </c>
      <c r="B64590" t="n">
        <v>609</v>
      </c>
    </row>
    <row r="64591">
      <c r="A64591" t="inlineStr">
        <is>
          <t>suzyhomemaker.co.uk</t>
        </is>
      </c>
      <c r="B64591" t="n">
        <v>609</v>
      </c>
    </row>
    <row r="64592">
      <c r="A64592" t="inlineStr">
        <is>
          <t>inkdrestack-production.s3.amazonaws.com</t>
        </is>
      </c>
      <c r="B64592" t="n">
        <v>609</v>
      </c>
    </row>
    <row r="64593">
      <c r="A64593" t="inlineStr">
        <is>
          <t>cdn.karneval-megastore.de</t>
        </is>
      </c>
      <c r="B64593" t="n">
        <v>609</v>
      </c>
    </row>
    <row r="64594">
      <c r="A64594" t="inlineStr">
        <is>
          <t>thestandard.co</t>
        </is>
      </c>
      <c r="B64594" t="n">
        <v>609</v>
      </c>
    </row>
    <row r="64595">
      <c r="A64595" t="inlineStr">
        <is>
          <t>data-cache.abuledu.org</t>
        </is>
      </c>
      <c r="B64595" t="n">
        <v>609</v>
      </c>
    </row>
    <row r="64596">
      <c r="A64596" t="inlineStr">
        <is>
          <t>sun9-33.userapi.com</t>
        </is>
      </c>
      <c r="B64596" t="n">
        <v>609</v>
      </c>
    </row>
    <row r="64597">
      <c r="A64597" t="inlineStr">
        <is>
          <t>pasoroblespress.com</t>
        </is>
      </c>
      <c r="B64597" t="n">
        <v>609</v>
      </c>
    </row>
    <row r="64598">
      <c r="A64598" t="inlineStr">
        <is>
          <t>stremer.ru</t>
        </is>
      </c>
      <c r="B64598" t="n">
        <v>609</v>
      </c>
    </row>
    <row r="64599">
      <c r="A64599" t="inlineStr">
        <is>
          <t>www.zhibit.org</t>
        </is>
      </c>
      <c r="B64599" t="n">
        <v>609</v>
      </c>
    </row>
    <row r="64600">
      <c r="A64600" t="inlineStr">
        <is>
          <t>www.cuboauto.it</t>
        </is>
      </c>
      <c r="B64600" t="n">
        <v>609</v>
      </c>
    </row>
    <row r="64601">
      <c r="A64601" t="inlineStr">
        <is>
          <t>reflexion.games4fun.fr</t>
        </is>
      </c>
      <c r="B64601" t="n">
        <v>609</v>
      </c>
    </row>
    <row r="64602">
      <c r="A64602" t="inlineStr">
        <is>
          <t>kingmetals.resultspage.com</t>
        </is>
      </c>
      <c r="B64602" t="n">
        <v>609</v>
      </c>
    </row>
    <row r="64603">
      <c r="A64603" t="inlineStr">
        <is>
          <t>img5.yna.co.kr</t>
        </is>
      </c>
      <c r="B64603" t="n">
        <v>609</v>
      </c>
    </row>
    <row r="64604">
      <c r="A64604" t="inlineStr">
        <is>
          <t>sharkbitechallenge.com</t>
        </is>
      </c>
      <c r="B64604" t="n">
        <v>609</v>
      </c>
    </row>
    <row r="64605">
      <c r="A64605" t="inlineStr">
        <is>
          <t>i2.optical-center.fr</t>
        </is>
      </c>
      <c r="B64605" t="n">
        <v>609</v>
      </c>
    </row>
    <row r="64606">
      <c r="A64606" t="inlineStr">
        <is>
          <t>www.magazineart.org</t>
        </is>
      </c>
      <c r="B64606" t="n">
        <v>609</v>
      </c>
    </row>
    <row r="64607">
      <c r="A64607" t="inlineStr">
        <is>
          <t>enrg.io</t>
        </is>
      </c>
      <c r="B64607" t="n">
        <v>609</v>
      </c>
    </row>
    <row r="64608">
      <c r="A64608" t="inlineStr">
        <is>
          <t>media-fanart.theotaku.com</t>
        </is>
      </c>
      <c r="B64608" t="n">
        <v>609</v>
      </c>
    </row>
    <row r="64609">
      <c r="A64609" t="inlineStr">
        <is>
          <t>www.levis.com.au</t>
        </is>
      </c>
      <c r="B64609" t="n">
        <v>609</v>
      </c>
    </row>
    <row r="64610">
      <c r="A64610" t="inlineStr">
        <is>
          <t>blog.machinefinder.com</t>
        </is>
      </c>
      <c r="B64610" t="n">
        <v>609</v>
      </c>
    </row>
    <row r="64611">
      <c r="A64611" t="inlineStr">
        <is>
          <t>newsbytes.ph</t>
        </is>
      </c>
      <c r="B64611" t="n">
        <v>609</v>
      </c>
    </row>
    <row r="64612">
      <c r="A64612" t="inlineStr">
        <is>
          <t>spaceboy.io</t>
        </is>
      </c>
      <c r="B64612" t="n">
        <v>609</v>
      </c>
    </row>
    <row r="64613">
      <c r="A64613" t="inlineStr">
        <is>
          <t>www.sportsvideo.org</t>
        </is>
      </c>
      <c r="B64613" t="n">
        <v>609</v>
      </c>
    </row>
    <row r="64614">
      <c r="A64614" t="inlineStr">
        <is>
          <t>awardwallet.com</t>
        </is>
      </c>
      <c r="B64614" t="n">
        <v>609</v>
      </c>
    </row>
    <row r="64615">
      <c r="A64615" t="inlineStr">
        <is>
          <t>crossroads-music.com</t>
        </is>
      </c>
      <c r="B64615" t="n">
        <v>609</v>
      </c>
    </row>
    <row r="64616">
      <c r="A64616" t="inlineStr">
        <is>
          <t>danny-dossier.com</t>
        </is>
      </c>
      <c r="B64616" t="n">
        <v>609</v>
      </c>
    </row>
    <row r="64617">
      <c r="A64617" t="inlineStr">
        <is>
          <t>www.ibuyphotos.com</t>
        </is>
      </c>
      <c r="B64617" t="n">
        <v>609</v>
      </c>
    </row>
    <row r="64618">
      <c r="A64618" t="inlineStr">
        <is>
          <t>i4.imageban.ru</t>
        </is>
      </c>
      <c r="B64618" t="n">
        <v>609</v>
      </c>
    </row>
    <row r="64619">
      <c r="A64619" t="inlineStr">
        <is>
          <t>alphacityguides.com</t>
        </is>
      </c>
      <c r="B64619" t="n">
        <v>609</v>
      </c>
    </row>
    <row r="64620">
      <c r="A64620" t="inlineStr">
        <is>
          <t>fitnessmania.com.au</t>
        </is>
      </c>
      <c r="B64620" t="n">
        <v>609</v>
      </c>
    </row>
    <row r="64621">
      <c r="A64621" t="inlineStr">
        <is>
          <t>allaboutshipping.co.uk</t>
        </is>
      </c>
      <c r="B64621" t="n">
        <v>609</v>
      </c>
    </row>
    <row r="64622">
      <c r="A64622" t="inlineStr">
        <is>
          <t>cboardinggroup.com</t>
        </is>
      </c>
      <c r="B64622" t="n">
        <v>609</v>
      </c>
    </row>
    <row r="64623">
      <c r="A64623" t="inlineStr">
        <is>
          <t>www.floppycats.com</t>
        </is>
      </c>
      <c r="B64623" t="n">
        <v>609</v>
      </c>
    </row>
    <row r="64624">
      <c r="A64624" t="inlineStr">
        <is>
          <t>mallchick.com</t>
        </is>
      </c>
      <c r="B64624" t="n">
        <v>609</v>
      </c>
    </row>
    <row r="64625">
      <c r="A64625" t="inlineStr">
        <is>
          <t>www.bagshop.com</t>
        </is>
      </c>
      <c r="B64625" t="n">
        <v>609</v>
      </c>
    </row>
    <row r="64626">
      <c r="A64626" t="inlineStr">
        <is>
          <t>icdn02.gaypornplanet.com</t>
        </is>
      </c>
      <c r="B64626" t="n">
        <v>609</v>
      </c>
    </row>
    <row r="64627">
      <c r="A64627" t="inlineStr">
        <is>
          <t>www.jellyarmchair.com</t>
        </is>
      </c>
      <c r="B64627" t="n">
        <v>609</v>
      </c>
    </row>
    <row r="64628">
      <c r="A64628" t="inlineStr">
        <is>
          <t>images.AnniesCatalog.com</t>
        </is>
      </c>
      <c r="B64628" t="n">
        <v>609</v>
      </c>
    </row>
    <row r="64629">
      <c r="A64629" t="inlineStr">
        <is>
          <t>www.tofr.info</t>
        </is>
      </c>
      <c r="B64629" t="n">
        <v>609</v>
      </c>
    </row>
    <row r="64630">
      <c r="A64630" t="inlineStr">
        <is>
          <t>ae.pricenacdn.com</t>
        </is>
      </c>
      <c r="B64630" t="n">
        <v>609</v>
      </c>
    </row>
    <row r="64631">
      <c r="A64631" t="inlineStr">
        <is>
          <t>stylewish.org</t>
        </is>
      </c>
      <c r="B64631" t="n">
        <v>609</v>
      </c>
    </row>
    <row r="64632">
      <c r="A64632" t="inlineStr">
        <is>
          <t>kbhr933.com</t>
        </is>
      </c>
      <c r="B64632" t="n">
        <v>609</v>
      </c>
    </row>
    <row r="64633">
      <c r="A64633" t="inlineStr">
        <is>
          <t>www.sixigy.com</t>
        </is>
      </c>
      <c r="B64633" t="n">
        <v>609</v>
      </c>
    </row>
    <row r="64634">
      <c r="A64634" t="inlineStr">
        <is>
          <t>x.dam-img.rfdcontent.com</t>
        </is>
      </c>
      <c r="B64634" t="n">
        <v>609</v>
      </c>
    </row>
    <row r="64635">
      <c r="A64635" t="inlineStr">
        <is>
          <t>childrenslibrarylady.com</t>
        </is>
      </c>
      <c r="B64635" t="n">
        <v>609</v>
      </c>
    </row>
    <row r="64636">
      <c r="A64636" t="inlineStr">
        <is>
          <t>psy-minds.com</t>
        </is>
      </c>
      <c r="B64636" t="n">
        <v>609</v>
      </c>
    </row>
    <row r="64637">
      <c r="A64637" t="inlineStr">
        <is>
          <t>www.teamstrc.com</t>
        </is>
      </c>
      <c r="B64637" t="n">
        <v>609</v>
      </c>
    </row>
    <row r="64638">
      <c r="A64638" t="inlineStr">
        <is>
          <t>www.uberdeal.ca</t>
        </is>
      </c>
      <c r="B64638" t="n">
        <v>609</v>
      </c>
    </row>
    <row r="64639">
      <c r="A64639" t="inlineStr">
        <is>
          <t>www.packnet.co.nz</t>
        </is>
      </c>
      <c r="B64639" t="n">
        <v>609</v>
      </c>
    </row>
    <row r="64640">
      <c r="A64640" t="inlineStr">
        <is>
          <t>www.utahbrideandgroom.com</t>
        </is>
      </c>
      <c r="B64640" t="n">
        <v>609</v>
      </c>
    </row>
    <row r="64641">
      <c r="A64641" t="inlineStr">
        <is>
          <t>storedimages2.alserver2.com</t>
        </is>
      </c>
      <c r="B64641" t="n">
        <v>609</v>
      </c>
    </row>
    <row r="64642">
      <c r="A64642" t="inlineStr">
        <is>
          <t>cdn.zodiac.nl</t>
        </is>
      </c>
      <c r="B64642" t="n">
        <v>609</v>
      </c>
    </row>
    <row r="64643">
      <c r="A64643" t="inlineStr">
        <is>
          <t>d2638j3z8ek976.cloudfront.net</t>
        </is>
      </c>
      <c r="B64643" t="n">
        <v>609</v>
      </c>
    </row>
    <row r="64644">
      <c r="A64644" t="inlineStr">
        <is>
          <t>www.dhruvanshcreations.com</t>
        </is>
      </c>
      <c r="B64644" t="n">
        <v>609</v>
      </c>
    </row>
    <row r="64645">
      <c r="A64645" t="inlineStr">
        <is>
          <t>kenyaprice.com</t>
        </is>
      </c>
      <c r="B64645" t="n">
        <v>609</v>
      </c>
    </row>
    <row r="64646">
      <c r="A64646" t="inlineStr">
        <is>
          <t>www.winmenot.com</t>
        </is>
      </c>
      <c r="B64646" t="n">
        <v>609</v>
      </c>
    </row>
    <row r="64647">
      <c r="A64647" t="inlineStr">
        <is>
          <t>celebjihad.com</t>
        </is>
      </c>
      <c r="B64647" t="n">
        <v>609</v>
      </c>
    </row>
    <row r="64648">
      <c r="A64648" t="inlineStr">
        <is>
          <t>www.awayfromlife.com</t>
        </is>
      </c>
      <c r="B64648" t="n">
        <v>609</v>
      </c>
    </row>
    <row r="64649">
      <c r="A64649" t="inlineStr">
        <is>
          <t>www.bocadolobo.com</t>
        </is>
      </c>
      <c r="B64649" t="n">
        <v>609</v>
      </c>
    </row>
    <row r="64650">
      <c r="A64650" t="inlineStr">
        <is>
          <t>yathar.imgix.net</t>
        </is>
      </c>
      <c r="B64650" t="n">
        <v>609</v>
      </c>
    </row>
    <row r="64651">
      <c r="A64651" t="inlineStr">
        <is>
          <t>qatar.fashionforless.me</t>
        </is>
      </c>
      <c r="B64651" t="n">
        <v>609</v>
      </c>
    </row>
    <row r="64652">
      <c r="A64652" t="inlineStr">
        <is>
          <t>betonbrut.co.uk</t>
        </is>
      </c>
      <c r="B64652" t="n">
        <v>609</v>
      </c>
    </row>
    <row r="64653">
      <c r="A64653" t="inlineStr">
        <is>
          <t>toolsidee.nl</t>
        </is>
      </c>
      <c r="B64653" t="n">
        <v>609</v>
      </c>
    </row>
    <row r="64654">
      <c r="A64654" t="inlineStr">
        <is>
          <t>passyingbyphoto.files.wordpress.com</t>
        </is>
      </c>
      <c r="B64654" t="n">
        <v>609</v>
      </c>
    </row>
    <row r="64655">
      <c r="A64655" t="inlineStr">
        <is>
          <t>brickcatch.com</t>
        </is>
      </c>
      <c r="B64655" t="n">
        <v>609</v>
      </c>
    </row>
    <row r="64656">
      <c r="A64656" t="inlineStr">
        <is>
          <t>www.pacificfoodmachinery.com.au</t>
        </is>
      </c>
      <c r="B64656" t="n">
        <v>609</v>
      </c>
    </row>
    <row r="64657">
      <c r="A64657" t="inlineStr">
        <is>
          <t>images.caliwheels.com</t>
        </is>
      </c>
      <c r="B64657" t="n">
        <v>609</v>
      </c>
    </row>
    <row r="64658">
      <c r="A64658" t="inlineStr">
        <is>
          <t>www.lovetheedit.com</t>
        </is>
      </c>
      <c r="B64658" t="n">
        <v>609</v>
      </c>
    </row>
    <row r="64659">
      <c r="A64659" t="inlineStr">
        <is>
          <t>beladraculalugosi.files.wordpress.com</t>
        </is>
      </c>
      <c r="B64659" t="n">
        <v>609</v>
      </c>
    </row>
    <row r="64660">
      <c r="A64660" t="inlineStr">
        <is>
          <t>www.accessawards.com</t>
        </is>
      </c>
      <c r="B64660" t="n">
        <v>609</v>
      </c>
    </row>
    <row r="64661">
      <c r="A64661" t="inlineStr">
        <is>
          <t>st.imgcontent.net</t>
        </is>
      </c>
      <c r="B64661" t="n">
        <v>609</v>
      </c>
    </row>
    <row r="64662">
      <c r="A64662" t="inlineStr">
        <is>
          <t>www.hush-a-buy.com</t>
        </is>
      </c>
      <c r="B64662" t="n">
        <v>609</v>
      </c>
    </row>
    <row r="64663">
      <c r="A64663" t="inlineStr">
        <is>
          <t>34lnui1hp7sb2e6dtn1yqgvd-wpengine.netdna-ssl.com</t>
        </is>
      </c>
      <c r="B64663" t="n">
        <v>609</v>
      </c>
    </row>
    <row r="64664">
      <c r="A64664" t="inlineStr">
        <is>
          <t>b1.naccdn.com</t>
        </is>
      </c>
      <c r="B64664" t="n">
        <v>609</v>
      </c>
    </row>
    <row r="64665">
      <c r="A64665" t="inlineStr">
        <is>
          <t>www.creswickwool.com</t>
        </is>
      </c>
      <c r="B64665" t="n">
        <v>609</v>
      </c>
    </row>
    <row r="64666">
      <c r="A64666" t="inlineStr">
        <is>
          <t>www.withablast.net</t>
        </is>
      </c>
      <c r="B64666" t="n">
        <v>609</v>
      </c>
    </row>
    <row r="64667">
      <c r="A64667" t="inlineStr">
        <is>
          <t>bestclassicbands.com</t>
        </is>
      </c>
      <c r="B64667" t="n">
        <v>609</v>
      </c>
    </row>
    <row r="64668">
      <c r="A64668" t="inlineStr">
        <is>
          <t>stdavidandstpatrick.files.wordpress.com</t>
        </is>
      </c>
      <c r="B64668" t="n">
        <v>609</v>
      </c>
    </row>
    <row r="64669">
      <c r="A64669" t="inlineStr">
        <is>
          <t>muslimlink.ca</t>
        </is>
      </c>
      <c r="B64669" t="n">
        <v>609</v>
      </c>
    </row>
    <row r="64670">
      <c r="A64670" t="inlineStr">
        <is>
          <t>www.pinnaclewholesalers.com.au</t>
        </is>
      </c>
      <c r="B64670" t="n">
        <v>609</v>
      </c>
    </row>
    <row r="64671">
      <c r="A64671" t="inlineStr">
        <is>
          <t>balancethroughsimplicity.com</t>
        </is>
      </c>
      <c r="B64671" t="n">
        <v>609</v>
      </c>
    </row>
    <row r="64672">
      <c r="A64672" t="inlineStr">
        <is>
          <t>urapk.com</t>
        </is>
      </c>
      <c r="B64672" t="n">
        <v>609</v>
      </c>
    </row>
    <row r="64673">
      <c r="A64673" t="inlineStr">
        <is>
          <t>gayfurrycomics.com</t>
        </is>
      </c>
      <c r="B64673" t="n">
        <v>609</v>
      </c>
    </row>
    <row r="64674">
      <c r="A64674" t="inlineStr">
        <is>
          <t>cdn.templatesold.com</t>
        </is>
      </c>
      <c r="B64674" t="n">
        <v>609</v>
      </c>
    </row>
    <row r="64675">
      <c r="A64675" t="inlineStr">
        <is>
          <t>st.lemonstube.mobi</t>
        </is>
      </c>
      <c r="B64675" t="n">
        <v>609</v>
      </c>
    </row>
    <row r="64676">
      <c r="A64676" t="inlineStr">
        <is>
          <t>www.keepfabs.com</t>
        </is>
      </c>
      <c r="B64676" t="n">
        <v>609</v>
      </c>
    </row>
    <row r="64677">
      <c r="A64677" t="inlineStr">
        <is>
          <t>tfeanda.files.wordpress.com</t>
        </is>
      </c>
      <c r="B64677" t="n">
        <v>609</v>
      </c>
    </row>
    <row r="64678">
      <c r="A64678" t="inlineStr">
        <is>
          <t>thelavenderchair.com</t>
        </is>
      </c>
      <c r="B64678" t="n">
        <v>609</v>
      </c>
    </row>
    <row r="64679">
      <c r="A64679" t="inlineStr">
        <is>
          <t>u3d0s9f6zw2tl12w1ricdeac-wpengine.netdna-ssl.com</t>
        </is>
      </c>
      <c r="B64679" t="n">
        <v>609</v>
      </c>
    </row>
    <row r="64680">
      <c r="A64680" t="inlineStr">
        <is>
          <t>images.bradfordexchange.ca</t>
        </is>
      </c>
      <c r="B64680" t="n">
        <v>609</v>
      </c>
    </row>
    <row r="64681">
      <c r="A64681" t="inlineStr">
        <is>
          <t>free.clipartof.com</t>
        </is>
      </c>
      <c r="B64681" t="n">
        <v>609</v>
      </c>
    </row>
    <row r="64682">
      <c r="A64682" t="inlineStr">
        <is>
          <t>giftwaredirect.com.au</t>
        </is>
      </c>
      <c r="B64682" t="n">
        <v>609</v>
      </c>
    </row>
    <row r="64683">
      <c r="A64683" t="inlineStr">
        <is>
          <t>files.pfaw.org</t>
        </is>
      </c>
      <c r="B64683" t="n">
        <v>609</v>
      </c>
    </row>
    <row r="64684">
      <c r="A64684" t="inlineStr">
        <is>
          <t>allmehandidesigns.com</t>
        </is>
      </c>
      <c r="B64684" t="n">
        <v>609</v>
      </c>
    </row>
    <row r="64685">
      <c r="A64685" t="inlineStr">
        <is>
          <t>2sd5cgpzfci13pfqv41axon1.wpengine.netdna-cdn.com</t>
        </is>
      </c>
      <c r="B64685" t="n">
        <v>609</v>
      </c>
    </row>
    <row r="64686">
      <c r="A64686" t="inlineStr">
        <is>
          <t>www.plumbingworld.co.nz</t>
        </is>
      </c>
      <c r="B64686" t="n">
        <v>609</v>
      </c>
    </row>
    <row r="64687">
      <c r="A64687" t="inlineStr">
        <is>
          <t>www.noveltytelephone.com</t>
        </is>
      </c>
      <c r="B64687" t="n">
        <v>609</v>
      </c>
    </row>
    <row r="64688">
      <c r="A64688" t="inlineStr">
        <is>
          <t>www.graceandgloryhome.co.uk</t>
        </is>
      </c>
      <c r="B64688" t="n">
        <v>608</v>
      </c>
    </row>
    <row r="64689">
      <c r="A64689" t="inlineStr">
        <is>
          <t>d1x9irqha22w14.cloudfront.net</t>
        </is>
      </c>
      <c r="B64689" t="n">
        <v>608</v>
      </c>
    </row>
    <row r="64690">
      <c r="A64690" t="inlineStr">
        <is>
          <t>www.bestonlinesportsbooks.info</t>
        </is>
      </c>
      <c r="B64690" t="n">
        <v>608</v>
      </c>
    </row>
    <row r="64691">
      <c r="A64691" t="inlineStr">
        <is>
          <t>www.petalstopicots.com</t>
        </is>
      </c>
      <c r="B64691" t="n">
        <v>608</v>
      </c>
    </row>
    <row r="64692">
      <c r="A64692" t="inlineStr">
        <is>
          <t>www.feralinteractive.com</t>
        </is>
      </c>
      <c r="B64692" t="n">
        <v>608</v>
      </c>
    </row>
    <row r="64693">
      <c r="A64693" t="inlineStr">
        <is>
          <t>www.creativegiftsdirect.com</t>
        </is>
      </c>
      <c r="B64693" t="n">
        <v>608</v>
      </c>
    </row>
    <row r="64694">
      <c r="A64694" t="inlineStr">
        <is>
          <t>images.babycarrier.biz</t>
        </is>
      </c>
      <c r="B64694" t="n">
        <v>608</v>
      </c>
    </row>
    <row r="64695">
      <c r="A64695" t="inlineStr">
        <is>
          <t>www.ardenneweb.eu</t>
        </is>
      </c>
      <c r="B64695" t="n">
        <v>608</v>
      </c>
    </row>
    <row r="64696">
      <c r="A64696" t="inlineStr">
        <is>
          <t>www.floornature.it</t>
        </is>
      </c>
      <c r="B64696" t="n">
        <v>608</v>
      </c>
    </row>
    <row r="64697">
      <c r="A64697" t="inlineStr">
        <is>
          <t>media.coolgadget.de</t>
        </is>
      </c>
      <c r="B64697" t="n">
        <v>608</v>
      </c>
    </row>
    <row r="64698">
      <c r="A64698" t="inlineStr">
        <is>
          <t>prdresources1-a.akamaihd.net</t>
        </is>
      </c>
      <c r="B64698" t="n">
        <v>608</v>
      </c>
    </row>
    <row r="64699">
      <c r="A64699" t="inlineStr">
        <is>
          <t>i14.kanobu.ru</t>
        </is>
      </c>
      <c r="B64699" t="n">
        <v>608</v>
      </c>
    </row>
    <row r="64700">
      <c r="A64700" t="inlineStr">
        <is>
          <t>thimg-afcc.kxcdn.com</t>
        </is>
      </c>
      <c r="B64700" t="n">
        <v>608</v>
      </c>
    </row>
    <row r="64701">
      <c r="A64701" t="inlineStr">
        <is>
          <t>sun9-47.userapi.com</t>
        </is>
      </c>
      <c r="B64701" t="n">
        <v>608</v>
      </c>
    </row>
    <row r="64702">
      <c r="A64702" t="inlineStr">
        <is>
          <t>img.nauticexpo.fr</t>
        </is>
      </c>
      <c r="B64702" t="n">
        <v>608</v>
      </c>
    </row>
    <row r="64703">
      <c r="A64703" t="inlineStr">
        <is>
          <t>motorcycle4sale.com</t>
        </is>
      </c>
      <c r="B64703" t="n">
        <v>608</v>
      </c>
    </row>
    <row r="64704">
      <c r="A64704" t="inlineStr">
        <is>
          <t>i.aaj.tv</t>
        </is>
      </c>
      <c r="B64704" t="n">
        <v>608</v>
      </c>
    </row>
    <row r="64705">
      <c r="A64705" t="inlineStr">
        <is>
          <t>www.nerdlog.it</t>
        </is>
      </c>
      <c r="B64705" t="n">
        <v>608</v>
      </c>
    </row>
    <row r="64706">
      <c r="A64706" t="inlineStr">
        <is>
          <t>fcbarcelona-static-files.s3.amazonaws.com</t>
        </is>
      </c>
      <c r="B64706" t="n">
        <v>608</v>
      </c>
    </row>
    <row r="64707">
      <c r="A64707" t="inlineStr">
        <is>
          <t>www.fan-store.cz</t>
        </is>
      </c>
      <c r="B64707" t="n">
        <v>608</v>
      </c>
    </row>
    <row r="64708">
      <c r="A64708" t="inlineStr">
        <is>
          <t>i1.silvergames.com</t>
        </is>
      </c>
      <c r="B64708" t="n">
        <v>608</v>
      </c>
    </row>
    <row r="64709">
      <c r="A64709" t="inlineStr">
        <is>
          <t>ssl.ofdb.de</t>
        </is>
      </c>
      <c r="B64709" t="n">
        <v>608</v>
      </c>
    </row>
    <row r="64710">
      <c r="A64710" t="inlineStr">
        <is>
          <t>www.music-city.cz</t>
        </is>
      </c>
      <c r="B64710" t="n">
        <v>608</v>
      </c>
    </row>
    <row r="64711">
      <c r="A64711" t="inlineStr">
        <is>
          <t>87004f4de6c9d32b7262-bca8f50236ff11c8211945b80c7667b2.ssl.cf1.rackcdn.com</t>
        </is>
      </c>
      <c r="B64711" t="n">
        <v>608</v>
      </c>
    </row>
    <row r="64712">
      <c r="A64712" t="inlineStr">
        <is>
          <t>2abb6e8212a9558c8587-b9c55a210c5da420c97230fcd889dc9f.ssl.cf1.rackcdn.com</t>
        </is>
      </c>
      <c r="B64712" t="n">
        <v>608</v>
      </c>
    </row>
    <row r="64713">
      <c r="A64713" t="inlineStr">
        <is>
          <t>e727d42a9863551e41f4-064d3cb65dcc70b56084bd403c275c55.ssl.cf1.rackcdn.com</t>
        </is>
      </c>
      <c r="B64713" t="n">
        <v>608</v>
      </c>
    </row>
    <row r="64714">
      <c r="A64714" t="inlineStr">
        <is>
          <t>bw-1651cf0d2f737d7adeab84d339dbabd3-gallery.s3.amazonaws.com</t>
        </is>
      </c>
      <c r="B64714" t="n">
        <v>608</v>
      </c>
    </row>
    <row r="64715">
      <c r="A64715" t="inlineStr">
        <is>
          <t>glennbeckreport.com</t>
        </is>
      </c>
      <c r="B64715" t="n">
        <v>608</v>
      </c>
    </row>
    <row r="64716">
      <c r="A64716" t="inlineStr">
        <is>
          <t>montagut.com</t>
        </is>
      </c>
      <c r="B64716" t="n">
        <v>608</v>
      </c>
    </row>
    <row r="64717">
      <c r="A64717" t="inlineStr">
        <is>
          <t>chrysalis.com.au</t>
        </is>
      </c>
      <c r="B64717" t="n">
        <v>608</v>
      </c>
    </row>
    <row r="64718">
      <c r="A64718" t="inlineStr">
        <is>
          <t>d2kmupq6z275fj.cloudfront.net</t>
        </is>
      </c>
      <c r="B64718" t="n">
        <v>608</v>
      </c>
    </row>
    <row r="64719">
      <c r="A64719" t="inlineStr">
        <is>
          <t>designs.dubuddha.org</t>
        </is>
      </c>
      <c r="B64719" t="n">
        <v>608</v>
      </c>
    </row>
    <row r="64720">
      <c r="A64720" t="inlineStr">
        <is>
          <t>www.jbl.at</t>
        </is>
      </c>
      <c r="B64720" t="n">
        <v>608</v>
      </c>
    </row>
    <row r="64721">
      <c r="A64721" t="inlineStr">
        <is>
          <t>www.holidaygogogo.com</t>
        </is>
      </c>
      <c r="B64721" t="n">
        <v>608</v>
      </c>
    </row>
    <row r="64722">
      <c r="A64722" t="inlineStr">
        <is>
          <t>www.scandinavianphoto.fi</t>
        </is>
      </c>
      <c r="B64722" t="n">
        <v>608</v>
      </c>
    </row>
    <row r="64723">
      <c r="A64723" t="inlineStr">
        <is>
          <t>wineandhistory.files.wordpress.com</t>
        </is>
      </c>
      <c r="B64723" t="n">
        <v>608</v>
      </c>
    </row>
    <row r="64724">
      <c r="A64724" t="inlineStr">
        <is>
          <t>www.1985shoes.com</t>
        </is>
      </c>
      <c r="B64724" t="n">
        <v>608</v>
      </c>
    </row>
    <row r="64725">
      <c r="A64725" t="inlineStr">
        <is>
          <t>worldjourneysdiscover.files.wordpress.com</t>
        </is>
      </c>
      <c r="B64725" t="n">
        <v>608</v>
      </c>
    </row>
    <row r="64726">
      <c r="A64726" t="inlineStr">
        <is>
          <t>www.topstockresearch.com</t>
        </is>
      </c>
      <c r="B64726" t="n">
        <v>608</v>
      </c>
    </row>
    <row r="64727">
      <c r="A64727" t="inlineStr">
        <is>
          <t>www.mypctm.ro</t>
        </is>
      </c>
      <c r="B64727" t="n">
        <v>608</v>
      </c>
    </row>
    <row r="64728">
      <c r="A64728" t="inlineStr">
        <is>
          <t>torrent9.to</t>
        </is>
      </c>
      <c r="B64728" t="n">
        <v>608</v>
      </c>
    </row>
    <row r="64729">
      <c r="A64729" t="inlineStr">
        <is>
          <t>icdn03.madgaysex.com</t>
        </is>
      </c>
      <c r="B64729" t="n">
        <v>608</v>
      </c>
    </row>
    <row r="64730">
      <c r="A64730" t="inlineStr">
        <is>
          <t>www.antiques-delaval.com</t>
        </is>
      </c>
      <c r="B64730" t="n">
        <v>608</v>
      </c>
    </row>
    <row r="64731">
      <c r="A64731" t="inlineStr">
        <is>
          <t>crivellishopping.it</t>
        </is>
      </c>
      <c r="B64731" t="n">
        <v>608</v>
      </c>
    </row>
    <row r="64732">
      <c r="A64732" t="inlineStr">
        <is>
          <t>www.welovesport.es</t>
        </is>
      </c>
      <c r="B64732" t="n">
        <v>608</v>
      </c>
    </row>
    <row r="64733">
      <c r="A64733" t="inlineStr">
        <is>
          <t>www.etest.de</t>
        </is>
      </c>
      <c r="B64733" t="n">
        <v>608</v>
      </c>
    </row>
    <row r="64734">
      <c r="A64734" t="inlineStr">
        <is>
          <t>www.adwadi.com</t>
        </is>
      </c>
      <c r="B64734" t="n">
        <v>608</v>
      </c>
    </row>
    <row r="64735">
      <c r="A64735" t="inlineStr">
        <is>
          <t>marvgolden.com</t>
        </is>
      </c>
      <c r="B64735" t="n">
        <v>608</v>
      </c>
    </row>
    <row r="64736">
      <c r="A64736" t="inlineStr">
        <is>
          <t>images34.fotki.com</t>
        </is>
      </c>
      <c r="B64736" t="n">
        <v>608</v>
      </c>
    </row>
    <row r="64737">
      <c r="A64737" t="inlineStr">
        <is>
          <t>nothingsurf.com</t>
        </is>
      </c>
      <c r="B64737" t="n">
        <v>608</v>
      </c>
    </row>
    <row r="64738">
      <c r="A64738" t="inlineStr">
        <is>
          <t>www.lamardewashitapes.es</t>
        </is>
      </c>
      <c r="B64738" t="n">
        <v>608</v>
      </c>
    </row>
    <row r="64739">
      <c r="A64739" t="inlineStr">
        <is>
          <t>blog.cavetools.com</t>
        </is>
      </c>
      <c r="B64739" t="n">
        <v>608</v>
      </c>
    </row>
    <row r="64740">
      <c r="A64740" t="inlineStr">
        <is>
          <t>icdn02.gaybarebackporn.net</t>
        </is>
      </c>
      <c r="B64740" t="n">
        <v>608</v>
      </c>
    </row>
    <row r="64741">
      <c r="A64741" t="inlineStr">
        <is>
          <t>static.toto.com.uy</t>
        </is>
      </c>
      <c r="B64741" t="n">
        <v>608</v>
      </c>
    </row>
    <row r="64742">
      <c r="A64742" t="inlineStr">
        <is>
          <t>www.saveware.nl</t>
        </is>
      </c>
      <c r="B64742" t="n">
        <v>608</v>
      </c>
    </row>
    <row r="64743">
      <c r="A64743" t="inlineStr">
        <is>
          <t>img9-cdnus.wlresources.com</t>
        </is>
      </c>
      <c r="B64743" t="n">
        <v>608</v>
      </c>
    </row>
    <row r="64744">
      <c r="A64744" t="inlineStr">
        <is>
          <t>surplused.com</t>
        </is>
      </c>
      <c r="B64744" t="n">
        <v>608</v>
      </c>
    </row>
    <row r="64745">
      <c r="A64745" t="inlineStr">
        <is>
          <t>www.gotocourt.com.au</t>
        </is>
      </c>
      <c r="B64745" t="n">
        <v>608</v>
      </c>
    </row>
    <row r="64746">
      <c r="A64746" t="inlineStr">
        <is>
          <t>images.lcdtvs.org</t>
        </is>
      </c>
      <c r="B64746" t="n">
        <v>608</v>
      </c>
    </row>
    <row r="64747">
      <c r="A64747" t="inlineStr">
        <is>
          <t>www.educationguide.net.au</t>
        </is>
      </c>
      <c r="B64747" t="n">
        <v>608</v>
      </c>
    </row>
    <row r="64748">
      <c r="A64748" t="inlineStr">
        <is>
          <t>www.bwcn.org.uk</t>
        </is>
      </c>
      <c r="B64748" t="n">
        <v>608</v>
      </c>
    </row>
    <row r="64749">
      <c r="A64749" t="inlineStr">
        <is>
          <t>www.discountcell.com</t>
        </is>
      </c>
      <c r="B64749" t="n">
        <v>608</v>
      </c>
    </row>
    <row r="64750">
      <c r="A64750" t="inlineStr">
        <is>
          <t>www.divali-online.com</t>
        </is>
      </c>
      <c r="B64750" t="n">
        <v>608</v>
      </c>
    </row>
    <row r="64751">
      <c r="A64751" t="inlineStr">
        <is>
          <t>www.greekshops.com</t>
        </is>
      </c>
      <c r="B64751" t="n">
        <v>608</v>
      </c>
    </row>
    <row r="64752">
      <c r="A64752" t="inlineStr">
        <is>
          <t>pittop.ru</t>
        </is>
      </c>
      <c r="B64752" t="n">
        <v>608</v>
      </c>
    </row>
    <row r="64753">
      <c r="A64753" t="inlineStr">
        <is>
          <t>ou1.0ps.us</t>
        </is>
      </c>
      <c r="B64753" t="n">
        <v>608</v>
      </c>
    </row>
    <row r="64754">
      <c r="A64754" t="inlineStr">
        <is>
          <t>www.bookish.ae</t>
        </is>
      </c>
      <c r="B64754" t="n">
        <v>608</v>
      </c>
    </row>
    <row r="64755">
      <c r="A64755" t="inlineStr">
        <is>
          <t>www.cintraestates.com</t>
        </is>
      </c>
      <c r="B64755" t="n">
        <v>608</v>
      </c>
    </row>
    <row r="64756">
      <c r="A64756" t="inlineStr">
        <is>
          <t>shavicreation.com</t>
        </is>
      </c>
      <c r="B64756" t="n">
        <v>608</v>
      </c>
    </row>
    <row r="64757">
      <c r="A64757" t="inlineStr">
        <is>
          <t>www.wheretostay.com</t>
        </is>
      </c>
      <c r="B64757" t="n">
        <v>608</v>
      </c>
    </row>
    <row r="64758">
      <c r="A64758" t="inlineStr">
        <is>
          <t>www.jamesmeade.com</t>
        </is>
      </c>
      <c r="B64758" t="n">
        <v>608</v>
      </c>
    </row>
    <row r="64759">
      <c r="A64759" t="inlineStr">
        <is>
          <t>antiquessofas.biz</t>
        </is>
      </c>
      <c r="B64759" t="n">
        <v>608</v>
      </c>
    </row>
    <row r="64760">
      <c r="A64760" t="inlineStr">
        <is>
          <t>img.selectblindscanada.ca</t>
        </is>
      </c>
      <c r="B64760" t="n">
        <v>608</v>
      </c>
    </row>
    <row r="64761">
      <c r="A64761" t="inlineStr">
        <is>
          <t>passiondiecast.com</t>
        </is>
      </c>
      <c r="B64761" t="n">
        <v>608</v>
      </c>
    </row>
    <row r="64762">
      <c r="A64762" t="inlineStr">
        <is>
          <t>www.bostoncostume.com</t>
        </is>
      </c>
      <c r="B64762" t="n">
        <v>608</v>
      </c>
    </row>
    <row r="64763">
      <c r="A64763" t="inlineStr">
        <is>
          <t>sensecourse.com</t>
        </is>
      </c>
      <c r="B64763" t="n">
        <v>608</v>
      </c>
    </row>
    <row r="64764">
      <c r="A64764" t="inlineStr">
        <is>
          <t>goldbroochpin.com</t>
        </is>
      </c>
      <c r="B64764" t="n">
        <v>608</v>
      </c>
    </row>
    <row r="64765">
      <c r="A64765" t="inlineStr">
        <is>
          <t>mickleburgh.co.uk</t>
        </is>
      </c>
      <c r="B64765" t="n">
        <v>608</v>
      </c>
    </row>
    <row r="64766">
      <c r="A64766" t="inlineStr">
        <is>
          <t>newalbumreleases.net:443</t>
        </is>
      </c>
      <c r="B64766" t="n">
        <v>608</v>
      </c>
    </row>
    <row r="64767">
      <c r="A64767" t="inlineStr">
        <is>
          <t>blog.theluxurycloset.com</t>
        </is>
      </c>
      <c r="B64767" t="n">
        <v>608</v>
      </c>
    </row>
    <row r="64768">
      <c r="A64768" t="inlineStr">
        <is>
          <t>www.cardandcaboodle.com.au</t>
        </is>
      </c>
      <c r="B64768" t="n">
        <v>608</v>
      </c>
    </row>
    <row r="64769">
      <c r="A64769" t="inlineStr">
        <is>
          <t>assets9.capitalfm.com</t>
        </is>
      </c>
      <c r="B64769" t="n">
        <v>608</v>
      </c>
    </row>
    <row r="64770">
      <c r="A64770" t="inlineStr">
        <is>
          <t>api.streamingmoviesright.com</t>
        </is>
      </c>
      <c r="B64770" t="n">
        <v>608</v>
      </c>
    </row>
    <row r="64771">
      <c r="A64771" t="inlineStr">
        <is>
          <t>www.canerra.com</t>
        </is>
      </c>
      <c r="B64771" t="n">
        <v>608</v>
      </c>
    </row>
    <row r="64772">
      <c r="A64772" t="inlineStr">
        <is>
          <t>mythaitourguide.com</t>
        </is>
      </c>
      <c r="B64772" t="n">
        <v>608</v>
      </c>
    </row>
    <row r="64773">
      <c r="A64773" t="inlineStr">
        <is>
          <t>toronto.citynews.ca</t>
        </is>
      </c>
      <c r="B64773" t="n">
        <v>608</v>
      </c>
    </row>
    <row r="64774">
      <c r="A64774" t="inlineStr">
        <is>
          <t>irresistiblepets.net</t>
        </is>
      </c>
      <c r="B64774" t="n">
        <v>608</v>
      </c>
    </row>
    <row r="64775">
      <c r="A64775" t="inlineStr">
        <is>
          <t>www.waketoolz.com</t>
        </is>
      </c>
      <c r="B64775" t="n">
        <v>608</v>
      </c>
    </row>
    <row r="64776">
      <c r="A64776" t="inlineStr">
        <is>
          <t>images.fireapparatusmagazine.com</t>
        </is>
      </c>
      <c r="B64776" t="n">
        <v>608</v>
      </c>
    </row>
    <row r="64777">
      <c r="A64777" t="inlineStr">
        <is>
          <t>www.nicecycle.com</t>
        </is>
      </c>
      <c r="B64777" t="n">
        <v>608</v>
      </c>
    </row>
    <row r="64778">
      <c r="A64778" t="inlineStr">
        <is>
          <t>lightingbug.co.uk</t>
        </is>
      </c>
      <c r="B64778" t="n">
        <v>608</v>
      </c>
    </row>
    <row r="64779">
      <c r="A64779" t="inlineStr">
        <is>
          <t>daily.kellogg.edu</t>
        </is>
      </c>
      <c r="B64779" t="n">
        <v>608</v>
      </c>
    </row>
    <row r="64780">
      <c r="A64780" t="inlineStr">
        <is>
          <t>justflower.in</t>
        </is>
      </c>
      <c r="B64780" t="n">
        <v>608</v>
      </c>
    </row>
    <row r="64781">
      <c r="A64781" t="inlineStr">
        <is>
          <t>3-photos4.ebizautos.com</t>
        </is>
      </c>
      <c r="B64781" t="n">
        <v>608</v>
      </c>
    </row>
    <row r="64782">
      <c r="A64782" t="inlineStr">
        <is>
          <t>www.purefjcruiser.com</t>
        </is>
      </c>
      <c r="B64782" t="n">
        <v>608</v>
      </c>
    </row>
    <row r="64783">
      <c r="A64783" t="inlineStr">
        <is>
          <t>6a83d71f7fe121b315ce-460ff673225bc0d7b95fe724730b32ed.ssl.cf1.rackcdn.com</t>
        </is>
      </c>
      <c r="B64783" t="n">
        <v>608</v>
      </c>
    </row>
    <row r="64784">
      <c r="A64784" t="inlineStr">
        <is>
          <t>en.topimpressionists.com</t>
        </is>
      </c>
      <c r="B64784" t="n">
        <v>608</v>
      </c>
    </row>
    <row r="64785">
      <c r="A64785" t="inlineStr">
        <is>
          <t>imgix.romper.com</t>
        </is>
      </c>
      <c r="B64785" t="n">
        <v>607</v>
      </c>
    </row>
    <row r="64786">
      <c r="A64786" t="inlineStr">
        <is>
          <t>www.filterwater.com</t>
        </is>
      </c>
      <c r="B64786" t="n">
        <v>607</v>
      </c>
    </row>
    <row r="64787">
      <c r="A64787" t="inlineStr">
        <is>
          <t>socharm.fr</t>
        </is>
      </c>
      <c r="B64787" t="n">
        <v>607</v>
      </c>
    </row>
    <row r="64788">
      <c r="A64788" t="inlineStr">
        <is>
          <t>vintage-vending-machine.com</t>
        </is>
      </c>
      <c r="B64788" t="n">
        <v>607</v>
      </c>
    </row>
    <row r="64789">
      <c r="A64789" t="inlineStr">
        <is>
          <t>hornbyguide.com</t>
        </is>
      </c>
      <c r="B64789" t="n">
        <v>607</v>
      </c>
    </row>
    <row r="64790">
      <c r="A64790" t="inlineStr">
        <is>
          <t>www.lydiakoehne.de</t>
        </is>
      </c>
      <c r="B64790" t="n">
        <v>607</v>
      </c>
    </row>
    <row r="64791">
      <c r="A64791" t="inlineStr">
        <is>
          <t>spec.dlrwebservice.com</t>
        </is>
      </c>
      <c r="B64791" t="n">
        <v>607</v>
      </c>
    </row>
    <row r="64792">
      <c r="A64792" t="inlineStr">
        <is>
          <t>www.kieselbach.hu</t>
        </is>
      </c>
      <c r="B64792" t="n">
        <v>607</v>
      </c>
    </row>
    <row r="64793">
      <c r="A64793" t="inlineStr">
        <is>
          <t>jeffreyklyles.files.wordpress.com</t>
        </is>
      </c>
      <c r="B64793" t="n">
        <v>607</v>
      </c>
    </row>
    <row r="64794">
      <c r="A64794" t="inlineStr">
        <is>
          <t>www.abacus-gallery.com</t>
        </is>
      </c>
      <c r="B64794" t="n">
        <v>607</v>
      </c>
    </row>
    <row r="64795">
      <c r="A64795" t="inlineStr">
        <is>
          <t>special-ops.org</t>
        </is>
      </c>
      <c r="B64795" t="n">
        <v>607</v>
      </c>
    </row>
    <row r="64796">
      <c r="A64796" t="inlineStr">
        <is>
          <t>d2hg8ctx8thzji.cloudfront.net</t>
        </is>
      </c>
      <c r="B64796" t="n">
        <v>607</v>
      </c>
    </row>
    <row r="64797">
      <c r="A64797" t="inlineStr">
        <is>
          <t>finepropertysas.com</t>
        </is>
      </c>
      <c r="B64797" t="n">
        <v>607</v>
      </c>
    </row>
    <row r="64798">
      <c r="A64798" t="inlineStr">
        <is>
          <t>www.independent.ng</t>
        </is>
      </c>
      <c r="B64798" t="n">
        <v>607</v>
      </c>
    </row>
    <row r="64799">
      <c r="A64799" t="inlineStr">
        <is>
          <t>mnemosyne.umd.edu</t>
        </is>
      </c>
      <c r="B64799" t="n">
        <v>607</v>
      </c>
    </row>
    <row r="64800">
      <c r="A64800" t="inlineStr">
        <is>
          <t>www.preparedfoods.com</t>
        </is>
      </c>
      <c r="B64800" t="n">
        <v>607</v>
      </c>
    </row>
    <row r="64801">
      <c r="A64801" t="inlineStr">
        <is>
          <t>www.hss.com</t>
        </is>
      </c>
      <c r="B64801" t="n">
        <v>607</v>
      </c>
    </row>
    <row r="64802">
      <c r="A64802" t="inlineStr">
        <is>
          <t>www.alemat.cz</t>
        </is>
      </c>
      <c r="B64802" t="n">
        <v>607</v>
      </c>
    </row>
    <row r="64803">
      <c r="A64803" t="inlineStr">
        <is>
          <t>www.buyandsellscents.us</t>
        </is>
      </c>
      <c r="B64803" t="n">
        <v>607</v>
      </c>
    </row>
    <row r="64804">
      <c r="A64804" t="inlineStr">
        <is>
          <t>images.keurig.com</t>
        </is>
      </c>
      <c r="B64804" t="n">
        <v>607</v>
      </c>
    </row>
    <row r="64805">
      <c r="A64805" t="inlineStr">
        <is>
          <t>product-assets.rinascente.it</t>
        </is>
      </c>
      <c r="B64805" t="n">
        <v>607</v>
      </c>
    </row>
    <row r="64806">
      <c r="A64806" t="inlineStr">
        <is>
          <t>maszapatillas.com</t>
        </is>
      </c>
      <c r="B64806" t="n">
        <v>607</v>
      </c>
    </row>
    <row r="64807">
      <c r="A64807" t="inlineStr">
        <is>
          <t>www.fermentingforfoodies.com</t>
        </is>
      </c>
      <c r="B64807" t="n">
        <v>607</v>
      </c>
    </row>
    <row r="64808">
      <c r="A64808" t="inlineStr">
        <is>
          <t>www.celebrity-websites.com</t>
        </is>
      </c>
      <c r="B64808" t="n">
        <v>607</v>
      </c>
    </row>
    <row r="64809">
      <c r="A64809" t="inlineStr">
        <is>
          <t>calcioitalia.com</t>
        </is>
      </c>
      <c r="B64809" t="n">
        <v>607</v>
      </c>
    </row>
    <row r="64810">
      <c r="A64810" t="inlineStr">
        <is>
          <t>10tvmedia.s3.amazonaws.com</t>
        </is>
      </c>
      <c r="B64810" t="n">
        <v>607</v>
      </c>
    </row>
    <row r="64811">
      <c r="A64811" t="inlineStr">
        <is>
          <t>p.hegre.com</t>
        </is>
      </c>
      <c r="B64811" t="n">
        <v>607</v>
      </c>
    </row>
    <row r="64812">
      <c r="A64812" t="inlineStr">
        <is>
          <t>www.bazarea.com</t>
        </is>
      </c>
      <c r="B64812" t="n">
        <v>607</v>
      </c>
    </row>
    <row r="64813">
      <c r="A64813" t="inlineStr">
        <is>
          <t>www.rifuture.org</t>
        </is>
      </c>
      <c r="B64813" t="n">
        <v>607</v>
      </c>
    </row>
    <row r="64814">
      <c r="A64814" t="inlineStr">
        <is>
          <t>sfgroup.centracdn.net</t>
        </is>
      </c>
      <c r="B64814" t="n">
        <v>607</v>
      </c>
    </row>
    <row r="64815">
      <c r="A64815" t="inlineStr">
        <is>
          <t>jolieplasticsurgery.com</t>
        </is>
      </c>
      <c r="B64815" t="n">
        <v>607</v>
      </c>
    </row>
    <row r="64816">
      <c r="A64816" t="inlineStr">
        <is>
          <t>www.roofingsuperstore.co.uk</t>
        </is>
      </c>
      <c r="B64816" t="n">
        <v>607</v>
      </c>
    </row>
    <row r="64817">
      <c r="A64817" t="inlineStr">
        <is>
          <t>classicoutbacktrial.files.wordpress.com</t>
        </is>
      </c>
      <c r="B64817" t="n">
        <v>607</v>
      </c>
    </row>
    <row r="64818">
      <c r="A64818" t="inlineStr">
        <is>
          <t>www.ph.casino</t>
        </is>
      </c>
      <c r="B64818" t="n">
        <v>607</v>
      </c>
    </row>
    <row r="64819">
      <c r="A64819" t="inlineStr">
        <is>
          <t>pic.pikbest.com</t>
        </is>
      </c>
      <c r="B64819" t="n">
        <v>607</v>
      </c>
    </row>
    <row r="64820">
      <c r="A64820" t="inlineStr">
        <is>
          <t>i.shoparize.cz</t>
        </is>
      </c>
      <c r="B64820" t="n">
        <v>607</v>
      </c>
    </row>
    <row r="64821">
      <c r="A64821" t="inlineStr">
        <is>
          <t>weblizar.com</t>
        </is>
      </c>
      <c r="B64821" t="n">
        <v>607</v>
      </c>
    </row>
    <row r="64822">
      <c r="A64822" t="inlineStr">
        <is>
          <t>www.greenlandmx.co.uk</t>
        </is>
      </c>
      <c r="B64822" t="n">
        <v>607</v>
      </c>
    </row>
    <row r="64823">
      <c r="A64823" t="inlineStr">
        <is>
          <t>www.jiujitsuprogear.com</t>
        </is>
      </c>
      <c r="B64823" t="n">
        <v>607</v>
      </c>
    </row>
    <row r="64824">
      <c r="A64824" t="inlineStr">
        <is>
          <t>www.juliahair.com</t>
        </is>
      </c>
      <c r="B64824" t="n">
        <v>607</v>
      </c>
    </row>
    <row r="64825">
      <c r="A64825" t="inlineStr">
        <is>
          <t>homemademomporn.com</t>
        </is>
      </c>
      <c r="B64825" t="n">
        <v>607</v>
      </c>
    </row>
    <row r="64826">
      <c r="A64826" t="inlineStr">
        <is>
          <t>static.bsnsports.com</t>
        </is>
      </c>
      <c r="B64826" t="n">
        <v>607</v>
      </c>
    </row>
    <row r="64827">
      <c r="A64827" t="inlineStr">
        <is>
          <t>www.jwpepper.com</t>
        </is>
      </c>
      <c r="B64827" t="n">
        <v>607</v>
      </c>
    </row>
    <row r="64828">
      <c r="A64828" t="inlineStr">
        <is>
          <t>www.aspendosestate.com</t>
        </is>
      </c>
      <c r="B64828" t="n">
        <v>607</v>
      </c>
    </row>
    <row r="64829">
      <c r="A64829" t="inlineStr">
        <is>
          <t>static11.zobazo.com</t>
        </is>
      </c>
      <c r="B64829" t="n">
        <v>607</v>
      </c>
    </row>
    <row r="64830">
      <c r="A64830" t="inlineStr">
        <is>
          <t>www.b-protected.com.au</t>
        </is>
      </c>
      <c r="B64830" t="n">
        <v>607</v>
      </c>
    </row>
    <row r="64831">
      <c r="A64831" t="inlineStr">
        <is>
          <t>mgraban.hipcast.com</t>
        </is>
      </c>
      <c r="B64831" t="n">
        <v>607</v>
      </c>
    </row>
    <row r="64832">
      <c r="A64832" t="inlineStr">
        <is>
          <t>assets.radiox.co.uk</t>
        </is>
      </c>
      <c r="B64832" t="n">
        <v>607</v>
      </c>
    </row>
    <row r="64833">
      <c r="A64833" t="inlineStr">
        <is>
          <t>www.twizler.co.uk</t>
        </is>
      </c>
      <c r="B64833" t="n">
        <v>607</v>
      </c>
    </row>
    <row r="64834">
      <c r="A64834" t="inlineStr">
        <is>
          <t>itsholdinout.com</t>
        </is>
      </c>
      <c r="B64834" t="n">
        <v>607</v>
      </c>
    </row>
    <row r="64835">
      <c r="A64835" t="inlineStr">
        <is>
          <t>uploads.prod01.sydney.platformos.com</t>
        </is>
      </c>
      <c r="B64835" t="n">
        <v>607</v>
      </c>
    </row>
    <row r="64836">
      <c r="A64836" t="inlineStr">
        <is>
          <t>vnailmarket.com</t>
        </is>
      </c>
      <c r="B64836" t="n">
        <v>607</v>
      </c>
    </row>
    <row r="64837">
      <c r="A64837" t="inlineStr">
        <is>
          <t>besttenreview.com</t>
        </is>
      </c>
      <c r="B64837" t="n">
        <v>607</v>
      </c>
    </row>
    <row r="64838">
      <c r="A64838" t="inlineStr">
        <is>
          <t>www.classicmetalsigns.com</t>
        </is>
      </c>
      <c r="B64838" t="n">
        <v>607</v>
      </c>
    </row>
    <row r="64839">
      <c r="A64839" t="inlineStr">
        <is>
          <t>webshop.clarks.nu</t>
        </is>
      </c>
      <c r="B64839" t="n">
        <v>607</v>
      </c>
    </row>
    <row r="64840">
      <c r="A64840" t="inlineStr">
        <is>
          <t>cdn.funkidslive.com</t>
        </is>
      </c>
      <c r="B64840" t="n">
        <v>607</v>
      </c>
    </row>
    <row r="64841">
      <c r="A64841" t="inlineStr">
        <is>
          <t>d149xwk9kzuz19.cloudfront.net</t>
        </is>
      </c>
      <c r="B64841" t="n">
        <v>607</v>
      </c>
    </row>
    <row r="64842">
      <c r="A64842" t="inlineStr">
        <is>
          <t>luminet.azureedge.net</t>
        </is>
      </c>
      <c r="B64842" t="n">
        <v>607</v>
      </c>
    </row>
    <row r="64843">
      <c r="A64843" t="inlineStr">
        <is>
          <t>www.techtiplib.com</t>
        </is>
      </c>
      <c r="B64843" t="n">
        <v>607</v>
      </c>
    </row>
    <row r="64844">
      <c r="A64844" t="inlineStr">
        <is>
          <t>www.tacticsurf.es</t>
        </is>
      </c>
      <c r="B64844" t="n">
        <v>607</v>
      </c>
    </row>
    <row r="64845">
      <c r="A64845" t="inlineStr">
        <is>
          <t>collectivegen.com</t>
        </is>
      </c>
      <c r="B64845" t="n">
        <v>607</v>
      </c>
    </row>
    <row r="64846">
      <c r="A64846" t="inlineStr">
        <is>
          <t>1075-cdn.doitbest.com</t>
        </is>
      </c>
      <c r="B64846" t="n">
        <v>607</v>
      </c>
    </row>
    <row r="64847">
      <c r="A64847" t="inlineStr">
        <is>
          <t>www.waterskiworld.com</t>
        </is>
      </c>
      <c r="B64847" t="n">
        <v>607</v>
      </c>
    </row>
    <row r="64848">
      <c r="A64848" t="inlineStr">
        <is>
          <t>mintproducts.com</t>
        </is>
      </c>
      <c r="B64848" t="n">
        <v>607</v>
      </c>
    </row>
    <row r="64849">
      <c r="A64849" t="inlineStr">
        <is>
          <t>globalmunchkins.com</t>
        </is>
      </c>
      <c r="B64849" t="n">
        <v>607</v>
      </c>
    </row>
    <row r="64850">
      <c r="A64850" t="inlineStr">
        <is>
          <t>en.gaenso.com</t>
        </is>
      </c>
      <c r="B64850" t="n">
        <v>607</v>
      </c>
    </row>
    <row r="64851">
      <c r="A64851" t="inlineStr">
        <is>
          <t>fashionroyaltydoll.com</t>
        </is>
      </c>
      <c r="B64851" t="n">
        <v>607</v>
      </c>
    </row>
    <row r="64852">
      <c r="A64852" t="inlineStr">
        <is>
          <t>vomitingchicken.com</t>
        </is>
      </c>
      <c r="B64852" t="n">
        <v>607</v>
      </c>
    </row>
    <row r="64853">
      <c r="A64853" t="inlineStr">
        <is>
          <t>www.poorlittleitgirl.com</t>
        </is>
      </c>
      <c r="B64853" t="n">
        <v>607</v>
      </c>
    </row>
    <row r="64854">
      <c r="A64854" t="inlineStr">
        <is>
          <t>pics.palimas.mobi</t>
        </is>
      </c>
      <c r="B64854" t="n">
        <v>607</v>
      </c>
    </row>
    <row r="64855">
      <c r="A64855" t="inlineStr">
        <is>
          <t>livinggreenmag.com</t>
        </is>
      </c>
      <c r="B64855" t="n">
        <v>607</v>
      </c>
    </row>
    <row r="64856">
      <c r="A64856" t="inlineStr">
        <is>
          <t>www.jollysoftair.com</t>
        </is>
      </c>
      <c r="B64856" t="n">
        <v>607</v>
      </c>
    </row>
    <row r="64857">
      <c r="A64857" t="inlineStr">
        <is>
          <t>besttoys4toddlers.com</t>
        </is>
      </c>
      <c r="B64857" t="n">
        <v>607</v>
      </c>
    </row>
    <row r="64858">
      <c r="A64858" t="inlineStr">
        <is>
          <t>www.thediyvillage.com</t>
        </is>
      </c>
      <c r="B64858" t="n">
        <v>607</v>
      </c>
    </row>
    <row r="64859">
      <c r="A64859" t="inlineStr">
        <is>
          <t>themotherchic.com</t>
        </is>
      </c>
      <c r="B64859" t="n">
        <v>607</v>
      </c>
    </row>
    <row r="64860">
      <c r="A64860" t="inlineStr">
        <is>
          <t>z.dam-img.rfdcontent.com</t>
        </is>
      </c>
      <c r="B64860" t="n">
        <v>607</v>
      </c>
    </row>
    <row r="64861">
      <c r="A64861" t="inlineStr">
        <is>
          <t>www.nawajo.de</t>
        </is>
      </c>
      <c r="B64861" t="n">
        <v>607</v>
      </c>
    </row>
    <row r="64862">
      <c r="A64862" t="inlineStr">
        <is>
          <t>smhttp-ssl-84593.nexcesscdn.net</t>
        </is>
      </c>
      <c r="B64862" t="n">
        <v>607</v>
      </c>
    </row>
    <row r="64863">
      <c r="A64863" t="inlineStr">
        <is>
          <t>eunicetaylor.co.nz</t>
        </is>
      </c>
      <c r="B64863" t="n">
        <v>607</v>
      </c>
    </row>
    <row r="64864">
      <c r="A64864" t="inlineStr">
        <is>
          <t>www.ehealth-news.com</t>
        </is>
      </c>
      <c r="B64864" t="n">
        <v>607</v>
      </c>
    </row>
    <row r="64865">
      <c r="A64865" t="inlineStr">
        <is>
          <t>suncitycenterphotos.com</t>
        </is>
      </c>
      <c r="B64865" t="n">
        <v>607</v>
      </c>
    </row>
    <row r="64866">
      <c r="A64866" t="inlineStr">
        <is>
          <t>wildlife.ca.gov</t>
        </is>
      </c>
      <c r="B64866" t="n">
        <v>607</v>
      </c>
    </row>
    <row r="64867">
      <c r="A64867" t="inlineStr">
        <is>
          <t>media.nti.org</t>
        </is>
      </c>
      <c r="B64867" t="n">
        <v>607</v>
      </c>
    </row>
    <row r="64868">
      <c r="A64868" t="inlineStr">
        <is>
          <t>www.eng.kavkaz-uzel.eu</t>
        </is>
      </c>
      <c r="B64868" t="n">
        <v>607</v>
      </c>
    </row>
    <row r="64869">
      <c r="A64869" t="inlineStr">
        <is>
          <t>www.starruby.in</t>
        </is>
      </c>
      <c r="B64869" t="n">
        <v>607</v>
      </c>
    </row>
    <row r="64870">
      <c r="A64870" t="inlineStr">
        <is>
          <t>www.bmpaper.com</t>
        </is>
      </c>
      <c r="B64870" t="n">
        <v>607</v>
      </c>
    </row>
    <row r="64871">
      <c r="A64871" t="inlineStr">
        <is>
          <t>mobfanit.org</t>
        </is>
      </c>
      <c r="B64871" t="n">
        <v>607</v>
      </c>
    </row>
    <row r="64872">
      <c r="A64872" t="inlineStr">
        <is>
          <t>www.chelmsfordweeklynews.co.uk</t>
        </is>
      </c>
      <c r="B64872" t="n">
        <v>607</v>
      </c>
    </row>
    <row r="64873">
      <c r="A64873" t="inlineStr">
        <is>
          <t>7fd9c232640022dbc87d-ec335bc123476c5c42f9ae4c74c369c2.r22.cf1.rackcdn.com</t>
        </is>
      </c>
      <c r="B64873" t="n">
        <v>607</v>
      </c>
    </row>
    <row r="64874">
      <c r="A64874" t="inlineStr">
        <is>
          <t>www.chessbaron.co.uk</t>
        </is>
      </c>
      <c r="B64874" t="n">
        <v>606</v>
      </c>
    </row>
    <row r="64875">
      <c r="A64875" t="inlineStr">
        <is>
          <t>www.walteromalley.com</t>
        </is>
      </c>
      <c r="B64875" t="n">
        <v>606</v>
      </c>
    </row>
    <row r="64876">
      <c r="A64876" t="inlineStr">
        <is>
          <t>www.pcdirectuk.com</t>
        </is>
      </c>
      <c r="B64876" t="n">
        <v>606</v>
      </c>
    </row>
    <row r="64877">
      <c r="A64877" t="inlineStr">
        <is>
          <t>images0.travelatacdn.ru</t>
        </is>
      </c>
      <c r="B64877" t="n">
        <v>606</v>
      </c>
    </row>
    <row r="64878">
      <c r="A64878" t="inlineStr">
        <is>
          <t>www.pr-gateway.de</t>
        </is>
      </c>
      <c r="B64878" t="n">
        <v>606</v>
      </c>
    </row>
    <row r="64879">
      <c r="A64879" t="inlineStr">
        <is>
          <t>blog-imgs-80.fc2.com</t>
        </is>
      </c>
      <c r="B64879" t="n">
        <v>606</v>
      </c>
    </row>
    <row r="64880">
      <c r="A64880" t="inlineStr">
        <is>
          <t>www.passionemaglie.it</t>
        </is>
      </c>
      <c r="B64880" t="n">
        <v>606</v>
      </c>
    </row>
    <row r="64881">
      <c r="A64881" t="inlineStr">
        <is>
          <t>exoticexcess.com</t>
        </is>
      </c>
      <c r="B64881" t="n">
        <v>606</v>
      </c>
    </row>
    <row r="64882">
      <c r="A64882" t="inlineStr">
        <is>
          <t>magic-ville.com</t>
        </is>
      </c>
      <c r="B64882" t="n">
        <v>606</v>
      </c>
    </row>
    <row r="64883">
      <c r="A64883" t="inlineStr">
        <is>
          <t>y.dam-img.rfdcontent.com</t>
        </is>
      </c>
      <c r="B64883" t="n">
        <v>606</v>
      </c>
    </row>
    <row r="64884">
      <c r="A64884" t="inlineStr">
        <is>
          <t>5mrorwxhkijlrii.leadongcdn.com</t>
        </is>
      </c>
      <c r="B64884" t="n">
        <v>606</v>
      </c>
    </row>
    <row r="64885">
      <c r="A64885" t="inlineStr">
        <is>
          <t>www.all-spec.com</t>
        </is>
      </c>
      <c r="B64885" t="n">
        <v>606</v>
      </c>
    </row>
    <row r="64886">
      <c r="A64886" t="inlineStr">
        <is>
          <t>flowerona.com</t>
        </is>
      </c>
      <c r="B64886" t="n">
        <v>606</v>
      </c>
    </row>
    <row r="64887">
      <c r="A64887" t="inlineStr">
        <is>
          <t>estliving.com</t>
        </is>
      </c>
      <c r="B64887" t="n">
        <v>606</v>
      </c>
    </row>
    <row r="64888">
      <c r="A64888" t="inlineStr">
        <is>
          <t>newbathroomstyle.com</t>
        </is>
      </c>
      <c r="B64888" t="n">
        <v>606</v>
      </c>
    </row>
    <row r="64889">
      <c r="A64889" t="inlineStr">
        <is>
          <t>fashionobsession.ru</t>
        </is>
      </c>
      <c r="B64889" t="n">
        <v>606</v>
      </c>
    </row>
    <row r="64890">
      <c r="A64890" t="inlineStr">
        <is>
          <t>jiji-blog.com</t>
        </is>
      </c>
      <c r="B64890" t="n">
        <v>606</v>
      </c>
    </row>
    <row r="64891">
      <c r="A64891" t="inlineStr">
        <is>
          <t>www.rewardingtimes.ie</t>
        </is>
      </c>
      <c r="B64891" t="n">
        <v>606</v>
      </c>
    </row>
    <row r="64892">
      <c r="A64892" t="inlineStr">
        <is>
          <t>wfstories-wpengine.netdna-ssl.com</t>
        </is>
      </c>
      <c r="B64892" t="n">
        <v>606</v>
      </c>
    </row>
    <row r="64893">
      <c r="A64893" t="inlineStr">
        <is>
          <t>d3o27e80g9y8fn.cloudfront.net</t>
        </is>
      </c>
      <c r="B64893" t="n">
        <v>606</v>
      </c>
    </row>
    <row r="64894">
      <c r="A64894" t="inlineStr">
        <is>
          <t>www.travel4pictures.com</t>
        </is>
      </c>
      <c r="B64894" t="n">
        <v>606</v>
      </c>
    </row>
    <row r="64895">
      <c r="A64895" t="inlineStr">
        <is>
          <t>www.gamersnexus.net</t>
        </is>
      </c>
      <c r="B64895" t="n">
        <v>606</v>
      </c>
    </row>
    <row r="64896">
      <c r="A64896" t="inlineStr">
        <is>
          <t>frontpageng.com</t>
        </is>
      </c>
      <c r="B64896" t="n">
        <v>606</v>
      </c>
    </row>
    <row r="64897">
      <c r="A64897" t="inlineStr">
        <is>
          <t>www.welikela.com</t>
        </is>
      </c>
      <c r="B64897" t="n">
        <v>606</v>
      </c>
    </row>
    <row r="64898">
      <c r="A64898" t="inlineStr">
        <is>
          <t>beantownreview.com</t>
        </is>
      </c>
      <c r="B64898" t="n">
        <v>606</v>
      </c>
    </row>
    <row r="64899">
      <c r="A64899" t="inlineStr">
        <is>
          <t>media3.fcbarcelona.com</t>
        </is>
      </c>
      <c r="B64899" t="n">
        <v>606</v>
      </c>
    </row>
    <row r="64900">
      <c r="A64900" t="inlineStr">
        <is>
          <t>img.khoobsurati.com</t>
        </is>
      </c>
      <c r="B64900" t="n">
        <v>606</v>
      </c>
    </row>
    <row r="64901">
      <c r="A64901" t="inlineStr">
        <is>
          <t>storage.avalanches.com</t>
        </is>
      </c>
      <c r="B64901" t="n">
        <v>606</v>
      </c>
    </row>
    <row r="64902">
      <c r="A64902" t="inlineStr">
        <is>
          <t>vinogrotto.com</t>
        </is>
      </c>
      <c r="B64902" t="n">
        <v>606</v>
      </c>
    </row>
    <row r="64903">
      <c r="A64903" t="inlineStr">
        <is>
          <t>cdn.entrg.com</t>
        </is>
      </c>
      <c r="B64903" t="n">
        <v>606</v>
      </c>
    </row>
    <row r="64904">
      <c r="A64904" t="inlineStr">
        <is>
          <t>golos-tv.ru</t>
        </is>
      </c>
      <c r="B64904" t="n">
        <v>606</v>
      </c>
    </row>
    <row r="64905">
      <c r="A64905" t="inlineStr">
        <is>
          <t>www.gretahollar.com</t>
        </is>
      </c>
      <c r="B64905" t="n">
        <v>606</v>
      </c>
    </row>
    <row r="64906">
      <c r="A64906" t="inlineStr">
        <is>
          <t>rutheh.files.wordpress.com</t>
        </is>
      </c>
      <c r="B64906" t="n">
        <v>606</v>
      </c>
    </row>
    <row r="64907">
      <c r="A64907" t="inlineStr">
        <is>
          <t>images.tripfactory.com</t>
        </is>
      </c>
      <c r="B64907" t="n">
        <v>606</v>
      </c>
    </row>
    <row r="64908">
      <c r="A64908" t="inlineStr">
        <is>
          <t>www.cubshq.com</t>
        </is>
      </c>
      <c r="B64908" t="n">
        <v>606</v>
      </c>
    </row>
    <row r="64909">
      <c r="A64909" t="inlineStr">
        <is>
          <t>webfuel.blob.core.windows.net</t>
        </is>
      </c>
      <c r="B64909" t="n">
        <v>606</v>
      </c>
    </row>
    <row r="64910">
      <c r="A64910" t="inlineStr">
        <is>
          <t>journals.openedition.org</t>
        </is>
      </c>
      <c r="B64910" t="n">
        <v>606</v>
      </c>
    </row>
    <row r="64911">
      <c r="A64911" t="inlineStr">
        <is>
          <t>www.notrecinema.com</t>
        </is>
      </c>
      <c r="B64911" t="n">
        <v>606</v>
      </c>
    </row>
    <row r="64912">
      <c r="A64912" t="inlineStr">
        <is>
          <t>www.shrimpsaladcircus.com</t>
        </is>
      </c>
      <c r="B64912" t="n">
        <v>606</v>
      </c>
    </row>
    <row r="64913">
      <c r="A64913" t="inlineStr">
        <is>
          <t>angadgets.net</t>
        </is>
      </c>
      <c r="B64913" t="n">
        <v>606</v>
      </c>
    </row>
    <row r="64914">
      <c r="A64914" t="inlineStr">
        <is>
          <t>3z61v51uhgnmmsubi1n0uv6r-wpengine.netdna-ssl.com</t>
        </is>
      </c>
      <c r="B64914" t="n">
        <v>606</v>
      </c>
    </row>
    <row r="64915">
      <c r="A64915" t="inlineStr">
        <is>
          <t>www.s2sport.it</t>
        </is>
      </c>
      <c r="B64915" t="n">
        <v>606</v>
      </c>
    </row>
    <row r="64916">
      <c r="A64916" t="inlineStr">
        <is>
          <t>mallonlineindonesia.com</t>
        </is>
      </c>
      <c r="B64916" t="n">
        <v>606</v>
      </c>
    </row>
    <row r="64917">
      <c r="A64917" t="inlineStr">
        <is>
          <t>importfood.com</t>
        </is>
      </c>
      <c r="B64917" t="n">
        <v>606</v>
      </c>
    </row>
    <row r="64918">
      <c r="A64918" t="inlineStr">
        <is>
          <t>thebaynet.s3.amazonaws.com</t>
        </is>
      </c>
      <c r="B64918" t="n">
        <v>606</v>
      </c>
    </row>
    <row r="64919">
      <c r="A64919" t="inlineStr">
        <is>
          <t>www.dailyhostnews.com</t>
        </is>
      </c>
      <c r="B64919" t="n">
        <v>606</v>
      </c>
    </row>
    <row r="64920">
      <c r="A64920" t="inlineStr">
        <is>
          <t>www.healthcabin.net</t>
        </is>
      </c>
      <c r="B64920" t="n">
        <v>606</v>
      </c>
    </row>
    <row r="64921">
      <c r="A64921" t="inlineStr">
        <is>
          <t>pegasusshop.de</t>
        </is>
      </c>
      <c r="B64921" t="n">
        <v>606</v>
      </c>
    </row>
    <row r="64922">
      <c r="A64922" t="inlineStr">
        <is>
          <t>www.flash-back.biz</t>
        </is>
      </c>
      <c r="B64922" t="n">
        <v>606</v>
      </c>
    </row>
    <row r="64923">
      <c r="A64923" t="inlineStr">
        <is>
          <t>dkqil8bhas7o1.cloudfront.net</t>
        </is>
      </c>
      <c r="B64923" t="n">
        <v>606</v>
      </c>
    </row>
    <row r="64924">
      <c r="A64924" t="inlineStr">
        <is>
          <t>www.creativekirklees.com</t>
        </is>
      </c>
      <c r="B64924" t="n">
        <v>606</v>
      </c>
    </row>
    <row r="64925">
      <c r="A64925" t="inlineStr">
        <is>
          <t>www.ilovedooney.com</t>
        </is>
      </c>
      <c r="B64925" t="n">
        <v>606</v>
      </c>
    </row>
    <row r="64926">
      <c r="A64926" t="inlineStr">
        <is>
          <t>cdn.farmhub.net</t>
        </is>
      </c>
      <c r="B64926" t="n">
        <v>606</v>
      </c>
    </row>
    <row r="64927">
      <c r="A64927" t="inlineStr">
        <is>
          <t>arhc.callcut.net</t>
        </is>
      </c>
      <c r="B64927" t="n">
        <v>606</v>
      </c>
    </row>
    <row r="64928">
      <c r="A64928" t="inlineStr">
        <is>
          <t>www.usawheelchair.com</t>
        </is>
      </c>
      <c r="B64928" t="n">
        <v>606</v>
      </c>
    </row>
    <row r="64929">
      <c r="A64929" t="inlineStr">
        <is>
          <t>oblecmobil.sk</t>
        </is>
      </c>
      <c r="B64929" t="n">
        <v>606</v>
      </c>
    </row>
    <row r="64930">
      <c r="A64930" t="inlineStr">
        <is>
          <t>www.bankspower.com</t>
        </is>
      </c>
      <c r="B64930" t="n">
        <v>606</v>
      </c>
    </row>
    <row r="64931">
      <c r="A64931" t="inlineStr">
        <is>
          <t>www.superzoo.cz</t>
        </is>
      </c>
      <c r="B64931" t="n">
        <v>606</v>
      </c>
    </row>
    <row r="64932">
      <c r="A64932" t="inlineStr">
        <is>
          <t>docs.autovitals.com</t>
        </is>
      </c>
      <c r="B64932" t="n">
        <v>606</v>
      </c>
    </row>
    <row r="64933">
      <c r="A64933" t="inlineStr">
        <is>
          <t>www.loubaowen.com</t>
        </is>
      </c>
      <c r="B64933" t="n">
        <v>606</v>
      </c>
    </row>
    <row r="64934">
      <c r="A64934" t="inlineStr">
        <is>
          <t>jkdavidson.files.wordpress.com</t>
        </is>
      </c>
      <c r="B64934" t="n">
        <v>606</v>
      </c>
    </row>
    <row r="64935">
      <c r="A64935" t="inlineStr">
        <is>
          <t>kidactivities.net</t>
        </is>
      </c>
      <c r="B64935" t="n">
        <v>606</v>
      </c>
    </row>
    <row r="64936">
      <c r="A64936" t="inlineStr">
        <is>
          <t>tinnymart.b-cdn.net</t>
        </is>
      </c>
      <c r="B64936" t="n">
        <v>606</v>
      </c>
    </row>
    <row r="64937">
      <c r="A64937" t="inlineStr">
        <is>
          <t>ayatonline.com</t>
        </is>
      </c>
      <c r="B64937" t="n">
        <v>606</v>
      </c>
    </row>
    <row r="64938">
      <c r="A64938" t="inlineStr">
        <is>
          <t>images.water-shoes.org</t>
        </is>
      </c>
      <c r="B64938" t="n">
        <v>606</v>
      </c>
    </row>
    <row r="64939">
      <c r="A64939" t="inlineStr">
        <is>
          <t>www.realmadridplayershop.com</t>
        </is>
      </c>
      <c r="B64939" t="n">
        <v>606</v>
      </c>
    </row>
    <row r="64940">
      <c r="A64940" t="inlineStr">
        <is>
          <t>tn.chickspout.com</t>
        </is>
      </c>
      <c r="B64940" t="n">
        <v>606</v>
      </c>
    </row>
    <row r="64941">
      <c r="A64941" t="inlineStr">
        <is>
          <t>kidsviponline.com</t>
        </is>
      </c>
      <c r="B64941" t="n">
        <v>606</v>
      </c>
    </row>
    <row r="64942">
      <c r="A64942" t="inlineStr">
        <is>
          <t>tn.sexenvelope.com</t>
        </is>
      </c>
      <c r="B64942" t="n">
        <v>606</v>
      </c>
    </row>
    <row r="64943">
      <c r="A64943" t="inlineStr">
        <is>
          <t>grandmods.ru</t>
        </is>
      </c>
      <c r="B64943" t="n">
        <v>606</v>
      </c>
    </row>
    <row r="64944">
      <c r="A64944" t="inlineStr">
        <is>
          <t>images.knee-brace.biz</t>
        </is>
      </c>
      <c r="B64944" t="n">
        <v>606</v>
      </c>
    </row>
    <row r="64945">
      <c r="A64945" t="inlineStr">
        <is>
          <t>img.bxum.com</t>
        </is>
      </c>
      <c r="B64945" t="n">
        <v>606</v>
      </c>
    </row>
    <row r="64946">
      <c r="A64946" t="inlineStr">
        <is>
          <t>www.ovedshorseandpetstore.com.au</t>
        </is>
      </c>
      <c r="B64946" t="n">
        <v>606</v>
      </c>
    </row>
    <row r="64947">
      <c r="A64947" t="inlineStr">
        <is>
          <t>images.bfmtv.com</t>
        </is>
      </c>
      <c r="B64947" t="n">
        <v>606</v>
      </c>
    </row>
    <row r="64948">
      <c r="A64948" t="inlineStr">
        <is>
          <t>jimmygreen.com</t>
        </is>
      </c>
      <c r="B64948" t="n">
        <v>606</v>
      </c>
    </row>
    <row r="64949">
      <c r="A64949" t="inlineStr">
        <is>
          <t>file.chodocu.com</t>
        </is>
      </c>
      <c r="B64949" t="n">
        <v>606</v>
      </c>
    </row>
    <row r="64950">
      <c r="A64950" t="inlineStr">
        <is>
          <t>onepim-content.franke.com</t>
        </is>
      </c>
      <c r="B64950" t="n">
        <v>606</v>
      </c>
    </row>
    <row r="64951">
      <c r="A64951" t="inlineStr">
        <is>
          <t>www.spainpromo.com</t>
        </is>
      </c>
      <c r="B64951" t="n">
        <v>606</v>
      </c>
    </row>
    <row r="64952">
      <c r="A64952" t="inlineStr">
        <is>
          <t>di-uploads-pod28.dealerinspire.com</t>
        </is>
      </c>
      <c r="B64952" t="n">
        <v>606</v>
      </c>
    </row>
    <row r="64953">
      <c r="A64953" t="inlineStr">
        <is>
          <t>celebitchy.com</t>
        </is>
      </c>
      <c r="B64953" t="n">
        <v>606</v>
      </c>
    </row>
    <row r="64954">
      <c r="A64954" t="inlineStr">
        <is>
          <t>images.alarm-clock.biz</t>
        </is>
      </c>
      <c r="B64954" t="n">
        <v>606</v>
      </c>
    </row>
    <row r="64955">
      <c r="A64955" t="inlineStr">
        <is>
          <t>universoventura.vteximg.com.br</t>
        </is>
      </c>
      <c r="B64955" t="n">
        <v>606</v>
      </c>
    </row>
    <row r="64956">
      <c r="A64956" t="inlineStr">
        <is>
          <t>www.sunglasses-shop.co.uk</t>
        </is>
      </c>
      <c r="B64956" t="n">
        <v>606</v>
      </c>
    </row>
    <row r="64957">
      <c r="A64957" t="inlineStr">
        <is>
          <t>i.indiglamour.com</t>
        </is>
      </c>
      <c r="B64957" t="n">
        <v>606</v>
      </c>
    </row>
    <row r="64958">
      <c r="A64958" t="inlineStr">
        <is>
          <t>www.soda.com</t>
        </is>
      </c>
      <c r="B64958" t="n">
        <v>606</v>
      </c>
    </row>
    <row r="64959">
      <c r="A64959" t="inlineStr">
        <is>
          <t>toysnbricks.com</t>
        </is>
      </c>
      <c r="B64959" t="n">
        <v>606</v>
      </c>
    </row>
    <row r="64960">
      <c r="A64960" t="inlineStr">
        <is>
          <t>gatewaynews.co.za</t>
        </is>
      </c>
      <c r="B64960" t="n">
        <v>606</v>
      </c>
    </row>
    <row r="64961">
      <c r="A64961" t="inlineStr">
        <is>
          <t>keplersoft.s3-eu-west-1.amazonaws.com</t>
        </is>
      </c>
      <c r="B64961" t="n">
        <v>606</v>
      </c>
    </row>
    <row r="64962">
      <c r="A64962" t="inlineStr">
        <is>
          <t>www.superprof.ie</t>
        </is>
      </c>
      <c r="B64962" t="n">
        <v>606</v>
      </c>
    </row>
    <row r="64963">
      <c r="A64963" t="inlineStr">
        <is>
          <t>www.autoserviceprofessional.com</t>
        </is>
      </c>
      <c r="B64963" t="n">
        <v>606</v>
      </c>
    </row>
    <row r="64964">
      <c r="A64964" t="inlineStr">
        <is>
          <t>www.aralgame.com</t>
        </is>
      </c>
      <c r="B64964" t="n">
        <v>606</v>
      </c>
    </row>
    <row r="64965">
      <c r="A64965" t="inlineStr">
        <is>
          <t>onlinemedicalsupply.com</t>
        </is>
      </c>
      <c r="B64965" t="n">
        <v>606</v>
      </c>
    </row>
    <row r="64966">
      <c r="A64966" t="inlineStr">
        <is>
          <t>www.anniversary-gifts-by-year.com</t>
        </is>
      </c>
      <c r="B64966" t="n">
        <v>606</v>
      </c>
    </row>
    <row r="64967">
      <c r="A64967" t="inlineStr">
        <is>
          <t>woodgears.ca</t>
        </is>
      </c>
      <c r="B64967" t="n">
        <v>606</v>
      </c>
    </row>
    <row r="64968">
      <c r="A64968" t="inlineStr">
        <is>
          <t>image.img-erento.com</t>
        </is>
      </c>
      <c r="B64968" t="n">
        <v>606</v>
      </c>
    </row>
    <row r="64969">
      <c r="A64969" t="inlineStr">
        <is>
          <t>cdn.beemtube.org</t>
        </is>
      </c>
      <c r="B64969" t="n">
        <v>606</v>
      </c>
    </row>
    <row r="64970">
      <c r="A64970" t="inlineStr">
        <is>
          <t>www.i-wristwatch.com</t>
        </is>
      </c>
      <c r="B64970" t="n">
        <v>606</v>
      </c>
    </row>
    <row r="64971">
      <c r="A64971" t="inlineStr">
        <is>
          <t>abestpro.com</t>
        </is>
      </c>
      <c r="B64971" t="n">
        <v>606</v>
      </c>
    </row>
    <row r="64972">
      <c r="A64972" t="inlineStr">
        <is>
          <t>www.uniquefurnitureanddecor.com</t>
        </is>
      </c>
      <c r="B64972" t="n">
        <v>606</v>
      </c>
    </row>
    <row r="64973">
      <c r="A64973" t="inlineStr">
        <is>
          <t>30oblu3w47uz1frbsw2k01dp-wpengine.netdna-ssl.com</t>
        </is>
      </c>
      <c r="B64973" t="n">
        <v>606</v>
      </c>
    </row>
    <row r="64974">
      <c r="A64974" t="inlineStr">
        <is>
          <t>thehivephilly.com</t>
        </is>
      </c>
      <c r="B64974" t="n">
        <v>606</v>
      </c>
    </row>
    <row r="64975">
      <c r="A64975" t="inlineStr">
        <is>
          <t>usimg.sulekhalive.com</t>
        </is>
      </c>
      <c r="B64975" t="n">
        <v>606</v>
      </c>
    </row>
    <row r="64976">
      <c r="A64976" t="inlineStr">
        <is>
          <t>www.theacoutlet.com</t>
        </is>
      </c>
      <c r="B64976" t="n">
        <v>606</v>
      </c>
    </row>
    <row r="64977">
      <c r="A64977" t="inlineStr">
        <is>
          <t>galabrands.cachefly.net</t>
        </is>
      </c>
      <c r="B64977" t="n">
        <v>606</v>
      </c>
    </row>
    <row r="64978">
      <c r="A64978" t="inlineStr">
        <is>
          <t>youthvillage.co.zw</t>
        </is>
      </c>
      <c r="B64978" t="n">
        <v>606</v>
      </c>
    </row>
    <row r="64979">
      <c r="A64979" t="inlineStr">
        <is>
          <t>egreenvilleextra.com</t>
        </is>
      </c>
      <c r="B64979" t="n">
        <v>606</v>
      </c>
    </row>
    <row r="64980">
      <c r="A64980" t="inlineStr">
        <is>
          <t>www.magiccelebritydresses.com</t>
        </is>
      </c>
      <c r="B64980" t="n">
        <v>606</v>
      </c>
    </row>
    <row r="64981">
      <c r="A64981" t="inlineStr">
        <is>
          <t>tabletwentyone.files.wordpress.com</t>
        </is>
      </c>
      <c r="B64981" t="n">
        <v>606</v>
      </c>
    </row>
    <row r="64982">
      <c r="A64982" t="inlineStr">
        <is>
          <t>www.chromeburner.com</t>
        </is>
      </c>
      <c r="B64982" t="n">
        <v>606</v>
      </c>
    </row>
    <row r="64983">
      <c r="A64983" t="inlineStr">
        <is>
          <t>adlonlinecourses.com</t>
        </is>
      </c>
      <c r="B64983" t="n">
        <v>606</v>
      </c>
    </row>
    <row r="64984">
      <c r="A64984" t="inlineStr">
        <is>
          <t>ianscleaningservices.com.au</t>
        </is>
      </c>
      <c r="B64984" t="n">
        <v>606</v>
      </c>
    </row>
    <row r="64985">
      <c r="A64985" t="inlineStr">
        <is>
          <t>www.sharkleathers.com.au</t>
        </is>
      </c>
      <c r="B64985" t="n">
        <v>606</v>
      </c>
    </row>
    <row r="64986">
      <c r="A64986" t="inlineStr">
        <is>
          <t>www.commentnation.com</t>
        </is>
      </c>
      <c r="B64986" t="n">
        <v>606</v>
      </c>
    </row>
    <row r="64987">
      <c r="A64987" t="inlineStr">
        <is>
          <t>www.spservices.co.uk</t>
        </is>
      </c>
      <c r="B64987" t="n">
        <v>606</v>
      </c>
    </row>
    <row r="64988">
      <c r="A64988" t="inlineStr">
        <is>
          <t>carinlindbergjewellery.com</t>
        </is>
      </c>
      <c r="B64988" t="n">
        <v>605</v>
      </c>
    </row>
    <row r="64989">
      <c r="A64989" t="inlineStr">
        <is>
          <t>creativelybeth.com</t>
        </is>
      </c>
      <c r="B64989" t="n">
        <v>605</v>
      </c>
    </row>
    <row r="64990">
      <c r="A64990" t="inlineStr">
        <is>
          <t>dbadmin.delweddau.cymru</t>
        </is>
      </c>
      <c r="B64990" t="n">
        <v>605</v>
      </c>
    </row>
    <row r="64991">
      <c r="A64991" t="inlineStr">
        <is>
          <t>news.uams.edu</t>
        </is>
      </c>
      <c r="B64991" t="n">
        <v>605</v>
      </c>
    </row>
    <row r="64992">
      <c r="A64992" t="inlineStr">
        <is>
          <t>www.fcbayern.thevideoindex.com</t>
        </is>
      </c>
      <c r="B64992" t="n">
        <v>605</v>
      </c>
    </row>
    <row r="64993">
      <c r="A64993" t="inlineStr">
        <is>
          <t>www.scottishstainedglass.com</t>
        </is>
      </c>
      <c r="B64993" t="n">
        <v>605</v>
      </c>
    </row>
    <row r="64994">
      <c r="A64994" t="inlineStr">
        <is>
          <t>www.cosmoprofbeauty.com</t>
        </is>
      </c>
      <c r="B64994" t="n">
        <v>605</v>
      </c>
    </row>
    <row r="64995">
      <c r="A64995" t="inlineStr">
        <is>
          <t>i04.kanobu.ru</t>
        </is>
      </c>
      <c r="B64995" t="n">
        <v>605</v>
      </c>
    </row>
    <row r="64996">
      <c r="A64996" t="inlineStr">
        <is>
          <t>cdn1.home24.net</t>
        </is>
      </c>
      <c r="B64996" t="n">
        <v>605</v>
      </c>
    </row>
    <row r="64997">
      <c r="A64997" t="inlineStr">
        <is>
          <t>sun9-11.userapi.com</t>
        </is>
      </c>
      <c r="B64997" t="n">
        <v>605</v>
      </c>
    </row>
    <row r="64998">
      <c r="A64998" t="inlineStr">
        <is>
          <t>sun9-51.userapi.com</t>
        </is>
      </c>
      <c r="B64998" t="n">
        <v>605</v>
      </c>
    </row>
    <row r="64999">
      <c r="A64999" t="inlineStr">
        <is>
          <t>statics-infoconcert.digitick.com</t>
        </is>
      </c>
      <c r="B64999" t="n">
        <v>605</v>
      </c>
    </row>
    <row r="65000">
      <c r="A65000" t="inlineStr">
        <is>
          <t>editorial.uefa.com</t>
        </is>
      </c>
      <c r="B65000" t="n">
        <v>605</v>
      </c>
    </row>
    <row r="65001">
      <c r="A65001" t="inlineStr">
        <is>
          <t>helsam.tlcdn.dk</t>
        </is>
      </c>
      <c r="B65001" t="n">
        <v>605</v>
      </c>
    </row>
    <row r="65002">
      <c r="A65002" t="inlineStr">
        <is>
          <t>kinosvit.tv:443</t>
        </is>
      </c>
      <c r="B65002" t="n">
        <v>605</v>
      </c>
    </row>
    <row r="65003">
      <c r="A65003" t="inlineStr">
        <is>
          <t>www.logcabins.lv</t>
        </is>
      </c>
      <c r="B65003" t="n">
        <v>605</v>
      </c>
    </row>
    <row r="65004">
      <c r="A65004" t="inlineStr">
        <is>
          <t>bankimg.digital-trip.com</t>
        </is>
      </c>
      <c r="B65004" t="n">
        <v>605</v>
      </c>
    </row>
    <row r="65005">
      <c r="A65005" t="inlineStr">
        <is>
          <t>5prorwxhkimljij.ldycdn.com</t>
        </is>
      </c>
      <c r="B65005" t="n">
        <v>605</v>
      </c>
    </row>
    <row r="65006">
      <c r="A65006" t="inlineStr">
        <is>
          <t>wonderwall.com</t>
        </is>
      </c>
      <c r="B65006" t="n">
        <v>605</v>
      </c>
    </row>
    <row r="65007">
      <c r="A65007" t="inlineStr">
        <is>
          <t>watch-test.com</t>
        </is>
      </c>
      <c r="B65007" t="n">
        <v>605</v>
      </c>
    </row>
    <row r="65008">
      <c r="A65008" t="inlineStr">
        <is>
          <t>thafcc.files.wordpress.com</t>
        </is>
      </c>
      <c r="B65008" t="n">
        <v>605</v>
      </c>
    </row>
    <row r="65009">
      <c r="A65009" t="inlineStr">
        <is>
          <t>img6.yna.co.kr</t>
        </is>
      </c>
      <c r="B65009" t="n">
        <v>605</v>
      </c>
    </row>
    <row r="65010">
      <c r="A65010" t="inlineStr">
        <is>
          <t>tipbuzz.com</t>
        </is>
      </c>
      <c r="B65010" t="n">
        <v>605</v>
      </c>
    </row>
    <row r="65011">
      <c r="A65011" t="inlineStr">
        <is>
          <t>www.earthsattractions.com</t>
        </is>
      </c>
      <c r="B65011" t="n">
        <v>605</v>
      </c>
    </row>
    <row r="65012">
      <c r="A65012" t="inlineStr">
        <is>
          <t>spaceio.s3.amazonaws.com</t>
        </is>
      </c>
      <c r="B65012" t="n">
        <v>605</v>
      </c>
    </row>
    <row r="65013">
      <c r="A65013" t="inlineStr">
        <is>
          <t>fr.kicksmaniac.com</t>
        </is>
      </c>
      <c r="B65013" t="n">
        <v>605</v>
      </c>
    </row>
    <row r="65014">
      <c r="A65014" t="inlineStr">
        <is>
          <t>sharonleal.me</t>
        </is>
      </c>
      <c r="B65014" t="n">
        <v>605</v>
      </c>
    </row>
    <row r="65015">
      <c r="A65015" t="inlineStr">
        <is>
          <t>www.edgemedianetwork.com</t>
        </is>
      </c>
      <c r="B65015" t="n">
        <v>605</v>
      </c>
    </row>
    <row r="65016">
      <c r="A65016" t="inlineStr">
        <is>
          <t>www.glenmuir.com</t>
        </is>
      </c>
      <c r="B65016" t="n">
        <v>605</v>
      </c>
    </row>
    <row r="65017">
      <c r="A65017" t="inlineStr">
        <is>
          <t>jeuxx-gratuit.fr</t>
        </is>
      </c>
      <c r="B65017" t="n">
        <v>605</v>
      </c>
    </row>
    <row r="65018">
      <c r="A65018" t="inlineStr">
        <is>
          <t>www.littlehouseonthecorner.com</t>
        </is>
      </c>
      <c r="B65018" t="n">
        <v>605</v>
      </c>
    </row>
    <row r="65019">
      <c r="A65019" t="inlineStr">
        <is>
          <t>www.011info.com</t>
        </is>
      </c>
      <c r="B65019" t="n">
        <v>605</v>
      </c>
    </row>
    <row r="65020">
      <c r="A65020" t="inlineStr">
        <is>
          <t>mygunculture.com</t>
        </is>
      </c>
      <c r="B65020" t="n">
        <v>605</v>
      </c>
    </row>
    <row r="65021">
      <c r="A65021" t="inlineStr">
        <is>
          <t>www.archilighting.com</t>
        </is>
      </c>
      <c r="B65021" t="n">
        <v>605</v>
      </c>
    </row>
    <row r="65022">
      <c r="A65022" t="inlineStr">
        <is>
          <t>5bestthings.com</t>
        </is>
      </c>
      <c r="B65022" t="n">
        <v>605</v>
      </c>
    </row>
    <row r="65023">
      <c r="A65023" t="inlineStr">
        <is>
          <t>thecraftables.com</t>
        </is>
      </c>
      <c r="B65023" t="n">
        <v>605</v>
      </c>
    </row>
    <row r="65024">
      <c r="A65024" t="inlineStr">
        <is>
          <t>www.leatherology.com</t>
        </is>
      </c>
      <c r="B65024" t="n">
        <v>605</v>
      </c>
    </row>
    <row r="65025">
      <c r="A65025" t="inlineStr">
        <is>
          <t>hollandsport.nl</t>
        </is>
      </c>
      <c r="B65025" t="n">
        <v>605</v>
      </c>
    </row>
    <row r="65026">
      <c r="A65026" t="inlineStr">
        <is>
          <t>www.patternpictures.com</t>
        </is>
      </c>
      <c r="B65026" t="n">
        <v>605</v>
      </c>
    </row>
    <row r="65027">
      <c r="A65027" t="inlineStr">
        <is>
          <t>fisherbelfast.files.wordpress.com</t>
        </is>
      </c>
      <c r="B65027" t="n">
        <v>605</v>
      </c>
    </row>
    <row r="65028">
      <c r="A65028" t="inlineStr">
        <is>
          <t>0f40710f02531d0a1b40-412b43ec9fb2eb88d4bdda07eee33af6.ssl.cf2.rackcdn.com</t>
        </is>
      </c>
      <c r="B65028" t="n">
        <v>605</v>
      </c>
    </row>
    <row r="65029">
      <c r="A65029" t="inlineStr">
        <is>
          <t>www.inthesaddle.com</t>
        </is>
      </c>
      <c r="B65029" t="n">
        <v>605</v>
      </c>
    </row>
    <row r="65030">
      <c r="A65030" t="inlineStr">
        <is>
          <t>jp11.r0tt.com</t>
        </is>
      </c>
      <c r="B65030" t="n">
        <v>605</v>
      </c>
    </row>
    <row r="65031">
      <c r="A65031" t="inlineStr">
        <is>
          <t>oceanofgamese.com</t>
        </is>
      </c>
      <c r="B65031" t="n">
        <v>605</v>
      </c>
    </row>
    <row r="65032">
      <c r="A65032" t="inlineStr">
        <is>
          <t>www.sec.com.my</t>
        </is>
      </c>
      <c r="B65032" t="n">
        <v>605</v>
      </c>
    </row>
    <row r="65033">
      <c r="A65033" t="inlineStr">
        <is>
          <t>imgstatics.coolhouseus.com</t>
        </is>
      </c>
      <c r="B65033" t="n">
        <v>605</v>
      </c>
    </row>
    <row r="65034">
      <c r="A65034" t="inlineStr">
        <is>
          <t>www.dailychiefunion.com</t>
        </is>
      </c>
      <c r="B65034" t="n">
        <v>605</v>
      </c>
    </row>
    <row r="65035">
      <c r="A65035" t="inlineStr">
        <is>
          <t>www.cedist.com</t>
        </is>
      </c>
      <c r="B65035" t="n">
        <v>605</v>
      </c>
    </row>
    <row r="65036">
      <c r="A65036" t="inlineStr">
        <is>
          <t>zenamart.com</t>
        </is>
      </c>
      <c r="B65036" t="n">
        <v>605</v>
      </c>
    </row>
    <row r="65037">
      <c r="A65037" t="inlineStr">
        <is>
          <t>www.danyabanya.com</t>
        </is>
      </c>
      <c r="B65037" t="n">
        <v>605</v>
      </c>
    </row>
    <row r="65038">
      <c r="A65038" t="inlineStr">
        <is>
          <t>jeux2cartes.fr</t>
        </is>
      </c>
      <c r="B65038" t="n">
        <v>605</v>
      </c>
    </row>
    <row r="65039">
      <c r="A65039" t="inlineStr">
        <is>
          <t>intl.stub.com</t>
        </is>
      </c>
      <c r="B65039" t="n">
        <v>605</v>
      </c>
    </row>
    <row r="65040">
      <c r="A65040" t="inlineStr">
        <is>
          <t>debliss.net</t>
        </is>
      </c>
      <c r="B65040" t="n">
        <v>605</v>
      </c>
    </row>
    <row r="65041">
      <c r="A65041" t="inlineStr">
        <is>
          <t>guitarious.com</t>
        </is>
      </c>
      <c r="B65041" t="n">
        <v>605</v>
      </c>
    </row>
    <row r="65042">
      <c r="A65042" t="inlineStr">
        <is>
          <t>www.kellokauppa24.fi</t>
        </is>
      </c>
      <c r="B65042" t="n">
        <v>605</v>
      </c>
    </row>
    <row r="65043">
      <c r="A65043" t="inlineStr">
        <is>
          <t>images.halinet.on.ca</t>
        </is>
      </c>
      <c r="B65043" t="n">
        <v>605</v>
      </c>
    </row>
    <row r="65044">
      <c r="A65044" t="inlineStr">
        <is>
          <t>images.travelmug.org</t>
        </is>
      </c>
      <c r="B65044" t="n">
        <v>605</v>
      </c>
    </row>
    <row r="65045">
      <c r="A65045" t="inlineStr">
        <is>
          <t>sw7x7.com</t>
        </is>
      </c>
      <c r="B65045" t="n">
        <v>605</v>
      </c>
    </row>
    <row r="65046">
      <c r="A65046" t="inlineStr">
        <is>
          <t>coinssilverproof.com</t>
        </is>
      </c>
      <c r="B65046" t="n">
        <v>605</v>
      </c>
    </row>
    <row r="65047">
      <c r="A65047" t="inlineStr">
        <is>
          <t>www.thepondoutlet.com</t>
        </is>
      </c>
      <c r="B65047" t="n">
        <v>605</v>
      </c>
    </row>
    <row r="65048">
      <c r="A65048" t="inlineStr">
        <is>
          <t>cdn.bustyporn.info</t>
        </is>
      </c>
      <c r="B65048" t="n">
        <v>605</v>
      </c>
    </row>
    <row r="65049">
      <c r="A65049" t="inlineStr">
        <is>
          <t>rgusrail.com</t>
        </is>
      </c>
      <c r="B65049" t="n">
        <v>605</v>
      </c>
    </row>
    <row r="65050">
      <c r="A65050" t="inlineStr">
        <is>
          <t>petidtagsexpress.co.uk</t>
        </is>
      </c>
      <c r="B65050" t="n">
        <v>605</v>
      </c>
    </row>
    <row r="65051">
      <c r="A65051" t="inlineStr">
        <is>
          <t>images.zmart.cl</t>
        </is>
      </c>
      <c r="B65051" t="n">
        <v>605</v>
      </c>
    </row>
    <row r="65052">
      <c r="A65052" t="inlineStr">
        <is>
          <t>www.tofusecret.com</t>
        </is>
      </c>
      <c r="B65052" t="n">
        <v>605</v>
      </c>
    </row>
    <row r="65053">
      <c r="A65053" t="inlineStr">
        <is>
          <t>plentifulearth.com</t>
        </is>
      </c>
      <c r="B65053" t="n">
        <v>605</v>
      </c>
    </row>
    <row r="65054">
      <c r="A65054" t="inlineStr">
        <is>
          <t>www.podcastone.com</t>
        </is>
      </c>
      <c r="B65054" t="n">
        <v>605</v>
      </c>
    </row>
    <row r="65055">
      <c r="A65055" t="inlineStr">
        <is>
          <t>www.protog.com.au</t>
        </is>
      </c>
      <c r="B65055" t="n">
        <v>605</v>
      </c>
    </row>
    <row r="65056">
      <c r="A65056" t="inlineStr">
        <is>
          <t>static.vikingdirect.nl</t>
        </is>
      </c>
      <c r="B65056" t="n">
        <v>605</v>
      </c>
    </row>
    <row r="65057">
      <c r="A65057" t="inlineStr">
        <is>
          <t>dakotadieselservice.com</t>
        </is>
      </c>
      <c r="B65057" t="n">
        <v>605</v>
      </c>
    </row>
    <row r="65058">
      <c r="A65058" t="inlineStr">
        <is>
          <t>gevis.ru</t>
        </is>
      </c>
      <c r="B65058" t="n">
        <v>605</v>
      </c>
    </row>
    <row r="65059">
      <c r="A65059" t="inlineStr">
        <is>
          <t>www.semprecorrendo.com.br</t>
        </is>
      </c>
      <c r="B65059" t="n">
        <v>605</v>
      </c>
    </row>
    <row r="65060">
      <c r="A65060" t="inlineStr">
        <is>
          <t>chrisr2.hipcast.com</t>
        </is>
      </c>
      <c r="B65060" t="n">
        <v>605</v>
      </c>
    </row>
    <row r="65061">
      <c r="A65061" t="inlineStr">
        <is>
          <t>images.maritimepropulsion.com</t>
        </is>
      </c>
      <c r="B65061" t="n">
        <v>605</v>
      </c>
    </row>
    <row r="65062">
      <c r="A65062" t="inlineStr">
        <is>
          <t>myofb.de</t>
        </is>
      </c>
      <c r="B65062" t="n">
        <v>605</v>
      </c>
    </row>
    <row r="65063">
      <c r="A65063" t="inlineStr">
        <is>
          <t>subtitrathd.com</t>
        </is>
      </c>
      <c r="B65063" t="n">
        <v>605</v>
      </c>
    </row>
    <row r="65064">
      <c r="A65064" t="inlineStr">
        <is>
          <t>static.sport-muenzinger.de</t>
        </is>
      </c>
      <c r="B65064" t="n">
        <v>605</v>
      </c>
    </row>
    <row r="65065">
      <c r="A65065" t="inlineStr">
        <is>
          <t>fsi-live.s3.us-west-1.amazonaws.com</t>
        </is>
      </c>
      <c r="B65065" t="n">
        <v>605</v>
      </c>
    </row>
    <row r="65066">
      <c r="A65066" t="inlineStr">
        <is>
          <t>www.eshorthairstyles.com</t>
        </is>
      </c>
      <c r="B65066" t="n">
        <v>605</v>
      </c>
    </row>
    <row r="65067">
      <c r="A65067" t="inlineStr">
        <is>
          <t>www.wdtn.com</t>
        </is>
      </c>
      <c r="B65067" t="n">
        <v>605</v>
      </c>
    </row>
    <row r="65068">
      <c r="A65068" t="inlineStr">
        <is>
          <t>cdn2.insidedata.co.uk</t>
        </is>
      </c>
      <c r="B65068" t="n">
        <v>605</v>
      </c>
    </row>
    <row r="65069">
      <c r="A65069" t="inlineStr">
        <is>
          <t>fad-images.friday-ad.co.uk</t>
        </is>
      </c>
      <c r="B65069" t="n">
        <v>605</v>
      </c>
    </row>
    <row r="65070">
      <c r="A65070" t="inlineStr">
        <is>
          <t>sahinahi-media.azureedge.net</t>
        </is>
      </c>
      <c r="B65070" t="n">
        <v>605</v>
      </c>
    </row>
    <row r="65071">
      <c r="A65071" t="inlineStr">
        <is>
          <t>www.projectsmonitor.com</t>
        </is>
      </c>
      <c r="B65071" t="n">
        <v>605</v>
      </c>
    </row>
    <row r="65072">
      <c r="A65072" t="inlineStr">
        <is>
          <t>www.purelifestyle.be</t>
        </is>
      </c>
      <c r="B65072" t="n">
        <v>605</v>
      </c>
    </row>
    <row r="65073">
      <c r="A65073" t="inlineStr">
        <is>
          <t>wholesomeone.com</t>
        </is>
      </c>
      <c r="B65073" t="n">
        <v>605</v>
      </c>
    </row>
    <row r="65074">
      <c r="A65074" t="inlineStr">
        <is>
          <t>www.barcelonayellow.com</t>
        </is>
      </c>
      <c r="B65074" t="n">
        <v>605</v>
      </c>
    </row>
    <row r="65075">
      <c r="A65075" t="inlineStr">
        <is>
          <t>hejdoll.com</t>
        </is>
      </c>
      <c r="B65075" t="n">
        <v>605</v>
      </c>
    </row>
    <row r="65076">
      <c r="A65076" t="inlineStr">
        <is>
          <t>static.geekbeat.tv</t>
        </is>
      </c>
      <c r="B65076" t="n">
        <v>605</v>
      </c>
    </row>
    <row r="65077">
      <c r="A65077" t="inlineStr">
        <is>
          <t>www.zliving.com</t>
        </is>
      </c>
      <c r="B65077" t="n">
        <v>605</v>
      </c>
    </row>
    <row r="65078">
      <c r="A65078" t="inlineStr">
        <is>
          <t>img.shopsafe.com.au</t>
        </is>
      </c>
      <c r="B65078" t="n">
        <v>605</v>
      </c>
    </row>
    <row r="65079">
      <c r="A65079" t="inlineStr">
        <is>
          <t>www.officechoice.com.au</t>
        </is>
      </c>
      <c r="B65079" t="n">
        <v>605</v>
      </c>
    </row>
    <row r="65080">
      <c r="A65080" t="inlineStr">
        <is>
          <t>news.umich.edu</t>
        </is>
      </c>
      <c r="B65080" t="n">
        <v>605</v>
      </c>
    </row>
    <row r="65081">
      <c r="A65081" t="inlineStr">
        <is>
          <t>www.ultimateoutdoornetwork.com</t>
        </is>
      </c>
      <c r="B65081" t="n">
        <v>605</v>
      </c>
    </row>
    <row r="65082">
      <c r="A65082" t="inlineStr">
        <is>
          <t>www.tomassone.it</t>
        </is>
      </c>
      <c r="B65082" t="n">
        <v>605</v>
      </c>
    </row>
    <row r="65083">
      <c r="A65083" t="inlineStr">
        <is>
          <t>images.coolhouseplans.com</t>
        </is>
      </c>
      <c r="B65083" t="n">
        <v>605</v>
      </c>
    </row>
    <row r="65084">
      <c r="A65084" t="inlineStr">
        <is>
          <t>www.wfyydg.com</t>
        </is>
      </c>
      <c r="B65084" t="n">
        <v>605</v>
      </c>
    </row>
    <row r="65085">
      <c r="A65085" t="inlineStr">
        <is>
          <t>www.dcgiftshop.com</t>
        </is>
      </c>
      <c r="B65085" t="n">
        <v>605</v>
      </c>
    </row>
    <row r="65086">
      <c r="A65086" t="inlineStr">
        <is>
          <t>focussnapeat.com</t>
        </is>
      </c>
      <c r="B65086" t="n">
        <v>605</v>
      </c>
    </row>
    <row r="65087">
      <c r="A65087" t="inlineStr">
        <is>
          <t>citysurfingorlando.com</t>
        </is>
      </c>
      <c r="B65087" t="n">
        <v>605</v>
      </c>
    </row>
    <row r="65088">
      <c r="A65088" t="inlineStr">
        <is>
          <t>best10selling.com</t>
        </is>
      </c>
      <c r="B65088" t="n">
        <v>605</v>
      </c>
    </row>
    <row r="65089">
      <c r="A65089" t="inlineStr">
        <is>
          <t>bicstorageprod.blob.core.windows.net</t>
        </is>
      </c>
      <c r="B65089" t="n">
        <v>605</v>
      </c>
    </row>
    <row r="65090">
      <c r="A65090" t="inlineStr">
        <is>
          <t>preschoolinspirations.com</t>
        </is>
      </c>
      <c r="B65090" t="n">
        <v>605</v>
      </c>
    </row>
    <row r="65091">
      <c r="A65091" t="inlineStr">
        <is>
          <t>pyra-4vrwbly.netdna-ssl.com</t>
        </is>
      </c>
      <c r="B65091" t="n">
        <v>605</v>
      </c>
    </row>
    <row r="65092">
      <c r="A65092" t="inlineStr">
        <is>
          <t>www.lolsotrue.com</t>
        </is>
      </c>
      <c r="B65092" t="n">
        <v>605</v>
      </c>
    </row>
    <row r="65093">
      <c r="A65093" t="inlineStr">
        <is>
          <t>a.dam-img.rfdcontent.com</t>
        </is>
      </c>
      <c r="B65093" t="n">
        <v>605</v>
      </c>
    </row>
    <row r="65094">
      <c r="A65094" t="inlineStr">
        <is>
          <t>lashesandlensesphotography.files.wordpress.com</t>
        </is>
      </c>
      <c r="B65094" t="n">
        <v>605</v>
      </c>
    </row>
    <row r="65095">
      <c r="A65095" t="inlineStr">
        <is>
          <t>www.ndsubookstore.com</t>
        </is>
      </c>
      <c r="B65095" t="n">
        <v>605</v>
      </c>
    </row>
    <row r="65096">
      <c r="A65096" t="inlineStr">
        <is>
          <t>www.bklynlibrary.org</t>
        </is>
      </c>
      <c r="B65096" t="n">
        <v>605</v>
      </c>
    </row>
    <row r="65097">
      <c r="A65097" t="inlineStr">
        <is>
          <t>adesignerportraits.com</t>
        </is>
      </c>
      <c r="B65097" t="n">
        <v>605</v>
      </c>
    </row>
    <row r="65098">
      <c r="A65098" t="inlineStr">
        <is>
          <t>www.teachucomp.com</t>
        </is>
      </c>
      <c r="B65098" t="n">
        <v>605</v>
      </c>
    </row>
    <row r="65099">
      <c r="A65099" t="inlineStr">
        <is>
          <t>www.supplymb.com</t>
        </is>
      </c>
      <c r="B65099" t="n">
        <v>605</v>
      </c>
    </row>
    <row r="65100">
      <c r="A65100" t="inlineStr">
        <is>
          <t>d3nvbf5pqk2vjh.cloudfront.net</t>
        </is>
      </c>
      <c r="B65100" t="n">
        <v>605</v>
      </c>
    </row>
    <row r="65101">
      <c r="A65101" t="inlineStr">
        <is>
          <t>www.clintonct.com</t>
        </is>
      </c>
      <c r="B65101" t="n">
        <v>605</v>
      </c>
    </row>
    <row r="65102">
      <c r="A65102" t="inlineStr">
        <is>
          <t>m.tribestmobile.com</t>
        </is>
      </c>
      <c r="B65102" t="n">
        <v>605</v>
      </c>
    </row>
    <row r="65103">
      <c r="A65103" t="inlineStr">
        <is>
          <t>nucnet.imgix.net</t>
        </is>
      </c>
      <c r="B65103" t="n">
        <v>604</v>
      </c>
    </row>
    <row r="65104">
      <c r="A65104" t="inlineStr">
        <is>
          <t>dcgla.bypronto.com</t>
        </is>
      </c>
      <c r="B65104" t="n">
        <v>604</v>
      </c>
    </row>
    <row r="65105">
      <c r="A65105" t="inlineStr">
        <is>
          <t>img.10ki.biz</t>
        </is>
      </c>
      <c r="B65105" t="n">
        <v>604</v>
      </c>
    </row>
    <row r="65106">
      <c r="A65106" t="inlineStr">
        <is>
          <t>cdn4.riastatic.com</t>
        </is>
      </c>
      <c r="B65106" t="n">
        <v>604</v>
      </c>
    </row>
    <row r="65107">
      <c r="A65107" t="inlineStr">
        <is>
          <t>cdn3.riastatic.com</t>
        </is>
      </c>
      <c r="B65107" t="n">
        <v>604</v>
      </c>
    </row>
    <row r="65108">
      <c r="A65108" t="inlineStr">
        <is>
          <t>yablyk.com</t>
        </is>
      </c>
      <c r="B65108" t="n">
        <v>604</v>
      </c>
    </row>
    <row r="65109">
      <c r="A65109" t="inlineStr">
        <is>
          <t>books.google.com.jm</t>
        </is>
      </c>
      <c r="B65109" t="n">
        <v>604</v>
      </c>
    </row>
    <row r="65110">
      <c r="A65110" t="inlineStr">
        <is>
          <t>www.atelier-mascarade.com</t>
        </is>
      </c>
      <c r="B65110" t="n">
        <v>604</v>
      </c>
    </row>
    <row r="65111">
      <c r="A65111" t="inlineStr">
        <is>
          <t>cbgames.com.ua</t>
        </is>
      </c>
      <c r="B65111" t="n">
        <v>604</v>
      </c>
    </row>
    <row r="65112">
      <c r="A65112" t="inlineStr">
        <is>
          <t>cdn.featuredcustomers.com</t>
        </is>
      </c>
      <c r="B65112" t="n">
        <v>604</v>
      </c>
    </row>
    <row r="65113">
      <c r="A65113" t="inlineStr">
        <is>
          <t>yurimegane.files.wordpress.com</t>
        </is>
      </c>
      <c r="B65113" t="n">
        <v>604</v>
      </c>
    </row>
    <row r="65114">
      <c r="A65114" t="inlineStr">
        <is>
          <t>www.gayshop.com</t>
        </is>
      </c>
      <c r="B65114" t="n">
        <v>604</v>
      </c>
    </row>
    <row r="65115">
      <c r="A65115" t="inlineStr">
        <is>
          <t>m.cnforwinbags.com</t>
        </is>
      </c>
      <c r="B65115" t="n">
        <v>604</v>
      </c>
    </row>
    <row r="65116">
      <c r="A65116" t="inlineStr">
        <is>
          <t>55d26fb8ccc8df71843a-f3764e4fa7f740ebd0f0320535090098.ssl.cf1.rackcdn.com</t>
        </is>
      </c>
      <c r="B65116" t="n">
        <v>604</v>
      </c>
    </row>
    <row r="65117">
      <c r="A65117" t="inlineStr">
        <is>
          <t>37120d1c3b6898c07d60-096a75d64707d4713d8a797d5cef4eba.ssl.cf1.rackcdn.com</t>
        </is>
      </c>
      <c r="B65117" t="n">
        <v>604</v>
      </c>
    </row>
    <row r="65118">
      <c r="A65118" t="inlineStr">
        <is>
          <t>www.skjtravel.net</t>
        </is>
      </c>
      <c r="B65118" t="n">
        <v>604</v>
      </c>
    </row>
    <row r="65119">
      <c r="A65119" t="inlineStr">
        <is>
          <t>fedandfit.com</t>
        </is>
      </c>
      <c r="B65119" t="n">
        <v>604</v>
      </c>
    </row>
    <row r="65120">
      <c r="A65120" t="inlineStr">
        <is>
          <t>www.pencalenickhouse.com</t>
        </is>
      </c>
      <c r="B65120" t="n">
        <v>604</v>
      </c>
    </row>
    <row r="65121">
      <c r="A65121" t="inlineStr">
        <is>
          <t>kvevy2pun5x1fda2s2mbxx09-wpengine.netdna-ssl.com</t>
        </is>
      </c>
      <c r="B65121" t="n">
        <v>604</v>
      </c>
    </row>
    <row r="65122">
      <c r="A65122" t="inlineStr">
        <is>
          <t>www.moneymetals.com</t>
        </is>
      </c>
      <c r="B65122" t="n">
        <v>604</v>
      </c>
    </row>
    <row r="65123">
      <c r="A65123" t="inlineStr">
        <is>
          <t>www.mmo.it</t>
        </is>
      </c>
      <c r="B65123" t="n">
        <v>604</v>
      </c>
    </row>
    <row r="65124">
      <c r="A65124" t="inlineStr">
        <is>
          <t>www.perfectwrist.ru</t>
        </is>
      </c>
      <c r="B65124" t="n">
        <v>604</v>
      </c>
    </row>
    <row r="65125">
      <c r="A65125" t="inlineStr">
        <is>
          <t>www.milfs60.com</t>
        </is>
      </c>
      <c r="B65125" t="n">
        <v>604</v>
      </c>
    </row>
    <row r="65126">
      <c r="A65126" t="inlineStr">
        <is>
          <t>hdwallpaperg.com</t>
        </is>
      </c>
      <c r="B65126" t="n">
        <v>604</v>
      </c>
    </row>
    <row r="65127">
      <c r="A65127" t="inlineStr">
        <is>
          <t>www.corbeilelectro.com</t>
        </is>
      </c>
      <c r="B65127" t="n">
        <v>604</v>
      </c>
    </row>
    <row r="65128">
      <c r="A65128" t="inlineStr">
        <is>
          <t>www.anvelopex.ro</t>
        </is>
      </c>
      <c r="B65128" t="n">
        <v>604</v>
      </c>
    </row>
    <row r="65129">
      <c r="A65129" t="inlineStr">
        <is>
          <t>hwzone.co.il</t>
        </is>
      </c>
      <c r="B65129" t="n">
        <v>604</v>
      </c>
    </row>
    <row r="65130">
      <c r="A65130" t="inlineStr">
        <is>
          <t>cdn.jupitergem.com</t>
        </is>
      </c>
      <c r="B65130" t="n">
        <v>604</v>
      </c>
    </row>
    <row r="65131">
      <c r="A65131" t="inlineStr">
        <is>
          <t>ssabwebsitecdn.azureedge.net</t>
        </is>
      </c>
      <c r="B65131" t="n">
        <v>604</v>
      </c>
    </row>
    <row r="65132">
      <c r="A65132" t="inlineStr">
        <is>
          <t>www.datalink.me</t>
        </is>
      </c>
      <c r="B65132" t="n">
        <v>604</v>
      </c>
    </row>
    <row r="65133">
      <c r="A65133" t="inlineStr">
        <is>
          <t>www.jordan6.us.com</t>
        </is>
      </c>
      <c r="B65133" t="n">
        <v>604</v>
      </c>
    </row>
    <row r="65134">
      <c r="A65134" t="inlineStr">
        <is>
          <t>www.hawaiiliving.com</t>
        </is>
      </c>
      <c r="B65134" t="n">
        <v>604</v>
      </c>
    </row>
    <row r="65135">
      <c r="A65135" t="inlineStr">
        <is>
          <t>www.autoappassionati.it</t>
        </is>
      </c>
      <c r="B65135" t="n">
        <v>604</v>
      </c>
    </row>
    <row r="65136">
      <c r="A65136" t="inlineStr">
        <is>
          <t>www.globalcosmeticsnews.com</t>
        </is>
      </c>
      <c r="B65136" t="n">
        <v>604</v>
      </c>
    </row>
    <row r="65137">
      <c r="A65137" t="inlineStr">
        <is>
          <t>de.harmanaudio.com</t>
        </is>
      </c>
      <c r="B65137" t="n">
        <v>604</v>
      </c>
    </row>
    <row r="65138">
      <c r="A65138" t="inlineStr">
        <is>
          <t>media.scmagazineuk.com</t>
        </is>
      </c>
      <c r="B65138" t="n">
        <v>604</v>
      </c>
    </row>
    <row r="65139">
      <c r="A65139" t="inlineStr">
        <is>
          <t>amazingindiablog.in</t>
        </is>
      </c>
      <c r="B65139" t="n">
        <v>604</v>
      </c>
    </row>
    <row r="65140">
      <c r="A65140" t="inlineStr">
        <is>
          <t>www.omlet.co.uk</t>
        </is>
      </c>
      <c r="B65140" t="n">
        <v>604</v>
      </c>
    </row>
    <row r="65141">
      <c r="A65141" t="inlineStr">
        <is>
          <t>www.bitcoingg.com</t>
        </is>
      </c>
      <c r="B65141" t="n">
        <v>604</v>
      </c>
    </row>
    <row r="65142">
      <c r="A65142" t="inlineStr">
        <is>
          <t>packard.blob.core.windows.net</t>
        </is>
      </c>
      <c r="B65142" t="n">
        <v>604</v>
      </c>
    </row>
    <row r="65143">
      <c r="A65143" t="inlineStr">
        <is>
          <t>img1.photo138.com</t>
        </is>
      </c>
      <c r="B65143" t="n">
        <v>604</v>
      </c>
    </row>
    <row r="65144">
      <c r="A65144" t="inlineStr">
        <is>
          <t>www.downloaduj.pl</t>
        </is>
      </c>
      <c r="B65144" t="n">
        <v>604</v>
      </c>
    </row>
    <row r="65145">
      <c r="A65145" t="inlineStr">
        <is>
          <t>www.mydailysentinel.com</t>
        </is>
      </c>
      <c r="B65145" t="n">
        <v>604</v>
      </c>
    </row>
    <row r="65146">
      <c r="A65146" t="inlineStr">
        <is>
          <t>www.onfiresurfmag.com</t>
        </is>
      </c>
      <c r="B65146" t="n">
        <v>604</v>
      </c>
    </row>
    <row r="65147">
      <c r="A65147" t="inlineStr">
        <is>
          <t>newshour.media</t>
        </is>
      </c>
      <c r="B65147" t="n">
        <v>604</v>
      </c>
    </row>
    <row r="65148">
      <c r="A65148" t="inlineStr">
        <is>
          <t>www.juegofriv5.com</t>
        </is>
      </c>
      <c r="B65148" t="n">
        <v>604</v>
      </c>
    </row>
    <row r="65149">
      <c r="A65149" t="inlineStr">
        <is>
          <t>product-images.wantist.com</t>
        </is>
      </c>
      <c r="B65149" t="n">
        <v>604</v>
      </c>
    </row>
    <row r="65150">
      <c r="A65150" t="inlineStr">
        <is>
          <t>mygoodknife.com</t>
        </is>
      </c>
      <c r="B65150" t="n">
        <v>604</v>
      </c>
    </row>
    <row r="65151">
      <c r="A65151" t="inlineStr">
        <is>
          <t>ihelp.ua</t>
        </is>
      </c>
      <c r="B65151" t="n">
        <v>604</v>
      </c>
    </row>
    <row r="65152">
      <c r="A65152" t="inlineStr">
        <is>
          <t>pvcbeltnew.com</t>
        </is>
      </c>
      <c r="B65152" t="n">
        <v>604</v>
      </c>
    </row>
    <row r="65153">
      <c r="A65153" t="inlineStr">
        <is>
          <t>dev.magzter.com</t>
        </is>
      </c>
      <c r="B65153" t="n">
        <v>604</v>
      </c>
    </row>
    <row r="65154">
      <c r="A65154" t="inlineStr">
        <is>
          <t>cdn.soccerwiki.org</t>
        </is>
      </c>
      <c r="B65154" t="n">
        <v>604</v>
      </c>
    </row>
    <row r="65155">
      <c r="A65155" t="inlineStr">
        <is>
          <t>media.toucharger.com</t>
        </is>
      </c>
      <c r="B65155" t="n">
        <v>604</v>
      </c>
    </row>
    <row r="65156">
      <c r="A65156" t="inlineStr">
        <is>
          <t>www.userlogos.org</t>
        </is>
      </c>
      <c r="B65156" t="n">
        <v>604</v>
      </c>
    </row>
    <row r="65157">
      <c r="A65157" t="inlineStr">
        <is>
          <t>startupscreenshots.s3.amazonaws.com</t>
        </is>
      </c>
      <c r="B65157" t="n">
        <v>604</v>
      </c>
    </row>
    <row r="65158">
      <c r="A65158" t="inlineStr">
        <is>
          <t>www.equipdirect.com</t>
        </is>
      </c>
      <c r="B65158" t="n">
        <v>604</v>
      </c>
    </row>
    <row r="65159">
      <c r="A65159" t="inlineStr">
        <is>
          <t>www.orientarts.com</t>
        </is>
      </c>
      <c r="B65159" t="n">
        <v>604</v>
      </c>
    </row>
    <row r="65160">
      <c r="A65160" t="inlineStr">
        <is>
          <t>mediaservice.retailmenot.com</t>
        </is>
      </c>
      <c r="B65160" t="n">
        <v>604</v>
      </c>
    </row>
    <row r="65161">
      <c r="A65161" t="inlineStr">
        <is>
          <t>www.1800petmeds.com</t>
        </is>
      </c>
      <c r="B65161" t="n">
        <v>604</v>
      </c>
    </row>
    <row r="65162">
      <c r="A65162" t="inlineStr">
        <is>
          <t>www.banzaimusic.com</t>
        </is>
      </c>
      <c r="B65162" t="n">
        <v>604</v>
      </c>
    </row>
    <row r="65163">
      <c r="A65163" t="inlineStr">
        <is>
          <t>qpress.ca</t>
        </is>
      </c>
      <c r="B65163" t="n">
        <v>604</v>
      </c>
    </row>
    <row r="65164">
      <c r="A65164" t="inlineStr">
        <is>
          <t>3559-cdn.doitbest.com</t>
        </is>
      </c>
      <c r="B65164" t="n">
        <v>604</v>
      </c>
    </row>
    <row r="65165">
      <c r="A65165" t="inlineStr">
        <is>
          <t>www.365inflatable.com.au</t>
        </is>
      </c>
      <c r="B65165" t="n">
        <v>604</v>
      </c>
    </row>
    <row r="65166">
      <c r="A65166" t="inlineStr">
        <is>
          <t>media-jl-353936.c.cdn77.org</t>
        </is>
      </c>
      <c r="B65166" t="n">
        <v>604</v>
      </c>
    </row>
    <row r="65167">
      <c r="A65167" t="inlineStr">
        <is>
          <t>www.drankenwereld.be</t>
        </is>
      </c>
      <c r="B65167" t="n">
        <v>604</v>
      </c>
    </row>
    <row r="65168">
      <c r="A65168" t="inlineStr">
        <is>
          <t>autosearchmanila.com</t>
        </is>
      </c>
      <c r="B65168" t="n">
        <v>604</v>
      </c>
    </row>
    <row r="65169">
      <c r="A65169" t="inlineStr">
        <is>
          <t>adventuresofmel.com</t>
        </is>
      </c>
      <c r="B65169" t="n">
        <v>604</v>
      </c>
    </row>
    <row r="65170">
      <c r="A65170" t="inlineStr">
        <is>
          <t>d17vsf20mehj1i.cloudfront.net</t>
        </is>
      </c>
      <c r="B65170" t="n">
        <v>604</v>
      </c>
    </row>
    <row r="65171">
      <c r="A65171" t="inlineStr">
        <is>
          <t>render-state.to</t>
        </is>
      </c>
      <c r="B65171" t="n">
        <v>604</v>
      </c>
    </row>
    <row r="65172">
      <c r="A65172" t="inlineStr">
        <is>
          <t>media9.evershop.com.tw</t>
        </is>
      </c>
      <c r="B65172" t="n">
        <v>604</v>
      </c>
    </row>
    <row r="65173">
      <c r="A65173" t="inlineStr">
        <is>
          <t>www.capeyorkaustralia.com</t>
        </is>
      </c>
      <c r="B65173" t="n">
        <v>604</v>
      </c>
    </row>
    <row r="65174">
      <c r="A65174" t="inlineStr">
        <is>
          <t>direct-aid.org</t>
        </is>
      </c>
      <c r="B65174" t="n">
        <v>604</v>
      </c>
    </row>
    <row r="65175">
      <c r="A65175" t="inlineStr">
        <is>
          <t>d2wq73xazpk036.cloudfront.net</t>
        </is>
      </c>
      <c r="B65175" t="n">
        <v>604</v>
      </c>
    </row>
    <row r="65176">
      <c r="A65176" t="inlineStr">
        <is>
          <t>electricvehicleweb.in</t>
        </is>
      </c>
      <c r="B65176" t="n">
        <v>604</v>
      </c>
    </row>
    <row r="65177">
      <c r="A65177" t="inlineStr">
        <is>
          <t>seller.ae</t>
        </is>
      </c>
      <c r="B65177" t="n">
        <v>604</v>
      </c>
    </row>
    <row r="65178">
      <c r="A65178" t="inlineStr">
        <is>
          <t>www.beer-shop.it</t>
        </is>
      </c>
      <c r="B65178" t="n">
        <v>604</v>
      </c>
    </row>
    <row r="65179">
      <c r="A65179" t="inlineStr">
        <is>
          <t>australiaherbalstore.com</t>
        </is>
      </c>
      <c r="B65179" t="n">
        <v>604</v>
      </c>
    </row>
    <row r="65180">
      <c r="A65180" t="inlineStr">
        <is>
          <t>listing.pamgolding.co.za</t>
        </is>
      </c>
      <c r="B65180" t="n">
        <v>604</v>
      </c>
    </row>
    <row r="65181">
      <c r="A65181" t="inlineStr">
        <is>
          <t>www.alloutdoorandhome.co.za</t>
        </is>
      </c>
      <c r="B65181" t="n">
        <v>604</v>
      </c>
    </row>
    <row r="65182">
      <c r="A65182" t="inlineStr">
        <is>
          <t>www.ddcfoods.co.uk</t>
        </is>
      </c>
      <c r="B65182" t="n">
        <v>604</v>
      </c>
    </row>
    <row r="65183">
      <c r="A65183" t="inlineStr">
        <is>
          <t>lovemydress.net</t>
        </is>
      </c>
      <c r="B65183" t="n">
        <v>604</v>
      </c>
    </row>
    <row r="65184">
      <c r="A65184" t="inlineStr">
        <is>
          <t>assets8.capitalfm.com</t>
        </is>
      </c>
      <c r="B65184" t="n">
        <v>604</v>
      </c>
    </row>
    <row r="65185">
      <c r="A65185" t="inlineStr">
        <is>
          <t>coupdetatsf.com</t>
        </is>
      </c>
      <c r="B65185" t="n">
        <v>604</v>
      </c>
    </row>
    <row r="65186">
      <c r="A65186" t="inlineStr">
        <is>
          <t>www.bijoux-me.com</t>
        </is>
      </c>
      <c r="B65186" t="n">
        <v>604</v>
      </c>
    </row>
    <row r="65187">
      <c r="A65187" t="inlineStr">
        <is>
          <t>www.marsillpost.com</t>
        </is>
      </c>
      <c r="B65187" t="n">
        <v>604</v>
      </c>
    </row>
    <row r="65188">
      <c r="A65188" t="inlineStr">
        <is>
          <t>www.rewardcharts4kids.com</t>
        </is>
      </c>
      <c r="B65188" t="n">
        <v>604</v>
      </c>
    </row>
    <row r="65189">
      <c r="A65189" t="inlineStr">
        <is>
          <t>thumbs.someflashgames.com</t>
        </is>
      </c>
      <c r="B65189" t="n">
        <v>604</v>
      </c>
    </row>
    <row r="65190">
      <c r="A65190" t="inlineStr">
        <is>
          <t>playerswiki.com</t>
        </is>
      </c>
      <c r="B65190" t="n">
        <v>604</v>
      </c>
    </row>
    <row r="65191">
      <c r="A65191" t="inlineStr">
        <is>
          <t>www.listinspired.com</t>
        </is>
      </c>
      <c r="B65191" t="n">
        <v>604</v>
      </c>
    </row>
    <row r="65192">
      <c r="A65192" t="inlineStr">
        <is>
          <t>charmlook.ru</t>
        </is>
      </c>
      <c r="B65192" t="n">
        <v>604</v>
      </c>
    </row>
    <row r="65193">
      <c r="A65193" t="inlineStr">
        <is>
          <t>www.crystalandglassbeads.com</t>
        </is>
      </c>
      <c r="B65193" t="n">
        <v>604</v>
      </c>
    </row>
    <row r="65194">
      <c r="A65194" t="inlineStr">
        <is>
          <t>sportsbazzar.com</t>
        </is>
      </c>
      <c r="B65194" t="n">
        <v>604</v>
      </c>
    </row>
    <row r="65195">
      <c r="A65195" t="inlineStr">
        <is>
          <t>vimocafe.com</t>
        </is>
      </c>
      <c r="B65195" t="n">
        <v>604</v>
      </c>
    </row>
    <row r="65196">
      <c r="A65196" t="inlineStr">
        <is>
          <t>www.chess-site.com</t>
        </is>
      </c>
      <c r="B65196" t="n">
        <v>604</v>
      </c>
    </row>
    <row r="65197">
      <c r="A65197" t="inlineStr">
        <is>
          <t>www.acdcmobile.com</t>
        </is>
      </c>
      <c r="B65197" t="n">
        <v>604</v>
      </c>
    </row>
    <row r="65198">
      <c r="A65198" t="inlineStr">
        <is>
          <t>cdn-cloudfront.cfauthx.com</t>
        </is>
      </c>
      <c r="B65198" t="n">
        <v>604</v>
      </c>
    </row>
    <row r="65199">
      <c r="A65199" t="inlineStr">
        <is>
          <t>morrisinvest.com</t>
        </is>
      </c>
      <c r="B65199" t="n">
        <v>604</v>
      </c>
    </row>
    <row r="65200">
      <c r="A65200" t="inlineStr">
        <is>
          <t>www.tinekhome.com</t>
        </is>
      </c>
      <c r="B65200" t="n">
        <v>604</v>
      </c>
    </row>
    <row r="65201">
      <c r="A65201" t="inlineStr">
        <is>
          <t>mihockeynow.com</t>
        </is>
      </c>
      <c r="B65201" t="n">
        <v>604</v>
      </c>
    </row>
    <row r="65202">
      <c r="A65202" t="inlineStr">
        <is>
          <t>www.premiumwooddesigns.com</t>
        </is>
      </c>
      <c r="B65202" t="n">
        <v>604</v>
      </c>
    </row>
    <row r="65203">
      <c r="A65203" t="inlineStr">
        <is>
          <t>1b890485cef6451282fa-6db4007a9974be1eb5d1ac5cfa016338.ssl.cf1.rackcdn.com</t>
        </is>
      </c>
      <c r="B65203" t="n">
        <v>604</v>
      </c>
    </row>
    <row r="65204">
      <c r="A65204" t="inlineStr">
        <is>
          <t>www.cips.org</t>
        </is>
      </c>
      <c r="B65204" t="n">
        <v>604</v>
      </c>
    </row>
    <row r="65205">
      <c r="A65205" t="inlineStr">
        <is>
          <t>horsej-intellectsolutio.netdna-ssl.com</t>
        </is>
      </c>
      <c r="B65205" t="n">
        <v>603</v>
      </c>
    </row>
    <row r="65206">
      <c r="A65206" t="inlineStr">
        <is>
          <t>usethebitcoin.com</t>
        </is>
      </c>
      <c r="B65206" t="n">
        <v>603</v>
      </c>
    </row>
    <row r="65207">
      <c r="A65207" t="inlineStr">
        <is>
          <t>aehomestylelife.com</t>
        </is>
      </c>
      <c r="B65207" t="n">
        <v>603</v>
      </c>
    </row>
    <row r="65208">
      <c r="A65208" t="inlineStr">
        <is>
          <t>blog.tapsnap.net</t>
        </is>
      </c>
      <c r="B65208" t="n">
        <v>603</v>
      </c>
    </row>
    <row r="65209">
      <c r="A65209" t="inlineStr">
        <is>
          <t>sittingbourneballoons.co.uk</t>
        </is>
      </c>
      <c r="B65209" t="n">
        <v>603</v>
      </c>
    </row>
    <row r="65210">
      <c r="A65210" t="inlineStr">
        <is>
          <t>blog-imgs-67.fc2.com</t>
        </is>
      </c>
      <c r="B65210" t="n">
        <v>603</v>
      </c>
    </row>
    <row r="65211">
      <c r="A65211" t="inlineStr">
        <is>
          <t>www.pcworld.pl</t>
        </is>
      </c>
      <c r="B65211" t="n">
        <v>603</v>
      </c>
    </row>
    <row r="65212">
      <c r="A65212" t="inlineStr">
        <is>
          <t>d3bw3z9919ruy0.cloudfront.net</t>
        </is>
      </c>
      <c r="B65212" t="n">
        <v>603</v>
      </c>
    </row>
    <row r="65213">
      <c r="A65213" t="inlineStr">
        <is>
          <t>coubic-images.s3.amazonaws.com</t>
        </is>
      </c>
      <c r="B65213" t="n">
        <v>603</v>
      </c>
    </row>
    <row r="65214">
      <c r="A65214" t="inlineStr">
        <is>
          <t>sun9-41.userapi.com</t>
        </is>
      </c>
      <c r="B65214" t="n">
        <v>603</v>
      </c>
    </row>
    <row r="65215">
      <c r="A65215" t="inlineStr">
        <is>
          <t>sun9-56.userapi.com</t>
        </is>
      </c>
      <c r="B65215" t="n">
        <v>603</v>
      </c>
    </row>
    <row r="65216">
      <c r="A65216" t="inlineStr">
        <is>
          <t>www.toysrus.com.hk</t>
        </is>
      </c>
      <c r="B65216" t="n">
        <v>603</v>
      </c>
    </row>
    <row r="65217">
      <c r="A65217" t="inlineStr">
        <is>
          <t>uncrate.com</t>
        </is>
      </c>
      <c r="B65217" t="n">
        <v>603</v>
      </c>
    </row>
    <row r="65218">
      <c r="A65218" t="inlineStr">
        <is>
          <t>img.cinetrailer.tv</t>
        </is>
      </c>
      <c r="B65218" t="n">
        <v>603</v>
      </c>
    </row>
    <row r="65219">
      <c r="A65219" t="inlineStr">
        <is>
          <t>www.serenity-skies.net</t>
        </is>
      </c>
      <c r="B65219" t="n">
        <v>603</v>
      </c>
    </row>
    <row r="65220">
      <c r="A65220" t="inlineStr">
        <is>
          <t>cdn.dc5.ro</t>
        </is>
      </c>
      <c r="B65220" t="n">
        <v>603</v>
      </c>
    </row>
    <row r="65221">
      <c r="A65221" t="inlineStr">
        <is>
          <t>dbosdet.hipcast.com</t>
        </is>
      </c>
      <c r="B65221" t="n">
        <v>603</v>
      </c>
    </row>
    <row r="65222">
      <c r="A65222" t="inlineStr">
        <is>
          <t>img1.roadbike.de</t>
        </is>
      </c>
      <c r="B65222" t="n">
        <v>603</v>
      </c>
    </row>
    <row r="65223">
      <c r="A65223" t="inlineStr">
        <is>
          <t>yogaposes8.com</t>
        </is>
      </c>
      <c r="B65223" t="n">
        <v>603</v>
      </c>
    </row>
    <row r="65224">
      <c r="A65224" t="inlineStr">
        <is>
          <t>ia600806.us.archive.org</t>
        </is>
      </c>
      <c r="B65224" t="n">
        <v>603</v>
      </c>
    </row>
    <row r="65225">
      <c r="A65225" t="inlineStr">
        <is>
          <t>sansarweb-media-production-w.akamaized.net</t>
        </is>
      </c>
      <c r="B65225" t="n">
        <v>603</v>
      </c>
    </row>
    <row r="65226">
      <c r="A65226" t="inlineStr">
        <is>
          <t>168edf964fdd1fb3e4e0-9c2a8ce41452565d5b4bf6aac90c309c.ssl.cf1.rackcdn.com</t>
        </is>
      </c>
      <c r="B65226" t="n">
        <v>603</v>
      </c>
    </row>
    <row r="65227">
      <c r="A65227" t="inlineStr">
        <is>
          <t>completecocktails.com</t>
        </is>
      </c>
      <c r="B65227" t="n">
        <v>603</v>
      </c>
    </row>
    <row r="65228">
      <c r="A65228" t="inlineStr">
        <is>
          <t>fashionbride.files.wordpress.com</t>
        </is>
      </c>
      <c r="B65228" t="n">
        <v>603</v>
      </c>
    </row>
    <row r="65229">
      <c r="A65229" t="inlineStr">
        <is>
          <t>dyj7luh3166cu.cloudfront.net</t>
        </is>
      </c>
      <c r="B65229" t="n">
        <v>603</v>
      </c>
    </row>
    <row r="65230">
      <c r="A65230" t="inlineStr">
        <is>
          <t>www.expatica.com</t>
        </is>
      </c>
      <c r="B65230" t="n">
        <v>603</v>
      </c>
    </row>
    <row r="65231">
      <c r="A65231" t="inlineStr">
        <is>
          <t>realsimplegood.com</t>
        </is>
      </c>
      <c r="B65231" t="n">
        <v>603</v>
      </c>
    </row>
    <row r="65232">
      <c r="A65232" t="inlineStr">
        <is>
          <t>www.thisiswhyimsingle.com</t>
        </is>
      </c>
      <c r="B65232" t="n">
        <v>603</v>
      </c>
    </row>
    <row r="65233">
      <c r="A65233" t="inlineStr">
        <is>
          <t>cdn.thealternativedaily.com</t>
        </is>
      </c>
      <c r="B65233" t="n">
        <v>603</v>
      </c>
    </row>
    <row r="65234">
      <c r="A65234" t="inlineStr">
        <is>
          <t>blog.espares.co.uk</t>
        </is>
      </c>
      <c r="B65234" t="n">
        <v>603</v>
      </c>
    </row>
    <row r="65235">
      <c r="A65235" t="inlineStr">
        <is>
          <t>dunsterhouse.co.uk</t>
        </is>
      </c>
      <c r="B65235" t="n">
        <v>603</v>
      </c>
    </row>
    <row r="65236">
      <c r="A65236" t="inlineStr">
        <is>
          <t>media.walbusch.de</t>
        </is>
      </c>
      <c r="B65236" t="n">
        <v>603</v>
      </c>
    </row>
    <row r="65237">
      <c r="A65237" t="inlineStr">
        <is>
          <t>travel.prwave.ro</t>
        </is>
      </c>
      <c r="B65237" t="n">
        <v>603</v>
      </c>
    </row>
    <row r="65238">
      <c r="A65238" t="inlineStr">
        <is>
          <t>www.speed-wear.net</t>
        </is>
      </c>
      <c r="B65238" t="n">
        <v>603</v>
      </c>
    </row>
    <row r="65239">
      <c r="A65239" t="inlineStr">
        <is>
          <t>www.CompleteCocktails.com</t>
        </is>
      </c>
      <c r="B65239" t="n">
        <v>603</v>
      </c>
    </row>
    <row r="65240">
      <c r="A65240" t="inlineStr">
        <is>
          <t>www.classicargarage.com</t>
        </is>
      </c>
      <c r="B65240" t="n">
        <v>603</v>
      </c>
    </row>
    <row r="65241">
      <c r="A65241" t="inlineStr">
        <is>
          <t>minimauk.com</t>
        </is>
      </c>
      <c r="B65241" t="n">
        <v>603</v>
      </c>
    </row>
    <row r="65242">
      <c r="A65242" t="inlineStr">
        <is>
          <t>splendidrecipes.files.wordpress.com</t>
        </is>
      </c>
      <c r="B65242" t="n">
        <v>603</v>
      </c>
    </row>
    <row r="65243">
      <c r="A65243" t="inlineStr">
        <is>
          <t>australianfintech.com.au</t>
        </is>
      </c>
      <c r="B65243" t="n">
        <v>603</v>
      </c>
    </row>
    <row r="65244">
      <c r="A65244" t="inlineStr">
        <is>
          <t>www.grandturkishbazaar.com</t>
        </is>
      </c>
      <c r="B65244" t="n">
        <v>603</v>
      </c>
    </row>
    <row r="65245">
      <c r="A65245" t="inlineStr">
        <is>
          <t>www.musiciansmall.in</t>
        </is>
      </c>
      <c r="B65245" t="n">
        <v>603</v>
      </c>
    </row>
    <row r="65246">
      <c r="A65246" t="inlineStr">
        <is>
          <t>defilmblog.be</t>
        </is>
      </c>
      <c r="B65246" t="n">
        <v>603</v>
      </c>
    </row>
    <row r="65247">
      <c r="A65247" t="inlineStr">
        <is>
          <t>d36eyd5j1kt1m6.cloudfront.net</t>
        </is>
      </c>
      <c r="B65247" t="n">
        <v>603</v>
      </c>
    </row>
    <row r="65248">
      <c r="A65248" t="inlineStr">
        <is>
          <t>voisin.ru</t>
        </is>
      </c>
      <c r="B65248" t="n">
        <v>603</v>
      </c>
    </row>
    <row r="65249">
      <c r="A65249" t="inlineStr">
        <is>
          <t>www.albiongould.com</t>
        </is>
      </c>
      <c r="B65249" t="n">
        <v>603</v>
      </c>
    </row>
    <row r="65250">
      <c r="A65250" t="inlineStr">
        <is>
          <t>theamusetech.com</t>
        </is>
      </c>
      <c r="B65250" t="n">
        <v>603</v>
      </c>
    </row>
    <row r="65251">
      <c r="A65251" t="inlineStr">
        <is>
          <t>soundium.net</t>
        </is>
      </c>
      <c r="B65251" t="n">
        <v>603</v>
      </c>
    </row>
    <row r="65252">
      <c r="A65252" t="inlineStr">
        <is>
          <t>starlinegroup.co.nz</t>
        </is>
      </c>
      <c r="B65252" t="n">
        <v>603</v>
      </c>
    </row>
    <row r="65253">
      <c r="A65253" t="inlineStr">
        <is>
          <t>1funny.com</t>
        </is>
      </c>
      <c r="B65253" t="n">
        <v>603</v>
      </c>
    </row>
    <row r="65254">
      <c r="A65254" t="inlineStr">
        <is>
          <t>www.hus.co.nz</t>
        </is>
      </c>
      <c r="B65254" t="n">
        <v>603</v>
      </c>
    </row>
    <row r="65255">
      <c r="A65255" t="inlineStr">
        <is>
          <t>ia600807.us.archive.org</t>
        </is>
      </c>
      <c r="B65255" t="n">
        <v>603</v>
      </c>
    </row>
    <row r="65256">
      <c r="A65256" t="inlineStr">
        <is>
          <t>beautyandmakeupmatters.com</t>
        </is>
      </c>
      <c r="B65256" t="n">
        <v>603</v>
      </c>
    </row>
    <row r="65257">
      <c r="A65257" t="inlineStr">
        <is>
          <t>www.setetmatch.net</t>
        </is>
      </c>
      <c r="B65257" t="n">
        <v>603</v>
      </c>
    </row>
    <row r="65258">
      <c r="A65258" t="inlineStr">
        <is>
          <t>theonefeather.com</t>
        </is>
      </c>
      <c r="B65258" t="n">
        <v>603</v>
      </c>
    </row>
    <row r="65259">
      <c r="A65259" t="inlineStr">
        <is>
          <t>www.spy-shop.ro</t>
        </is>
      </c>
      <c r="B65259" t="n">
        <v>603</v>
      </c>
    </row>
    <row r="65260">
      <c r="A65260" t="inlineStr">
        <is>
          <t>uniquevillasmallorca.com</t>
        </is>
      </c>
      <c r="B65260" t="n">
        <v>603</v>
      </c>
    </row>
    <row r="65261">
      <c r="A65261" t="inlineStr">
        <is>
          <t>cdn3.coloringcrew.com</t>
        </is>
      </c>
      <c r="B65261" t="n">
        <v>603</v>
      </c>
    </row>
    <row r="65262">
      <c r="A65262" t="inlineStr">
        <is>
          <t>www.parafernaliashop.es</t>
        </is>
      </c>
      <c r="B65262" t="n">
        <v>603</v>
      </c>
    </row>
    <row r="65263">
      <c r="A65263" t="inlineStr">
        <is>
          <t>5lrorwxhojjkjij.ldycdn.com</t>
        </is>
      </c>
      <c r="B65263" t="n">
        <v>603</v>
      </c>
    </row>
    <row r="65264">
      <c r="A65264" t="inlineStr">
        <is>
          <t>www.mosoboi.ru</t>
        </is>
      </c>
      <c r="B65264" t="n">
        <v>603</v>
      </c>
    </row>
    <row r="65265">
      <c r="A65265" t="inlineStr">
        <is>
          <t>www.notebooksadapter.com</t>
        </is>
      </c>
      <c r="B65265" t="n">
        <v>603</v>
      </c>
    </row>
    <row r="65266">
      <c r="A65266" t="inlineStr">
        <is>
          <t>jamminsam.com</t>
        </is>
      </c>
      <c r="B65266" t="n">
        <v>603</v>
      </c>
    </row>
    <row r="65267">
      <c r="A65267" t="inlineStr">
        <is>
          <t>pro.planetad.pt</t>
        </is>
      </c>
      <c r="B65267" t="n">
        <v>603</v>
      </c>
    </row>
    <row r="65268">
      <c r="A65268" t="inlineStr">
        <is>
          <t>6269-cdn.doitbest.com</t>
        </is>
      </c>
      <c r="B65268" t="n">
        <v>603</v>
      </c>
    </row>
    <row r="65269">
      <c r="A65269" t="inlineStr">
        <is>
          <t>8art.ru</t>
        </is>
      </c>
      <c r="B65269" t="n">
        <v>603</v>
      </c>
    </row>
    <row r="65270">
      <c r="A65270" t="inlineStr">
        <is>
          <t>realquickoffers.com</t>
        </is>
      </c>
      <c r="B65270" t="n">
        <v>603</v>
      </c>
    </row>
    <row r="65271">
      <c r="A65271" t="inlineStr">
        <is>
          <t>www.hobbyvoordelig.nl</t>
        </is>
      </c>
      <c r="B65271" t="n">
        <v>603</v>
      </c>
    </row>
    <row r="65272">
      <c r="A65272" t="inlineStr">
        <is>
          <t>previews-graphicriver.imgix.net</t>
        </is>
      </c>
      <c r="B65272" t="n">
        <v>603</v>
      </c>
    </row>
    <row r="65273">
      <c r="A65273" t="inlineStr">
        <is>
          <t>img80002958.weyesimg.com</t>
        </is>
      </c>
      <c r="B65273" t="n">
        <v>603</v>
      </c>
    </row>
    <row r="65274">
      <c r="A65274" t="inlineStr">
        <is>
          <t>images.mobility-scooter.biz</t>
        </is>
      </c>
      <c r="B65274" t="n">
        <v>603</v>
      </c>
    </row>
    <row r="65275">
      <c r="A65275" t="inlineStr">
        <is>
          <t>www.hassplasticsurgery.com</t>
        </is>
      </c>
      <c r="B65275" t="n">
        <v>603</v>
      </c>
    </row>
    <row r="65276">
      <c r="A65276" t="inlineStr">
        <is>
          <t>www.landybitz.com.au</t>
        </is>
      </c>
      <c r="B65276" t="n">
        <v>603</v>
      </c>
    </row>
    <row r="65277">
      <c r="A65277" t="inlineStr">
        <is>
          <t>www.yourartsupplies.com</t>
        </is>
      </c>
      <c r="B65277" t="n">
        <v>603</v>
      </c>
    </row>
    <row r="65278">
      <c r="A65278" t="inlineStr">
        <is>
          <t>6447-cdn.doitbest.com</t>
        </is>
      </c>
      <c r="B65278" t="n">
        <v>603</v>
      </c>
    </row>
    <row r="65279">
      <c r="A65279" t="inlineStr">
        <is>
          <t>www.upbeat.com</t>
        </is>
      </c>
      <c r="B65279" t="n">
        <v>603</v>
      </c>
    </row>
    <row r="65280">
      <c r="A65280" t="inlineStr">
        <is>
          <t>www.pinoylisting.com</t>
        </is>
      </c>
      <c r="B65280" t="n">
        <v>603</v>
      </c>
    </row>
    <row r="65281">
      <c r="A65281" t="inlineStr">
        <is>
          <t>www.capmeurope.eu</t>
        </is>
      </c>
      <c r="B65281" t="n">
        <v>603</v>
      </c>
    </row>
    <row r="65282">
      <c r="A65282" t="inlineStr">
        <is>
          <t>myductcleaner.com.au</t>
        </is>
      </c>
      <c r="B65282" t="n">
        <v>603</v>
      </c>
    </row>
    <row r="65283">
      <c r="A65283" t="inlineStr">
        <is>
          <t>www.dayofdubai.com</t>
        </is>
      </c>
      <c r="B65283" t="n">
        <v>603</v>
      </c>
    </row>
    <row r="65284">
      <c r="A65284" t="inlineStr">
        <is>
          <t>tbrfootball.com</t>
        </is>
      </c>
      <c r="B65284" t="n">
        <v>603</v>
      </c>
    </row>
    <row r="65285">
      <c r="A65285" t="inlineStr">
        <is>
          <t>www.aop.org.uk</t>
        </is>
      </c>
      <c r="B65285" t="n">
        <v>603</v>
      </c>
    </row>
    <row r="65286">
      <c r="A65286" t="inlineStr">
        <is>
          <t>liguriaestate.com</t>
        </is>
      </c>
      <c r="B65286" t="n">
        <v>603</v>
      </c>
    </row>
    <row r="65287">
      <c r="A65287" t="inlineStr">
        <is>
          <t>cupertinotimes.com</t>
        </is>
      </c>
      <c r="B65287" t="n">
        <v>603</v>
      </c>
    </row>
    <row r="65288">
      <c r="A65288" t="inlineStr">
        <is>
          <t>www.profex.ee</t>
        </is>
      </c>
      <c r="B65288" t="n">
        <v>603</v>
      </c>
    </row>
    <row r="65289">
      <c r="A65289" t="inlineStr">
        <is>
          <t>voila.ca</t>
        </is>
      </c>
      <c r="B65289" t="n">
        <v>603</v>
      </c>
    </row>
    <row r="65290">
      <c r="A65290" t="inlineStr">
        <is>
          <t>images.quinceanera-invitations.com</t>
        </is>
      </c>
      <c r="B65290" t="n">
        <v>603</v>
      </c>
    </row>
    <row r="65291">
      <c r="A65291" t="inlineStr">
        <is>
          <t>www.igopromo.ie</t>
        </is>
      </c>
      <c r="B65291" t="n">
        <v>603</v>
      </c>
    </row>
    <row r="65292">
      <c r="A65292" t="inlineStr">
        <is>
          <t>www.porn110.me</t>
        </is>
      </c>
      <c r="B65292" t="n">
        <v>603</v>
      </c>
    </row>
    <row r="65293">
      <c r="A65293" t="inlineStr">
        <is>
          <t>www.bacera.com.sg</t>
        </is>
      </c>
      <c r="B65293" t="n">
        <v>603</v>
      </c>
    </row>
    <row r="65294">
      <c r="A65294" t="inlineStr">
        <is>
          <t>www.classicbooksandephemera.com</t>
        </is>
      </c>
      <c r="B65294" t="n">
        <v>603</v>
      </c>
    </row>
    <row r="65295">
      <c r="A65295" t="inlineStr">
        <is>
          <t>www.luisway.com</t>
        </is>
      </c>
      <c r="B65295" t="n">
        <v>603</v>
      </c>
    </row>
    <row r="65296">
      <c r="A65296" t="inlineStr">
        <is>
          <t>thedrinkshop.s3.amazonaws.com</t>
        </is>
      </c>
      <c r="B65296" t="n">
        <v>603</v>
      </c>
    </row>
    <row r="65297">
      <c r="A65297" t="inlineStr">
        <is>
          <t>images.pantsmen.org</t>
        </is>
      </c>
      <c r="B65297" t="n">
        <v>603</v>
      </c>
    </row>
    <row r="65298">
      <c r="A65298" t="inlineStr">
        <is>
          <t>images.tvremote.biz</t>
        </is>
      </c>
      <c r="B65298" t="n">
        <v>603</v>
      </c>
    </row>
    <row r="65299">
      <c r="A65299" t="inlineStr">
        <is>
          <t>www.nudography.com</t>
        </is>
      </c>
      <c r="B65299" t="n">
        <v>603</v>
      </c>
    </row>
    <row r="65300">
      <c r="A65300" t="inlineStr">
        <is>
          <t>thechristiangiftcompany.co.uk</t>
        </is>
      </c>
      <c r="B65300" t="n">
        <v>603</v>
      </c>
    </row>
    <row r="65301">
      <c r="A65301" t="inlineStr">
        <is>
          <t>www.foxglovecovert.org.uk</t>
        </is>
      </c>
      <c r="B65301" t="n">
        <v>603</v>
      </c>
    </row>
    <row r="65302">
      <c r="A65302" t="inlineStr">
        <is>
          <t>curlynikki.com</t>
        </is>
      </c>
      <c r="B65302" t="n">
        <v>603</v>
      </c>
    </row>
    <row r="65303">
      <c r="A65303" t="inlineStr">
        <is>
          <t>www.collegerentals.com</t>
        </is>
      </c>
      <c r="B65303" t="n">
        <v>603</v>
      </c>
    </row>
    <row r="65304">
      <c r="A65304" t="inlineStr">
        <is>
          <t>engineering.unl.edu</t>
        </is>
      </c>
      <c r="B65304" t="n">
        <v>603</v>
      </c>
    </row>
    <row r="65305">
      <c r="A65305" t="inlineStr">
        <is>
          <t>www.minifigures.co.uk</t>
        </is>
      </c>
      <c r="B65305" t="n">
        <v>603</v>
      </c>
    </row>
    <row r="65306">
      <c r="A65306" t="inlineStr">
        <is>
          <t>writebonnierose.com</t>
        </is>
      </c>
      <c r="B65306" t="n">
        <v>603</v>
      </c>
    </row>
    <row r="65307">
      <c r="A65307" t="inlineStr">
        <is>
          <t>www.a2z-kids.co.uk</t>
        </is>
      </c>
      <c r="B65307" t="n">
        <v>603</v>
      </c>
    </row>
    <row r="65308">
      <c r="A65308" t="inlineStr">
        <is>
          <t>gardnertackle.co.uk</t>
        </is>
      </c>
      <c r="B65308" t="n">
        <v>603</v>
      </c>
    </row>
    <row r="65309">
      <c r="A65309" t="inlineStr">
        <is>
          <t>www.thegeeklyfe.com</t>
        </is>
      </c>
      <c r="B65309" t="n">
        <v>603</v>
      </c>
    </row>
    <row r="65310">
      <c r="A65310" t="inlineStr">
        <is>
          <t>jinnieworld.net</t>
        </is>
      </c>
      <c r="B65310" t="n">
        <v>603</v>
      </c>
    </row>
    <row r="65311">
      <c r="A65311" t="inlineStr">
        <is>
          <t>www.smartuk.net</t>
        </is>
      </c>
      <c r="B65311" t="n">
        <v>603</v>
      </c>
    </row>
    <row r="65312">
      <c r="A65312" t="inlineStr">
        <is>
          <t>favimages.net</t>
        </is>
      </c>
      <c r="B65312" t="n">
        <v>603</v>
      </c>
    </row>
    <row r="65313">
      <c r="A65313" t="inlineStr">
        <is>
          <t>www.printersandpresses.com</t>
        </is>
      </c>
      <c r="B65313" t="n">
        <v>603</v>
      </c>
    </row>
    <row r="65314">
      <c r="A65314" t="inlineStr">
        <is>
          <t>www.enobraq.fr</t>
        </is>
      </c>
      <c r="B65314" t="n">
        <v>603</v>
      </c>
    </row>
    <row r="65315">
      <c r="A65315" t="inlineStr">
        <is>
          <t>outdoormancave.com</t>
        </is>
      </c>
      <c r="B65315" t="n">
        <v>603</v>
      </c>
    </row>
    <row r="65316">
      <c r="A65316" t="inlineStr">
        <is>
          <t>suddenlybooks.com.au</t>
        </is>
      </c>
      <c r="B65316" t="n">
        <v>603</v>
      </c>
    </row>
    <row r="65317">
      <c r="A65317" t="inlineStr">
        <is>
          <t>d1jqyzxlehme6l.cloudfront.net</t>
        </is>
      </c>
      <c r="B65317" t="n">
        <v>603</v>
      </c>
    </row>
    <row r="65318">
      <c r="A65318" t="inlineStr">
        <is>
          <t>www.attackfromplanetb.com</t>
        </is>
      </c>
      <c r="B65318" t="n">
        <v>603</v>
      </c>
    </row>
    <row r="65319">
      <c r="A65319" t="inlineStr">
        <is>
          <t>kng.scene7.com</t>
        </is>
      </c>
      <c r="B65319" t="n">
        <v>603</v>
      </c>
    </row>
    <row r="65320">
      <c r="A65320" t="inlineStr">
        <is>
          <t>maplemoney.com</t>
        </is>
      </c>
      <c r="B65320" t="n">
        <v>603</v>
      </c>
    </row>
    <row r="65321">
      <c r="A65321" t="inlineStr">
        <is>
          <t>www.lightertrade.com</t>
        </is>
      </c>
      <c r="B65321" t="n">
        <v>603</v>
      </c>
    </row>
    <row r="65322">
      <c r="A65322" t="inlineStr">
        <is>
          <t>www.americanfloormats.com</t>
        </is>
      </c>
      <c r="B65322" t="n">
        <v>603</v>
      </c>
    </row>
    <row r="65323">
      <c r="A65323" t="inlineStr">
        <is>
          <t>akdfurniture.co.uk</t>
        </is>
      </c>
      <c r="B65323" t="n">
        <v>603</v>
      </c>
    </row>
    <row r="65324">
      <c r="A65324" t="inlineStr">
        <is>
          <t>www.ellasweddingfavors.com</t>
        </is>
      </c>
      <c r="B65324" t="n">
        <v>603</v>
      </c>
    </row>
    <row r="65325">
      <c r="A65325" t="inlineStr">
        <is>
          <t>www.brattdecor.com</t>
        </is>
      </c>
      <c r="B65325" t="n">
        <v>603</v>
      </c>
    </row>
    <row r="65326">
      <c r="A65326" t="inlineStr">
        <is>
          <t>images4.thomann.de</t>
        </is>
      </c>
      <c r="B65326" t="n">
        <v>603</v>
      </c>
    </row>
    <row r="65327">
      <c r="A65327" t="inlineStr">
        <is>
          <t>www.chloelighting.com</t>
        </is>
      </c>
      <c r="B65327" t="n">
        <v>603</v>
      </c>
    </row>
    <row r="65328">
      <c r="A65328" t="inlineStr">
        <is>
          <t>ab33590f109c0c725131-24ca8ecfd020357384cc60c6a8082600.ssl.cf1.rackcdn.com</t>
        </is>
      </c>
      <c r="B65328" t="n">
        <v>603</v>
      </c>
    </row>
    <row r="65329">
      <c r="A65329" t="inlineStr">
        <is>
          <t>smallbizclub.com</t>
        </is>
      </c>
      <c r="B65329" t="n">
        <v>602</v>
      </c>
    </row>
    <row r="65330">
      <c r="A65330" t="inlineStr">
        <is>
          <t>homecookingmemories.com</t>
        </is>
      </c>
      <c r="B65330" t="n">
        <v>602</v>
      </c>
    </row>
    <row r="65331">
      <c r="A65331" t="inlineStr">
        <is>
          <t>www.honeycomb-india.com</t>
        </is>
      </c>
      <c r="B65331" t="n">
        <v>602</v>
      </c>
    </row>
    <row r="65332">
      <c r="A65332" t="inlineStr">
        <is>
          <t>ottawa.ca</t>
        </is>
      </c>
      <c r="B65332" t="n">
        <v>602</v>
      </c>
    </row>
    <row r="65333">
      <c r="A65333" t="inlineStr">
        <is>
          <t>www.asturiasbathrooms.co.uk</t>
        </is>
      </c>
      <c r="B65333" t="n">
        <v>602</v>
      </c>
    </row>
    <row r="65334">
      <c r="A65334" t="inlineStr">
        <is>
          <t>www.countryhouseoutdoor.de</t>
        </is>
      </c>
      <c r="B65334" t="n">
        <v>602</v>
      </c>
    </row>
    <row r="65335">
      <c r="A65335" t="inlineStr">
        <is>
          <t>xmods.co.za</t>
        </is>
      </c>
      <c r="B65335" t="n">
        <v>602</v>
      </c>
    </row>
    <row r="65336">
      <c r="A65336" t="inlineStr">
        <is>
          <t>www.buffalohockeybeat.com</t>
        </is>
      </c>
      <c r="B65336" t="n">
        <v>602</v>
      </c>
    </row>
    <row r="65337">
      <c r="A65337" t="inlineStr">
        <is>
          <t>eu.chv.me</t>
        </is>
      </c>
      <c r="B65337" t="n">
        <v>602</v>
      </c>
    </row>
    <row r="65338">
      <c r="A65338" t="inlineStr">
        <is>
          <t>www.kronos.com</t>
        </is>
      </c>
      <c r="B65338" t="n">
        <v>602</v>
      </c>
    </row>
    <row r="65339">
      <c r="A65339" t="inlineStr">
        <is>
          <t>www.galaxysports.co.uk</t>
        </is>
      </c>
      <c r="B65339" t="n">
        <v>602</v>
      </c>
    </row>
    <row r="65340">
      <c r="A65340" t="inlineStr">
        <is>
          <t>www.peimg.fr</t>
        </is>
      </c>
      <c r="B65340" t="n">
        <v>602</v>
      </c>
    </row>
    <row r="65341">
      <c r="A65341" t="inlineStr">
        <is>
          <t>vcdn.tikicdn.com</t>
        </is>
      </c>
      <c r="B65341" t="n">
        <v>602</v>
      </c>
    </row>
    <row r="65342">
      <c r="A65342" t="inlineStr">
        <is>
          <t>assets.laliga.com</t>
        </is>
      </c>
      <c r="B65342" t="n">
        <v>602</v>
      </c>
    </row>
    <row r="65343">
      <c r="A65343" t="inlineStr">
        <is>
          <t>srv3.imgcdnhost.com</t>
        </is>
      </c>
      <c r="B65343" t="n">
        <v>602</v>
      </c>
    </row>
    <row r="65344">
      <c r="A65344" t="inlineStr">
        <is>
          <t>bidkit.ams3.digitaloceanspaces.com</t>
        </is>
      </c>
      <c r="B65344" t="n">
        <v>602</v>
      </c>
    </row>
    <row r="65345">
      <c r="A65345" t="inlineStr">
        <is>
          <t>subkade.ir</t>
        </is>
      </c>
      <c r="B65345" t="n">
        <v>602</v>
      </c>
    </row>
    <row r="65346">
      <c r="A65346" t="inlineStr">
        <is>
          <t>www.military1st.at</t>
        </is>
      </c>
      <c r="B65346" t="n">
        <v>602</v>
      </c>
    </row>
    <row r="65347">
      <c r="A65347" t="inlineStr">
        <is>
          <t>www.familyhomeplans.com</t>
        </is>
      </c>
      <c r="B65347" t="n">
        <v>602</v>
      </c>
    </row>
    <row r="65348">
      <c r="A65348" t="inlineStr">
        <is>
          <t>askhairstyles.com</t>
        </is>
      </c>
      <c r="B65348" t="n">
        <v>602</v>
      </c>
    </row>
    <row r="65349">
      <c r="A65349" t="inlineStr">
        <is>
          <t>pistoncars.com</t>
        </is>
      </c>
      <c r="B65349" t="n">
        <v>602</v>
      </c>
    </row>
    <row r="65350">
      <c r="A65350" t="inlineStr">
        <is>
          <t>thisoldgal.com</t>
        </is>
      </c>
      <c r="B65350" t="n">
        <v>602</v>
      </c>
    </row>
    <row r="65351">
      <c r="A65351" t="inlineStr">
        <is>
          <t>thehearup.com</t>
        </is>
      </c>
      <c r="B65351" t="n">
        <v>602</v>
      </c>
    </row>
    <row r="65352">
      <c r="A65352" t="inlineStr">
        <is>
          <t>www.travelmyth.co.uk</t>
        </is>
      </c>
      <c r="B65352" t="n">
        <v>602</v>
      </c>
    </row>
    <row r="65353">
      <c r="A65353" t="inlineStr">
        <is>
          <t>ft.booketube.mobi</t>
        </is>
      </c>
      <c r="B65353" t="n">
        <v>602</v>
      </c>
    </row>
    <row r="65354">
      <c r="A65354" t="inlineStr">
        <is>
          <t>www.milwaukeetool.co.nz</t>
        </is>
      </c>
      <c r="B65354" t="n">
        <v>602</v>
      </c>
    </row>
    <row r="65355">
      <c r="A65355" t="inlineStr">
        <is>
          <t>iphonea2.com</t>
        </is>
      </c>
      <c r="B65355" t="n">
        <v>602</v>
      </c>
    </row>
    <row r="65356">
      <c r="A65356" t="inlineStr">
        <is>
          <t>www.e-bikeshop.co.uk</t>
        </is>
      </c>
      <c r="B65356" t="n">
        <v>602</v>
      </c>
    </row>
    <row r="65357">
      <c r="A65357" t="inlineStr">
        <is>
          <t>www.greenchildmagazine.com</t>
        </is>
      </c>
      <c r="B65357" t="n">
        <v>602</v>
      </c>
    </row>
    <row r="65358">
      <c r="A65358" t="inlineStr">
        <is>
          <t>fintechnews.ae</t>
        </is>
      </c>
      <c r="B65358" t="n">
        <v>602</v>
      </c>
    </row>
    <row r="65359">
      <c r="A65359" t="inlineStr">
        <is>
          <t>www.onlineshoe.co.uk</t>
        </is>
      </c>
      <c r="B65359" t="n">
        <v>602</v>
      </c>
    </row>
    <row r="65360">
      <c r="A65360" t="inlineStr">
        <is>
          <t>www.jpleisure.co.uk</t>
        </is>
      </c>
      <c r="B65360" t="n">
        <v>602</v>
      </c>
    </row>
    <row r="65361">
      <c r="A65361" t="inlineStr">
        <is>
          <t>www.country.de</t>
        </is>
      </c>
      <c r="B65361" t="n">
        <v>602</v>
      </c>
    </row>
    <row r="65362">
      <c r="A65362" t="inlineStr">
        <is>
          <t>lovesphotoalbum.com</t>
        </is>
      </c>
      <c r="B65362" t="n">
        <v>602</v>
      </c>
    </row>
    <row r="65363">
      <c r="A65363" t="inlineStr">
        <is>
          <t>www.dowea.com</t>
        </is>
      </c>
      <c r="B65363" t="n">
        <v>602</v>
      </c>
    </row>
    <row r="65364">
      <c r="A65364" t="inlineStr">
        <is>
          <t>i3.campaignmonitor.com</t>
        </is>
      </c>
      <c r="B65364" t="n">
        <v>602</v>
      </c>
    </row>
    <row r="65365">
      <c r="A65365" t="inlineStr">
        <is>
          <t>thewan.fr</t>
        </is>
      </c>
      <c r="B65365" t="n">
        <v>602</v>
      </c>
    </row>
    <row r="65366">
      <c r="A65366" t="inlineStr">
        <is>
          <t>chasingsupermom.com</t>
        </is>
      </c>
      <c r="B65366" t="n">
        <v>602</v>
      </c>
    </row>
    <row r="65367">
      <c r="A65367" t="inlineStr">
        <is>
          <t>imagevortex.com</t>
        </is>
      </c>
      <c r="B65367" t="n">
        <v>602</v>
      </c>
    </row>
    <row r="65368">
      <c r="A65368" t="inlineStr">
        <is>
          <t>regnasjewelry.com</t>
        </is>
      </c>
      <c r="B65368" t="n">
        <v>602</v>
      </c>
    </row>
    <row r="65369">
      <c r="A65369" t="inlineStr">
        <is>
          <t>kinderart.com</t>
        </is>
      </c>
      <c r="B65369" t="n">
        <v>602</v>
      </c>
    </row>
    <row r="65370">
      <c r="A65370" t="inlineStr">
        <is>
          <t>britishshop.pl</t>
        </is>
      </c>
      <c r="B65370" t="n">
        <v>602</v>
      </c>
    </row>
    <row r="65371">
      <c r="A65371" t="inlineStr">
        <is>
          <t>o.dam-img.rfdcontent.com</t>
        </is>
      </c>
      <c r="B65371" t="n">
        <v>602</v>
      </c>
    </row>
    <row r="65372">
      <c r="A65372" t="inlineStr">
        <is>
          <t>imgs.dab3games.com</t>
        </is>
      </c>
      <c r="B65372" t="n">
        <v>602</v>
      </c>
    </row>
    <row r="65373">
      <c r="A65373" t="inlineStr">
        <is>
          <t>stranaigr.org</t>
        </is>
      </c>
      <c r="B65373" t="n">
        <v>602</v>
      </c>
    </row>
    <row r="65374">
      <c r="A65374" t="inlineStr">
        <is>
          <t>queenslandplaces.com.au</t>
        </is>
      </c>
      <c r="B65374" t="n">
        <v>602</v>
      </c>
    </row>
    <row r="65375">
      <c r="A65375" t="inlineStr">
        <is>
          <t>jahda.com</t>
        </is>
      </c>
      <c r="B65375" t="n">
        <v>602</v>
      </c>
    </row>
    <row r="65376">
      <c r="A65376" t="inlineStr">
        <is>
          <t>www.adpost4u.com</t>
        </is>
      </c>
      <c r="B65376" t="n">
        <v>602</v>
      </c>
    </row>
    <row r="65377">
      <c r="A65377" t="inlineStr">
        <is>
          <t>vintagegolfcartparts.com</t>
        </is>
      </c>
      <c r="B65377" t="n">
        <v>602</v>
      </c>
    </row>
    <row r="65378">
      <c r="A65378" t="inlineStr">
        <is>
          <t>2.quotepixel.com</t>
        </is>
      </c>
      <c r="B65378" t="n">
        <v>602</v>
      </c>
    </row>
    <row r="65379">
      <c r="A65379" t="inlineStr">
        <is>
          <t>www.wholesaleschoolwear.com</t>
        </is>
      </c>
      <c r="B65379" t="n">
        <v>602</v>
      </c>
    </row>
    <row r="65380">
      <c r="A65380" t="inlineStr">
        <is>
          <t>www.phonepartworld.com</t>
        </is>
      </c>
      <c r="B65380" t="n">
        <v>602</v>
      </c>
    </row>
    <row r="65381">
      <c r="A65381" t="inlineStr">
        <is>
          <t>www.ultrafire.com</t>
        </is>
      </c>
      <c r="B65381" t="n">
        <v>602</v>
      </c>
    </row>
    <row r="65382">
      <c r="A65382" t="inlineStr">
        <is>
          <t>d6aca80687906baecc58-aaa207fd0b2cae674a9d31198e36be28.ssl.cf1.rackcdn.com</t>
        </is>
      </c>
      <c r="B65382" t="n">
        <v>602</v>
      </c>
    </row>
    <row r="65383">
      <c r="A65383" t="inlineStr">
        <is>
          <t>thedirect.s3.amazonaws.com</t>
        </is>
      </c>
      <c r="B65383" t="n">
        <v>602</v>
      </c>
    </row>
    <row r="65384">
      <c r="A65384" t="inlineStr">
        <is>
          <t>cdn-images.bradsdeals.com</t>
        </is>
      </c>
      <c r="B65384" t="n">
        <v>602</v>
      </c>
    </row>
    <row r="65385">
      <c r="A65385" t="inlineStr">
        <is>
          <t>mrpipponders.files.wordpress.com</t>
        </is>
      </c>
      <c r="B65385" t="n">
        <v>602</v>
      </c>
    </row>
    <row r="65386">
      <c r="A65386" t="inlineStr">
        <is>
          <t>icarusmusicstore.com</t>
        </is>
      </c>
      <c r="B65386" t="n">
        <v>602</v>
      </c>
    </row>
    <row r="65387">
      <c r="A65387" t="inlineStr">
        <is>
          <t>www.argophilia.com</t>
        </is>
      </c>
      <c r="B65387" t="n">
        <v>602</v>
      </c>
    </row>
    <row r="65388">
      <c r="A65388" t="inlineStr">
        <is>
          <t>img.games-for-smart.com</t>
        </is>
      </c>
      <c r="B65388" t="n">
        <v>602</v>
      </c>
    </row>
    <row r="65389">
      <c r="A65389" t="inlineStr">
        <is>
          <t>rageworksmediafiles.s3.amazonaws.com</t>
        </is>
      </c>
      <c r="B65389" t="n">
        <v>602</v>
      </c>
    </row>
    <row r="65390">
      <c r="A65390" t="inlineStr">
        <is>
          <t>www.beyazhomes.com</t>
        </is>
      </c>
      <c r="B65390" t="n">
        <v>602</v>
      </c>
    </row>
    <row r="65391">
      <c r="A65391" t="inlineStr">
        <is>
          <t>stophavingaboringlife.com</t>
        </is>
      </c>
      <c r="B65391" t="n">
        <v>602</v>
      </c>
    </row>
    <row r="65392">
      <c r="A65392" t="inlineStr">
        <is>
          <t>livingsafelyrecalls.files.wordpress.com</t>
        </is>
      </c>
      <c r="B65392" t="n">
        <v>602</v>
      </c>
    </row>
    <row r="65393">
      <c r="A65393" t="inlineStr">
        <is>
          <t>img.hdteenporn.com</t>
        </is>
      </c>
      <c r="B65393" t="n">
        <v>602</v>
      </c>
    </row>
    <row r="65394">
      <c r="A65394" t="inlineStr">
        <is>
          <t>1lal3e4eckus2d9p8g17wl8c-wpengine.netdna-ssl.com</t>
        </is>
      </c>
      <c r="B65394" t="n">
        <v>602</v>
      </c>
    </row>
    <row r="65395">
      <c r="A65395" t="inlineStr">
        <is>
          <t>verseherder.files.wordpress.com</t>
        </is>
      </c>
      <c r="B65395" t="n">
        <v>602</v>
      </c>
    </row>
    <row r="65396">
      <c r="A65396" t="inlineStr">
        <is>
          <t>cdn.smartylife.net</t>
        </is>
      </c>
      <c r="B65396" t="n">
        <v>602</v>
      </c>
    </row>
    <row r="65397">
      <c r="A65397" t="inlineStr">
        <is>
          <t>www.doorsteppharmacy.com</t>
        </is>
      </c>
      <c r="B65397" t="n">
        <v>602</v>
      </c>
    </row>
    <row r="65398">
      <c r="A65398" t="inlineStr">
        <is>
          <t>core5.staticworld.net</t>
        </is>
      </c>
      <c r="B65398" t="n">
        <v>602</v>
      </c>
    </row>
    <row r="65399">
      <c r="A65399" t="inlineStr">
        <is>
          <t>img1.icedtime.com</t>
        </is>
      </c>
      <c r="B65399" t="n">
        <v>602</v>
      </c>
    </row>
    <row r="65400">
      <c r="A65400" t="inlineStr">
        <is>
          <t>douglassupply.com</t>
        </is>
      </c>
      <c r="B65400" t="n">
        <v>602</v>
      </c>
    </row>
    <row r="65401">
      <c r="A65401" t="inlineStr">
        <is>
          <t>krainin-production.s3.amazonaws.com</t>
        </is>
      </c>
      <c r="B65401" t="n">
        <v>602</v>
      </c>
    </row>
    <row r="65402">
      <c r="A65402" t="inlineStr">
        <is>
          <t>howtotechnaija.com</t>
        </is>
      </c>
      <c r="B65402" t="n">
        <v>602</v>
      </c>
    </row>
    <row r="65403">
      <c r="A65403" t="inlineStr">
        <is>
          <t>www.anglianhome.co.uk</t>
        </is>
      </c>
      <c r="B65403" t="n">
        <v>602</v>
      </c>
    </row>
    <row r="65404">
      <c r="A65404" t="inlineStr">
        <is>
          <t>fantasy-fantasytravel1.netdna-ssl.com</t>
        </is>
      </c>
      <c r="B65404" t="n">
        <v>602</v>
      </c>
    </row>
    <row r="65405">
      <c r="A65405" t="inlineStr">
        <is>
          <t>5677-cdn.doitbest.com</t>
        </is>
      </c>
      <c r="B65405" t="n">
        <v>602</v>
      </c>
    </row>
    <row r="65406">
      <c r="A65406" t="inlineStr">
        <is>
          <t>hairwebshop.nl</t>
        </is>
      </c>
      <c r="B65406" t="n">
        <v>602</v>
      </c>
    </row>
    <row r="65407">
      <c r="A65407" t="inlineStr">
        <is>
          <t>www.thismomentisgood.com</t>
        </is>
      </c>
      <c r="B65407" t="n">
        <v>602</v>
      </c>
    </row>
    <row r="65408">
      <c r="A65408" t="inlineStr">
        <is>
          <t>recipesjust4u.com</t>
        </is>
      </c>
      <c r="B65408" t="n">
        <v>602</v>
      </c>
    </row>
    <row r="65409">
      <c r="A65409" t="inlineStr">
        <is>
          <t>www.brightretail.co.uk</t>
        </is>
      </c>
      <c r="B65409" t="n">
        <v>602</v>
      </c>
    </row>
    <row r="65410">
      <c r="A65410" t="inlineStr">
        <is>
          <t>sewmodernkids.com</t>
        </is>
      </c>
      <c r="B65410" t="n">
        <v>602</v>
      </c>
    </row>
    <row r="65411">
      <c r="A65411" t="inlineStr">
        <is>
          <t>simplifylivelove.com</t>
        </is>
      </c>
      <c r="B65411" t="n">
        <v>602</v>
      </c>
    </row>
    <row r="65412">
      <c r="A65412" t="inlineStr">
        <is>
          <t>pix1.etuber.mobi</t>
        </is>
      </c>
      <c r="B65412" t="n">
        <v>602</v>
      </c>
    </row>
    <row r="65413">
      <c r="A65413" t="inlineStr">
        <is>
          <t>fancavesuperstore.com</t>
        </is>
      </c>
      <c r="B65413" t="n">
        <v>602</v>
      </c>
    </row>
    <row r="65414">
      <c r="A65414" t="inlineStr">
        <is>
          <t>coolmomscooltips.com</t>
        </is>
      </c>
      <c r="B65414" t="n">
        <v>602</v>
      </c>
    </row>
    <row r="65415">
      <c r="A65415" t="inlineStr">
        <is>
          <t>www.curateddeals.com</t>
        </is>
      </c>
      <c r="B65415" t="n">
        <v>602</v>
      </c>
    </row>
    <row r="65416">
      <c r="A65416" t="inlineStr">
        <is>
          <t>www.gambetanews.com</t>
        </is>
      </c>
      <c r="B65416" t="n">
        <v>602</v>
      </c>
    </row>
    <row r="65417">
      <c r="A65417" t="inlineStr">
        <is>
          <t>musicnoteslib.com</t>
        </is>
      </c>
      <c r="B65417" t="n">
        <v>602</v>
      </c>
    </row>
    <row r="65418">
      <c r="A65418" t="inlineStr">
        <is>
          <t>cuindependent.com</t>
        </is>
      </c>
      <c r="B65418" t="n">
        <v>602</v>
      </c>
    </row>
    <row r="65419">
      <c r="A65419" t="inlineStr">
        <is>
          <t>zone1-af2a.kxcdn.com</t>
        </is>
      </c>
      <c r="B65419" t="n">
        <v>602</v>
      </c>
    </row>
    <row r="65420">
      <c r="A65420" t="inlineStr">
        <is>
          <t>southeastbymidwest.com</t>
        </is>
      </c>
      <c r="B65420" t="n">
        <v>602</v>
      </c>
    </row>
    <row r="65421">
      <c r="A65421" t="inlineStr">
        <is>
          <t>plants.squakmtnursery.com</t>
        </is>
      </c>
      <c r="B65421" t="n">
        <v>602</v>
      </c>
    </row>
    <row r="65422">
      <c r="A65422" t="inlineStr">
        <is>
          <t>www.feelunique.com</t>
        </is>
      </c>
      <c r="B65422" t="n">
        <v>602</v>
      </c>
    </row>
    <row r="65423">
      <c r="A65423" t="inlineStr">
        <is>
          <t>radubanphotographydotcom.files.wordpress.com</t>
        </is>
      </c>
      <c r="B65423" t="n">
        <v>602</v>
      </c>
    </row>
    <row r="65424">
      <c r="A65424" t="inlineStr">
        <is>
          <t>www.signbuyer.co.uk</t>
        </is>
      </c>
      <c r="B65424" t="n">
        <v>602</v>
      </c>
    </row>
    <row r="65425">
      <c r="A65425" t="inlineStr">
        <is>
          <t>www.onitsukatiger.cc</t>
        </is>
      </c>
      <c r="B65425" t="n">
        <v>602</v>
      </c>
    </row>
    <row r="65426">
      <c r="A65426" t="inlineStr">
        <is>
          <t>www.distantorigin.co.uk</t>
        </is>
      </c>
      <c r="B65426" t="n">
        <v>602</v>
      </c>
    </row>
    <row r="65427">
      <c r="A65427" t="inlineStr">
        <is>
          <t>rspsupply-lor9jbtbnuv.netdna-ssl.com</t>
        </is>
      </c>
      <c r="B65427" t="n">
        <v>602</v>
      </c>
    </row>
    <row r="65428">
      <c r="A65428" t="inlineStr">
        <is>
          <t>www.cimmyt.org</t>
        </is>
      </c>
      <c r="B65428" t="n">
        <v>601</v>
      </c>
    </row>
    <row r="65429">
      <c r="A65429" t="inlineStr">
        <is>
          <t>www.footjoy.com</t>
        </is>
      </c>
      <c r="B65429" t="n">
        <v>601</v>
      </c>
    </row>
    <row r="65430">
      <c r="A65430" t="inlineStr">
        <is>
          <t>www.awardit.co.uk</t>
        </is>
      </c>
      <c r="B65430" t="n">
        <v>601</v>
      </c>
    </row>
    <row r="65431">
      <c r="A65431" t="inlineStr">
        <is>
          <t>bestcookideas.com</t>
        </is>
      </c>
      <c r="B65431" t="n">
        <v>601</v>
      </c>
    </row>
    <row r="65432">
      <c r="A65432" t="inlineStr">
        <is>
          <t>pitterpatterbaby.co.uk</t>
        </is>
      </c>
      <c r="B65432" t="n">
        <v>601</v>
      </c>
    </row>
    <row r="65433">
      <c r="A65433" t="inlineStr">
        <is>
          <t>www.rodneybaileyproofs.com</t>
        </is>
      </c>
      <c r="B65433" t="n">
        <v>601</v>
      </c>
    </row>
    <row r="65434">
      <c r="A65434" t="inlineStr">
        <is>
          <t>images1.folha.com.br</t>
        </is>
      </c>
      <c r="B65434" t="n">
        <v>601</v>
      </c>
    </row>
    <row r="65435">
      <c r="A65435" t="inlineStr">
        <is>
          <t>rerce.es</t>
        </is>
      </c>
      <c r="B65435" t="n">
        <v>601</v>
      </c>
    </row>
    <row r="65436">
      <c r="A65436" t="inlineStr">
        <is>
          <t>images.computerwoche.de</t>
        </is>
      </c>
      <c r="B65436" t="n">
        <v>601</v>
      </c>
    </row>
    <row r="65437">
      <c r="A65437" t="inlineStr">
        <is>
          <t>darkyzciny.cz</t>
        </is>
      </c>
      <c r="B65437" t="n">
        <v>601</v>
      </c>
    </row>
    <row r="65438">
      <c r="A65438" t="inlineStr">
        <is>
          <t>www.construction.am</t>
        </is>
      </c>
      <c r="B65438" t="n">
        <v>601</v>
      </c>
    </row>
    <row r="65439">
      <c r="A65439" t="inlineStr">
        <is>
          <t>footballfashion.org</t>
        </is>
      </c>
      <c r="B65439" t="n">
        <v>601</v>
      </c>
    </row>
    <row r="65440">
      <c r="A65440" t="inlineStr">
        <is>
          <t>www.mengtor.com</t>
        </is>
      </c>
      <c r="B65440" t="n">
        <v>601</v>
      </c>
    </row>
    <row r="65441">
      <c r="A65441" t="inlineStr">
        <is>
          <t>www.hermesbelts.com</t>
        </is>
      </c>
      <c r="B65441" t="n">
        <v>601</v>
      </c>
    </row>
    <row r="65442">
      <c r="A65442" t="inlineStr">
        <is>
          <t>6431bcc8424a60e76cba-9387d9e06ba4ec1cb66cce7d05280aff.ssl.cf1.rackcdn.com</t>
        </is>
      </c>
      <c r="B65442" t="n">
        <v>601</v>
      </c>
    </row>
    <row r="65443">
      <c r="A65443" t="inlineStr">
        <is>
          <t>www.webappsplanet.com</t>
        </is>
      </c>
      <c r="B65443" t="n">
        <v>601</v>
      </c>
    </row>
    <row r="65444">
      <c r="A65444" t="inlineStr">
        <is>
          <t>f41c117ffae182d239aa-b9adb219c950f8b5c86533900d876b85.ssl.cf2.rackcdn.com</t>
        </is>
      </c>
      <c r="B65444" t="n">
        <v>601</v>
      </c>
    </row>
    <row r="65445">
      <c r="A65445" t="inlineStr">
        <is>
          <t>drive-my.com</t>
        </is>
      </c>
      <c r="B65445" t="n">
        <v>601</v>
      </c>
    </row>
    <row r="65446">
      <c r="A65446" t="inlineStr">
        <is>
          <t>littlegreybox.files.wordpress.com</t>
        </is>
      </c>
      <c r="B65446" t="n">
        <v>601</v>
      </c>
    </row>
    <row r="65447">
      <c r="A65447" t="inlineStr">
        <is>
          <t>happyhealthymama.com</t>
        </is>
      </c>
      <c r="B65447" t="n">
        <v>601</v>
      </c>
    </row>
    <row r="65448">
      <c r="A65448" t="inlineStr">
        <is>
          <t>www.newportbeachindy.com</t>
        </is>
      </c>
      <c r="B65448" t="n">
        <v>601</v>
      </c>
    </row>
    <row r="65449">
      <c r="A65449" t="inlineStr">
        <is>
          <t>upload.bikepointsc.com.br</t>
        </is>
      </c>
      <c r="B65449" t="n">
        <v>601</v>
      </c>
    </row>
    <row r="65450">
      <c r="A65450" t="inlineStr">
        <is>
          <t>dailyreckoning.com</t>
        </is>
      </c>
      <c r="B65450" t="n">
        <v>601</v>
      </c>
    </row>
    <row r="65451">
      <c r="A65451" t="inlineStr">
        <is>
          <t>bedplandiy.com</t>
        </is>
      </c>
      <c r="B65451" t="n">
        <v>601</v>
      </c>
    </row>
    <row r="65452">
      <c r="A65452" t="inlineStr">
        <is>
          <t>www.gants-andrepoujade.com</t>
        </is>
      </c>
      <c r="B65452" t="n">
        <v>601</v>
      </c>
    </row>
    <row r="65453">
      <c r="A65453" t="inlineStr">
        <is>
          <t>dolphinstalk.com</t>
        </is>
      </c>
      <c r="B65453" t="n">
        <v>601</v>
      </c>
    </row>
    <row r="65454">
      <c r="A65454" t="inlineStr">
        <is>
          <t>www.allatsea.net</t>
        </is>
      </c>
      <c r="B65454" t="n">
        <v>601</v>
      </c>
    </row>
    <row r="65455">
      <c r="A65455" t="inlineStr">
        <is>
          <t>www.arranbanner.co.uk</t>
        </is>
      </c>
      <c r="B65455" t="n">
        <v>601</v>
      </c>
    </row>
    <row r="65456">
      <c r="A65456" t="inlineStr">
        <is>
          <t>beat-town.com</t>
        </is>
      </c>
      <c r="B65456" t="n">
        <v>601</v>
      </c>
    </row>
    <row r="65457">
      <c r="A65457" t="inlineStr">
        <is>
          <t>www.ilovegrowingmarijuana.com</t>
        </is>
      </c>
      <c r="B65457" t="n">
        <v>601</v>
      </c>
    </row>
    <row r="65458">
      <c r="A65458" t="inlineStr">
        <is>
          <t>www.salvagesisterandmister.com</t>
        </is>
      </c>
      <c r="B65458" t="n">
        <v>601</v>
      </c>
    </row>
    <row r="65459">
      <c r="A65459" t="inlineStr">
        <is>
          <t>jp13.r0tt.com</t>
        </is>
      </c>
      <c r="B65459" t="n">
        <v>601</v>
      </c>
    </row>
    <row r="65460">
      <c r="A65460" t="inlineStr">
        <is>
          <t>youtellconcerts.com</t>
        </is>
      </c>
      <c r="B65460" t="n">
        <v>601</v>
      </c>
    </row>
    <row r="65461">
      <c r="A65461" t="inlineStr">
        <is>
          <t>www.mobilk.net</t>
        </is>
      </c>
      <c r="B65461" t="n">
        <v>601</v>
      </c>
    </row>
    <row r="65462">
      <c r="A65462" t="inlineStr">
        <is>
          <t>www.eonon.com</t>
        </is>
      </c>
      <c r="B65462" t="n">
        <v>601</v>
      </c>
    </row>
    <row r="65463">
      <c r="A65463" t="inlineStr">
        <is>
          <t>comandir.by</t>
        </is>
      </c>
      <c r="B65463" t="n">
        <v>601</v>
      </c>
    </row>
    <row r="65464">
      <c r="A65464" t="inlineStr">
        <is>
          <t>the-lilypad.com</t>
        </is>
      </c>
      <c r="B65464" t="n">
        <v>601</v>
      </c>
    </row>
    <row r="65465">
      <c r="A65465" t="inlineStr">
        <is>
          <t>www.andrewglajer.co.uk</t>
        </is>
      </c>
      <c r="B65465" t="n">
        <v>601</v>
      </c>
    </row>
    <row r="65466">
      <c r="A65466" t="inlineStr">
        <is>
          <t>www.thefrugalgirl.com</t>
        </is>
      </c>
      <c r="B65466" t="n">
        <v>601</v>
      </c>
    </row>
    <row r="65467">
      <c r="A65467" t="inlineStr">
        <is>
          <t>www.discoveryacton.org</t>
        </is>
      </c>
      <c r="B65467" t="n">
        <v>601</v>
      </c>
    </row>
    <row r="65468">
      <c r="A65468" t="inlineStr">
        <is>
          <t>www.txtraders.com</t>
        </is>
      </c>
      <c r="B65468" t="n">
        <v>601</v>
      </c>
    </row>
    <row r="65469">
      <c r="A65469" t="inlineStr">
        <is>
          <t>emjaysquared.files.wordpress.com</t>
        </is>
      </c>
      <c r="B65469" t="n">
        <v>601</v>
      </c>
    </row>
    <row r="65470">
      <c r="A65470" t="inlineStr">
        <is>
          <t>images.canadianfreestuff.com</t>
        </is>
      </c>
      <c r="B65470" t="n">
        <v>601</v>
      </c>
    </row>
    <row r="65471">
      <c r="A65471" t="inlineStr">
        <is>
          <t>www.pacificnorthwestshop.com</t>
        </is>
      </c>
      <c r="B65471" t="n">
        <v>601</v>
      </c>
    </row>
    <row r="65472">
      <c r="A65472" t="inlineStr">
        <is>
          <t>dwaircon.com</t>
        </is>
      </c>
      <c r="B65472" t="n">
        <v>601</v>
      </c>
    </row>
    <row r="65473">
      <c r="A65473" t="inlineStr">
        <is>
          <t>i.dam-img.rfdcontent.com</t>
        </is>
      </c>
      <c r="B65473" t="n">
        <v>601</v>
      </c>
    </row>
    <row r="65474">
      <c r="A65474" t="inlineStr">
        <is>
          <t>www.globaldownsyndrome.org</t>
        </is>
      </c>
      <c r="B65474" t="n">
        <v>601</v>
      </c>
    </row>
    <row r="65475">
      <c r="A65475" t="inlineStr">
        <is>
          <t>www.archives.com</t>
        </is>
      </c>
      <c r="B65475" t="n">
        <v>601</v>
      </c>
    </row>
    <row r="65476">
      <c r="A65476" t="inlineStr">
        <is>
          <t>hypostore.com</t>
        </is>
      </c>
      <c r="B65476" t="n">
        <v>601</v>
      </c>
    </row>
    <row r="65477">
      <c r="A65477" t="inlineStr">
        <is>
          <t>www.pennstateclothes.com</t>
        </is>
      </c>
      <c r="B65477" t="n">
        <v>601</v>
      </c>
    </row>
    <row r="65478">
      <c r="A65478" t="inlineStr">
        <is>
          <t>4360-cdn.doitbest.com</t>
        </is>
      </c>
      <c r="B65478" t="n">
        <v>601</v>
      </c>
    </row>
    <row r="65479">
      <c r="A65479" t="inlineStr">
        <is>
          <t>australianfishingmuseum.com</t>
        </is>
      </c>
      <c r="B65479" t="n">
        <v>601</v>
      </c>
    </row>
    <row r="65480">
      <c r="A65480" t="inlineStr">
        <is>
          <t>www.skinandbliss.com</t>
        </is>
      </c>
      <c r="B65480" t="n">
        <v>601</v>
      </c>
    </row>
    <row r="65481">
      <c r="A65481" t="inlineStr">
        <is>
          <t>tn.bigtitsgf.com</t>
        </is>
      </c>
      <c r="B65481" t="n">
        <v>601</v>
      </c>
    </row>
    <row r="65482">
      <c r="A65482" t="inlineStr">
        <is>
          <t>ba3279ff71ce6469fa6a-047f9d9579a793766c1a660f917b89ad.ssl.cf1.rackcdn.com</t>
        </is>
      </c>
      <c r="B65482" t="n">
        <v>601</v>
      </c>
    </row>
    <row r="65483">
      <c r="A65483" t="inlineStr">
        <is>
          <t>www.collegejerseysales.com</t>
        </is>
      </c>
      <c r="B65483" t="n">
        <v>601</v>
      </c>
    </row>
    <row r="65484">
      <c r="A65484" t="inlineStr">
        <is>
          <t>vncoupon.com</t>
        </is>
      </c>
      <c r="B65484" t="n">
        <v>601</v>
      </c>
    </row>
    <row r="65485">
      <c r="A65485" t="inlineStr">
        <is>
          <t>healthchecksystems.com</t>
        </is>
      </c>
      <c r="B65485" t="n">
        <v>601</v>
      </c>
    </row>
    <row r="65486">
      <c r="A65486" t="inlineStr">
        <is>
          <t>images.m4ufrees.com</t>
        </is>
      </c>
      <c r="B65486" t="n">
        <v>601</v>
      </c>
    </row>
    <row r="65487">
      <c r="A65487" t="inlineStr">
        <is>
          <t>11287825.pix-cdn.org</t>
        </is>
      </c>
      <c r="B65487" t="n">
        <v>601</v>
      </c>
    </row>
    <row r="65488">
      <c r="A65488" t="inlineStr">
        <is>
          <t>www.gpu-tech.org</t>
        </is>
      </c>
      <c r="B65488" t="n">
        <v>601</v>
      </c>
    </row>
    <row r="65489">
      <c r="A65489" t="inlineStr">
        <is>
          <t>www.socks4life.com</t>
        </is>
      </c>
      <c r="B65489" t="n">
        <v>601</v>
      </c>
    </row>
    <row r="65490">
      <c r="A65490" t="inlineStr">
        <is>
          <t>www.pressurelantern.com</t>
        </is>
      </c>
      <c r="B65490" t="n">
        <v>601</v>
      </c>
    </row>
    <row r="65491">
      <c r="A65491" t="inlineStr">
        <is>
          <t>www.patentsencyclopedia.com</t>
        </is>
      </c>
      <c r="B65491" t="n">
        <v>601</v>
      </c>
    </row>
    <row r="65492">
      <c r="A65492" t="inlineStr">
        <is>
          <t>images6.travelatacdn.ru</t>
        </is>
      </c>
      <c r="B65492" t="n">
        <v>601</v>
      </c>
    </row>
    <row r="65493">
      <c r="A65493" t="inlineStr">
        <is>
          <t>egcsd.org</t>
        </is>
      </c>
      <c r="B65493" t="n">
        <v>601</v>
      </c>
    </row>
    <row r="65494">
      <c r="A65494" t="inlineStr">
        <is>
          <t>img1.onebid.pl</t>
        </is>
      </c>
      <c r="B65494" t="n">
        <v>601</v>
      </c>
    </row>
    <row r="65495">
      <c r="A65495" t="inlineStr">
        <is>
          <t>blog-imgs-53.fc2.com</t>
        </is>
      </c>
      <c r="B65495" t="n">
        <v>601</v>
      </c>
    </row>
    <row r="65496">
      <c r="A65496" t="inlineStr">
        <is>
          <t>invimg.autofunds.com</t>
        </is>
      </c>
      <c r="B65496" t="n">
        <v>601</v>
      </c>
    </row>
    <row r="65497">
      <c r="A65497" t="inlineStr">
        <is>
          <t>images.mhtwheels.com</t>
        </is>
      </c>
      <c r="B65497" t="n">
        <v>601</v>
      </c>
    </row>
    <row r="65498">
      <c r="A65498" t="inlineStr">
        <is>
          <t>m.davidsherjan.com</t>
        </is>
      </c>
      <c r="B65498" t="n">
        <v>601</v>
      </c>
    </row>
    <row r="65499">
      <c r="A65499" t="inlineStr">
        <is>
          <t>media.sportsmatik.com</t>
        </is>
      </c>
      <c r="B65499" t="n">
        <v>601</v>
      </c>
    </row>
    <row r="65500">
      <c r="A65500" t="inlineStr">
        <is>
          <t>thestorytellersabode.files.wordpress.com</t>
        </is>
      </c>
      <c r="B65500" t="n">
        <v>601</v>
      </c>
    </row>
    <row r="65501">
      <c r="A65501" t="inlineStr">
        <is>
          <t>businesstech.co.za</t>
        </is>
      </c>
      <c r="B65501" t="n">
        <v>601</v>
      </c>
    </row>
    <row r="65502">
      <c r="A65502" t="inlineStr">
        <is>
          <t>ceescat.org</t>
        </is>
      </c>
      <c r="B65502" t="n">
        <v>601</v>
      </c>
    </row>
    <row r="65503">
      <c r="A65503" t="inlineStr">
        <is>
          <t>img.gamekeymonkey.com</t>
        </is>
      </c>
      <c r="B65503" t="n">
        <v>601</v>
      </c>
    </row>
    <row r="65504">
      <c r="A65504" t="inlineStr">
        <is>
          <t>www.bmmagazine.co.uk</t>
        </is>
      </c>
      <c r="B65504" t="n">
        <v>601</v>
      </c>
    </row>
    <row r="65505">
      <c r="A65505" t="inlineStr">
        <is>
          <t>d1vupj7v4hd8ug.cloudfront.net</t>
        </is>
      </c>
      <c r="B65505" t="n">
        <v>601</v>
      </c>
    </row>
    <row r="65506">
      <c r="A65506" t="inlineStr">
        <is>
          <t>thestyletraveller.com</t>
        </is>
      </c>
      <c r="B65506" t="n">
        <v>601</v>
      </c>
    </row>
    <row r="65507">
      <c r="A65507" t="inlineStr">
        <is>
          <t>mix2019.com</t>
        </is>
      </c>
      <c r="B65507" t="n">
        <v>601</v>
      </c>
    </row>
    <row r="65508">
      <c r="A65508" t="inlineStr">
        <is>
          <t>zuomod.ca</t>
        </is>
      </c>
      <c r="B65508" t="n">
        <v>601</v>
      </c>
    </row>
    <row r="65509">
      <c r="A65509" t="inlineStr">
        <is>
          <t>www.theexhibitorshandbook.com</t>
        </is>
      </c>
      <c r="B65509" t="n">
        <v>601</v>
      </c>
    </row>
    <row r="65510">
      <c r="A65510" t="inlineStr">
        <is>
          <t>cdn.outsource2india.com</t>
        </is>
      </c>
      <c r="B65510" t="n">
        <v>601</v>
      </c>
    </row>
    <row r="65511">
      <c r="A65511" t="inlineStr">
        <is>
          <t>d3cy9zhslanhfa.cloudfront.net</t>
        </is>
      </c>
      <c r="B65511" t="n">
        <v>601</v>
      </c>
    </row>
    <row r="65512">
      <c r="A65512" t="inlineStr">
        <is>
          <t>breakinggeek.files.wordpress.com</t>
        </is>
      </c>
      <c r="B65512" t="n">
        <v>601</v>
      </c>
    </row>
    <row r="65513">
      <c r="A65513" t="inlineStr">
        <is>
          <t>resources.thefa.com</t>
        </is>
      </c>
      <c r="B65513" t="n">
        <v>601</v>
      </c>
    </row>
    <row r="65514">
      <c r="A65514" t="inlineStr">
        <is>
          <t>www.haobanjia168.com</t>
        </is>
      </c>
      <c r="B65514" t="n">
        <v>601</v>
      </c>
    </row>
    <row r="65515">
      <c r="A65515" t="inlineStr">
        <is>
          <t>thephraser.files.wordpress.com</t>
        </is>
      </c>
      <c r="B65515" t="n">
        <v>601</v>
      </c>
    </row>
    <row r="65516">
      <c r="A65516" t="inlineStr">
        <is>
          <t>xaudiobooks.com</t>
        </is>
      </c>
      <c r="B65516" t="n">
        <v>601</v>
      </c>
    </row>
    <row r="65517">
      <c r="A65517" t="inlineStr">
        <is>
          <t>enagreen.files.wordpress.com</t>
        </is>
      </c>
      <c r="B65517" t="n">
        <v>601</v>
      </c>
    </row>
    <row r="65518">
      <c r="A65518" t="inlineStr">
        <is>
          <t>www.treloars.com</t>
        </is>
      </c>
      <c r="B65518" t="n">
        <v>601</v>
      </c>
    </row>
    <row r="65519">
      <c r="A65519" t="inlineStr">
        <is>
          <t>www.herbsandoilsworld.com</t>
        </is>
      </c>
      <c r="B65519" t="n">
        <v>601</v>
      </c>
    </row>
    <row r="65520">
      <c r="A65520" t="inlineStr">
        <is>
          <t>www.inland360.com</t>
        </is>
      </c>
      <c r="B65520" t="n">
        <v>601</v>
      </c>
    </row>
    <row r="65521">
      <c r="A65521" t="inlineStr">
        <is>
          <t>9to5strength.com</t>
        </is>
      </c>
      <c r="B65521" t="n">
        <v>601</v>
      </c>
    </row>
    <row r="65522">
      <c r="A65522" t="inlineStr">
        <is>
          <t>giftzbag.com</t>
        </is>
      </c>
      <c r="B65522" t="n">
        <v>601</v>
      </c>
    </row>
    <row r="65523">
      <c r="A65523" t="inlineStr">
        <is>
          <t>www.storageshedspa.com</t>
        </is>
      </c>
      <c r="B65523" t="n">
        <v>601</v>
      </c>
    </row>
    <row r="65524">
      <c r="A65524" t="inlineStr">
        <is>
          <t>images.dancecostumes.com</t>
        </is>
      </c>
      <c r="B65524" t="n">
        <v>601</v>
      </c>
    </row>
    <row r="65525">
      <c r="A65525" t="inlineStr">
        <is>
          <t>tjdc.co.uk</t>
        </is>
      </c>
      <c r="B65525" t="n">
        <v>601</v>
      </c>
    </row>
    <row r="65526">
      <c r="A65526" t="inlineStr">
        <is>
          <t>th.dudano.mobi</t>
        </is>
      </c>
      <c r="B65526" t="n">
        <v>601</v>
      </c>
    </row>
    <row r="65527">
      <c r="A65527" t="inlineStr">
        <is>
          <t>uvu.ultra.news</t>
        </is>
      </c>
      <c r="B65527" t="n">
        <v>601</v>
      </c>
    </row>
    <row r="65528">
      <c r="A65528" t="inlineStr">
        <is>
          <t>pinsprocrastination.pinsandprocrasti.netdna-cdn.com</t>
        </is>
      </c>
      <c r="B65528" t="n">
        <v>601</v>
      </c>
    </row>
    <row r="65529">
      <c r="A65529" t="inlineStr">
        <is>
          <t>www.reliablecounter.com</t>
        </is>
      </c>
      <c r="B65529" t="n">
        <v>601</v>
      </c>
    </row>
    <row r="65530">
      <c r="A65530" t="inlineStr">
        <is>
          <t>www.best-course-online.com</t>
        </is>
      </c>
      <c r="B65530" t="n">
        <v>601</v>
      </c>
    </row>
    <row r="65531">
      <c r="A65531" t="inlineStr">
        <is>
          <t>shop.fulhamfc.com</t>
        </is>
      </c>
      <c r="B65531" t="n">
        <v>601</v>
      </c>
    </row>
    <row r="65532">
      <c r="A65532" t="inlineStr">
        <is>
          <t>dangerdog.com</t>
        </is>
      </c>
      <c r="B65532" t="n">
        <v>601</v>
      </c>
    </row>
    <row r="65533">
      <c r="A65533" t="inlineStr">
        <is>
          <t>www.petstation.com.au</t>
        </is>
      </c>
      <c r="B65533" t="n">
        <v>601</v>
      </c>
    </row>
    <row r="65534">
      <c r="A65534" t="inlineStr">
        <is>
          <t>bd9f1e590a9a5e99d227-be68ee035cd6d1928045922285391a86.ssl.cf1.rackcdn.com</t>
        </is>
      </c>
      <c r="B65534" t="n">
        <v>601</v>
      </c>
    </row>
    <row r="65535">
      <c r="A65535" t="inlineStr">
        <is>
          <t>thedeccanodyssey.net</t>
        </is>
      </c>
      <c r="B65535" t="n">
        <v>600</v>
      </c>
    </row>
    <row r="65536">
      <c r="A65536" t="inlineStr">
        <is>
          <t>www.everydaymadefresh.com</t>
        </is>
      </c>
      <c r="B65536" t="n">
        <v>600</v>
      </c>
    </row>
    <row r="65537">
      <c r="A65537" t="inlineStr">
        <is>
          <t>www.cardshark.com</t>
        </is>
      </c>
      <c r="B65537" t="n">
        <v>600</v>
      </c>
    </row>
    <row r="65538">
      <c r="A65538" t="inlineStr">
        <is>
          <t>www.cardfaves.com</t>
        </is>
      </c>
      <c r="B65538" t="n">
        <v>600</v>
      </c>
    </row>
    <row r="65539">
      <c r="A65539" t="inlineStr">
        <is>
          <t>www.aviationclassifieds.com</t>
        </is>
      </c>
      <c r="B65539" t="n">
        <v>600</v>
      </c>
    </row>
    <row r="65540">
      <c r="A65540" t="inlineStr">
        <is>
          <t>www.1001hobbies.fr</t>
        </is>
      </c>
      <c r="B65540" t="n">
        <v>600</v>
      </c>
    </row>
    <row r="65541">
      <c r="A65541" t="inlineStr">
        <is>
          <t>content.pearl.fr</t>
        </is>
      </c>
      <c r="B65541" t="n">
        <v>600</v>
      </c>
    </row>
    <row r="65542">
      <c r="A65542" t="inlineStr">
        <is>
          <t>media.nojoto.com</t>
        </is>
      </c>
      <c r="B65542" t="n">
        <v>600</v>
      </c>
    </row>
    <row r="65543">
      <c r="A65543" t="inlineStr">
        <is>
          <t>www.digital-coach.it</t>
        </is>
      </c>
      <c r="B65543" t="n">
        <v>600</v>
      </c>
    </row>
    <row r="65544">
      <c r="A65544" t="inlineStr">
        <is>
          <t>www.adaysmarch.com</t>
        </is>
      </c>
      <c r="B65544" t="n">
        <v>600</v>
      </c>
    </row>
    <row r="65545">
      <c r="A65545" t="inlineStr">
        <is>
          <t>a73eadb60edf41f86f38-a56fafed793dcfc495ea58bc0bdd9c76.ssl.cf1.rackcdn.com</t>
        </is>
      </c>
      <c r="B65545" t="n">
        <v>600</v>
      </c>
    </row>
    <row r="65546">
      <c r="A65546" t="inlineStr">
        <is>
          <t>cdn1-www.beautyriot.com</t>
        </is>
      </c>
      <c r="B65546" t="n">
        <v>600</v>
      </c>
    </row>
    <row r="65547">
      <c r="A65547" t="inlineStr">
        <is>
          <t>www.creativeboom.com</t>
        </is>
      </c>
      <c r="B65547" t="n">
        <v>600</v>
      </c>
    </row>
    <row r="65548">
      <c r="A65548" t="inlineStr">
        <is>
          <t>bycreative.it</t>
        </is>
      </c>
      <c r="B65548" t="n">
        <v>600</v>
      </c>
    </row>
    <row r="65549">
      <c r="A65549" t="inlineStr">
        <is>
          <t>blog.memeinge.com</t>
        </is>
      </c>
      <c r="B65549" t="n">
        <v>600</v>
      </c>
    </row>
    <row r="65550">
      <c r="A65550" t="inlineStr">
        <is>
          <t>cdn.reinisfischer.com</t>
        </is>
      </c>
      <c r="B65550" t="n">
        <v>600</v>
      </c>
    </row>
    <row r="65551">
      <c r="A65551" t="inlineStr">
        <is>
          <t>metropolisjapan.com</t>
        </is>
      </c>
      <c r="B65551" t="n">
        <v>600</v>
      </c>
    </row>
    <row r="65552">
      <c r="A65552" t="inlineStr">
        <is>
          <t>www.rightathome.net</t>
        </is>
      </c>
      <c r="B65552" t="n">
        <v>600</v>
      </c>
    </row>
    <row r="65553">
      <c r="A65553" t="inlineStr">
        <is>
          <t>www.fabhotels.com</t>
        </is>
      </c>
      <c r="B65553" t="n">
        <v>600</v>
      </c>
    </row>
    <row r="65554">
      <c r="A65554" t="inlineStr">
        <is>
          <t>cdn.propertyupdate.com.au</t>
        </is>
      </c>
      <c r="B65554" t="n">
        <v>600</v>
      </c>
    </row>
    <row r="65555">
      <c r="A65555" t="inlineStr">
        <is>
          <t>www.overdrive.ie</t>
        </is>
      </c>
      <c r="B65555" t="n">
        <v>600</v>
      </c>
    </row>
    <row r="65556">
      <c r="A65556" t="inlineStr">
        <is>
          <t>pl.kicksmaniac.com</t>
        </is>
      </c>
      <c r="B65556" t="n">
        <v>600</v>
      </c>
    </row>
    <row r="65557">
      <c r="A65557" t="inlineStr">
        <is>
          <t>pollycastor.com</t>
        </is>
      </c>
      <c r="B65557" t="n">
        <v>600</v>
      </c>
    </row>
    <row r="65558">
      <c r="A65558" t="inlineStr">
        <is>
          <t>www.stetson.edu</t>
        </is>
      </c>
      <c r="B65558" t="n">
        <v>600</v>
      </c>
    </row>
    <row r="65559">
      <c r="A65559" t="inlineStr">
        <is>
          <t>www.alensa.co.uk</t>
        </is>
      </c>
      <c r="B65559" t="n">
        <v>600</v>
      </c>
    </row>
    <row r="65560">
      <c r="A65560" t="inlineStr">
        <is>
          <t>www.teachingtraveling.com</t>
        </is>
      </c>
      <c r="B65560" t="n">
        <v>600</v>
      </c>
    </row>
    <row r="65561">
      <c r="A65561" t="inlineStr">
        <is>
          <t>www.straightastyleblog.com</t>
        </is>
      </c>
      <c r="B65561" t="n">
        <v>600</v>
      </c>
    </row>
    <row r="65562">
      <c r="A65562" t="inlineStr">
        <is>
          <t>www.rhinotimes.com</t>
        </is>
      </c>
      <c r="B65562" t="n">
        <v>600</v>
      </c>
    </row>
    <row r="65563">
      <c r="A65563" t="inlineStr">
        <is>
          <t>image0.redesyn.com</t>
        </is>
      </c>
      <c r="B65563" t="n">
        <v>600</v>
      </c>
    </row>
    <row r="65564">
      <c r="A65564" t="inlineStr">
        <is>
          <t>iweb6.mangapicgallery.com</t>
        </is>
      </c>
      <c r="B65564" t="n">
        <v>600</v>
      </c>
    </row>
    <row r="65565">
      <c r="A65565" t="inlineStr">
        <is>
          <t>thebeastproduct.com</t>
        </is>
      </c>
      <c r="B65565" t="n">
        <v>600</v>
      </c>
    </row>
    <row r="65566">
      <c r="A65566" t="inlineStr">
        <is>
          <t>s3.sport85.com</t>
        </is>
      </c>
      <c r="B65566" t="n">
        <v>600</v>
      </c>
    </row>
    <row r="65567">
      <c r="A65567" t="inlineStr">
        <is>
          <t>www.evensi.com</t>
        </is>
      </c>
      <c r="B65567" t="n">
        <v>600</v>
      </c>
    </row>
    <row r="65568">
      <c r="A65568" t="inlineStr">
        <is>
          <t>fitfulfocus.com</t>
        </is>
      </c>
      <c r="B65568" t="n">
        <v>600</v>
      </c>
    </row>
    <row r="65569">
      <c r="A65569" t="inlineStr">
        <is>
          <t>www.icareservice.in</t>
        </is>
      </c>
      <c r="B65569" t="n">
        <v>600</v>
      </c>
    </row>
    <row r="65570">
      <c r="A65570" t="inlineStr">
        <is>
          <t>www.ozone3d.net</t>
        </is>
      </c>
      <c r="B65570" t="n">
        <v>600</v>
      </c>
    </row>
    <row r="65571">
      <c r="A65571" t="inlineStr">
        <is>
          <t>www.craftprofessional.com</t>
        </is>
      </c>
      <c r="B65571" t="n">
        <v>600</v>
      </c>
    </row>
    <row r="65572">
      <c r="A65572" t="inlineStr">
        <is>
          <t>uroomsurf.com</t>
        </is>
      </c>
      <c r="B65572" t="n">
        <v>600</v>
      </c>
    </row>
    <row r="65573">
      <c r="A65573" t="inlineStr">
        <is>
          <t>www.military1st.es</t>
        </is>
      </c>
      <c r="B65573" t="n">
        <v>600</v>
      </c>
    </row>
    <row r="65574">
      <c r="A65574" t="inlineStr">
        <is>
          <t>www.ktm-shop.nl</t>
        </is>
      </c>
      <c r="B65574" t="n">
        <v>600</v>
      </c>
    </row>
    <row r="65575">
      <c r="A65575" t="inlineStr">
        <is>
          <t>www.apexmould.net</t>
        </is>
      </c>
      <c r="B65575" t="n">
        <v>600</v>
      </c>
    </row>
    <row r="65576">
      <c r="A65576" t="inlineStr">
        <is>
          <t>sportlogosticker.com</t>
        </is>
      </c>
      <c r="B65576" t="n">
        <v>600</v>
      </c>
    </row>
    <row r="65577">
      <c r="A65577" t="inlineStr">
        <is>
          <t>sideboardserverbuffet.com</t>
        </is>
      </c>
      <c r="B65577" t="n">
        <v>600</v>
      </c>
    </row>
    <row r="65578">
      <c r="A65578" t="inlineStr">
        <is>
          <t>www.tss-radio.com</t>
        </is>
      </c>
      <c r="B65578" t="n">
        <v>600</v>
      </c>
    </row>
    <row r="65579">
      <c r="A65579" t="inlineStr">
        <is>
          <t>www.pactiv.com</t>
        </is>
      </c>
      <c r="B65579" t="n">
        <v>600</v>
      </c>
    </row>
    <row r="65580">
      <c r="A65580" t="inlineStr">
        <is>
          <t>fittingfulllength.com</t>
        </is>
      </c>
      <c r="B65580" t="n">
        <v>600</v>
      </c>
    </row>
    <row r="65581">
      <c r="A65581" t="inlineStr">
        <is>
          <t>www.gbcrew.com</t>
        </is>
      </c>
      <c r="B65581" t="n">
        <v>600</v>
      </c>
    </row>
    <row r="65582">
      <c r="A65582" t="inlineStr">
        <is>
          <t>images.yudu.com</t>
        </is>
      </c>
      <c r="B65582" t="n">
        <v>600</v>
      </c>
    </row>
    <row r="65583">
      <c r="A65583" t="inlineStr">
        <is>
          <t>bbooks.info</t>
        </is>
      </c>
      <c r="B65583" t="n">
        <v>600</v>
      </c>
    </row>
    <row r="65584">
      <c r="A65584" t="inlineStr">
        <is>
          <t>www.awardamerica.net</t>
        </is>
      </c>
      <c r="B65584" t="n">
        <v>600</v>
      </c>
    </row>
    <row r="65585">
      <c r="A65585" t="inlineStr">
        <is>
          <t>textimgs.s3.amazonaws.com</t>
        </is>
      </c>
      <c r="B65585" t="n">
        <v>600</v>
      </c>
    </row>
    <row r="65586">
      <c r="A65586" t="inlineStr">
        <is>
          <t>immagini.grespa.com</t>
        </is>
      </c>
      <c r="B65586" t="n">
        <v>600</v>
      </c>
    </row>
    <row r="65587">
      <c r="A65587" t="inlineStr">
        <is>
          <t>es.lejarazusport.com</t>
        </is>
      </c>
      <c r="B65587" t="n">
        <v>600</v>
      </c>
    </row>
    <row r="65588">
      <c r="A65588" t="inlineStr">
        <is>
          <t>chrono12.de</t>
        </is>
      </c>
      <c r="B65588" t="n">
        <v>600</v>
      </c>
    </row>
    <row r="65589">
      <c r="A65589" t="inlineStr">
        <is>
          <t>image-v1.chitra.live</t>
        </is>
      </c>
      <c r="B65589" t="n">
        <v>600</v>
      </c>
    </row>
    <row r="65590">
      <c r="A65590" t="inlineStr">
        <is>
          <t>balomania.eu</t>
        </is>
      </c>
      <c r="B65590" t="n">
        <v>600</v>
      </c>
    </row>
    <row r="65591">
      <c r="A65591" t="inlineStr">
        <is>
          <t>soyatees.com</t>
        </is>
      </c>
      <c r="B65591" t="n">
        <v>600</v>
      </c>
    </row>
    <row r="65592">
      <c r="A65592" t="inlineStr">
        <is>
          <t>lembrechtsjonas.files.wordpress.com</t>
        </is>
      </c>
      <c r="B65592" t="n">
        <v>600</v>
      </c>
    </row>
    <row r="65593">
      <c r="A65593" t="inlineStr">
        <is>
          <t>publishingperspectives.com</t>
        </is>
      </c>
      <c r="B65593" t="n">
        <v>600</v>
      </c>
    </row>
    <row r="65594">
      <c r="A65594" t="inlineStr">
        <is>
          <t>www.bettineschisport.com</t>
        </is>
      </c>
      <c r="B65594" t="n">
        <v>600</v>
      </c>
    </row>
    <row r="65595">
      <c r="A65595" t="inlineStr">
        <is>
          <t>dv7yzz83ogi27.cloudfront.net</t>
        </is>
      </c>
      <c r="B65595" t="n">
        <v>600</v>
      </c>
    </row>
    <row r="65596">
      <c r="A65596" t="inlineStr">
        <is>
          <t>bosse.ee</t>
        </is>
      </c>
      <c r="B65596" t="n">
        <v>600</v>
      </c>
    </row>
    <row r="65597">
      <c r="A65597" t="inlineStr">
        <is>
          <t>cdn.csu.edu.au</t>
        </is>
      </c>
      <c r="B65597" t="n">
        <v>600</v>
      </c>
    </row>
    <row r="65598">
      <c r="A65598" t="inlineStr">
        <is>
          <t>karaokemachinesystem.com</t>
        </is>
      </c>
      <c r="B65598" t="n">
        <v>600</v>
      </c>
    </row>
    <row r="65599">
      <c r="A65599" t="inlineStr">
        <is>
          <t>www.alishipping.in</t>
        </is>
      </c>
      <c r="B65599" t="n">
        <v>600</v>
      </c>
    </row>
    <row r="65600">
      <c r="A65600" t="inlineStr">
        <is>
          <t>moviepostersusa.com</t>
        </is>
      </c>
      <c r="B65600" t="n">
        <v>600</v>
      </c>
    </row>
    <row r="65601">
      <c r="A65601" t="inlineStr">
        <is>
          <t>musicrow.com</t>
        </is>
      </c>
      <c r="B65601" t="n">
        <v>600</v>
      </c>
    </row>
    <row r="65602">
      <c r="A65602" t="inlineStr">
        <is>
          <t>mehimthedogandababy.com</t>
        </is>
      </c>
      <c r="B65602" t="n">
        <v>600</v>
      </c>
    </row>
    <row r="65603">
      <c r="A65603" t="inlineStr">
        <is>
          <t>cdn.mdedge.com</t>
        </is>
      </c>
      <c r="B65603" t="n">
        <v>600</v>
      </c>
    </row>
    <row r="65604">
      <c r="A65604" t="inlineStr">
        <is>
          <t>ssl.prcdn.com</t>
        </is>
      </c>
      <c r="B65604" t="n">
        <v>600</v>
      </c>
    </row>
    <row r="65605">
      <c r="A65605" t="inlineStr">
        <is>
          <t>watch-insider.com</t>
        </is>
      </c>
      <c r="B65605" t="n">
        <v>600</v>
      </c>
    </row>
    <row r="65606">
      <c r="A65606" t="inlineStr">
        <is>
          <t>s4.kaercher-media.com</t>
        </is>
      </c>
      <c r="B65606" t="n">
        <v>600</v>
      </c>
    </row>
    <row r="65607">
      <c r="A65607" t="inlineStr">
        <is>
          <t>www.meeplemountain.com</t>
        </is>
      </c>
      <c r="B65607" t="n">
        <v>600</v>
      </c>
    </row>
    <row r="65608">
      <c r="A65608" t="inlineStr">
        <is>
          <t>6158-cdn.doitbest.com</t>
        </is>
      </c>
      <c r="B65608" t="n">
        <v>600</v>
      </c>
    </row>
    <row r="65609">
      <c r="A65609" t="inlineStr">
        <is>
          <t>images.blendersi.com</t>
        </is>
      </c>
      <c r="B65609" t="n">
        <v>600</v>
      </c>
    </row>
    <row r="65610">
      <c r="A65610" t="inlineStr">
        <is>
          <t>img5613.weyesimg.com</t>
        </is>
      </c>
      <c r="B65610" t="n">
        <v>600</v>
      </c>
    </row>
    <row r="65611">
      <c r="A65611" t="inlineStr">
        <is>
          <t>www.local-real-estate.com</t>
        </is>
      </c>
      <c r="B65611" t="n">
        <v>600</v>
      </c>
    </row>
    <row r="65612">
      <c r="A65612" t="inlineStr">
        <is>
          <t>www.kelleewalsh.com</t>
        </is>
      </c>
      <c r="B65612" t="n">
        <v>600</v>
      </c>
    </row>
    <row r="65613">
      <c r="A65613" t="inlineStr">
        <is>
          <t>www.soundandvision.com</t>
        </is>
      </c>
      <c r="B65613" t="n">
        <v>600</v>
      </c>
    </row>
    <row r="65614">
      <c r="A65614" t="inlineStr">
        <is>
          <t>qdisurfaces.com</t>
        </is>
      </c>
      <c r="B65614" t="n">
        <v>600</v>
      </c>
    </row>
    <row r="65615">
      <c r="A65615" t="inlineStr">
        <is>
          <t>cdn.download.it</t>
        </is>
      </c>
      <c r="B65615" t="n">
        <v>600</v>
      </c>
    </row>
    <row r="65616">
      <c r="A65616" t="inlineStr">
        <is>
          <t>pitchforkfoodie.com</t>
        </is>
      </c>
      <c r="B65616" t="n">
        <v>600</v>
      </c>
    </row>
    <row r="65617">
      <c r="A65617" t="inlineStr">
        <is>
          <t>theypi.net</t>
        </is>
      </c>
      <c r="B65617" t="n">
        <v>600</v>
      </c>
    </row>
    <row r="65618">
      <c r="A65618" t="inlineStr">
        <is>
          <t>mrstobe.com</t>
        </is>
      </c>
      <c r="B65618" t="n">
        <v>600</v>
      </c>
    </row>
    <row r="65619">
      <c r="A65619" t="inlineStr">
        <is>
          <t>letsdiyitall.com</t>
        </is>
      </c>
      <c r="B65619" t="n">
        <v>600</v>
      </c>
    </row>
    <row r="65620">
      <c r="A65620" t="inlineStr">
        <is>
          <t>educationbrowse.us</t>
        </is>
      </c>
      <c r="B65620" t="n">
        <v>600</v>
      </c>
    </row>
    <row r="65621">
      <c r="A65621" t="inlineStr">
        <is>
          <t>easydrawingart.com</t>
        </is>
      </c>
      <c r="B65621" t="n">
        <v>600</v>
      </c>
    </row>
    <row r="65622">
      <c r="A65622" t="inlineStr">
        <is>
          <t>www.akaworldbanknotes.com</t>
        </is>
      </c>
      <c r="B65622" t="n">
        <v>600</v>
      </c>
    </row>
    <row r="65623">
      <c r="A65623" t="inlineStr">
        <is>
          <t>textbookcentre.com</t>
        </is>
      </c>
      <c r="B65623" t="n">
        <v>600</v>
      </c>
    </row>
    <row r="65624">
      <c r="A65624" t="inlineStr">
        <is>
          <t>www.sewmag.co.uk</t>
        </is>
      </c>
      <c r="B65624" t="n">
        <v>600</v>
      </c>
    </row>
    <row r="65625">
      <c r="A65625" t="inlineStr">
        <is>
          <t>www.bigfuntown.com</t>
        </is>
      </c>
      <c r="B65625" t="n">
        <v>600</v>
      </c>
    </row>
    <row r="65626">
      <c r="A65626" t="inlineStr">
        <is>
          <t>contentstorage-na2.emarketer.com</t>
        </is>
      </c>
      <c r="B65626" t="n">
        <v>600</v>
      </c>
    </row>
    <row r="65627">
      <c r="A65627" t="inlineStr">
        <is>
          <t>www.dailyleader.com</t>
        </is>
      </c>
      <c r="B65627" t="n">
        <v>600</v>
      </c>
    </row>
    <row r="65628">
      <c r="A65628" t="inlineStr">
        <is>
          <t>www.sickandsound.it</t>
        </is>
      </c>
      <c r="B65628" t="n">
        <v>600</v>
      </c>
    </row>
    <row r="65629">
      <c r="A65629" t="inlineStr">
        <is>
          <t>www.wimbledon.com</t>
        </is>
      </c>
      <c r="B65629" t="n">
        <v>600</v>
      </c>
    </row>
    <row r="65630">
      <c r="A65630" t="inlineStr">
        <is>
          <t>www.dewofficefurniture.com</t>
        </is>
      </c>
      <c r="B65630" t="n">
        <v>600</v>
      </c>
    </row>
    <row r="65631">
      <c r="A65631" t="inlineStr">
        <is>
          <t>www.landmarkcinemas.com</t>
        </is>
      </c>
      <c r="B65631" t="n">
        <v>600</v>
      </c>
    </row>
    <row r="65632">
      <c r="A65632" t="inlineStr">
        <is>
          <t>magazinqueens.ru</t>
        </is>
      </c>
      <c r="B65632" t="n">
        <v>600</v>
      </c>
    </row>
    <row r="65633">
      <c r="A65633" t="inlineStr">
        <is>
          <t>e71b4941fcb1514b45b5-80de38ef504293b7d7d2ef6238448e0e.ssl.cf1.rackcdn.com</t>
        </is>
      </c>
      <c r="B65633" t="n">
        <v>600</v>
      </c>
    </row>
    <row r="65634">
      <c r="A65634" t="inlineStr">
        <is>
          <t>blog.brittanybekas.com</t>
        </is>
      </c>
      <c r="B65634" t="n">
        <v>599</v>
      </c>
    </row>
    <row r="65635">
      <c r="A65635" t="inlineStr">
        <is>
          <t>www.mamalovesfood.com</t>
        </is>
      </c>
      <c r="B65635" t="n">
        <v>599</v>
      </c>
    </row>
    <row r="65636">
      <c r="A65636" t="inlineStr">
        <is>
          <t>www.topbilling.com</t>
        </is>
      </c>
      <c r="B65636" t="n">
        <v>599</v>
      </c>
    </row>
    <row r="65637">
      <c r="A65637" t="inlineStr">
        <is>
          <t>motori.quotidiano.net</t>
        </is>
      </c>
      <c r="B65637" t="n">
        <v>599</v>
      </c>
    </row>
    <row r="65638">
      <c r="A65638" t="inlineStr">
        <is>
          <t>i08.kanobu.ru</t>
        </is>
      </c>
      <c r="B65638" t="n">
        <v>599</v>
      </c>
    </row>
    <row r="65639">
      <c r="A65639" t="inlineStr">
        <is>
          <t>innerself.com</t>
        </is>
      </c>
      <c r="B65639" t="n">
        <v>599</v>
      </c>
    </row>
    <row r="65640">
      <c r="A65640" t="inlineStr">
        <is>
          <t>www.dorkofikis.gr</t>
        </is>
      </c>
      <c r="B65640" t="n">
        <v>599</v>
      </c>
    </row>
    <row r="65641">
      <c r="A65641" t="inlineStr">
        <is>
          <t>www.desdeguisements.com</t>
        </is>
      </c>
      <c r="B65641" t="n">
        <v>599</v>
      </c>
    </row>
    <row r="65642">
      <c r="A65642" t="inlineStr">
        <is>
          <t>www.3dvirtualmarket.com</t>
        </is>
      </c>
      <c r="B65642" t="n">
        <v>599</v>
      </c>
    </row>
    <row r="65643">
      <c r="A65643" t="inlineStr">
        <is>
          <t>www.classiccarstudio.com</t>
        </is>
      </c>
      <c r="B65643" t="n">
        <v>599</v>
      </c>
    </row>
    <row r="65644">
      <c r="A65644" t="inlineStr">
        <is>
          <t>www.tokyoweekender.com</t>
        </is>
      </c>
      <c r="B65644" t="n">
        <v>599</v>
      </c>
    </row>
    <row r="65645">
      <c r="A65645" t="inlineStr">
        <is>
          <t>www.abeervinum.it</t>
        </is>
      </c>
      <c r="B65645" t="n">
        <v>599</v>
      </c>
    </row>
    <row r="65646">
      <c r="A65646" t="inlineStr">
        <is>
          <t>www.alchimiaweb.com</t>
        </is>
      </c>
      <c r="B65646" t="n">
        <v>599</v>
      </c>
    </row>
    <row r="65647">
      <c r="A65647" t="inlineStr">
        <is>
          <t>www.budgetronics.eu</t>
        </is>
      </c>
      <c r="B65647" t="n">
        <v>599</v>
      </c>
    </row>
    <row r="65648">
      <c r="A65648" t="inlineStr">
        <is>
          <t>photos.tribtown.com</t>
        </is>
      </c>
      <c r="B65648" t="n">
        <v>599</v>
      </c>
    </row>
    <row r="65649">
      <c r="A65649" t="inlineStr">
        <is>
          <t>perretsarmysurplus.com</t>
        </is>
      </c>
      <c r="B65649" t="n">
        <v>599</v>
      </c>
    </row>
    <row r="65650">
      <c r="A65650" t="inlineStr">
        <is>
          <t>www.24sata.hr</t>
        </is>
      </c>
      <c r="B65650" t="n">
        <v>599</v>
      </c>
    </row>
    <row r="65651">
      <c r="A65651" t="inlineStr">
        <is>
          <t>cdn.izbooking.com</t>
        </is>
      </c>
      <c r="B65651" t="n">
        <v>599</v>
      </c>
    </row>
    <row r="65652">
      <c r="A65652" t="inlineStr">
        <is>
          <t>luxeadventuretraveler.com</t>
        </is>
      </c>
      <c r="B65652" t="n">
        <v>599</v>
      </c>
    </row>
    <row r="65653">
      <c r="A65653" t="inlineStr">
        <is>
          <t>www.thisblogrules.com</t>
        </is>
      </c>
      <c r="B65653" t="n">
        <v>599</v>
      </c>
    </row>
    <row r="65654">
      <c r="A65654" t="inlineStr">
        <is>
          <t>www.louboutinaa.com</t>
        </is>
      </c>
      <c r="B65654" t="n">
        <v>599</v>
      </c>
    </row>
    <row r="65655">
      <c r="A65655" t="inlineStr">
        <is>
          <t>www.gla.ac.uk</t>
        </is>
      </c>
      <c r="B65655" t="n">
        <v>599</v>
      </c>
    </row>
    <row r="65656">
      <c r="A65656" t="inlineStr">
        <is>
          <t>warriorpublications.files.wordpress.com</t>
        </is>
      </c>
      <c r="B65656" t="n">
        <v>599</v>
      </c>
    </row>
    <row r="65657">
      <c r="A65657" t="inlineStr">
        <is>
          <t>deluxevideoonline.org</t>
        </is>
      </c>
      <c r="B65657" t="n">
        <v>599</v>
      </c>
    </row>
    <row r="65658">
      <c r="A65658" t="inlineStr">
        <is>
          <t>www.esprit-nato.com</t>
        </is>
      </c>
      <c r="B65658" t="n">
        <v>599</v>
      </c>
    </row>
    <row r="65659">
      <c r="A65659" t="inlineStr">
        <is>
          <t>feetfirst.no</t>
        </is>
      </c>
      <c r="B65659" t="n">
        <v>599</v>
      </c>
    </row>
    <row r="65660">
      <c r="A65660" t="inlineStr">
        <is>
          <t>ronemypraiseatl.files.wordpress.com</t>
        </is>
      </c>
      <c r="B65660" t="n">
        <v>599</v>
      </c>
    </row>
    <row r="65661">
      <c r="A65661" t="inlineStr">
        <is>
          <t>hubsubpost.com</t>
        </is>
      </c>
      <c r="B65661" t="n">
        <v>599</v>
      </c>
    </row>
    <row r="65662">
      <c r="A65662" t="inlineStr">
        <is>
          <t>www.fotomonza.com</t>
        </is>
      </c>
      <c r="B65662" t="n">
        <v>599</v>
      </c>
    </row>
    <row r="65663">
      <c r="A65663" t="inlineStr">
        <is>
          <t>s2.vivre.eu</t>
        </is>
      </c>
      <c r="B65663" t="n">
        <v>599</v>
      </c>
    </row>
    <row r="65664">
      <c r="A65664" t="inlineStr">
        <is>
          <t>www.devonguide.com</t>
        </is>
      </c>
      <c r="B65664" t="n">
        <v>599</v>
      </c>
    </row>
    <row r="65665">
      <c r="A65665" t="inlineStr">
        <is>
          <t>99bitcoins.com</t>
        </is>
      </c>
      <c r="B65665" t="n">
        <v>599</v>
      </c>
    </row>
    <row r="65666">
      <c r="A65666" t="inlineStr">
        <is>
          <t>ourcommunityroots.com</t>
        </is>
      </c>
      <c r="B65666" t="n">
        <v>599</v>
      </c>
    </row>
    <row r="65667">
      <c r="A65667" t="inlineStr">
        <is>
          <t>thevoiceofnation.com</t>
        </is>
      </c>
      <c r="B65667" t="n">
        <v>599</v>
      </c>
    </row>
    <row r="65668">
      <c r="A65668" t="inlineStr">
        <is>
          <t>english.tamashii.jp</t>
        </is>
      </c>
      <c r="B65668" t="n">
        <v>599</v>
      </c>
    </row>
    <row r="65669">
      <c r="A65669" t="inlineStr">
        <is>
          <t>wplove.ir</t>
        </is>
      </c>
      <c r="B65669" t="n">
        <v>599</v>
      </c>
    </row>
    <row r="65670">
      <c r="A65670" t="inlineStr">
        <is>
          <t>homesteadsurvivalsite.com</t>
        </is>
      </c>
      <c r="B65670" t="n">
        <v>599</v>
      </c>
    </row>
    <row r="65671">
      <c r="A65671" t="inlineStr">
        <is>
          <t>www.citylightscollectibles.com</t>
        </is>
      </c>
      <c r="B65671" t="n">
        <v>599</v>
      </c>
    </row>
    <row r="65672">
      <c r="A65672" t="inlineStr">
        <is>
          <t>static2.huahinpropertylisting.com</t>
        </is>
      </c>
      <c r="B65672" t="n">
        <v>599</v>
      </c>
    </row>
    <row r="65673">
      <c r="A65673" t="inlineStr">
        <is>
          <t>firstsiteguide.com</t>
        </is>
      </c>
      <c r="B65673" t="n">
        <v>599</v>
      </c>
    </row>
    <row r="65674">
      <c r="A65674" t="inlineStr">
        <is>
          <t>www.oakandbarrelnyc.com</t>
        </is>
      </c>
      <c r="B65674" t="n">
        <v>599</v>
      </c>
    </row>
    <row r="65675">
      <c r="A65675" t="inlineStr">
        <is>
          <t>www.mintconditioncustom.com</t>
        </is>
      </c>
      <c r="B65675" t="n">
        <v>599</v>
      </c>
    </row>
    <row r="65676">
      <c r="A65676" t="inlineStr">
        <is>
          <t>www.massdevice.com</t>
        </is>
      </c>
      <c r="B65676" t="n">
        <v>599</v>
      </c>
    </row>
    <row r="65677">
      <c r="A65677" t="inlineStr">
        <is>
          <t>w.dam-img.rfdcontent.com</t>
        </is>
      </c>
      <c r="B65677" t="n">
        <v>599</v>
      </c>
    </row>
    <row r="65678">
      <c r="A65678" t="inlineStr">
        <is>
          <t>mmavalor.com</t>
        </is>
      </c>
      <c r="B65678" t="n">
        <v>599</v>
      </c>
    </row>
    <row r="65679">
      <c r="A65679" t="inlineStr">
        <is>
          <t>www.a2z-fancydress.co.uk</t>
        </is>
      </c>
      <c r="B65679" t="n">
        <v>599</v>
      </c>
    </row>
    <row r="65680">
      <c r="A65680" t="inlineStr">
        <is>
          <t>www.gymquotes.co</t>
        </is>
      </c>
      <c r="B65680" t="n">
        <v>599</v>
      </c>
    </row>
    <row r="65681">
      <c r="A65681" t="inlineStr">
        <is>
          <t>www.orderroombox.com</t>
        </is>
      </c>
      <c r="B65681" t="n">
        <v>599</v>
      </c>
    </row>
    <row r="65682">
      <c r="A65682" t="inlineStr">
        <is>
          <t>punktid.ee</t>
        </is>
      </c>
      <c r="B65682" t="n">
        <v>599</v>
      </c>
    </row>
    <row r="65683">
      <c r="A65683" t="inlineStr">
        <is>
          <t>forum.wda-fr.org</t>
        </is>
      </c>
      <c r="B65683" t="n">
        <v>599</v>
      </c>
    </row>
    <row r="65684">
      <c r="A65684" t="inlineStr">
        <is>
          <t>jmtrophies.com</t>
        </is>
      </c>
      <c r="B65684" t="n">
        <v>599</v>
      </c>
    </row>
    <row r="65685">
      <c r="A65685" t="inlineStr">
        <is>
          <t>dilemmaxdotnet.files.wordpress.com</t>
        </is>
      </c>
      <c r="B65685" t="n">
        <v>599</v>
      </c>
    </row>
    <row r="65686">
      <c r="A65686" t="inlineStr">
        <is>
          <t>s.temperedglass.ro</t>
        </is>
      </c>
      <c r="B65686" t="n">
        <v>599</v>
      </c>
    </row>
    <row r="65687">
      <c r="A65687" t="inlineStr">
        <is>
          <t>www.karmimypsiaki.pl</t>
        </is>
      </c>
      <c r="B65687" t="n">
        <v>599</v>
      </c>
    </row>
    <row r="65688">
      <c r="A65688" t="inlineStr">
        <is>
          <t>www.crazyleafdesign.com</t>
        </is>
      </c>
      <c r="B65688" t="n">
        <v>599</v>
      </c>
    </row>
    <row r="65689">
      <c r="A65689" t="inlineStr">
        <is>
          <t>www.galeriestradale.com</t>
        </is>
      </c>
      <c r="B65689" t="n">
        <v>599</v>
      </c>
    </row>
    <row r="65690">
      <c r="A65690" t="inlineStr">
        <is>
          <t>www.zoelifephotography.com</t>
        </is>
      </c>
      <c r="B65690" t="n">
        <v>599</v>
      </c>
    </row>
    <row r="65691">
      <c r="A65691" t="inlineStr">
        <is>
          <t>dailysole.com</t>
        </is>
      </c>
      <c r="B65691" t="n">
        <v>599</v>
      </c>
    </row>
    <row r="65692">
      <c r="A65692" t="inlineStr">
        <is>
          <t>gta.com.ua</t>
        </is>
      </c>
      <c r="B65692" t="n">
        <v>599</v>
      </c>
    </row>
    <row r="65693">
      <c r="A65693" t="inlineStr">
        <is>
          <t>www.thefivewitswigs.com</t>
        </is>
      </c>
      <c r="B65693" t="n">
        <v>599</v>
      </c>
    </row>
    <row r="65694">
      <c r="A65694" t="inlineStr">
        <is>
          <t>cdn.cbeditz.com</t>
        </is>
      </c>
      <c r="B65694" t="n">
        <v>599</v>
      </c>
    </row>
    <row r="65695">
      <c r="A65695" t="inlineStr">
        <is>
          <t>releasedatetv.com</t>
        </is>
      </c>
      <c r="B65695" t="n">
        <v>599</v>
      </c>
    </row>
    <row r="65696">
      <c r="A65696" t="inlineStr">
        <is>
          <t>fi.benetton.com</t>
        </is>
      </c>
      <c r="B65696" t="n">
        <v>599</v>
      </c>
    </row>
    <row r="65697">
      <c r="A65697" t="inlineStr">
        <is>
          <t>d23x6d9cx8qezf.cloudfront.net</t>
        </is>
      </c>
      <c r="B65697" t="n">
        <v>599</v>
      </c>
    </row>
    <row r="65698">
      <c r="A65698" t="inlineStr">
        <is>
          <t>www.timesofpakistan.pk</t>
        </is>
      </c>
      <c r="B65698" t="n">
        <v>599</v>
      </c>
    </row>
    <row r="65699">
      <c r="A65699" t="inlineStr">
        <is>
          <t>www.visitgainesville.com</t>
        </is>
      </c>
      <c r="B65699" t="n">
        <v>599</v>
      </c>
    </row>
    <row r="65700">
      <c r="A65700" t="inlineStr">
        <is>
          <t>www.sneaker4shoes.com</t>
        </is>
      </c>
      <c r="B65700" t="n">
        <v>599</v>
      </c>
    </row>
    <row r="65701">
      <c r="A65701" t="inlineStr">
        <is>
          <t>www.b3ndy.com</t>
        </is>
      </c>
      <c r="B65701" t="n">
        <v>599</v>
      </c>
    </row>
    <row r="65702">
      <c r="A65702" t="inlineStr">
        <is>
          <t>gogoanow.com</t>
        </is>
      </c>
      <c r="B65702" t="n">
        <v>599</v>
      </c>
    </row>
    <row r="65703">
      <c r="A65703" t="inlineStr">
        <is>
          <t>www.gforceeurope.com</t>
        </is>
      </c>
      <c r="B65703" t="n">
        <v>599</v>
      </c>
    </row>
    <row r="65704">
      <c r="A65704" t="inlineStr">
        <is>
          <t>theartofpandora.com</t>
        </is>
      </c>
      <c r="B65704" t="n">
        <v>599</v>
      </c>
    </row>
    <row r="65705">
      <c r="A65705" t="inlineStr">
        <is>
          <t>www.justataste.com</t>
        </is>
      </c>
      <c r="B65705" t="n">
        <v>599</v>
      </c>
    </row>
    <row r="65706">
      <c r="A65706" t="inlineStr">
        <is>
          <t>www.garlandproducts.com</t>
        </is>
      </c>
      <c r="B65706" t="n">
        <v>599</v>
      </c>
    </row>
    <row r="65707">
      <c r="A65707" t="inlineStr">
        <is>
          <t>www.salesforce.com</t>
        </is>
      </c>
      <c r="B65707" t="n">
        <v>599</v>
      </c>
    </row>
    <row r="65708">
      <c r="A65708" t="inlineStr">
        <is>
          <t>www.writework.com</t>
        </is>
      </c>
      <c r="B65708" t="n">
        <v>599</v>
      </c>
    </row>
    <row r="65709">
      <c r="A65709" t="inlineStr">
        <is>
          <t>snappygourmet.com</t>
        </is>
      </c>
      <c r="B65709" t="n">
        <v>599</v>
      </c>
    </row>
    <row r="65710">
      <c r="A65710" t="inlineStr">
        <is>
          <t>pix1.hamsterporn.mobi</t>
        </is>
      </c>
      <c r="B65710" t="n">
        <v>599</v>
      </c>
    </row>
    <row r="65711">
      <c r="A65711" t="inlineStr">
        <is>
          <t>cdn.orangeporntube.net</t>
        </is>
      </c>
      <c r="B65711" t="n">
        <v>599</v>
      </c>
    </row>
    <row r="65712">
      <c r="A65712" t="inlineStr">
        <is>
          <t>www.detnk.com</t>
        </is>
      </c>
      <c r="B65712" t="n">
        <v>599</v>
      </c>
    </row>
    <row r="65713">
      <c r="A65713" t="inlineStr">
        <is>
          <t>d1t0xk6rn1avc6.cloudfront.net</t>
        </is>
      </c>
      <c r="B65713" t="n">
        <v>599</v>
      </c>
    </row>
    <row r="65714">
      <c r="A65714" t="inlineStr">
        <is>
          <t>herbsandoilshub.com</t>
        </is>
      </c>
      <c r="B65714" t="n">
        <v>599</v>
      </c>
    </row>
    <row r="65715">
      <c r="A65715" t="inlineStr">
        <is>
          <t>www.girlsafternoontea.co.uk</t>
        </is>
      </c>
      <c r="B65715" t="n">
        <v>599</v>
      </c>
    </row>
    <row r="65716">
      <c r="A65716" t="inlineStr">
        <is>
          <t>www.costabravahouse.com</t>
        </is>
      </c>
      <c r="B65716" t="n">
        <v>599</v>
      </c>
    </row>
    <row r="65717">
      <c r="A65717" t="inlineStr">
        <is>
          <t>www.pacline.com</t>
        </is>
      </c>
      <c r="B65717" t="n">
        <v>599</v>
      </c>
    </row>
    <row r="65718">
      <c r="A65718" t="inlineStr">
        <is>
          <t>www.signholdersusa.com</t>
        </is>
      </c>
      <c r="B65718" t="n">
        <v>599</v>
      </c>
    </row>
    <row r="65719">
      <c r="A65719" t="inlineStr">
        <is>
          <t>static1.motonet.ee</t>
        </is>
      </c>
      <c r="B65719" t="n">
        <v>599</v>
      </c>
    </row>
    <row r="65720">
      <c r="A65720" t="inlineStr">
        <is>
          <t>www.sustainabletravelandliving.com</t>
        </is>
      </c>
      <c r="B65720" t="n">
        <v>599</v>
      </c>
    </row>
    <row r="65721">
      <c r="A65721" t="inlineStr">
        <is>
          <t>static.adiamor.com</t>
        </is>
      </c>
      <c r="B65721" t="n">
        <v>599</v>
      </c>
    </row>
    <row r="65722">
      <c r="A65722" t="inlineStr">
        <is>
          <t>prints.chelseafc.com</t>
        </is>
      </c>
      <c r="B65722" t="n">
        <v>599</v>
      </c>
    </row>
    <row r="65723">
      <c r="A65723" t="inlineStr">
        <is>
          <t>33ca1af888f50261e591-96ccdb227bc520017dbb26aa10753a93.ssl.cf1.rackcdn.com</t>
        </is>
      </c>
      <c r="B65723" t="n">
        <v>599</v>
      </c>
    </row>
    <row r="65724">
      <c r="A65724" t="inlineStr">
        <is>
          <t>www.modern-glam.com</t>
        </is>
      </c>
      <c r="B65724" t="n">
        <v>598</v>
      </c>
    </row>
    <row r="65725">
      <c r="A65725" t="inlineStr">
        <is>
          <t>www.sunglassesid.com</t>
        </is>
      </c>
      <c r="B65725" t="n">
        <v>598</v>
      </c>
    </row>
    <row r="65726">
      <c r="A65726" t="inlineStr">
        <is>
          <t>thewritepractice.com</t>
        </is>
      </c>
      <c r="B65726" t="n">
        <v>598</v>
      </c>
    </row>
    <row r="65727">
      <c r="A65727" t="inlineStr">
        <is>
          <t>www.bestusedcellphones.com</t>
        </is>
      </c>
      <c r="B65727" t="n">
        <v>598</v>
      </c>
    </row>
    <row r="65728">
      <c r="A65728" t="inlineStr">
        <is>
          <t>fetchgreatquotes.com</t>
        </is>
      </c>
      <c r="B65728" t="n">
        <v>598</v>
      </c>
    </row>
    <row r="65729">
      <c r="A65729" t="inlineStr">
        <is>
          <t>www.whiskyandspirits.ch</t>
        </is>
      </c>
      <c r="B65729" t="n">
        <v>598</v>
      </c>
    </row>
    <row r="65730">
      <c r="A65730" t="inlineStr">
        <is>
          <t>cdn.4home.cz</t>
        </is>
      </c>
      <c r="B65730" t="n">
        <v>598</v>
      </c>
    </row>
    <row r="65731">
      <c r="A65731" t="inlineStr">
        <is>
          <t>www.lesejury.de</t>
        </is>
      </c>
      <c r="B65731" t="n">
        <v>598</v>
      </c>
    </row>
    <row r="65732">
      <c r="A65732" t="inlineStr">
        <is>
          <t>cache1.deslegte.nl</t>
        </is>
      </c>
      <c r="B65732" t="n">
        <v>598</v>
      </c>
    </row>
    <row r="65733">
      <c r="A65733" t="inlineStr">
        <is>
          <t>pic.rutube.ru</t>
        </is>
      </c>
      <c r="B65733" t="n">
        <v>598</v>
      </c>
    </row>
    <row r="65734">
      <c r="A65734" t="inlineStr">
        <is>
          <t>www.foodstuffsa.co.za</t>
        </is>
      </c>
      <c r="B65734" t="n">
        <v>598</v>
      </c>
    </row>
    <row r="65735">
      <c r="A65735" t="inlineStr">
        <is>
          <t>sun9-45.userapi.com</t>
        </is>
      </c>
      <c r="B65735" t="n">
        <v>598</v>
      </c>
    </row>
    <row r="65736">
      <c r="A65736" t="inlineStr">
        <is>
          <t>sun9-25.userapi.com</t>
        </is>
      </c>
      <c r="B65736" t="n">
        <v>598</v>
      </c>
    </row>
    <row r="65737">
      <c r="A65737" t="inlineStr">
        <is>
          <t>www.hairstore.pl</t>
        </is>
      </c>
      <c r="B65737" t="n">
        <v>598</v>
      </c>
    </row>
    <row r="65738">
      <c r="A65738" t="inlineStr">
        <is>
          <t>www.k-online.de</t>
        </is>
      </c>
      <c r="B65738" t="n">
        <v>598</v>
      </c>
    </row>
    <row r="65739">
      <c r="A65739" t="inlineStr">
        <is>
          <t>img9.nokaut.pl</t>
        </is>
      </c>
      <c r="B65739" t="n">
        <v>598</v>
      </c>
    </row>
    <row r="65740">
      <c r="A65740" t="inlineStr">
        <is>
          <t>simg.bigbigwork.com</t>
        </is>
      </c>
      <c r="B65740" t="n">
        <v>598</v>
      </c>
    </row>
    <row r="65741">
      <c r="A65741" t="inlineStr">
        <is>
          <t>jugamosuna.es</t>
        </is>
      </c>
      <c r="B65741" t="n">
        <v>598</v>
      </c>
    </row>
    <row r="65742">
      <c r="A65742" t="inlineStr">
        <is>
          <t>cdn.juguetron.online</t>
        </is>
      </c>
      <c r="B65742" t="n">
        <v>598</v>
      </c>
    </row>
    <row r="65743">
      <c r="A65743" t="inlineStr">
        <is>
          <t>nowtoronto.com</t>
        </is>
      </c>
      <c r="B65743" t="n">
        <v>598</v>
      </c>
    </row>
    <row r="65744">
      <c r="A65744" t="inlineStr">
        <is>
          <t>ia600802.us.archive.org</t>
        </is>
      </c>
      <c r="B65744" t="n">
        <v>598</v>
      </c>
    </row>
    <row r="65745">
      <c r="A65745" t="inlineStr">
        <is>
          <t>www.flightcentre.co.uk</t>
        </is>
      </c>
      <c r="B65745" t="n">
        <v>598</v>
      </c>
    </row>
    <row r="65746">
      <c r="A65746" t="inlineStr">
        <is>
          <t>www.rudebaguette.com</t>
        </is>
      </c>
      <c r="B65746" t="n">
        <v>598</v>
      </c>
    </row>
    <row r="65747">
      <c r="A65747" t="inlineStr">
        <is>
          <t>d1aa6f1bfe72bc4fd5cc-ea458ea81d5cab6e205f4dbbe6128799.ssl.cf3.rackcdn.com</t>
        </is>
      </c>
      <c r="B65747" t="n">
        <v>598</v>
      </c>
    </row>
    <row r="65748">
      <c r="A65748" t="inlineStr">
        <is>
          <t>www.frenchandlammingmedia.com</t>
        </is>
      </c>
      <c r="B65748" t="n">
        <v>598</v>
      </c>
    </row>
    <row r="65749">
      <c r="A65749" t="inlineStr">
        <is>
          <t>www.garnishwithlemon.com</t>
        </is>
      </c>
      <c r="B65749" t="n">
        <v>598</v>
      </c>
    </row>
    <row r="65750">
      <c r="A65750" t="inlineStr">
        <is>
          <t>www.ons.gov.uk</t>
        </is>
      </c>
      <c r="B65750" t="n">
        <v>598</v>
      </c>
    </row>
    <row r="65751">
      <c r="A65751" t="inlineStr">
        <is>
          <t>idateadvice.com</t>
        </is>
      </c>
      <c r="B65751" t="n">
        <v>598</v>
      </c>
    </row>
    <row r="65752">
      <c r="A65752" t="inlineStr">
        <is>
          <t>www.placeresvirtuales.com</t>
        </is>
      </c>
      <c r="B65752" t="n">
        <v>598</v>
      </c>
    </row>
    <row r="65753">
      <c r="A65753" t="inlineStr">
        <is>
          <t>ml87ulc1iesz.i.optimole.com</t>
        </is>
      </c>
      <c r="B65753" t="n">
        <v>598</v>
      </c>
    </row>
    <row r="65754">
      <c r="A65754" t="inlineStr">
        <is>
          <t>caravaggiojewelry.com</t>
        </is>
      </c>
      <c r="B65754" t="n">
        <v>598</v>
      </c>
    </row>
    <row r="65755">
      <c r="A65755" t="inlineStr">
        <is>
          <t>www.persnicketyplates.com</t>
        </is>
      </c>
      <c r="B65755" t="n">
        <v>598</v>
      </c>
    </row>
    <row r="65756">
      <c r="A65756" t="inlineStr">
        <is>
          <t>belfastmediagroup.com</t>
        </is>
      </c>
      <c r="B65756" t="n">
        <v>598</v>
      </c>
    </row>
    <row r="65757">
      <c r="A65757" t="inlineStr">
        <is>
          <t>www.eastewart.com</t>
        </is>
      </c>
      <c r="B65757" t="n">
        <v>598</v>
      </c>
    </row>
    <row r="65758">
      <c r="A65758" t="inlineStr">
        <is>
          <t>www.lorensworld.com</t>
        </is>
      </c>
      <c r="B65758" t="n">
        <v>598</v>
      </c>
    </row>
    <row r="65759">
      <c r="A65759" t="inlineStr">
        <is>
          <t>bodyartforms-products.bodyartforms.com</t>
        </is>
      </c>
      <c r="B65759" t="n">
        <v>598</v>
      </c>
    </row>
    <row r="65760">
      <c r="A65760" t="inlineStr">
        <is>
          <t>www.stoodnt.com</t>
        </is>
      </c>
      <c r="B65760" t="n">
        <v>598</v>
      </c>
    </row>
    <row r="65761">
      <c r="A65761" t="inlineStr">
        <is>
          <t>www.jagatreview.com</t>
        </is>
      </c>
      <c r="B65761" t="n">
        <v>598</v>
      </c>
    </row>
    <row r="65762">
      <c r="A65762" t="inlineStr">
        <is>
          <t>desitraveler.com</t>
        </is>
      </c>
      <c r="B65762" t="n">
        <v>598</v>
      </c>
    </row>
    <row r="65763">
      <c r="A65763" t="inlineStr">
        <is>
          <t>momdoesreviews.com</t>
        </is>
      </c>
      <c r="B65763" t="n">
        <v>598</v>
      </c>
    </row>
    <row r="65764">
      <c r="A65764" t="inlineStr">
        <is>
          <t>www.lahiguera.net</t>
        </is>
      </c>
      <c r="B65764" t="n">
        <v>598</v>
      </c>
    </row>
    <row r="65765">
      <c r="A65765" t="inlineStr">
        <is>
          <t>www.animatedimages.org</t>
        </is>
      </c>
      <c r="B65765" t="n">
        <v>598</v>
      </c>
    </row>
    <row r="65766">
      <c r="A65766" t="inlineStr">
        <is>
          <t>outsidelands.org</t>
        </is>
      </c>
      <c r="B65766" t="n">
        <v>598</v>
      </c>
    </row>
    <row r="65767">
      <c r="A65767" t="inlineStr">
        <is>
          <t>www.sangiorgiomerate.it</t>
        </is>
      </c>
      <c r="B65767" t="n">
        <v>598</v>
      </c>
    </row>
    <row r="65768">
      <c r="A65768" t="inlineStr">
        <is>
          <t>cdn.flatworldsolutions.com</t>
        </is>
      </c>
      <c r="B65768" t="n">
        <v>598</v>
      </c>
    </row>
    <row r="65769">
      <c r="A65769" t="inlineStr">
        <is>
          <t>www.csunitec.com</t>
        </is>
      </c>
      <c r="B65769" t="n">
        <v>598</v>
      </c>
    </row>
    <row r="65770">
      <c r="A65770" t="inlineStr">
        <is>
          <t>www.filmy.gr</t>
        </is>
      </c>
      <c r="B65770" t="n">
        <v>598</v>
      </c>
    </row>
    <row r="65771">
      <c r="A65771" t="inlineStr">
        <is>
          <t>www.equipmentimes.com</t>
        </is>
      </c>
      <c r="B65771" t="n">
        <v>598</v>
      </c>
    </row>
    <row r="65772">
      <c r="A65772" t="inlineStr">
        <is>
          <t>whiskymag.com</t>
        </is>
      </c>
      <c r="B65772" t="n">
        <v>598</v>
      </c>
    </row>
    <row r="65773">
      <c r="A65773" t="inlineStr">
        <is>
          <t>s1.thelotter.com</t>
        </is>
      </c>
      <c r="B65773" t="n">
        <v>598</v>
      </c>
    </row>
    <row r="65774">
      <c r="A65774" t="inlineStr">
        <is>
          <t>babyroutes.co.uk</t>
        </is>
      </c>
      <c r="B65774" t="n">
        <v>598</v>
      </c>
    </row>
    <row r="65775">
      <c r="A65775" t="inlineStr">
        <is>
          <t>samuraishopper.com</t>
        </is>
      </c>
      <c r="B65775" t="n">
        <v>598</v>
      </c>
    </row>
    <row r="65776">
      <c r="A65776" t="inlineStr">
        <is>
          <t>www.saabplanet.com</t>
        </is>
      </c>
      <c r="B65776" t="n">
        <v>598</v>
      </c>
    </row>
    <row r="65777">
      <c r="A65777" t="inlineStr">
        <is>
          <t>www.gijoeelite.com</t>
        </is>
      </c>
      <c r="B65777" t="n">
        <v>598</v>
      </c>
    </row>
    <row r="65778">
      <c r="A65778" t="inlineStr">
        <is>
          <t>1.kixify.com</t>
        </is>
      </c>
      <c r="B65778" t="n">
        <v>598</v>
      </c>
    </row>
    <row r="65779">
      <c r="A65779" t="inlineStr">
        <is>
          <t>www.hamster.ca</t>
        </is>
      </c>
      <c r="B65779" t="n">
        <v>598</v>
      </c>
    </row>
    <row r="65780">
      <c r="A65780" t="inlineStr">
        <is>
          <t>sentral.indoteknik.com</t>
        </is>
      </c>
      <c r="B65780" t="n">
        <v>598</v>
      </c>
    </row>
    <row r="65781">
      <c r="A65781" t="inlineStr">
        <is>
          <t>www.xftowel.com</t>
        </is>
      </c>
      <c r="B65781" t="n">
        <v>598</v>
      </c>
    </row>
    <row r="65782">
      <c r="A65782" t="inlineStr">
        <is>
          <t>weddingtransport.co.uk</t>
        </is>
      </c>
      <c r="B65782" t="n">
        <v>598</v>
      </c>
    </row>
    <row r="65783">
      <c r="A65783" t="inlineStr">
        <is>
          <t>www.emp-shop.cz</t>
        </is>
      </c>
      <c r="B65783" t="n">
        <v>598</v>
      </c>
    </row>
    <row r="65784">
      <c r="A65784" t="inlineStr">
        <is>
          <t>neststore.co.kr</t>
        </is>
      </c>
      <c r="B65784" t="n">
        <v>598</v>
      </c>
    </row>
    <row r="65785">
      <c r="A65785" t="inlineStr">
        <is>
          <t>asp.systinct.com.au</t>
        </is>
      </c>
      <c r="B65785" t="n">
        <v>598</v>
      </c>
    </row>
    <row r="65786">
      <c r="A65786" t="inlineStr">
        <is>
          <t>www.modulargrid.net</t>
        </is>
      </c>
      <c r="B65786" t="n">
        <v>598</v>
      </c>
    </row>
    <row r="65787">
      <c r="A65787" t="inlineStr">
        <is>
          <t>desi-box.com</t>
        </is>
      </c>
      <c r="B65787" t="n">
        <v>598</v>
      </c>
    </row>
    <row r="65788">
      <c r="A65788" t="inlineStr">
        <is>
          <t>www.borayale.com</t>
        </is>
      </c>
      <c r="B65788" t="n">
        <v>598</v>
      </c>
    </row>
    <row r="65789">
      <c r="A65789" t="inlineStr">
        <is>
          <t>powerpet.pt</t>
        </is>
      </c>
      <c r="B65789" t="n">
        <v>598</v>
      </c>
    </row>
    <row r="65790">
      <c r="A65790" t="inlineStr">
        <is>
          <t>api.intechopen.com</t>
        </is>
      </c>
      <c r="B65790" t="n">
        <v>598</v>
      </c>
    </row>
    <row r="65791">
      <c r="A65791" t="inlineStr">
        <is>
          <t>jeffbridgeman.com</t>
        </is>
      </c>
      <c r="B65791" t="n">
        <v>598</v>
      </c>
    </row>
    <row r="65792">
      <c r="A65792" t="inlineStr">
        <is>
          <t>www.cmsaf.eu</t>
        </is>
      </c>
      <c r="B65792" t="n">
        <v>598</v>
      </c>
    </row>
    <row r="65793">
      <c r="A65793" t="inlineStr">
        <is>
          <t>polishedpathology.com</t>
        </is>
      </c>
      <c r="B65793" t="n">
        <v>598</v>
      </c>
    </row>
    <row r="65794">
      <c r="A65794" t="inlineStr">
        <is>
          <t>www.art-fizz.com</t>
        </is>
      </c>
      <c r="B65794" t="n">
        <v>598</v>
      </c>
    </row>
    <row r="65795">
      <c r="A65795" t="inlineStr">
        <is>
          <t>www.1stinflowers.com</t>
        </is>
      </c>
      <c r="B65795" t="n">
        <v>598</v>
      </c>
    </row>
    <row r="65796">
      <c r="A65796" t="inlineStr">
        <is>
          <t>media.khabaronline.ir</t>
        </is>
      </c>
      <c r="B65796" t="n">
        <v>598</v>
      </c>
    </row>
    <row r="65797">
      <c r="A65797" t="inlineStr">
        <is>
          <t>www.cop-shop.de</t>
        </is>
      </c>
      <c r="B65797" t="n">
        <v>598</v>
      </c>
    </row>
    <row r="65798">
      <c r="A65798" t="inlineStr">
        <is>
          <t>bcclark.com</t>
        </is>
      </c>
      <c r="B65798" t="n">
        <v>598</v>
      </c>
    </row>
    <row r="65799">
      <c r="A65799" t="inlineStr">
        <is>
          <t>theamericangenius.com</t>
        </is>
      </c>
      <c r="B65799" t="n">
        <v>598</v>
      </c>
    </row>
    <row r="65800">
      <c r="A65800" t="inlineStr">
        <is>
          <t>www.pbh2.com</t>
        </is>
      </c>
      <c r="B65800" t="n">
        <v>598</v>
      </c>
    </row>
    <row r="65801">
      <c r="A65801" t="inlineStr">
        <is>
          <t>www.itkhoj.com</t>
        </is>
      </c>
      <c r="B65801" t="n">
        <v>598</v>
      </c>
    </row>
    <row r="65802">
      <c r="A65802" t="inlineStr">
        <is>
          <t>hellopcgames.net</t>
        </is>
      </c>
      <c r="B65802" t="n">
        <v>598</v>
      </c>
    </row>
    <row r="65803">
      <c r="A65803" t="inlineStr">
        <is>
          <t>image1.redesyn.com</t>
        </is>
      </c>
      <c r="B65803" t="n">
        <v>598</v>
      </c>
    </row>
    <row r="65804">
      <c r="A65804" t="inlineStr">
        <is>
          <t>media-public.canva.com</t>
        </is>
      </c>
      <c r="B65804" t="n">
        <v>598</v>
      </c>
    </row>
    <row r="65805">
      <c r="A65805" t="inlineStr">
        <is>
          <t>14erskiers.com</t>
        </is>
      </c>
      <c r="B65805" t="n">
        <v>598</v>
      </c>
    </row>
    <row r="65806">
      <c r="A65806" t="inlineStr">
        <is>
          <t>f6d3w8j9.rocketcdn.me</t>
        </is>
      </c>
      <c r="B65806" t="n">
        <v>598</v>
      </c>
    </row>
    <row r="65807">
      <c r="A65807" t="inlineStr">
        <is>
          <t>tech-blogs.com</t>
        </is>
      </c>
      <c r="B65807" t="n">
        <v>598</v>
      </c>
    </row>
    <row r="65808">
      <c r="A65808" t="inlineStr">
        <is>
          <t>www.eurofooddepot.com</t>
        </is>
      </c>
      <c r="B65808" t="n">
        <v>598</v>
      </c>
    </row>
    <row r="65809">
      <c r="A65809" t="inlineStr">
        <is>
          <t>www.axihandel.nl</t>
        </is>
      </c>
      <c r="B65809" t="n">
        <v>598</v>
      </c>
    </row>
    <row r="65810">
      <c r="A65810" t="inlineStr">
        <is>
          <t>mlk9lu66rfxr.i.optimole.com</t>
        </is>
      </c>
      <c r="B65810" t="n">
        <v>598</v>
      </c>
    </row>
    <row r="65811">
      <c r="A65811" t="inlineStr">
        <is>
          <t>www.healthycanning.com</t>
        </is>
      </c>
      <c r="B65811" t="n">
        <v>598</v>
      </c>
    </row>
    <row r="65812">
      <c r="A65812" t="inlineStr">
        <is>
          <t>favcars.net</t>
        </is>
      </c>
      <c r="B65812" t="n">
        <v>598</v>
      </c>
    </row>
    <row r="65813">
      <c r="A65813" t="inlineStr">
        <is>
          <t>www.entorm.com</t>
        </is>
      </c>
      <c r="B65813" t="n">
        <v>598</v>
      </c>
    </row>
    <row r="65814">
      <c r="A65814" t="inlineStr">
        <is>
          <t>www.thewomenseye.com</t>
        </is>
      </c>
      <c r="B65814" t="n">
        <v>598</v>
      </c>
    </row>
    <row r="65815">
      <c r="A65815" t="inlineStr">
        <is>
          <t>modny-dzieciak.pl</t>
        </is>
      </c>
      <c r="B65815" t="n">
        <v>598</v>
      </c>
    </row>
    <row r="65816">
      <c r="A65816" t="inlineStr">
        <is>
          <t>reciperunner.com</t>
        </is>
      </c>
      <c r="B65816" t="n">
        <v>598</v>
      </c>
    </row>
    <row r="65817">
      <c r="A65817" t="inlineStr">
        <is>
          <t>www.butlersrangers.ca</t>
        </is>
      </c>
      <c r="B65817" t="n">
        <v>598</v>
      </c>
    </row>
    <row r="65818">
      <c r="A65818" t="inlineStr">
        <is>
          <t>3659-cdn.doitbest.com</t>
        </is>
      </c>
      <c r="B65818" t="n">
        <v>598</v>
      </c>
    </row>
    <row r="65819">
      <c r="A65819" t="inlineStr">
        <is>
          <t>www.mycvstore.com</t>
        </is>
      </c>
      <c r="B65819" t="n">
        <v>598</v>
      </c>
    </row>
    <row r="65820">
      <c r="A65820" t="inlineStr">
        <is>
          <t>www.hisgifts.com.au</t>
        </is>
      </c>
      <c r="B65820" t="n">
        <v>598</v>
      </c>
    </row>
    <row r="65821">
      <c r="A65821" t="inlineStr">
        <is>
          <t>cdn.popularwoodworking.com</t>
        </is>
      </c>
      <c r="B65821" t="n">
        <v>598</v>
      </c>
    </row>
    <row r="65822">
      <c r="A65822" t="inlineStr">
        <is>
          <t>diyandcrafts.com</t>
        </is>
      </c>
      <c r="B65822" t="n">
        <v>598</v>
      </c>
    </row>
    <row r="65823">
      <c r="A65823" t="inlineStr">
        <is>
          <t>totallybex.com</t>
        </is>
      </c>
      <c r="B65823" t="n">
        <v>598</v>
      </c>
    </row>
    <row r="65824">
      <c r="A65824" t="inlineStr">
        <is>
          <t>www.financedigest.com</t>
        </is>
      </c>
      <c r="B65824" t="n">
        <v>598</v>
      </c>
    </row>
    <row r="65825">
      <c r="A65825" t="inlineStr">
        <is>
          <t>www.kunzmann.de</t>
        </is>
      </c>
      <c r="B65825" t="n">
        <v>598</v>
      </c>
    </row>
    <row r="65826">
      <c r="A65826" t="inlineStr">
        <is>
          <t>tirecovers.com</t>
        </is>
      </c>
      <c r="B65826" t="n">
        <v>598</v>
      </c>
    </row>
    <row r="65827">
      <c r="A65827" t="inlineStr">
        <is>
          <t>171dxwjpaqv2danpq11ixf2j-wpengine.netdna-ssl.com</t>
        </is>
      </c>
      <c r="B65827" t="n">
        <v>598</v>
      </c>
    </row>
    <row r="65828">
      <c r="A65828" t="inlineStr">
        <is>
          <t>siblingswithstyleboh.files.wordpress.com</t>
        </is>
      </c>
      <c r="B65828" t="n">
        <v>598</v>
      </c>
    </row>
    <row r="65829">
      <c r="A65829" t="inlineStr">
        <is>
          <t>potterusa.com</t>
        </is>
      </c>
      <c r="B65829" t="n">
        <v>598</v>
      </c>
    </row>
    <row r="65830">
      <c r="A65830" t="inlineStr">
        <is>
          <t>tablecoversdepot.com</t>
        </is>
      </c>
      <c r="B65830" t="n">
        <v>598</v>
      </c>
    </row>
    <row r="65831">
      <c r="A65831" t="inlineStr">
        <is>
          <t>imagesus.homeaway.com</t>
        </is>
      </c>
      <c r="B65831" t="n">
        <v>598</v>
      </c>
    </row>
    <row r="65832">
      <c r="A65832" t="inlineStr">
        <is>
          <t>indianapublicradio.org</t>
        </is>
      </c>
      <c r="B65832" t="n">
        <v>598</v>
      </c>
    </row>
    <row r="65833">
      <c r="A65833" t="inlineStr">
        <is>
          <t>www.myworldofphotos.com</t>
        </is>
      </c>
      <c r="B65833" t="n">
        <v>598</v>
      </c>
    </row>
    <row r="65834">
      <c r="A65834" t="inlineStr">
        <is>
          <t>www.karachigifts.com</t>
        </is>
      </c>
      <c r="B65834" t="n">
        <v>598</v>
      </c>
    </row>
    <row r="65835">
      <c r="A65835" t="inlineStr">
        <is>
          <t>www.salihsaydam.com</t>
        </is>
      </c>
      <c r="B65835" t="n">
        <v>598</v>
      </c>
    </row>
    <row r="65836">
      <c r="A65836" t="inlineStr">
        <is>
          <t>022f12eced1ba8e33702-bb7e33f75e6949e766e66346c12cef54.ssl.cf1.rackcdn.com</t>
        </is>
      </c>
      <c r="B65836" t="n">
        <v>598</v>
      </c>
    </row>
    <row r="65837">
      <c r="A65837" t="inlineStr">
        <is>
          <t>www.musicmaker.ie</t>
        </is>
      </c>
      <c r="B65837" t="n">
        <v>597</v>
      </c>
    </row>
    <row r="65838">
      <c r="A65838" t="inlineStr">
        <is>
          <t>www.soin-et-nature.com</t>
        </is>
      </c>
      <c r="B65838" t="n">
        <v>597</v>
      </c>
    </row>
    <row r="65839">
      <c r="A65839" t="inlineStr">
        <is>
          <t>images.autofun.co.id</t>
        </is>
      </c>
      <c r="B65839" t="n">
        <v>597</v>
      </c>
    </row>
    <row r="65840">
      <c r="A65840" t="inlineStr">
        <is>
          <t>www.wunschlicht.de</t>
        </is>
      </c>
      <c r="B65840" t="n">
        <v>597</v>
      </c>
    </row>
    <row r="65841">
      <c r="A65841" t="inlineStr">
        <is>
          <t>anitashoes.fbitsstatic.net</t>
        </is>
      </c>
      <c r="B65841" t="n">
        <v>597</v>
      </c>
    </row>
    <row r="65842">
      <c r="A65842" t="inlineStr">
        <is>
          <t>asturscore.com</t>
        </is>
      </c>
      <c r="B65842" t="n">
        <v>597</v>
      </c>
    </row>
    <row r="65843">
      <c r="A65843" t="inlineStr">
        <is>
          <t>wap.akorda.kz</t>
        </is>
      </c>
      <c r="B65843" t="n">
        <v>597</v>
      </c>
    </row>
    <row r="65844">
      <c r="A65844" t="inlineStr">
        <is>
          <t>267cbb1d11065c2eab12-48a5197f195d58fe48673d14e63f1b3d.ssl.cf1.rackcdn.com</t>
        </is>
      </c>
      <c r="B65844" t="n">
        <v>597</v>
      </c>
    </row>
    <row r="65845">
      <c r="A65845" t="inlineStr">
        <is>
          <t>veggiedesserts.com</t>
        </is>
      </c>
      <c r="B65845" t="n">
        <v>597</v>
      </c>
    </row>
    <row r="65846">
      <c r="A65846" t="inlineStr">
        <is>
          <t>mwbbcwxck32zpp124d9nlwip-wpengine.netdna-ssl.com</t>
        </is>
      </c>
      <c r="B65846" t="n">
        <v>597</v>
      </c>
    </row>
    <row r="65847">
      <c r="A65847" t="inlineStr">
        <is>
          <t>www.mtg-forum.de</t>
        </is>
      </c>
      <c r="B65847" t="n">
        <v>597</v>
      </c>
    </row>
    <row r="65848">
      <c r="A65848" t="inlineStr">
        <is>
          <t>cdn1.goldsilver.be</t>
        </is>
      </c>
      <c r="B65848" t="n">
        <v>597</v>
      </c>
    </row>
    <row r="65849">
      <c r="A65849" t="inlineStr">
        <is>
          <t>www.chinainternetwatch.com</t>
        </is>
      </c>
      <c r="B65849" t="n">
        <v>597</v>
      </c>
    </row>
    <row r="65850">
      <c r="A65850" t="inlineStr">
        <is>
          <t>www.districtofchic.com</t>
        </is>
      </c>
      <c r="B65850" t="n">
        <v>597</v>
      </c>
    </row>
    <row r="65851">
      <c r="A65851" t="inlineStr">
        <is>
          <t>infantry-center.com</t>
        </is>
      </c>
      <c r="B65851" t="n">
        <v>597</v>
      </c>
    </row>
    <row r="65852">
      <c r="A65852" t="inlineStr">
        <is>
          <t>thumbor.247sports.com</t>
        </is>
      </c>
      <c r="B65852" t="n">
        <v>597</v>
      </c>
    </row>
    <row r="65853">
      <c r="A65853" t="inlineStr">
        <is>
          <t>technohoop.com</t>
        </is>
      </c>
      <c r="B65853" t="n">
        <v>597</v>
      </c>
    </row>
    <row r="65854">
      <c r="A65854" t="inlineStr">
        <is>
          <t>cdn.celluloidjunkie.com</t>
        </is>
      </c>
      <c r="B65854" t="n">
        <v>597</v>
      </c>
    </row>
    <row r="65855">
      <c r="A65855" t="inlineStr">
        <is>
          <t>www.jewishindependent.ca</t>
        </is>
      </c>
      <c r="B65855" t="n">
        <v>597</v>
      </c>
    </row>
    <row r="65856">
      <c r="A65856" t="inlineStr">
        <is>
          <t>gray-knoe-prod.cdn.arcpublishing.com</t>
        </is>
      </c>
      <c r="B65856" t="n">
        <v>597</v>
      </c>
    </row>
    <row r="65857">
      <c r="A65857" t="inlineStr">
        <is>
          <t>ranasaree.com</t>
        </is>
      </c>
      <c r="B65857" t="n">
        <v>597</v>
      </c>
    </row>
    <row r="65858">
      <c r="A65858" t="inlineStr">
        <is>
          <t>www.mymommystyle.com</t>
        </is>
      </c>
      <c r="B65858" t="n">
        <v>597</v>
      </c>
    </row>
    <row r="65859">
      <c r="A65859" t="inlineStr">
        <is>
          <t>static.fancybags.ru</t>
        </is>
      </c>
      <c r="B65859" t="n">
        <v>597</v>
      </c>
    </row>
    <row r="65860">
      <c r="A65860" t="inlineStr">
        <is>
          <t>intervention.ng</t>
        </is>
      </c>
      <c r="B65860" t="n">
        <v>597</v>
      </c>
    </row>
    <row r="65861">
      <c r="A65861" t="inlineStr">
        <is>
          <t>www.memory4less.com</t>
        </is>
      </c>
      <c r="B65861" t="n">
        <v>597</v>
      </c>
    </row>
    <row r="65862">
      <c r="A65862" t="inlineStr">
        <is>
          <t>www.daimanuel.com</t>
        </is>
      </c>
      <c r="B65862" t="n">
        <v>597</v>
      </c>
    </row>
    <row r="65863">
      <c r="A65863" t="inlineStr">
        <is>
          <t>shoprex.com</t>
        </is>
      </c>
      <c r="B65863" t="n">
        <v>597</v>
      </c>
    </row>
    <row r="65864">
      <c r="A65864" t="inlineStr">
        <is>
          <t>spainestate.com</t>
        </is>
      </c>
      <c r="B65864" t="n">
        <v>597</v>
      </c>
    </row>
    <row r="65865">
      <c r="A65865" t="inlineStr">
        <is>
          <t>www.nextstophongkong.com</t>
        </is>
      </c>
      <c r="B65865" t="n">
        <v>597</v>
      </c>
    </row>
    <row r="65866">
      <c r="A65866" t="inlineStr">
        <is>
          <t>carnbikeexpert.com</t>
        </is>
      </c>
      <c r="B65866" t="n">
        <v>597</v>
      </c>
    </row>
    <row r="65867">
      <c r="A65867" t="inlineStr">
        <is>
          <t>us-w1-img-listing.eccang.com</t>
        </is>
      </c>
      <c r="B65867" t="n">
        <v>597</v>
      </c>
    </row>
    <row r="65868">
      <c r="A65868" t="inlineStr">
        <is>
          <t>www.wiu.edu</t>
        </is>
      </c>
      <c r="B65868" t="n">
        <v>597</v>
      </c>
    </row>
    <row r="65869">
      <c r="A65869" t="inlineStr">
        <is>
          <t>entpbb.blob.core.windows.net</t>
        </is>
      </c>
      <c r="B65869" t="n">
        <v>597</v>
      </c>
    </row>
    <row r="65870">
      <c r="A65870" t="inlineStr">
        <is>
          <t>www.techinfobit.com</t>
        </is>
      </c>
      <c r="B65870" t="n">
        <v>597</v>
      </c>
    </row>
    <row r="65871">
      <c r="A65871" t="inlineStr">
        <is>
          <t>artdecocollection.com</t>
        </is>
      </c>
      <c r="B65871" t="n">
        <v>597</v>
      </c>
    </row>
    <row r="65872">
      <c r="A65872" t="inlineStr">
        <is>
          <t>www.linksports.com.au</t>
        </is>
      </c>
      <c r="B65872" t="n">
        <v>597</v>
      </c>
    </row>
    <row r="65873">
      <c r="A65873" t="inlineStr">
        <is>
          <t>beatznation.com</t>
        </is>
      </c>
      <c r="B65873" t="n">
        <v>597</v>
      </c>
    </row>
    <row r="65874">
      <c r="A65874" t="inlineStr">
        <is>
          <t>www.offalyexpress.ie</t>
        </is>
      </c>
      <c r="B65874" t="n">
        <v>597</v>
      </c>
    </row>
    <row r="65875">
      <c r="A65875" t="inlineStr">
        <is>
          <t>entrepreneursodyssey.com</t>
        </is>
      </c>
      <c r="B65875" t="n">
        <v>597</v>
      </c>
    </row>
    <row r="65876">
      <c r="A65876" t="inlineStr">
        <is>
          <t>www.mousaisingers.com</t>
        </is>
      </c>
      <c r="B65876" t="n">
        <v>597</v>
      </c>
    </row>
    <row r="65877">
      <c r="A65877" t="inlineStr">
        <is>
          <t>knowledge.taibif.tw</t>
        </is>
      </c>
      <c r="B65877" t="n">
        <v>597</v>
      </c>
    </row>
    <row r="65878">
      <c r="A65878" t="inlineStr">
        <is>
          <t>static.gamma.be</t>
        </is>
      </c>
      <c r="B65878" t="n">
        <v>597</v>
      </c>
    </row>
    <row r="65879">
      <c r="A65879" t="inlineStr">
        <is>
          <t>www.palmbeachcounty.com</t>
        </is>
      </c>
      <c r="B65879" t="n">
        <v>597</v>
      </c>
    </row>
    <row r="65880">
      <c r="A65880" t="inlineStr">
        <is>
          <t>bramsford.com</t>
        </is>
      </c>
      <c r="B65880" t="n">
        <v>597</v>
      </c>
    </row>
    <row r="65881">
      <c r="A65881" t="inlineStr">
        <is>
          <t>customerimages.magnet.me</t>
        </is>
      </c>
      <c r="B65881" t="n">
        <v>597</v>
      </c>
    </row>
    <row r="65882">
      <c r="A65882" t="inlineStr">
        <is>
          <t>bmall.com</t>
        </is>
      </c>
      <c r="B65882" t="n">
        <v>597</v>
      </c>
    </row>
    <row r="65883">
      <c r="A65883" t="inlineStr">
        <is>
          <t>www.vernocchi.com</t>
        </is>
      </c>
      <c r="B65883" t="n">
        <v>597</v>
      </c>
    </row>
    <row r="65884">
      <c r="A65884" t="inlineStr">
        <is>
          <t>www.desineo.fr</t>
        </is>
      </c>
      <c r="B65884" t="n">
        <v>597</v>
      </c>
    </row>
    <row r="65885">
      <c r="A65885" t="inlineStr">
        <is>
          <t>digitalmall.aquis-plaza.de</t>
        </is>
      </c>
      <c r="B65885" t="n">
        <v>597</v>
      </c>
    </row>
    <row r="65886">
      <c r="A65886" t="inlineStr">
        <is>
          <t>www.afortressofbooks.com</t>
        </is>
      </c>
      <c r="B65886" t="n">
        <v>597</v>
      </c>
    </row>
    <row r="65887">
      <c r="A65887" t="inlineStr">
        <is>
          <t>idealbebe.ro</t>
        </is>
      </c>
      <c r="B65887" t="n">
        <v>597</v>
      </c>
    </row>
    <row r="65888">
      <c r="A65888" t="inlineStr">
        <is>
          <t>5irorwxhkijljij.leadongcdn.com</t>
        </is>
      </c>
      <c r="B65888" t="n">
        <v>597</v>
      </c>
    </row>
    <row r="65889">
      <c r="A65889" t="inlineStr">
        <is>
          <t>videobanned.nl</t>
        </is>
      </c>
      <c r="B65889" t="n">
        <v>597</v>
      </c>
    </row>
    <row r="65890">
      <c r="A65890" t="inlineStr">
        <is>
          <t>theowlteacher.com</t>
        </is>
      </c>
      <c r="B65890" t="n">
        <v>597</v>
      </c>
    </row>
    <row r="65891">
      <c r="A65891" t="inlineStr">
        <is>
          <t>www.shoperies.com</t>
        </is>
      </c>
      <c r="B65891" t="n">
        <v>597</v>
      </c>
    </row>
    <row r="65892">
      <c r="A65892" t="inlineStr">
        <is>
          <t>chinatruck.files.wordpress.com</t>
        </is>
      </c>
      <c r="B65892" t="n">
        <v>597</v>
      </c>
    </row>
    <row r="65893">
      <c r="A65893" t="inlineStr">
        <is>
          <t>5141-cdn.doitbest.com</t>
        </is>
      </c>
      <c r="B65893" t="n">
        <v>597</v>
      </c>
    </row>
    <row r="65894">
      <c r="A65894" t="inlineStr">
        <is>
          <t>images.7-inch.org</t>
        </is>
      </c>
      <c r="B65894" t="n">
        <v>597</v>
      </c>
    </row>
    <row r="65895">
      <c r="A65895" t="inlineStr">
        <is>
          <t>vans-nz.resultspage.com</t>
        </is>
      </c>
      <c r="B65895" t="n">
        <v>597</v>
      </c>
    </row>
    <row r="65896">
      <c r="A65896" t="inlineStr">
        <is>
          <t>images.medshopexpress.com</t>
        </is>
      </c>
      <c r="B65896" t="n">
        <v>597</v>
      </c>
    </row>
    <row r="65897">
      <c r="A65897" t="inlineStr">
        <is>
          <t>fashionroyaltydoll.org</t>
        </is>
      </c>
      <c r="B65897" t="n">
        <v>597</v>
      </c>
    </row>
    <row r="65898">
      <c r="A65898" t="inlineStr">
        <is>
          <t>obxbaitandtackle.com</t>
        </is>
      </c>
      <c r="B65898" t="n">
        <v>597</v>
      </c>
    </row>
    <row r="65899">
      <c r="A65899" t="inlineStr">
        <is>
          <t>d-connecting.com</t>
        </is>
      </c>
      <c r="B65899" t="n">
        <v>597</v>
      </c>
    </row>
    <row r="65900">
      <c r="A65900" t="inlineStr">
        <is>
          <t>ourtopnews.com</t>
        </is>
      </c>
      <c r="B65900" t="n">
        <v>597</v>
      </c>
    </row>
    <row r="65901">
      <c r="A65901" t="inlineStr">
        <is>
          <t>up.mangadudes.com</t>
        </is>
      </c>
      <c r="B65901" t="n">
        <v>597</v>
      </c>
    </row>
    <row r="65902">
      <c r="A65902" t="inlineStr">
        <is>
          <t>cdn.toy.ru</t>
        </is>
      </c>
      <c r="B65902" t="n">
        <v>597</v>
      </c>
    </row>
    <row r="65903">
      <c r="A65903" t="inlineStr">
        <is>
          <t>emp-scs-uat.img-osdw.pl</t>
        </is>
      </c>
      <c r="B65903" t="n">
        <v>597</v>
      </c>
    </row>
    <row r="65904">
      <c r="A65904" t="inlineStr">
        <is>
          <t>res.cdreader.com</t>
        </is>
      </c>
      <c r="B65904" t="n">
        <v>597</v>
      </c>
    </row>
    <row r="65905">
      <c r="A65905" t="inlineStr">
        <is>
          <t>www.arredamentoabitare.it</t>
        </is>
      </c>
      <c r="B65905" t="n">
        <v>597</v>
      </c>
    </row>
    <row r="65906">
      <c r="A65906" t="inlineStr">
        <is>
          <t>www.mygc.com.au</t>
        </is>
      </c>
      <c r="B65906" t="n">
        <v>597</v>
      </c>
    </row>
    <row r="65907">
      <c r="A65907" t="inlineStr">
        <is>
          <t>www.foodbev.com</t>
        </is>
      </c>
      <c r="B65907" t="n">
        <v>597</v>
      </c>
    </row>
    <row r="65908">
      <c r="A65908" t="inlineStr">
        <is>
          <t>www-knowledge-ca.azureedge.net</t>
        </is>
      </c>
      <c r="B65908" t="n">
        <v>597</v>
      </c>
    </row>
    <row r="65909">
      <c r="A65909" t="inlineStr">
        <is>
          <t>i-h1.pinimg.com</t>
        </is>
      </c>
      <c r="B65909" t="n">
        <v>597</v>
      </c>
    </row>
    <row r="65910">
      <c r="A65910" t="inlineStr">
        <is>
          <t>piercingmetal.com</t>
        </is>
      </c>
      <c r="B65910" t="n">
        <v>597</v>
      </c>
    </row>
    <row r="65911">
      <c r="A65911" t="inlineStr">
        <is>
          <t>bezpodarka.net</t>
        </is>
      </c>
      <c r="B65911" t="n">
        <v>597</v>
      </c>
    </row>
    <row r="65912">
      <c r="A65912" t="inlineStr">
        <is>
          <t>aimixgroup.com</t>
        </is>
      </c>
      <c r="B65912" t="n">
        <v>597</v>
      </c>
    </row>
    <row r="65913">
      <c r="A65913" t="inlineStr">
        <is>
          <t>wonderboxmetal.files.wordpress.com</t>
        </is>
      </c>
      <c r="B65913" t="n">
        <v>597</v>
      </c>
    </row>
    <row r="65914">
      <c r="A65914" t="inlineStr">
        <is>
          <t>diamondsbyraymondlee.com</t>
        </is>
      </c>
      <c r="B65914" t="n">
        <v>597</v>
      </c>
    </row>
    <row r="65915">
      <c r="A65915" t="inlineStr">
        <is>
          <t>www.paypalobjects.com</t>
        </is>
      </c>
      <c r="B65915" t="n">
        <v>597</v>
      </c>
    </row>
    <row r="65916">
      <c r="A65916" t="inlineStr">
        <is>
          <t>ca.jbl.com</t>
        </is>
      </c>
      <c r="B65916" t="n">
        <v>597</v>
      </c>
    </row>
    <row r="65917">
      <c r="A65917" t="inlineStr">
        <is>
          <t>ecplusen-cocinasplusdesig.netdna-ssl.com</t>
        </is>
      </c>
      <c r="B65917" t="n">
        <v>597</v>
      </c>
    </row>
    <row r="65918">
      <c r="A65918" t="inlineStr">
        <is>
          <t>www.piscor.net</t>
        </is>
      </c>
      <c r="B65918" t="n">
        <v>597</v>
      </c>
    </row>
    <row r="65919">
      <c r="A65919" t="inlineStr">
        <is>
          <t>jp8.r0tt.com</t>
        </is>
      </c>
      <c r="B65919" t="n">
        <v>597</v>
      </c>
    </row>
    <row r="65920">
      <c r="A65920" t="inlineStr">
        <is>
          <t>kissseries.me</t>
        </is>
      </c>
      <c r="B65920" t="n">
        <v>597</v>
      </c>
    </row>
    <row r="65921">
      <c r="A65921" t="inlineStr">
        <is>
          <t>crowdink.com</t>
        </is>
      </c>
      <c r="B65921" t="n">
        <v>597</v>
      </c>
    </row>
    <row r="65922">
      <c r="A65922" t="inlineStr">
        <is>
          <t>misswish.com</t>
        </is>
      </c>
      <c r="B65922" t="n">
        <v>597</v>
      </c>
    </row>
    <row r="65923">
      <c r="A65923" t="inlineStr">
        <is>
          <t>img.xxxtophd.com</t>
        </is>
      </c>
      <c r="B65923" t="n">
        <v>597</v>
      </c>
    </row>
    <row r="65924">
      <c r="A65924" t="inlineStr">
        <is>
          <t>colorbyk.com</t>
        </is>
      </c>
      <c r="B65924" t="n">
        <v>597</v>
      </c>
    </row>
    <row r="65925">
      <c r="A65925" t="inlineStr">
        <is>
          <t>www.modterior.com</t>
        </is>
      </c>
      <c r="B65925" t="n">
        <v>597</v>
      </c>
    </row>
    <row r="65926">
      <c r="A65926" t="inlineStr">
        <is>
          <t>wickershamsconscience.files.wordpress.com</t>
        </is>
      </c>
      <c r="B65926" t="n">
        <v>597</v>
      </c>
    </row>
    <row r="65927">
      <c r="A65927" t="inlineStr">
        <is>
          <t>d2sfsinad4q0i1.cloudfront.net</t>
        </is>
      </c>
      <c r="B65927" t="n">
        <v>597</v>
      </c>
    </row>
    <row r="65928">
      <c r="A65928" t="inlineStr">
        <is>
          <t>www.griffati.com</t>
        </is>
      </c>
      <c r="B65928" t="n">
        <v>597</v>
      </c>
    </row>
    <row r="65929">
      <c r="A65929" t="inlineStr">
        <is>
          <t>blockbooks.com</t>
        </is>
      </c>
      <c r="B65929" t="n">
        <v>597</v>
      </c>
    </row>
    <row r="65930">
      <c r="A65930" t="inlineStr">
        <is>
          <t>cdn.tinkertry.com</t>
        </is>
      </c>
      <c r="B65930" t="n">
        <v>597</v>
      </c>
    </row>
    <row r="65931">
      <c r="A65931" t="inlineStr">
        <is>
          <t>cubscoutideas.com</t>
        </is>
      </c>
      <c r="B65931" t="n">
        <v>597</v>
      </c>
    </row>
    <row r="65932">
      <c r="A65932" t="inlineStr">
        <is>
          <t>www.deeranddeerhunting.com</t>
        </is>
      </c>
      <c r="B65932" t="n">
        <v>597</v>
      </c>
    </row>
    <row r="65933">
      <c r="A65933" t="inlineStr">
        <is>
          <t>www.edugyan.org</t>
        </is>
      </c>
      <c r="B65933" t="n">
        <v>597</v>
      </c>
    </row>
    <row r="65934">
      <c r="A65934" t="inlineStr">
        <is>
          <t>current.ipscdn.net</t>
        </is>
      </c>
      <c r="B65934" t="n">
        <v>597</v>
      </c>
    </row>
    <row r="65935">
      <c r="A65935" t="inlineStr">
        <is>
          <t>leathersupreme.com</t>
        </is>
      </c>
      <c r="B65935" t="n">
        <v>597</v>
      </c>
    </row>
    <row r="65936">
      <c r="A65936" t="inlineStr">
        <is>
          <t>www3.hilton.com</t>
        </is>
      </c>
      <c r="B65936" t="n">
        <v>597</v>
      </c>
    </row>
    <row r="65937">
      <c r="A65937" t="inlineStr">
        <is>
          <t>www.slotsquad.co.uk</t>
        </is>
      </c>
      <c r="B65937" t="n">
        <v>597</v>
      </c>
    </row>
    <row r="65938">
      <c r="A65938" t="inlineStr">
        <is>
          <t>sleekgist.com</t>
        </is>
      </c>
      <c r="B65938" t="n">
        <v>597</v>
      </c>
    </row>
    <row r="65939">
      <c r="A65939" t="inlineStr">
        <is>
          <t>sbc-content.s3.amazonaws.com</t>
        </is>
      </c>
      <c r="B65939" t="n">
        <v>597</v>
      </c>
    </row>
    <row r="65940">
      <c r="A65940" t="inlineStr">
        <is>
          <t>goldrecordoutlet.com</t>
        </is>
      </c>
      <c r="B65940" t="n">
        <v>597</v>
      </c>
    </row>
    <row r="65941">
      <c r="A65941" t="inlineStr">
        <is>
          <t>se.basketzone.net</t>
        </is>
      </c>
      <c r="B65941" t="n">
        <v>597</v>
      </c>
    </row>
    <row r="65942">
      <c r="A65942" t="inlineStr">
        <is>
          <t>www.costume-works.com</t>
        </is>
      </c>
      <c r="B65942" t="n">
        <v>597</v>
      </c>
    </row>
    <row r="65943">
      <c r="A65943" t="inlineStr">
        <is>
          <t>lovegetssweeter.co.uk</t>
        </is>
      </c>
      <c r="B65943" t="n">
        <v>597</v>
      </c>
    </row>
    <row r="65944">
      <c r="A65944" t="inlineStr">
        <is>
          <t>home-improvement.regionaldirectory.us</t>
        </is>
      </c>
      <c r="B65944" t="n">
        <v>597</v>
      </c>
    </row>
    <row r="65945">
      <c r="A65945" t="inlineStr">
        <is>
          <t>www.upnorthsports.com</t>
        </is>
      </c>
      <c r="B65945" t="n">
        <v>597</v>
      </c>
    </row>
    <row r="65946">
      <c r="A65946" t="inlineStr">
        <is>
          <t>www.mydish.com</t>
        </is>
      </c>
      <c r="B65946" t="n">
        <v>597</v>
      </c>
    </row>
    <row r="65947">
      <c r="A65947" t="inlineStr">
        <is>
          <t>www.drumcityguitarland.com</t>
        </is>
      </c>
      <c r="B65947" t="n">
        <v>597</v>
      </c>
    </row>
    <row r="65948">
      <c r="A65948" t="inlineStr">
        <is>
          <t>jacobsthejewellers.com</t>
        </is>
      </c>
      <c r="B65948" t="n">
        <v>597</v>
      </c>
    </row>
    <row r="65949">
      <c r="A65949" t="inlineStr">
        <is>
          <t>donkeysyear.co.kr</t>
        </is>
      </c>
      <c r="B65949" t="n">
        <v>597</v>
      </c>
    </row>
    <row r="65950">
      <c r="A65950" t="inlineStr">
        <is>
          <t>aa41d872eda7bc04bf53-6314e77fa9fafd5d3b8e101ba2d8f801.ssl.cf1.rackcdn.com</t>
        </is>
      </c>
      <c r="B65950" t="n">
        <v>597</v>
      </c>
    </row>
    <row r="65951">
      <c r="A65951" t="inlineStr">
        <is>
          <t>www.chrislegg.net</t>
        </is>
      </c>
      <c r="B65951" t="n">
        <v>596</v>
      </c>
    </row>
    <row r="65952">
      <c r="A65952" t="inlineStr">
        <is>
          <t>www.autozine.nl</t>
        </is>
      </c>
      <c r="B65952" t="n">
        <v>596</v>
      </c>
    </row>
    <row r="65953">
      <c r="A65953" t="inlineStr">
        <is>
          <t>www.pramcentre.co.uk</t>
        </is>
      </c>
      <c r="B65953" t="n">
        <v>596</v>
      </c>
    </row>
    <row r="65954">
      <c r="A65954" t="inlineStr">
        <is>
          <t>static.ferienwohnungen.de</t>
        </is>
      </c>
      <c r="B65954" t="n">
        <v>596</v>
      </c>
    </row>
    <row r="65955">
      <c r="A65955" t="inlineStr">
        <is>
          <t>cdn.plick.se</t>
        </is>
      </c>
      <c r="B65955" t="n">
        <v>596</v>
      </c>
    </row>
    <row r="65956">
      <c r="A65956" t="inlineStr">
        <is>
          <t>www.almrsal.com</t>
        </is>
      </c>
      <c r="B65956" t="n">
        <v>596</v>
      </c>
    </row>
    <row r="65957">
      <c r="A65957" t="inlineStr">
        <is>
          <t>www.media-dealer.de</t>
        </is>
      </c>
      <c r="B65957" t="n">
        <v>596</v>
      </c>
    </row>
    <row r="65958">
      <c r="A65958" t="inlineStr">
        <is>
          <t>sun9-20.userapi.com</t>
        </is>
      </c>
      <c r="B65958" t="n">
        <v>596</v>
      </c>
    </row>
    <row r="65959">
      <c r="A65959" t="inlineStr">
        <is>
          <t>nintendohall.altervista.org</t>
        </is>
      </c>
      <c r="B65959" t="n">
        <v>596</v>
      </c>
    </row>
    <row r="65960">
      <c r="A65960" t="inlineStr">
        <is>
          <t>aryeo.sfo2.digitaloceanspaces.com</t>
        </is>
      </c>
      <c r="B65960" t="n">
        <v>596</v>
      </c>
    </row>
    <row r="65961">
      <c r="A65961" t="inlineStr">
        <is>
          <t>static.gaffa.dk</t>
        </is>
      </c>
      <c r="B65961" t="n">
        <v>596</v>
      </c>
    </row>
    <row r="65962">
      <c r="A65962" t="inlineStr">
        <is>
          <t>gcdn.emol.cl</t>
        </is>
      </c>
      <c r="B65962" t="n">
        <v>596</v>
      </c>
    </row>
    <row r="65963">
      <c r="A65963" t="inlineStr">
        <is>
          <t>ia600801.us.archive.org</t>
        </is>
      </c>
      <c r="B65963" t="n">
        <v>596</v>
      </c>
    </row>
    <row r="65964">
      <c r="A65964" t="inlineStr">
        <is>
          <t>d28lcup14p4e72.cloudfront.net</t>
        </is>
      </c>
      <c r="B65964" t="n">
        <v>596</v>
      </c>
    </row>
    <row r="65965">
      <c r="A65965" t="inlineStr">
        <is>
          <t>oscarcalcados.vteximg.com.br</t>
        </is>
      </c>
      <c r="B65965" t="n">
        <v>596</v>
      </c>
    </row>
    <row r="65966">
      <c r="A65966" t="inlineStr">
        <is>
          <t>www.bmclean.co.uk</t>
        </is>
      </c>
      <c r="B65966" t="n">
        <v>596</v>
      </c>
    </row>
    <row r="65967">
      <c r="A65967" t="inlineStr">
        <is>
          <t>www.gentlershop.com</t>
        </is>
      </c>
      <c r="B65967" t="n">
        <v>596</v>
      </c>
    </row>
    <row r="65968">
      <c r="A65968" t="inlineStr">
        <is>
          <t>406359-1279413-raikfcquaxqncofqfm.stackpathdns.com</t>
        </is>
      </c>
      <c r="B65968" t="n">
        <v>596</v>
      </c>
    </row>
    <row r="65969">
      <c r="A65969" t="inlineStr">
        <is>
          <t>ohmydish.com</t>
        </is>
      </c>
      <c r="B65969" t="n">
        <v>596</v>
      </c>
    </row>
    <row r="65970">
      <c r="A65970" t="inlineStr">
        <is>
          <t>www.designcraft.net.au</t>
        </is>
      </c>
      <c r="B65970" t="n">
        <v>596</v>
      </c>
    </row>
    <row r="65971">
      <c r="A65971" t="inlineStr">
        <is>
          <t>cms.druryhotels.com</t>
        </is>
      </c>
      <c r="B65971" t="n">
        <v>596</v>
      </c>
    </row>
    <row r="65972">
      <c r="A65972" t="inlineStr">
        <is>
          <t>slippedisc.com</t>
        </is>
      </c>
      <c r="B65972" t="n">
        <v>596</v>
      </c>
    </row>
    <row r="65973">
      <c r="A65973" t="inlineStr">
        <is>
          <t>massmoderndesign.com</t>
        </is>
      </c>
      <c r="B65973" t="n">
        <v>596</v>
      </c>
    </row>
    <row r="65974">
      <c r="A65974" t="inlineStr">
        <is>
          <t>www.nfpa.org</t>
        </is>
      </c>
      <c r="B65974" t="n">
        <v>596</v>
      </c>
    </row>
    <row r="65975">
      <c r="A65975" t="inlineStr">
        <is>
          <t>d30l99xc13l2t1.cloudfront.net</t>
        </is>
      </c>
      <c r="B65975" t="n">
        <v>596</v>
      </c>
    </row>
    <row r="65976">
      <c r="A65976" t="inlineStr">
        <is>
          <t>www.sugarbeecrafts.com</t>
        </is>
      </c>
      <c r="B65976" t="n">
        <v>596</v>
      </c>
    </row>
    <row r="65977">
      <c r="A65977" t="inlineStr">
        <is>
          <t>www.footjoy.co.uk</t>
        </is>
      </c>
      <c r="B65977" t="n">
        <v>596</v>
      </c>
    </row>
    <row r="65978">
      <c r="A65978" t="inlineStr">
        <is>
          <t>www.tcfixings.co.uk</t>
        </is>
      </c>
      <c r="B65978" t="n">
        <v>596</v>
      </c>
    </row>
    <row r="65979">
      <c r="A65979" t="inlineStr">
        <is>
          <t>www.inma.org</t>
        </is>
      </c>
      <c r="B65979" t="n">
        <v>596</v>
      </c>
    </row>
    <row r="65980">
      <c r="A65980" t="inlineStr">
        <is>
          <t>www.currentschoolnews.com</t>
        </is>
      </c>
      <c r="B65980" t="n">
        <v>596</v>
      </c>
    </row>
    <row r="65981">
      <c r="A65981" t="inlineStr">
        <is>
          <t>36s81n24kn0c1i9se62v6acw-wpengine.netdna-ssl.com</t>
        </is>
      </c>
      <c r="B65981" t="n">
        <v>596</v>
      </c>
    </row>
    <row r="65982">
      <c r="A65982" t="inlineStr">
        <is>
          <t>2aih25gkk2pi65s8wfa8kzvi-wpengine.netdna-ssl.com</t>
        </is>
      </c>
      <c r="B65982" t="n">
        <v>596</v>
      </c>
    </row>
    <row r="65983">
      <c r="A65983" t="inlineStr">
        <is>
          <t>www.platypusshoes.com.au</t>
        </is>
      </c>
      <c r="B65983" t="n">
        <v>596</v>
      </c>
    </row>
    <row r="65984">
      <c r="A65984" t="inlineStr">
        <is>
          <t>www.cooksinfo.com</t>
        </is>
      </c>
      <c r="B65984" t="n">
        <v>596</v>
      </c>
    </row>
    <row r="65985">
      <c r="A65985" t="inlineStr">
        <is>
          <t>www.omiru.com</t>
        </is>
      </c>
      <c r="B65985" t="n">
        <v>596</v>
      </c>
    </row>
    <row r="65986">
      <c r="A65986" t="inlineStr">
        <is>
          <t>www.clickborde.com.br</t>
        </is>
      </c>
      <c r="B65986" t="n">
        <v>596</v>
      </c>
    </row>
    <row r="65987">
      <c r="A65987" t="inlineStr">
        <is>
          <t>fibertronics.com</t>
        </is>
      </c>
      <c r="B65987" t="n">
        <v>596</v>
      </c>
    </row>
    <row r="65988">
      <c r="A65988" t="inlineStr">
        <is>
          <t>ucdavisstores.com</t>
        </is>
      </c>
      <c r="B65988" t="n">
        <v>596</v>
      </c>
    </row>
    <row r="65989">
      <c r="A65989" t="inlineStr">
        <is>
          <t>great-spacing.com</t>
        </is>
      </c>
      <c r="B65989" t="n">
        <v>596</v>
      </c>
    </row>
    <row r="65990">
      <c r="A65990" t="inlineStr">
        <is>
          <t>www.willybomba.nl</t>
        </is>
      </c>
      <c r="B65990" t="n">
        <v>596</v>
      </c>
    </row>
    <row r="65991">
      <c r="A65991" t="inlineStr">
        <is>
          <t>www.binnichi.it</t>
        </is>
      </c>
      <c r="B65991" t="n">
        <v>596</v>
      </c>
    </row>
    <row r="65992">
      <c r="A65992" t="inlineStr">
        <is>
          <t>savingslifestyle.com</t>
        </is>
      </c>
      <c r="B65992" t="n">
        <v>596</v>
      </c>
    </row>
    <row r="65993">
      <c r="A65993" t="inlineStr">
        <is>
          <t>www.mobilityscootersdirect.com</t>
        </is>
      </c>
      <c r="B65993" t="n">
        <v>596</v>
      </c>
    </row>
    <row r="65994">
      <c r="A65994" t="inlineStr">
        <is>
          <t>static.ucmarine.com</t>
        </is>
      </c>
      <c r="B65994" t="n">
        <v>596</v>
      </c>
    </row>
    <row r="65995">
      <c r="A65995" t="inlineStr">
        <is>
          <t>www.meteor.com.hk</t>
        </is>
      </c>
      <c r="B65995" t="n">
        <v>596</v>
      </c>
    </row>
    <row r="65996">
      <c r="A65996" t="inlineStr">
        <is>
          <t>iportwine.com</t>
        </is>
      </c>
      <c r="B65996" t="n">
        <v>596</v>
      </c>
    </row>
    <row r="65997">
      <c r="A65997" t="inlineStr">
        <is>
          <t>www.getapkfile.com</t>
        </is>
      </c>
      <c r="B65997" t="n">
        <v>596</v>
      </c>
    </row>
    <row r="65998">
      <c r="A65998" t="inlineStr">
        <is>
          <t>ackuniversal247.com</t>
        </is>
      </c>
      <c r="B65998" t="n">
        <v>596</v>
      </c>
    </row>
    <row r="65999">
      <c r="A65999" t="inlineStr">
        <is>
          <t>www.insportline.de</t>
        </is>
      </c>
      <c r="B65999" t="n">
        <v>596</v>
      </c>
    </row>
    <row r="66000">
      <c r="A66000" t="inlineStr">
        <is>
          <t>mycostablancahome.com</t>
        </is>
      </c>
      <c r="B66000" t="n">
        <v>596</v>
      </c>
    </row>
    <row r="66001">
      <c r="A66001" t="inlineStr">
        <is>
          <t>www.wolplein.nl</t>
        </is>
      </c>
      <c r="B66001" t="n">
        <v>596</v>
      </c>
    </row>
    <row r="66002">
      <c r="A66002" t="inlineStr">
        <is>
          <t>www.stylo.ca</t>
        </is>
      </c>
      <c r="B66002" t="n">
        <v>596</v>
      </c>
    </row>
    <row r="66003">
      <c r="A66003" t="inlineStr">
        <is>
          <t>games4fun.fr</t>
        </is>
      </c>
      <c r="B66003" t="n">
        <v>596</v>
      </c>
    </row>
    <row r="66004">
      <c r="A66004" t="inlineStr">
        <is>
          <t>www.lawyerland.com</t>
        </is>
      </c>
      <c r="B66004" t="n">
        <v>596</v>
      </c>
    </row>
    <row r="66005">
      <c r="A66005" t="inlineStr">
        <is>
          <t>copquest.com</t>
        </is>
      </c>
      <c r="B66005" t="n">
        <v>596</v>
      </c>
    </row>
    <row r="66006">
      <c r="A66006" t="inlineStr">
        <is>
          <t>eg.pricenacdn.com</t>
        </is>
      </c>
      <c r="B66006" t="n">
        <v>596</v>
      </c>
    </row>
    <row r="66007">
      <c r="A66007" t="inlineStr">
        <is>
          <t>www.deal.com.lb</t>
        </is>
      </c>
      <c r="B66007" t="n">
        <v>596</v>
      </c>
    </row>
    <row r="66008">
      <c r="A66008" t="inlineStr">
        <is>
          <t>m2-prod-fy.scdn7.secure.raxcdn.com</t>
        </is>
      </c>
      <c r="B66008" t="n">
        <v>596</v>
      </c>
    </row>
    <row r="66009">
      <c r="A66009" t="inlineStr">
        <is>
          <t>gfortran.info</t>
        </is>
      </c>
      <c r="B66009" t="n">
        <v>596</v>
      </c>
    </row>
    <row r="66010">
      <c r="A66010" t="inlineStr">
        <is>
          <t>www.anglo-agriparts.com</t>
        </is>
      </c>
      <c r="B66010" t="n">
        <v>596</v>
      </c>
    </row>
    <row r="66011">
      <c r="A66011" t="inlineStr">
        <is>
          <t>www.gamereload.co.uk</t>
        </is>
      </c>
      <c r="B66011" t="n">
        <v>596</v>
      </c>
    </row>
    <row r="66012">
      <c r="A66012" t="inlineStr">
        <is>
          <t>simg.jaludo.com</t>
        </is>
      </c>
      <c r="B66012" t="n">
        <v>596</v>
      </c>
    </row>
    <row r="66013">
      <c r="A66013" t="inlineStr">
        <is>
          <t>dosmasdos.com.ar</t>
        </is>
      </c>
      <c r="B66013" t="n">
        <v>596</v>
      </c>
    </row>
    <row r="66014">
      <c r="A66014" t="inlineStr">
        <is>
          <t>www.tellows.co.uk</t>
        </is>
      </c>
      <c r="B66014" t="n">
        <v>596</v>
      </c>
    </row>
    <row r="66015">
      <c r="A66015" t="inlineStr">
        <is>
          <t>www.sanitaryware.co.za</t>
        </is>
      </c>
      <c r="B66015" t="n">
        <v>596</v>
      </c>
    </row>
    <row r="66016">
      <c r="A66016" t="inlineStr">
        <is>
          <t>www.americankenpo.fr</t>
        </is>
      </c>
      <c r="B66016" t="n">
        <v>596</v>
      </c>
    </row>
    <row r="66017">
      <c r="A66017" t="inlineStr">
        <is>
          <t>blog-imgs-37.fc2.com</t>
        </is>
      </c>
      <c r="B66017" t="n">
        <v>596</v>
      </c>
    </row>
    <row r="66018">
      <c r="A66018" t="inlineStr">
        <is>
          <t>1cdn.skarabee.net</t>
        </is>
      </c>
      <c r="B66018" t="n">
        <v>596</v>
      </c>
    </row>
    <row r="66019">
      <c r="A66019" t="inlineStr">
        <is>
          <t>d2l34t1fl9ccx8.cloudfront.net</t>
        </is>
      </c>
      <c r="B66019" t="n">
        <v>596</v>
      </c>
    </row>
    <row r="66020">
      <c r="A66020" t="inlineStr">
        <is>
          <t>www.mchampetier.com</t>
        </is>
      </c>
      <c r="B66020" t="n">
        <v>596</v>
      </c>
    </row>
    <row r="66021">
      <c r="A66021" t="inlineStr">
        <is>
          <t>www.atozpictures.com</t>
        </is>
      </c>
      <c r="B66021" t="n">
        <v>596</v>
      </c>
    </row>
    <row r="66022">
      <c r="A66022" t="inlineStr">
        <is>
          <t>www.doublegames.cc</t>
        </is>
      </c>
      <c r="B66022" t="n">
        <v>596</v>
      </c>
    </row>
    <row r="66023">
      <c r="A66023" t="inlineStr">
        <is>
          <t>www.judecca.co.uk</t>
        </is>
      </c>
      <c r="B66023" t="n">
        <v>596</v>
      </c>
    </row>
    <row r="66024">
      <c r="A66024" t="inlineStr">
        <is>
          <t>media.superpages.com</t>
        </is>
      </c>
      <c r="B66024" t="n">
        <v>596</v>
      </c>
    </row>
    <row r="66025">
      <c r="A66025" t="inlineStr">
        <is>
          <t>www.algarvepackage.com</t>
        </is>
      </c>
      <c r="B66025" t="n">
        <v>596</v>
      </c>
    </row>
    <row r="66026">
      <c r="A66026" t="inlineStr">
        <is>
          <t>alaye.biz</t>
        </is>
      </c>
      <c r="B66026" t="n">
        <v>596</v>
      </c>
    </row>
    <row r="66027">
      <c r="A66027" t="inlineStr">
        <is>
          <t>d4mations.com</t>
        </is>
      </c>
      <c r="B66027" t="n">
        <v>596</v>
      </c>
    </row>
    <row r="66028">
      <c r="A66028" t="inlineStr">
        <is>
          <t>assets.onlinelabels.com</t>
        </is>
      </c>
      <c r="B66028" t="n">
        <v>596</v>
      </c>
    </row>
    <row r="66029">
      <c r="A66029" t="inlineStr">
        <is>
          <t>visaepatentes.com</t>
        </is>
      </c>
      <c r="B66029" t="n">
        <v>596</v>
      </c>
    </row>
    <row r="66030">
      <c r="A66030" t="inlineStr">
        <is>
          <t>kblog.s3-ap-southeast-1.amazonaws.com</t>
        </is>
      </c>
      <c r="B66030" t="n">
        <v>596</v>
      </c>
    </row>
    <row r="66031">
      <c r="A66031" t="inlineStr">
        <is>
          <t>comoacaba.com</t>
        </is>
      </c>
      <c r="B66031" t="n">
        <v>596</v>
      </c>
    </row>
    <row r="66032">
      <c r="A66032" t="inlineStr">
        <is>
          <t>nextgen-dam-prod.s3.eu-west-1.amazonaws.com</t>
        </is>
      </c>
      <c r="B66032" t="n">
        <v>596</v>
      </c>
    </row>
    <row r="66033">
      <c r="A66033" t="inlineStr">
        <is>
          <t>bluestore-live.s3.amazonaws.com</t>
        </is>
      </c>
      <c r="B66033" t="n">
        <v>596</v>
      </c>
    </row>
    <row r="66034">
      <c r="A66034" t="inlineStr">
        <is>
          <t>d3l69s690g8302.cloudfront.net</t>
        </is>
      </c>
      <c r="B66034" t="n">
        <v>596</v>
      </c>
    </row>
    <row r="66035">
      <c r="A66035" t="inlineStr">
        <is>
          <t>www.marinmommies.com</t>
        </is>
      </c>
      <c r="B66035" t="n">
        <v>596</v>
      </c>
    </row>
    <row r="66036">
      <c r="A66036" t="inlineStr">
        <is>
          <t>icdn03.xgaytube.tv</t>
        </is>
      </c>
      <c r="B66036" t="n">
        <v>596</v>
      </c>
    </row>
    <row r="66037">
      <c r="A66037" t="inlineStr">
        <is>
          <t>blog.fatfreevegan.com</t>
        </is>
      </c>
      <c r="B66037" t="n">
        <v>596</v>
      </c>
    </row>
    <row r="66038">
      <c r="A66038" t="inlineStr">
        <is>
          <t>siberiantimes.com</t>
        </is>
      </c>
      <c r="B66038" t="n">
        <v>596</v>
      </c>
    </row>
    <row r="66039">
      <c r="A66039" t="inlineStr">
        <is>
          <t>schoolofdecorating.com</t>
        </is>
      </c>
      <c r="B66039" t="n">
        <v>596</v>
      </c>
    </row>
    <row r="66040">
      <c r="A66040" t="inlineStr">
        <is>
          <t>www.taft.nl</t>
        </is>
      </c>
      <c r="B66040" t="n">
        <v>596</v>
      </c>
    </row>
    <row r="66041">
      <c r="A66041" t="inlineStr">
        <is>
          <t>21j62r2aduwk29u3p31luxn5hok-wpengine.netdna-ssl.com</t>
        </is>
      </c>
      <c r="B66041" t="n">
        <v>596</v>
      </c>
    </row>
    <row r="66042">
      <c r="A66042" t="inlineStr">
        <is>
          <t>www.savingadvice.com</t>
        </is>
      </c>
      <c r="B66042" t="n">
        <v>596</v>
      </c>
    </row>
    <row r="66043">
      <c r="A66043" t="inlineStr">
        <is>
          <t>www.gurutrade.com</t>
        </is>
      </c>
      <c r="B66043" t="n">
        <v>596</v>
      </c>
    </row>
    <row r="66044">
      <c r="A66044" t="inlineStr">
        <is>
          <t>www.manasidissport.gr</t>
        </is>
      </c>
      <c r="B66044" t="n">
        <v>596</v>
      </c>
    </row>
    <row r="66045">
      <c r="A66045" t="inlineStr">
        <is>
          <t>chickenscratchny.com</t>
        </is>
      </c>
      <c r="B66045" t="n">
        <v>596</v>
      </c>
    </row>
    <row r="66046">
      <c r="A66046" t="inlineStr">
        <is>
          <t>www.bestwindowtreatments.com</t>
        </is>
      </c>
      <c r="B66046" t="n">
        <v>596</v>
      </c>
    </row>
    <row r="66047">
      <c r="A66047" t="inlineStr">
        <is>
          <t>mauritiusattractions.com</t>
        </is>
      </c>
      <c r="B66047" t="n">
        <v>596</v>
      </c>
    </row>
    <row r="66048">
      <c r="A66048" t="inlineStr">
        <is>
          <t>www.jockstrapcentral.com</t>
        </is>
      </c>
      <c r="B66048" t="n">
        <v>596</v>
      </c>
    </row>
    <row r="66049">
      <c r="A66049" t="inlineStr">
        <is>
          <t>www.savvysme.com.au</t>
        </is>
      </c>
      <c r="B66049" t="n">
        <v>596</v>
      </c>
    </row>
    <row r="66050">
      <c r="A66050" t="inlineStr">
        <is>
          <t>5ororwxhqqlqjik.leadongcdn.com</t>
        </is>
      </c>
      <c r="B66050" t="n">
        <v>596</v>
      </c>
    </row>
    <row r="66051">
      <c r="A66051" t="inlineStr">
        <is>
          <t>civileats.com</t>
        </is>
      </c>
      <c r="B66051" t="n">
        <v>595</v>
      </c>
    </row>
    <row r="66052">
      <c r="A66052" t="inlineStr">
        <is>
          <t>www.tamingtwins.com</t>
        </is>
      </c>
      <c r="B66052" t="n">
        <v>595</v>
      </c>
    </row>
    <row r="66053">
      <c r="A66053" t="inlineStr">
        <is>
          <t>www.gazprom.com</t>
        </is>
      </c>
      <c r="B66053" t="n">
        <v>595</v>
      </c>
    </row>
    <row r="66054">
      <c r="A66054" t="inlineStr">
        <is>
          <t>allhabs.net</t>
        </is>
      </c>
      <c r="B66054" t="n">
        <v>595</v>
      </c>
    </row>
    <row r="66055">
      <c r="A66055" t="inlineStr">
        <is>
          <t>www.top10datingsites.ca</t>
        </is>
      </c>
      <c r="B66055" t="n">
        <v>595</v>
      </c>
    </row>
    <row r="66056">
      <c r="A66056" t="inlineStr">
        <is>
          <t>kmtnsea.oss-ap-southeast-3.aliyuncs.com</t>
        </is>
      </c>
      <c r="B66056" t="n">
        <v>595</v>
      </c>
    </row>
    <row r="66057">
      <c r="A66057" t="inlineStr">
        <is>
          <t>banknoteindex.com</t>
        </is>
      </c>
      <c r="B66057" t="n">
        <v>595</v>
      </c>
    </row>
    <row r="66058">
      <c r="A66058" t="inlineStr">
        <is>
          <t>www.bebebliss.ro</t>
        </is>
      </c>
      <c r="B66058" t="n">
        <v>595</v>
      </c>
    </row>
    <row r="66059">
      <c r="A66059" t="inlineStr">
        <is>
          <t>limitededitionpiece.com</t>
        </is>
      </c>
      <c r="B66059" t="n">
        <v>595</v>
      </c>
    </row>
    <row r="66060">
      <c r="A66060" t="inlineStr">
        <is>
          <t>salehcars.com</t>
        </is>
      </c>
      <c r="B66060" t="n">
        <v>595</v>
      </c>
    </row>
    <row r="66061">
      <c r="A66061" t="inlineStr">
        <is>
          <t>mp3-last.com</t>
        </is>
      </c>
      <c r="B66061" t="n">
        <v>595</v>
      </c>
    </row>
    <row r="66062">
      <c r="A66062" t="inlineStr">
        <is>
          <t>fcaff5a9f27b08f556b4-ea7330d2bad779ef1d57cbc8e9e479b8.ssl.cf1.rackcdn.com</t>
        </is>
      </c>
      <c r="B66062" t="n">
        <v>595</v>
      </c>
    </row>
    <row r="66063">
      <c r="A66063" t="inlineStr">
        <is>
          <t>www.wheelbasealloys.com</t>
        </is>
      </c>
      <c r="B66063" t="n">
        <v>595</v>
      </c>
    </row>
    <row r="66064">
      <c r="A66064" t="inlineStr">
        <is>
          <t>www.wallmur.com</t>
        </is>
      </c>
      <c r="B66064" t="n">
        <v>595</v>
      </c>
    </row>
    <row r="66065">
      <c r="A66065" t="inlineStr">
        <is>
          <t>georgesjournal.files.wordpress.com</t>
        </is>
      </c>
      <c r="B66065" t="n">
        <v>595</v>
      </c>
    </row>
    <row r="66066">
      <c r="A66066" t="inlineStr">
        <is>
          <t>homefurn.com</t>
        </is>
      </c>
      <c r="B66066" t="n">
        <v>595</v>
      </c>
    </row>
    <row r="66067">
      <c r="A66067" t="inlineStr">
        <is>
          <t>www.dressyin.ca</t>
        </is>
      </c>
      <c r="B66067" t="n">
        <v>595</v>
      </c>
    </row>
    <row r="66068">
      <c r="A66068" t="inlineStr">
        <is>
          <t>rockmystyle.co.uk</t>
        </is>
      </c>
      <c r="B66068" t="n">
        <v>595</v>
      </c>
    </row>
    <row r="66069">
      <c r="A66069" t="inlineStr">
        <is>
          <t>www.sumcoco.com</t>
        </is>
      </c>
      <c r="B66069" t="n">
        <v>595</v>
      </c>
    </row>
    <row r="66070">
      <c r="A66070" t="inlineStr">
        <is>
          <t>bsnscb.com</t>
        </is>
      </c>
      <c r="B66070" t="n">
        <v>595</v>
      </c>
    </row>
    <row r="66071">
      <c r="A66071" t="inlineStr">
        <is>
          <t>www.clarksonsofyork.co.uk</t>
        </is>
      </c>
      <c r="B66071" t="n">
        <v>595</v>
      </c>
    </row>
    <row r="66072">
      <c r="A66072" t="inlineStr">
        <is>
          <t>www.GenerationalDynamics.com</t>
        </is>
      </c>
      <c r="B66072" t="n">
        <v>595</v>
      </c>
    </row>
    <row r="66073">
      <c r="A66073" t="inlineStr">
        <is>
          <t>songbook1.files.wordpress.com</t>
        </is>
      </c>
      <c r="B66073" t="n">
        <v>595</v>
      </c>
    </row>
    <row r="66074">
      <c r="A66074" t="inlineStr">
        <is>
          <t>assembly88.com</t>
        </is>
      </c>
      <c r="B66074" t="n">
        <v>595</v>
      </c>
    </row>
    <row r="66075">
      <c r="A66075" t="inlineStr">
        <is>
          <t>u9b2w4s6.rocketcdn.me</t>
        </is>
      </c>
      <c r="B66075" t="n">
        <v>595</v>
      </c>
    </row>
    <row r="66076">
      <c r="A66076" t="inlineStr">
        <is>
          <t>oka-cdn.okayplayer.com</t>
        </is>
      </c>
      <c r="B66076" t="n">
        <v>595</v>
      </c>
    </row>
    <row r="66077">
      <c r="A66077" t="inlineStr">
        <is>
          <t>www.gt-report.com</t>
        </is>
      </c>
      <c r="B66077" t="n">
        <v>595</v>
      </c>
    </row>
    <row r="66078">
      <c r="A66078" t="inlineStr">
        <is>
          <t>www.hockleyjewellers.com</t>
        </is>
      </c>
      <c r="B66078" t="n">
        <v>595</v>
      </c>
    </row>
    <row r="66079">
      <c r="A66079" t="inlineStr">
        <is>
          <t>static.acecomics.co.uk</t>
        </is>
      </c>
      <c r="B66079" t="n">
        <v>595</v>
      </c>
    </row>
    <row r="66080">
      <c r="A66080" t="inlineStr">
        <is>
          <t>www.betarena.com</t>
        </is>
      </c>
      <c r="B66080" t="n">
        <v>595</v>
      </c>
    </row>
    <row r="66081">
      <c r="A66081" t="inlineStr">
        <is>
          <t>www.shubz.in</t>
        </is>
      </c>
      <c r="B66081" t="n">
        <v>595</v>
      </c>
    </row>
    <row r="66082">
      <c r="A66082" t="inlineStr">
        <is>
          <t>www.lpj.org</t>
        </is>
      </c>
      <c r="B66082" t="n">
        <v>595</v>
      </c>
    </row>
    <row r="66083">
      <c r="A66083" t="inlineStr">
        <is>
          <t>decorchick.com</t>
        </is>
      </c>
      <c r="B66083" t="n">
        <v>595</v>
      </c>
    </row>
    <row r="66084">
      <c r="A66084" t="inlineStr">
        <is>
          <t>b3.naccdn.com</t>
        </is>
      </c>
      <c r="B66084" t="n">
        <v>595</v>
      </c>
    </row>
    <row r="66085">
      <c r="A66085" t="inlineStr">
        <is>
          <t>hutchingstimber.com</t>
        </is>
      </c>
      <c r="B66085" t="n">
        <v>595</v>
      </c>
    </row>
    <row r="66086">
      <c r="A66086" t="inlineStr">
        <is>
          <t>lineafashion.com</t>
        </is>
      </c>
      <c r="B66086" t="n">
        <v>595</v>
      </c>
    </row>
    <row r="66087">
      <c r="A66087" t="inlineStr">
        <is>
          <t>img5.pandahall.com</t>
        </is>
      </c>
      <c r="B66087" t="n">
        <v>595</v>
      </c>
    </row>
    <row r="66088">
      <c r="A66088" t="inlineStr">
        <is>
          <t>mudstats.com</t>
        </is>
      </c>
      <c r="B66088" t="n">
        <v>595</v>
      </c>
    </row>
    <row r="66089">
      <c r="A66089" t="inlineStr">
        <is>
          <t>puretundra.com</t>
        </is>
      </c>
      <c r="B66089" t="n">
        <v>595</v>
      </c>
    </row>
    <row r="66090">
      <c r="A66090" t="inlineStr">
        <is>
          <t>www.frameshop.com.au</t>
        </is>
      </c>
      <c r="B66090" t="n">
        <v>595</v>
      </c>
    </row>
    <row r="66091">
      <c r="A66091" t="inlineStr">
        <is>
          <t>www.watches88.com</t>
        </is>
      </c>
      <c r="B66091" t="n">
        <v>595</v>
      </c>
    </row>
    <row r="66092">
      <c r="A66092" t="inlineStr">
        <is>
          <t>mixandmatchmama.com</t>
        </is>
      </c>
      <c r="B66092" t="n">
        <v>595</v>
      </c>
    </row>
    <row r="66093">
      <c r="A66093" t="inlineStr">
        <is>
          <t>freerangejewels.co.za</t>
        </is>
      </c>
      <c r="B66093" t="n">
        <v>595</v>
      </c>
    </row>
    <row r="66094">
      <c r="A66094" t="inlineStr">
        <is>
          <t>mipiel.es</t>
        </is>
      </c>
      <c r="B66094" t="n">
        <v>595</v>
      </c>
    </row>
    <row r="66095">
      <c r="A66095" t="inlineStr">
        <is>
          <t>www.4x4community.co.za</t>
        </is>
      </c>
      <c r="B66095" t="n">
        <v>595</v>
      </c>
    </row>
    <row r="66096">
      <c r="A66096" t="inlineStr">
        <is>
          <t>www.thegolfbusiness.co.uk</t>
        </is>
      </c>
      <c r="B66096" t="n">
        <v>595</v>
      </c>
    </row>
    <row r="66097">
      <c r="A66097" t="inlineStr">
        <is>
          <t>www.korsholm.dk</t>
        </is>
      </c>
      <c r="B66097" t="n">
        <v>595</v>
      </c>
    </row>
    <row r="66098">
      <c r="A66098" t="inlineStr">
        <is>
          <t>parcel24.ru</t>
        </is>
      </c>
      <c r="B66098" t="n">
        <v>595</v>
      </c>
    </row>
    <row r="66099">
      <c r="A66099" t="inlineStr">
        <is>
          <t>www.lafollettepress.com</t>
        </is>
      </c>
      <c r="B66099" t="n">
        <v>595</v>
      </c>
    </row>
    <row r="66100">
      <c r="A66100" t="inlineStr">
        <is>
          <t>www.federalpremium.com</t>
        </is>
      </c>
      <c r="B66100" t="n">
        <v>595</v>
      </c>
    </row>
    <row r="66101">
      <c r="A66101" t="inlineStr">
        <is>
          <t>foto.alohaporn.net</t>
        </is>
      </c>
      <c r="B66101" t="n">
        <v>595</v>
      </c>
    </row>
    <row r="66102">
      <c r="A66102" t="inlineStr">
        <is>
          <t>www.intersport-theotol.nl</t>
        </is>
      </c>
      <c r="B66102" t="n">
        <v>595</v>
      </c>
    </row>
    <row r="66103">
      <c r="A66103" t="inlineStr">
        <is>
          <t>www.madcapspartyshop.com</t>
        </is>
      </c>
      <c r="B66103" t="n">
        <v>595</v>
      </c>
    </row>
    <row r="66104">
      <c r="A66104" t="inlineStr">
        <is>
          <t>mhaque.co.uk</t>
        </is>
      </c>
      <c r="B66104" t="n">
        <v>595</v>
      </c>
    </row>
    <row r="66105">
      <c r="A66105" t="inlineStr">
        <is>
          <t>www.fairviewmicrowave.com</t>
        </is>
      </c>
      <c r="B66105" t="n">
        <v>595</v>
      </c>
    </row>
    <row r="66106">
      <c r="A66106" t="inlineStr">
        <is>
          <t>www.jumpout.gr</t>
        </is>
      </c>
      <c r="B66106" t="n">
        <v>595</v>
      </c>
    </row>
    <row r="66107">
      <c r="A66107" t="inlineStr">
        <is>
          <t>st01.gaiar.com</t>
        </is>
      </c>
      <c r="B66107" t="n">
        <v>595</v>
      </c>
    </row>
    <row r="66108">
      <c r="A66108" t="inlineStr">
        <is>
          <t>www.Barristerbooks.com</t>
        </is>
      </c>
      <c r="B66108" t="n">
        <v>595</v>
      </c>
    </row>
    <row r="66109">
      <c r="A66109" t="inlineStr">
        <is>
          <t>mu.ilaan.com</t>
        </is>
      </c>
      <c r="B66109" t="n">
        <v>595</v>
      </c>
    </row>
    <row r="66110">
      <c r="A66110" t="inlineStr">
        <is>
          <t>downloadspiels.com</t>
        </is>
      </c>
      <c r="B66110" t="n">
        <v>595</v>
      </c>
    </row>
    <row r="66111">
      <c r="A66111" t="inlineStr">
        <is>
          <t>www.tennis-point.ch</t>
        </is>
      </c>
      <c r="B66111" t="n">
        <v>595</v>
      </c>
    </row>
    <row r="66112">
      <c r="A66112" t="inlineStr">
        <is>
          <t>www.chaosbunker.de</t>
        </is>
      </c>
      <c r="B66112" t="n">
        <v>595</v>
      </c>
    </row>
    <row r="66113">
      <c r="A66113" t="inlineStr">
        <is>
          <t>img-ak.verticalresponse.com</t>
        </is>
      </c>
      <c r="B66113" t="n">
        <v>595</v>
      </c>
    </row>
    <row r="66114">
      <c r="A66114" t="inlineStr">
        <is>
          <t>marcmyers.typepad.com</t>
        </is>
      </c>
      <c r="B66114" t="n">
        <v>595</v>
      </c>
    </row>
    <row r="66115">
      <c r="A66115" t="inlineStr">
        <is>
          <t>wwwimages2.adobe.com</t>
        </is>
      </c>
      <c r="B66115" t="n">
        <v>595</v>
      </c>
    </row>
    <row r="66116">
      <c r="A66116" t="inlineStr">
        <is>
          <t>cdn.survivorsrest.com</t>
        </is>
      </c>
      <c r="B66116" t="n">
        <v>595</v>
      </c>
    </row>
    <row r="66117">
      <c r="A66117" t="inlineStr">
        <is>
          <t>images.amplifiers.biz</t>
        </is>
      </c>
      <c r="B66117" t="n">
        <v>595</v>
      </c>
    </row>
    <row r="66118">
      <c r="A66118" t="inlineStr">
        <is>
          <t>images.douglas.cz</t>
        </is>
      </c>
      <c r="B66118" t="n">
        <v>595</v>
      </c>
    </row>
    <row r="66119">
      <c r="A66119" t="inlineStr">
        <is>
          <t>www.13thewarehouse.co.uk</t>
        </is>
      </c>
      <c r="B66119" t="n">
        <v>595</v>
      </c>
    </row>
    <row r="66120">
      <c r="A66120" t="inlineStr">
        <is>
          <t>www.imfdb.org</t>
        </is>
      </c>
      <c r="B66120" t="n">
        <v>595</v>
      </c>
    </row>
    <row r="66121">
      <c r="A66121" t="inlineStr">
        <is>
          <t>www.fuzz-bayonne.com</t>
        </is>
      </c>
      <c r="B66121" t="n">
        <v>595</v>
      </c>
    </row>
    <row r="66122">
      <c r="A66122" t="inlineStr">
        <is>
          <t>cdn-blogs.tribune.com.pk</t>
        </is>
      </c>
      <c r="B66122" t="n">
        <v>595</v>
      </c>
    </row>
    <row r="66123">
      <c r="A66123" t="inlineStr">
        <is>
          <t>therewardboss.com</t>
        </is>
      </c>
      <c r="B66123" t="n">
        <v>595</v>
      </c>
    </row>
    <row r="66124">
      <c r="A66124" t="inlineStr">
        <is>
          <t>www.worldexecutive.com</t>
        </is>
      </c>
      <c r="B66124" t="n">
        <v>595</v>
      </c>
    </row>
    <row r="66125">
      <c r="A66125" t="inlineStr">
        <is>
          <t>ourordinarylife.com</t>
        </is>
      </c>
      <c r="B66125" t="n">
        <v>595</v>
      </c>
    </row>
    <row r="66126">
      <c r="A66126" t="inlineStr">
        <is>
          <t>images.duvetcover.org</t>
        </is>
      </c>
      <c r="B66126" t="n">
        <v>595</v>
      </c>
    </row>
    <row r="66127">
      <c r="A66127" t="inlineStr">
        <is>
          <t>gardenhomehistory.files.wordpress.com</t>
        </is>
      </c>
      <c r="B66127" t="n">
        <v>595</v>
      </c>
    </row>
    <row r="66128">
      <c r="A66128" t="inlineStr">
        <is>
          <t>ladyfreethinker.org</t>
        </is>
      </c>
      <c r="B66128" t="n">
        <v>595</v>
      </c>
    </row>
    <row r="66129">
      <c r="A66129" t="inlineStr">
        <is>
          <t>www.gaincity.com</t>
        </is>
      </c>
      <c r="B66129" t="n">
        <v>595</v>
      </c>
    </row>
    <row r="66130">
      <c r="A66130" t="inlineStr">
        <is>
          <t>www.superfanas.lt</t>
        </is>
      </c>
      <c r="B66130" t="n">
        <v>595</v>
      </c>
    </row>
    <row r="66131">
      <c r="A66131" t="inlineStr">
        <is>
          <t>ukarauto.com</t>
        </is>
      </c>
      <c r="B66131" t="n">
        <v>595</v>
      </c>
    </row>
    <row r="66132">
      <c r="A66132" t="inlineStr">
        <is>
          <t>www.badgesplus.co.uk</t>
        </is>
      </c>
      <c r="B66132" t="n">
        <v>595</v>
      </c>
    </row>
    <row r="66133">
      <c r="A66133" t="inlineStr">
        <is>
          <t>www.autoinfluence.com</t>
        </is>
      </c>
      <c r="B66133" t="n">
        <v>595</v>
      </c>
    </row>
    <row r="66134">
      <c r="A66134" t="inlineStr">
        <is>
          <t>www.feverdesigns.co.uk</t>
        </is>
      </c>
      <c r="B66134" t="n">
        <v>595</v>
      </c>
    </row>
    <row r="66135">
      <c r="A66135" t="inlineStr">
        <is>
          <t>travelprnews.com</t>
        </is>
      </c>
      <c r="B66135" t="n">
        <v>595</v>
      </c>
    </row>
    <row r="66136">
      <c r="A66136" t="inlineStr">
        <is>
          <t>auctionauction.com</t>
        </is>
      </c>
      <c r="B66136" t="n">
        <v>595</v>
      </c>
    </row>
    <row r="66137">
      <c r="A66137" t="inlineStr">
        <is>
          <t>www.ginette-ny.com</t>
        </is>
      </c>
      <c r="B66137" t="n">
        <v>595</v>
      </c>
    </row>
    <row r="66138">
      <c r="A66138" t="inlineStr">
        <is>
          <t>playhousedesigns.com</t>
        </is>
      </c>
      <c r="B66138" t="n">
        <v>595</v>
      </c>
    </row>
    <row r="66139">
      <c r="A66139" t="inlineStr">
        <is>
          <t>darrenlehanephotographydotnet.files.wordpress.com</t>
        </is>
      </c>
      <c r="B66139" t="n">
        <v>595</v>
      </c>
    </row>
    <row r="66140">
      <c r="A66140" t="inlineStr">
        <is>
          <t>fondof.getbynder.com</t>
        </is>
      </c>
      <c r="B66140" t="n">
        <v>595</v>
      </c>
    </row>
    <row r="66141">
      <c r="A66141" t="inlineStr">
        <is>
          <t>gfxspeak.com</t>
        </is>
      </c>
      <c r="B66141" t="n">
        <v>595</v>
      </c>
    </row>
    <row r="66142">
      <c r="A66142" t="inlineStr">
        <is>
          <t>media.tristatehomepage.com</t>
        </is>
      </c>
      <c r="B66142" t="n">
        <v>595</v>
      </c>
    </row>
    <row r="66143">
      <c r="A66143" t="inlineStr">
        <is>
          <t>www.carbondaletimes.com</t>
        </is>
      </c>
      <c r="B66143" t="n">
        <v>595</v>
      </c>
    </row>
    <row r="66144">
      <c r="A66144" t="inlineStr">
        <is>
          <t>www.justinteeantiques.com</t>
        </is>
      </c>
      <c r="B66144" t="n">
        <v>595</v>
      </c>
    </row>
    <row r="66145">
      <c r="A66145" t="inlineStr">
        <is>
          <t>media.cobbtuning.com</t>
        </is>
      </c>
      <c r="B66145" t="n">
        <v>595</v>
      </c>
    </row>
    <row r="66146">
      <c r="A66146" t="inlineStr">
        <is>
          <t>www.cbperformance.com</t>
        </is>
      </c>
      <c r="B66146" t="n">
        <v>595</v>
      </c>
    </row>
    <row r="66147">
      <c r="A66147" t="inlineStr">
        <is>
          <t>www.greyflannelauctions.com</t>
        </is>
      </c>
      <c r="B66147" t="n">
        <v>595</v>
      </c>
    </row>
    <row r="66148">
      <c r="A66148" t="inlineStr">
        <is>
          <t>www.traxindustries.com.au</t>
        </is>
      </c>
      <c r="B66148" t="n">
        <v>595</v>
      </c>
    </row>
    <row r="66149">
      <c r="A66149" t="inlineStr">
        <is>
          <t>travelsignposts.com</t>
        </is>
      </c>
      <c r="B66149" t="n">
        <v>595</v>
      </c>
    </row>
    <row r="66150">
      <c r="A66150" t="inlineStr">
        <is>
          <t>thetrendhairstyle.com</t>
        </is>
      </c>
      <c r="B66150" t="n">
        <v>594</v>
      </c>
    </row>
    <row r="66151">
      <c r="A66151" t="inlineStr">
        <is>
          <t>www.ideasonemktg.com</t>
        </is>
      </c>
      <c r="B66151" t="n">
        <v>594</v>
      </c>
    </row>
    <row r="66152">
      <c r="A66152" t="inlineStr">
        <is>
          <t>manage.logoup.com</t>
        </is>
      </c>
      <c r="B66152" t="n">
        <v>594</v>
      </c>
    </row>
    <row r="66153">
      <c r="A66153" t="inlineStr">
        <is>
          <t>nalishop.eu</t>
        </is>
      </c>
      <c r="B66153" t="n">
        <v>594</v>
      </c>
    </row>
    <row r="66154">
      <c r="A66154" t="inlineStr">
        <is>
          <t>sonaesierracms-v2.cdnpservers.net</t>
        </is>
      </c>
      <c r="B66154" t="n">
        <v>594</v>
      </c>
    </row>
    <row r="66155">
      <c r="A66155" t="inlineStr">
        <is>
          <t>jurnalotaku.com</t>
        </is>
      </c>
      <c r="B66155" t="n">
        <v>594</v>
      </c>
    </row>
    <row r="66156">
      <c r="A66156" t="inlineStr">
        <is>
          <t>statics.boyner.com.tr</t>
        </is>
      </c>
      <c r="B66156" t="n">
        <v>594</v>
      </c>
    </row>
    <row r="66157">
      <c r="A66157" t="inlineStr">
        <is>
          <t>lh-i.freetls.fastly.net</t>
        </is>
      </c>
      <c r="B66157" t="n">
        <v>594</v>
      </c>
    </row>
    <row r="66158">
      <c r="A66158" t="inlineStr">
        <is>
          <t>pertamax7.files.wordpress.com</t>
        </is>
      </c>
      <c r="B66158" t="n">
        <v>594</v>
      </c>
    </row>
    <row r="66159">
      <c r="A66159" t="inlineStr">
        <is>
          <t>immagini.webmobili.it</t>
        </is>
      </c>
      <c r="B66159" t="n">
        <v>594</v>
      </c>
    </row>
    <row r="66160">
      <c r="A66160" t="inlineStr">
        <is>
          <t>planettoys.ua</t>
        </is>
      </c>
      <c r="B66160" t="n">
        <v>594</v>
      </c>
    </row>
    <row r="66161">
      <c r="A66161" t="inlineStr">
        <is>
          <t>www.mauicondohomes.com</t>
        </is>
      </c>
      <c r="B66161" t="n">
        <v>594</v>
      </c>
    </row>
    <row r="66162">
      <c r="A66162" t="inlineStr">
        <is>
          <t>shop.ep-models.com</t>
        </is>
      </c>
      <c r="B66162" t="n">
        <v>594</v>
      </c>
    </row>
    <row r="66163">
      <c r="A66163" t="inlineStr">
        <is>
          <t>www.everydaymaven.com</t>
        </is>
      </c>
      <c r="B66163" t="n">
        <v>594</v>
      </c>
    </row>
    <row r="66164">
      <c r="A66164" t="inlineStr">
        <is>
          <t>ep3.pinkbike.org</t>
        </is>
      </c>
      <c r="B66164" t="n">
        <v>594</v>
      </c>
    </row>
    <row r="66165">
      <c r="A66165" t="inlineStr">
        <is>
          <t>stradefurniture.com</t>
        </is>
      </c>
      <c r="B66165" t="n">
        <v>594</v>
      </c>
    </row>
    <row r="66166">
      <c r="A66166" t="inlineStr">
        <is>
          <t>invezz.com</t>
        </is>
      </c>
      <c r="B66166" t="n">
        <v>594</v>
      </c>
    </row>
    <row r="66167">
      <c r="A66167" t="inlineStr">
        <is>
          <t>www.renegadetribune.com</t>
        </is>
      </c>
      <c r="B66167" t="n">
        <v>594</v>
      </c>
    </row>
    <row r="66168">
      <c r="A66168" t="inlineStr">
        <is>
          <t>freemans.blob.core.windows.net</t>
        </is>
      </c>
      <c r="B66168" t="n">
        <v>594</v>
      </c>
    </row>
    <row r="66169">
      <c r="A66169" t="inlineStr">
        <is>
          <t>d1x82tkobt3t8x.cloudfront.net</t>
        </is>
      </c>
      <c r="B66169" t="n">
        <v>594</v>
      </c>
    </row>
    <row r="66170">
      <c r="A66170" t="inlineStr">
        <is>
          <t>images.wine.co.za</t>
        </is>
      </c>
      <c r="B66170" t="n">
        <v>594</v>
      </c>
    </row>
    <row r="66171">
      <c r="A66171" t="inlineStr">
        <is>
          <t>historyscoper.com</t>
        </is>
      </c>
      <c r="B66171" t="n">
        <v>594</v>
      </c>
    </row>
    <row r="66172">
      <c r="A66172" t="inlineStr">
        <is>
          <t>grillgirl.com</t>
        </is>
      </c>
      <c r="B66172" t="n">
        <v>594</v>
      </c>
    </row>
    <row r="66173">
      <c r="A66173" t="inlineStr">
        <is>
          <t>www.tpsupplyco.com</t>
        </is>
      </c>
      <c r="B66173" t="n">
        <v>594</v>
      </c>
    </row>
    <row r="66174">
      <c r="A66174" t="inlineStr">
        <is>
          <t>www.castleprintwear.co.uk</t>
        </is>
      </c>
      <c r="B66174" t="n">
        <v>594</v>
      </c>
    </row>
    <row r="66175">
      <c r="A66175" t="inlineStr">
        <is>
          <t>www.mresell.es</t>
        </is>
      </c>
      <c r="B66175" t="n">
        <v>594</v>
      </c>
    </row>
    <row r="66176">
      <c r="A66176" t="inlineStr">
        <is>
          <t>techwench.com</t>
        </is>
      </c>
      <c r="B66176" t="n">
        <v>594</v>
      </c>
    </row>
    <row r="66177">
      <c r="A66177" t="inlineStr">
        <is>
          <t>www.sparblog.com</t>
        </is>
      </c>
      <c r="B66177" t="n">
        <v>594</v>
      </c>
    </row>
    <row r="66178">
      <c r="A66178" t="inlineStr">
        <is>
          <t>chilcotinlodge.com</t>
        </is>
      </c>
      <c r="B66178" t="n">
        <v>594</v>
      </c>
    </row>
    <row r="66179">
      <c r="A66179" t="inlineStr">
        <is>
          <t>www.spanishpropertyinsight.com</t>
        </is>
      </c>
      <c r="B66179" t="n">
        <v>594</v>
      </c>
    </row>
    <row r="66180">
      <c r="A66180" t="inlineStr">
        <is>
          <t>gmw.nyc3.cdn.digitaloceanspaces.com</t>
        </is>
      </c>
      <c r="B66180" t="n">
        <v>594</v>
      </c>
    </row>
    <row r="66181">
      <c r="A66181" t="inlineStr">
        <is>
          <t>www.thetreecenter.com:443</t>
        </is>
      </c>
      <c r="B66181" t="n">
        <v>594</v>
      </c>
    </row>
    <row r="66182">
      <c r="A66182" t="inlineStr">
        <is>
          <t>www.tech4d.it</t>
        </is>
      </c>
      <c r="B66182" t="n">
        <v>594</v>
      </c>
    </row>
    <row r="66183">
      <c r="A66183" t="inlineStr">
        <is>
          <t>babyprintshoppe.com</t>
        </is>
      </c>
      <c r="B66183" t="n">
        <v>594</v>
      </c>
    </row>
    <row r="66184">
      <c r="A66184" t="inlineStr">
        <is>
          <t>images.nwalsh.com</t>
        </is>
      </c>
      <c r="B66184" t="n">
        <v>594</v>
      </c>
    </row>
    <row r="66185">
      <c r="A66185" t="inlineStr">
        <is>
          <t>dribbblegraphics.com</t>
        </is>
      </c>
      <c r="B66185" t="n">
        <v>594</v>
      </c>
    </row>
    <row r="66186">
      <c r="A66186" t="inlineStr">
        <is>
          <t>touchstamps.com</t>
        </is>
      </c>
      <c r="B66186" t="n">
        <v>594</v>
      </c>
    </row>
    <row r="66187">
      <c r="A66187" t="inlineStr">
        <is>
          <t>files.planetofsuccess.com</t>
        </is>
      </c>
      <c r="B66187" t="n">
        <v>594</v>
      </c>
    </row>
    <row r="66188">
      <c r="A66188" t="inlineStr">
        <is>
          <t>shadowandflamewithmagik.files.wordpress.com</t>
        </is>
      </c>
      <c r="B66188" t="n">
        <v>594</v>
      </c>
    </row>
    <row r="66189">
      <c r="A66189" t="inlineStr">
        <is>
          <t>www.practicalmachinist.com</t>
        </is>
      </c>
      <c r="B66189" t="n">
        <v>594</v>
      </c>
    </row>
    <row r="66190">
      <c r="A66190" t="inlineStr">
        <is>
          <t>www.cufflinksgifthub.co.uk</t>
        </is>
      </c>
      <c r="B66190" t="n">
        <v>594</v>
      </c>
    </row>
    <row r="66191">
      <c r="A66191" t="inlineStr">
        <is>
          <t>usfiles.evediving.com</t>
        </is>
      </c>
      <c r="B66191" t="n">
        <v>594</v>
      </c>
    </row>
    <row r="66192">
      <c r="A66192" t="inlineStr">
        <is>
          <t>www.littleglobal.com.au</t>
        </is>
      </c>
      <c r="B66192" t="n">
        <v>594</v>
      </c>
    </row>
    <row r="66193">
      <c r="A66193" t="inlineStr">
        <is>
          <t>swanlovers.net</t>
        </is>
      </c>
      <c r="B66193" t="n">
        <v>594</v>
      </c>
    </row>
    <row r="66194">
      <c r="A66194" t="inlineStr">
        <is>
          <t>dbinstitute-wpengine.netdna-ssl.com</t>
        </is>
      </c>
      <c r="B66194" t="n">
        <v>594</v>
      </c>
    </row>
    <row r="66195">
      <c r="A66195" t="inlineStr">
        <is>
          <t>img.maturetubenow.com</t>
        </is>
      </c>
      <c r="B66195" t="n">
        <v>594</v>
      </c>
    </row>
    <row r="66196">
      <c r="A66196" t="inlineStr">
        <is>
          <t>www.ipms-farnborough.co.uk</t>
        </is>
      </c>
      <c r="B66196" t="n">
        <v>594</v>
      </c>
    </row>
    <row r="66197">
      <c r="A66197" t="inlineStr">
        <is>
          <t>www.thebjjshop.co.uk</t>
        </is>
      </c>
      <c r="B66197" t="n">
        <v>594</v>
      </c>
    </row>
    <row r="66198">
      <c r="A66198" t="inlineStr">
        <is>
          <t>www.tallyhofarm.co.uk</t>
        </is>
      </c>
      <c r="B66198" t="n">
        <v>594</v>
      </c>
    </row>
    <row r="66199">
      <c r="A66199" t="inlineStr">
        <is>
          <t>aux2.iconspalace.com</t>
        </is>
      </c>
      <c r="B66199" t="n">
        <v>594</v>
      </c>
    </row>
    <row r="66200">
      <c r="A66200" t="inlineStr">
        <is>
          <t>th1.tubedessert.mobi</t>
        </is>
      </c>
      <c r="B66200" t="n">
        <v>594</v>
      </c>
    </row>
    <row r="66201">
      <c r="A66201" t="inlineStr">
        <is>
          <t>www.netzerotools.com</t>
        </is>
      </c>
      <c r="B66201" t="n">
        <v>594</v>
      </c>
    </row>
    <row r="66202">
      <c r="A66202" t="inlineStr">
        <is>
          <t>www.0356meishi.com</t>
        </is>
      </c>
      <c r="B66202" t="n">
        <v>594</v>
      </c>
    </row>
    <row r="66203">
      <c r="A66203" t="inlineStr">
        <is>
          <t>atherholt.files.wordpress.com</t>
        </is>
      </c>
      <c r="B66203" t="n">
        <v>594</v>
      </c>
    </row>
    <row r="66204">
      <c r="A66204" t="inlineStr">
        <is>
          <t>monk.nl</t>
        </is>
      </c>
      <c r="B66204" t="n">
        <v>594</v>
      </c>
    </row>
    <row r="66205">
      <c r="A66205" t="inlineStr">
        <is>
          <t>www.argecy.com</t>
        </is>
      </c>
      <c r="B66205" t="n">
        <v>594</v>
      </c>
    </row>
    <row r="66206">
      <c r="A66206" t="inlineStr">
        <is>
          <t>www.rcslot.com</t>
        </is>
      </c>
      <c r="B66206" t="n">
        <v>594</v>
      </c>
    </row>
    <row r="66207">
      <c r="A66207" t="inlineStr">
        <is>
          <t>1214-cdn.doitbest.com</t>
        </is>
      </c>
      <c r="B66207" t="n">
        <v>594</v>
      </c>
    </row>
    <row r="66208">
      <c r="A66208" t="inlineStr">
        <is>
          <t>production-cdn2.patternbank.com</t>
        </is>
      </c>
      <c r="B66208" t="n">
        <v>594</v>
      </c>
    </row>
    <row r="66209">
      <c r="A66209" t="inlineStr">
        <is>
          <t>www.kawaiishopjapan.com</t>
        </is>
      </c>
      <c r="B66209" t="n">
        <v>594</v>
      </c>
    </row>
    <row r="66210">
      <c r="A66210" t="inlineStr">
        <is>
          <t>media.discoverstuff.com</t>
        </is>
      </c>
      <c r="B66210" t="n">
        <v>594</v>
      </c>
    </row>
    <row r="66211">
      <c r="A66211" t="inlineStr">
        <is>
          <t>texas.bizlocal.com</t>
        </is>
      </c>
      <c r="B66211" t="n">
        <v>594</v>
      </c>
    </row>
    <row r="66212">
      <c r="A66212" t="inlineStr">
        <is>
          <t>777-casino-spiele.com</t>
        </is>
      </c>
      <c r="B66212" t="n">
        <v>594</v>
      </c>
    </row>
    <row r="66213">
      <c r="A66213" t="inlineStr">
        <is>
          <t>dvdcovers.top</t>
        </is>
      </c>
      <c r="B66213" t="n">
        <v>594</v>
      </c>
    </row>
    <row r="66214">
      <c r="A66214" t="inlineStr">
        <is>
          <t>www.3drose.com</t>
        </is>
      </c>
      <c r="B66214" t="n">
        <v>594</v>
      </c>
    </row>
    <row r="66215">
      <c r="A66215" t="inlineStr">
        <is>
          <t>www.buzzbuzzbingo.com</t>
        </is>
      </c>
      <c r="B66215" t="n">
        <v>594</v>
      </c>
    </row>
    <row r="66216">
      <c r="A66216" t="inlineStr">
        <is>
          <t>www.cheapgrandtrade.ru</t>
        </is>
      </c>
      <c r="B66216" t="n">
        <v>594</v>
      </c>
    </row>
    <row r="66217">
      <c r="A66217" t="inlineStr">
        <is>
          <t>pictures-tanzania.jijistatic.com</t>
        </is>
      </c>
      <c r="B66217" t="n">
        <v>594</v>
      </c>
    </row>
    <row r="66218">
      <c r="A66218" t="inlineStr">
        <is>
          <t>www.littleones.ie</t>
        </is>
      </c>
      <c r="B66218" t="n">
        <v>594</v>
      </c>
    </row>
    <row r="66219">
      <c r="A66219" t="inlineStr">
        <is>
          <t>www.golfbusinessnews.com</t>
        </is>
      </c>
      <c r="B66219" t="n">
        <v>594</v>
      </c>
    </row>
    <row r="66220">
      <c r="A66220" t="inlineStr">
        <is>
          <t>www.elmundotech.com</t>
        </is>
      </c>
      <c r="B66220" t="n">
        <v>594</v>
      </c>
    </row>
    <row r="66221">
      <c r="A66221" t="inlineStr">
        <is>
          <t>delhi.freeadsinindia.in</t>
        </is>
      </c>
      <c r="B66221" t="n">
        <v>594</v>
      </c>
    </row>
    <row r="66222">
      <c r="A66222" t="inlineStr">
        <is>
          <t>skogencityfiori.com</t>
        </is>
      </c>
      <c r="B66222" t="n">
        <v>594</v>
      </c>
    </row>
    <row r="66223">
      <c r="A66223" t="inlineStr">
        <is>
          <t>cgr-caravanguardlimi.netdna-ssl.com</t>
        </is>
      </c>
      <c r="B66223" t="n">
        <v>594</v>
      </c>
    </row>
    <row r="66224">
      <c r="A66224" t="inlineStr">
        <is>
          <t>www.veonline.com.au</t>
        </is>
      </c>
      <c r="B66224" t="n">
        <v>594</v>
      </c>
    </row>
    <row r="66225">
      <c r="A66225" t="inlineStr">
        <is>
          <t>doerrfurniture.com</t>
        </is>
      </c>
      <c r="B66225" t="n">
        <v>594</v>
      </c>
    </row>
    <row r="66226">
      <c r="A66226" t="inlineStr">
        <is>
          <t>geodomas.eu</t>
        </is>
      </c>
      <c r="B66226" t="n">
        <v>594</v>
      </c>
    </row>
    <row r="66227">
      <c r="A66227" t="inlineStr">
        <is>
          <t>spaceflight101.com</t>
        </is>
      </c>
      <c r="B66227" t="n">
        <v>594</v>
      </c>
    </row>
    <row r="66228">
      <c r="A66228" t="inlineStr">
        <is>
          <t>theglobalgrid.org</t>
        </is>
      </c>
      <c r="B66228" t="n">
        <v>594</v>
      </c>
    </row>
    <row r="66229">
      <c r="A66229" t="inlineStr">
        <is>
          <t>cedcommerce.com</t>
        </is>
      </c>
      <c r="B66229" t="n">
        <v>594</v>
      </c>
    </row>
    <row r="66230">
      <c r="A66230" t="inlineStr">
        <is>
          <t>www.joewilcoxsedona.com</t>
        </is>
      </c>
      <c r="B66230" t="n">
        <v>594</v>
      </c>
    </row>
    <row r="66231">
      <c r="A66231" t="inlineStr">
        <is>
          <t>www.fieldsofsidmouth.co.uk</t>
        </is>
      </c>
      <c r="B66231" t="n">
        <v>594</v>
      </c>
    </row>
    <row r="66232">
      <c r="A66232" t="inlineStr">
        <is>
          <t>patternprincess.com</t>
        </is>
      </c>
      <c r="B66232" t="n">
        <v>594</v>
      </c>
    </row>
    <row r="66233">
      <c r="A66233" t="inlineStr">
        <is>
          <t>www.wright.edu</t>
        </is>
      </c>
      <c r="B66233" t="n">
        <v>594</v>
      </c>
    </row>
    <row r="66234">
      <c r="A66234" t="inlineStr">
        <is>
          <t>d1k2jfc4wnfimc.cloudfront.net</t>
        </is>
      </c>
      <c r="B66234" t="n">
        <v>594</v>
      </c>
    </row>
    <row r="66235">
      <c r="A66235" t="inlineStr">
        <is>
          <t>www.ziyuht.com</t>
        </is>
      </c>
      <c r="B66235" t="n">
        <v>594</v>
      </c>
    </row>
    <row r="66236">
      <c r="A66236" t="inlineStr">
        <is>
          <t>cdn.beyondrealty.asia</t>
        </is>
      </c>
      <c r="B66236" t="n">
        <v>594</v>
      </c>
    </row>
    <row r="66237">
      <c r="A66237" t="inlineStr">
        <is>
          <t>www.impactplus.com</t>
        </is>
      </c>
      <c r="B66237" t="n">
        <v>594</v>
      </c>
    </row>
    <row r="66238">
      <c r="A66238" t="inlineStr">
        <is>
          <t>containercms.azureedge.net</t>
        </is>
      </c>
      <c r="B66238" t="n">
        <v>594</v>
      </c>
    </row>
    <row r="66239">
      <c r="A66239" t="inlineStr">
        <is>
          <t>static.veterinaryapparel.com</t>
        </is>
      </c>
      <c r="B66239" t="n">
        <v>594</v>
      </c>
    </row>
    <row r="66240">
      <c r="A66240" t="inlineStr">
        <is>
          <t>doctordecorum.com</t>
        </is>
      </c>
      <c r="B66240" t="n">
        <v>594</v>
      </c>
    </row>
    <row r="66241">
      <c r="A66241" t="inlineStr">
        <is>
          <t>www.greenfleetmagazine.com</t>
        </is>
      </c>
      <c r="B66241" t="n">
        <v>594</v>
      </c>
    </row>
    <row r="66242">
      <c r="A66242" t="inlineStr">
        <is>
          <t>vintagecameralab.com</t>
        </is>
      </c>
      <c r="B66242" t="n">
        <v>594</v>
      </c>
    </row>
    <row r="66243">
      <c r="A66243" t="inlineStr">
        <is>
          <t>www.theflavorbender.com</t>
        </is>
      </c>
      <c r="B66243" t="n">
        <v>594</v>
      </c>
    </row>
    <row r="66244">
      <c r="A66244" t="inlineStr">
        <is>
          <t>www.nationalbusinessmirror.com</t>
        </is>
      </c>
      <c r="B66244" t="n">
        <v>594</v>
      </c>
    </row>
    <row r="66245">
      <c r="A66245" t="inlineStr">
        <is>
          <t>www.glossopawnings.com</t>
        </is>
      </c>
      <c r="B66245" t="n">
        <v>594</v>
      </c>
    </row>
    <row r="66246">
      <c r="A66246" t="inlineStr">
        <is>
          <t>www.blackhawksjersey.com</t>
        </is>
      </c>
      <c r="B66246" t="n">
        <v>594</v>
      </c>
    </row>
    <row r="66247">
      <c r="A66247" t="inlineStr">
        <is>
          <t>amodadeals1.s3.amazonaws.com</t>
        </is>
      </c>
      <c r="B66247" t="n">
        <v>594</v>
      </c>
    </row>
    <row r="66248">
      <c r="A66248" t="inlineStr">
        <is>
          <t>www.ecofinagency.com</t>
        </is>
      </c>
      <c r="B66248" t="n">
        <v>594</v>
      </c>
    </row>
    <row r="66249">
      <c r="A66249" t="inlineStr">
        <is>
          <t>www.cooperativecontractorsltd.co.uk</t>
        </is>
      </c>
      <c r="B66249" t="n">
        <v>594</v>
      </c>
    </row>
    <row r="66250">
      <c r="A66250" t="inlineStr">
        <is>
          <t>www.hisforhomeblog.com</t>
        </is>
      </c>
      <c r="B66250" t="n">
        <v>594</v>
      </c>
    </row>
    <row r="66251">
      <c r="A66251" t="inlineStr">
        <is>
          <t>shop.rhmtelecom.com</t>
        </is>
      </c>
      <c r="B66251" t="n">
        <v>594</v>
      </c>
    </row>
    <row r="66252">
      <c r="A66252" t="inlineStr">
        <is>
          <t>gloucestershirepolicearchives.org.uk</t>
        </is>
      </c>
      <c r="B66252" t="n">
        <v>594</v>
      </c>
    </row>
    <row r="66253">
      <c r="A66253" t="inlineStr">
        <is>
          <t>www.angelo.edu</t>
        </is>
      </c>
      <c r="B66253" t="n">
        <v>594</v>
      </c>
    </row>
    <row r="66254">
      <c r="A66254" t="inlineStr">
        <is>
          <t>plants.hicksnurseries.com</t>
        </is>
      </c>
      <c r="B66254" t="n">
        <v>594</v>
      </c>
    </row>
    <row r="66255">
      <c r="A66255" t="inlineStr">
        <is>
          <t>activesport.co</t>
        </is>
      </c>
      <c r="B66255" t="n">
        <v>594</v>
      </c>
    </row>
    <row r="66256">
      <c r="A66256" t="inlineStr">
        <is>
          <t>www.adventurebase.com.au</t>
        </is>
      </c>
      <c r="B66256" t="n">
        <v>594</v>
      </c>
    </row>
    <row r="66257">
      <c r="A66257" t="inlineStr">
        <is>
          <t>www.urbanroad.com.au</t>
        </is>
      </c>
      <c r="B66257" t="n">
        <v>594</v>
      </c>
    </row>
    <row r="66258">
      <c r="A66258" t="inlineStr">
        <is>
          <t>products.superhome.com.cy</t>
        </is>
      </c>
      <c r="B66258" t="n">
        <v>594</v>
      </c>
    </row>
    <row r="66259">
      <c r="A66259" t="inlineStr">
        <is>
          <t>www.thediamondstore.co.uk</t>
        </is>
      </c>
      <c r="B66259" t="n">
        <v>593</v>
      </c>
    </row>
    <row r="66260">
      <c r="A66260" t="inlineStr">
        <is>
          <t>begadgets.com</t>
        </is>
      </c>
      <c r="B66260" t="n">
        <v>593</v>
      </c>
    </row>
    <row r="66261">
      <c r="A66261" t="inlineStr">
        <is>
          <t>fr.uline.ca</t>
        </is>
      </c>
      <c r="B66261" t="n">
        <v>593</v>
      </c>
    </row>
    <row r="66262">
      <c r="A66262" t="inlineStr">
        <is>
          <t>krm-stc.azureedge.net</t>
        </is>
      </c>
      <c r="B66262" t="n">
        <v>593</v>
      </c>
    </row>
    <row r="66263">
      <c r="A66263" t="inlineStr">
        <is>
          <t>www.froutlet.com</t>
        </is>
      </c>
      <c r="B66263" t="n">
        <v>593</v>
      </c>
    </row>
    <row r="66264">
      <c r="A66264" t="inlineStr">
        <is>
          <t>www.a3machines.co.uk</t>
        </is>
      </c>
      <c r="B66264" t="n">
        <v>593</v>
      </c>
    </row>
    <row r="66265">
      <c r="A66265" t="inlineStr">
        <is>
          <t>noteges.blob.core.windows.net</t>
        </is>
      </c>
      <c r="B66265" t="n">
        <v>593</v>
      </c>
    </row>
    <row r="66266">
      <c r="A66266" t="inlineStr">
        <is>
          <t>sun9-31.userapi.com</t>
        </is>
      </c>
      <c r="B66266" t="n">
        <v>593</v>
      </c>
    </row>
    <row r="66267">
      <c r="A66267" t="inlineStr">
        <is>
          <t>classic-motorbikes.net</t>
        </is>
      </c>
      <c r="B66267" t="n">
        <v>593</v>
      </c>
    </row>
    <row r="66268">
      <c r="A66268" t="inlineStr">
        <is>
          <t>ilarge.lisimg.com</t>
        </is>
      </c>
      <c r="B66268" t="n">
        <v>593</v>
      </c>
    </row>
    <row r="66269">
      <c r="A66269" t="inlineStr">
        <is>
          <t>www.khaama.com</t>
        </is>
      </c>
      <c r="B66269" t="n">
        <v>593</v>
      </c>
    </row>
    <row r="66270">
      <c r="A66270" t="inlineStr">
        <is>
          <t>img.mob-one.com</t>
        </is>
      </c>
      <c r="B66270" t="n">
        <v>593</v>
      </c>
    </row>
    <row r="66271">
      <c r="A66271" t="inlineStr">
        <is>
          <t>pokevault.com</t>
        </is>
      </c>
      <c r="B66271" t="n">
        <v>593</v>
      </c>
    </row>
    <row r="66272">
      <c r="A66272" t="inlineStr">
        <is>
          <t>www.smallclaimsfiling.com</t>
        </is>
      </c>
      <c r="B66272" t="n">
        <v>593</v>
      </c>
    </row>
    <row r="66273">
      <c r="A66273" t="inlineStr">
        <is>
          <t>www.myartprints.cz</t>
        </is>
      </c>
      <c r="B66273" t="n">
        <v>593</v>
      </c>
    </row>
    <row r="66274">
      <c r="A66274" t="inlineStr">
        <is>
          <t>www.rhiansrecipes.com</t>
        </is>
      </c>
      <c r="B66274" t="n">
        <v>593</v>
      </c>
    </row>
    <row r="66275">
      <c r="A66275" t="inlineStr">
        <is>
          <t>www.justice-integrity.org</t>
        </is>
      </c>
      <c r="B66275" t="n">
        <v>593</v>
      </c>
    </row>
    <row r="66276">
      <c r="A66276" t="inlineStr">
        <is>
          <t>www.sunimprint.com</t>
        </is>
      </c>
      <c r="B66276" t="n">
        <v>593</v>
      </c>
    </row>
    <row r="66277">
      <c r="A66277" t="inlineStr">
        <is>
          <t>www.foxforcefivenews.com</t>
        </is>
      </c>
      <c r="B66277" t="n">
        <v>593</v>
      </c>
    </row>
    <row r="66278">
      <c r="A66278" t="inlineStr">
        <is>
          <t>2021buick.com</t>
        </is>
      </c>
      <c r="B66278" t="n">
        <v>593</v>
      </c>
    </row>
    <row r="66279">
      <c r="A66279" t="inlineStr">
        <is>
          <t>static.frontera.com</t>
        </is>
      </c>
      <c r="B66279" t="n">
        <v>593</v>
      </c>
    </row>
    <row r="66280">
      <c r="A66280" t="inlineStr">
        <is>
          <t>www.allperfectstories.com</t>
        </is>
      </c>
      <c r="B66280" t="n">
        <v>593</v>
      </c>
    </row>
    <row r="66281">
      <c r="A66281" t="inlineStr">
        <is>
          <t>www.bookwormroom.com</t>
        </is>
      </c>
      <c r="B66281" t="n">
        <v>593</v>
      </c>
    </row>
    <row r="66282">
      <c r="A66282" t="inlineStr">
        <is>
          <t>thecottagemama.com</t>
        </is>
      </c>
      <c r="B66282" t="n">
        <v>593</v>
      </c>
    </row>
    <row r="66283">
      <c r="A66283" t="inlineStr">
        <is>
          <t>www.youmotorcycle.com</t>
        </is>
      </c>
      <c r="B66283" t="n">
        <v>593</v>
      </c>
    </row>
    <row r="66284">
      <c r="A66284" t="inlineStr">
        <is>
          <t>zeekas.com</t>
        </is>
      </c>
      <c r="B66284" t="n">
        <v>593</v>
      </c>
    </row>
    <row r="66285">
      <c r="A66285" t="inlineStr">
        <is>
          <t>modern-vinyl.com</t>
        </is>
      </c>
      <c r="B66285" t="n">
        <v>593</v>
      </c>
    </row>
    <row r="66286">
      <c r="A66286" t="inlineStr">
        <is>
          <t>149606532.v2.pressablecdn.com</t>
        </is>
      </c>
      <c r="B66286" t="n">
        <v>593</v>
      </c>
    </row>
    <row r="66287">
      <c r="A66287" t="inlineStr">
        <is>
          <t>ogcongress.com</t>
        </is>
      </c>
      <c r="B66287" t="n">
        <v>593</v>
      </c>
    </row>
    <row r="66288">
      <c r="A66288" t="inlineStr">
        <is>
          <t>www.travelbutlers.com</t>
        </is>
      </c>
      <c r="B66288" t="n">
        <v>593</v>
      </c>
    </row>
    <row r="66289">
      <c r="A66289" t="inlineStr">
        <is>
          <t>assets.shopbmwusa.com</t>
        </is>
      </c>
      <c r="B66289" t="n">
        <v>593</v>
      </c>
    </row>
    <row r="66290">
      <c r="A66290" t="inlineStr">
        <is>
          <t>wp-superpoker.s3.amazonaws.com</t>
        </is>
      </c>
      <c r="B66290" t="n">
        <v>593</v>
      </c>
    </row>
    <row r="66291">
      <c r="A66291" t="inlineStr">
        <is>
          <t>pluggedingolf.com</t>
        </is>
      </c>
      <c r="B66291" t="n">
        <v>593</v>
      </c>
    </row>
    <row r="66292">
      <c r="A66292" t="inlineStr">
        <is>
          <t>assets.filmladder.nl</t>
        </is>
      </c>
      <c r="B66292" t="n">
        <v>593</v>
      </c>
    </row>
    <row r="66293">
      <c r="A66293" t="inlineStr">
        <is>
          <t>secure3.convio.net</t>
        </is>
      </c>
      <c r="B66293" t="n">
        <v>593</v>
      </c>
    </row>
    <row r="66294">
      <c r="A66294" t="inlineStr">
        <is>
          <t>thepetiteplanner.com</t>
        </is>
      </c>
      <c r="B66294" t="n">
        <v>593</v>
      </c>
    </row>
    <row r="66295">
      <c r="A66295" t="inlineStr">
        <is>
          <t>112bf11a1501147ace69-04641b061d7d1c02c35c37ffee9539a4.ssl.cf1.rackcdn.com</t>
        </is>
      </c>
      <c r="B66295" t="n">
        <v>593</v>
      </c>
    </row>
    <row r="66296">
      <c r="A66296" t="inlineStr">
        <is>
          <t>somanylovelythings.files.wordpress.com</t>
        </is>
      </c>
      <c r="B66296" t="n">
        <v>593</v>
      </c>
    </row>
    <row r="66297">
      <c r="A66297" t="inlineStr">
        <is>
          <t>divinepartyconcepts.com</t>
        </is>
      </c>
      <c r="B66297" t="n">
        <v>593</v>
      </c>
    </row>
    <row r="66298">
      <c r="A66298" t="inlineStr">
        <is>
          <t>www.freetattoodesigns.org</t>
        </is>
      </c>
      <c r="B66298" t="n">
        <v>593</v>
      </c>
    </row>
    <row r="66299">
      <c r="A66299" t="inlineStr">
        <is>
          <t>caravanbeads.com</t>
        </is>
      </c>
      <c r="B66299" t="n">
        <v>593</v>
      </c>
    </row>
    <row r="66300">
      <c r="A66300" t="inlineStr">
        <is>
          <t>77df97cd2e6695453bcf-bfadc85fbf3af0f8d3f147055f0615ca.ssl.cf2.rackcdn.com</t>
        </is>
      </c>
      <c r="B66300" t="n">
        <v>593</v>
      </c>
    </row>
    <row r="66301">
      <c r="A66301" t="inlineStr">
        <is>
          <t>wood.tools4.co.za</t>
        </is>
      </c>
      <c r="B66301" t="n">
        <v>593</v>
      </c>
    </row>
    <row r="66302">
      <c r="A66302" t="inlineStr">
        <is>
          <t>www.mahirlondon.com</t>
        </is>
      </c>
      <c r="B66302" t="n">
        <v>593</v>
      </c>
    </row>
    <row r="66303">
      <c r="A66303" t="inlineStr">
        <is>
          <t>www.xindahair.cn</t>
        </is>
      </c>
      <c r="B66303" t="n">
        <v>593</v>
      </c>
    </row>
    <row r="66304">
      <c r="A66304" t="inlineStr">
        <is>
          <t>lovelyplanner.com</t>
        </is>
      </c>
      <c r="B66304" t="n">
        <v>593</v>
      </c>
    </row>
    <row r="66305">
      <c r="A66305" t="inlineStr">
        <is>
          <t>hollywoodsubliminals.files.wordpress.com</t>
        </is>
      </c>
      <c r="B66305" t="n">
        <v>593</v>
      </c>
    </row>
    <row r="66306">
      <c r="A66306" t="inlineStr">
        <is>
          <t>stampwithtami.com</t>
        </is>
      </c>
      <c r="B66306" t="n">
        <v>593</v>
      </c>
    </row>
    <row r="66307">
      <c r="A66307" t="inlineStr">
        <is>
          <t>app.reapit.net</t>
        </is>
      </c>
      <c r="B66307" t="n">
        <v>593</v>
      </c>
    </row>
    <row r="66308">
      <c r="A66308" t="inlineStr">
        <is>
          <t>www.widdlegifts.com</t>
        </is>
      </c>
      <c r="B66308" t="n">
        <v>593</v>
      </c>
    </row>
    <row r="66309">
      <c r="A66309" t="inlineStr">
        <is>
          <t>www.apexwaves.com</t>
        </is>
      </c>
      <c r="B66309" t="n">
        <v>593</v>
      </c>
    </row>
    <row r="66310">
      <c r="A66310" t="inlineStr">
        <is>
          <t>images.diaperguide.biz</t>
        </is>
      </c>
      <c r="B66310" t="n">
        <v>593</v>
      </c>
    </row>
    <row r="66311">
      <c r="A66311" t="inlineStr">
        <is>
          <t>officeequipmenthub.us</t>
        </is>
      </c>
      <c r="B66311" t="n">
        <v>593</v>
      </c>
    </row>
    <row r="66312">
      <c r="A66312" t="inlineStr">
        <is>
          <t>www.prodj.com.ua</t>
        </is>
      </c>
      <c r="B66312" t="n">
        <v>593</v>
      </c>
    </row>
    <row r="66313">
      <c r="A66313" t="inlineStr">
        <is>
          <t>img.netty.immo</t>
        </is>
      </c>
      <c r="B66313" t="n">
        <v>593</v>
      </c>
    </row>
    <row r="66314">
      <c r="A66314" t="inlineStr">
        <is>
          <t>aws.revistavanityfair.es</t>
        </is>
      </c>
      <c r="B66314" t="n">
        <v>593</v>
      </c>
    </row>
    <row r="66315">
      <c r="A66315" t="inlineStr">
        <is>
          <t>fabnewz.com</t>
        </is>
      </c>
      <c r="B66315" t="n">
        <v>593</v>
      </c>
    </row>
    <row r="66316">
      <c r="A66316" t="inlineStr">
        <is>
          <t>img.bonoo.dk</t>
        </is>
      </c>
      <c r="B66316" t="n">
        <v>593</v>
      </c>
    </row>
    <row r="66317">
      <c r="A66317" t="inlineStr">
        <is>
          <t>www.ketubanjiwa.com</t>
        </is>
      </c>
      <c r="B66317" t="n">
        <v>593</v>
      </c>
    </row>
    <row r="66318">
      <c r="A66318" t="inlineStr">
        <is>
          <t>sensorstechforum.com</t>
        </is>
      </c>
      <c r="B66318" t="n">
        <v>593</v>
      </c>
    </row>
    <row r="66319">
      <c r="A66319" t="inlineStr">
        <is>
          <t>images.action-figure.org</t>
        </is>
      </c>
      <c r="B66319" t="n">
        <v>593</v>
      </c>
    </row>
    <row r="66320">
      <c r="A66320" t="inlineStr">
        <is>
          <t>d2t2wfirfyzjhs.cloudfront.net</t>
        </is>
      </c>
      <c r="B66320" t="n">
        <v>593</v>
      </c>
    </row>
    <row r="66321">
      <c r="A66321" t="inlineStr">
        <is>
          <t>publicdelivery.org</t>
        </is>
      </c>
      <c r="B66321" t="n">
        <v>593</v>
      </c>
    </row>
    <row r="66322">
      <c r="A66322" t="inlineStr">
        <is>
          <t>cdn.montessoriservices.com</t>
        </is>
      </c>
      <c r="B66322" t="n">
        <v>593</v>
      </c>
    </row>
    <row r="66323">
      <c r="A66323" t="inlineStr">
        <is>
          <t>carsoid.com</t>
        </is>
      </c>
      <c r="B66323" t="n">
        <v>593</v>
      </c>
    </row>
    <row r="66324">
      <c r="A66324" t="inlineStr">
        <is>
          <t>www.selectspecs.com</t>
        </is>
      </c>
      <c r="B66324" t="n">
        <v>593</v>
      </c>
    </row>
    <row r="66325">
      <c r="A66325" t="inlineStr">
        <is>
          <t>blog.jetbrains.com</t>
        </is>
      </c>
      <c r="B66325" t="n">
        <v>593</v>
      </c>
    </row>
    <row r="66326">
      <c r="A66326" t="inlineStr">
        <is>
          <t>www.ispyprice.com</t>
        </is>
      </c>
      <c r="B66326" t="n">
        <v>593</v>
      </c>
    </row>
    <row r="66327">
      <c r="A66327" t="inlineStr">
        <is>
          <t>nextbiteoflife.com</t>
        </is>
      </c>
      <c r="B66327" t="n">
        <v>593</v>
      </c>
    </row>
    <row r="66328">
      <c r="A66328" t="inlineStr">
        <is>
          <t>cellphonedisplay.space</t>
        </is>
      </c>
      <c r="B66328" t="n">
        <v>593</v>
      </c>
    </row>
    <row r="66329">
      <c r="A66329" t="inlineStr">
        <is>
          <t>www.survivalsullivan.com</t>
        </is>
      </c>
      <c r="B66329" t="n">
        <v>593</v>
      </c>
    </row>
    <row r="66330">
      <c r="A66330" t="inlineStr">
        <is>
          <t>lifeasmama.com</t>
        </is>
      </c>
      <c r="B66330" t="n">
        <v>593</v>
      </c>
    </row>
    <row r="66331">
      <c r="A66331" t="inlineStr">
        <is>
          <t>www.SwimAndTri.com</t>
        </is>
      </c>
      <c r="B66331" t="n">
        <v>593</v>
      </c>
    </row>
    <row r="66332">
      <c r="A66332" t="inlineStr">
        <is>
          <t>www.nemesisnow.com</t>
        </is>
      </c>
      <c r="B66332" t="n">
        <v>593</v>
      </c>
    </row>
    <row r="66333">
      <c r="A66333" t="inlineStr">
        <is>
          <t>phuketnews.phuketindex.com</t>
        </is>
      </c>
      <c r="B66333" t="n">
        <v>593</v>
      </c>
    </row>
    <row r="66334">
      <c r="A66334" t="inlineStr">
        <is>
          <t>www.lights2you.com.au</t>
        </is>
      </c>
      <c r="B66334" t="n">
        <v>593</v>
      </c>
    </row>
    <row r="66335">
      <c r="A66335" t="inlineStr">
        <is>
          <t>mldbgsmbeqdj.i.optimole.com</t>
        </is>
      </c>
      <c r="B66335" t="n">
        <v>593</v>
      </c>
    </row>
    <row r="66336">
      <c r="A66336" t="inlineStr">
        <is>
          <t>www.thesnipenews.com</t>
        </is>
      </c>
      <c r="B66336" t="n">
        <v>593</v>
      </c>
    </row>
    <row r="66337">
      <c r="A66337" t="inlineStr">
        <is>
          <t>apkmartins.com</t>
        </is>
      </c>
      <c r="B66337" t="n">
        <v>593</v>
      </c>
    </row>
    <row r="66338">
      <c r="A66338" t="inlineStr">
        <is>
          <t>www.mommygear.com</t>
        </is>
      </c>
      <c r="B66338" t="n">
        <v>593</v>
      </c>
    </row>
    <row r="66339">
      <c r="A66339" t="inlineStr">
        <is>
          <t>thebestblogrecipes.com</t>
        </is>
      </c>
      <c r="B66339" t="n">
        <v>593</v>
      </c>
    </row>
    <row r="66340">
      <c r="A66340" t="inlineStr">
        <is>
          <t>www.vivienofholloway.com</t>
        </is>
      </c>
      <c r="B66340" t="n">
        <v>593</v>
      </c>
    </row>
    <row r="66341">
      <c r="A66341" t="inlineStr">
        <is>
          <t>www.smallholderequipment.co.uk</t>
        </is>
      </c>
      <c r="B66341" t="n">
        <v>593</v>
      </c>
    </row>
    <row r="66342">
      <c r="A66342" t="inlineStr">
        <is>
          <t>por-img.cimcontent.net</t>
        </is>
      </c>
      <c r="B66342" t="n">
        <v>593</v>
      </c>
    </row>
    <row r="66343">
      <c r="A66343" t="inlineStr">
        <is>
          <t>www.mysnapbackcap.com</t>
        </is>
      </c>
      <c r="B66343" t="n">
        <v>593</v>
      </c>
    </row>
    <row r="66344">
      <c r="A66344" t="inlineStr">
        <is>
          <t>www.earnforex.com</t>
        </is>
      </c>
      <c r="B66344" t="n">
        <v>593</v>
      </c>
    </row>
    <row r="66345">
      <c r="A66345" t="inlineStr">
        <is>
          <t>resource.supercheats.com</t>
        </is>
      </c>
      <c r="B66345" t="n">
        <v>593</v>
      </c>
    </row>
    <row r="66346">
      <c r="A66346" t="inlineStr">
        <is>
          <t>inat.com</t>
        </is>
      </c>
      <c r="B66346" t="n">
        <v>593</v>
      </c>
    </row>
    <row r="66347">
      <c r="A66347" t="inlineStr">
        <is>
          <t>www.midzone.com.my</t>
        </is>
      </c>
      <c r="B66347" t="n">
        <v>593</v>
      </c>
    </row>
    <row r="66348">
      <c r="A66348" t="inlineStr">
        <is>
          <t>yourfamilyexpert.com</t>
        </is>
      </c>
      <c r="B66348" t="n">
        <v>593</v>
      </c>
    </row>
    <row r="66349">
      <c r="A66349" t="inlineStr">
        <is>
          <t>readynutrition.com</t>
        </is>
      </c>
      <c r="B66349" t="n">
        <v>593</v>
      </c>
    </row>
    <row r="66350">
      <c r="A66350" t="inlineStr">
        <is>
          <t>lungolivigno.azureedge.net</t>
        </is>
      </c>
      <c r="B66350" t="n">
        <v>593</v>
      </c>
    </row>
    <row r="66351">
      <c r="A66351" t="inlineStr">
        <is>
          <t>images.Annsbridalbargains.com</t>
        </is>
      </c>
      <c r="B66351" t="n">
        <v>593</v>
      </c>
    </row>
    <row r="66352">
      <c r="A66352" t="inlineStr">
        <is>
          <t>www.technobugg.com</t>
        </is>
      </c>
      <c r="B66352" t="n">
        <v>593</v>
      </c>
    </row>
    <row r="66353">
      <c r="A66353" t="inlineStr">
        <is>
          <t>www.jardinangelical-daycare.com</t>
        </is>
      </c>
      <c r="B66353" t="n">
        <v>593</v>
      </c>
    </row>
    <row r="66354">
      <c r="A66354" t="inlineStr">
        <is>
          <t>bellewoodcottage.com</t>
        </is>
      </c>
      <c r="B66354" t="n">
        <v>593</v>
      </c>
    </row>
    <row r="66355">
      <c r="A66355" t="inlineStr">
        <is>
          <t>www.connox.ch</t>
        </is>
      </c>
      <c r="B66355" t="n">
        <v>593</v>
      </c>
    </row>
    <row r="66356">
      <c r="A66356" t="inlineStr">
        <is>
          <t>shemalefansforever.com</t>
        </is>
      </c>
      <c r="B66356" t="n">
        <v>593</v>
      </c>
    </row>
    <row r="66357">
      <c r="A66357" t="inlineStr">
        <is>
          <t>te-esse.com</t>
        </is>
      </c>
      <c r="B66357" t="n">
        <v>593</v>
      </c>
    </row>
    <row r="66358">
      <c r="A66358" t="inlineStr">
        <is>
          <t>www.specialcarnews.com</t>
        </is>
      </c>
      <c r="B66358" t="n">
        <v>593</v>
      </c>
    </row>
    <row r="66359">
      <c r="A66359" t="inlineStr">
        <is>
          <t>www.ringsfromireland.com</t>
        </is>
      </c>
      <c r="B66359" t="n">
        <v>593</v>
      </c>
    </row>
    <row r="66360">
      <c r="A66360" t="inlineStr">
        <is>
          <t>www.globosapiens.net</t>
        </is>
      </c>
      <c r="B66360" t="n">
        <v>593</v>
      </c>
    </row>
    <row r="66361">
      <c r="A66361" t="inlineStr">
        <is>
          <t>socoosohairwig.com</t>
        </is>
      </c>
      <c r="B66361" t="n">
        <v>593</v>
      </c>
    </row>
    <row r="66362">
      <c r="A66362" t="inlineStr">
        <is>
          <t>d010202.bibloo.com</t>
        </is>
      </c>
      <c r="B66362" t="n">
        <v>593</v>
      </c>
    </row>
    <row r="66363">
      <c r="A66363" t="inlineStr">
        <is>
          <t>dab9c1f57fcc22e631e8-8d8eec1464cdaec60e71845cc8373cd0.ssl.cf1.rackcdn.com</t>
        </is>
      </c>
      <c r="B66363" t="n">
        <v>593</v>
      </c>
    </row>
    <row r="66364">
      <c r="A66364" t="inlineStr">
        <is>
          <t>scene360.com</t>
        </is>
      </c>
      <c r="B66364" t="n">
        <v>592</v>
      </c>
    </row>
    <row r="66365">
      <c r="A66365" t="inlineStr">
        <is>
          <t>shared-s3.property.ca</t>
        </is>
      </c>
      <c r="B66365" t="n">
        <v>592</v>
      </c>
    </row>
    <row r="66366">
      <c r="A66366" t="inlineStr">
        <is>
          <t>www.cometao.net</t>
        </is>
      </c>
      <c r="B66366" t="n">
        <v>592</v>
      </c>
    </row>
    <row r="66367">
      <c r="A66367" t="inlineStr">
        <is>
          <t>www.expoexhibitionstands.com</t>
        </is>
      </c>
      <c r="B66367" t="n">
        <v>592</v>
      </c>
    </row>
    <row r="66368">
      <c r="A66368" t="inlineStr">
        <is>
          <t>www.atlasied.com</t>
        </is>
      </c>
      <c r="B66368" t="n">
        <v>592</v>
      </c>
    </row>
    <row r="66369">
      <c r="A66369" t="inlineStr">
        <is>
          <t>www10.kinnarps.com</t>
        </is>
      </c>
      <c r="B66369" t="n">
        <v>592</v>
      </c>
    </row>
    <row r="66370">
      <c r="A66370" t="inlineStr">
        <is>
          <t>dd3haw32msy74.cloudfront.net</t>
        </is>
      </c>
      <c r="B66370" t="n">
        <v>592</v>
      </c>
    </row>
    <row r="66371">
      <c r="A66371" t="inlineStr">
        <is>
          <t>www.gizlogic.com</t>
        </is>
      </c>
      <c r="B66371" t="n">
        <v>592</v>
      </c>
    </row>
    <row r="66372">
      <c r="A66372" t="inlineStr">
        <is>
          <t>ich-will-zu-nagel.de</t>
        </is>
      </c>
      <c r="B66372" t="n">
        <v>592</v>
      </c>
    </row>
    <row r="66373">
      <c r="A66373" t="inlineStr">
        <is>
          <t>www.punto-informatico.it</t>
        </is>
      </c>
      <c r="B66373" t="n">
        <v>592</v>
      </c>
    </row>
    <row r="66374">
      <c r="A66374" t="inlineStr">
        <is>
          <t>digitalmall.allee-center-magdeburg.de</t>
        </is>
      </c>
      <c r="B66374" t="n">
        <v>592</v>
      </c>
    </row>
    <row r="66375">
      <c r="A66375" t="inlineStr">
        <is>
          <t>cdn.wallpaperinhd.net</t>
        </is>
      </c>
      <c r="B66375" t="n">
        <v>592</v>
      </c>
    </row>
    <row r="66376">
      <c r="A66376" t="inlineStr">
        <is>
          <t>photos.connectingsingles.com</t>
        </is>
      </c>
      <c r="B66376" t="n">
        <v>592</v>
      </c>
    </row>
    <row r="66377">
      <c r="A66377" t="inlineStr">
        <is>
          <t>belgicastore.com</t>
        </is>
      </c>
      <c r="B66377" t="n">
        <v>592</v>
      </c>
    </row>
    <row r="66378">
      <c r="A66378" t="inlineStr">
        <is>
          <t>www.kevinandamanda.com</t>
        </is>
      </c>
      <c r="B66378" t="n">
        <v>592</v>
      </c>
    </row>
    <row r="66379">
      <c r="A66379" t="inlineStr">
        <is>
          <t>lylesmoviefiles.com</t>
        </is>
      </c>
      <c r="B66379" t="n">
        <v>592</v>
      </c>
    </row>
    <row r="66380">
      <c r="A66380" t="inlineStr">
        <is>
          <t>www.quayofficegroup.com</t>
        </is>
      </c>
      <c r="B66380" t="n">
        <v>592</v>
      </c>
    </row>
    <row r="66381">
      <c r="A66381" t="inlineStr">
        <is>
          <t>finedecor.club</t>
        </is>
      </c>
      <c r="B66381" t="n">
        <v>592</v>
      </c>
    </row>
    <row r="66382">
      <c r="A66382" t="inlineStr">
        <is>
          <t>avenuesixty.com</t>
        </is>
      </c>
      <c r="B66382" t="n">
        <v>592</v>
      </c>
    </row>
    <row r="66383">
      <c r="A66383" t="inlineStr">
        <is>
          <t>dabrownstein.files.wordpress.com</t>
        </is>
      </c>
      <c r="B66383" t="n">
        <v>592</v>
      </c>
    </row>
    <row r="66384">
      <c r="A66384" t="inlineStr">
        <is>
          <t>www.harmanaudio.at</t>
        </is>
      </c>
      <c r="B66384" t="n">
        <v>592</v>
      </c>
    </row>
    <row r="66385">
      <c r="A66385" t="inlineStr">
        <is>
          <t>lydioutloud.com</t>
        </is>
      </c>
      <c r="B66385" t="n">
        <v>592</v>
      </c>
    </row>
    <row r="66386">
      <c r="A66386" t="inlineStr">
        <is>
          <t>shopgiayreplica.com</t>
        </is>
      </c>
      <c r="B66386" t="n">
        <v>592</v>
      </c>
    </row>
    <row r="66387">
      <c r="A66387" t="inlineStr">
        <is>
          <t>www.kupikupi.eu</t>
        </is>
      </c>
      <c r="B66387" t="n">
        <v>592</v>
      </c>
    </row>
    <row r="66388">
      <c r="A66388" t="inlineStr">
        <is>
          <t>www.absolumentdesign.com</t>
        </is>
      </c>
      <c r="B66388" t="n">
        <v>592</v>
      </c>
    </row>
    <row r="66389">
      <c r="A66389" t="inlineStr">
        <is>
          <t>mikrotech.co.za</t>
        </is>
      </c>
      <c r="B66389" t="n">
        <v>592</v>
      </c>
    </row>
    <row r="66390">
      <c r="A66390" t="inlineStr">
        <is>
          <t>images4.loopnet.com</t>
        </is>
      </c>
      <c r="B66390" t="n">
        <v>592</v>
      </c>
    </row>
    <row r="66391">
      <c r="A66391" t="inlineStr">
        <is>
          <t>www.bobber-store.com</t>
        </is>
      </c>
      <c r="B66391" t="n">
        <v>592</v>
      </c>
    </row>
    <row r="66392">
      <c r="A66392" t="inlineStr">
        <is>
          <t>875163.smushcdn.com</t>
        </is>
      </c>
      <c r="B66392" t="n">
        <v>592</v>
      </c>
    </row>
    <row r="66393">
      <c r="A66393" t="inlineStr">
        <is>
          <t>www.us764.com</t>
        </is>
      </c>
      <c r="B66393" t="n">
        <v>592</v>
      </c>
    </row>
    <row r="66394">
      <c r="A66394" t="inlineStr">
        <is>
          <t>media.threatpost.com</t>
        </is>
      </c>
      <c r="B66394" t="n">
        <v>592</v>
      </c>
    </row>
    <row r="66395">
      <c r="A66395" t="inlineStr">
        <is>
          <t>metrosaga.com</t>
        </is>
      </c>
      <c r="B66395" t="n">
        <v>592</v>
      </c>
    </row>
    <row r="66396">
      <c r="A66396" t="inlineStr">
        <is>
          <t>www.ljcsc.com</t>
        </is>
      </c>
      <c r="B66396" t="n">
        <v>592</v>
      </c>
    </row>
    <row r="66397">
      <c r="A66397" t="inlineStr">
        <is>
          <t>www.purplelindacrafts.co.uk</t>
        </is>
      </c>
      <c r="B66397" t="n">
        <v>592</v>
      </c>
    </row>
    <row r="66398">
      <c r="A66398" t="inlineStr">
        <is>
          <t>www.birdsinmorayandnairn.org</t>
        </is>
      </c>
      <c r="B66398" t="n">
        <v>592</v>
      </c>
    </row>
    <row r="66399">
      <c r="A66399" t="inlineStr">
        <is>
          <t>d2gkxhozwhdchh.cloudfront.net</t>
        </is>
      </c>
      <c r="B66399" t="n">
        <v>592</v>
      </c>
    </row>
    <row r="66400">
      <c r="A66400" t="inlineStr">
        <is>
          <t>expofree.com.ua</t>
        </is>
      </c>
      <c r="B66400" t="n">
        <v>592</v>
      </c>
    </row>
    <row r="66401">
      <c r="A66401" t="inlineStr">
        <is>
          <t>www.hartwig-lab.pl</t>
        </is>
      </c>
      <c r="B66401" t="n">
        <v>592</v>
      </c>
    </row>
    <row r="66402">
      <c r="A66402" t="inlineStr">
        <is>
          <t>www.haberdasheryandfabric.com</t>
        </is>
      </c>
      <c r="B66402" t="n">
        <v>592</v>
      </c>
    </row>
    <row r="66403">
      <c r="A66403" t="inlineStr">
        <is>
          <t>drumcenter.pl</t>
        </is>
      </c>
      <c r="B66403" t="n">
        <v>592</v>
      </c>
    </row>
    <row r="66404">
      <c r="A66404" t="inlineStr">
        <is>
          <t>www.design3edge.com</t>
        </is>
      </c>
      <c r="B66404" t="n">
        <v>592</v>
      </c>
    </row>
    <row r="66405">
      <c r="A66405" t="inlineStr">
        <is>
          <t>www.habitatafrica.co.za</t>
        </is>
      </c>
      <c r="B66405" t="n">
        <v>592</v>
      </c>
    </row>
    <row r="66406">
      <c r="A66406" t="inlineStr">
        <is>
          <t>af-hobby.com</t>
        </is>
      </c>
      <c r="B66406" t="n">
        <v>592</v>
      </c>
    </row>
    <row r="66407">
      <c r="A66407" t="inlineStr">
        <is>
          <t>j.dam-img.rfdcontent.com</t>
        </is>
      </c>
      <c r="B66407" t="n">
        <v>592</v>
      </c>
    </row>
    <row r="66408">
      <c r="A66408" t="inlineStr">
        <is>
          <t>www.wonder-geek.com</t>
        </is>
      </c>
      <c r="B66408" t="n">
        <v>592</v>
      </c>
    </row>
    <row r="66409">
      <c r="A66409" t="inlineStr">
        <is>
          <t>images.petworldshop.com</t>
        </is>
      </c>
      <c r="B66409" t="n">
        <v>592</v>
      </c>
    </row>
    <row r="66410">
      <c r="A66410" t="inlineStr">
        <is>
          <t>www.household-management-101.com</t>
        </is>
      </c>
      <c r="B66410" t="n">
        <v>592</v>
      </c>
    </row>
    <row r="66411">
      <c r="A66411" t="inlineStr">
        <is>
          <t>www.knifecountryusa.com</t>
        </is>
      </c>
      <c r="B66411" t="n">
        <v>592</v>
      </c>
    </row>
    <row r="66412">
      <c r="A66412" t="inlineStr">
        <is>
          <t>0025-cdn.doitbest.com</t>
        </is>
      </c>
      <c r="B66412" t="n">
        <v>592</v>
      </c>
    </row>
    <row r="66413">
      <c r="A66413" t="inlineStr">
        <is>
          <t>www.stevesapplianceme.com</t>
        </is>
      </c>
      <c r="B66413" t="n">
        <v>592</v>
      </c>
    </row>
    <row r="66414">
      <c r="A66414" t="inlineStr">
        <is>
          <t>www.headznthreadz.com</t>
        </is>
      </c>
      <c r="B66414" t="n">
        <v>592</v>
      </c>
    </row>
    <row r="66415">
      <c r="A66415" t="inlineStr">
        <is>
          <t>www.digoptions.com.au</t>
        </is>
      </c>
      <c r="B66415" t="n">
        <v>592</v>
      </c>
    </row>
    <row r="66416">
      <c r="A66416" t="inlineStr">
        <is>
          <t>tiberiodarkside.com</t>
        </is>
      </c>
      <c r="B66416" t="n">
        <v>592</v>
      </c>
    </row>
    <row r="66417">
      <c r="A66417" t="inlineStr">
        <is>
          <t>u-horaires.lefigaro.fr</t>
        </is>
      </c>
      <c r="B66417" t="n">
        <v>592</v>
      </c>
    </row>
    <row r="66418">
      <c r="A66418" t="inlineStr">
        <is>
          <t>classic-shirts.com</t>
        </is>
      </c>
      <c r="B66418" t="n">
        <v>592</v>
      </c>
    </row>
    <row r="66419">
      <c r="A66419" t="inlineStr">
        <is>
          <t>acsdoorservices.net.au</t>
        </is>
      </c>
      <c r="B66419" t="n">
        <v>592</v>
      </c>
    </row>
    <row r="66420">
      <c r="A66420" t="inlineStr">
        <is>
          <t>media.news.de</t>
        </is>
      </c>
      <c r="B66420" t="n">
        <v>592</v>
      </c>
    </row>
    <row r="66421">
      <c r="A66421" t="inlineStr">
        <is>
          <t>www.sedbona.com</t>
        </is>
      </c>
      <c r="B66421" t="n">
        <v>592</v>
      </c>
    </row>
    <row r="66422">
      <c r="A66422" t="inlineStr">
        <is>
          <t>assets.homes.co.nz</t>
        </is>
      </c>
      <c r="B66422" t="n">
        <v>592</v>
      </c>
    </row>
    <row r="66423">
      <c r="A66423" t="inlineStr">
        <is>
          <t>fancyadv.com</t>
        </is>
      </c>
      <c r="B66423" t="n">
        <v>592</v>
      </c>
    </row>
    <row r="66424">
      <c r="A66424" t="inlineStr">
        <is>
          <t>hostadvice.com</t>
        </is>
      </c>
      <c r="B66424" t="n">
        <v>592</v>
      </c>
    </row>
    <row r="66425">
      <c r="A66425" t="inlineStr">
        <is>
          <t>sitiosdeoyp.com</t>
        </is>
      </c>
      <c r="B66425" t="n">
        <v>592</v>
      </c>
    </row>
    <row r="66426">
      <c r="A66426" t="inlineStr">
        <is>
          <t>distrita.com</t>
        </is>
      </c>
      <c r="B66426" t="n">
        <v>592</v>
      </c>
    </row>
    <row r="66427">
      <c r="A66427" t="inlineStr">
        <is>
          <t>tincknellcountrystore.co.uk</t>
        </is>
      </c>
      <c r="B66427" t="n">
        <v>592</v>
      </c>
    </row>
    <row r="66428">
      <c r="A66428" t="inlineStr">
        <is>
          <t>club-stephenking.fr</t>
        </is>
      </c>
      <c r="B66428" t="n">
        <v>592</v>
      </c>
    </row>
    <row r="66429">
      <c r="A66429" t="inlineStr">
        <is>
          <t>www.hellowcost.fr</t>
        </is>
      </c>
      <c r="B66429" t="n">
        <v>592</v>
      </c>
    </row>
    <row r="66430">
      <c r="A66430" t="inlineStr">
        <is>
          <t>img4.yna.co.kr</t>
        </is>
      </c>
      <c r="B66430" t="n">
        <v>592</v>
      </c>
    </row>
    <row r="66431">
      <c r="A66431" t="inlineStr">
        <is>
          <t>www.hangar18.pt</t>
        </is>
      </c>
      <c r="B66431" t="n">
        <v>592</v>
      </c>
    </row>
    <row r="66432">
      <c r="A66432" t="inlineStr">
        <is>
          <t>www.banjoteacher.com</t>
        </is>
      </c>
      <c r="B66432" t="n">
        <v>592</v>
      </c>
    </row>
    <row r="66433">
      <c r="A66433" t="inlineStr">
        <is>
          <t>images.pet-shopper.co.uk</t>
        </is>
      </c>
      <c r="B66433" t="n">
        <v>592</v>
      </c>
    </row>
    <row r="66434">
      <c r="A66434" t="inlineStr">
        <is>
          <t>dhfsbruih37bu.cloudfront.net</t>
        </is>
      </c>
      <c r="B66434" t="n">
        <v>592</v>
      </c>
    </row>
    <row r="66435">
      <c r="A66435" t="inlineStr">
        <is>
          <t>www.myhealthyapple.com</t>
        </is>
      </c>
      <c r="B66435" t="n">
        <v>592</v>
      </c>
    </row>
    <row r="66436">
      <c r="A66436" t="inlineStr">
        <is>
          <t>humsub.tv</t>
        </is>
      </c>
      <c r="B66436" t="n">
        <v>592</v>
      </c>
    </row>
    <row r="66437">
      <c r="A66437" t="inlineStr">
        <is>
          <t>mylusciouslife.com</t>
        </is>
      </c>
      <c r="B66437" t="n">
        <v>592</v>
      </c>
    </row>
    <row r="66438">
      <c r="A66438" t="inlineStr">
        <is>
          <t>dailybouncer.com</t>
        </is>
      </c>
      <c r="B66438" t="n">
        <v>592</v>
      </c>
    </row>
    <row r="66439">
      <c r="A66439" t="inlineStr">
        <is>
          <t>illinoisfamily.org</t>
        </is>
      </c>
      <c r="B66439" t="n">
        <v>592</v>
      </c>
    </row>
    <row r="66440">
      <c r="A66440" t="inlineStr">
        <is>
          <t>cornermedical.com</t>
        </is>
      </c>
      <c r="B66440" t="n">
        <v>592</v>
      </c>
    </row>
    <row r="66441">
      <c r="A66441" t="inlineStr">
        <is>
          <t>d3f7dpm96o8eu9.cloudfront.net</t>
        </is>
      </c>
      <c r="B66441" t="n">
        <v>592</v>
      </c>
    </row>
    <row r="66442">
      <c r="A66442" t="inlineStr">
        <is>
          <t>www.discountcricketoutlet.com</t>
        </is>
      </c>
      <c r="B66442" t="n">
        <v>592</v>
      </c>
    </row>
    <row r="66443">
      <c r="A66443" t="inlineStr">
        <is>
          <t>contemporarylighting.eu</t>
        </is>
      </c>
      <c r="B66443" t="n">
        <v>592</v>
      </c>
    </row>
    <row r="66444">
      <c r="A66444" t="inlineStr">
        <is>
          <t>www.autotrail.co.nz</t>
        </is>
      </c>
      <c r="B66444" t="n">
        <v>592</v>
      </c>
    </row>
    <row r="66445">
      <c r="A66445" t="inlineStr">
        <is>
          <t>lipglossandcrayons.com</t>
        </is>
      </c>
      <c r="B66445" t="n">
        <v>592</v>
      </c>
    </row>
    <row r="66446">
      <c r="A66446" t="inlineStr">
        <is>
          <t>dqbasmyouzti2.cloudfront.net</t>
        </is>
      </c>
      <c r="B66446" t="n">
        <v>592</v>
      </c>
    </row>
    <row r="66447">
      <c r="A66447" t="inlineStr">
        <is>
          <t>www.knsrostov.ru</t>
        </is>
      </c>
      <c r="B66447" t="n">
        <v>592</v>
      </c>
    </row>
    <row r="66448">
      <c r="A66448" t="inlineStr">
        <is>
          <t>www.safetyfirstaid.co.uk</t>
        </is>
      </c>
      <c r="B66448" t="n">
        <v>592</v>
      </c>
    </row>
    <row r="66449">
      <c r="A66449" t="inlineStr">
        <is>
          <t>9c9fb266cd16578dd611-c8ab5a4d67463da03c3a9c21ca55b22e.ssl.cf1.rackcdn.com</t>
        </is>
      </c>
      <c r="B66449" t="n">
        <v>592</v>
      </c>
    </row>
    <row r="66450">
      <c r="A66450" t="inlineStr">
        <is>
          <t>cc831cbd7a5a3a616f82-5093119187eb17284bcf20613cda98f7.ssl.cf1.rackcdn.com</t>
        </is>
      </c>
      <c r="B66450" t="n">
        <v>592</v>
      </c>
    </row>
    <row r="66451">
      <c r="A66451" t="inlineStr">
        <is>
          <t>fr.smarts-electronics.com</t>
        </is>
      </c>
      <c r="B66451" t="n">
        <v>592</v>
      </c>
    </row>
    <row r="66452">
      <c r="A66452" t="inlineStr">
        <is>
          <t>skinnyms.com</t>
        </is>
      </c>
      <c r="B66452" t="n">
        <v>591</v>
      </c>
    </row>
    <row r="66453">
      <c r="A66453" t="inlineStr">
        <is>
          <t>takingthekids.com</t>
        </is>
      </c>
      <c r="B66453" t="n">
        <v>591</v>
      </c>
    </row>
    <row r="66454">
      <c r="A66454" t="inlineStr">
        <is>
          <t>raisethehammer.org</t>
        </is>
      </c>
      <c r="B66454" t="n">
        <v>591</v>
      </c>
    </row>
    <row r="66455">
      <c r="A66455" t="inlineStr">
        <is>
          <t>www.happilyeveradventures.com</t>
        </is>
      </c>
      <c r="B66455" t="n">
        <v>591</v>
      </c>
    </row>
    <row r="66456">
      <c r="A66456" t="inlineStr">
        <is>
          <t>cookwith5kids.com</t>
        </is>
      </c>
      <c r="B66456" t="n">
        <v>591</v>
      </c>
    </row>
    <row r="66457">
      <c r="A66457" t="inlineStr">
        <is>
          <t>media01.gameloft.com</t>
        </is>
      </c>
      <c r="B66457" t="n">
        <v>591</v>
      </c>
    </row>
    <row r="66458">
      <c r="A66458" t="inlineStr">
        <is>
          <t>ogimg.infoglobo.com.br</t>
        </is>
      </c>
      <c r="B66458" t="n">
        <v>591</v>
      </c>
    </row>
    <row r="66459">
      <c r="A66459" t="inlineStr">
        <is>
          <t>cdn1.riastatic.com</t>
        </is>
      </c>
      <c r="B66459" t="n">
        <v>591</v>
      </c>
    </row>
    <row r="66460">
      <c r="A66460" t="inlineStr">
        <is>
          <t>image.sofmap.com</t>
        </is>
      </c>
      <c r="B66460" t="n">
        <v>591</v>
      </c>
    </row>
    <row r="66461">
      <c r="A66461" t="inlineStr">
        <is>
          <t>gfx.antyradio.pl</t>
        </is>
      </c>
      <c r="B66461" t="n">
        <v>591</v>
      </c>
    </row>
    <row r="66462">
      <c r="A66462" t="inlineStr">
        <is>
          <t>media.vogue.de</t>
        </is>
      </c>
      <c r="B66462" t="n">
        <v>591</v>
      </c>
    </row>
    <row r="66463">
      <c r="A66463" t="inlineStr">
        <is>
          <t>img.pe.class.posot.com</t>
        </is>
      </c>
      <c r="B66463" t="n">
        <v>591</v>
      </c>
    </row>
    <row r="66464">
      <c r="A66464" t="inlineStr">
        <is>
          <t>sun9-48.userapi.com</t>
        </is>
      </c>
      <c r="B66464" t="n">
        <v>591</v>
      </c>
    </row>
    <row r="66465">
      <c r="A66465" t="inlineStr">
        <is>
          <t>www.vip-watches.net</t>
        </is>
      </c>
      <c r="B66465" t="n">
        <v>591</v>
      </c>
    </row>
    <row r="66466">
      <c r="A66466" t="inlineStr">
        <is>
          <t>cdn.abcmoteur.fr</t>
        </is>
      </c>
      <c r="B66466" t="n">
        <v>591</v>
      </c>
    </row>
    <row r="66467">
      <c r="A66467" t="inlineStr">
        <is>
          <t>photo-ht-plus.pbnetcdn.com</t>
        </is>
      </c>
      <c r="B66467" t="n">
        <v>591</v>
      </c>
    </row>
    <row r="66468">
      <c r="A66468" t="inlineStr">
        <is>
          <t>nplshomes.com</t>
        </is>
      </c>
      <c r="B66468" t="n">
        <v>591</v>
      </c>
    </row>
    <row r="66469">
      <c r="A66469" t="inlineStr">
        <is>
          <t>tolleklamotten.de</t>
        </is>
      </c>
      <c r="B66469" t="n">
        <v>591</v>
      </c>
    </row>
    <row r="66470">
      <c r="A66470" t="inlineStr">
        <is>
          <t>gallery.bizhat.com</t>
        </is>
      </c>
      <c r="B66470" t="n">
        <v>591</v>
      </c>
    </row>
    <row r="66471">
      <c r="A66471" t="inlineStr">
        <is>
          <t>www.mktlist.ca</t>
        </is>
      </c>
      <c r="B66471" t="n">
        <v>591</v>
      </c>
    </row>
    <row r="66472">
      <c r="A66472" t="inlineStr">
        <is>
          <t>www.rennieproperty.co.za</t>
        </is>
      </c>
      <c r="B66472" t="n">
        <v>591</v>
      </c>
    </row>
    <row r="66473">
      <c r="A66473" t="inlineStr">
        <is>
          <t>5ororwxhkimlrij.ldycdn.com</t>
        </is>
      </c>
      <c r="B66473" t="n">
        <v>591</v>
      </c>
    </row>
    <row r="66474">
      <c r="A66474" t="inlineStr">
        <is>
          <t>images.eu.christianlouboutin.com</t>
        </is>
      </c>
      <c r="B66474" t="n">
        <v>591</v>
      </c>
    </row>
    <row r="66475">
      <c r="A66475" t="inlineStr">
        <is>
          <t>sandinmysuitcase.com</t>
        </is>
      </c>
      <c r="B66475" t="n">
        <v>591</v>
      </c>
    </row>
    <row r="66476">
      <c r="A66476" t="inlineStr">
        <is>
          <t>arctic.ru</t>
        </is>
      </c>
      <c r="B66476" t="n">
        <v>591</v>
      </c>
    </row>
    <row r="66477">
      <c r="A66477" t="inlineStr">
        <is>
          <t>www.rachaelrayshow.com</t>
        </is>
      </c>
      <c r="B66477" t="n">
        <v>591</v>
      </c>
    </row>
    <row r="66478">
      <c r="A66478" t="inlineStr">
        <is>
          <t>www.pdc.tv</t>
        </is>
      </c>
      <c r="B66478" t="n">
        <v>591</v>
      </c>
    </row>
    <row r="66479">
      <c r="A66479" t="inlineStr">
        <is>
          <t>blairbirding.files.wordpress.com</t>
        </is>
      </c>
      <c r="B66479" t="n">
        <v>591</v>
      </c>
    </row>
    <row r="66480">
      <c r="A66480" t="inlineStr">
        <is>
          <t>newshour.s3.amazonaws.com:80</t>
        </is>
      </c>
      <c r="B66480" t="n">
        <v>591</v>
      </c>
    </row>
    <row r="66481">
      <c r="A66481" t="inlineStr">
        <is>
          <t>www.sacculturalhub.com</t>
        </is>
      </c>
      <c r="B66481" t="n">
        <v>591</v>
      </c>
    </row>
    <row r="66482">
      <c r="A66482" t="inlineStr">
        <is>
          <t>jondwoskin.com</t>
        </is>
      </c>
      <c r="B66482" t="n">
        <v>591</v>
      </c>
    </row>
    <row r="66483">
      <c r="A66483" t="inlineStr">
        <is>
          <t>www.actu-automobile.com</t>
        </is>
      </c>
      <c r="B66483" t="n">
        <v>591</v>
      </c>
    </row>
    <row r="66484">
      <c r="A66484" t="inlineStr">
        <is>
          <t>adn.harmanpro.com</t>
        </is>
      </c>
      <c r="B66484" t="n">
        <v>591</v>
      </c>
    </row>
    <row r="66485">
      <c r="A66485" t="inlineStr">
        <is>
          <t>hippie-inheels.com</t>
        </is>
      </c>
      <c r="B66485" t="n">
        <v>591</v>
      </c>
    </row>
    <row r="66486">
      <c r="A66486" t="inlineStr">
        <is>
          <t>www.xtremehardware.com</t>
        </is>
      </c>
      <c r="B66486" t="n">
        <v>591</v>
      </c>
    </row>
    <row r="66487">
      <c r="A66487" t="inlineStr">
        <is>
          <t>i6.fnp.ae</t>
        </is>
      </c>
      <c r="B66487" t="n">
        <v>591</v>
      </c>
    </row>
    <row r="66488">
      <c r="A66488" t="inlineStr">
        <is>
          <t>www.countynewscenter.com</t>
        </is>
      </c>
      <c r="B66488" t="n">
        <v>591</v>
      </c>
    </row>
    <row r="66489">
      <c r="A66489" t="inlineStr">
        <is>
          <t>cdn.jspuzzles.com</t>
        </is>
      </c>
      <c r="B66489" t="n">
        <v>591</v>
      </c>
    </row>
    <row r="66490">
      <c r="A66490" t="inlineStr">
        <is>
          <t>cdn.nycitynewsservice.com</t>
        </is>
      </c>
      <c r="B66490" t="n">
        <v>591</v>
      </c>
    </row>
    <row r="66491">
      <c r="A66491" t="inlineStr">
        <is>
          <t>cgfrog.com</t>
        </is>
      </c>
      <c r="B66491" t="n">
        <v>591</v>
      </c>
    </row>
    <row r="66492">
      <c r="A66492" t="inlineStr">
        <is>
          <t>www.convergencetraining.com</t>
        </is>
      </c>
      <c r="B66492" t="n">
        <v>591</v>
      </c>
    </row>
    <row r="66493">
      <c r="A66493" t="inlineStr">
        <is>
          <t>www.psdgraphics.com</t>
        </is>
      </c>
      <c r="B66493" t="n">
        <v>591</v>
      </c>
    </row>
    <row r="66494">
      <c r="A66494" t="inlineStr">
        <is>
          <t>coloredvinylrecords.com</t>
        </is>
      </c>
      <c r="B66494" t="n">
        <v>591</v>
      </c>
    </row>
    <row r="66495">
      <c r="A66495" t="inlineStr">
        <is>
          <t>www.acacia-style.com</t>
        </is>
      </c>
      <c r="B66495" t="n">
        <v>591</v>
      </c>
    </row>
    <row r="66496">
      <c r="A66496" t="inlineStr">
        <is>
          <t>hitechgazette.com</t>
        </is>
      </c>
      <c r="B66496" t="n">
        <v>591</v>
      </c>
    </row>
    <row r="66497">
      <c r="A66497" t="inlineStr">
        <is>
          <t>equip.wesupplysolutions.com</t>
        </is>
      </c>
      <c r="B66497" t="n">
        <v>591</v>
      </c>
    </row>
    <row r="66498">
      <c r="A66498" t="inlineStr">
        <is>
          <t>mrhipster.com</t>
        </is>
      </c>
      <c r="B66498" t="n">
        <v>591</v>
      </c>
    </row>
    <row r="66499">
      <c r="A66499" t="inlineStr">
        <is>
          <t>www.hawk-hill.com</t>
        </is>
      </c>
      <c r="B66499" t="n">
        <v>591</v>
      </c>
    </row>
    <row r="66500">
      <c r="A66500" t="inlineStr">
        <is>
          <t>orca-photo.shopback.sg</t>
        </is>
      </c>
      <c r="B66500" t="n">
        <v>591</v>
      </c>
    </row>
    <row r="66501">
      <c r="A66501" t="inlineStr">
        <is>
          <t>www.milkii.de</t>
        </is>
      </c>
      <c r="B66501" t="n">
        <v>591</v>
      </c>
    </row>
    <row r="66502">
      <c r="A66502" t="inlineStr">
        <is>
          <t>www.maddogprint.com.au</t>
        </is>
      </c>
      <c r="B66502" t="n">
        <v>591</v>
      </c>
    </row>
    <row r="66503">
      <c r="A66503" t="inlineStr">
        <is>
          <t>www.e-paintball.com</t>
        </is>
      </c>
      <c r="B66503" t="n">
        <v>591</v>
      </c>
    </row>
    <row r="66504">
      <c r="A66504" t="inlineStr">
        <is>
          <t>cdn-seph.akinon.net</t>
        </is>
      </c>
      <c r="B66504" t="n">
        <v>591</v>
      </c>
    </row>
    <row r="66505">
      <c r="A66505" t="inlineStr">
        <is>
          <t>static.xmovies8.pw</t>
        </is>
      </c>
      <c r="B66505" t="n">
        <v>591</v>
      </c>
    </row>
    <row r="66506">
      <c r="A66506" t="inlineStr">
        <is>
          <t>inteam.com.ua</t>
        </is>
      </c>
      <c r="B66506" t="n">
        <v>591</v>
      </c>
    </row>
    <row r="66507">
      <c r="A66507" t="inlineStr">
        <is>
          <t>img0-cdnus.wlresources.com</t>
        </is>
      </c>
      <c r="B66507" t="n">
        <v>591</v>
      </c>
    </row>
    <row r="66508">
      <c r="A66508" t="inlineStr">
        <is>
          <t>www.servers4less.com</t>
        </is>
      </c>
      <c r="B66508" t="n">
        <v>591</v>
      </c>
    </row>
    <row r="66509">
      <c r="A66509" t="inlineStr">
        <is>
          <t>smartcine.com</t>
        </is>
      </c>
      <c r="B66509" t="n">
        <v>591</v>
      </c>
    </row>
    <row r="66510">
      <c r="A66510" t="inlineStr">
        <is>
          <t>futbola-apavi.lv</t>
        </is>
      </c>
      <c r="B66510" t="n">
        <v>591</v>
      </c>
    </row>
    <row r="66511">
      <c r="A66511" t="inlineStr">
        <is>
          <t>www.zu-liao.com</t>
        </is>
      </c>
      <c r="B66511" t="n">
        <v>591</v>
      </c>
    </row>
    <row r="66512">
      <c r="A66512" t="inlineStr">
        <is>
          <t>www.Jaipurflowershop.com</t>
        </is>
      </c>
      <c r="B66512" t="n">
        <v>591</v>
      </c>
    </row>
    <row r="66513">
      <c r="A66513" t="inlineStr">
        <is>
          <t>www.naturogain.com</t>
        </is>
      </c>
      <c r="B66513" t="n">
        <v>591</v>
      </c>
    </row>
    <row r="66514">
      <c r="A66514" t="inlineStr">
        <is>
          <t>1209-cdn.doitbest.com</t>
        </is>
      </c>
      <c r="B66514" t="n">
        <v>591</v>
      </c>
    </row>
    <row r="66515">
      <c r="A66515" t="inlineStr">
        <is>
          <t>ills.bmwfans.info</t>
        </is>
      </c>
      <c r="B66515" t="n">
        <v>591</v>
      </c>
    </row>
    <row r="66516">
      <c r="A66516" t="inlineStr">
        <is>
          <t>assets.oceanplasticsurgery.com</t>
        </is>
      </c>
      <c r="B66516" t="n">
        <v>591</v>
      </c>
    </row>
    <row r="66517">
      <c r="A66517" t="inlineStr">
        <is>
          <t>www.powerboatlistings.com</t>
        </is>
      </c>
      <c r="B66517" t="n">
        <v>591</v>
      </c>
    </row>
    <row r="66518">
      <c r="A66518" t="inlineStr">
        <is>
          <t>thumbshost.info</t>
        </is>
      </c>
      <c r="B66518" t="n">
        <v>591</v>
      </c>
    </row>
    <row r="66519">
      <c r="A66519" t="inlineStr">
        <is>
          <t>www.russiantable.com</t>
        </is>
      </c>
      <c r="B66519" t="n">
        <v>591</v>
      </c>
    </row>
    <row r="66520">
      <c r="A66520" t="inlineStr">
        <is>
          <t>6295-cdn.doitbest.com</t>
        </is>
      </c>
      <c r="B66520" t="n">
        <v>591</v>
      </c>
    </row>
    <row r="66521">
      <c r="A66521" t="inlineStr">
        <is>
          <t>cdn.phavory.com</t>
        </is>
      </c>
      <c r="B66521" t="n">
        <v>591</v>
      </c>
    </row>
    <row r="66522">
      <c r="A66522" t="inlineStr">
        <is>
          <t>c61.cnki.net</t>
        </is>
      </c>
      <c r="B66522" t="n">
        <v>591</v>
      </c>
    </row>
    <row r="66523">
      <c r="A66523" t="inlineStr">
        <is>
          <t>sevastopol.autoshini.com</t>
        </is>
      </c>
      <c r="B66523" t="n">
        <v>591</v>
      </c>
    </row>
    <row r="66524">
      <c r="A66524" t="inlineStr">
        <is>
          <t>img-integrador.autoavaliar.com.br</t>
        </is>
      </c>
      <c r="B66524" t="n">
        <v>591</v>
      </c>
    </row>
    <row r="66525">
      <c r="A66525" t="inlineStr">
        <is>
          <t>www.buick.com</t>
        </is>
      </c>
      <c r="B66525" t="n">
        <v>591</v>
      </c>
    </row>
    <row r="66526">
      <c r="A66526" t="inlineStr">
        <is>
          <t>lcdchart.com</t>
        </is>
      </c>
      <c r="B66526" t="n">
        <v>591</v>
      </c>
    </row>
    <row r="66527">
      <c r="A66527" t="inlineStr">
        <is>
          <t>g3.dcdn.lt</t>
        </is>
      </c>
      <c r="B66527" t="n">
        <v>591</v>
      </c>
    </row>
    <row r="66528">
      <c r="A66528" t="inlineStr">
        <is>
          <t>www.santa-me.org</t>
        </is>
      </c>
      <c r="B66528" t="n">
        <v>591</v>
      </c>
    </row>
    <row r="66529">
      <c r="A66529" t="inlineStr">
        <is>
          <t>videodis.es</t>
        </is>
      </c>
      <c r="B66529" t="n">
        <v>591</v>
      </c>
    </row>
    <row r="66530">
      <c r="A66530" t="inlineStr">
        <is>
          <t>www.wine-calais.co.uk</t>
        </is>
      </c>
      <c r="B66530" t="n">
        <v>591</v>
      </c>
    </row>
    <row r="66531">
      <c r="A66531" t="inlineStr">
        <is>
          <t>www.documentarystorm.com</t>
        </is>
      </c>
      <c r="B66531" t="n">
        <v>591</v>
      </c>
    </row>
    <row r="66532">
      <c r="A66532" t="inlineStr">
        <is>
          <t>media.apoplife.nl</t>
        </is>
      </c>
      <c r="B66532" t="n">
        <v>591</v>
      </c>
    </row>
    <row r="66533">
      <c r="A66533" t="inlineStr">
        <is>
          <t>gayathriscookspot.com</t>
        </is>
      </c>
      <c r="B66533" t="n">
        <v>591</v>
      </c>
    </row>
    <row r="66534">
      <c r="A66534" t="inlineStr">
        <is>
          <t>makuf.com</t>
        </is>
      </c>
      <c r="B66534" t="n">
        <v>591</v>
      </c>
    </row>
    <row r="66535">
      <c r="A66535" t="inlineStr">
        <is>
          <t>marksdiamonds.com</t>
        </is>
      </c>
      <c r="B66535" t="n">
        <v>591</v>
      </c>
    </row>
    <row r="66536">
      <c r="A66536" t="inlineStr">
        <is>
          <t>static0.srcdn.com</t>
        </is>
      </c>
      <c r="B66536" t="n">
        <v>591</v>
      </c>
    </row>
    <row r="66537">
      <c r="A66537" t="inlineStr">
        <is>
          <t>ofbf.org</t>
        </is>
      </c>
      <c r="B66537" t="n">
        <v>591</v>
      </c>
    </row>
    <row r="66538">
      <c r="A66538" t="inlineStr">
        <is>
          <t>suprememotos.com</t>
        </is>
      </c>
      <c r="B66538" t="n">
        <v>591</v>
      </c>
    </row>
    <row r="66539">
      <c r="A66539" t="inlineStr">
        <is>
          <t>mocomi.com</t>
        </is>
      </c>
      <c r="B66539" t="n">
        <v>591</v>
      </c>
    </row>
    <row r="66540">
      <c r="A66540" t="inlineStr">
        <is>
          <t>natomasunified.org</t>
        </is>
      </c>
      <c r="B66540" t="n">
        <v>591</v>
      </c>
    </row>
    <row r="66541">
      <c r="A66541" t="inlineStr">
        <is>
          <t>smhttp-ssl-60374-media.nexcesscdn.net</t>
        </is>
      </c>
      <c r="B66541" t="n">
        <v>591</v>
      </c>
    </row>
    <row r="66542">
      <c r="A66542" t="inlineStr">
        <is>
          <t>vegetarianmamma.com</t>
        </is>
      </c>
      <c r="B66542" t="n">
        <v>591</v>
      </c>
    </row>
    <row r="66543">
      <c r="A66543" t="inlineStr">
        <is>
          <t>centro.style</t>
        </is>
      </c>
      <c r="B66543" t="n">
        <v>591</v>
      </c>
    </row>
    <row r="66544">
      <c r="A66544" t="inlineStr">
        <is>
          <t>janabouc.files.wordpress.com</t>
        </is>
      </c>
      <c r="B66544" t="n">
        <v>591</v>
      </c>
    </row>
    <row r="66545">
      <c r="A66545" t="inlineStr">
        <is>
          <t>www.nerdreport.com</t>
        </is>
      </c>
      <c r="B66545" t="n">
        <v>591</v>
      </c>
    </row>
    <row r="66546">
      <c r="A66546" t="inlineStr">
        <is>
          <t>5339-cdn.doitbest.com</t>
        </is>
      </c>
      <c r="B66546" t="n">
        <v>591</v>
      </c>
    </row>
    <row r="66547">
      <c r="A66547" t="inlineStr">
        <is>
          <t>www.hyj555.com</t>
        </is>
      </c>
      <c r="B66547" t="n">
        <v>591</v>
      </c>
    </row>
    <row r="66548">
      <c r="A66548" t="inlineStr">
        <is>
          <t>irishamerica.com</t>
        </is>
      </c>
      <c r="B66548" t="n">
        <v>591</v>
      </c>
    </row>
    <row r="66549">
      <c r="A66549" t="inlineStr">
        <is>
          <t>www.highlandmint.com</t>
        </is>
      </c>
      <c r="B66549" t="n">
        <v>591</v>
      </c>
    </row>
    <row r="66550">
      <c r="A66550" t="inlineStr">
        <is>
          <t>itsfoss.com</t>
        </is>
      </c>
      <c r="B66550" t="n">
        <v>591</v>
      </c>
    </row>
    <row r="66551">
      <c r="A66551" t="inlineStr">
        <is>
          <t>harewood.org</t>
        </is>
      </c>
      <c r="B66551" t="n">
        <v>591</v>
      </c>
    </row>
    <row r="66552">
      <c r="A66552" t="inlineStr">
        <is>
          <t>victoriancastiron.com</t>
        </is>
      </c>
      <c r="B66552" t="n">
        <v>591</v>
      </c>
    </row>
    <row r="66553">
      <c r="A66553" t="inlineStr">
        <is>
          <t>d13lrpb15lz6ig.cloudfront.net</t>
        </is>
      </c>
      <c r="B66553" t="n">
        <v>591</v>
      </c>
    </row>
    <row r="66554">
      <c r="A66554" t="inlineStr">
        <is>
          <t>eatdrinkandsavemoney.com</t>
        </is>
      </c>
      <c r="B66554" t="n">
        <v>591</v>
      </c>
    </row>
    <row r="66555">
      <c r="A66555" t="inlineStr">
        <is>
          <t>www.marktek.co.uk</t>
        </is>
      </c>
      <c r="B66555" t="n">
        <v>591</v>
      </c>
    </row>
    <row r="66556">
      <c r="A66556" t="inlineStr">
        <is>
          <t>www.jaysmodels.com.au</t>
        </is>
      </c>
      <c r="B66556" t="n">
        <v>591</v>
      </c>
    </row>
    <row r="66557">
      <c r="A66557" t="inlineStr">
        <is>
          <t>bilder.tidningskungen.se</t>
        </is>
      </c>
      <c r="B66557" t="n">
        <v>591</v>
      </c>
    </row>
    <row r="66558">
      <c r="A66558" t="inlineStr">
        <is>
          <t>www.thestitchinmommy.com</t>
        </is>
      </c>
      <c r="B66558" t="n">
        <v>591</v>
      </c>
    </row>
    <row r="66559">
      <c r="A66559" t="inlineStr">
        <is>
          <t>www.lovelyluckylife.com</t>
        </is>
      </c>
      <c r="B66559" t="n">
        <v>591</v>
      </c>
    </row>
    <row r="66560">
      <c r="A66560" t="inlineStr">
        <is>
          <t>thesiliconreview.net</t>
        </is>
      </c>
      <c r="B66560" t="n">
        <v>591</v>
      </c>
    </row>
    <row r="66561">
      <c r="A66561" t="inlineStr">
        <is>
          <t>www.moderndigsfurniture.com</t>
        </is>
      </c>
      <c r="B66561" t="n">
        <v>591</v>
      </c>
    </row>
    <row r="66562">
      <c r="A66562" t="inlineStr">
        <is>
          <t>runninforsweets.com</t>
        </is>
      </c>
      <c r="B66562" t="n">
        <v>591</v>
      </c>
    </row>
    <row r="66563">
      <c r="A66563" t="inlineStr">
        <is>
          <t>mng-neni.smugmug.com</t>
        </is>
      </c>
      <c r="B66563" t="n">
        <v>591</v>
      </c>
    </row>
    <row r="66564">
      <c r="A66564" t="inlineStr">
        <is>
          <t>4-photos4.ebizautos.com</t>
        </is>
      </c>
      <c r="B66564" t="n">
        <v>591</v>
      </c>
    </row>
    <row r="66565">
      <c r="A66565" t="inlineStr">
        <is>
          <t>www.treasureislandsweets.co.uk</t>
        </is>
      </c>
      <c r="B66565" t="n">
        <v>591</v>
      </c>
    </row>
    <row r="66566">
      <c r="A66566" t="inlineStr">
        <is>
          <t>www.favorsdepot.com</t>
        </is>
      </c>
      <c r="B66566" t="n">
        <v>591</v>
      </c>
    </row>
    <row r="66567">
      <c r="A66567" t="inlineStr">
        <is>
          <t>bridal.fashionjewelryforeveryone.com</t>
        </is>
      </c>
      <c r="B66567" t="n">
        <v>591</v>
      </c>
    </row>
    <row r="66568">
      <c r="A66568" t="inlineStr">
        <is>
          <t>www.shop-justforgames.com</t>
        </is>
      </c>
      <c r="B66568" t="n">
        <v>591</v>
      </c>
    </row>
    <row r="66569">
      <c r="A66569" t="inlineStr">
        <is>
          <t>www.queerclick.com</t>
        </is>
      </c>
      <c r="B66569" t="n">
        <v>590</v>
      </c>
    </row>
    <row r="66570">
      <c r="A66570" t="inlineStr">
        <is>
          <t>dailyheadlines.com</t>
        </is>
      </c>
      <c r="B66570" t="n">
        <v>590</v>
      </c>
    </row>
    <row r="66571">
      <c r="A66571" t="inlineStr">
        <is>
          <t>www.eyresfurniture.co.uk</t>
        </is>
      </c>
      <c r="B66571" t="n">
        <v>590</v>
      </c>
    </row>
    <row r="66572">
      <c r="A66572" t="inlineStr">
        <is>
          <t>veraandco.com</t>
        </is>
      </c>
      <c r="B66572" t="n">
        <v>590</v>
      </c>
    </row>
    <row r="66573">
      <c r="A66573" t="inlineStr">
        <is>
          <t>kidlistings.s3.amazonaws.com</t>
        </is>
      </c>
      <c r="B66573" t="n">
        <v>590</v>
      </c>
    </row>
    <row r="66574">
      <c r="A66574" t="inlineStr">
        <is>
          <t>cdn33.printdirect.ru</t>
        </is>
      </c>
      <c r="B66574" t="n">
        <v>590</v>
      </c>
    </row>
    <row r="66575">
      <c r="A66575" t="inlineStr">
        <is>
          <t>www.happyfete.com</t>
        </is>
      </c>
      <c r="B66575" t="n">
        <v>590</v>
      </c>
    </row>
    <row r="66576">
      <c r="A66576" t="inlineStr">
        <is>
          <t>www.trucksnl.be</t>
        </is>
      </c>
      <c r="B66576" t="n">
        <v>590</v>
      </c>
    </row>
    <row r="66577">
      <c r="A66577" t="inlineStr">
        <is>
          <t>sun9-37.userapi.com</t>
        </is>
      </c>
      <c r="B66577" t="n">
        <v>590</v>
      </c>
    </row>
    <row r="66578">
      <c r="A66578" t="inlineStr">
        <is>
          <t>sun9-27.userapi.com</t>
        </is>
      </c>
      <c r="B66578" t="n">
        <v>590</v>
      </c>
    </row>
    <row r="66579">
      <c r="A66579" t="inlineStr">
        <is>
          <t>assets.unigro.be</t>
        </is>
      </c>
      <c r="B66579" t="n">
        <v>590</v>
      </c>
    </row>
    <row r="66580">
      <c r="A66580" t="inlineStr">
        <is>
          <t>www.instar-informatika.hr</t>
        </is>
      </c>
      <c r="B66580" t="n">
        <v>590</v>
      </c>
    </row>
    <row r="66581">
      <c r="A66581" t="inlineStr">
        <is>
          <t>www.memorafootball.com</t>
        </is>
      </c>
      <c r="B66581" t="n">
        <v>590</v>
      </c>
    </row>
    <row r="66582">
      <c r="A66582" t="inlineStr">
        <is>
          <t>www.akciza.net</t>
        </is>
      </c>
      <c r="B66582" t="n">
        <v>590</v>
      </c>
    </row>
    <row r="66583">
      <c r="A66583" t="inlineStr">
        <is>
          <t>www.palmiyekocak.com</t>
        </is>
      </c>
      <c r="B66583" t="n">
        <v>590</v>
      </c>
    </row>
    <row r="66584">
      <c r="A66584" t="inlineStr">
        <is>
          <t>saultonline.com</t>
        </is>
      </c>
      <c r="B66584" t="n">
        <v>590</v>
      </c>
    </row>
    <row r="66585">
      <c r="A66585" t="inlineStr">
        <is>
          <t>www.sirgroutchicago.com</t>
        </is>
      </c>
      <c r="B66585" t="n">
        <v>590</v>
      </c>
    </row>
    <row r="66586">
      <c r="A66586" t="inlineStr">
        <is>
          <t>taste.co.za</t>
        </is>
      </c>
      <c r="B66586" t="n">
        <v>590</v>
      </c>
    </row>
    <row r="66587">
      <c r="A66587" t="inlineStr">
        <is>
          <t>cdn.prod.openfit.com</t>
        </is>
      </c>
      <c r="B66587" t="n">
        <v>590</v>
      </c>
    </row>
    <row r="66588">
      <c r="A66588" t="inlineStr">
        <is>
          <t>www.menstylefashion.com</t>
        </is>
      </c>
      <c r="B66588" t="n">
        <v>590</v>
      </c>
    </row>
    <row r="66589">
      <c r="A66589" t="inlineStr">
        <is>
          <t>media.secure-mobiles.com</t>
        </is>
      </c>
      <c r="B66589" t="n">
        <v>590</v>
      </c>
    </row>
    <row r="66590">
      <c r="A66590" t="inlineStr">
        <is>
          <t>ii.paulayoung.com</t>
        </is>
      </c>
      <c r="B66590" t="n">
        <v>590</v>
      </c>
    </row>
    <row r="66591">
      <c r="A66591" t="inlineStr">
        <is>
          <t>au.ecco.com</t>
        </is>
      </c>
      <c r="B66591" t="n">
        <v>590</v>
      </c>
    </row>
    <row r="66592">
      <c r="A66592" t="inlineStr">
        <is>
          <t>standupjournal.com</t>
        </is>
      </c>
      <c r="B66592" t="n">
        <v>590</v>
      </c>
    </row>
    <row r="66593">
      <c r="A66593" t="inlineStr">
        <is>
          <t>www.myitalyselection.com</t>
        </is>
      </c>
      <c r="B66593" t="n">
        <v>590</v>
      </c>
    </row>
    <row r="66594">
      <c r="A66594" t="inlineStr">
        <is>
          <t>mountainplover.files.wordpress.com</t>
        </is>
      </c>
      <c r="B66594" t="n">
        <v>590</v>
      </c>
    </row>
    <row r="66595">
      <c r="A66595" t="inlineStr">
        <is>
          <t>capitaloutlook.com</t>
        </is>
      </c>
      <c r="B66595" t="n">
        <v>590</v>
      </c>
    </row>
    <row r="66596">
      <c r="A66596" t="inlineStr">
        <is>
          <t>decondesigns.com</t>
        </is>
      </c>
      <c r="B66596" t="n">
        <v>590</v>
      </c>
    </row>
    <row r="66597">
      <c r="A66597" t="inlineStr">
        <is>
          <t>riverscenemagazine.com</t>
        </is>
      </c>
      <c r="B66597" t="n">
        <v>590</v>
      </c>
    </row>
    <row r="66598">
      <c r="A66598" t="inlineStr">
        <is>
          <t>www.deliciousobsessions.com</t>
        </is>
      </c>
      <c r="B66598" t="n">
        <v>590</v>
      </c>
    </row>
    <row r="66599">
      <c r="A66599" t="inlineStr">
        <is>
          <t>cdn.gamephd.com</t>
        </is>
      </c>
      <c r="B66599" t="n">
        <v>590</v>
      </c>
    </row>
    <row r="66600">
      <c r="A66600" t="inlineStr">
        <is>
          <t>www.ifranks.com</t>
        </is>
      </c>
      <c r="B66600" t="n">
        <v>590</v>
      </c>
    </row>
    <row r="66601">
      <c r="A66601" t="inlineStr">
        <is>
          <t>www.delgazette.com</t>
        </is>
      </c>
      <c r="B66601" t="n">
        <v>590</v>
      </c>
    </row>
    <row r="66602">
      <c r="A66602" t="inlineStr">
        <is>
          <t>849310.smushcdn.com</t>
        </is>
      </c>
      <c r="B66602" t="n">
        <v>590</v>
      </c>
    </row>
    <row r="66603">
      <c r="A66603" t="inlineStr">
        <is>
          <t>www.huddle.org</t>
        </is>
      </c>
      <c r="B66603" t="n">
        <v>590</v>
      </c>
    </row>
    <row r="66604">
      <c r="A66604" t="inlineStr">
        <is>
          <t>ebinmospain.com</t>
        </is>
      </c>
      <c r="B66604" t="n">
        <v>590</v>
      </c>
    </row>
    <row r="66605">
      <c r="A66605" t="inlineStr">
        <is>
          <t>www.beorol.ae</t>
        </is>
      </c>
      <c r="B66605" t="n">
        <v>590</v>
      </c>
    </row>
    <row r="66606">
      <c r="A66606" t="inlineStr">
        <is>
          <t>gourmetgiftbasketstore.com</t>
        </is>
      </c>
      <c r="B66606" t="n">
        <v>590</v>
      </c>
    </row>
    <row r="66607">
      <c r="A66607" t="inlineStr">
        <is>
          <t>massholemommy.com</t>
        </is>
      </c>
      <c r="B66607" t="n">
        <v>590</v>
      </c>
    </row>
    <row r="66608">
      <c r="A66608" t="inlineStr">
        <is>
          <t>www.carsnear.com</t>
        </is>
      </c>
      <c r="B66608" t="n">
        <v>590</v>
      </c>
    </row>
    <row r="66609">
      <c r="A66609" t="inlineStr">
        <is>
          <t>gamazavr.ru</t>
        </is>
      </c>
      <c r="B66609" t="n">
        <v>590</v>
      </c>
    </row>
    <row r="66610">
      <c r="A66610" t="inlineStr">
        <is>
          <t>www.frozenshop.com</t>
        </is>
      </c>
      <c r="B66610" t="n">
        <v>590</v>
      </c>
    </row>
    <row r="66611">
      <c r="A66611" t="inlineStr">
        <is>
          <t>www.slcmenu.com</t>
        </is>
      </c>
      <c r="B66611" t="n">
        <v>590</v>
      </c>
    </row>
    <row r="66612">
      <c r="A66612" t="inlineStr">
        <is>
          <t>fourpair.com</t>
        </is>
      </c>
      <c r="B66612" t="n">
        <v>590</v>
      </c>
    </row>
    <row r="66613">
      <c r="A66613" t="inlineStr">
        <is>
          <t>www.cadeaux-et-anniversaire.com</t>
        </is>
      </c>
      <c r="B66613" t="n">
        <v>590</v>
      </c>
    </row>
    <row r="66614">
      <c r="A66614" t="inlineStr">
        <is>
          <t>www.musichouseshop.com</t>
        </is>
      </c>
      <c r="B66614" t="n">
        <v>590</v>
      </c>
    </row>
    <row r="66615">
      <c r="A66615" t="inlineStr">
        <is>
          <t>www.immoimg.eu</t>
        </is>
      </c>
      <c r="B66615" t="n">
        <v>590</v>
      </c>
    </row>
    <row r="66616">
      <c r="A66616" t="inlineStr">
        <is>
          <t>www.rcvilag.hu</t>
        </is>
      </c>
      <c r="B66616" t="n">
        <v>590</v>
      </c>
    </row>
    <row r="66617">
      <c r="A66617" t="inlineStr">
        <is>
          <t>www.naturalagate.com</t>
        </is>
      </c>
      <c r="B66617" t="n">
        <v>590</v>
      </c>
    </row>
    <row r="66618">
      <c r="A66618" t="inlineStr">
        <is>
          <t>retro.gg</t>
        </is>
      </c>
      <c r="B66618" t="n">
        <v>590</v>
      </c>
    </row>
    <row r="66619">
      <c r="A66619" t="inlineStr">
        <is>
          <t>www.shangyu-best.com</t>
        </is>
      </c>
      <c r="B66619" t="n">
        <v>590</v>
      </c>
    </row>
    <row r="66620">
      <c r="A66620" t="inlineStr">
        <is>
          <t>www.posaldisc.com</t>
        </is>
      </c>
      <c r="B66620" t="n">
        <v>590</v>
      </c>
    </row>
    <row r="66621">
      <c r="A66621" t="inlineStr">
        <is>
          <t>flyerheroes.com</t>
        </is>
      </c>
      <c r="B66621" t="n">
        <v>590</v>
      </c>
    </row>
    <row r="66622">
      <c r="A66622" t="inlineStr">
        <is>
          <t>friconix.com</t>
        </is>
      </c>
      <c r="B66622" t="n">
        <v>590</v>
      </c>
    </row>
    <row r="66623">
      <c r="A66623" t="inlineStr">
        <is>
          <t>n.dam-img.rfdcontent.com</t>
        </is>
      </c>
      <c r="B66623" t="n">
        <v>590</v>
      </c>
    </row>
    <row r="66624">
      <c r="A66624" t="inlineStr">
        <is>
          <t>okmemory.com</t>
        </is>
      </c>
      <c r="B66624" t="n">
        <v>590</v>
      </c>
    </row>
    <row r="66625">
      <c r="A66625" t="inlineStr">
        <is>
          <t>www.zobdii.com</t>
        </is>
      </c>
      <c r="B66625" t="n">
        <v>590</v>
      </c>
    </row>
    <row r="66626">
      <c r="A66626" t="inlineStr">
        <is>
          <t>img4248.weyesimg.com</t>
        </is>
      </c>
      <c r="B66626" t="n">
        <v>590</v>
      </c>
    </row>
    <row r="66627">
      <c r="A66627" t="inlineStr">
        <is>
          <t>www.custom-displays.com</t>
        </is>
      </c>
      <c r="B66627" t="n">
        <v>590</v>
      </c>
    </row>
    <row r="66628">
      <c r="A66628" t="inlineStr">
        <is>
          <t>freebiesland.my</t>
        </is>
      </c>
      <c r="B66628" t="n">
        <v>590</v>
      </c>
    </row>
    <row r="66629">
      <c r="A66629" t="inlineStr">
        <is>
          <t>www.drinksupermarket.com</t>
        </is>
      </c>
      <c r="B66629" t="n">
        <v>590</v>
      </c>
    </row>
    <row r="66630">
      <c r="A66630" t="inlineStr">
        <is>
          <t>www.moonboy.in</t>
        </is>
      </c>
      <c r="B66630" t="n">
        <v>590</v>
      </c>
    </row>
    <row r="66631">
      <c r="A66631" t="inlineStr">
        <is>
          <t>www.digistor.com.au</t>
        </is>
      </c>
      <c r="B66631" t="n">
        <v>590</v>
      </c>
    </row>
    <row r="66632">
      <c r="A66632" t="inlineStr">
        <is>
          <t>www.babydash.sg</t>
        </is>
      </c>
      <c r="B66632" t="n">
        <v>590</v>
      </c>
    </row>
    <row r="66633">
      <c r="A66633" t="inlineStr">
        <is>
          <t>garmentsofnepal.com</t>
        </is>
      </c>
      <c r="B66633" t="n">
        <v>590</v>
      </c>
    </row>
    <row r="66634">
      <c r="A66634" t="inlineStr">
        <is>
          <t>www.avalanchegearfanstore.com</t>
        </is>
      </c>
      <c r="B66634" t="n">
        <v>590</v>
      </c>
    </row>
    <row r="66635">
      <c r="A66635" t="inlineStr">
        <is>
          <t>www.learntoplaymusic.com</t>
        </is>
      </c>
      <c r="B66635" t="n">
        <v>590</v>
      </c>
    </row>
    <row r="66636">
      <c r="A66636" t="inlineStr">
        <is>
          <t>hand-painted-gold.xyz</t>
        </is>
      </c>
      <c r="B66636" t="n">
        <v>590</v>
      </c>
    </row>
    <row r="66637">
      <c r="A66637" t="inlineStr">
        <is>
          <t>www.jerseyshopn.ru</t>
        </is>
      </c>
      <c r="B66637" t="n">
        <v>590</v>
      </c>
    </row>
    <row r="66638">
      <c r="A66638" t="inlineStr">
        <is>
          <t>propelparts.us</t>
        </is>
      </c>
      <c r="B66638" t="n">
        <v>590</v>
      </c>
    </row>
    <row r="66639">
      <c r="A66639" t="inlineStr">
        <is>
          <t>www.megaworkbook.com</t>
        </is>
      </c>
      <c r="B66639" t="n">
        <v>590</v>
      </c>
    </row>
    <row r="66640">
      <c r="A66640" t="inlineStr">
        <is>
          <t>images.compoundbows.biz</t>
        </is>
      </c>
      <c r="B66640" t="n">
        <v>590</v>
      </c>
    </row>
    <row r="66641">
      <c r="A66641" t="inlineStr">
        <is>
          <t>www.norfolkcottages.co.uk</t>
        </is>
      </c>
      <c r="B66641" t="n">
        <v>590</v>
      </c>
    </row>
    <row r="66642">
      <c r="A66642" t="inlineStr">
        <is>
          <t>img.udnfunlife.com</t>
        </is>
      </c>
      <c r="B66642" t="n">
        <v>590</v>
      </c>
    </row>
    <row r="66643">
      <c r="A66643" t="inlineStr">
        <is>
          <t>shop38-makeshop.akamaized.net</t>
        </is>
      </c>
      <c r="B66643" t="n">
        <v>590</v>
      </c>
    </row>
    <row r="66644">
      <c r="A66644" t="inlineStr">
        <is>
          <t>www.everestuncensored.org</t>
        </is>
      </c>
      <c r="B66644" t="n">
        <v>590</v>
      </c>
    </row>
    <row r="66645">
      <c r="A66645" t="inlineStr">
        <is>
          <t>assets.corteva.com</t>
        </is>
      </c>
      <c r="B66645" t="n">
        <v>590</v>
      </c>
    </row>
    <row r="66646">
      <c r="A66646" t="inlineStr">
        <is>
          <t>phanganist.smugmug.com</t>
        </is>
      </c>
      <c r="B66646" t="n">
        <v>590</v>
      </c>
    </row>
    <row r="66647">
      <c r="A66647" t="inlineStr">
        <is>
          <t>worldinsport.com</t>
        </is>
      </c>
      <c r="B66647" t="n">
        <v>590</v>
      </c>
    </row>
    <row r="66648">
      <c r="A66648" t="inlineStr">
        <is>
          <t>www.reckontalk.com</t>
        </is>
      </c>
      <c r="B66648" t="n">
        <v>590</v>
      </c>
    </row>
    <row r="66649">
      <c r="A66649" t="inlineStr">
        <is>
          <t>www.shouldertattoos.org</t>
        </is>
      </c>
      <c r="B66649" t="n">
        <v>590</v>
      </c>
    </row>
    <row r="66650">
      <c r="A66650" t="inlineStr">
        <is>
          <t>www.base.com</t>
        </is>
      </c>
      <c r="B66650" t="n">
        <v>590</v>
      </c>
    </row>
    <row r="66651">
      <c r="A66651" t="inlineStr">
        <is>
          <t>www.wallstickerland.no</t>
        </is>
      </c>
      <c r="B66651" t="n">
        <v>590</v>
      </c>
    </row>
    <row r="66652">
      <c r="A66652" t="inlineStr">
        <is>
          <t>www.westermans.com</t>
        </is>
      </c>
      <c r="B66652" t="n">
        <v>590</v>
      </c>
    </row>
    <row r="66653">
      <c r="A66653" t="inlineStr">
        <is>
          <t>www.nobuna.com</t>
        </is>
      </c>
      <c r="B66653" t="n">
        <v>590</v>
      </c>
    </row>
    <row r="66654">
      <c r="A66654" t="inlineStr">
        <is>
          <t>vectormap.net</t>
        </is>
      </c>
      <c r="B66654" t="n">
        <v>590</v>
      </c>
    </row>
    <row r="66655">
      <c r="A66655" t="inlineStr">
        <is>
          <t>www.city-furniture.be</t>
        </is>
      </c>
      <c r="B66655" t="n">
        <v>590</v>
      </c>
    </row>
    <row r="66656">
      <c r="A66656" t="inlineStr">
        <is>
          <t>www.crafterscompanion.eu</t>
        </is>
      </c>
      <c r="B66656" t="n">
        <v>590</v>
      </c>
    </row>
    <row r="66657">
      <c r="A66657" t="inlineStr">
        <is>
          <t>www.searchamelia.com</t>
        </is>
      </c>
      <c r="B66657" t="n">
        <v>590</v>
      </c>
    </row>
    <row r="66658">
      <c r="A66658" t="inlineStr">
        <is>
          <t>www.furnitureplusonline.co.uk</t>
        </is>
      </c>
      <c r="B66658" t="n">
        <v>590</v>
      </c>
    </row>
    <row r="66659">
      <c r="A66659" t="inlineStr">
        <is>
          <t>imprint.com</t>
        </is>
      </c>
      <c r="B66659" t="n">
        <v>590</v>
      </c>
    </row>
    <row r="66660">
      <c r="A66660" t="inlineStr">
        <is>
          <t>m.vcst.net:443</t>
        </is>
      </c>
      <c r="B66660" t="n">
        <v>590</v>
      </c>
    </row>
    <row r="66661">
      <c r="A66661" t="inlineStr">
        <is>
          <t>racquetnetwork.com</t>
        </is>
      </c>
      <c r="B66661" t="n">
        <v>590</v>
      </c>
    </row>
    <row r="66662">
      <c r="A66662" t="inlineStr">
        <is>
          <t>rt-homepage.roadtrippers.com</t>
        </is>
      </c>
      <c r="B66662" t="n">
        <v>590</v>
      </c>
    </row>
    <row r="66663">
      <c r="A66663" t="inlineStr">
        <is>
          <t>shobhasentertainments.files.wordpress.com</t>
        </is>
      </c>
      <c r="B66663" t="n">
        <v>590</v>
      </c>
    </row>
    <row r="66664">
      <c r="A66664" t="inlineStr">
        <is>
          <t>www.xitdistribution.com.au</t>
        </is>
      </c>
      <c r="B66664" t="n">
        <v>590</v>
      </c>
    </row>
    <row r="66665">
      <c r="A66665" t="inlineStr">
        <is>
          <t>2334-cdn.doitbest.com</t>
        </is>
      </c>
      <c r="B66665" t="n">
        <v>590</v>
      </c>
    </row>
    <row r="66666">
      <c r="A66666" t="inlineStr">
        <is>
          <t>www.ukdj.co.uk</t>
        </is>
      </c>
      <c r="B66666" t="n">
        <v>590</v>
      </c>
    </row>
    <row r="66667">
      <c r="A66667" t="inlineStr">
        <is>
          <t>www.themagicalslowcooker.com</t>
        </is>
      </c>
      <c r="B66667" t="n">
        <v>590</v>
      </c>
    </row>
    <row r="66668">
      <c r="A66668" t="inlineStr">
        <is>
          <t>t.brostube.info</t>
        </is>
      </c>
      <c r="B66668" t="n">
        <v>590</v>
      </c>
    </row>
    <row r="66669">
      <c r="A66669" t="inlineStr">
        <is>
          <t>vigilantcitizen.com</t>
        </is>
      </c>
      <c r="B66669" t="n">
        <v>590</v>
      </c>
    </row>
    <row r="66670">
      <c r="A66670" t="inlineStr">
        <is>
          <t>www.bicycleretailer.com</t>
        </is>
      </c>
      <c r="B66670" t="n">
        <v>590</v>
      </c>
    </row>
    <row r="66671">
      <c r="A66671" t="inlineStr">
        <is>
          <t>fishdeal.co.uk</t>
        </is>
      </c>
      <c r="B66671" t="n">
        <v>590</v>
      </c>
    </row>
    <row r="66672">
      <c r="A66672" t="inlineStr">
        <is>
          <t>diydanielle.com</t>
        </is>
      </c>
      <c r="B66672" t="n">
        <v>590</v>
      </c>
    </row>
    <row r="66673">
      <c r="A66673" t="inlineStr">
        <is>
          <t>houseappeal.files.wordpress.com</t>
        </is>
      </c>
      <c r="B66673" t="n">
        <v>590</v>
      </c>
    </row>
    <row r="66674">
      <c r="A66674" t="inlineStr">
        <is>
          <t>d1vpzb8ccuu79x.cloudfront.net</t>
        </is>
      </c>
      <c r="B66674" t="n">
        <v>590</v>
      </c>
    </row>
    <row r="66675">
      <c r="A66675" t="inlineStr">
        <is>
          <t>de.kicksmaniac.com</t>
        </is>
      </c>
      <c r="B66675" t="n">
        <v>590</v>
      </c>
    </row>
    <row r="66676">
      <c r="A66676" t="inlineStr">
        <is>
          <t>img.ohmymag.co.uk</t>
        </is>
      </c>
      <c r="B66676" t="n">
        <v>590</v>
      </c>
    </row>
    <row r="66677">
      <c r="A66677" t="inlineStr">
        <is>
          <t>www.jobsinlogistics.com</t>
        </is>
      </c>
      <c r="B66677" t="n">
        <v>590</v>
      </c>
    </row>
    <row r="66678">
      <c r="A66678" t="inlineStr">
        <is>
          <t>crunchtime-records.com</t>
        </is>
      </c>
      <c r="B66678" t="n">
        <v>590</v>
      </c>
    </row>
    <row r="66679">
      <c r="A66679" t="inlineStr">
        <is>
          <t>img7.utsavfashion.com</t>
        </is>
      </c>
      <c r="B66679" t="n">
        <v>590</v>
      </c>
    </row>
    <row r="66680">
      <c r="A66680" t="inlineStr">
        <is>
          <t>news.img-themusic-world.info</t>
        </is>
      </c>
      <c r="B66680" t="n">
        <v>590</v>
      </c>
    </row>
    <row r="66681">
      <c r="A66681" t="inlineStr">
        <is>
          <t>corporatejetinvestor.com</t>
        </is>
      </c>
      <c r="B66681" t="n">
        <v>589</v>
      </c>
    </row>
    <row r="66682">
      <c r="A66682" t="inlineStr">
        <is>
          <t>www.paranz.com</t>
        </is>
      </c>
      <c r="B66682" t="n">
        <v>589</v>
      </c>
    </row>
    <row r="66683">
      <c r="A66683" t="inlineStr">
        <is>
          <t>assets5.heart.co.uk</t>
        </is>
      </c>
      <c r="B66683" t="n">
        <v>589</v>
      </c>
    </row>
    <row r="66684">
      <c r="A66684" t="inlineStr">
        <is>
          <t>calphotos.berkeley.edu</t>
        </is>
      </c>
      <c r="B66684" t="n">
        <v>589</v>
      </c>
    </row>
    <row r="66685">
      <c r="A66685" t="inlineStr">
        <is>
          <t>cdnthumb.stripe-department.com</t>
        </is>
      </c>
      <c r="B66685" t="n">
        <v>589</v>
      </c>
    </row>
    <row r="66686">
      <c r="A66686" t="inlineStr">
        <is>
          <t>sun9-42.userapi.com</t>
        </is>
      </c>
      <c r="B66686" t="n">
        <v>589</v>
      </c>
    </row>
    <row r="66687">
      <c r="A66687" t="inlineStr">
        <is>
          <t>www.wunsch-immo.com</t>
        </is>
      </c>
      <c r="B66687" t="n">
        <v>589</v>
      </c>
    </row>
    <row r="66688">
      <c r="A66688" t="inlineStr">
        <is>
          <t>visiongold.org</t>
        </is>
      </c>
      <c r="B66688" t="n">
        <v>589</v>
      </c>
    </row>
    <row r="66689">
      <c r="A66689" t="inlineStr">
        <is>
          <t>www.1st-for-french-property.co.uk</t>
        </is>
      </c>
      <c r="B66689" t="n">
        <v>589</v>
      </c>
    </row>
    <row r="66690">
      <c r="A66690" t="inlineStr">
        <is>
          <t>testingtire.com</t>
        </is>
      </c>
      <c r="B66690" t="n">
        <v>589</v>
      </c>
    </row>
    <row r="66691">
      <c r="A66691" t="inlineStr">
        <is>
          <t>50b78e3b2879e6755162-778c1af52d6597f65765ee42a5891407.ssl.cf1.rackcdn.com</t>
        </is>
      </c>
      <c r="B66691" t="n">
        <v>589</v>
      </c>
    </row>
    <row r="66692">
      <c r="A66692" t="inlineStr">
        <is>
          <t>46d31000b015c0617761-aa9e61b30e1f0e79dfe0578a9e39dcb8.r20.cf1.rackcdn.com</t>
        </is>
      </c>
      <c r="B66692" t="n">
        <v>589</v>
      </c>
    </row>
    <row r="66693">
      <c r="A66693" t="inlineStr">
        <is>
          <t>images.cellphonerepair.com</t>
        </is>
      </c>
      <c r="B66693" t="n">
        <v>589</v>
      </c>
    </row>
    <row r="66694">
      <c r="A66694" t="inlineStr">
        <is>
          <t>www.whudat.de</t>
        </is>
      </c>
      <c r="B66694" t="n">
        <v>589</v>
      </c>
    </row>
    <row r="66695">
      <c r="A66695" t="inlineStr">
        <is>
          <t>www.alpacamall.com</t>
        </is>
      </c>
      <c r="B66695" t="n">
        <v>589</v>
      </c>
    </row>
    <row r="66696">
      <c r="A66696" t="inlineStr">
        <is>
          <t>shotkit.com</t>
        </is>
      </c>
      <c r="B66696" t="n">
        <v>589</v>
      </c>
    </row>
    <row r="66697">
      <c r="A66697" t="inlineStr">
        <is>
          <t>cdn-images.cinenews.be</t>
        </is>
      </c>
      <c r="B66697" t="n">
        <v>589</v>
      </c>
    </row>
    <row r="66698">
      <c r="A66698" t="inlineStr">
        <is>
          <t>0.api.artsmia.org</t>
        </is>
      </c>
      <c r="B66698" t="n">
        <v>589</v>
      </c>
    </row>
    <row r="66699">
      <c r="A66699" t="inlineStr">
        <is>
          <t>i.habitatetjardin.com</t>
        </is>
      </c>
      <c r="B66699" t="n">
        <v>589</v>
      </c>
    </row>
    <row r="66700">
      <c r="A66700" t="inlineStr">
        <is>
          <t>ecole-theatre-teintureries.com</t>
        </is>
      </c>
      <c r="B66700" t="n">
        <v>589</v>
      </c>
    </row>
    <row r="66701">
      <c r="A66701" t="inlineStr">
        <is>
          <t>leisure-traders.co.uk</t>
        </is>
      </c>
      <c r="B66701" t="n">
        <v>589</v>
      </c>
    </row>
    <row r="66702">
      <c r="A66702" t="inlineStr">
        <is>
          <t>www.larkandlarks.co.uk</t>
        </is>
      </c>
      <c r="B66702" t="n">
        <v>589</v>
      </c>
    </row>
    <row r="66703">
      <c r="A66703" t="inlineStr">
        <is>
          <t>www.strima.com</t>
        </is>
      </c>
      <c r="B66703" t="n">
        <v>589</v>
      </c>
    </row>
    <row r="66704">
      <c r="A66704" t="inlineStr">
        <is>
          <t>nightmovesonline.com</t>
        </is>
      </c>
      <c r="B66704" t="n">
        <v>589</v>
      </c>
    </row>
    <row r="66705">
      <c r="A66705" t="inlineStr">
        <is>
          <t>d4etvtkz109bf.cloudfront.net</t>
        </is>
      </c>
      <c r="B66705" t="n">
        <v>589</v>
      </c>
    </row>
    <row r="66706">
      <c r="A66706" t="inlineStr">
        <is>
          <t>www.jobdroid.com.au</t>
        </is>
      </c>
      <c r="B66706" t="n">
        <v>589</v>
      </c>
    </row>
    <row r="66707">
      <c r="A66707" t="inlineStr">
        <is>
          <t>www.bimmerfest.com</t>
        </is>
      </c>
      <c r="B66707" t="n">
        <v>589</v>
      </c>
    </row>
    <row r="66708">
      <c r="A66708" t="inlineStr">
        <is>
          <t>www.greatoutdoorshop.com</t>
        </is>
      </c>
      <c r="B66708" t="n">
        <v>589</v>
      </c>
    </row>
    <row r="66709">
      <c r="A66709" t="inlineStr">
        <is>
          <t>www.gocamera.it</t>
        </is>
      </c>
      <c r="B66709" t="n">
        <v>589</v>
      </c>
    </row>
    <row r="66710">
      <c r="A66710" t="inlineStr">
        <is>
          <t>i.mealz.com</t>
        </is>
      </c>
      <c r="B66710" t="n">
        <v>589</v>
      </c>
    </row>
    <row r="66711">
      <c r="A66711" t="inlineStr">
        <is>
          <t>www.grassfedgirl.com</t>
        </is>
      </c>
      <c r="B66711" t="n">
        <v>589</v>
      </c>
    </row>
    <row r="66712">
      <c r="A66712" t="inlineStr">
        <is>
          <t>ia600600.us.archive.org</t>
        </is>
      </c>
      <c r="B66712" t="n">
        <v>589</v>
      </c>
    </row>
    <row r="66713">
      <c r="A66713" t="inlineStr">
        <is>
          <t>sa-news.com</t>
        </is>
      </c>
      <c r="B66713" t="n">
        <v>589</v>
      </c>
    </row>
    <row r="66714">
      <c r="A66714" t="inlineStr">
        <is>
          <t>egynewtech.com</t>
        </is>
      </c>
      <c r="B66714" t="n">
        <v>589</v>
      </c>
    </row>
    <row r="66715">
      <c r="A66715" t="inlineStr">
        <is>
          <t>www.sirgroutboston.com</t>
        </is>
      </c>
      <c r="B66715" t="n">
        <v>589</v>
      </c>
    </row>
    <row r="66716">
      <c r="A66716" t="inlineStr">
        <is>
          <t>www.qhatlas.com.au</t>
        </is>
      </c>
      <c r="B66716" t="n">
        <v>589</v>
      </c>
    </row>
    <row r="66717">
      <c r="A66717" t="inlineStr">
        <is>
          <t>www.realestateagent.com</t>
        </is>
      </c>
      <c r="B66717" t="n">
        <v>589</v>
      </c>
    </row>
    <row r="66718">
      <c r="A66718" t="inlineStr">
        <is>
          <t>uploads.european-sourcing-platform.com</t>
        </is>
      </c>
      <c r="B66718" t="n">
        <v>589</v>
      </c>
    </row>
    <row r="66719">
      <c r="A66719" t="inlineStr">
        <is>
          <t>cdn.bdstock.fr</t>
        </is>
      </c>
      <c r="B66719" t="n">
        <v>589</v>
      </c>
    </row>
    <row r="66720">
      <c r="A66720" t="inlineStr">
        <is>
          <t>img5678.weyesimg.com</t>
        </is>
      </c>
      <c r="B66720" t="n">
        <v>589</v>
      </c>
    </row>
    <row r="66721">
      <c r="A66721" t="inlineStr">
        <is>
          <t>independentlyyours.org</t>
        </is>
      </c>
      <c r="B66721" t="n">
        <v>589</v>
      </c>
    </row>
    <row r="66722">
      <c r="A66722" t="inlineStr">
        <is>
          <t>store.cappersfarmer.com</t>
        </is>
      </c>
      <c r="B66722" t="n">
        <v>589</v>
      </c>
    </row>
    <row r="66723">
      <c r="A66723" t="inlineStr">
        <is>
          <t>www.phtm.co.uk</t>
        </is>
      </c>
      <c r="B66723" t="n">
        <v>589</v>
      </c>
    </row>
    <row r="66724">
      <c r="A66724" t="inlineStr">
        <is>
          <t>www.its-my-party.co.uk</t>
        </is>
      </c>
      <c r="B66724" t="n">
        <v>589</v>
      </c>
    </row>
    <row r="66725">
      <c r="A66725" t="inlineStr">
        <is>
          <t>uniquebatik.com</t>
        </is>
      </c>
      <c r="B66725" t="n">
        <v>589</v>
      </c>
    </row>
    <row r="66726">
      <c r="A66726" t="inlineStr">
        <is>
          <t>cekre.com</t>
        </is>
      </c>
      <c r="B66726" t="n">
        <v>589</v>
      </c>
    </row>
    <row r="66727">
      <c r="A66727" t="inlineStr">
        <is>
          <t>partsmonkey.com</t>
        </is>
      </c>
      <c r="B66727" t="n">
        <v>589</v>
      </c>
    </row>
    <row r="66728">
      <c r="A66728" t="inlineStr">
        <is>
          <t>www.nswhospitality.com.au</t>
        </is>
      </c>
      <c r="B66728" t="n">
        <v>589</v>
      </c>
    </row>
    <row r="66729">
      <c r="A66729" t="inlineStr">
        <is>
          <t>famcart.com.my</t>
        </is>
      </c>
      <c r="B66729" t="n">
        <v>589</v>
      </c>
    </row>
    <row r="66730">
      <c r="A66730" t="inlineStr">
        <is>
          <t>www.r-sons.com</t>
        </is>
      </c>
      <c r="B66730" t="n">
        <v>589</v>
      </c>
    </row>
    <row r="66731">
      <c r="A66731" t="inlineStr">
        <is>
          <t>4657-cdn.doitbest.com</t>
        </is>
      </c>
      <c r="B66731" t="n">
        <v>589</v>
      </c>
    </row>
    <row r="66732">
      <c r="A66732" t="inlineStr">
        <is>
          <t>images.petcarrier.biz</t>
        </is>
      </c>
      <c r="B66732" t="n">
        <v>589</v>
      </c>
    </row>
    <row r="66733">
      <c r="A66733" t="inlineStr">
        <is>
          <t>deviantpornclips.com</t>
        </is>
      </c>
      <c r="B66733" t="n">
        <v>589</v>
      </c>
    </row>
    <row r="66734">
      <c r="A66734" t="inlineStr">
        <is>
          <t>www.playstation4hry.cz</t>
        </is>
      </c>
      <c r="B66734" t="n">
        <v>589</v>
      </c>
    </row>
    <row r="66735">
      <c r="A66735" t="inlineStr">
        <is>
          <t>raw2ripe.in</t>
        </is>
      </c>
      <c r="B66735" t="n">
        <v>589</v>
      </c>
    </row>
    <row r="66736">
      <c r="A66736" t="inlineStr">
        <is>
          <t>game-solver.com</t>
        </is>
      </c>
      <c r="B66736" t="n">
        <v>589</v>
      </c>
    </row>
    <row r="66737">
      <c r="A66737" t="inlineStr">
        <is>
          <t>wscovers.tlsecure.com</t>
        </is>
      </c>
      <c r="B66737" t="n">
        <v>589</v>
      </c>
    </row>
    <row r="66738">
      <c r="A66738" t="inlineStr">
        <is>
          <t>www.mopedarmy.com</t>
        </is>
      </c>
      <c r="B66738" t="n">
        <v>589</v>
      </c>
    </row>
    <row r="66739">
      <c r="A66739" t="inlineStr">
        <is>
          <t>www.executivehospitality.com.au</t>
        </is>
      </c>
      <c r="B66739" t="n">
        <v>589</v>
      </c>
    </row>
    <row r="66740">
      <c r="A66740" t="inlineStr">
        <is>
          <t>fuse-box.info</t>
        </is>
      </c>
      <c r="B66740" t="n">
        <v>589</v>
      </c>
    </row>
    <row r="66741">
      <c r="A66741" t="inlineStr">
        <is>
          <t>www.dorsetproperty.co.uk</t>
        </is>
      </c>
      <c r="B66741" t="n">
        <v>589</v>
      </c>
    </row>
    <row r="66742">
      <c r="A66742" t="inlineStr">
        <is>
          <t>www.sofacleanerslondon.co.uk</t>
        </is>
      </c>
      <c r="B66742" t="n">
        <v>589</v>
      </c>
    </row>
    <row r="66743">
      <c r="A66743" t="inlineStr">
        <is>
          <t>www.phdesigns.co.uk</t>
        </is>
      </c>
      <c r="B66743" t="n">
        <v>589</v>
      </c>
    </row>
    <row r="66744">
      <c r="A66744" t="inlineStr">
        <is>
          <t>www.lace-lingerie.com</t>
        </is>
      </c>
      <c r="B66744" t="n">
        <v>589</v>
      </c>
    </row>
    <row r="66745">
      <c r="A66745" t="inlineStr">
        <is>
          <t>pleasantdeadposter.com</t>
        </is>
      </c>
      <c r="B66745" t="n">
        <v>589</v>
      </c>
    </row>
    <row r="66746">
      <c r="A66746" t="inlineStr">
        <is>
          <t>www.smartottica.com</t>
        </is>
      </c>
      <c r="B66746" t="n">
        <v>589</v>
      </c>
    </row>
    <row r="66747">
      <c r="A66747" t="inlineStr">
        <is>
          <t>attentiontrust.org</t>
        </is>
      </c>
      <c r="B66747" t="n">
        <v>589</v>
      </c>
    </row>
    <row r="66748">
      <c r="A66748" t="inlineStr">
        <is>
          <t>www.vinylrecords.sg</t>
        </is>
      </c>
      <c r="B66748" t="n">
        <v>589</v>
      </c>
    </row>
    <row r="66749">
      <c r="A66749" t="inlineStr">
        <is>
          <t>okada-assets-production.s3.eu-west-2.amazonaws.com</t>
        </is>
      </c>
      <c r="B66749" t="n">
        <v>589</v>
      </c>
    </row>
    <row r="66750">
      <c r="A66750" t="inlineStr">
        <is>
          <t>www.greenturtle.com</t>
        </is>
      </c>
      <c r="B66750" t="n">
        <v>589</v>
      </c>
    </row>
    <row r="66751">
      <c r="A66751" t="inlineStr">
        <is>
          <t>www.btosports.com</t>
        </is>
      </c>
      <c r="B66751" t="n">
        <v>589</v>
      </c>
    </row>
    <row r="66752">
      <c r="A66752" t="inlineStr">
        <is>
          <t>us.silvexcraft.eu</t>
        </is>
      </c>
      <c r="B66752" t="n">
        <v>589</v>
      </c>
    </row>
    <row r="66753">
      <c r="A66753" t="inlineStr">
        <is>
          <t>cdn2.nogarlicnoonions.com</t>
        </is>
      </c>
      <c r="B66753" t="n">
        <v>589</v>
      </c>
    </row>
    <row r="66754">
      <c r="A66754" t="inlineStr">
        <is>
          <t>www.kabukicho-girls.com</t>
        </is>
      </c>
      <c r="B66754" t="n">
        <v>589</v>
      </c>
    </row>
    <row r="66755">
      <c r="A66755" t="inlineStr">
        <is>
          <t>beauty4skin.nl</t>
        </is>
      </c>
      <c r="B66755" t="n">
        <v>589</v>
      </c>
    </row>
    <row r="66756">
      <c r="A66756" t="inlineStr">
        <is>
          <t>www.panicposters.com</t>
        </is>
      </c>
      <c r="B66756" t="n">
        <v>589</v>
      </c>
    </row>
    <row r="66757">
      <c r="A66757" t="inlineStr">
        <is>
          <t>www.dropshiptown.com</t>
        </is>
      </c>
      <c r="B66757" t="n">
        <v>589</v>
      </c>
    </row>
    <row r="66758">
      <c r="A66758" t="inlineStr">
        <is>
          <t>images.drillreview.biz</t>
        </is>
      </c>
      <c r="B66758" t="n">
        <v>589</v>
      </c>
    </row>
    <row r="66759">
      <c r="A66759" t="inlineStr">
        <is>
          <t>www.kyrosports.com</t>
        </is>
      </c>
      <c r="B66759" t="n">
        <v>589</v>
      </c>
    </row>
    <row r="66760">
      <c r="A66760" t="inlineStr">
        <is>
          <t>i.hxm1.com</t>
        </is>
      </c>
      <c r="B66760" t="n">
        <v>589</v>
      </c>
    </row>
    <row r="66761">
      <c r="A66761" t="inlineStr">
        <is>
          <t>images.swing-sets.biz</t>
        </is>
      </c>
      <c r="B66761" t="n">
        <v>589</v>
      </c>
    </row>
    <row r="66762">
      <c r="A66762" t="inlineStr">
        <is>
          <t>quotesnhumor.com</t>
        </is>
      </c>
      <c r="B66762" t="n">
        <v>589</v>
      </c>
    </row>
    <row r="66763">
      <c r="A66763" t="inlineStr">
        <is>
          <t>www.biblecenterchurch.com</t>
        </is>
      </c>
      <c r="B66763" t="n">
        <v>589</v>
      </c>
    </row>
    <row r="66764">
      <c r="A66764" t="inlineStr">
        <is>
          <t>store.soolis.com</t>
        </is>
      </c>
      <c r="B66764" t="n">
        <v>589</v>
      </c>
    </row>
    <row r="66765">
      <c r="A66765" t="inlineStr">
        <is>
          <t>www.indiependent.co.uk</t>
        </is>
      </c>
      <c r="B66765" t="n">
        <v>589</v>
      </c>
    </row>
    <row r="66766">
      <c r="A66766" t="inlineStr">
        <is>
          <t>www.njwokeer.com</t>
        </is>
      </c>
      <c r="B66766" t="n">
        <v>589</v>
      </c>
    </row>
    <row r="66767">
      <c r="A66767" t="inlineStr">
        <is>
          <t>www.applianceworldonline.com</t>
        </is>
      </c>
      <c r="B66767" t="n">
        <v>589</v>
      </c>
    </row>
    <row r="66768">
      <c r="A66768" t="inlineStr">
        <is>
          <t>hotmaturetubes.net</t>
        </is>
      </c>
      <c r="B66768" t="n">
        <v>589</v>
      </c>
    </row>
    <row r="66769">
      <c r="A66769" t="inlineStr">
        <is>
          <t>www.eyeubiquitous.com</t>
        </is>
      </c>
      <c r="B66769" t="n">
        <v>589</v>
      </c>
    </row>
    <row r="66770">
      <c r="A66770" t="inlineStr">
        <is>
          <t>www.sbbg.org</t>
        </is>
      </c>
      <c r="B66770" t="n">
        <v>589</v>
      </c>
    </row>
    <row r="66771">
      <c r="A66771" t="inlineStr">
        <is>
          <t>www.campaignmonitor.com</t>
        </is>
      </c>
      <c r="B66771" t="n">
        <v>589</v>
      </c>
    </row>
    <row r="66772">
      <c r="A66772" t="inlineStr">
        <is>
          <t>www.decodave.com</t>
        </is>
      </c>
      <c r="B66772" t="n">
        <v>589</v>
      </c>
    </row>
    <row r="66773">
      <c r="A66773" t="inlineStr">
        <is>
          <t>www.tvsmacktalk.com</t>
        </is>
      </c>
      <c r="B66773" t="n">
        <v>589</v>
      </c>
    </row>
    <row r="66774">
      <c r="A66774" t="inlineStr">
        <is>
          <t>www.fairfaxcounty.gov</t>
        </is>
      </c>
      <c r="B66774" t="n">
        <v>589</v>
      </c>
    </row>
    <row r="66775">
      <c r="A66775" t="inlineStr">
        <is>
          <t>www.ptc.com</t>
        </is>
      </c>
      <c r="B66775" t="n">
        <v>589</v>
      </c>
    </row>
    <row r="66776">
      <c r="A66776" t="inlineStr">
        <is>
          <t>www.bellflowsystems.co.uk</t>
        </is>
      </c>
      <c r="B66776" t="n">
        <v>589</v>
      </c>
    </row>
    <row r="66777">
      <c r="A66777" t="inlineStr">
        <is>
          <t>momrewritten.com</t>
        </is>
      </c>
      <c r="B66777" t="n">
        <v>589</v>
      </c>
    </row>
    <row r="66778">
      <c r="A66778" t="inlineStr">
        <is>
          <t>www.good-legal-advice.com</t>
        </is>
      </c>
      <c r="B66778" t="n">
        <v>589</v>
      </c>
    </row>
    <row r="66779">
      <c r="A66779" t="inlineStr">
        <is>
          <t>www.garciainstitute.com</t>
        </is>
      </c>
      <c r="B66779" t="n">
        <v>589</v>
      </c>
    </row>
    <row r="66780">
      <c r="A66780" t="inlineStr">
        <is>
          <t>www.jigsaw-puzzle-club.co.uk</t>
        </is>
      </c>
      <c r="B66780" t="n">
        <v>589</v>
      </c>
    </row>
    <row r="66781">
      <c r="A66781" t="inlineStr">
        <is>
          <t>xiaomi-mi.at</t>
        </is>
      </c>
      <c r="B66781" t="n">
        <v>589</v>
      </c>
    </row>
    <row r="66782">
      <c r="A66782" t="inlineStr">
        <is>
          <t>www.allyoucanfeet.com</t>
        </is>
      </c>
      <c r="B66782" t="n">
        <v>589</v>
      </c>
    </row>
    <row r="66783">
      <c r="A66783" t="inlineStr">
        <is>
          <t>vr-thumbs.vacationrenter.com</t>
        </is>
      </c>
      <c r="B66783" t="n">
        <v>589</v>
      </c>
    </row>
    <row r="66784">
      <c r="A66784" t="inlineStr">
        <is>
          <t>www.taylorhillscarves.com.au</t>
        </is>
      </c>
      <c r="B66784" t="n">
        <v>589</v>
      </c>
    </row>
    <row r="66785">
      <c r="A66785" t="inlineStr">
        <is>
          <t>www.costas-casas.nl</t>
        </is>
      </c>
      <c r="B66785" t="n">
        <v>588</v>
      </c>
    </row>
    <row r="66786">
      <c r="A66786" t="inlineStr">
        <is>
          <t>www.chaussuresisabel.net</t>
        </is>
      </c>
      <c r="B66786" t="n">
        <v>588</v>
      </c>
    </row>
    <row r="66787">
      <c r="A66787" t="inlineStr">
        <is>
          <t>img.netzwelt.de</t>
        </is>
      </c>
      <c r="B66787" t="n">
        <v>588</v>
      </c>
    </row>
    <row r="66788">
      <c r="A66788" t="inlineStr">
        <is>
          <t>www.planeta-sport.ru</t>
        </is>
      </c>
      <c r="B66788" t="n">
        <v>588</v>
      </c>
    </row>
    <row r="66789">
      <c r="A66789" t="inlineStr">
        <is>
          <t>i19.kanobu.ru</t>
        </is>
      </c>
      <c r="B66789" t="n">
        <v>588</v>
      </c>
    </row>
    <row r="66790">
      <c r="A66790" t="inlineStr">
        <is>
          <t>sun9-43.userapi.com</t>
        </is>
      </c>
      <c r="B66790" t="n">
        <v>588</v>
      </c>
    </row>
    <row r="66791">
      <c r="A66791" t="inlineStr">
        <is>
          <t>www.naijagreen.com</t>
        </is>
      </c>
      <c r="B66791" t="n">
        <v>588</v>
      </c>
    </row>
    <row r="66792">
      <c r="A66792" t="inlineStr">
        <is>
          <t>mareeharris.hipcast.com</t>
        </is>
      </c>
      <c r="B66792" t="n">
        <v>588</v>
      </c>
    </row>
    <row r="66793">
      <c r="A66793" t="inlineStr">
        <is>
          <t>8a8d8c6890165c370a6a-2411a8d78754dfe1b1c15ec876fc2f3d.ssl.cf1.rackcdn.com</t>
        </is>
      </c>
      <c r="B66793" t="n">
        <v>588</v>
      </c>
    </row>
    <row r="66794">
      <c r="A66794" t="inlineStr">
        <is>
          <t>odszkodowania-biuro.pl</t>
        </is>
      </c>
      <c r="B66794" t="n">
        <v>588</v>
      </c>
    </row>
    <row r="66795">
      <c r="A66795" t="inlineStr">
        <is>
          <t>d34w1lxkf3sfkd.cloudfront.net</t>
        </is>
      </c>
      <c r="B66795" t="n">
        <v>588</v>
      </c>
    </row>
    <row r="66796">
      <c r="A66796" t="inlineStr">
        <is>
          <t>e9b2741298304f560afb-f38bf4cde999ceb92488b5d6162369e7.ssl.cf1.rackcdn.com</t>
        </is>
      </c>
      <c r="B66796" t="n">
        <v>588</v>
      </c>
    </row>
    <row r="66797">
      <c r="A66797" t="inlineStr">
        <is>
          <t>img2.babyonlinewholesale.com</t>
        </is>
      </c>
      <c r="B66797" t="n">
        <v>588</v>
      </c>
    </row>
    <row r="66798">
      <c r="A66798" t="inlineStr">
        <is>
          <t>www.daringgourmet.com</t>
        </is>
      </c>
      <c r="B66798" t="n">
        <v>588</v>
      </c>
    </row>
    <row r="66799">
      <c r="A66799" t="inlineStr">
        <is>
          <t>cdndl.zaycev.net</t>
        </is>
      </c>
      <c r="B66799" t="n">
        <v>588</v>
      </c>
    </row>
    <row r="66800">
      <c r="A66800" t="inlineStr">
        <is>
          <t>interestpin.com.au</t>
        </is>
      </c>
      <c r="B66800" t="n">
        <v>588</v>
      </c>
    </row>
    <row r="66801">
      <c r="A66801" t="inlineStr">
        <is>
          <t>media4.fcbarcelona.com</t>
        </is>
      </c>
      <c r="B66801" t="n">
        <v>588</v>
      </c>
    </row>
    <row r="66802">
      <c r="A66802" t="inlineStr">
        <is>
          <t>lifeyoo.com</t>
        </is>
      </c>
      <c r="B66802" t="n">
        <v>588</v>
      </c>
    </row>
    <row r="66803">
      <c r="A66803" t="inlineStr">
        <is>
          <t>www.vermont.sk</t>
        </is>
      </c>
      <c r="B66803" t="n">
        <v>588</v>
      </c>
    </row>
    <row r="66804">
      <c r="A66804" t="inlineStr">
        <is>
          <t>redseapalace.com</t>
        </is>
      </c>
      <c r="B66804" t="n">
        <v>588</v>
      </c>
    </row>
    <row r="66805">
      <c r="A66805" t="inlineStr">
        <is>
          <t>www.newcastle.edu.au</t>
        </is>
      </c>
      <c r="B66805" t="n">
        <v>588</v>
      </c>
    </row>
    <row r="66806">
      <c r="A66806" t="inlineStr">
        <is>
          <t>galeon.com</t>
        </is>
      </c>
      <c r="B66806" t="n">
        <v>588</v>
      </c>
    </row>
    <row r="66807">
      <c r="A66807" t="inlineStr">
        <is>
          <t>humber.ca</t>
        </is>
      </c>
      <c r="B66807" t="n">
        <v>588</v>
      </c>
    </row>
    <row r="66808">
      <c r="A66808" t="inlineStr">
        <is>
          <t>cloudmom.com</t>
        </is>
      </c>
      <c r="B66808" t="n">
        <v>588</v>
      </c>
    </row>
    <row r="66809">
      <c r="A66809" t="inlineStr">
        <is>
          <t>tenisufki.eu</t>
        </is>
      </c>
      <c r="B66809" t="n">
        <v>588</v>
      </c>
    </row>
    <row r="66810">
      <c r="A66810" t="inlineStr">
        <is>
          <t>www.celebritydetective.com</t>
        </is>
      </c>
      <c r="B66810" t="n">
        <v>588</v>
      </c>
    </row>
    <row r="66811">
      <c r="A66811" t="inlineStr">
        <is>
          <t>takrayan.ir</t>
        </is>
      </c>
      <c r="B66811" t="n">
        <v>588</v>
      </c>
    </row>
    <row r="66812">
      <c r="A66812" t="inlineStr">
        <is>
          <t>suncitymotors.net</t>
        </is>
      </c>
      <c r="B66812" t="n">
        <v>588</v>
      </c>
    </row>
    <row r="66813">
      <c r="A66813" t="inlineStr">
        <is>
          <t>www.rhydolabz.com</t>
        </is>
      </c>
      <c r="B66813" t="n">
        <v>588</v>
      </c>
    </row>
    <row r="66814">
      <c r="A66814" t="inlineStr">
        <is>
          <t>nationalguitaracademy.com</t>
        </is>
      </c>
      <c r="B66814" t="n">
        <v>588</v>
      </c>
    </row>
    <row r="66815">
      <c r="A66815" t="inlineStr">
        <is>
          <t>www.georgiaboot.com</t>
        </is>
      </c>
      <c r="B66815" t="n">
        <v>588</v>
      </c>
    </row>
    <row r="66816">
      <c r="A66816" t="inlineStr">
        <is>
          <t>geniusgeeks.com</t>
        </is>
      </c>
      <c r="B66816" t="n">
        <v>588</v>
      </c>
    </row>
    <row r="66817">
      <c r="A66817" t="inlineStr">
        <is>
          <t>videoandmovies.com</t>
        </is>
      </c>
      <c r="B66817" t="n">
        <v>588</v>
      </c>
    </row>
    <row r="66818">
      <c r="A66818" t="inlineStr">
        <is>
          <t>toyotasuggestions.com</t>
        </is>
      </c>
      <c r="B66818" t="n">
        <v>588</v>
      </c>
    </row>
    <row r="66819">
      <c r="A66819" t="inlineStr">
        <is>
          <t>teenporntubez.com</t>
        </is>
      </c>
      <c r="B66819" t="n">
        <v>588</v>
      </c>
    </row>
    <row r="66820">
      <c r="A66820" t="inlineStr">
        <is>
          <t>www.wemakescholars.com</t>
        </is>
      </c>
      <c r="B66820" t="n">
        <v>588</v>
      </c>
    </row>
    <row r="66821">
      <c r="A66821" t="inlineStr">
        <is>
          <t>smarthomesecuritytech.com</t>
        </is>
      </c>
      <c r="B66821" t="n">
        <v>588</v>
      </c>
    </row>
    <row r="66822">
      <c r="A66822" t="inlineStr">
        <is>
          <t>freevectorlogo.net</t>
        </is>
      </c>
      <c r="B66822" t="n">
        <v>588</v>
      </c>
    </row>
    <row r="66823">
      <c r="A66823" t="inlineStr">
        <is>
          <t>ml9wjbycoh9u.i.optimole.com</t>
        </is>
      </c>
      <c r="B66823" t="n">
        <v>588</v>
      </c>
    </row>
    <row r="66824">
      <c r="A66824" t="inlineStr">
        <is>
          <t>www.fleurtations.uk.com</t>
        </is>
      </c>
      <c r="B66824" t="n">
        <v>588</v>
      </c>
    </row>
    <row r="66825">
      <c r="A66825" t="inlineStr">
        <is>
          <t>www.carolina.com</t>
        </is>
      </c>
      <c r="B66825" t="n">
        <v>588</v>
      </c>
    </row>
    <row r="66826">
      <c r="A66826" t="inlineStr">
        <is>
          <t>mathgeekmama.com</t>
        </is>
      </c>
      <c r="B66826" t="n">
        <v>588</v>
      </c>
    </row>
    <row r="66827">
      <c r="A66827" t="inlineStr">
        <is>
          <t>pood.rosalind.ee</t>
        </is>
      </c>
      <c r="B66827" t="n">
        <v>588</v>
      </c>
    </row>
    <row r="66828">
      <c r="A66828" t="inlineStr">
        <is>
          <t>itsourcecode.com</t>
        </is>
      </c>
      <c r="B66828" t="n">
        <v>588</v>
      </c>
    </row>
    <row r="66829">
      <c r="A66829" t="inlineStr">
        <is>
          <t>www.finestore.ro</t>
        </is>
      </c>
      <c r="B66829" t="n">
        <v>588</v>
      </c>
    </row>
    <row r="66830">
      <c r="A66830" t="inlineStr">
        <is>
          <t>sissykiss.com</t>
        </is>
      </c>
      <c r="B66830" t="n">
        <v>588</v>
      </c>
    </row>
    <row r="66831">
      <c r="A66831" t="inlineStr">
        <is>
          <t>0056-cdn.doitbest.com</t>
        </is>
      </c>
      <c r="B66831" t="n">
        <v>588</v>
      </c>
    </row>
    <row r="66832">
      <c r="A66832" t="inlineStr">
        <is>
          <t>www.soundbuzzer.com</t>
        </is>
      </c>
      <c r="B66832" t="n">
        <v>588</v>
      </c>
    </row>
    <row r="66833">
      <c r="A66833" t="inlineStr">
        <is>
          <t>wowalbums.com</t>
        </is>
      </c>
      <c r="B66833" t="n">
        <v>588</v>
      </c>
    </row>
    <row r="66834">
      <c r="A66834" t="inlineStr">
        <is>
          <t>onekindcollectable.com</t>
        </is>
      </c>
      <c r="B66834" t="n">
        <v>588</v>
      </c>
    </row>
    <row r="66835">
      <c r="A66835" t="inlineStr">
        <is>
          <t>s1.paperzz.com</t>
        </is>
      </c>
      <c r="B66835" t="n">
        <v>588</v>
      </c>
    </row>
    <row r="66836">
      <c r="A66836" t="inlineStr">
        <is>
          <t>2433-cdn.doitbest.com</t>
        </is>
      </c>
      <c r="B66836" t="n">
        <v>588</v>
      </c>
    </row>
    <row r="66837">
      <c r="A66837" t="inlineStr">
        <is>
          <t>23ejf145mpkj40crs82u74e9-wpengine.netdna-ssl.com</t>
        </is>
      </c>
      <c r="B66837" t="n">
        <v>588</v>
      </c>
    </row>
    <row r="66838">
      <c r="A66838" t="inlineStr">
        <is>
          <t>www.mangalandmangal.com</t>
        </is>
      </c>
      <c r="B66838" t="n">
        <v>588</v>
      </c>
    </row>
    <row r="66839">
      <c r="A66839" t="inlineStr">
        <is>
          <t>imgfox.xyz</t>
        </is>
      </c>
      <c r="B66839" t="n">
        <v>588</v>
      </c>
    </row>
    <row r="66840">
      <c r="A66840" t="inlineStr">
        <is>
          <t>elrealtexmex.com</t>
        </is>
      </c>
      <c r="B66840" t="n">
        <v>588</v>
      </c>
    </row>
    <row r="66841">
      <c r="A66841" t="inlineStr">
        <is>
          <t>ventureitch.com</t>
        </is>
      </c>
      <c r="B66841" t="n">
        <v>588</v>
      </c>
    </row>
    <row r="66842">
      <c r="A66842" t="inlineStr">
        <is>
          <t>www.yangrutingtrade.com</t>
        </is>
      </c>
      <c r="B66842" t="n">
        <v>588</v>
      </c>
    </row>
    <row r="66843">
      <c r="A66843" t="inlineStr">
        <is>
          <t>usblaserengraving.com</t>
        </is>
      </c>
      <c r="B66843" t="n">
        <v>588</v>
      </c>
    </row>
    <row r="66844">
      <c r="A66844" t="inlineStr">
        <is>
          <t>cz.basketzone.net</t>
        </is>
      </c>
      <c r="B66844" t="n">
        <v>588</v>
      </c>
    </row>
    <row r="66845">
      <c r="A66845" t="inlineStr">
        <is>
          <t>www.sortedsurfshop.co.uk</t>
        </is>
      </c>
      <c r="B66845" t="n">
        <v>588</v>
      </c>
    </row>
    <row r="66846">
      <c r="A66846" t="inlineStr">
        <is>
          <t>cdnmedia.220-volt.ru</t>
        </is>
      </c>
      <c r="B66846" t="n">
        <v>588</v>
      </c>
    </row>
    <row r="66847">
      <c r="A66847" t="inlineStr">
        <is>
          <t>www.luxuryvacationhomes.com</t>
        </is>
      </c>
      <c r="B66847" t="n">
        <v>588</v>
      </c>
    </row>
    <row r="66848">
      <c r="A66848" t="inlineStr">
        <is>
          <t>www.drone-fpv-racer.com</t>
        </is>
      </c>
      <c r="B66848" t="n">
        <v>588</v>
      </c>
    </row>
    <row r="66849">
      <c r="A66849" t="inlineStr">
        <is>
          <t>shlabotnikreport.files.wordpress.com</t>
        </is>
      </c>
      <c r="B66849" t="n">
        <v>588</v>
      </c>
    </row>
    <row r="66850">
      <c r="A66850" t="inlineStr">
        <is>
          <t>www.taartendecoratie.nl</t>
        </is>
      </c>
      <c r="B66850" t="n">
        <v>588</v>
      </c>
    </row>
    <row r="66851">
      <c r="A66851" t="inlineStr">
        <is>
          <t>s.cdaction.pl</t>
        </is>
      </c>
      <c r="B66851" t="n">
        <v>588</v>
      </c>
    </row>
    <row r="66852">
      <c r="A66852" t="inlineStr">
        <is>
          <t>img1.thelist.com</t>
        </is>
      </c>
      <c r="B66852" t="n">
        <v>588</v>
      </c>
    </row>
    <row r="66853">
      <c r="A66853" t="inlineStr">
        <is>
          <t>i6.createsend1.com</t>
        </is>
      </c>
      <c r="B66853" t="n">
        <v>588</v>
      </c>
    </row>
    <row r="66854">
      <c r="A66854" t="inlineStr">
        <is>
          <t>cdn.kinguin.net</t>
        </is>
      </c>
      <c r="B66854" t="n">
        <v>588</v>
      </c>
    </row>
    <row r="66855">
      <c r="A66855" t="inlineStr">
        <is>
          <t>www.smartcompany.com.au</t>
        </is>
      </c>
      <c r="B66855" t="n">
        <v>588</v>
      </c>
    </row>
    <row r="66856">
      <c r="A66856" t="inlineStr">
        <is>
          <t>freethoughtblogs.com</t>
        </is>
      </c>
      <c r="B66856" t="n">
        <v>588</v>
      </c>
    </row>
    <row r="66857">
      <c r="A66857" t="inlineStr">
        <is>
          <t>www.food-management.com</t>
        </is>
      </c>
      <c r="B66857" t="n">
        <v>588</v>
      </c>
    </row>
    <row r="66858">
      <c r="A66858" t="inlineStr">
        <is>
          <t>www.taishan-led.com</t>
        </is>
      </c>
      <c r="B66858" t="n">
        <v>588</v>
      </c>
    </row>
    <row r="66859">
      <c r="A66859" t="inlineStr">
        <is>
          <t>jpralves.net</t>
        </is>
      </c>
      <c r="B66859" t="n">
        <v>588</v>
      </c>
    </row>
    <row r="66860">
      <c r="A66860" t="inlineStr">
        <is>
          <t>www.horsecampsontario.com</t>
        </is>
      </c>
      <c r="B66860" t="n">
        <v>588</v>
      </c>
    </row>
    <row r="66861">
      <c r="A66861" t="inlineStr">
        <is>
          <t>kiory.com</t>
        </is>
      </c>
      <c r="B66861" t="n">
        <v>588</v>
      </c>
    </row>
    <row r="66862">
      <c r="A66862" t="inlineStr">
        <is>
          <t>www.brideboutiquela.com</t>
        </is>
      </c>
      <c r="B66862" t="n">
        <v>588</v>
      </c>
    </row>
    <row r="66863">
      <c r="A66863" t="inlineStr">
        <is>
          <t>cals.ncsu.edu</t>
        </is>
      </c>
      <c r="B66863" t="n">
        <v>588</v>
      </c>
    </row>
    <row r="66864">
      <c r="A66864" t="inlineStr">
        <is>
          <t>img5572.weyesimg.com</t>
        </is>
      </c>
      <c r="B66864" t="n">
        <v>588</v>
      </c>
    </row>
    <row r="66865">
      <c r="A66865" t="inlineStr">
        <is>
          <t>eviltender.com</t>
        </is>
      </c>
      <c r="B66865" t="n">
        <v>588</v>
      </c>
    </row>
    <row r="66866">
      <c r="A66866" t="inlineStr">
        <is>
          <t>d25cmwjnw6afa4.cloudfront.net</t>
        </is>
      </c>
      <c r="B66866" t="n">
        <v>588</v>
      </c>
    </row>
    <row r="66867">
      <c r="A66867" t="inlineStr">
        <is>
          <t>www.office-deals.nl</t>
        </is>
      </c>
      <c r="B66867" t="n">
        <v>588</v>
      </c>
    </row>
    <row r="66868">
      <c r="A66868" t="inlineStr">
        <is>
          <t>elo-federn.de</t>
        </is>
      </c>
      <c r="B66868" t="n">
        <v>588</v>
      </c>
    </row>
    <row r="66869">
      <c r="A66869" t="inlineStr">
        <is>
          <t>www.febbuy.com</t>
        </is>
      </c>
      <c r="B66869" t="n">
        <v>588</v>
      </c>
    </row>
    <row r="66870">
      <c r="A66870" t="inlineStr">
        <is>
          <t>www.lendingkart.com</t>
        </is>
      </c>
      <c r="B66870" t="n">
        <v>588</v>
      </c>
    </row>
    <row r="66871">
      <c r="A66871" t="inlineStr">
        <is>
          <t>www.bankdealguy.com</t>
        </is>
      </c>
      <c r="B66871" t="n">
        <v>588</v>
      </c>
    </row>
    <row r="66872">
      <c r="A66872" t="inlineStr">
        <is>
          <t>0152-cdn.doitbest.com</t>
        </is>
      </c>
      <c r="B66872" t="n">
        <v>588</v>
      </c>
    </row>
    <row r="66873">
      <c r="A66873" t="inlineStr">
        <is>
          <t>untrainedhousewife.com</t>
        </is>
      </c>
      <c r="B66873" t="n">
        <v>588</v>
      </c>
    </row>
    <row r="66874">
      <c r="A66874" t="inlineStr">
        <is>
          <t>www.lovequiltsuk.com</t>
        </is>
      </c>
      <c r="B66874" t="n">
        <v>588</v>
      </c>
    </row>
    <row r="66875">
      <c r="A66875" t="inlineStr">
        <is>
          <t>www.lsc-uk.com</t>
        </is>
      </c>
      <c r="B66875" t="n">
        <v>588</v>
      </c>
    </row>
    <row r="66876">
      <c r="A66876" t="inlineStr">
        <is>
          <t>www.fruit-powered.com</t>
        </is>
      </c>
      <c r="B66876" t="n">
        <v>588</v>
      </c>
    </row>
    <row r="66877">
      <c r="A66877" t="inlineStr">
        <is>
          <t>images.canistervacuum.biz</t>
        </is>
      </c>
      <c r="B66877" t="n">
        <v>588</v>
      </c>
    </row>
    <row r="66878">
      <c r="A66878" t="inlineStr">
        <is>
          <t>coastcommunitynews.com.au</t>
        </is>
      </c>
      <c r="B66878" t="n">
        <v>588</v>
      </c>
    </row>
    <row r="66879">
      <c r="A66879" t="inlineStr">
        <is>
          <t>fashiontrendseeker.com</t>
        </is>
      </c>
      <c r="B66879" t="n">
        <v>588</v>
      </c>
    </row>
    <row r="66880">
      <c r="A66880" t="inlineStr">
        <is>
          <t>www.popwars.com</t>
        </is>
      </c>
      <c r="B66880" t="n">
        <v>588</v>
      </c>
    </row>
    <row r="66881">
      <c r="A66881" t="inlineStr">
        <is>
          <t>ne9oxw-4szw5e60bwwz.cloudmaestro.com</t>
        </is>
      </c>
      <c r="B66881" t="n">
        <v>588</v>
      </c>
    </row>
    <row r="66882">
      <c r="A66882" t="inlineStr">
        <is>
          <t>cdn.elextensions.com</t>
        </is>
      </c>
      <c r="B66882" t="n">
        <v>588</v>
      </c>
    </row>
    <row r="66883">
      <c r="A66883" t="inlineStr">
        <is>
          <t>www.liebherr.com</t>
        </is>
      </c>
      <c r="B66883" t="n">
        <v>588</v>
      </c>
    </row>
    <row r="66884">
      <c r="A66884" t="inlineStr">
        <is>
          <t>ozihub.com</t>
        </is>
      </c>
      <c r="B66884" t="n">
        <v>588</v>
      </c>
    </row>
    <row r="66885">
      <c r="A66885" t="inlineStr">
        <is>
          <t>www3.pictures.gi.stylebistro.com</t>
        </is>
      </c>
      <c r="B66885" t="n">
        <v>588</v>
      </c>
    </row>
    <row r="66886">
      <c r="A66886" t="inlineStr">
        <is>
          <t>umeboshi.indiemade.com</t>
        </is>
      </c>
      <c r="B66886" t="n">
        <v>588</v>
      </c>
    </row>
    <row r="66887">
      <c r="A66887" t="inlineStr">
        <is>
          <t>www.dimensions-displays.com</t>
        </is>
      </c>
      <c r="B66887" t="n">
        <v>588</v>
      </c>
    </row>
    <row r="66888">
      <c r="A66888" t="inlineStr">
        <is>
          <t>www.calunea.be</t>
        </is>
      </c>
      <c r="B66888" t="n">
        <v>588</v>
      </c>
    </row>
    <row r="66889">
      <c r="A66889" t="inlineStr">
        <is>
          <t>www.cynthianademocrat.com</t>
        </is>
      </c>
      <c r="B66889" t="n">
        <v>588</v>
      </c>
    </row>
    <row r="66890">
      <c r="A66890" t="inlineStr">
        <is>
          <t>jacksoncountyor.org</t>
        </is>
      </c>
      <c r="B66890" t="n">
        <v>588</v>
      </c>
    </row>
    <row r="66891">
      <c r="A66891" t="inlineStr">
        <is>
          <t>www.actiontrucks.com</t>
        </is>
      </c>
      <c r="B66891" t="n">
        <v>588</v>
      </c>
    </row>
    <row r="66892">
      <c r="A66892" t="inlineStr">
        <is>
          <t>www.lovelyfloraworld.com</t>
        </is>
      </c>
      <c r="B66892" t="n">
        <v>588</v>
      </c>
    </row>
    <row r="66893">
      <c r="A66893" t="inlineStr">
        <is>
          <t>www.bathroomrenovationssydney.co</t>
        </is>
      </c>
      <c r="B66893" t="n">
        <v>588</v>
      </c>
    </row>
    <row r="66894">
      <c r="A66894" t="inlineStr">
        <is>
          <t>yakymour.files.wordpress.com</t>
        </is>
      </c>
      <c r="B66894" t="n">
        <v>587</v>
      </c>
    </row>
    <row r="66895">
      <c r="A66895" t="inlineStr">
        <is>
          <t>www.opticmall.ru</t>
        </is>
      </c>
      <c r="B66895" t="n">
        <v>587</v>
      </c>
    </row>
    <row r="66896">
      <c r="A66896" t="inlineStr">
        <is>
          <t>www.colsafety.com</t>
        </is>
      </c>
      <c r="B66896" t="n">
        <v>587</v>
      </c>
    </row>
    <row r="66897">
      <c r="A66897" t="inlineStr">
        <is>
          <t>images.larepubliquedespyrenees.fr</t>
        </is>
      </c>
      <c r="B66897" t="n">
        <v>587</v>
      </c>
    </row>
    <row r="66898">
      <c r="A66898" t="inlineStr">
        <is>
          <t>api.candysoft.ru</t>
        </is>
      </c>
      <c r="B66898" t="n">
        <v>587</v>
      </c>
    </row>
    <row r="66899">
      <c r="A66899" t="inlineStr">
        <is>
          <t>shoplineimg.com</t>
        </is>
      </c>
      <c r="B66899" t="n">
        <v>587</v>
      </c>
    </row>
    <row r="66900">
      <c r="A66900" t="inlineStr">
        <is>
          <t>img3.stcrm.it</t>
        </is>
      </c>
      <c r="B66900" t="n">
        <v>587</v>
      </c>
    </row>
    <row r="66901">
      <c r="A66901" t="inlineStr">
        <is>
          <t>www.thermcross.com</t>
        </is>
      </c>
      <c r="B66901" t="n">
        <v>587</v>
      </c>
    </row>
    <row r="66902">
      <c r="A66902" t="inlineStr">
        <is>
          <t>www.danshihack.com</t>
        </is>
      </c>
      <c r="B66902" t="n">
        <v>587</v>
      </c>
    </row>
    <row r="66903">
      <c r="A66903" t="inlineStr">
        <is>
          <t>www.thaisandwilson.com</t>
        </is>
      </c>
      <c r="B66903" t="n">
        <v>587</v>
      </c>
    </row>
    <row r="66904">
      <c r="A66904" t="inlineStr">
        <is>
          <t>images.wbstatic.net</t>
        </is>
      </c>
      <c r="B66904" t="n">
        <v>587</v>
      </c>
    </row>
    <row r="66905">
      <c r="A66905" t="inlineStr">
        <is>
          <t>samdizajner.ru</t>
        </is>
      </c>
      <c r="B66905" t="n">
        <v>587</v>
      </c>
    </row>
    <row r="66906">
      <c r="A66906" t="inlineStr">
        <is>
          <t>220images.net</t>
        </is>
      </c>
      <c r="B66906" t="n">
        <v>587</v>
      </c>
    </row>
    <row r="66907">
      <c r="A66907" t="inlineStr">
        <is>
          <t>www.runcornandwidnesworld.co.uk</t>
        </is>
      </c>
      <c r="B66907" t="n">
        <v>587</v>
      </c>
    </row>
    <row r="66908">
      <c r="A66908" t="inlineStr">
        <is>
          <t>profshina.kiev.ua</t>
        </is>
      </c>
      <c r="B66908" t="n">
        <v>587</v>
      </c>
    </row>
    <row r="66909">
      <c r="A66909" t="inlineStr">
        <is>
          <t>www.soccerjerseyparadise.cn</t>
        </is>
      </c>
      <c r="B66909" t="n">
        <v>587</v>
      </c>
    </row>
    <row r="66910">
      <c r="A66910" t="inlineStr">
        <is>
          <t>d19lgisewk9l6l.cloudfront.net</t>
        </is>
      </c>
      <c r="B66910" t="n">
        <v>587</v>
      </c>
    </row>
    <row r="66911">
      <c r="A66911" t="inlineStr">
        <is>
          <t>www.theluxevoyager.com</t>
        </is>
      </c>
      <c r="B66911" t="n">
        <v>587</v>
      </c>
    </row>
    <row r="66912">
      <c r="A66912" t="inlineStr">
        <is>
          <t>www.designbuildideas.eu</t>
        </is>
      </c>
      <c r="B66912" t="n">
        <v>587</v>
      </c>
    </row>
    <row r="66913">
      <c r="A66913" t="inlineStr">
        <is>
          <t>www.theknotnews.com</t>
        </is>
      </c>
      <c r="B66913" t="n">
        <v>587</v>
      </c>
    </row>
    <row r="66914">
      <c r="A66914" t="inlineStr">
        <is>
          <t>blog.bridals.pk</t>
        </is>
      </c>
      <c r="B66914" t="n">
        <v>587</v>
      </c>
    </row>
    <row r="66915">
      <c r="A66915" t="inlineStr">
        <is>
          <t>www.mountainiq.com</t>
        </is>
      </c>
      <c r="B66915" t="n">
        <v>587</v>
      </c>
    </row>
    <row r="66916">
      <c r="A66916" t="inlineStr">
        <is>
          <t>www.stovax.com</t>
        </is>
      </c>
      <c r="B66916" t="n">
        <v>587</v>
      </c>
    </row>
    <row r="66917">
      <c r="A66917" t="inlineStr">
        <is>
          <t>www.kosher.com</t>
        </is>
      </c>
      <c r="B66917" t="n">
        <v>587</v>
      </c>
    </row>
    <row r="66918">
      <c r="A66918" t="inlineStr">
        <is>
          <t>hollywoodneuz.net</t>
        </is>
      </c>
      <c r="B66918" t="n">
        <v>587</v>
      </c>
    </row>
    <row r="66919">
      <c r="A66919" t="inlineStr">
        <is>
          <t>cdn.billyoh.com</t>
        </is>
      </c>
      <c r="B66919" t="n">
        <v>587</v>
      </c>
    </row>
    <row r="66920">
      <c r="A66920" t="inlineStr">
        <is>
          <t>wakwauw.com</t>
        </is>
      </c>
      <c r="B66920" t="n">
        <v>587</v>
      </c>
    </row>
    <row r="66921">
      <c r="A66921" t="inlineStr">
        <is>
          <t>themarketherald.com.au</t>
        </is>
      </c>
      <c r="B66921" t="n">
        <v>587</v>
      </c>
    </row>
    <row r="66922">
      <c r="A66922" t="inlineStr">
        <is>
          <t>images.noirgallery.co</t>
        </is>
      </c>
      <c r="B66922" t="n">
        <v>587</v>
      </c>
    </row>
    <row r="66923">
      <c r="A66923" t="inlineStr">
        <is>
          <t>www.zakcret.gr</t>
        </is>
      </c>
      <c r="B66923" t="n">
        <v>587</v>
      </c>
    </row>
    <row r="66924">
      <c r="A66924" t="inlineStr">
        <is>
          <t>s11821.pcdn.co</t>
        </is>
      </c>
      <c r="B66924" t="n">
        <v>587</v>
      </c>
    </row>
    <row r="66925">
      <c r="A66925" t="inlineStr">
        <is>
          <t>hddmag.com</t>
        </is>
      </c>
      <c r="B66925" t="n">
        <v>587</v>
      </c>
    </row>
    <row r="66926">
      <c r="A66926" t="inlineStr">
        <is>
          <t>www.95gallery.com</t>
        </is>
      </c>
      <c r="B66926" t="n">
        <v>587</v>
      </c>
    </row>
    <row r="66927">
      <c r="A66927" t="inlineStr">
        <is>
          <t>www.cowcotland.com</t>
        </is>
      </c>
      <c r="B66927" t="n">
        <v>587</v>
      </c>
    </row>
    <row r="66928">
      <c r="A66928" t="inlineStr">
        <is>
          <t>www.businessjournalng.com</t>
        </is>
      </c>
      <c r="B66928" t="n">
        <v>587</v>
      </c>
    </row>
    <row r="66929">
      <c r="A66929" t="inlineStr">
        <is>
          <t>foreignpolicynews.org</t>
        </is>
      </c>
      <c r="B66929" t="n">
        <v>587</v>
      </c>
    </row>
    <row r="66930">
      <c r="A66930" t="inlineStr">
        <is>
          <t>awellstyledlife.com</t>
        </is>
      </c>
      <c r="B66930" t="n">
        <v>587</v>
      </c>
    </row>
    <row r="66931">
      <c r="A66931" t="inlineStr">
        <is>
          <t>www.halifaxexaminer.ca</t>
        </is>
      </c>
      <c r="B66931" t="n">
        <v>587</v>
      </c>
    </row>
    <row r="66932">
      <c r="A66932" t="inlineStr">
        <is>
          <t>www.showbizbites.com</t>
        </is>
      </c>
      <c r="B66932" t="n">
        <v>587</v>
      </c>
    </row>
    <row r="66933">
      <c r="A66933" t="inlineStr">
        <is>
          <t>p-cdn.davidoffgeneva.com</t>
        </is>
      </c>
      <c r="B66933" t="n">
        <v>587</v>
      </c>
    </row>
    <row r="66934">
      <c r="A66934" t="inlineStr">
        <is>
          <t>traveloffice.org</t>
        </is>
      </c>
      <c r="B66934" t="n">
        <v>587</v>
      </c>
    </row>
    <row r="66935">
      <c r="A66935" t="inlineStr">
        <is>
          <t>foxcollection.innovations.com.au</t>
        </is>
      </c>
      <c r="B66935" t="n">
        <v>587</v>
      </c>
    </row>
    <row r="66936">
      <c r="A66936" t="inlineStr">
        <is>
          <t>www.sakurawatches.com</t>
        </is>
      </c>
      <c r="B66936" t="n">
        <v>587</v>
      </c>
    </row>
    <row r="66937">
      <c r="A66937" t="inlineStr">
        <is>
          <t>tripsmaps.com</t>
        </is>
      </c>
      <c r="B66937" t="n">
        <v>587</v>
      </c>
    </row>
    <row r="66938">
      <c r="A66938" t="inlineStr">
        <is>
          <t>www.dailiesroom.com</t>
        </is>
      </c>
      <c r="B66938" t="n">
        <v>587</v>
      </c>
    </row>
    <row r="66939">
      <c r="A66939" t="inlineStr">
        <is>
          <t>rectohall.com</t>
        </is>
      </c>
      <c r="B66939" t="n">
        <v>587</v>
      </c>
    </row>
    <row r="66940">
      <c r="A66940" t="inlineStr">
        <is>
          <t>sex-pic.info</t>
        </is>
      </c>
      <c r="B66940" t="n">
        <v>587</v>
      </c>
    </row>
    <row r="66941">
      <c r="A66941" t="inlineStr">
        <is>
          <t>www.cnepearl.com</t>
        </is>
      </c>
      <c r="B66941" t="n">
        <v>587</v>
      </c>
    </row>
    <row r="66942">
      <c r="A66942" t="inlineStr">
        <is>
          <t>forexobroker.com</t>
        </is>
      </c>
      <c r="B66942" t="n">
        <v>587</v>
      </c>
    </row>
    <row r="66943">
      <c r="A66943" t="inlineStr">
        <is>
          <t>www.westbrookcomputers.co.uk</t>
        </is>
      </c>
      <c r="B66943" t="n">
        <v>587</v>
      </c>
    </row>
    <row r="66944">
      <c r="A66944" t="inlineStr">
        <is>
          <t>www.projet13.com</t>
        </is>
      </c>
      <c r="B66944" t="n">
        <v>587</v>
      </c>
    </row>
    <row r="66945">
      <c r="A66945" t="inlineStr">
        <is>
          <t>www.zonkerala.com</t>
        </is>
      </c>
      <c r="B66945" t="n">
        <v>587</v>
      </c>
    </row>
    <row r="66946">
      <c r="A66946" t="inlineStr">
        <is>
          <t>www.centsablemomma.com</t>
        </is>
      </c>
      <c r="B66946" t="n">
        <v>587</v>
      </c>
    </row>
    <row r="66947">
      <c r="A66947" t="inlineStr">
        <is>
          <t>1hynf27e1c-flywheel.netdna-ssl.com</t>
        </is>
      </c>
      <c r="B66947" t="n">
        <v>587</v>
      </c>
    </row>
    <row r="66948">
      <c r="A66948" t="inlineStr">
        <is>
          <t>closetrefill.com</t>
        </is>
      </c>
      <c r="B66948" t="n">
        <v>587</v>
      </c>
    </row>
    <row r="66949">
      <c r="A66949" t="inlineStr">
        <is>
          <t>d1kkg0o175tdyf.cloudfront.net</t>
        </is>
      </c>
      <c r="B66949" t="n">
        <v>587</v>
      </c>
    </row>
    <row r="66950">
      <c r="A66950" t="inlineStr">
        <is>
          <t>static.onthehub.com</t>
        </is>
      </c>
      <c r="B66950" t="n">
        <v>587</v>
      </c>
    </row>
    <row r="66951">
      <c r="A66951" t="inlineStr">
        <is>
          <t>www.modernbike.com</t>
        </is>
      </c>
      <c r="B66951" t="n">
        <v>587</v>
      </c>
    </row>
    <row r="66952">
      <c r="A66952" t="inlineStr">
        <is>
          <t>www.muirskate.com</t>
        </is>
      </c>
      <c r="B66952" t="n">
        <v>587</v>
      </c>
    </row>
    <row r="66953">
      <c r="A66953" t="inlineStr">
        <is>
          <t>ods.fiatchrysler.jp</t>
        </is>
      </c>
      <c r="B66953" t="n">
        <v>587</v>
      </c>
    </row>
    <row r="66954">
      <c r="A66954" t="inlineStr">
        <is>
          <t>tailwind1-wpengine.netdna-ssl.com</t>
        </is>
      </c>
      <c r="B66954" t="n">
        <v>587</v>
      </c>
    </row>
    <row r="66955">
      <c r="A66955" t="inlineStr">
        <is>
          <t>static.rbytes.net</t>
        </is>
      </c>
      <c r="B66955" t="n">
        <v>587</v>
      </c>
    </row>
    <row r="66956">
      <c r="A66956" t="inlineStr">
        <is>
          <t>www.eurosanex.com</t>
        </is>
      </c>
      <c r="B66956" t="n">
        <v>587</v>
      </c>
    </row>
    <row r="66957">
      <c r="A66957" t="inlineStr">
        <is>
          <t>img.digitaldjpool.com</t>
        </is>
      </c>
      <c r="B66957" t="n">
        <v>587</v>
      </c>
    </row>
    <row r="66958">
      <c r="A66958" t="inlineStr">
        <is>
          <t>www.greataustralianpods.com</t>
        </is>
      </c>
      <c r="B66958" t="n">
        <v>587</v>
      </c>
    </row>
    <row r="66959">
      <c r="A66959" t="inlineStr">
        <is>
          <t>www.aegisdentalnetwork.com</t>
        </is>
      </c>
      <c r="B66959" t="n">
        <v>587</v>
      </c>
    </row>
    <row r="66960">
      <c r="A66960" t="inlineStr">
        <is>
          <t>t.mapas.owje.com</t>
        </is>
      </c>
      <c r="B66960" t="n">
        <v>587</v>
      </c>
    </row>
    <row r="66961">
      <c r="A66961" t="inlineStr">
        <is>
          <t>wineglassessets.com</t>
        </is>
      </c>
      <c r="B66961" t="n">
        <v>587</v>
      </c>
    </row>
    <row r="66962">
      <c r="A66962" t="inlineStr">
        <is>
          <t>cdn.proxaweb.be</t>
        </is>
      </c>
      <c r="B66962" t="n">
        <v>587</v>
      </c>
    </row>
    <row r="66963">
      <c r="A66963" t="inlineStr">
        <is>
          <t>www.laptop-battery-shop.org</t>
        </is>
      </c>
      <c r="B66963" t="n">
        <v>587</v>
      </c>
    </row>
    <row r="66964">
      <c r="A66964" t="inlineStr">
        <is>
          <t>www.africaweather.com</t>
        </is>
      </c>
      <c r="B66964" t="n">
        <v>587</v>
      </c>
    </row>
    <row r="66965">
      <c r="A66965" t="inlineStr">
        <is>
          <t>blog-imgs-91.fc2.com</t>
        </is>
      </c>
      <c r="B66965" t="n">
        <v>587</v>
      </c>
    </row>
    <row r="66966">
      <c r="A66966" t="inlineStr">
        <is>
          <t>img3.fold3.com</t>
        </is>
      </c>
      <c r="B66966" t="n">
        <v>587</v>
      </c>
    </row>
    <row r="66967">
      <c r="A66967" t="inlineStr">
        <is>
          <t>d30u0kofcv45jk.cloudfront.net</t>
        </is>
      </c>
      <c r="B66967" t="n">
        <v>587</v>
      </c>
    </row>
    <row r="66968">
      <c r="A66968" t="inlineStr">
        <is>
          <t>www.unjourunhomme.com</t>
        </is>
      </c>
      <c r="B66968" t="n">
        <v>587</v>
      </c>
    </row>
    <row r="66969">
      <c r="A66969" t="inlineStr">
        <is>
          <t>djpb44j5ay6ju.cloudfront.net</t>
        </is>
      </c>
      <c r="B66969" t="n">
        <v>587</v>
      </c>
    </row>
    <row r="66970">
      <c r="A66970" t="inlineStr">
        <is>
          <t>www.verdict.co.uk</t>
        </is>
      </c>
      <c r="B66970" t="n">
        <v>587</v>
      </c>
    </row>
    <row r="66971">
      <c r="A66971" t="inlineStr">
        <is>
          <t>newpccheats.com</t>
        </is>
      </c>
      <c r="B66971" t="n">
        <v>587</v>
      </c>
    </row>
    <row r="66972">
      <c r="A66972" t="inlineStr">
        <is>
          <t>thevintagemuranoglass.com</t>
        </is>
      </c>
      <c r="B66972" t="n">
        <v>587</v>
      </c>
    </row>
    <row r="66973">
      <c r="A66973" t="inlineStr">
        <is>
          <t>www.copperreflections.com</t>
        </is>
      </c>
      <c r="B66973" t="n">
        <v>587</v>
      </c>
    </row>
    <row r="66974">
      <c r="A66974" t="inlineStr">
        <is>
          <t>nrc-digital-repository.canada.ca</t>
        </is>
      </c>
      <c r="B66974" t="n">
        <v>587</v>
      </c>
    </row>
    <row r="66975">
      <c r="A66975" t="inlineStr">
        <is>
          <t>vermont.momcollective.com</t>
        </is>
      </c>
      <c r="B66975" t="n">
        <v>587</v>
      </c>
    </row>
    <row r="66976">
      <c r="A66976" t="inlineStr">
        <is>
          <t>hbomax-images.warnermediacdn.com</t>
        </is>
      </c>
      <c r="B66976" t="n">
        <v>587</v>
      </c>
    </row>
    <row r="66977">
      <c r="A66977" t="inlineStr">
        <is>
          <t>www.abcam.co.jp</t>
        </is>
      </c>
      <c r="B66977" t="n">
        <v>587</v>
      </c>
    </row>
    <row r="66978">
      <c r="A66978" t="inlineStr">
        <is>
          <t>newtamilcinema.in</t>
        </is>
      </c>
      <c r="B66978" t="n">
        <v>587</v>
      </c>
    </row>
    <row r="66979">
      <c r="A66979" t="inlineStr">
        <is>
          <t>www.joyasprivee.com</t>
        </is>
      </c>
      <c r="B66979" t="n">
        <v>587</v>
      </c>
    </row>
    <row r="66980">
      <c r="A66980" t="inlineStr">
        <is>
          <t>mycolumbusmagic.com</t>
        </is>
      </c>
      <c r="B66980" t="n">
        <v>587</v>
      </c>
    </row>
    <row r="66981">
      <c r="A66981" t="inlineStr">
        <is>
          <t>www.wilkinsonsworld.com</t>
        </is>
      </c>
      <c r="B66981" t="n">
        <v>587</v>
      </c>
    </row>
    <row r="66982">
      <c r="A66982" t="inlineStr">
        <is>
          <t>d1ore3n0z2tnb3.cloudfront.net</t>
        </is>
      </c>
      <c r="B66982" t="n">
        <v>587</v>
      </c>
    </row>
    <row r="66983">
      <c r="A66983" t="inlineStr">
        <is>
          <t>www.rentpfe.com</t>
        </is>
      </c>
      <c r="B66983" t="n">
        <v>587</v>
      </c>
    </row>
    <row r="66984">
      <c r="A66984" t="inlineStr">
        <is>
          <t>www.mousetourstravels.com</t>
        </is>
      </c>
      <c r="B66984" t="n">
        <v>587</v>
      </c>
    </row>
    <row r="66985">
      <c r="A66985" t="inlineStr">
        <is>
          <t>amberhome.eu</t>
        </is>
      </c>
      <c r="B66985" t="n">
        <v>587</v>
      </c>
    </row>
    <row r="66986">
      <c r="A66986" t="inlineStr">
        <is>
          <t>www.mypapershop.com</t>
        </is>
      </c>
      <c r="B66986" t="n">
        <v>587</v>
      </c>
    </row>
    <row r="66987">
      <c r="A66987" t="inlineStr">
        <is>
          <t>20kh6h3g46l33ivuea3rxuyu-wpengine.netdna-ssl.com</t>
        </is>
      </c>
      <c r="B66987" t="n">
        <v>587</v>
      </c>
    </row>
    <row r="66988">
      <c r="A66988" t="inlineStr">
        <is>
          <t>www.hbqsbf.com</t>
        </is>
      </c>
      <c r="B66988" t="n">
        <v>587</v>
      </c>
    </row>
    <row r="66989">
      <c r="A66989" t="inlineStr">
        <is>
          <t>www.diystart.com</t>
        </is>
      </c>
      <c r="B66989" t="n">
        <v>587</v>
      </c>
    </row>
    <row r="66990">
      <c r="A66990" t="inlineStr">
        <is>
          <t>www.musicnotes.com</t>
        </is>
      </c>
      <c r="B66990" t="n">
        <v>587</v>
      </c>
    </row>
    <row r="66991">
      <c r="A66991" t="inlineStr">
        <is>
          <t>www.focusonthefamily.com</t>
        </is>
      </c>
      <c r="B66991" t="n">
        <v>587</v>
      </c>
    </row>
    <row r="66992">
      <c r="A66992" t="inlineStr">
        <is>
          <t>media.front.xoedge.com</t>
        </is>
      </c>
      <c r="B66992" t="n">
        <v>587</v>
      </c>
    </row>
    <row r="66993">
      <c r="A66993" t="inlineStr">
        <is>
          <t>www.familyfoodgarden.com</t>
        </is>
      </c>
      <c r="B66993" t="n">
        <v>587</v>
      </c>
    </row>
    <row r="66994">
      <c r="A66994" t="inlineStr">
        <is>
          <t>media1.actionis.com</t>
        </is>
      </c>
      <c r="B66994" t="n">
        <v>587</v>
      </c>
    </row>
    <row r="66995">
      <c r="A66995" t="inlineStr">
        <is>
          <t>www.fortheloveofglitter.com</t>
        </is>
      </c>
      <c r="B66995" t="n">
        <v>587</v>
      </c>
    </row>
    <row r="66996">
      <c r="A66996" t="inlineStr">
        <is>
          <t>www.boleysi.com</t>
        </is>
      </c>
      <c r="B66996" t="n">
        <v>587</v>
      </c>
    </row>
    <row r="66997">
      <c r="A66997" t="inlineStr">
        <is>
          <t>dk.basketzone.net</t>
        </is>
      </c>
      <c r="B66997" t="n">
        <v>587</v>
      </c>
    </row>
    <row r="66998">
      <c r="A66998" t="inlineStr">
        <is>
          <t>www.spotebi.com</t>
        </is>
      </c>
      <c r="B66998" t="n">
        <v>587</v>
      </c>
    </row>
    <row r="66999">
      <c r="A66999" t="inlineStr">
        <is>
          <t>www.mariona.es</t>
        </is>
      </c>
      <c r="B66999" t="n">
        <v>587</v>
      </c>
    </row>
    <row r="67000">
      <c r="A67000" t="inlineStr">
        <is>
          <t>www.superxv.com</t>
        </is>
      </c>
      <c r="B67000" t="n">
        <v>587</v>
      </c>
    </row>
    <row r="67001">
      <c r="A67001" t="inlineStr">
        <is>
          <t>qualifications.pearson.com</t>
        </is>
      </c>
      <c r="B67001" t="n">
        <v>587</v>
      </c>
    </row>
    <row r="67002">
      <c r="A67002" t="inlineStr">
        <is>
          <t>www.squeakycleancarpet.com.au</t>
        </is>
      </c>
      <c r="B67002" t="n">
        <v>587</v>
      </c>
    </row>
    <row r="67003">
      <c r="A67003" t="inlineStr">
        <is>
          <t>www.sja.org.uk</t>
        </is>
      </c>
      <c r="B67003" t="n">
        <v>587</v>
      </c>
    </row>
    <row r="67004">
      <c r="A67004" t="inlineStr">
        <is>
          <t>www.coolcatcollars.co.uk</t>
        </is>
      </c>
      <c r="B67004" t="n">
        <v>587</v>
      </c>
    </row>
    <row r="67005">
      <c r="A67005" t="inlineStr">
        <is>
          <t>cdn2.rsc.org.uk</t>
        </is>
      </c>
      <c r="B67005" t="n">
        <v>586</v>
      </c>
    </row>
    <row r="67006">
      <c r="A67006" t="inlineStr">
        <is>
          <t>d37j5ujucg66b1.cloudfront.net</t>
        </is>
      </c>
      <c r="B67006" t="n">
        <v>586</v>
      </c>
    </row>
    <row r="67007">
      <c r="A67007" t="inlineStr">
        <is>
          <t>www.fluidpower.co.uk</t>
        </is>
      </c>
      <c r="B67007" t="n">
        <v>586</v>
      </c>
    </row>
    <row r="67008">
      <c r="A67008" t="inlineStr">
        <is>
          <t>www.campingroadtrip.com</t>
        </is>
      </c>
      <c r="B67008" t="n">
        <v>586</v>
      </c>
    </row>
    <row r="67009">
      <c r="A67009" t="inlineStr">
        <is>
          <t>www.gump.in.th</t>
        </is>
      </c>
      <c r="B67009" t="n">
        <v>586</v>
      </c>
    </row>
    <row r="67010">
      <c r="A67010" t="inlineStr">
        <is>
          <t>img.ar.class.posot.com</t>
        </is>
      </c>
      <c r="B67010" t="n">
        <v>586</v>
      </c>
    </row>
    <row r="67011">
      <c r="A67011" t="inlineStr">
        <is>
          <t>medias.lampe-avenue.fr</t>
        </is>
      </c>
      <c r="B67011" t="n">
        <v>586</v>
      </c>
    </row>
    <row r="67012">
      <c r="A67012" t="inlineStr">
        <is>
          <t>fda.report</t>
        </is>
      </c>
      <c r="B67012" t="n">
        <v>586</v>
      </c>
    </row>
    <row r="67013">
      <c r="A67013" t="inlineStr">
        <is>
          <t>web-static.wrike.com</t>
        </is>
      </c>
      <c r="B67013" t="n">
        <v>586</v>
      </c>
    </row>
    <row r="67014">
      <c r="A67014" t="inlineStr">
        <is>
          <t>www.gallinews.com</t>
        </is>
      </c>
      <c r="B67014" t="n">
        <v>586</v>
      </c>
    </row>
    <row r="67015">
      <c r="A67015" t="inlineStr">
        <is>
          <t>darumaview.it</t>
        </is>
      </c>
      <c r="B67015" t="n">
        <v>586</v>
      </c>
    </row>
    <row r="67016">
      <c r="A67016" t="inlineStr">
        <is>
          <t>www.telebit.hr</t>
        </is>
      </c>
      <c r="B67016" t="n">
        <v>586</v>
      </c>
    </row>
    <row r="67017">
      <c r="A67017" t="inlineStr">
        <is>
          <t>cdn2.btrstatic.com</t>
        </is>
      </c>
      <c r="B67017" t="n">
        <v>586</v>
      </c>
    </row>
    <row r="67018">
      <c r="A67018" t="inlineStr">
        <is>
          <t>newprophecy.net</t>
        </is>
      </c>
      <c r="B67018" t="n">
        <v>586</v>
      </c>
    </row>
    <row r="67019">
      <c r="A67019" t="inlineStr">
        <is>
          <t>www.coachoutletstoreclearance.us.com</t>
        </is>
      </c>
      <c r="B67019" t="n">
        <v>586</v>
      </c>
    </row>
    <row r="67020">
      <c r="A67020" t="inlineStr">
        <is>
          <t>www.bathwise.uk.com</t>
        </is>
      </c>
      <c r="B67020" t="n">
        <v>586</v>
      </c>
    </row>
    <row r="67021">
      <c r="A67021" t="inlineStr">
        <is>
          <t>83510d7495ace1379e67-770b19ae27a420f2e6df3c4adf017789.ssl.cf1.rackcdn.com</t>
        </is>
      </c>
      <c r="B67021" t="n">
        <v>586</v>
      </c>
    </row>
    <row r="67022">
      <c r="A67022" t="inlineStr">
        <is>
          <t>blog.thewellnessuniverse.com</t>
        </is>
      </c>
      <c r="B67022" t="n">
        <v>586</v>
      </c>
    </row>
    <row r="67023">
      <c r="A67023" t="inlineStr">
        <is>
          <t>dineanddish.net</t>
        </is>
      </c>
      <c r="B67023" t="n">
        <v>586</v>
      </c>
    </row>
    <row r="67024">
      <c r="A67024" t="inlineStr">
        <is>
          <t>www.mostfamouslist.com</t>
        </is>
      </c>
      <c r="B67024" t="n">
        <v>586</v>
      </c>
    </row>
    <row r="67025">
      <c r="A67025" t="inlineStr">
        <is>
          <t>www.indianholiday.com</t>
        </is>
      </c>
      <c r="B67025" t="n">
        <v>586</v>
      </c>
    </row>
    <row r="67026">
      <c r="A67026" t="inlineStr">
        <is>
          <t>ml9j7vuygxxu.i.optimole.com</t>
        </is>
      </c>
      <c r="B67026" t="n">
        <v>586</v>
      </c>
    </row>
    <row r="67027">
      <c r="A67027" t="inlineStr">
        <is>
          <t>www.greenislanddesign.com</t>
        </is>
      </c>
      <c r="B67027" t="n">
        <v>586</v>
      </c>
    </row>
    <row r="67028">
      <c r="A67028" t="inlineStr">
        <is>
          <t>www.knittingviews.com</t>
        </is>
      </c>
      <c r="B67028" t="n">
        <v>586</v>
      </c>
    </row>
    <row r="67029">
      <c r="A67029" t="inlineStr">
        <is>
          <t>www.radacutlery.com</t>
        </is>
      </c>
      <c r="B67029" t="n">
        <v>586</v>
      </c>
    </row>
    <row r="67030">
      <c r="A67030" t="inlineStr">
        <is>
          <t>oneclickroot.com</t>
        </is>
      </c>
      <c r="B67030" t="n">
        <v>586</v>
      </c>
    </row>
    <row r="67031">
      <c r="A67031" t="inlineStr">
        <is>
          <t>cdn1.pussyspot.net</t>
        </is>
      </c>
      <c r="B67031" t="n">
        <v>586</v>
      </c>
    </row>
    <row r="67032">
      <c r="A67032" t="inlineStr">
        <is>
          <t>geekdad.com</t>
        </is>
      </c>
      <c r="B67032" t="n">
        <v>586</v>
      </c>
    </row>
    <row r="67033">
      <c r="A67033" t="inlineStr">
        <is>
          <t>637835.smushcdn.com</t>
        </is>
      </c>
      <c r="B67033" t="n">
        <v>586</v>
      </c>
    </row>
    <row r="67034">
      <c r="A67034" t="inlineStr">
        <is>
          <t>www.lifebridgehealth.org</t>
        </is>
      </c>
      <c r="B67034" t="n">
        <v>586</v>
      </c>
    </row>
    <row r="67035">
      <c r="A67035" t="inlineStr">
        <is>
          <t>shira-diamonds.com</t>
        </is>
      </c>
      <c r="B67035" t="n">
        <v>586</v>
      </c>
    </row>
    <row r="67036">
      <c r="A67036" t="inlineStr">
        <is>
          <t>apkmodbuy.com</t>
        </is>
      </c>
      <c r="B67036" t="n">
        <v>586</v>
      </c>
    </row>
    <row r="67037">
      <c r="A67037" t="inlineStr">
        <is>
          <t>shop.penny.de</t>
        </is>
      </c>
      <c r="B67037" t="n">
        <v>586</v>
      </c>
    </row>
    <row r="67038">
      <c r="A67038" t="inlineStr">
        <is>
          <t>www.electricbase.co.uk</t>
        </is>
      </c>
      <c r="B67038" t="n">
        <v>586</v>
      </c>
    </row>
    <row r="67039">
      <c r="A67039" t="inlineStr">
        <is>
          <t>www.kopiaste.org</t>
        </is>
      </c>
      <c r="B67039" t="n">
        <v>586</v>
      </c>
    </row>
    <row r="67040">
      <c r="A67040" t="inlineStr">
        <is>
          <t>collectableaircraftwingsaustralia.com.au</t>
        </is>
      </c>
      <c r="B67040" t="n">
        <v>586</v>
      </c>
    </row>
    <row r="67041">
      <c r="A67041" t="inlineStr">
        <is>
          <t>cdn.avebmx.pl</t>
        </is>
      </c>
      <c r="B67041" t="n">
        <v>586</v>
      </c>
    </row>
    <row r="67042">
      <c r="A67042" t="inlineStr">
        <is>
          <t>www.photo-denfert.com</t>
        </is>
      </c>
      <c r="B67042" t="n">
        <v>586</v>
      </c>
    </row>
    <row r="67043">
      <c r="A67043" t="inlineStr">
        <is>
          <t>loversofmoto.com</t>
        </is>
      </c>
      <c r="B67043" t="n">
        <v>586</v>
      </c>
    </row>
    <row r="67044">
      <c r="A67044" t="inlineStr">
        <is>
          <t>www.justinmind.com</t>
        </is>
      </c>
      <c r="B67044" t="n">
        <v>586</v>
      </c>
    </row>
    <row r="67045">
      <c r="A67045" t="inlineStr">
        <is>
          <t>inspired-motherhood.com</t>
        </is>
      </c>
      <c r="B67045" t="n">
        <v>586</v>
      </c>
    </row>
    <row r="67046">
      <c r="A67046" t="inlineStr">
        <is>
          <t>avdb-moto.fr</t>
        </is>
      </c>
      <c r="B67046" t="n">
        <v>586</v>
      </c>
    </row>
    <row r="67047">
      <c r="A67047" t="inlineStr">
        <is>
          <t>chekhol.com.ua</t>
        </is>
      </c>
      <c r="B67047" t="n">
        <v>586</v>
      </c>
    </row>
    <row r="67048">
      <c r="A67048" t="inlineStr">
        <is>
          <t>www.designsunglasses.com</t>
        </is>
      </c>
      <c r="B67048" t="n">
        <v>586</v>
      </c>
    </row>
    <row r="67049">
      <c r="A67049" t="inlineStr">
        <is>
          <t>www.magnetic-products-store.com</t>
        </is>
      </c>
      <c r="B67049" t="n">
        <v>586</v>
      </c>
    </row>
    <row r="67050">
      <c r="A67050" t="inlineStr">
        <is>
          <t>www.iamnotastalker.com</t>
        </is>
      </c>
      <c r="B67050" t="n">
        <v>586</v>
      </c>
    </row>
    <row r="67051">
      <c r="A67051" t="inlineStr">
        <is>
          <t>www.outletmoto.com</t>
        </is>
      </c>
      <c r="B67051" t="n">
        <v>586</v>
      </c>
    </row>
    <row r="67052">
      <c r="A67052" t="inlineStr">
        <is>
          <t>eyk.phmcgpe.net</t>
        </is>
      </c>
      <c r="B67052" t="n">
        <v>586</v>
      </c>
    </row>
    <row r="67053">
      <c r="A67053" t="inlineStr">
        <is>
          <t>crafttherapy.wpengine.netdna-cdn.com</t>
        </is>
      </c>
      <c r="B67053" t="n">
        <v>586</v>
      </c>
    </row>
    <row r="67054">
      <c r="A67054" t="inlineStr">
        <is>
          <t>www.ganpatind.com</t>
        </is>
      </c>
      <c r="B67054" t="n">
        <v>586</v>
      </c>
    </row>
    <row r="67055">
      <c r="A67055" t="inlineStr">
        <is>
          <t>www.feelcuba.com</t>
        </is>
      </c>
      <c r="B67055" t="n">
        <v>586</v>
      </c>
    </row>
    <row r="67056">
      <c r="A67056" t="inlineStr">
        <is>
          <t>www.microstocker.pro</t>
        </is>
      </c>
      <c r="B67056" t="n">
        <v>586</v>
      </c>
    </row>
    <row r="67057">
      <c r="A67057" t="inlineStr">
        <is>
          <t>egrocery.asia</t>
        </is>
      </c>
      <c r="B67057" t="n">
        <v>586</v>
      </c>
    </row>
    <row r="67058">
      <c r="A67058" t="inlineStr">
        <is>
          <t>www.solar4rvs.com.au</t>
        </is>
      </c>
      <c r="B67058" t="n">
        <v>586</v>
      </c>
    </row>
    <row r="67059">
      <c r="A67059" t="inlineStr">
        <is>
          <t>6486-cdn.doitbest.com</t>
        </is>
      </c>
      <c r="B67059" t="n">
        <v>586</v>
      </c>
    </row>
    <row r="67060">
      <c r="A67060" t="inlineStr">
        <is>
          <t>www.ourtripvideos.com</t>
        </is>
      </c>
      <c r="B67060" t="n">
        <v>586</v>
      </c>
    </row>
    <row r="67061">
      <c r="A67061" t="inlineStr">
        <is>
          <t>hatterspromotions.com</t>
        </is>
      </c>
      <c r="B67061" t="n">
        <v>586</v>
      </c>
    </row>
    <row r="67062">
      <c r="A67062" t="inlineStr">
        <is>
          <t>design-ability.com</t>
        </is>
      </c>
      <c r="B67062" t="n">
        <v>586</v>
      </c>
    </row>
    <row r="67063">
      <c r="A67063" t="inlineStr">
        <is>
          <t>www.xbiz.com:443</t>
        </is>
      </c>
      <c r="B67063" t="n">
        <v>586</v>
      </c>
    </row>
    <row r="67064">
      <c r="A67064" t="inlineStr">
        <is>
          <t>www.kc-store-fixtures.com</t>
        </is>
      </c>
      <c r="B67064" t="n">
        <v>586</v>
      </c>
    </row>
    <row r="67065">
      <c r="A67065" t="inlineStr">
        <is>
          <t>www.valuablesproperties.co.za</t>
        </is>
      </c>
      <c r="B67065" t="n">
        <v>586</v>
      </c>
    </row>
    <row r="67066">
      <c r="A67066" t="inlineStr">
        <is>
          <t>images.odishatv.in</t>
        </is>
      </c>
      <c r="B67066" t="n">
        <v>586</v>
      </c>
    </row>
    <row r="67067">
      <c r="A67067" t="inlineStr">
        <is>
          <t>supermancomicbooks.name</t>
        </is>
      </c>
      <c r="B67067" t="n">
        <v>586</v>
      </c>
    </row>
    <row r="67068">
      <c r="A67068" t="inlineStr">
        <is>
          <t>www.books-on-collectables.eu</t>
        </is>
      </c>
      <c r="B67068" t="n">
        <v>586</v>
      </c>
    </row>
    <row r="67069">
      <c r="A67069" t="inlineStr">
        <is>
          <t>www.labelmaster.com</t>
        </is>
      </c>
      <c r="B67069" t="n">
        <v>586</v>
      </c>
    </row>
    <row r="67070">
      <c r="A67070" t="inlineStr">
        <is>
          <t>www.cultureindoor.com</t>
        </is>
      </c>
      <c r="B67070" t="n">
        <v>586</v>
      </c>
    </row>
    <row r="67071">
      <c r="A67071" t="inlineStr">
        <is>
          <t>www.tridentuk.com</t>
        </is>
      </c>
      <c r="B67071" t="n">
        <v>586</v>
      </c>
    </row>
    <row r="67072">
      <c r="A67072" t="inlineStr">
        <is>
          <t>sarkarirecruitment.com</t>
        </is>
      </c>
      <c r="B67072" t="n">
        <v>586</v>
      </c>
    </row>
    <row r="67073">
      <c r="A67073" t="inlineStr">
        <is>
          <t>foodfornet.com</t>
        </is>
      </c>
      <c r="B67073" t="n">
        <v>586</v>
      </c>
    </row>
    <row r="67074">
      <c r="A67074" t="inlineStr">
        <is>
          <t>cdnfr2.img.sputniknews.com</t>
        </is>
      </c>
      <c r="B67074" t="n">
        <v>586</v>
      </c>
    </row>
    <row r="67075">
      <c r="A67075" t="inlineStr">
        <is>
          <t>hoimi.jp</t>
        </is>
      </c>
      <c r="B67075" t="n">
        <v>586</v>
      </c>
    </row>
    <row r="67076">
      <c r="A67076" t="inlineStr">
        <is>
          <t>outlet-pc.es</t>
        </is>
      </c>
      <c r="B67076" t="n">
        <v>586</v>
      </c>
    </row>
    <row r="67077">
      <c r="A67077" t="inlineStr">
        <is>
          <t>images.carleasing.co.uk</t>
        </is>
      </c>
      <c r="B67077" t="n">
        <v>586</v>
      </c>
    </row>
    <row r="67078">
      <c r="A67078" t="inlineStr">
        <is>
          <t>www.emissaryusa.com</t>
        </is>
      </c>
      <c r="B67078" t="n">
        <v>586</v>
      </c>
    </row>
    <row r="67079">
      <c r="A67079" t="inlineStr">
        <is>
          <t>images.nvidia.com</t>
        </is>
      </c>
      <c r="B67079" t="n">
        <v>586</v>
      </c>
    </row>
    <row r="67080">
      <c r="A67080" t="inlineStr">
        <is>
          <t>www.saltypopcorn.co.uk</t>
        </is>
      </c>
      <c r="B67080" t="n">
        <v>586</v>
      </c>
    </row>
    <row r="67081">
      <c r="A67081" t="inlineStr">
        <is>
          <t>www.baroneclothing.com</t>
        </is>
      </c>
      <c r="B67081" t="n">
        <v>586</v>
      </c>
    </row>
    <row r="67082">
      <c r="A67082" t="inlineStr">
        <is>
          <t>www.samehgroup.com</t>
        </is>
      </c>
      <c r="B67082" t="n">
        <v>586</v>
      </c>
    </row>
    <row r="67083">
      <c r="A67083" t="inlineStr">
        <is>
          <t>www.bluewaterphotostore.com</t>
        </is>
      </c>
      <c r="B67083" t="n">
        <v>586</v>
      </c>
    </row>
    <row r="67084">
      <c r="A67084" t="inlineStr">
        <is>
          <t>88497.smushcdn.com</t>
        </is>
      </c>
      <c r="B67084" t="n">
        <v>586</v>
      </c>
    </row>
    <row r="67085">
      <c r="A67085" t="inlineStr">
        <is>
          <t>www.sirri.co.uk</t>
        </is>
      </c>
      <c r="B67085" t="n">
        <v>586</v>
      </c>
    </row>
    <row r="67086">
      <c r="A67086" t="inlineStr">
        <is>
          <t>funwithbonus.com</t>
        </is>
      </c>
      <c r="B67086" t="n">
        <v>586</v>
      </c>
    </row>
    <row r="67087">
      <c r="A67087" t="inlineStr">
        <is>
          <t>www.paganrealms.com</t>
        </is>
      </c>
      <c r="B67087" t="n">
        <v>586</v>
      </c>
    </row>
    <row r="67088">
      <c r="A67088" t="inlineStr">
        <is>
          <t>the2seasons.com</t>
        </is>
      </c>
      <c r="B67088" t="n">
        <v>586</v>
      </c>
    </row>
    <row r="67089">
      <c r="A67089" t="inlineStr">
        <is>
          <t>img80002525.weyesimg.com</t>
        </is>
      </c>
      <c r="B67089" t="n">
        <v>586</v>
      </c>
    </row>
    <row r="67090">
      <c r="A67090" t="inlineStr">
        <is>
          <t>ba-sh.com</t>
        </is>
      </c>
      <c r="B67090" t="n">
        <v>586</v>
      </c>
    </row>
    <row r="67091">
      <c r="A67091" t="inlineStr">
        <is>
          <t>tn.slutanal.com</t>
        </is>
      </c>
      <c r="B67091" t="n">
        <v>586</v>
      </c>
    </row>
    <row r="67092">
      <c r="A67092" t="inlineStr">
        <is>
          <t>coastrv.com.au</t>
        </is>
      </c>
      <c r="B67092" t="n">
        <v>586</v>
      </c>
    </row>
    <row r="67093">
      <c r="A67093" t="inlineStr">
        <is>
          <t>assets.jsproducts.org</t>
        </is>
      </c>
      <c r="B67093" t="n">
        <v>586</v>
      </c>
    </row>
    <row r="67094">
      <c r="A67094" t="inlineStr">
        <is>
          <t>www.quiltedjoy.com</t>
        </is>
      </c>
      <c r="B67094" t="n">
        <v>586</v>
      </c>
    </row>
    <row r="67095">
      <c r="A67095" t="inlineStr">
        <is>
          <t>charmesin.s3-eu-west-1.amazonaws.com</t>
        </is>
      </c>
      <c r="B67095" t="n">
        <v>586</v>
      </c>
    </row>
    <row r="67096">
      <c r="A67096" t="inlineStr">
        <is>
          <t>paisleyandsparrow.com</t>
        </is>
      </c>
      <c r="B67096" t="n">
        <v>586</v>
      </c>
    </row>
    <row r="67097">
      <c r="A67097" t="inlineStr">
        <is>
          <t>www.bullz-eye.com</t>
        </is>
      </c>
      <c r="B67097" t="n">
        <v>586</v>
      </c>
    </row>
    <row r="67098">
      <c r="A67098" t="inlineStr">
        <is>
          <t>ahappystitch.com</t>
        </is>
      </c>
      <c r="B67098" t="n">
        <v>586</v>
      </c>
    </row>
    <row r="67099">
      <c r="A67099" t="inlineStr">
        <is>
          <t>www.musingsofahousewife.com</t>
        </is>
      </c>
      <c r="B67099" t="n">
        <v>586</v>
      </c>
    </row>
    <row r="67100">
      <c r="A67100" t="inlineStr">
        <is>
          <t>ft1.zoztube.mobi</t>
        </is>
      </c>
      <c r="B67100" t="n">
        <v>586</v>
      </c>
    </row>
    <row r="67101">
      <c r="A67101" t="inlineStr">
        <is>
          <t>goalnepal.com</t>
        </is>
      </c>
      <c r="B67101" t="n">
        <v>586</v>
      </c>
    </row>
    <row r="67102">
      <c r="A67102" t="inlineStr">
        <is>
          <t>cbimg.aa-img.com</t>
        </is>
      </c>
      <c r="B67102" t="n">
        <v>586</v>
      </c>
    </row>
    <row r="67103">
      <c r="A67103" t="inlineStr">
        <is>
          <t>media.alltheshoes.co.uk</t>
        </is>
      </c>
      <c r="B67103" t="n">
        <v>586</v>
      </c>
    </row>
    <row r="67104">
      <c r="A67104" t="inlineStr">
        <is>
          <t>jimdonline.files.wordpress.com</t>
        </is>
      </c>
      <c r="B67104" t="n">
        <v>586</v>
      </c>
    </row>
    <row r="67105">
      <c r="A67105" t="inlineStr">
        <is>
          <t>QY7S3400-a.akamaihd.net</t>
        </is>
      </c>
      <c r="B67105" t="n">
        <v>586</v>
      </c>
    </row>
    <row r="67106">
      <c r="A67106" t="inlineStr">
        <is>
          <t>t.dam-img.rfdcontent.com</t>
        </is>
      </c>
      <c r="B67106" t="n">
        <v>586</v>
      </c>
    </row>
    <row r="67107">
      <c r="A67107" t="inlineStr">
        <is>
          <t>asset2.cxnmarksandspencer.com</t>
        </is>
      </c>
      <c r="B67107" t="n">
        <v>586</v>
      </c>
    </row>
    <row r="67108">
      <c r="A67108" t="inlineStr">
        <is>
          <t>www.mohka.co.uk</t>
        </is>
      </c>
      <c r="B67108" t="n">
        <v>586</v>
      </c>
    </row>
    <row r="67109">
      <c r="A67109" t="inlineStr">
        <is>
          <t>peachesinapod.com</t>
        </is>
      </c>
      <c r="B67109" t="n">
        <v>586</v>
      </c>
    </row>
    <row r="67110">
      <c r="A67110" t="inlineStr">
        <is>
          <t>impfashion.com</t>
        </is>
      </c>
      <c r="B67110" t="n">
        <v>586</v>
      </c>
    </row>
    <row r="67111">
      <c r="A67111" t="inlineStr">
        <is>
          <t>welleyenever.files.wordpress.com</t>
        </is>
      </c>
      <c r="B67111" t="n">
        <v>586</v>
      </c>
    </row>
    <row r="67112">
      <c r="A67112" t="inlineStr">
        <is>
          <t>www.thebenchpress.com</t>
        </is>
      </c>
      <c r="B67112" t="n">
        <v>586</v>
      </c>
    </row>
    <row r="67113">
      <c r="A67113" t="inlineStr">
        <is>
          <t>marriedceleb.com</t>
        </is>
      </c>
      <c r="B67113" t="n">
        <v>586</v>
      </c>
    </row>
    <row r="67114">
      <c r="A67114" t="inlineStr">
        <is>
          <t>www.royaltigergear.com</t>
        </is>
      </c>
      <c r="B67114" t="n">
        <v>586</v>
      </c>
    </row>
    <row r="67115">
      <c r="A67115" t="inlineStr">
        <is>
          <t>ro.basketzone.net</t>
        </is>
      </c>
      <c r="B67115" t="n">
        <v>585</v>
      </c>
    </row>
    <row r="67116">
      <c r="A67116" t="inlineStr">
        <is>
          <t>file.wikipediam.org</t>
        </is>
      </c>
      <c r="B67116" t="n">
        <v>585</v>
      </c>
    </row>
    <row r="67117">
      <c r="A67117" t="inlineStr">
        <is>
          <t>www.greatandhra.com</t>
        </is>
      </c>
      <c r="B67117" t="n">
        <v>585</v>
      </c>
    </row>
    <row r="67118">
      <c r="A67118" t="inlineStr">
        <is>
          <t>lsenginediy.com</t>
        </is>
      </c>
      <c r="B67118" t="n">
        <v>585</v>
      </c>
    </row>
    <row r="67119">
      <c r="A67119" t="inlineStr">
        <is>
          <t>shop28-makeshop.akamaized.net</t>
        </is>
      </c>
      <c r="B67119" t="n">
        <v>585</v>
      </c>
    </row>
    <row r="67120">
      <c r="A67120" t="inlineStr">
        <is>
          <t>vgtimes.ru</t>
        </is>
      </c>
      <c r="B67120" t="n">
        <v>585</v>
      </c>
    </row>
    <row r="67121">
      <c r="A67121" t="inlineStr">
        <is>
          <t>taucher.net</t>
        </is>
      </c>
      <c r="B67121" t="n">
        <v>585</v>
      </c>
    </row>
    <row r="67122">
      <c r="A67122" t="inlineStr">
        <is>
          <t>www.villa-schmidt.de</t>
        </is>
      </c>
      <c r="B67122" t="n">
        <v>585</v>
      </c>
    </row>
    <row r="67123">
      <c r="A67123" t="inlineStr">
        <is>
          <t>frocksonbikes.org</t>
        </is>
      </c>
      <c r="B67123" t="n">
        <v>585</v>
      </c>
    </row>
    <row r="67124">
      <c r="A67124" t="inlineStr">
        <is>
          <t>photos.inautia.com</t>
        </is>
      </c>
      <c r="B67124" t="n">
        <v>585</v>
      </c>
    </row>
    <row r="67125">
      <c r="A67125" t="inlineStr">
        <is>
          <t>static.trackback.it</t>
        </is>
      </c>
      <c r="B67125" t="n">
        <v>585</v>
      </c>
    </row>
    <row r="67126">
      <c r="A67126" t="inlineStr">
        <is>
          <t>www.imperiodefamosas.com</t>
        </is>
      </c>
      <c r="B67126" t="n">
        <v>585</v>
      </c>
    </row>
    <row r="67127">
      <c r="A67127" t="inlineStr">
        <is>
          <t>www.dcplanet.fr</t>
        </is>
      </c>
      <c r="B67127" t="n">
        <v>585</v>
      </c>
    </row>
    <row r="67128">
      <c r="A67128" t="inlineStr">
        <is>
          <t>www.aragondigital.es</t>
        </is>
      </c>
      <c r="B67128" t="n">
        <v>585</v>
      </c>
    </row>
    <row r="67129">
      <c r="A67129" t="inlineStr">
        <is>
          <t>d77e4cfea06712c25be3-1e56325dd340c88d9045365f3e1327aa.ssl.cf1.rackcdn.com</t>
        </is>
      </c>
      <c r="B67129" t="n">
        <v>585</v>
      </c>
    </row>
    <row r="67130">
      <c r="A67130" t="inlineStr">
        <is>
          <t>5lrorwxhqqlqrik.leadongcdn.com</t>
        </is>
      </c>
      <c r="B67130" t="n">
        <v>585</v>
      </c>
    </row>
    <row r="67131">
      <c r="A67131" t="inlineStr">
        <is>
          <t>canvaspaintart.com</t>
        </is>
      </c>
      <c r="B67131" t="n">
        <v>585</v>
      </c>
    </row>
    <row r="67132">
      <c r="A67132" t="inlineStr">
        <is>
          <t>www.ecorazzi.com</t>
        </is>
      </c>
      <c r="B67132" t="n">
        <v>585</v>
      </c>
    </row>
    <row r="67133">
      <c r="A67133" t="inlineStr">
        <is>
          <t>architectsandartisans.com</t>
        </is>
      </c>
      <c r="B67133" t="n">
        <v>585</v>
      </c>
    </row>
    <row r="67134">
      <c r="A67134" t="inlineStr">
        <is>
          <t>omgshots.com</t>
        </is>
      </c>
      <c r="B67134" t="n">
        <v>585</v>
      </c>
    </row>
    <row r="67135">
      <c r="A67135" t="inlineStr">
        <is>
          <t>www.prospectmagazine.co.uk:443</t>
        </is>
      </c>
      <c r="B67135" t="n">
        <v>585</v>
      </c>
    </row>
    <row r="67136">
      <c r="A67136" t="inlineStr">
        <is>
          <t>europe-re.com</t>
        </is>
      </c>
      <c r="B67136" t="n">
        <v>585</v>
      </c>
    </row>
    <row r="67137">
      <c r="A67137" t="inlineStr">
        <is>
          <t>www.costaricarealestate.net</t>
        </is>
      </c>
      <c r="B67137" t="n">
        <v>585</v>
      </c>
    </row>
    <row r="67138">
      <c r="A67138" t="inlineStr">
        <is>
          <t>www.fay3.com</t>
        </is>
      </c>
      <c r="B67138" t="n">
        <v>585</v>
      </c>
    </row>
    <row r="67139">
      <c r="A67139" t="inlineStr">
        <is>
          <t>emorywheel.com</t>
        </is>
      </c>
      <c r="B67139" t="n">
        <v>585</v>
      </c>
    </row>
    <row r="67140">
      <c r="A67140" t="inlineStr">
        <is>
          <t>www.globalresearch.ca</t>
        </is>
      </c>
      <c r="B67140" t="n">
        <v>585</v>
      </c>
    </row>
    <row r="67141">
      <c r="A67141" t="inlineStr">
        <is>
          <t>tennishead.net</t>
        </is>
      </c>
      <c r="B67141" t="n">
        <v>585</v>
      </c>
    </row>
    <row r="67142">
      <c r="A67142" t="inlineStr">
        <is>
          <t>travelcommunication.net</t>
        </is>
      </c>
      <c r="B67142" t="n">
        <v>585</v>
      </c>
    </row>
    <row r="67143">
      <c r="A67143" t="inlineStr">
        <is>
          <t>www.rossoneriblog.com</t>
        </is>
      </c>
      <c r="B67143" t="n">
        <v>585</v>
      </c>
    </row>
    <row r="67144">
      <c r="A67144" t="inlineStr">
        <is>
          <t>www.birdfood.ie</t>
        </is>
      </c>
      <c r="B67144" t="n">
        <v>585</v>
      </c>
    </row>
    <row r="67145">
      <c r="A67145" t="inlineStr">
        <is>
          <t>www.cravingsomecreativity.com</t>
        </is>
      </c>
      <c r="B67145" t="n">
        <v>585</v>
      </c>
    </row>
    <row r="67146">
      <c r="A67146" t="inlineStr">
        <is>
          <t>whywasteannualleave.files.wordpress.com</t>
        </is>
      </c>
      <c r="B67146" t="n">
        <v>585</v>
      </c>
    </row>
    <row r="67147">
      <c r="A67147" t="inlineStr">
        <is>
          <t>www.thelocal.at</t>
        </is>
      </c>
      <c r="B67147" t="n">
        <v>585</v>
      </c>
    </row>
    <row r="67148">
      <c r="A67148" t="inlineStr">
        <is>
          <t>www.monash.edu</t>
        </is>
      </c>
      <c r="B67148" t="n">
        <v>585</v>
      </c>
    </row>
    <row r="67149">
      <c r="A67149" t="inlineStr">
        <is>
          <t>www.drinkpreneur.com</t>
        </is>
      </c>
      <c r="B67149" t="n">
        <v>585</v>
      </c>
    </row>
    <row r="67150">
      <c r="A67150" t="inlineStr">
        <is>
          <t>labo.fnac.com</t>
        </is>
      </c>
      <c r="B67150" t="n">
        <v>585</v>
      </c>
    </row>
    <row r="67151">
      <c r="A67151" t="inlineStr">
        <is>
          <t>www.bto.org</t>
        </is>
      </c>
      <c r="B67151" t="n">
        <v>585</v>
      </c>
    </row>
    <row r="67152">
      <c r="A67152" t="inlineStr">
        <is>
          <t>images.livspace-cdn.com</t>
        </is>
      </c>
      <c r="B67152" t="n">
        <v>585</v>
      </c>
    </row>
    <row r="67153">
      <c r="A67153" t="inlineStr">
        <is>
          <t>www.obantimes.co.uk</t>
        </is>
      </c>
      <c r="B67153" t="n">
        <v>585</v>
      </c>
    </row>
    <row r="67154">
      <c r="A67154" t="inlineStr">
        <is>
          <t>spiele-release.de</t>
        </is>
      </c>
      <c r="B67154" t="n">
        <v>585</v>
      </c>
    </row>
    <row r="67155">
      <c r="A67155" t="inlineStr">
        <is>
          <t>sirclocdn.com</t>
        </is>
      </c>
      <c r="B67155" t="n">
        <v>585</v>
      </c>
    </row>
    <row r="67156">
      <c r="A67156" t="inlineStr">
        <is>
          <t>www.motorenvy.com</t>
        </is>
      </c>
      <c r="B67156" t="n">
        <v>585</v>
      </c>
    </row>
    <row r="67157">
      <c r="A67157" t="inlineStr">
        <is>
          <t>frozenroyalty.files.wordpress.com</t>
        </is>
      </c>
      <c r="B67157" t="n">
        <v>585</v>
      </c>
    </row>
    <row r="67158">
      <c r="A67158" t="inlineStr">
        <is>
          <t>disabilityartsonline.org.uk</t>
        </is>
      </c>
      <c r="B67158" t="n">
        <v>585</v>
      </c>
    </row>
    <row r="67159">
      <c r="A67159" t="inlineStr">
        <is>
          <t>www.modellversium.de</t>
        </is>
      </c>
      <c r="B67159" t="n">
        <v>585</v>
      </c>
    </row>
    <row r="67160">
      <c r="A67160" t="inlineStr">
        <is>
          <t>2pawsdesigns.com</t>
        </is>
      </c>
      <c r="B67160" t="n">
        <v>585</v>
      </c>
    </row>
    <row r="67161">
      <c r="A67161" t="inlineStr">
        <is>
          <t>biltongandburger.files.wordpress.com</t>
        </is>
      </c>
      <c r="B67161" t="n">
        <v>585</v>
      </c>
    </row>
    <row r="67162">
      <c r="A67162" t="inlineStr">
        <is>
          <t>sportsafieldtrophyproperties.com</t>
        </is>
      </c>
      <c r="B67162" t="n">
        <v>585</v>
      </c>
    </row>
    <row r="67163">
      <c r="A67163" t="inlineStr">
        <is>
          <t>quarrymill.com</t>
        </is>
      </c>
      <c r="B67163" t="n">
        <v>585</v>
      </c>
    </row>
    <row r="67164">
      <c r="A67164" t="inlineStr">
        <is>
          <t>eliteclubs.com</t>
        </is>
      </c>
      <c r="B67164" t="n">
        <v>585</v>
      </c>
    </row>
    <row r="67165">
      <c r="A67165" t="inlineStr">
        <is>
          <t>sun9-36.userapi.com</t>
        </is>
      </c>
      <c r="B67165" t="n">
        <v>585</v>
      </c>
    </row>
    <row r="67166">
      <c r="A67166" t="inlineStr">
        <is>
          <t>www.bedecine.fr</t>
        </is>
      </c>
      <c r="B67166" t="n">
        <v>585</v>
      </c>
    </row>
    <row r="67167">
      <c r="A67167" t="inlineStr">
        <is>
          <t>fi-cdn.1sttix.org</t>
        </is>
      </c>
      <c r="B67167" t="n">
        <v>585</v>
      </c>
    </row>
    <row r="67168">
      <c r="A67168" t="inlineStr">
        <is>
          <t>www.breakingbelizenews.com</t>
        </is>
      </c>
      <c r="B67168" t="n">
        <v>585</v>
      </c>
    </row>
    <row r="67169">
      <c r="A67169" t="inlineStr">
        <is>
          <t>www.akjeducation.com</t>
        </is>
      </c>
      <c r="B67169" t="n">
        <v>585</v>
      </c>
    </row>
    <row r="67170">
      <c r="A67170" t="inlineStr">
        <is>
          <t>www.designsbymissmandee.com</t>
        </is>
      </c>
      <c r="B67170" t="n">
        <v>585</v>
      </c>
    </row>
    <row r="67171">
      <c r="A67171" t="inlineStr">
        <is>
          <t>c2.juzdeals.com</t>
        </is>
      </c>
      <c r="B67171" t="n">
        <v>585</v>
      </c>
    </row>
    <row r="67172">
      <c r="A67172" t="inlineStr">
        <is>
          <t>2qrsef25jpzw1pfzl92taioz-wpengine.netdna-ssl.com</t>
        </is>
      </c>
      <c r="B67172" t="n">
        <v>585</v>
      </c>
    </row>
    <row r="67173">
      <c r="A67173" t="inlineStr">
        <is>
          <t>www.theindiansun.com.au</t>
        </is>
      </c>
      <c r="B67173" t="n">
        <v>585</v>
      </c>
    </row>
    <row r="67174">
      <c r="A67174" t="inlineStr">
        <is>
          <t>m.jagranjosh.com</t>
        </is>
      </c>
      <c r="B67174" t="n">
        <v>585</v>
      </c>
    </row>
    <row r="67175">
      <c r="A67175" t="inlineStr">
        <is>
          <t>uapk.pro</t>
        </is>
      </c>
      <c r="B67175" t="n">
        <v>585</v>
      </c>
    </row>
    <row r="67176">
      <c r="A67176" t="inlineStr">
        <is>
          <t>www.possupply.com</t>
        </is>
      </c>
      <c r="B67176" t="n">
        <v>585</v>
      </c>
    </row>
    <row r="67177">
      <c r="A67177" t="inlineStr">
        <is>
          <t>www.latestlyhunt.com</t>
        </is>
      </c>
      <c r="B67177" t="n">
        <v>585</v>
      </c>
    </row>
    <row r="67178">
      <c r="A67178" t="inlineStr">
        <is>
          <t>www.hierarchystructure.com</t>
        </is>
      </c>
      <c r="B67178" t="n">
        <v>585</v>
      </c>
    </row>
    <row r="67179">
      <c r="A67179" t="inlineStr">
        <is>
          <t>trailerparts.com</t>
        </is>
      </c>
      <c r="B67179" t="n">
        <v>585</v>
      </c>
    </row>
    <row r="67180">
      <c r="A67180" t="inlineStr">
        <is>
          <t>lorelle.files.wordpress.com</t>
        </is>
      </c>
      <c r="B67180" t="n">
        <v>585</v>
      </c>
    </row>
    <row r="67181">
      <c r="A67181" t="inlineStr">
        <is>
          <t>p.dam-img.rfdcontent.com</t>
        </is>
      </c>
      <c r="B67181" t="n">
        <v>585</v>
      </c>
    </row>
    <row r="67182">
      <c r="A67182" t="inlineStr">
        <is>
          <t>www.derlederhandler.com</t>
        </is>
      </c>
      <c r="B67182" t="n">
        <v>585</v>
      </c>
    </row>
    <row r="67183">
      <c r="A67183" t="inlineStr">
        <is>
          <t>www.sunglassville.com</t>
        </is>
      </c>
      <c r="B67183" t="n">
        <v>585</v>
      </c>
    </row>
    <row r="67184">
      <c r="A67184" t="inlineStr">
        <is>
          <t>shelfheavyduty.com</t>
        </is>
      </c>
      <c r="B67184" t="n">
        <v>585</v>
      </c>
    </row>
    <row r="67185">
      <c r="A67185" t="inlineStr">
        <is>
          <t>www.talkgraphics.com</t>
        </is>
      </c>
      <c r="B67185" t="n">
        <v>585</v>
      </c>
    </row>
    <row r="67186">
      <c r="A67186" t="inlineStr">
        <is>
          <t>sctegparts.com.au</t>
        </is>
      </c>
      <c r="B67186" t="n">
        <v>585</v>
      </c>
    </row>
    <row r="67187">
      <c r="A67187" t="inlineStr">
        <is>
          <t>store.xsxxl.com</t>
        </is>
      </c>
      <c r="B67187" t="n">
        <v>585</v>
      </c>
    </row>
    <row r="67188">
      <c r="A67188" t="inlineStr">
        <is>
          <t>3florist.com</t>
        </is>
      </c>
      <c r="B67188" t="n">
        <v>585</v>
      </c>
    </row>
    <row r="67189">
      <c r="A67189" t="inlineStr">
        <is>
          <t>www.personalisedkidsgifts.co.uk</t>
        </is>
      </c>
      <c r="B67189" t="n">
        <v>585</v>
      </c>
    </row>
    <row r="67190">
      <c r="A67190" t="inlineStr">
        <is>
          <t>www.eastwoodsoundandvision.com</t>
        </is>
      </c>
      <c r="B67190" t="n">
        <v>585</v>
      </c>
    </row>
    <row r="67191">
      <c r="A67191" t="inlineStr">
        <is>
          <t>images.girls-clothes.org</t>
        </is>
      </c>
      <c r="B67191" t="n">
        <v>585</v>
      </c>
    </row>
    <row r="67192">
      <c r="A67192" t="inlineStr">
        <is>
          <t>accaps.com</t>
        </is>
      </c>
      <c r="B67192" t="n">
        <v>585</v>
      </c>
    </row>
    <row r="67193">
      <c r="A67193" t="inlineStr">
        <is>
          <t>www.aolifo.de</t>
        </is>
      </c>
      <c r="B67193" t="n">
        <v>585</v>
      </c>
    </row>
    <row r="67194">
      <c r="A67194" t="inlineStr">
        <is>
          <t>cimages4.carsforsale.com</t>
        </is>
      </c>
      <c r="B67194" t="n">
        <v>585</v>
      </c>
    </row>
    <row r="67195">
      <c r="A67195" t="inlineStr">
        <is>
          <t>mobistyle.com.ua</t>
        </is>
      </c>
      <c r="B67195" t="n">
        <v>585</v>
      </c>
    </row>
    <row r="67196">
      <c r="A67196" t="inlineStr">
        <is>
          <t>cdn.rewardengine.com</t>
        </is>
      </c>
      <c r="B67196" t="n">
        <v>585</v>
      </c>
    </row>
    <row r="67197">
      <c r="A67197" t="inlineStr">
        <is>
          <t>www.expressflags.com</t>
        </is>
      </c>
      <c r="B67197" t="n">
        <v>585</v>
      </c>
    </row>
    <row r="67198">
      <c r="A67198" t="inlineStr">
        <is>
          <t>babesinhairland.com</t>
        </is>
      </c>
      <c r="B67198" t="n">
        <v>585</v>
      </c>
    </row>
    <row r="67199">
      <c r="A67199" t="inlineStr">
        <is>
          <t>awfullibrarybooks.net</t>
        </is>
      </c>
      <c r="B67199" t="n">
        <v>585</v>
      </c>
    </row>
    <row r="67200">
      <c r="A67200" t="inlineStr">
        <is>
          <t>illustimage.com</t>
        </is>
      </c>
      <c r="B67200" t="n">
        <v>585</v>
      </c>
    </row>
    <row r="67201">
      <c r="A67201" t="inlineStr">
        <is>
          <t>cdn.tragate.com</t>
        </is>
      </c>
      <c r="B67201" t="n">
        <v>585</v>
      </c>
    </row>
    <row r="67202">
      <c r="A67202" t="inlineStr">
        <is>
          <t>www.destinasian.com</t>
        </is>
      </c>
      <c r="B67202" t="n">
        <v>585</v>
      </c>
    </row>
    <row r="67203">
      <c r="A67203" t="inlineStr">
        <is>
          <t>secure-static.anacapri.com.br</t>
        </is>
      </c>
      <c r="B67203" t="n">
        <v>585</v>
      </c>
    </row>
    <row r="67204">
      <c r="A67204" t="inlineStr">
        <is>
          <t>www.shinyshiny.tv</t>
        </is>
      </c>
      <c r="B67204" t="n">
        <v>585</v>
      </c>
    </row>
    <row r="67205">
      <c r="A67205" t="inlineStr">
        <is>
          <t>www.miekofishing.se</t>
        </is>
      </c>
      <c r="B67205" t="n">
        <v>585</v>
      </c>
    </row>
    <row r="67206">
      <c r="A67206" t="inlineStr">
        <is>
          <t>rolfestatebank.com</t>
        </is>
      </c>
      <c r="B67206" t="n">
        <v>585</v>
      </c>
    </row>
    <row r="67207">
      <c r="A67207" t="inlineStr">
        <is>
          <t>www.beingtazim.com</t>
        </is>
      </c>
      <c r="B67207" t="n">
        <v>585</v>
      </c>
    </row>
    <row r="67208">
      <c r="A67208" t="inlineStr">
        <is>
          <t>m.wsj.net</t>
        </is>
      </c>
      <c r="B67208" t="n">
        <v>585</v>
      </c>
    </row>
    <row r="67209">
      <c r="A67209" t="inlineStr">
        <is>
          <t>93546-d-c.ooyala.com</t>
        </is>
      </c>
      <c r="B67209" t="n">
        <v>585</v>
      </c>
    </row>
    <row r="67210">
      <c r="A67210" t="inlineStr">
        <is>
          <t>realfoodrn.com</t>
        </is>
      </c>
      <c r="B67210" t="n">
        <v>585</v>
      </c>
    </row>
    <row r="67211">
      <c r="A67211" t="inlineStr">
        <is>
          <t>3.kixify.com</t>
        </is>
      </c>
      <c r="B67211" t="n">
        <v>585</v>
      </c>
    </row>
    <row r="67212">
      <c r="A67212" t="inlineStr">
        <is>
          <t>www.hdesktops.com</t>
        </is>
      </c>
      <c r="B67212" t="n">
        <v>585</v>
      </c>
    </row>
    <row r="67213">
      <c r="A67213" t="inlineStr">
        <is>
          <t>www.classicparts.com</t>
        </is>
      </c>
      <c r="B67213" t="n">
        <v>585</v>
      </c>
    </row>
    <row r="67214">
      <c r="A67214" t="inlineStr">
        <is>
          <t>3r98nw2w9uto3s66qn2k1ho2-wpengine.netdna-ssl.com</t>
        </is>
      </c>
      <c r="B67214" t="n">
        <v>585</v>
      </c>
    </row>
    <row r="67215">
      <c r="A67215" t="inlineStr">
        <is>
          <t>witchesandpagans.com</t>
        </is>
      </c>
      <c r="B67215" t="n">
        <v>585</v>
      </c>
    </row>
    <row r="67216">
      <c r="A67216" t="inlineStr">
        <is>
          <t>www.boardgamehalv.com</t>
        </is>
      </c>
      <c r="B67216" t="n">
        <v>585</v>
      </c>
    </row>
    <row r="67217">
      <c r="A67217" t="inlineStr">
        <is>
          <t>www.simplisticallyliving.com</t>
        </is>
      </c>
      <c r="B67217" t="n">
        <v>585</v>
      </c>
    </row>
    <row r="67218">
      <c r="A67218" t="inlineStr">
        <is>
          <t>www.homeinteriorszone.com</t>
        </is>
      </c>
      <c r="B67218" t="n">
        <v>585</v>
      </c>
    </row>
    <row r="67219">
      <c r="A67219" t="inlineStr">
        <is>
          <t>cdn.uniguide.com</t>
        </is>
      </c>
      <c r="B67219" t="n">
        <v>585</v>
      </c>
    </row>
    <row r="67220">
      <c r="A67220" t="inlineStr">
        <is>
          <t>www.lesboutique2019.fr</t>
        </is>
      </c>
      <c r="B67220" t="n">
        <v>585</v>
      </c>
    </row>
    <row r="67221">
      <c r="A67221" t="inlineStr">
        <is>
          <t>www.houstonquinceanera.com</t>
        </is>
      </c>
      <c r="B67221" t="n">
        <v>585</v>
      </c>
    </row>
    <row r="67222">
      <c r="A67222" t="inlineStr">
        <is>
          <t>www.disruptordaily.com</t>
        </is>
      </c>
      <c r="B67222" t="n">
        <v>585</v>
      </c>
    </row>
    <row r="67223">
      <c r="A67223" t="inlineStr">
        <is>
          <t>www.burtsbees.com</t>
        </is>
      </c>
      <c r="B67223" t="n">
        <v>585</v>
      </c>
    </row>
    <row r="67224">
      <c r="A67224" t="inlineStr">
        <is>
          <t>darim.info</t>
        </is>
      </c>
      <c r="B67224" t="n">
        <v>585</v>
      </c>
    </row>
    <row r="67225">
      <c r="A67225" t="inlineStr">
        <is>
          <t>01s52cqn37-flywheel.netdna-ssl.com</t>
        </is>
      </c>
      <c r="B67225" t="n">
        <v>585</v>
      </c>
    </row>
    <row r="67226">
      <c r="A67226" t="inlineStr">
        <is>
          <t>thepapermama.com</t>
        </is>
      </c>
      <c r="B67226" t="n">
        <v>585</v>
      </c>
    </row>
    <row r="67227">
      <c r="A67227" t="inlineStr">
        <is>
          <t>images.withlid.org</t>
        </is>
      </c>
      <c r="B67227" t="n">
        <v>585</v>
      </c>
    </row>
    <row r="67228">
      <c r="A67228" t="inlineStr">
        <is>
          <t>0xli8l-4szw5e60bwwz.cloudmaestro.com</t>
        </is>
      </c>
      <c r="B67228" t="n">
        <v>585</v>
      </c>
    </row>
    <row r="67229">
      <c r="A67229" t="inlineStr">
        <is>
          <t>offbeetproductions.com</t>
        </is>
      </c>
      <c r="B67229" t="n">
        <v>585</v>
      </c>
    </row>
    <row r="67230">
      <c r="A67230" t="inlineStr">
        <is>
          <t>avenuewinecafe.com</t>
        </is>
      </c>
      <c r="B67230" t="n">
        <v>585</v>
      </c>
    </row>
    <row r="67231">
      <c r="A67231" t="inlineStr">
        <is>
          <t>www.debraprinzing.com</t>
        </is>
      </c>
      <c r="B67231" t="n">
        <v>585</v>
      </c>
    </row>
    <row r="67232">
      <c r="A67232" t="inlineStr">
        <is>
          <t>2dh8s42c4g0b4fkujgfp4w7a-wpengine.netdna-ssl.com</t>
        </is>
      </c>
      <c r="B67232" t="n">
        <v>585</v>
      </c>
    </row>
    <row r="67233">
      <c r="A67233" t="inlineStr">
        <is>
          <t>www.swanage.co.uk</t>
        </is>
      </c>
      <c r="B67233" t="n">
        <v>585</v>
      </c>
    </row>
    <row r="67234">
      <c r="A67234" t="inlineStr">
        <is>
          <t>www.rugzone.co.uk</t>
        </is>
      </c>
      <c r="B67234" t="n">
        <v>585</v>
      </c>
    </row>
    <row r="67235">
      <c r="A67235" t="inlineStr">
        <is>
          <t>www.thebudgetdecorator.com</t>
        </is>
      </c>
      <c r="B67235" t="n">
        <v>585</v>
      </c>
    </row>
    <row r="67236">
      <c r="A67236" t="inlineStr">
        <is>
          <t>davesgarden.com</t>
        </is>
      </c>
      <c r="B67236" t="n">
        <v>585</v>
      </c>
    </row>
    <row r="67237">
      <c r="A67237" t="inlineStr">
        <is>
          <t>m.justsoposh.com</t>
        </is>
      </c>
      <c r="B67237" t="n">
        <v>585</v>
      </c>
    </row>
    <row r="67238">
      <c r="A67238" t="inlineStr">
        <is>
          <t>osxdaily.com</t>
        </is>
      </c>
      <c r="B67238" t="n">
        <v>585</v>
      </c>
    </row>
    <row r="67239">
      <c r="A67239" t="inlineStr">
        <is>
          <t>www.fileguru.com</t>
        </is>
      </c>
      <c r="B67239" t="n">
        <v>585</v>
      </c>
    </row>
    <row r="67240">
      <c r="A67240" t="inlineStr">
        <is>
          <t>d2a32phr8s2nh1.cloudfront.net</t>
        </is>
      </c>
      <c r="B67240" t="n">
        <v>585</v>
      </c>
    </row>
    <row r="67241">
      <c r="A67241" t="inlineStr">
        <is>
          <t>www.victorylotus.com</t>
        </is>
      </c>
      <c r="B67241" t="n">
        <v>585</v>
      </c>
    </row>
    <row r="67242">
      <c r="A67242" t="inlineStr">
        <is>
          <t>www.irontontribune.com</t>
        </is>
      </c>
      <c r="B67242" t="n">
        <v>585</v>
      </c>
    </row>
    <row r="67243">
      <c r="A67243" t="inlineStr">
        <is>
          <t>www.jimslimstools.com</t>
        </is>
      </c>
      <c r="B67243" t="n">
        <v>585</v>
      </c>
    </row>
    <row r="67244">
      <c r="A67244" t="inlineStr">
        <is>
          <t>www.investinweed.com</t>
        </is>
      </c>
      <c r="B67244" t="n">
        <v>585</v>
      </c>
    </row>
    <row r="67245">
      <c r="A67245" t="inlineStr">
        <is>
          <t>www.falcoholsters.com</t>
        </is>
      </c>
      <c r="B67245" t="n">
        <v>585</v>
      </c>
    </row>
    <row r="67246">
      <c r="A67246" t="inlineStr">
        <is>
          <t>www.taiwanbaseball.com.tw</t>
        </is>
      </c>
      <c r="B67246" t="n">
        <v>585</v>
      </c>
    </row>
    <row r="67247">
      <c r="A67247" t="inlineStr">
        <is>
          <t>www.jolenesart.com</t>
        </is>
      </c>
      <c r="B67247" t="n">
        <v>584</v>
      </c>
    </row>
    <row r="67248">
      <c r="A67248" t="inlineStr">
        <is>
          <t>openquotes.github.io</t>
        </is>
      </c>
      <c r="B67248" t="n">
        <v>584</v>
      </c>
    </row>
    <row r="67249">
      <c r="A67249" t="inlineStr">
        <is>
          <t>www.vanityfairlingerie.com</t>
        </is>
      </c>
      <c r="B67249" t="n">
        <v>584</v>
      </c>
    </row>
    <row r="67250">
      <c r="A67250" t="inlineStr">
        <is>
          <t>tr.basketzone.net</t>
        </is>
      </c>
      <c r="B67250" t="n">
        <v>584</v>
      </c>
    </row>
    <row r="67251">
      <c r="A67251" t="inlineStr">
        <is>
          <t>www.hhof.com</t>
        </is>
      </c>
      <c r="B67251" t="n">
        <v>584</v>
      </c>
    </row>
    <row r="67252">
      <c r="A67252" t="inlineStr">
        <is>
          <t>imgcdnblog.carmudi.com.ph</t>
        </is>
      </c>
      <c r="B67252" t="n">
        <v>584</v>
      </c>
    </row>
    <row r="67253">
      <c r="A67253" t="inlineStr">
        <is>
          <t>www.homemadeginger.com</t>
        </is>
      </c>
      <c r="B67253" t="n">
        <v>584</v>
      </c>
    </row>
    <row r="67254">
      <c r="A67254" t="inlineStr">
        <is>
          <t>schoolhousereviewcrew.nyc3.digitaloceanspaces.com</t>
        </is>
      </c>
      <c r="B67254" t="n">
        <v>584</v>
      </c>
    </row>
    <row r="67255">
      <c r="A67255" t="inlineStr">
        <is>
          <t>imagens-revista.vivadecora.com.br</t>
        </is>
      </c>
      <c r="B67255" t="n">
        <v>584</v>
      </c>
    </row>
    <row r="67256">
      <c r="A67256" t="inlineStr">
        <is>
          <t>sun9-29.userapi.com</t>
        </is>
      </c>
      <c r="B67256" t="n">
        <v>584</v>
      </c>
    </row>
    <row r="67257">
      <c r="A67257" t="inlineStr">
        <is>
          <t>img10.nokaut.pl</t>
        </is>
      </c>
      <c r="B67257" t="n">
        <v>584</v>
      </c>
    </row>
    <row r="67258">
      <c r="A67258" t="inlineStr">
        <is>
          <t>www.cinechronicle.com</t>
        </is>
      </c>
      <c r="B67258" t="n">
        <v>584</v>
      </c>
    </row>
    <row r="67259">
      <c r="A67259" t="inlineStr">
        <is>
          <t>oliver.lt</t>
        </is>
      </c>
      <c r="B67259" t="n">
        <v>584</v>
      </c>
    </row>
    <row r="67260">
      <c r="A67260" t="inlineStr">
        <is>
          <t>img.stockway.pro</t>
        </is>
      </c>
      <c r="B67260" t="n">
        <v>584</v>
      </c>
    </row>
    <row r="67261">
      <c r="A67261" t="inlineStr">
        <is>
          <t>homeinteriorplan.com</t>
        </is>
      </c>
      <c r="B67261" t="n">
        <v>584</v>
      </c>
    </row>
    <row r="67262">
      <c r="A67262" t="inlineStr">
        <is>
          <t>imagearchive.royalcornwallmuseum.org.uk</t>
        </is>
      </c>
      <c r="B67262" t="n">
        <v>584</v>
      </c>
    </row>
    <row r="67263">
      <c r="A67263" t="inlineStr">
        <is>
          <t>whateverwheels.co.uk</t>
        </is>
      </c>
      <c r="B67263" t="n">
        <v>584</v>
      </c>
    </row>
    <row r="67264">
      <c r="A67264" t="inlineStr">
        <is>
          <t>www.mikea-galerie.com</t>
        </is>
      </c>
      <c r="B67264" t="n">
        <v>584</v>
      </c>
    </row>
    <row r="67265">
      <c r="A67265" t="inlineStr">
        <is>
          <t>www.junoshowers.com</t>
        </is>
      </c>
      <c r="B67265" t="n">
        <v>584</v>
      </c>
    </row>
    <row r="67266">
      <c r="A67266" t="inlineStr">
        <is>
          <t>souqcms.s3.amazonaws.com</t>
        </is>
      </c>
      <c r="B67266" t="n">
        <v>584</v>
      </c>
    </row>
    <row r="67267">
      <c r="A67267" t="inlineStr">
        <is>
          <t>alecandt.com</t>
        </is>
      </c>
      <c r="B67267" t="n">
        <v>584</v>
      </c>
    </row>
    <row r="67268">
      <c r="A67268" t="inlineStr">
        <is>
          <t>josephturner.images.blucommerce.com</t>
        </is>
      </c>
      <c r="B67268" t="n">
        <v>584</v>
      </c>
    </row>
    <row r="67269">
      <c r="A67269" t="inlineStr">
        <is>
          <t>instinctmusic.com.au</t>
        </is>
      </c>
      <c r="B67269" t="n">
        <v>584</v>
      </c>
    </row>
    <row r="67270">
      <c r="A67270" t="inlineStr">
        <is>
          <t>www.gvi.co.uk</t>
        </is>
      </c>
      <c r="B67270" t="n">
        <v>584</v>
      </c>
    </row>
    <row r="67271">
      <c r="A67271" t="inlineStr">
        <is>
          <t>thymeforcookingblog.com</t>
        </is>
      </c>
      <c r="B67271" t="n">
        <v>584</v>
      </c>
    </row>
    <row r="67272">
      <c r="A67272" t="inlineStr">
        <is>
          <t>gajitz.com</t>
        </is>
      </c>
      <c r="B67272" t="n">
        <v>584</v>
      </c>
    </row>
    <row r="67273">
      <c r="A67273" t="inlineStr">
        <is>
          <t>media.creativehomes.com</t>
        </is>
      </c>
      <c r="B67273" t="n">
        <v>584</v>
      </c>
    </row>
    <row r="67274">
      <c r="A67274" t="inlineStr">
        <is>
          <t>www.yde.co.za</t>
        </is>
      </c>
      <c r="B67274" t="n">
        <v>584</v>
      </c>
    </row>
    <row r="67275">
      <c r="A67275" t="inlineStr">
        <is>
          <t>www.iosmode.com</t>
        </is>
      </c>
      <c r="B67275" t="n">
        <v>584</v>
      </c>
    </row>
    <row r="67276">
      <c r="A67276" t="inlineStr">
        <is>
          <t>cdn.facilityexecutive.com</t>
        </is>
      </c>
      <c r="B67276" t="n">
        <v>584</v>
      </c>
    </row>
    <row r="67277">
      <c r="A67277" t="inlineStr">
        <is>
          <t>20fd661yccar325znz1e9bdl.wpengine.netdna-cdn.com</t>
        </is>
      </c>
      <c r="B67277" t="n">
        <v>584</v>
      </c>
    </row>
    <row r="67278">
      <c r="A67278" t="inlineStr">
        <is>
          <t>boakandbailey.com</t>
        </is>
      </c>
      <c r="B67278" t="n">
        <v>584</v>
      </c>
    </row>
    <row r="67279">
      <c r="A67279" t="inlineStr">
        <is>
          <t>cdn.baseballexpress.com</t>
        </is>
      </c>
      <c r="B67279" t="n">
        <v>584</v>
      </c>
    </row>
    <row r="67280">
      <c r="A67280" t="inlineStr">
        <is>
          <t>texasland.com</t>
        </is>
      </c>
      <c r="B67280" t="n">
        <v>584</v>
      </c>
    </row>
    <row r="67281">
      <c r="A67281" t="inlineStr">
        <is>
          <t>teachmetarot.files.wordpress.com</t>
        </is>
      </c>
      <c r="B67281" t="n">
        <v>584</v>
      </c>
    </row>
    <row r="67282">
      <c r="A67282" t="inlineStr">
        <is>
          <t>cdn.buddhateas.com</t>
        </is>
      </c>
      <c r="B67282" t="n">
        <v>584</v>
      </c>
    </row>
    <row r="67283">
      <c r="A67283" t="inlineStr">
        <is>
          <t>www.coverbling.com</t>
        </is>
      </c>
      <c r="B67283" t="n">
        <v>584</v>
      </c>
    </row>
    <row r="67284">
      <c r="A67284" t="inlineStr">
        <is>
          <t>allyfashion.com</t>
        </is>
      </c>
      <c r="B67284" t="n">
        <v>584</v>
      </c>
    </row>
    <row r="67285">
      <c r="A67285" t="inlineStr">
        <is>
          <t>mobile-arsenal.com</t>
        </is>
      </c>
      <c r="B67285" t="n">
        <v>584</v>
      </c>
    </row>
    <row r="67286">
      <c r="A67286" t="inlineStr">
        <is>
          <t>images.money-clip.org</t>
        </is>
      </c>
      <c r="B67286" t="n">
        <v>584</v>
      </c>
    </row>
    <row r="67287">
      <c r="A67287" t="inlineStr">
        <is>
          <t>p.pornstarsporno.info</t>
        </is>
      </c>
      <c r="B67287" t="n">
        <v>584</v>
      </c>
    </row>
    <row r="67288">
      <c r="A67288" t="inlineStr">
        <is>
          <t>mohinhxe.vn</t>
        </is>
      </c>
      <c r="B67288" t="n">
        <v>584</v>
      </c>
    </row>
    <row r="67289">
      <c r="A67289" t="inlineStr">
        <is>
          <t>cdn.gourmetegypt.com</t>
        </is>
      </c>
      <c r="B67289" t="n">
        <v>584</v>
      </c>
    </row>
    <row r="67290">
      <c r="A67290" t="inlineStr">
        <is>
          <t>www.xlmusic.fr</t>
        </is>
      </c>
      <c r="B67290" t="n">
        <v>584</v>
      </c>
    </row>
    <row r="67291">
      <c r="A67291" t="inlineStr">
        <is>
          <t>nvcpo.com</t>
        </is>
      </c>
      <c r="B67291" t="n">
        <v>584</v>
      </c>
    </row>
    <row r="67292">
      <c r="A67292" t="inlineStr">
        <is>
          <t>ashtonjamesdrakedolls.com</t>
        </is>
      </c>
      <c r="B67292" t="n">
        <v>584</v>
      </c>
    </row>
    <row r="67293">
      <c r="A67293" t="inlineStr">
        <is>
          <t>listbookmarking.com</t>
        </is>
      </c>
      <c r="B67293" t="n">
        <v>584</v>
      </c>
    </row>
    <row r="67294">
      <c r="A67294" t="inlineStr">
        <is>
          <t>www.wfsltd.com</t>
        </is>
      </c>
      <c r="B67294" t="n">
        <v>584</v>
      </c>
    </row>
    <row r="67295">
      <c r="A67295" t="inlineStr">
        <is>
          <t>universaldesignmeetstheexitsign.files.wordpress.com</t>
        </is>
      </c>
      <c r="B67295" t="n">
        <v>584</v>
      </c>
    </row>
    <row r="67296">
      <c r="A67296" t="inlineStr">
        <is>
          <t>www.superandcheaper.com.au</t>
        </is>
      </c>
      <c r="B67296" t="n">
        <v>584</v>
      </c>
    </row>
    <row r="67297">
      <c r="A67297" t="inlineStr">
        <is>
          <t>xmasfigures.com</t>
        </is>
      </c>
      <c r="B67297" t="n">
        <v>584</v>
      </c>
    </row>
    <row r="67298">
      <c r="A67298" t="inlineStr">
        <is>
          <t>statusprince.com</t>
        </is>
      </c>
      <c r="B67298" t="n">
        <v>584</v>
      </c>
    </row>
    <row r="67299">
      <c r="A67299" t="inlineStr">
        <is>
          <t>st1.motherfucktube.org</t>
        </is>
      </c>
      <c r="B67299" t="n">
        <v>584</v>
      </c>
    </row>
    <row r="67300">
      <c r="A67300" t="inlineStr">
        <is>
          <t>cdn.sportdirect.com</t>
        </is>
      </c>
      <c r="B67300" t="n">
        <v>584</v>
      </c>
    </row>
    <row r="67301">
      <c r="A67301" t="inlineStr">
        <is>
          <t>mmb-s3.s3.amazonaws.com</t>
        </is>
      </c>
      <c r="B67301" t="n">
        <v>584</v>
      </c>
    </row>
    <row r="67302">
      <c r="A67302" t="inlineStr">
        <is>
          <t>www.peakdistrictaircrashes.co.uk</t>
        </is>
      </c>
      <c r="B67302" t="n">
        <v>584</v>
      </c>
    </row>
    <row r="67303">
      <c r="A67303" t="inlineStr">
        <is>
          <t>www.hellasphone.gr</t>
        </is>
      </c>
      <c r="B67303" t="n">
        <v>584</v>
      </c>
    </row>
    <row r="67304">
      <c r="A67304" t="inlineStr">
        <is>
          <t>premierdesigncustomhomes.com</t>
        </is>
      </c>
      <c r="B67304" t="n">
        <v>584</v>
      </c>
    </row>
    <row r="67305">
      <c r="A67305" t="inlineStr">
        <is>
          <t>www.totallytarget.com</t>
        </is>
      </c>
      <c r="B67305" t="n">
        <v>584</v>
      </c>
    </row>
    <row r="67306">
      <c r="A67306" t="inlineStr">
        <is>
          <t>qf7s26sxazr7uwqlogrl311.blob.core.windows.net</t>
        </is>
      </c>
      <c r="B67306" t="n">
        <v>584</v>
      </c>
    </row>
    <row r="67307">
      <c r="A67307" t="inlineStr">
        <is>
          <t>www.vpnranks.com</t>
        </is>
      </c>
      <c r="B67307" t="n">
        <v>584</v>
      </c>
    </row>
    <row r="67308">
      <c r="A67308" t="inlineStr">
        <is>
          <t>laurenslatest.com</t>
        </is>
      </c>
      <c r="B67308" t="n">
        <v>584</v>
      </c>
    </row>
    <row r="67309">
      <c r="A67309" t="inlineStr">
        <is>
          <t>images.rainjacket.org</t>
        </is>
      </c>
      <c r="B67309" t="n">
        <v>584</v>
      </c>
    </row>
    <row r="67310">
      <c r="A67310" t="inlineStr">
        <is>
          <t>www.beastybike.nl</t>
        </is>
      </c>
      <c r="B67310" t="n">
        <v>584</v>
      </c>
    </row>
    <row r="67311">
      <c r="A67311" t="inlineStr">
        <is>
          <t>cdn02.allafrica.com</t>
        </is>
      </c>
      <c r="B67311" t="n">
        <v>584</v>
      </c>
    </row>
    <row r="67312">
      <c r="A67312" t="inlineStr">
        <is>
          <t>cdn.hugetits.win</t>
        </is>
      </c>
      <c r="B67312" t="n">
        <v>584</v>
      </c>
    </row>
    <row r="67313">
      <c r="A67313" t="inlineStr">
        <is>
          <t>beautyblog.qvc.de</t>
        </is>
      </c>
      <c r="B67313" t="n">
        <v>584</v>
      </c>
    </row>
    <row r="67314">
      <c r="A67314" t="inlineStr">
        <is>
          <t>img4288.weyesns.com</t>
        </is>
      </c>
      <c r="B67314" t="n">
        <v>584</v>
      </c>
    </row>
    <row r="67315">
      <c r="A67315" t="inlineStr">
        <is>
          <t>margecutter.files.wordpress.com</t>
        </is>
      </c>
      <c r="B67315" t="n">
        <v>584</v>
      </c>
    </row>
    <row r="67316">
      <c r="A67316" t="inlineStr">
        <is>
          <t>chicwedd.com</t>
        </is>
      </c>
      <c r="B67316" t="n">
        <v>584</v>
      </c>
    </row>
    <row r="67317">
      <c r="A67317" t="inlineStr">
        <is>
          <t>www.kiltandjacks.com</t>
        </is>
      </c>
      <c r="B67317" t="n">
        <v>584</v>
      </c>
    </row>
    <row r="67318">
      <c r="A67318" t="inlineStr">
        <is>
          <t>redwood.portalstatic.com</t>
        </is>
      </c>
      <c r="B67318" t="n">
        <v>584</v>
      </c>
    </row>
    <row r="67319">
      <c r="A67319" t="inlineStr">
        <is>
          <t>www.offeraty.com</t>
        </is>
      </c>
      <c r="B67319" t="n">
        <v>584</v>
      </c>
    </row>
    <row r="67320">
      <c r="A67320" t="inlineStr">
        <is>
          <t>reinforcementsbypost.com</t>
        </is>
      </c>
      <c r="B67320" t="n">
        <v>584</v>
      </c>
    </row>
    <row r="67321">
      <c r="A67321" t="inlineStr">
        <is>
          <t>cdn.glastonburyfestivals.co.uk</t>
        </is>
      </c>
      <c r="B67321" t="n">
        <v>584</v>
      </c>
    </row>
    <row r="67322">
      <c r="A67322" t="inlineStr">
        <is>
          <t>babybjorn-us.imgix.net</t>
        </is>
      </c>
      <c r="B67322" t="n">
        <v>584</v>
      </c>
    </row>
    <row r="67323">
      <c r="A67323" t="inlineStr">
        <is>
          <t>thumbs.gocdn.us</t>
        </is>
      </c>
      <c r="B67323" t="n">
        <v>584</v>
      </c>
    </row>
    <row r="67324">
      <c r="A67324" t="inlineStr">
        <is>
          <t>cdn.ae1stcry.com</t>
        </is>
      </c>
      <c r="B67324" t="n">
        <v>584</v>
      </c>
    </row>
    <row r="67325">
      <c r="A67325" t="inlineStr">
        <is>
          <t>ptbnews.in</t>
        </is>
      </c>
      <c r="B67325" t="n">
        <v>584</v>
      </c>
    </row>
    <row r="67326">
      <c r="A67326" t="inlineStr">
        <is>
          <t>asset1.modelmanagement.com</t>
        </is>
      </c>
      <c r="B67326" t="n">
        <v>584</v>
      </c>
    </row>
    <row r="67327">
      <c r="A67327" t="inlineStr">
        <is>
          <t>static1.fetishzone.net</t>
        </is>
      </c>
      <c r="B67327" t="n">
        <v>584</v>
      </c>
    </row>
    <row r="67328">
      <c r="A67328" t="inlineStr">
        <is>
          <t>www.newstime.jp</t>
        </is>
      </c>
      <c r="B67328" t="n">
        <v>584</v>
      </c>
    </row>
    <row r="67329">
      <c r="A67329" t="inlineStr">
        <is>
          <t>myclothestrend.com</t>
        </is>
      </c>
      <c r="B67329" t="n">
        <v>584</v>
      </c>
    </row>
    <row r="67330">
      <c r="A67330" t="inlineStr">
        <is>
          <t>pcdn.pornia.info</t>
        </is>
      </c>
      <c r="B67330" t="n">
        <v>584</v>
      </c>
    </row>
    <row r="67331">
      <c r="A67331" t="inlineStr">
        <is>
          <t>images.partycity.de</t>
        </is>
      </c>
      <c r="B67331" t="n">
        <v>584</v>
      </c>
    </row>
    <row r="67332">
      <c r="A67332" t="inlineStr">
        <is>
          <t>www.makeup4all.com</t>
        </is>
      </c>
      <c r="B67332" t="n">
        <v>584</v>
      </c>
    </row>
    <row r="67333">
      <c r="A67333" t="inlineStr">
        <is>
          <t>www.timesleader.com</t>
        </is>
      </c>
      <c r="B67333" t="n">
        <v>584</v>
      </c>
    </row>
    <row r="67334">
      <c r="A67334" t="inlineStr">
        <is>
          <t>www.wcfab.com</t>
        </is>
      </c>
      <c r="B67334" t="n">
        <v>584</v>
      </c>
    </row>
    <row r="67335">
      <c r="A67335" t="inlineStr">
        <is>
          <t>www.cookson-clal.com</t>
        </is>
      </c>
      <c r="B67335" t="n">
        <v>584</v>
      </c>
    </row>
    <row r="67336">
      <c r="A67336" t="inlineStr">
        <is>
          <t>www.flugzeug-bild.de</t>
        </is>
      </c>
      <c r="B67336" t="n">
        <v>584</v>
      </c>
    </row>
    <row r="67337">
      <c r="A67337" t="inlineStr">
        <is>
          <t>aguideproduct.com</t>
        </is>
      </c>
      <c r="B67337" t="n">
        <v>584</v>
      </c>
    </row>
    <row r="67338">
      <c r="A67338" t="inlineStr">
        <is>
          <t>www.angelleesadesigns.com</t>
        </is>
      </c>
      <c r="B67338" t="n">
        <v>584</v>
      </c>
    </row>
    <row r="67339">
      <c r="A67339" t="inlineStr">
        <is>
          <t>elliotts.net</t>
        </is>
      </c>
      <c r="B67339" t="n">
        <v>584</v>
      </c>
    </row>
    <row r="67340">
      <c r="A67340" t="inlineStr">
        <is>
          <t>www.tanzeedesigns.com</t>
        </is>
      </c>
      <c r="B67340" t="n">
        <v>584</v>
      </c>
    </row>
    <row r="67341">
      <c r="A67341" t="inlineStr">
        <is>
          <t>www.transportxtra.com</t>
        </is>
      </c>
      <c r="B67341" t="n">
        <v>584</v>
      </c>
    </row>
    <row r="67342">
      <c r="A67342" t="inlineStr">
        <is>
          <t>paradisepets.co.uk</t>
        </is>
      </c>
      <c r="B67342" t="n">
        <v>584</v>
      </c>
    </row>
    <row r="67343">
      <c r="A67343" t="inlineStr">
        <is>
          <t>aviacommunications.com</t>
        </is>
      </c>
      <c r="B67343" t="n">
        <v>584</v>
      </c>
    </row>
    <row r="67344">
      <c r="A67344" t="inlineStr">
        <is>
          <t>www.amazingchristmas.com.au</t>
        </is>
      </c>
      <c r="B67344" t="n">
        <v>584</v>
      </c>
    </row>
    <row r="67345">
      <c r="A67345" t="inlineStr">
        <is>
          <t>domf5oio6qrcr.cloudfront.net</t>
        </is>
      </c>
      <c r="B67345" t="n">
        <v>583</v>
      </c>
    </row>
    <row r="67346">
      <c r="A67346" t="inlineStr">
        <is>
          <t>www.doucetlatendresse.com</t>
        </is>
      </c>
      <c r="B67346" t="n">
        <v>583</v>
      </c>
    </row>
    <row r="67347">
      <c r="A67347" t="inlineStr">
        <is>
          <t>njbiz.com</t>
        </is>
      </c>
      <c r="B67347" t="n">
        <v>583</v>
      </c>
    </row>
    <row r="67348">
      <c r="A67348" t="inlineStr">
        <is>
          <t>www.bronzestatuestore.com</t>
        </is>
      </c>
      <c r="B67348" t="n">
        <v>583</v>
      </c>
    </row>
    <row r="67349">
      <c r="A67349" t="inlineStr">
        <is>
          <t>quiltingismytherapy.com</t>
        </is>
      </c>
      <c r="B67349" t="n">
        <v>583</v>
      </c>
    </row>
    <row r="67350">
      <c r="A67350" t="inlineStr">
        <is>
          <t>www.nbplaza.com.my</t>
        </is>
      </c>
      <c r="B67350" t="n">
        <v>583</v>
      </c>
    </row>
    <row r="67351">
      <c r="A67351" t="inlineStr">
        <is>
          <t>kandmantiques.com</t>
        </is>
      </c>
      <c r="B67351" t="n">
        <v>583</v>
      </c>
    </row>
    <row r="67352">
      <c r="A67352" t="inlineStr">
        <is>
          <t>dsu2f16ugr2z8.cloudfront.net</t>
        </is>
      </c>
      <c r="B67352" t="n">
        <v>583</v>
      </c>
    </row>
    <row r="67353">
      <c r="A67353" t="inlineStr">
        <is>
          <t>cdn.prix.net</t>
        </is>
      </c>
      <c r="B67353" t="n">
        <v>583</v>
      </c>
    </row>
    <row r="67354">
      <c r="A67354" t="inlineStr">
        <is>
          <t>h.lnwfile.com</t>
        </is>
      </c>
      <c r="B67354" t="n">
        <v>583</v>
      </c>
    </row>
    <row r="67355">
      <c r="A67355" t="inlineStr">
        <is>
          <t>www.radio.at</t>
        </is>
      </c>
      <c r="B67355" t="n">
        <v>583</v>
      </c>
    </row>
    <row r="67356">
      <c r="A67356" t="inlineStr">
        <is>
          <t>fotografia.islamoriente.com</t>
        </is>
      </c>
      <c r="B67356" t="n">
        <v>583</v>
      </c>
    </row>
    <row r="67357">
      <c r="A67357" t="inlineStr">
        <is>
          <t>cdn.haitex.it</t>
        </is>
      </c>
      <c r="B67357" t="n">
        <v>583</v>
      </c>
    </row>
    <row r="67358">
      <c r="A67358" t="inlineStr">
        <is>
          <t>www.vindiqoffice.com</t>
        </is>
      </c>
      <c r="B67358" t="n">
        <v>583</v>
      </c>
    </row>
    <row r="67359">
      <c r="A67359" t="inlineStr">
        <is>
          <t>www.aleou.fr</t>
        </is>
      </c>
      <c r="B67359" t="n">
        <v>583</v>
      </c>
    </row>
    <row r="67360">
      <c r="A67360" t="inlineStr">
        <is>
          <t>d397xw3titc834.cloudfront.net</t>
        </is>
      </c>
      <c r="B67360" t="n">
        <v>583</v>
      </c>
    </row>
    <row r="67361">
      <c r="A67361" t="inlineStr">
        <is>
          <t>static.cinedica.com.br</t>
        </is>
      </c>
      <c r="B67361" t="n">
        <v>583</v>
      </c>
    </row>
    <row r="67362">
      <c r="A67362" t="inlineStr">
        <is>
          <t>www.motorcyclespecifications.com</t>
        </is>
      </c>
      <c r="B67362" t="n">
        <v>583</v>
      </c>
    </row>
    <row r="67363">
      <c r="A67363" t="inlineStr">
        <is>
          <t>weltderangebote.de</t>
        </is>
      </c>
      <c r="B67363" t="n">
        <v>583</v>
      </c>
    </row>
    <row r="67364">
      <c r="A67364" t="inlineStr">
        <is>
          <t>www.autoclassmagazine.com</t>
        </is>
      </c>
      <c r="B67364" t="n">
        <v>583</v>
      </c>
    </row>
    <row r="67365">
      <c r="A67365" t="inlineStr">
        <is>
          <t>www.cvents.eu</t>
        </is>
      </c>
      <c r="B67365" t="n">
        <v>583</v>
      </c>
    </row>
    <row r="67366">
      <c r="A67366" t="inlineStr">
        <is>
          <t>www.emp-shop.no</t>
        </is>
      </c>
      <c r="B67366" t="n">
        <v>583</v>
      </c>
    </row>
    <row r="67367">
      <c r="A67367" t="inlineStr">
        <is>
          <t>92b828207703e0c89481-790956322f452bc0db8ff2e2ba5763bb.ssl.cf1.rackcdn.com</t>
        </is>
      </c>
      <c r="B67367" t="n">
        <v>583</v>
      </c>
    </row>
    <row r="67368">
      <c r="A67368" t="inlineStr">
        <is>
          <t>www.denhamthejeanmaker.com</t>
        </is>
      </c>
      <c r="B67368" t="n">
        <v>583</v>
      </c>
    </row>
    <row r="67369">
      <c r="A67369" t="inlineStr">
        <is>
          <t>streamondemandathome.com</t>
        </is>
      </c>
      <c r="B67369" t="n">
        <v>583</v>
      </c>
    </row>
    <row r="67370">
      <c r="A67370" t="inlineStr">
        <is>
          <t>www.discountglasses.com</t>
        </is>
      </c>
      <c r="B67370" t="n">
        <v>583</v>
      </c>
    </row>
    <row r="67371">
      <c r="A67371" t="inlineStr">
        <is>
          <t>www.wholesomeyum.com</t>
        </is>
      </c>
      <c r="B67371" t="n">
        <v>583</v>
      </c>
    </row>
    <row r="67372">
      <c r="A67372" t="inlineStr">
        <is>
          <t>www.hebeos.ca</t>
        </is>
      </c>
      <c r="B67372" t="n">
        <v>583</v>
      </c>
    </row>
    <row r="67373">
      <c r="A67373" t="inlineStr">
        <is>
          <t>cdnimg.zaycev.net</t>
        </is>
      </c>
      <c r="B67373" t="n">
        <v>583</v>
      </c>
    </row>
    <row r="67374">
      <c r="A67374" t="inlineStr">
        <is>
          <t>reidburykitchen.files.wordpress.com</t>
        </is>
      </c>
      <c r="B67374" t="n">
        <v>583</v>
      </c>
    </row>
    <row r="67375">
      <c r="A67375" t="inlineStr">
        <is>
          <t>es.kicksmaniac.com</t>
        </is>
      </c>
      <c r="B67375" t="n">
        <v>583</v>
      </c>
    </row>
    <row r="67376">
      <c r="A67376" t="inlineStr">
        <is>
          <t>cdn1.porn555.me</t>
        </is>
      </c>
      <c r="B67376" t="n">
        <v>583</v>
      </c>
    </row>
    <row r="67377">
      <c r="A67377" t="inlineStr">
        <is>
          <t>www.cultofweird.com</t>
        </is>
      </c>
      <c r="B67377" t="n">
        <v>583</v>
      </c>
    </row>
    <row r="67378">
      <c r="A67378" t="inlineStr">
        <is>
          <t>images.sewingmachinei.com</t>
        </is>
      </c>
      <c r="B67378" t="n">
        <v>583</v>
      </c>
    </row>
    <row r="67379">
      <c r="A67379" t="inlineStr">
        <is>
          <t>www.explosion.com</t>
        </is>
      </c>
      <c r="B67379" t="n">
        <v>583</v>
      </c>
    </row>
    <row r="67380">
      <c r="A67380" t="inlineStr">
        <is>
          <t>mtbshop.pl</t>
        </is>
      </c>
      <c r="B67380" t="n">
        <v>583</v>
      </c>
    </row>
    <row r="67381">
      <c r="A67381" t="inlineStr">
        <is>
          <t>stoked.com</t>
        </is>
      </c>
      <c r="B67381" t="n">
        <v>583</v>
      </c>
    </row>
    <row r="67382">
      <c r="A67382" t="inlineStr">
        <is>
          <t>awakeandaware.ca</t>
        </is>
      </c>
      <c r="B67382" t="n">
        <v>583</v>
      </c>
    </row>
    <row r="67383">
      <c r="A67383" t="inlineStr">
        <is>
          <t>www.my-travelmonkey.com</t>
        </is>
      </c>
      <c r="B67383" t="n">
        <v>583</v>
      </c>
    </row>
    <row r="67384">
      <c r="A67384" t="inlineStr">
        <is>
          <t>reporter.anu.edu.au</t>
        </is>
      </c>
      <c r="B67384" t="n">
        <v>583</v>
      </c>
    </row>
    <row r="67385">
      <c r="A67385" t="inlineStr">
        <is>
          <t>jcvou.com</t>
        </is>
      </c>
      <c r="B67385" t="n">
        <v>583</v>
      </c>
    </row>
    <row r="67386">
      <c r="A67386" t="inlineStr">
        <is>
          <t>www.grossiste-en-ligne.com</t>
        </is>
      </c>
      <c r="B67386" t="n">
        <v>583</v>
      </c>
    </row>
    <row r="67387">
      <c r="A67387" t="inlineStr">
        <is>
          <t>www.caterhamphotography.com</t>
        </is>
      </c>
      <c r="B67387" t="n">
        <v>583</v>
      </c>
    </row>
    <row r="67388">
      <c r="A67388" t="inlineStr">
        <is>
          <t>www.leather4sure.com</t>
        </is>
      </c>
      <c r="B67388" t="n">
        <v>583</v>
      </c>
    </row>
    <row r="67389">
      <c r="A67389" t="inlineStr">
        <is>
          <t>cheeseheadtv.com</t>
        </is>
      </c>
      <c r="B67389" t="n">
        <v>583</v>
      </c>
    </row>
    <row r="67390">
      <c r="A67390" t="inlineStr">
        <is>
          <t>dare2go.com</t>
        </is>
      </c>
      <c r="B67390" t="n">
        <v>583</v>
      </c>
    </row>
    <row r="67391">
      <c r="A67391" t="inlineStr">
        <is>
          <t>www.handsondastkar.com</t>
        </is>
      </c>
      <c r="B67391" t="n">
        <v>583</v>
      </c>
    </row>
    <row r="67392">
      <c r="A67392" t="inlineStr">
        <is>
          <t>toutensemble.co.uk</t>
        </is>
      </c>
      <c r="B67392" t="n">
        <v>583</v>
      </c>
    </row>
    <row r="67393">
      <c r="A67393" t="inlineStr">
        <is>
          <t>pelhamexaminer.com</t>
        </is>
      </c>
      <c r="B67393" t="n">
        <v>583</v>
      </c>
    </row>
    <row r="67394">
      <c r="A67394" t="inlineStr">
        <is>
          <t>www.15ps.com</t>
        </is>
      </c>
      <c r="B67394" t="n">
        <v>583</v>
      </c>
    </row>
    <row r="67395">
      <c r="A67395" t="inlineStr">
        <is>
          <t>bestgames4all.ru</t>
        </is>
      </c>
      <c r="B67395" t="n">
        <v>583</v>
      </c>
    </row>
    <row r="67396">
      <c r="A67396" t="inlineStr">
        <is>
          <t>timetobeinspired.files.wordpress.com</t>
        </is>
      </c>
      <c r="B67396" t="n">
        <v>583</v>
      </c>
    </row>
    <row r="67397">
      <c r="A67397" t="inlineStr">
        <is>
          <t>mexicanglassware.us</t>
        </is>
      </c>
      <c r="B67397" t="n">
        <v>583</v>
      </c>
    </row>
    <row r="67398">
      <c r="A67398" t="inlineStr">
        <is>
          <t>d14qe4hzs125ux.cloudfront.net</t>
        </is>
      </c>
      <c r="B67398" t="n">
        <v>583</v>
      </c>
    </row>
    <row r="67399">
      <c r="A67399" t="inlineStr">
        <is>
          <t>oldworldgardenfarms.files.wordpress.com</t>
        </is>
      </c>
      <c r="B67399" t="n">
        <v>583</v>
      </c>
    </row>
    <row r="67400">
      <c r="A67400" t="inlineStr">
        <is>
          <t>sample.gelorailmu.com</t>
        </is>
      </c>
      <c r="B67400" t="n">
        <v>583</v>
      </c>
    </row>
    <row r="67401">
      <c r="A67401" t="inlineStr">
        <is>
          <t>embroiderersact.org.au</t>
        </is>
      </c>
      <c r="B67401" t="n">
        <v>583</v>
      </c>
    </row>
    <row r="67402">
      <c r="A67402" t="inlineStr">
        <is>
          <t>arapahoelibraries.kanopy.com</t>
        </is>
      </c>
      <c r="B67402" t="n">
        <v>583</v>
      </c>
    </row>
    <row r="67403">
      <c r="A67403" t="inlineStr">
        <is>
          <t>www.symbols.com</t>
        </is>
      </c>
      <c r="B67403" t="n">
        <v>583</v>
      </c>
    </row>
    <row r="67404">
      <c r="A67404" t="inlineStr">
        <is>
          <t>dllwebsitemedia.s3.amazonaws.com</t>
        </is>
      </c>
      <c r="B67404" t="n">
        <v>583</v>
      </c>
    </row>
    <row r="67405">
      <c r="A67405" t="inlineStr">
        <is>
          <t>5.kixify.com</t>
        </is>
      </c>
      <c r="B67405" t="n">
        <v>583</v>
      </c>
    </row>
    <row r="67406">
      <c r="A67406" t="inlineStr">
        <is>
          <t>www.watchmoviex.com</t>
        </is>
      </c>
      <c r="B67406" t="n">
        <v>583</v>
      </c>
    </row>
    <row r="67407">
      <c r="A67407" t="inlineStr">
        <is>
          <t>vintagepaintsigns.org</t>
        </is>
      </c>
      <c r="B67407" t="n">
        <v>583</v>
      </c>
    </row>
    <row r="67408">
      <c r="A67408" t="inlineStr">
        <is>
          <t>www.thangamayil.com</t>
        </is>
      </c>
      <c r="B67408" t="n">
        <v>583</v>
      </c>
    </row>
    <row r="67409">
      <c r="A67409" t="inlineStr">
        <is>
          <t>atouchofdutch.com</t>
        </is>
      </c>
      <c r="B67409" t="n">
        <v>583</v>
      </c>
    </row>
    <row r="67410">
      <c r="A67410" t="inlineStr">
        <is>
          <t>www.sportwerk.com</t>
        </is>
      </c>
      <c r="B67410" t="n">
        <v>583</v>
      </c>
    </row>
    <row r="67411">
      <c r="A67411" t="inlineStr">
        <is>
          <t>luckytusk.com</t>
        </is>
      </c>
      <c r="B67411" t="n">
        <v>583</v>
      </c>
    </row>
    <row r="67412">
      <c r="A67412" t="inlineStr">
        <is>
          <t>confidencemenimprov.com</t>
        </is>
      </c>
      <c r="B67412" t="n">
        <v>583</v>
      </c>
    </row>
    <row r="67413">
      <c r="A67413" t="inlineStr">
        <is>
          <t>dc-digital.com</t>
        </is>
      </c>
      <c r="B67413" t="n">
        <v>583</v>
      </c>
    </row>
    <row r="67414">
      <c r="A67414" t="inlineStr">
        <is>
          <t>touch-it.com.ua</t>
        </is>
      </c>
      <c r="B67414" t="n">
        <v>583</v>
      </c>
    </row>
    <row r="67415">
      <c r="A67415" t="inlineStr">
        <is>
          <t>img.sur.ly</t>
        </is>
      </c>
      <c r="B67415" t="n">
        <v>583</v>
      </c>
    </row>
    <row r="67416">
      <c r="A67416" t="inlineStr">
        <is>
          <t>4526-cdn.doitbest.com</t>
        </is>
      </c>
      <c r="B67416" t="n">
        <v>583</v>
      </c>
    </row>
    <row r="67417">
      <c r="A67417" t="inlineStr">
        <is>
          <t>0463-cdn.doitbest.com</t>
        </is>
      </c>
      <c r="B67417" t="n">
        <v>583</v>
      </c>
    </row>
    <row r="67418">
      <c r="A67418" t="inlineStr">
        <is>
          <t>www.benandme.com</t>
        </is>
      </c>
      <c r="B67418" t="n">
        <v>583</v>
      </c>
    </row>
    <row r="67419">
      <c r="A67419" t="inlineStr">
        <is>
          <t>images.activitytrackers.biz</t>
        </is>
      </c>
      <c r="B67419" t="n">
        <v>583</v>
      </c>
    </row>
    <row r="67420">
      <c r="A67420" t="inlineStr">
        <is>
          <t>kazycomputers.cdn.shoprenter.hu</t>
        </is>
      </c>
      <c r="B67420" t="n">
        <v>583</v>
      </c>
    </row>
    <row r="67421">
      <c r="A67421" t="inlineStr">
        <is>
          <t>www.waxpend.com</t>
        </is>
      </c>
      <c r="B67421" t="n">
        <v>583</v>
      </c>
    </row>
    <row r="67422">
      <c r="A67422" t="inlineStr">
        <is>
          <t>e497.ecdn.cz</t>
        </is>
      </c>
      <c r="B67422" t="n">
        <v>583</v>
      </c>
    </row>
    <row r="67423">
      <c r="A67423" t="inlineStr">
        <is>
          <t>production-cdn.patternbank.com</t>
        </is>
      </c>
      <c r="B67423" t="n">
        <v>583</v>
      </c>
    </row>
    <row r="67424">
      <c r="A67424" t="inlineStr">
        <is>
          <t>www.lumbi.com.au</t>
        </is>
      </c>
      <c r="B67424" t="n">
        <v>583</v>
      </c>
    </row>
    <row r="67425">
      <c r="A67425" t="inlineStr">
        <is>
          <t>ehmtb.com</t>
        </is>
      </c>
      <c r="B67425" t="n">
        <v>583</v>
      </c>
    </row>
    <row r="67426">
      <c r="A67426" t="inlineStr">
        <is>
          <t>server-expert.com</t>
        </is>
      </c>
      <c r="B67426" t="n">
        <v>583</v>
      </c>
    </row>
    <row r="67427">
      <c r="A67427" t="inlineStr">
        <is>
          <t>www.citywatches.ie</t>
        </is>
      </c>
      <c r="B67427" t="n">
        <v>583</v>
      </c>
    </row>
    <row r="67428">
      <c r="A67428" t="inlineStr">
        <is>
          <t>www.kfz-schutzdecken.de</t>
        </is>
      </c>
      <c r="B67428" t="n">
        <v>583</v>
      </c>
    </row>
    <row r="67429">
      <c r="A67429" t="inlineStr">
        <is>
          <t>www.simonasacri.com</t>
        </is>
      </c>
      <c r="B67429" t="n">
        <v>583</v>
      </c>
    </row>
    <row r="67430">
      <c r="A67430" t="inlineStr">
        <is>
          <t>cdn.timify.com</t>
        </is>
      </c>
      <c r="B67430" t="n">
        <v>583</v>
      </c>
    </row>
    <row r="67431">
      <c r="A67431" t="inlineStr">
        <is>
          <t>www.montparnasse.co.uk</t>
        </is>
      </c>
      <c r="B67431" t="n">
        <v>583</v>
      </c>
    </row>
    <row r="67432">
      <c r="A67432" t="inlineStr">
        <is>
          <t>cdn.compass24.de</t>
        </is>
      </c>
      <c r="B67432" t="n">
        <v>583</v>
      </c>
    </row>
    <row r="67433">
      <c r="A67433" t="inlineStr">
        <is>
          <t>www.procomp.ba</t>
        </is>
      </c>
      <c r="B67433" t="n">
        <v>583</v>
      </c>
    </row>
    <row r="67434">
      <c r="A67434" t="inlineStr">
        <is>
          <t>blog.williams-sonoma.com</t>
        </is>
      </c>
      <c r="B67434" t="n">
        <v>583</v>
      </c>
    </row>
    <row r="67435">
      <c r="A67435" t="inlineStr">
        <is>
          <t>bimmertips.com</t>
        </is>
      </c>
      <c r="B67435" t="n">
        <v>583</v>
      </c>
    </row>
    <row r="67436">
      <c r="A67436" t="inlineStr">
        <is>
          <t>race.cincyslots.com</t>
        </is>
      </c>
      <c r="B67436" t="n">
        <v>583</v>
      </c>
    </row>
    <row r="67437">
      <c r="A67437" t="inlineStr">
        <is>
          <t>www.perlesandco.com</t>
        </is>
      </c>
      <c r="B67437" t="n">
        <v>583</v>
      </c>
    </row>
    <row r="67438">
      <c r="A67438" t="inlineStr">
        <is>
          <t>zoneasoluces.fr</t>
        </is>
      </c>
      <c r="B67438" t="n">
        <v>583</v>
      </c>
    </row>
    <row r="67439">
      <c r="A67439" t="inlineStr">
        <is>
          <t>cat.toolmarketing.eu</t>
        </is>
      </c>
      <c r="B67439" t="n">
        <v>583</v>
      </c>
    </row>
    <row r="67440">
      <c r="A67440" t="inlineStr">
        <is>
          <t>cdn.chemistdirect.co.uk</t>
        </is>
      </c>
      <c r="B67440" t="n">
        <v>583</v>
      </c>
    </row>
    <row r="67441">
      <c r="A67441" t="inlineStr">
        <is>
          <t>cdn.mynigeria.com</t>
        </is>
      </c>
      <c r="B67441" t="n">
        <v>583</v>
      </c>
    </row>
    <row r="67442">
      <c r="A67442" t="inlineStr">
        <is>
          <t>maketimetoseetheworld.com</t>
        </is>
      </c>
      <c r="B67442" t="n">
        <v>583</v>
      </c>
    </row>
    <row r="67443">
      <c r="A67443" t="inlineStr">
        <is>
          <t>medellinliving.com</t>
        </is>
      </c>
      <c r="B67443" t="n">
        <v>583</v>
      </c>
    </row>
    <row r="67444">
      <c r="A67444" t="inlineStr">
        <is>
          <t>www.businessliveme.com</t>
        </is>
      </c>
      <c r="B67444" t="n">
        <v>583</v>
      </c>
    </row>
    <row r="67445">
      <c r="A67445" t="inlineStr">
        <is>
          <t>www.ggelectronics.com</t>
        </is>
      </c>
      <c r="B67445" t="n">
        <v>583</v>
      </c>
    </row>
    <row r="67446">
      <c r="A67446" t="inlineStr">
        <is>
          <t>sunshinehours.files.wordpress.com</t>
        </is>
      </c>
      <c r="B67446" t="n">
        <v>583</v>
      </c>
    </row>
    <row r="67447">
      <c r="A67447" t="inlineStr">
        <is>
          <t>imag.toplaying.com</t>
        </is>
      </c>
      <c r="B67447" t="n">
        <v>583</v>
      </c>
    </row>
    <row r="67448">
      <c r="A67448" t="inlineStr">
        <is>
          <t>catholicleader.com.au</t>
        </is>
      </c>
      <c r="B67448" t="n">
        <v>583</v>
      </c>
    </row>
    <row r="67449">
      <c r="A67449" t="inlineStr">
        <is>
          <t>www.acitymap.com</t>
        </is>
      </c>
      <c r="B67449" t="n">
        <v>583</v>
      </c>
    </row>
    <row r="67450">
      <c r="A67450" t="inlineStr">
        <is>
          <t>fortyflirtyfabulous.files.wordpress.com</t>
        </is>
      </c>
      <c r="B67450" t="n">
        <v>583</v>
      </c>
    </row>
    <row r="67451">
      <c r="A67451" t="inlineStr">
        <is>
          <t>movies.mxdwn.com</t>
        </is>
      </c>
      <c r="B67451" t="n">
        <v>583</v>
      </c>
    </row>
    <row r="67452">
      <c r="A67452" t="inlineStr">
        <is>
          <t>www.bayfields.com.au</t>
        </is>
      </c>
      <c r="B67452" t="n">
        <v>583</v>
      </c>
    </row>
    <row r="67453">
      <c r="A67453" t="inlineStr">
        <is>
          <t>digitalheritage.noblenet.org</t>
        </is>
      </c>
      <c r="B67453" t="n">
        <v>583</v>
      </c>
    </row>
    <row r="67454">
      <c r="A67454" t="inlineStr">
        <is>
          <t>www.tradefairinternational.com</t>
        </is>
      </c>
      <c r="B67454" t="n">
        <v>583</v>
      </c>
    </row>
    <row r="67455">
      <c r="A67455" t="inlineStr">
        <is>
          <t>www.sigmabeauty.com</t>
        </is>
      </c>
      <c r="B67455" t="n">
        <v>583</v>
      </c>
    </row>
    <row r="67456">
      <c r="A67456" t="inlineStr">
        <is>
          <t>www.xclusivefashions.com</t>
        </is>
      </c>
      <c r="B67456" t="n">
        <v>583</v>
      </c>
    </row>
    <row r="67457">
      <c r="A67457" t="inlineStr">
        <is>
          <t>badounas.com</t>
        </is>
      </c>
      <c r="B67457" t="n">
        <v>583</v>
      </c>
    </row>
    <row r="67458">
      <c r="A67458" t="inlineStr">
        <is>
          <t>www.houselogic.com</t>
        </is>
      </c>
      <c r="B67458" t="n">
        <v>583</v>
      </c>
    </row>
    <row r="67459">
      <c r="A67459" t="inlineStr">
        <is>
          <t>www.ridersline.com.au</t>
        </is>
      </c>
      <c r="B67459" t="n">
        <v>583</v>
      </c>
    </row>
    <row r="67460">
      <c r="A67460" t="inlineStr">
        <is>
          <t>ny-outdoor-realty-llc-v1628524866.websitepro-cdn.com</t>
        </is>
      </c>
      <c r="B67460" t="n">
        <v>583</v>
      </c>
    </row>
    <row r="67461">
      <c r="A67461" t="inlineStr">
        <is>
          <t>international.download.nvidia.com</t>
        </is>
      </c>
      <c r="B67461" t="n">
        <v>583</v>
      </c>
    </row>
    <row r="67462">
      <c r="A67462" t="inlineStr">
        <is>
          <t>thumbs.zaporn.mobi</t>
        </is>
      </c>
      <c r="B67462" t="n">
        <v>583</v>
      </c>
    </row>
    <row r="67463">
      <c r="A67463" t="inlineStr">
        <is>
          <t>www.lanaredstudio.com</t>
        </is>
      </c>
      <c r="B67463" t="n">
        <v>583</v>
      </c>
    </row>
    <row r="67464">
      <c r="A67464" t="inlineStr">
        <is>
          <t>halloftime.be</t>
        </is>
      </c>
      <c r="B67464" t="n">
        <v>583</v>
      </c>
    </row>
    <row r="67465">
      <c r="A67465" t="inlineStr">
        <is>
          <t>www.urbanartwork.net</t>
        </is>
      </c>
      <c r="B67465" t="n">
        <v>583</v>
      </c>
    </row>
    <row r="67466">
      <c r="A67466" t="inlineStr">
        <is>
          <t>hudsoncountyview.com</t>
        </is>
      </c>
      <c r="B67466" t="n">
        <v>583</v>
      </c>
    </row>
    <row r="67467">
      <c r="A67467" t="inlineStr">
        <is>
          <t>www.realpeoplerealnews.com</t>
        </is>
      </c>
      <c r="B67467" t="n">
        <v>583</v>
      </c>
    </row>
    <row r="67468">
      <c r="A67468" t="inlineStr">
        <is>
          <t>l.dam-img.rfdcontent.com</t>
        </is>
      </c>
      <c r="B67468" t="n">
        <v>583</v>
      </c>
    </row>
    <row r="67469">
      <c r="A67469" t="inlineStr">
        <is>
          <t>www.greeleytribune.com</t>
        </is>
      </c>
      <c r="B67469" t="n">
        <v>583</v>
      </c>
    </row>
    <row r="67470">
      <c r="A67470" t="inlineStr">
        <is>
          <t>media.westendtheatre.com</t>
        </is>
      </c>
      <c r="B67470" t="n">
        <v>583</v>
      </c>
    </row>
    <row r="67471">
      <c r="A67471" t="inlineStr">
        <is>
          <t>northantsbirds.files.wordpress.com</t>
        </is>
      </c>
      <c r="B67471" t="n">
        <v>583</v>
      </c>
    </row>
    <row r="67472">
      <c r="A67472" t="inlineStr">
        <is>
          <t>www.trubuilthomes.ca</t>
        </is>
      </c>
      <c r="B67472" t="n">
        <v>583</v>
      </c>
    </row>
    <row r="67473">
      <c r="A67473" t="inlineStr">
        <is>
          <t>cdn.tourbytransit.com</t>
        </is>
      </c>
      <c r="B67473" t="n">
        <v>583</v>
      </c>
    </row>
    <row r="67474">
      <c r="A67474" t="inlineStr">
        <is>
          <t>www.airmax2017.us.com</t>
        </is>
      </c>
      <c r="B67474" t="n">
        <v>583</v>
      </c>
    </row>
    <row r="67475">
      <c r="A67475" t="inlineStr">
        <is>
          <t>procareestates.com</t>
        </is>
      </c>
      <c r="B67475" t="n">
        <v>583</v>
      </c>
    </row>
    <row r="67476">
      <c r="A67476" t="inlineStr">
        <is>
          <t>www.murrayriverphotos.com.au</t>
        </is>
      </c>
      <c r="B67476" t="n">
        <v>583</v>
      </c>
    </row>
    <row r="67477">
      <c r="A67477" t="inlineStr">
        <is>
          <t>happypreppers.com</t>
        </is>
      </c>
      <c r="B67477" t="n">
        <v>583</v>
      </c>
    </row>
    <row r="67478">
      <c r="A67478" t="inlineStr">
        <is>
          <t>www.wintergreen.ca</t>
        </is>
      </c>
      <c r="B67478" t="n">
        <v>583</v>
      </c>
    </row>
    <row r="67479">
      <c r="A67479" t="inlineStr">
        <is>
          <t>www.thatawesomeshirt.com</t>
        </is>
      </c>
      <c r="B67479" t="n">
        <v>583</v>
      </c>
    </row>
    <row r="67480">
      <c r="A67480" t="inlineStr">
        <is>
          <t>okcid.ru</t>
        </is>
      </c>
      <c r="B67480" t="n">
        <v>583</v>
      </c>
    </row>
    <row r="67481">
      <c r="A67481" t="inlineStr">
        <is>
          <t>a92399beceb372f7c724-dda9bcab776e99e75ad1b289d6f9f8a1.ssl.cf1.rackcdn.com</t>
        </is>
      </c>
      <c r="B67481" t="n">
        <v>583</v>
      </c>
    </row>
    <row r="67482">
      <c r="A67482" t="inlineStr">
        <is>
          <t>backpackerlee.files.wordpress.com</t>
        </is>
      </c>
      <c r="B67482" t="n">
        <v>582</v>
      </c>
    </row>
    <row r="67483">
      <c r="A67483" t="inlineStr">
        <is>
          <t>nobiseducationfurniture.co.uk</t>
        </is>
      </c>
      <c r="B67483" t="n">
        <v>582</v>
      </c>
    </row>
    <row r="67484">
      <c r="A67484" t="inlineStr">
        <is>
          <t>artika-image-prod.s3.us-east-2.amazonaws.com</t>
        </is>
      </c>
      <c r="B67484" t="n">
        <v>582</v>
      </c>
    </row>
    <row r="67485">
      <c r="A67485" t="inlineStr">
        <is>
          <t>www.carterspackaging.com</t>
        </is>
      </c>
      <c r="B67485" t="n">
        <v>582</v>
      </c>
    </row>
    <row r="67486">
      <c r="A67486" t="inlineStr">
        <is>
          <t>lifeinlegacy.com</t>
        </is>
      </c>
      <c r="B67486" t="n">
        <v>582</v>
      </c>
    </row>
    <row r="67487">
      <c r="A67487" t="inlineStr">
        <is>
          <t>wmcurrent.com</t>
        </is>
      </c>
      <c r="B67487" t="n">
        <v>582</v>
      </c>
    </row>
    <row r="67488">
      <c r="A67488" t="inlineStr">
        <is>
          <t>asite.io</t>
        </is>
      </c>
      <c r="B67488" t="n">
        <v>582</v>
      </c>
    </row>
    <row r="67489">
      <c r="A67489" t="inlineStr">
        <is>
          <t>www.motorcarclassics.com</t>
        </is>
      </c>
      <c r="B67489" t="n">
        <v>582</v>
      </c>
    </row>
    <row r="67490">
      <c r="A67490" t="inlineStr">
        <is>
          <t>femalechoiceblinds.com.au</t>
        </is>
      </c>
      <c r="B67490" t="n">
        <v>582</v>
      </c>
    </row>
    <row r="67491">
      <c r="A67491" t="inlineStr">
        <is>
          <t>www.wefashion.fr</t>
        </is>
      </c>
      <c r="B67491" t="n">
        <v>582</v>
      </c>
    </row>
    <row r="67492">
      <c r="A67492" t="inlineStr">
        <is>
          <t>patriotshop.com.ua</t>
        </is>
      </c>
      <c r="B67492" t="n">
        <v>582</v>
      </c>
    </row>
    <row r="67493">
      <c r="A67493" t="inlineStr">
        <is>
          <t>pimage.sport-thieme.nl</t>
        </is>
      </c>
      <c r="B67493" t="n">
        <v>582</v>
      </c>
    </row>
    <row r="67494">
      <c r="A67494" t="inlineStr">
        <is>
          <t>www.top-for-phone.fr</t>
        </is>
      </c>
      <c r="B67494" t="n">
        <v>582</v>
      </c>
    </row>
    <row r="67495">
      <c r="A67495" t="inlineStr">
        <is>
          <t>stcdn.activebiopharma.com</t>
        </is>
      </c>
      <c r="B67495" t="n">
        <v>582</v>
      </c>
    </row>
    <row r="67496">
      <c r="A67496" t="inlineStr">
        <is>
          <t>www.stolnipocitace.cz</t>
        </is>
      </c>
      <c r="B67496" t="n">
        <v>582</v>
      </c>
    </row>
    <row r="67497">
      <c r="A67497" t="inlineStr">
        <is>
          <t>ia600800.us.archive.org</t>
        </is>
      </c>
      <c r="B67497" t="n">
        <v>582</v>
      </c>
    </row>
    <row r="67498">
      <c r="A67498" t="inlineStr">
        <is>
          <t>frpnet.net</t>
        </is>
      </c>
      <c r="B67498" t="n">
        <v>582</v>
      </c>
    </row>
    <row r="67499">
      <c r="A67499" t="inlineStr">
        <is>
          <t>d10pef68i4w9ia.cloudfront.net</t>
        </is>
      </c>
      <c r="B67499" t="n">
        <v>582</v>
      </c>
    </row>
    <row r="67500">
      <c r="A67500" t="inlineStr">
        <is>
          <t>media.kohls.com.edgesuite.net</t>
        </is>
      </c>
      <c r="B67500" t="n">
        <v>582</v>
      </c>
    </row>
    <row r="67501">
      <c r="A67501" t="inlineStr">
        <is>
          <t>obamawhitehouse.archives.gov</t>
        </is>
      </c>
      <c r="B67501" t="n">
        <v>582</v>
      </c>
    </row>
    <row r="67502">
      <c r="A67502" t="inlineStr">
        <is>
          <t>expatliving.hk</t>
        </is>
      </c>
      <c r="B67502" t="n">
        <v>582</v>
      </c>
    </row>
    <row r="67503">
      <c r="A67503" t="inlineStr">
        <is>
          <t>img8.yna.co.kr</t>
        </is>
      </c>
      <c r="B67503" t="n">
        <v>582</v>
      </c>
    </row>
    <row r="67504">
      <c r="A67504" t="inlineStr">
        <is>
          <t>en.buypopart.com</t>
        </is>
      </c>
      <c r="B67504" t="n">
        <v>582</v>
      </c>
    </row>
    <row r="67505">
      <c r="A67505" t="inlineStr">
        <is>
          <t>www.universalmovies.it</t>
        </is>
      </c>
      <c r="B67505" t="n">
        <v>582</v>
      </c>
    </row>
    <row r="67506">
      <c r="A67506" t="inlineStr">
        <is>
          <t>draculaclothing.com</t>
        </is>
      </c>
      <c r="B67506" t="n">
        <v>582</v>
      </c>
    </row>
    <row r="67507">
      <c r="A67507" t="inlineStr">
        <is>
          <t>feastingisfun.com</t>
        </is>
      </c>
      <c r="B67507" t="n">
        <v>582</v>
      </c>
    </row>
    <row r="67508">
      <c r="A67508" t="inlineStr">
        <is>
          <t>thumb.sfmlab.com</t>
        </is>
      </c>
      <c r="B67508" t="n">
        <v>582</v>
      </c>
    </row>
    <row r="67509">
      <c r="A67509" t="inlineStr">
        <is>
          <t>static.inter.it</t>
        </is>
      </c>
      <c r="B67509" t="n">
        <v>582</v>
      </c>
    </row>
    <row r="67510">
      <c r="A67510" t="inlineStr">
        <is>
          <t>museumsvictoria.com.au</t>
        </is>
      </c>
      <c r="B67510" t="n">
        <v>582</v>
      </c>
    </row>
    <row r="67511">
      <c r="A67511" t="inlineStr">
        <is>
          <t>www.wctechblog.com</t>
        </is>
      </c>
      <c r="B67511" t="n">
        <v>582</v>
      </c>
    </row>
    <row r="67512">
      <c r="A67512" t="inlineStr">
        <is>
          <t>plnami.blob.core.windows.net</t>
        </is>
      </c>
      <c r="B67512" t="n">
        <v>582</v>
      </c>
    </row>
    <row r="67513">
      <c r="A67513" t="inlineStr">
        <is>
          <t>cccadvocate.com</t>
        </is>
      </c>
      <c r="B67513" t="n">
        <v>582</v>
      </c>
    </row>
    <row r="67514">
      <c r="A67514" t="inlineStr">
        <is>
          <t>semfgnqp2z.exactdn.com</t>
        </is>
      </c>
      <c r="B67514" t="n">
        <v>582</v>
      </c>
    </row>
    <row r="67515">
      <c r="A67515" t="inlineStr">
        <is>
          <t>www.trialandeater.com</t>
        </is>
      </c>
      <c r="B67515" t="n">
        <v>582</v>
      </c>
    </row>
    <row r="67516">
      <c r="A67516" t="inlineStr">
        <is>
          <t>www.sportpicha.co.ke</t>
        </is>
      </c>
      <c r="B67516" t="n">
        <v>582</v>
      </c>
    </row>
    <row r="67517">
      <c r="A67517" t="inlineStr">
        <is>
          <t>www.rafaelstore.com</t>
        </is>
      </c>
      <c r="B67517" t="n">
        <v>582</v>
      </c>
    </row>
    <row r="67518">
      <c r="A67518" t="inlineStr">
        <is>
          <t>primepassages.com</t>
        </is>
      </c>
      <c r="B67518" t="n">
        <v>582</v>
      </c>
    </row>
    <row r="67519">
      <c r="A67519" t="inlineStr">
        <is>
          <t>www.tmonews.com</t>
        </is>
      </c>
      <c r="B67519" t="n">
        <v>582</v>
      </c>
    </row>
    <row r="67520">
      <c r="A67520" t="inlineStr">
        <is>
          <t>www.serendipitybeyonddesign.com</t>
        </is>
      </c>
      <c r="B67520" t="n">
        <v>582</v>
      </c>
    </row>
    <row r="67521">
      <c r="A67521" t="inlineStr">
        <is>
          <t>artfurniture.uk</t>
        </is>
      </c>
      <c r="B67521" t="n">
        <v>582</v>
      </c>
    </row>
    <row r="67522">
      <c r="A67522" t="inlineStr">
        <is>
          <t>www.diyncrafty.com</t>
        </is>
      </c>
      <c r="B67522" t="n">
        <v>582</v>
      </c>
    </row>
    <row r="67523">
      <c r="A67523" t="inlineStr">
        <is>
          <t>www.vip-bet.com</t>
        </is>
      </c>
      <c r="B67523" t="n">
        <v>582</v>
      </c>
    </row>
    <row r="67524">
      <c r="A67524" t="inlineStr">
        <is>
          <t>pictures.carpresenter.de</t>
        </is>
      </c>
      <c r="B67524" t="n">
        <v>582</v>
      </c>
    </row>
    <row r="67525">
      <c r="A67525" t="inlineStr">
        <is>
          <t>www.fg-a.com</t>
        </is>
      </c>
      <c r="B67525" t="n">
        <v>582</v>
      </c>
    </row>
    <row r="67526">
      <c r="A67526" t="inlineStr">
        <is>
          <t>weepingredorger.files.wordpress.com</t>
        </is>
      </c>
      <c r="B67526" t="n">
        <v>582</v>
      </c>
    </row>
    <row r="67527">
      <c r="A67527" t="inlineStr">
        <is>
          <t>www.yeda-shop.eu</t>
        </is>
      </c>
      <c r="B67527" t="n">
        <v>582</v>
      </c>
    </row>
    <row r="67528">
      <c r="A67528" t="inlineStr">
        <is>
          <t>ltl-school.com</t>
        </is>
      </c>
      <c r="B67528" t="n">
        <v>582</v>
      </c>
    </row>
    <row r="67529">
      <c r="A67529" t="inlineStr">
        <is>
          <t>www.thestudio.co.nz</t>
        </is>
      </c>
      <c r="B67529" t="n">
        <v>582</v>
      </c>
    </row>
    <row r="67530">
      <c r="A67530" t="inlineStr">
        <is>
          <t>www.freegetdownloader.com</t>
        </is>
      </c>
      <c r="B67530" t="n">
        <v>582</v>
      </c>
    </row>
    <row r="67531">
      <c r="A67531" t="inlineStr">
        <is>
          <t>www.adultfunspot.com</t>
        </is>
      </c>
      <c r="B67531" t="n">
        <v>582</v>
      </c>
    </row>
    <row r="67532">
      <c r="A67532" t="inlineStr">
        <is>
          <t>aimeemorris.com</t>
        </is>
      </c>
      <c r="B67532" t="n">
        <v>582</v>
      </c>
    </row>
    <row r="67533">
      <c r="A67533" t="inlineStr">
        <is>
          <t>www.lionrampantimports.com</t>
        </is>
      </c>
      <c r="B67533" t="n">
        <v>582</v>
      </c>
    </row>
    <row r="67534">
      <c r="A67534" t="inlineStr">
        <is>
          <t>www.healthresource4u.com</t>
        </is>
      </c>
      <c r="B67534" t="n">
        <v>582</v>
      </c>
    </row>
    <row r="67535">
      <c r="A67535" t="inlineStr">
        <is>
          <t>www.scalemotorcars.com</t>
        </is>
      </c>
      <c r="B67535" t="n">
        <v>582</v>
      </c>
    </row>
    <row r="67536">
      <c r="A67536" t="inlineStr">
        <is>
          <t>www.markduesbury-cars.co.uk</t>
        </is>
      </c>
      <c r="B67536" t="n">
        <v>582</v>
      </c>
    </row>
    <row r="67537">
      <c r="A67537" t="inlineStr">
        <is>
          <t>www.vigo.lib.in.us</t>
        </is>
      </c>
      <c r="B67537" t="n">
        <v>582</v>
      </c>
    </row>
    <row r="67538">
      <c r="A67538" t="inlineStr">
        <is>
          <t>lyubavacrochet.files.wordpress.com</t>
        </is>
      </c>
      <c r="B67538" t="n">
        <v>582</v>
      </c>
    </row>
    <row r="67539">
      <c r="A67539" t="inlineStr">
        <is>
          <t>www.beautyexpress.co.uk</t>
        </is>
      </c>
      <c r="B67539" t="n">
        <v>582</v>
      </c>
    </row>
    <row r="67540">
      <c r="A67540" t="inlineStr">
        <is>
          <t>fashionwholesaler.com</t>
        </is>
      </c>
      <c r="B67540" t="n">
        <v>582</v>
      </c>
    </row>
    <row r="67541">
      <c r="A67541" t="inlineStr">
        <is>
          <t>novaeramusica.com</t>
        </is>
      </c>
      <c r="B67541" t="n">
        <v>582</v>
      </c>
    </row>
    <row r="67542">
      <c r="A67542" t="inlineStr">
        <is>
          <t>sklep.apet.pl</t>
        </is>
      </c>
      <c r="B67542" t="n">
        <v>582</v>
      </c>
    </row>
    <row r="67543">
      <c r="A67543" t="inlineStr">
        <is>
          <t>www.profitkosmetika.cz</t>
        </is>
      </c>
      <c r="B67543" t="n">
        <v>582</v>
      </c>
    </row>
    <row r="67544">
      <c r="A67544" t="inlineStr">
        <is>
          <t>cnv.co.il</t>
        </is>
      </c>
      <c r="B67544" t="n">
        <v>582</v>
      </c>
    </row>
    <row r="67545">
      <c r="A67545" t="inlineStr">
        <is>
          <t>u-mercari-images.mercdn.net</t>
        </is>
      </c>
      <c r="B67545" t="n">
        <v>582</v>
      </c>
    </row>
    <row r="67546">
      <c r="A67546" t="inlineStr">
        <is>
          <t>afrohouseking.com</t>
        </is>
      </c>
      <c r="B67546" t="n">
        <v>582</v>
      </c>
    </row>
    <row r="67547">
      <c r="A67547" t="inlineStr">
        <is>
          <t>linoxide.com</t>
        </is>
      </c>
      <c r="B67547" t="n">
        <v>582</v>
      </c>
    </row>
    <row r="67548">
      <c r="A67548" t="inlineStr">
        <is>
          <t>www.bestquotes4ever.com</t>
        </is>
      </c>
      <c r="B67548" t="n">
        <v>582</v>
      </c>
    </row>
    <row r="67549">
      <c r="A67549" t="inlineStr">
        <is>
          <t>www.pcmshop.com</t>
        </is>
      </c>
      <c r="B67549" t="n">
        <v>582</v>
      </c>
    </row>
    <row r="67550">
      <c r="A67550" t="inlineStr">
        <is>
          <t>6402-cdn.doitbest.com</t>
        </is>
      </c>
      <c r="B67550" t="n">
        <v>582</v>
      </c>
    </row>
    <row r="67551">
      <c r="A67551" t="inlineStr">
        <is>
          <t>2563T-cdn.doitbest.com</t>
        </is>
      </c>
      <c r="B67551" t="n">
        <v>582</v>
      </c>
    </row>
    <row r="67552">
      <c r="A67552" t="inlineStr">
        <is>
          <t>heritagefloss.com</t>
        </is>
      </c>
      <c r="B67552" t="n">
        <v>582</v>
      </c>
    </row>
    <row r="67553">
      <c r="A67553" t="inlineStr">
        <is>
          <t>hobbylit.net</t>
        </is>
      </c>
      <c r="B67553" t="n">
        <v>582</v>
      </c>
    </row>
    <row r="67554">
      <c r="A67554" t="inlineStr">
        <is>
          <t>whitevanitymakeup.com</t>
        </is>
      </c>
      <c r="B67554" t="n">
        <v>582</v>
      </c>
    </row>
    <row r="67555">
      <c r="A67555" t="inlineStr">
        <is>
          <t>jacksonvillehoodcleaning.com</t>
        </is>
      </c>
      <c r="B67555" t="n">
        <v>582</v>
      </c>
    </row>
    <row r="67556">
      <c r="A67556" t="inlineStr">
        <is>
          <t>hotelagenciesrestaurantsupplies.com.au</t>
        </is>
      </c>
      <c r="B67556" t="n">
        <v>582</v>
      </c>
    </row>
    <row r="67557">
      <c r="A67557" t="inlineStr">
        <is>
          <t>img3.auto.cz</t>
        </is>
      </c>
      <c r="B67557" t="n">
        <v>582</v>
      </c>
    </row>
    <row r="67558">
      <c r="A67558" t="inlineStr">
        <is>
          <t>www.lalettre.pro</t>
        </is>
      </c>
      <c r="B67558" t="n">
        <v>582</v>
      </c>
    </row>
    <row r="67559">
      <c r="A67559" t="inlineStr">
        <is>
          <t>di-uploads-pod24.dealerinspire.com</t>
        </is>
      </c>
      <c r="B67559" t="n">
        <v>582</v>
      </c>
    </row>
    <row r="67560">
      <c r="A67560" t="inlineStr">
        <is>
          <t>www.thatballoons.com</t>
        </is>
      </c>
      <c r="B67560" t="n">
        <v>582</v>
      </c>
    </row>
    <row r="67561">
      <c r="A67561" t="inlineStr">
        <is>
          <t>cdn.fishingmegastore.com</t>
        </is>
      </c>
      <c r="B67561" t="n">
        <v>582</v>
      </c>
    </row>
    <row r="67562">
      <c r="A67562" t="inlineStr">
        <is>
          <t>aoi-save.com</t>
        </is>
      </c>
      <c r="B67562" t="n">
        <v>582</v>
      </c>
    </row>
    <row r="67563">
      <c r="A67563" t="inlineStr">
        <is>
          <t>retirement-village-spain.com</t>
        </is>
      </c>
      <c r="B67563" t="n">
        <v>582</v>
      </c>
    </row>
    <row r="67564">
      <c r="A67564" t="inlineStr">
        <is>
          <t>dmxg5wxfqgb4u.cloudfront.net</t>
        </is>
      </c>
      <c r="B67564" t="n">
        <v>582</v>
      </c>
    </row>
    <row r="67565">
      <c r="A67565" t="inlineStr">
        <is>
          <t>www.prettyneatcreative.com</t>
        </is>
      </c>
      <c r="B67565" t="n">
        <v>582</v>
      </c>
    </row>
    <row r="67566">
      <c r="A67566" t="inlineStr">
        <is>
          <t>www.bestpricebeds.co.uk</t>
        </is>
      </c>
      <c r="B67566" t="n">
        <v>582</v>
      </c>
    </row>
    <row r="67567">
      <c r="A67567" t="inlineStr">
        <is>
          <t>corporateofficeheadquarters.org</t>
        </is>
      </c>
      <c r="B67567" t="n">
        <v>582</v>
      </c>
    </row>
    <row r="67568">
      <c r="A67568" t="inlineStr">
        <is>
          <t>mumsdotravel.com</t>
        </is>
      </c>
      <c r="B67568" t="n">
        <v>582</v>
      </c>
    </row>
    <row r="67569">
      <c r="A67569" t="inlineStr">
        <is>
          <t>britishbeautyblogger.com</t>
        </is>
      </c>
      <c r="B67569" t="n">
        <v>582</v>
      </c>
    </row>
    <row r="67570">
      <c r="A67570" t="inlineStr">
        <is>
          <t>www.eastwave.com</t>
        </is>
      </c>
      <c r="B67570" t="n">
        <v>582</v>
      </c>
    </row>
    <row r="67571">
      <c r="A67571" t="inlineStr">
        <is>
          <t>confidentialcouture.com</t>
        </is>
      </c>
      <c r="B67571" t="n">
        <v>582</v>
      </c>
    </row>
    <row r="67572">
      <c r="A67572" t="inlineStr">
        <is>
          <t>www.wowpajamas.com</t>
        </is>
      </c>
      <c r="B67572" t="n">
        <v>582</v>
      </c>
    </row>
    <row r="67573">
      <c r="A67573" t="inlineStr">
        <is>
          <t>img.maturepornnow.com</t>
        </is>
      </c>
      <c r="B67573" t="n">
        <v>582</v>
      </c>
    </row>
    <row r="67574">
      <c r="A67574" t="inlineStr">
        <is>
          <t>www.bagsearth.com</t>
        </is>
      </c>
      <c r="B67574" t="n">
        <v>582</v>
      </c>
    </row>
    <row r="67575">
      <c r="A67575" t="inlineStr">
        <is>
          <t>wholesale-direct-first-aid.com</t>
        </is>
      </c>
      <c r="B67575" t="n">
        <v>582</v>
      </c>
    </row>
    <row r="67576">
      <c r="A67576" t="inlineStr">
        <is>
          <t>wedding.invitations4less.com</t>
        </is>
      </c>
      <c r="B67576" t="n">
        <v>582</v>
      </c>
    </row>
    <row r="67577">
      <c r="A67577" t="inlineStr">
        <is>
          <t>www.ashridgetrees.co.uk</t>
        </is>
      </c>
      <c r="B67577" t="n">
        <v>582</v>
      </c>
    </row>
    <row r="67578">
      <c r="A67578" t="inlineStr">
        <is>
          <t>www.ribsforsale.com</t>
        </is>
      </c>
      <c r="B67578" t="n">
        <v>582</v>
      </c>
    </row>
    <row r="67579">
      <c r="A67579" t="inlineStr">
        <is>
          <t>www.paulaschoice.co.uk</t>
        </is>
      </c>
      <c r="B67579" t="n">
        <v>582</v>
      </c>
    </row>
    <row r="67580">
      <c r="A67580" t="inlineStr">
        <is>
          <t>www.carepathways.com</t>
        </is>
      </c>
      <c r="B67580" t="n">
        <v>582</v>
      </c>
    </row>
    <row r="67581">
      <c r="A67581" t="inlineStr">
        <is>
          <t>www.tcu360.com</t>
        </is>
      </c>
      <c r="B67581" t="n">
        <v>582</v>
      </c>
    </row>
    <row r="67582">
      <c r="A67582" t="inlineStr">
        <is>
          <t>montrealcricketstore.com</t>
        </is>
      </c>
      <c r="B67582" t="n">
        <v>582</v>
      </c>
    </row>
    <row r="67583">
      <c r="A67583" t="inlineStr">
        <is>
          <t>img.goglasi.com</t>
        </is>
      </c>
      <c r="B67583" t="n">
        <v>582</v>
      </c>
    </row>
    <row r="67584">
      <c r="A67584" t="inlineStr">
        <is>
          <t>thejournalrewired.com</t>
        </is>
      </c>
      <c r="B67584" t="n">
        <v>582</v>
      </c>
    </row>
    <row r="67585">
      <c r="A67585" t="inlineStr">
        <is>
          <t>www.visapro.com</t>
        </is>
      </c>
      <c r="B67585" t="n">
        <v>582</v>
      </c>
    </row>
    <row r="67586">
      <c r="A67586" t="inlineStr">
        <is>
          <t>softwareboom.wirevalley.com</t>
        </is>
      </c>
      <c r="B67586" t="n">
        <v>582</v>
      </c>
    </row>
    <row r="67587">
      <c r="A67587" t="inlineStr">
        <is>
          <t>disneynerd.files.wordpress.com</t>
        </is>
      </c>
      <c r="B67587" t="n">
        <v>582</v>
      </c>
    </row>
    <row r="67588">
      <c r="A67588" t="inlineStr">
        <is>
          <t>www.newmodellersshop.co.uk</t>
        </is>
      </c>
      <c r="B67588" t="n">
        <v>582</v>
      </c>
    </row>
    <row r="67589">
      <c r="A67589" t="inlineStr">
        <is>
          <t>www.inspiredtoreality.com</t>
        </is>
      </c>
      <c r="B67589" t="n">
        <v>582</v>
      </c>
    </row>
    <row r="67590">
      <c r="A67590" t="inlineStr">
        <is>
          <t>www.broudys.com</t>
        </is>
      </c>
      <c r="B67590" t="n">
        <v>582</v>
      </c>
    </row>
    <row r="67591">
      <c r="A67591" t="inlineStr">
        <is>
          <t>www.frontierlighting.com</t>
        </is>
      </c>
      <c r="B67591" t="n">
        <v>582</v>
      </c>
    </row>
    <row r="67592">
      <c r="A67592" t="inlineStr">
        <is>
          <t>www.business-gifts-supplier.co.uk</t>
        </is>
      </c>
      <c r="B67592" t="n">
        <v>582</v>
      </c>
    </row>
    <row r="67593">
      <c r="A67593" t="inlineStr">
        <is>
          <t>www.theartstory.org</t>
        </is>
      </c>
      <c r="B67593" t="n">
        <v>581</v>
      </c>
    </row>
    <row r="67594">
      <c r="A67594" t="inlineStr">
        <is>
          <t>www.whodiedtoday.com</t>
        </is>
      </c>
      <c r="B67594" t="n">
        <v>581</v>
      </c>
    </row>
    <row r="67595">
      <c r="A67595" t="inlineStr">
        <is>
          <t>www.fedoras.com</t>
        </is>
      </c>
      <c r="B67595" t="n">
        <v>581</v>
      </c>
    </row>
    <row r="67596">
      <c r="A67596" t="inlineStr">
        <is>
          <t>iminco.net</t>
        </is>
      </c>
      <c r="B67596" t="n">
        <v>581</v>
      </c>
    </row>
    <row r="67597">
      <c r="A67597" t="inlineStr">
        <is>
          <t>www.gpcind.co.uk</t>
        </is>
      </c>
      <c r="B67597" t="n">
        <v>581</v>
      </c>
    </row>
    <row r="67598">
      <c r="A67598" t="inlineStr">
        <is>
          <t>www.jansjewells.com</t>
        </is>
      </c>
      <c r="B67598" t="n">
        <v>581</v>
      </c>
    </row>
    <row r="67599">
      <c r="A67599" t="inlineStr">
        <is>
          <t>topbrandoutlet.co.uk</t>
        </is>
      </c>
      <c r="B67599" t="n">
        <v>581</v>
      </c>
    </row>
    <row r="67600">
      <c r="A67600" t="inlineStr">
        <is>
          <t>s01.peimg.fr</t>
        </is>
      </c>
      <c r="B67600" t="n">
        <v>581</v>
      </c>
    </row>
    <row r="67601">
      <c r="A67601" t="inlineStr">
        <is>
          <t>data3.cupsell.pl</t>
        </is>
      </c>
      <c r="B67601" t="n">
        <v>581</v>
      </c>
    </row>
    <row r="67602">
      <c r="A67602" t="inlineStr">
        <is>
          <t>sun9-58.userapi.com</t>
        </is>
      </c>
      <c r="B67602" t="n">
        <v>581</v>
      </c>
    </row>
    <row r="67603">
      <c r="A67603" t="inlineStr">
        <is>
          <t>static.iabilet.ro</t>
        </is>
      </c>
      <c r="B67603" t="n">
        <v>581</v>
      </c>
    </row>
    <row r="67604">
      <c r="A67604" t="inlineStr">
        <is>
          <t>www.luxurylifestylemag.co.uk</t>
        </is>
      </c>
      <c r="B67604" t="n">
        <v>581</v>
      </c>
    </row>
    <row r="67605">
      <c r="A67605" t="inlineStr">
        <is>
          <t>png-4.vector.me</t>
        </is>
      </c>
      <c r="B67605" t="n">
        <v>581</v>
      </c>
    </row>
    <row r="67606">
      <c r="A67606" t="inlineStr">
        <is>
          <t>largerugscarpets.com</t>
        </is>
      </c>
      <c r="B67606" t="n">
        <v>581</v>
      </c>
    </row>
    <row r="67607">
      <c r="A67607" t="inlineStr">
        <is>
          <t>7d709d1344e8e8631e3a-b1162a8f4ebc5901ba1dcddff9c43e71.ssl.cf1.rackcdn.com</t>
        </is>
      </c>
      <c r="B67607" t="n">
        <v>581</v>
      </c>
    </row>
    <row r="67608">
      <c r="A67608" t="inlineStr">
        <is>
          <t>www.mrroofer.com.au</t>
        </is>
      </c>
      <c r="B67608" t="n">
        <v>581</v>
      </c>
    </row>
    <row r="67609">
      <c r="A67609" t="inlineStr">
        <is>
          <t>castelloinvendita.com</t>
        </is>
      </c>
      <c r="B67609" t="n">
        <v>581</v>
      </c>
    </row>
    <row r="67610">
      <c r="A67610" t="inlineStr">
        <is>
          <t>pkvogue.com</t>
        </is>
      </c>
      <c r="B67610" t="n">
        <v>581</v>
      </c>
    </row>
    <row r="67611">
      <c r="A67611" t="inlineStr">
        <is>
          <t>sarahscucinabella.com</t>
        </is>
      </c>
      <c r="B67611" t="n">
        <v>581</v>
      </c>
    </row>
    <row r="67612">
      <c r="A67612" t="inlineStr">
        <is>
          <t>www.fanbolt.com</t>
        </is>
      </c>
      <c r="B67612" t="n">
        <v>581</v>
      </c>
    </row>
    <row r="67613">
      <c r="A67613" t="inlineStr">
        <is>
          <t>www.beauty-brides.com</t>
        </is>
      </c>
      <c r="B67613" t="n">
        <v>581</v>
      </c>
    </row>
    <row r="67614">
      <c r="A67614" t="inlineStr">
        <is>
          <t>blogs.loc.gov</t>
        </is>
      </c>
      <c r="B67614" t="n">
        <v>581</v>
      </c>
    </row>
    <row r="67615">
      <c r="A67615" t="inlineStr">
        <is>
          <t>www.apartmentguide.com</t>
        </is>
      </c>
      <c r="B67615" t="n">
        <v>581</v>
      </c>
    </row>
    <row r="67616">
      <c r="A67616" t="inlineStr">
        <is>
          <t>www.handelsblatt.com</t>
        </is>
      </c>
      <c r="B67616" t="n">
        <v>581</v>
      </c>
    </row>
    <row r="67617">
      <c r="A67617" t="inlineStr">
        <is>
          <t>www.ronitbaras.com</t>
        </is>
      </c>
      <c r="B67617" t="n">
        <v>581</v>
      </c>
    </row>
    <row r="67618">
      <c r="A67618" t="inlineStr">
        <is>
          <t>digitalmarketingcommunity.com</t>
        </is>
      </c>
      <c r="B67618" t="n">
        <v>581</v>
      </c>
    </row>
    <row r="67619">
      <c r="A67619" t="inlineStr">
        <is>
          <t>www.caliglobetrotter.com</t>
        </is>
      </c>
      <c r="B67619" t="n">
        <v>581</v>
      </c>
    </row>
    <row r="67620">
      <c r="A67620" t="inlineStr">
        <is>
          <t>geecr.com</t>
        </is>
      </c>
      <c r="B67620" t="n">
        <v>581</v>
      </c>
    </row>
    <row r="67621">
      <c r="A67621" t="inlineStr">
        <is>
          <t>kebeier.oss-cn-beijing.aliyuncs.com</t>
        </is>
      </c>
      <c r="B67621" t="n">
        <v>581</v>
      </c>
    </row>
    <row r="67622">
      <c r="A67622" t="inlineStr">
        <is>
          <t>www.lalalisette.com</t>
        </is>
      </c>
      <c r="B67622" t="n">
        <v>581</v>
      </c>
    </row>
    <row r="67623">
      <c r="A67623" t="inlineStr">
        <is>
          <t>www.itshot.com</t>
        </is>
      </c>
      <c r="B67623" t="n">
        <v>581</v>
      </c>
    </row>
    <row r="67624">
      <c r="A67624" t="inlineStr">
        <is>
          <t>www.cadblocksfree.com</t>
        </is>
      </c>
      <c r="B67624" t="n">
        <v>581</v>
      </c>
    </row>
    <row r="67625">
      <c r="A67625" t="inlineStr">
        <is>
          <t>www.highline.edu</t>
        </is>
      </c>
      <c r="B67625" t="n">
        <v>581</v>
      </c>
    </row>
    <row r="67626">
      <c r="A67626" t="inlineStr">
        <is>
          <t>www.bohemiaheadwear.co.uk</t>
        </is>
      </c>
      <c r="B67626" t="n">
        <v>581</v>
      </c>
    </row>
    <row r="67627">
      <c r="A67627" t="inlineStr">
        <is>
          <t>citiusmag.com</t>
        </is>
      </c>
      <c r="B67627" t="n">
        <v>581</v>
      </c>
    </row>
    <row r="67628">
      <c r="A67628" t="inlineStr">
        <is>
          <t>BlogByDonna.com</t>
        </is>
      </c>
      <c r="B67628" t="n">
        <v>581</v>
      </c>
    </row>
    <row r="67629">
      <c r="A67629" t="inlineStr">
        <is>
          <t>cdn.chateau.com</t>
        </is>
      </c>
      <c r="B67629" t="n">
        <v>581</v>
      </c>
    </row>
    <row r="67630">
      <c r="A67630" t="inlineStr">
        <is>
          <t>talkinpets.com</t>
        </is>
      </c>
      <c r="B67630" t="n">
        <v>581</v>
      </c>
    </row>
    <row r="67631">
      <c r="A67631" t="inlineStr">
        <is>
          <t>www.lesmobiles.com</t>
        </is>
      </c>
      <c r="B67631" t="n">
        <v>581</v>
      </c>
    </row>
    <row r="67632">
      <c r="A67632" t="inlineStr">
        <is>
          <t>ia803106.us.archive.org</t>
        </is>
      </c>
      <c r="B67632" t="n">
        <v>581</v>
      </c>
    </row>
    <row r="67633">
      <c r="A67633" t="inlineStr">
        <is>
          <t>www.simplyuniquestyle.com</t>
        </is>
      </c>
      <c r="B67633" t="n">
        <v>581</v>
      </c>
    </row>
    <row r="67634">
      <c r="A67634" t="inlineStr">
        <is>
          <t>www.patiostore.com</t>
        </is>
      </c>
      <c r="B67634" t="n">
        <v>581</v>
      </c>
    </row>
    <row r="67635">
      <c r="A67635" t="inlineStr">
        <is>
          <t>johnsparagana.com</t>
        </is>
      </c>
      <c r="B67635" t="n">
        <v>581</v>
      </c>
    </row>
    <row r="67636">
      <c r="A67636" t="inlineStr">
        <is>
          <t>photo.designxel.com</t>
        </is>
      </c>
      <c r="B67636" t="n">
        <v>581</v>
      </c>
    </row>
    <row r="67637">
      <c r="A67637" t="inlineStr">
        <is>
          <t>www.levestiairedejeanne.com</t>
        </is>
      </c>
      <c r="B67637" t="n">
        <v>581</v>
      </c>
    </row>
    <row r="67638">
      <c r="A67638" t="inlineStr">
        <is>
          <t>d3iuwzkukdv51j.cloudfront.net</t>
        </is>
      </c>
      <c r="B67638" t="n">
        <v>581</v>
      </c>
    </row>
    <row r="67639">
      <c r="A67639" t="inlineStr">
        <is>
          <t>movie.sportxtreme.ee</t>
        </is>
      </c>
      <c r="B67639" t="n">
        <v>581</v>
      </c>
    </row>
    <row r="67640">
      <c r="A67640" t="inlineStr">
        <is>
          <t>innovativekab.com</t>
        </is>
      </c>
      <c r="B67640" t="n">
        <v>581</v>
      </c>
    </row>
    <row r="67641">
      <c r="A67641" t="inlineStr">
        <is>
          <t>techdocs.f5.com</t>
        </is>
      </c>
      <c r="B67641" t="n">
        <v>581</v>
      </c>
    </row>
    <row r="67642">
      <c r="A67642" t="inlineStr">
        <is>
          <t>www.easternfirst.com</t>
        </is>
      </c>
      <c r="B67642" t="n">
        <v>581</v>
      </c>
    </row>
    <row r="67643">
      <c r="A67643" t="inlineStr">
        <is>
          <t>origin.streetdirectory.com</t>
        </is>
      </c>
      <c r="B67643" t="n">
        <v>581</v>
      </c>
    </row>
    <row r="67644">
      <c r="A67644" t="inlineStr">
        <is>
          <t>www.joyasdepapel.com</t>
        </is>
      </c>
      <c r="B67644" t="n">
        <v>581</v>
      </c>
    </row>
    <row r="67645">
      <c r="A67645" t="inlineStr">
        <is>
          <t>www.gioielleriamomentipreziosi.it</t>
        </is>
      </c>
      <c r="B67645" t="n">
        <v>581</v>
      </c>
    </row>
    <row r="67646">
      <c r="A67646" t="inlineStr">
        <is>
          <t>easeshop.pk</t>
        </is>
      </c>
      <c r="B67646" t="n">
        <v>581</v>
      </c>
    </row>
    <row r="67647">
      <c r="A67647" t="inlineStr">
        <is>
          <t>ckarlysbeauty.com</t>
        </is>
      </c>
      <c r="B67647" t="n">
        <v>581</v>
      </c>
    </row>
    <row r="67648">
      <c r="A67648" t="inlineStr">
        <is>
          <t>berserker0.vibbidi-vid.com</t>
        </is>
      </c>
      <c r="B67648" t="n">
        <v>581</v>
      </c>
    </row>
    <row r="67649">
      <c r="A67649" t="inlineStr">
        <is>
          <t>wog-nsk.ru</t>
        </is>
      </c>
      <c r="B67649" t="n">
        <v>581</v>
      </c>
    </row>
    <row r="67650">
      <c r="A67650" t="inlineStr">
        <is>
          <t>www.streetpadel.com</t>
        </is>
      </c>
      <c r="B67650" t="n">
        <v>581</v>
      </c>
    </row>
    <row r="67651">
      <c r="A67651" t="inlineStr">
        <is>
          <t>piterplay.com</t>
        </is>
      </c>
      <c r="B67651" t="n">
        <v>581</v>
      </c>
    </row>
    <row r="67652">
      <c r="A67652" t="inlineStr">
        <is>
          <t>www.for-minecraft.com</t>
        </is>
      </c>
      <c r="B67652" t="n">
        <v>581</v>
      </c>
    </row>
    <row r="67653">
      <c r="A67653" t="inlineStr">
        <is>
          <t>www.rayflectorsunglasses.com</t>
        </is>
      </c>
      <c r="B67653" t="n">
        <v>581</v>
      </c>
    </row>
    <row r="67654">
      <c r="A67654" t="inlineStr">
        <is>
          <t>5636-cdn.doitbest.com</t>
        </is>
      </c>
      <c r="B67654" t="n">
        <v>581</v>
      </c>
    </row>
    <row r="67655">
      <c r="A67655" t="inlineStr">
        <is>
          <t>historicmedals.com</t>
        </is>
      </c>
      <c r="B67655" t="n">
        <v>581</v>
      </c>
    </row>
    <row r="67656">
      <c r="A67656" t="inlineStr">
        <is>
          <t>crochetncrafts.com</t>
        </is>
      </c>
      <c r="B67656" t="n">
        <v>581</v>
      </c>
    </row>
    <row r="67657">
      <c r="A67657" t="inlineStr">
        <is>
          <t>www.meccanospares.com</t>
        </is>
      </c>
      <c r="B67657" t="n">
        <v>581</v>
      </c>
    </row>
    <row r="67658">
      <c r="A67658" t="inlineStr">
        <is>
          <t>www.relaxinghammocks.com</t>
        </is>
      </c>
      <c r="B67658" t="n">
        <v>581</v>
      </c>
    </row>
    <row r="67659">
      <c r="A67659" t="inlineStr">
        <is>
          <t>500madness.com</t>
        </is>
      </c>
      <c r="B67659" t="n">
        <v>581</v>
      </c>
    </row>
    <row r="67660">
      <c r="A67660" t="inlineStr">
        <is>
          <t>www.coffsharbourofficesupplies.com.au</t>
        </is>
      </c>
      <c r="B67660" t="n">
        <v>581</v>
      </c>
    </row>
    <row r="67661">
      <c r="A67661" t="inlineStr">
        <is>
          <t>img.veikaliem.lv</t>
        </is>
      </c>
      <c r="B67661" t="n">
        <v>581</v>
      </c>
    </row>
    <row r="67662">
      <c r="A67662" t="inlineStr">
        <is>
          <t>www.nook-zh.ch</t>
        </is>
      </c>
      <c r="B67662" t="n">
        <v>581</v>
      </c>
    </row>
    <row r="67663">
      <c r="A67663" t="inlineStr">
        <is>
          <t>www.isitdownrightnow.com</t>
        </is>
      </c>
      <c r="B67663" t="n">
        <v>581</v>
      </c>
    </row>
    <row r="67664">
      <c r="A67664" t="inlineStr">
        <is>
          <t>www.ciosummits.com</t>
        </is>
      </c>
      <c r="B67664" t="n">
        <v>581</v>
      </c>
    </row>
    <row r="67665">
      <c r="A67665" t="inlineStr">
        <is>
          <t>st3.motherfucktube.org</t>
        </is>
      </c>
      <c r="B67665" t="n">
        <v>581</v>
      </c>
    </row>
    <row r="67666">
      <c r="A67666" t="inlineStr">
        <is>
          <t>www.coolchecks.net</t>
        </is>
      </c>
      <c r="B67666" t="n">
        <v>581</v>
      </c>
    </row>
    <row r="67667">
      <c r="A67667" t="inlineStr">
        <is>
          <t>e.rpp-noticias.io</t>
        </is>
      </c>
      <c r="B67667" t="n">
        <v>581</v>
      </c>
    </row>
    <row r="67668">
      <c r="A67668" t="inlineStr">
        <is>
          <t>cdn.mycrafts.ru</t>
        </is>
      </c>
      <c r="B67668" t="n">
        <v>581</v>
      </c>
    </row>
    <row r="67669">
      <c r="A67669" t="inlineStr">
        <is>
          <t>bayut-production.s3.eu-central-1.amazonaws.com</t>
        </is>
      </c>
      <c r="B67669" t="n">
        <v>581</v>
      </c>
    </row>
    <row r="67670">
      <c r="A67670" t="inlineStr">
        <is>
          <t>www.topjoyflooring.com</t>
        </is>
      </c>
      <c r="B67670" t="n">
        <v>581</v>
      </c>
    </row>
    <row r="67671">
      <c r="A67671" t="inlineStr">
        <is>
          <t>www.performanceaudio.com</t>
        </is>
      </c>
      <c r="B67671" t="n">
        <v>581</v>
      </c>
    </row>
    <row r="67672">
      <c r="A67672" t="inlineStr">
        <is>
          <t>petdogadjustable.com</t>
        </is>
      </c>
      <c r="B67672" t="n">
        <v>581</v>
      </c>
    </row>
    <row r="67673">
      <c r="A67673" t="inlineStr">
        <is>
          <t>www.nzedge.com</t>
        </is>
      </c>
      <c r="B67673" t="n">
        <v>581</v>
      </c>
    </row>
    <row r="67674">
      <c r="A67674" t="inlineStr">
        <is>
          <t>www.onecolumbiasc.com</t>
        </is>
      </c>
      <c r="B67674" t="n">
        <v>581</v>
      </c>
    </row>
    <row r="67675">
      <c r="A67675" t="inlineStr">
        <is>
          <t>static.boydgaming.net</t>
        </is>
      </c>
      <c r="B67675" t="n">
        <v>581</v>
      </c>
    </row>
    <row r="67676">
      <c r="A67676" t="inlineStr">
        <is>
          <t>www.transportationnation.com</t>
        </is>
      </c>
      <c r="B67676" t="n">
        <v>581</v>
      </c>
    </row>
    <row r="67677">
      <c r="A67677" t="inlineStr">
        <is>
          <t>cdn.goboelter.com</t>
        </is>
      </c>
      <c r="B67677" t="n">
        <v>581</v>
      </c>
    </row>
    <row r="67678">
      <c r="A67678" t="inlineStr">
        <is>
          <t>sizestores.s3.amazonaws.com</t>
        </is>
      </c>
      <c r="B67678" t="n">
        <v>581</v>
      </c>
    </row>
    <row r="67679">
      <c r="A67679" t="inlineStr">
        <is>
          <t>nintenfan.com</t>
        </is>
      </c>
      <c r="B67679" t="n">
        <v>581</v>
      </c>
    </row>
    <row r="67680">
      <c r="A67680" t="inlineStr">
        <is>
          <t>www.studenthandouts.com</t>
        </is>
      </c>
      <c r="B67680" t="n">
        <v>581</v>
      </c>
    </row>
    <row r="67681">
      <c r="A67681" t="inlineStr">
        <is>
          <t>lostcityoflondon.files.wordpress.com</t>
        </is>
      </c>
      <c r="B67681" t="n">
        <v>581</v>
      </c>
    </row>
    <row r="67682">
      <c r="A67682" t="inlineStr">
        <is>
          <t>www.simplycraftysvgs.com</t>
        </is>
      </c>
      <c r="B67682" t="n">
        <v>581</v>
      </c>
    </row>
    <row r="67683">
      <c r="A67683" t="inlineStr">
        <is>
          <t>thelosangelesbeat.com</t>
        </is>
      </c>
      <c r="B67683" t="n">
        <v>581</v>
      </c>
    </row>
    <row r="67684">
      <c r="A67684" t="inlineStr">
        <is>
          <t>cdn.worldspaawards.com</t>
        </is>
      </c>
      <c r="B67684" t="n">
        <v>581</v>
      </c>
    </row>
    <row r="67685">
      <c r="A67685" t="inlineStr">
        <is>
          <t>d13px9iyfe29ck.cloudfront.net</t>
        </is>
      </c>
      <c r="B67685" t="n">
        <v>581</v>
      </c>
    </row>
    <row r="67686">
      <c r="A67686" t="inlineStr">
        <is>
          <t>chicago.cbslocal.com</t>
        </is>
      </c>
      <c r="B67686" t="n">
        <v>581</v>
      </c>
    </row>
    <row r="67687">
      <c r="A67687" t="inlineStr">
        <is>
          <t>cdn-vz-info.ecomparemo.com</t>
        </is>
      </c>
      <c r="B67687" t="n">
        <v>581</v>
      </c>
    </row>
    <row r="67688">
      <c r="A67688" t="inlineStr">
        <is>
          <t>5366-cdn.doitbest.com</t>
        </is>
      </c>
      <c r="B67688" t="n">
        <v>581</v>
      </c>
    </row>
    <row r="67689">
      <c r="A67689" t="inlineStr">
        <is>
          <t>ddc1.s3.amazonaws.com</t>
        </is>
      </c>
      <c r="B67689" t="n">
        <v>581</v>
      </c>
    </row>
    <row r="67690">
      <c r="A67690" t="inlineStr">
        <is>
          <t>www.speechtherapyideas.com</t>
        </is>
      </c>
      <c r="B67690" t="n">
        <v>581</v>
      </c>
    </row>
    <row r="67691">
      <c r="A67691" t="inlineStr">
        <is>
          <t>static.cookmag.xyz</t>
        </is>
      </c>
      <c r="B67691" t="n">
        <v>581</v>
      </c>
    </row>
    <row r="67692">
      <c r="A67692" t="inlineStr">
        <is>
          <t>secure-cdn.nextdayflyers.com</t>
        </is>
      </c>
      <c r="B67692" t="n">
        <v>581</v>
      </c>
    </row>
    <row r="67693">
      <c r="A67693" t="inlineStr">
        <is>
          <t>www.orderac.com</t>
        </is>
      </c>
      <c r="B67693" t="n">
        <v>581</v>
      </c>
    </row>
    <row r="67694">
      <c r="A67694" t="inlineStr">
        <is>
          <t>www.simplyheavenlyfoods.co.uk</t>
        </is>
      </c>
      <c r="B67694" t="n">
        <v>581</v>
      </c>
    </row>
    <row r="67695">
      <c r="A67695" t="inlineStr">
        <is>
          <t>atlanticstonesource.com</t>
        </is>
      </c>
      <c r="B67695" t="n">
        <v>581</v>
      </c>
    </row>
    <row r="67696">
      <c r="A67696" t="inlineStr">
        <is>
          <t>www.assignmenthelp.net</t>
        </is>
      </c>
      <c r="B67696" t="n">
        <v>581</v>
      </c>
    </row>
    <row r="67697">
      <c r="A67697" t="inlineStr">
        <is>
          <t>c2.ndrv.in</t>
        </is>
      </c>
      <c r="B67697" t="n">
        <v>581</v>
      </c>
    </row>
    <row r="67698">
      <c r="A67698" t="inlineStr">
        <is>
          <t>paperglitterglue.com</t>
        </is>
      </c>
      <c r="B67698" t="n">
        <v>581</v>
      </c>
    </row>
    <row r="67699">
      <c r="A67699" t="inlineStr">
        <is>
          <t>m.dam-img.rfdcontent.com</t>
        </is>
      </c>
      <c r="B67699" t="n">
        <v>581</v>
      </c>
    </row>
    <row r="67700">
      <c r="A67700" t="inlineStr">
        <is>
          <t>characterbeddinguk.co.uk</t>
        </is>
      </c>
      <c r="B67700" t="n">
        <v>581</v>
      </c>
    </row>
    <row r="67701">
      <c r="A67701" t="inlineStr">
        <is>
          <t>www.leveyindustries.com</t>
        </is>
      </c>
      <c r="B67701" t="n">
        <v>581</v>
      </c>
    </row>
    <row r="67702">
      <c r="A67702" t="inlineStr">
        <is>
          <t>www.totalswindon.com</t>
        </is>
      </c>
      <c r="B67702" t="n">
        <v>581</v>
      </c>
    </row>
    <row r="67703">
      <c r="A67703" t="inlineStr">
        <is>
          <t>otosocks.com</t>
        </is>
      </c>
      <c r="B67703" t="n">
        <v>581</v>
      </c>
    </row>
    <row r="67704">
      <c r="A67704" t="inlineStr">
        <is>
          <t>www.tubewalker.com</t>
        </is>
      </c>
      <c r="B67704" t="n">
        <v>581</v>
      </c>
    </row>
    <row r="67705">
      <c r="A67705" t="inlineStr">
        <is>
          <t>www.sun-hat-villas.com</t>
        </is>
      </c>
      <c r="B67705" t="n">
        <v>581</v>
      </c>
    </row>
    <row r="67706">
      <c r="A67706" t="inlineStr">
        <is>
          <t>edupic.net</t>
        </is>
      </c>
      <c r="B67706" t="n">
        <v>581</v>
      </c>
    </row>
    <row r="67707">
      <c r="A67707" t="inlineStr">
        <is>
          <t>www.ozcosmetics.com.au</t>
        </is>
      </c>
      <c r="B67707" t="n">
        <v>581</v>
      </c>
    </row>
    <row r="67708">
      <c r="A67708" t="inlineStr">
        <is>
          <t>cdn.5bestthings.com</t>
        </is>
      </c>
      <c r="B67708" t="n">
        <v>581</v>
      </c>
    </row>
    <row r="67709">
      <c r="A67709" t="inlineStr">
        <is>
          <t>www.thehappierhomemaker.com</t>
        </is>
      </c>
      <c r="B67709" t="n">
        <v>581</v>
      </c>
    </row>
    <row r="67710">
      <c r="A67710" t="inlineStr">
        <is>
          <t>img3.yna.co.kr</t>
        </is>
      </c>
      <c r="B67710" t="n">
        <v>580</v>
      </c>
    </row>
    <row r="67711">
      <c r="A67711" t="inlineStr">
        <is>
          <t>www.warmlyyours.com</t>
        </is>
      </c>
      <c r="B67711" t="n">
        <v>580</v>
      </c>
    </row>
    <row r="67712">
      <c r="A67712" t="inlineStr">
        <is>
          <t>www.asrvs.com</t>
        </is>
      </c>
      <c r="B67712" t="n">
        <v>580</v>
      </c>
    </row>
    <row r="67713">
      <c r="A67713" t="inlineStr">
        <is>
          <t>www.psd202.org</t>
        </is>
      </c>
      <c r="B67713" t="n">
        <v>580</v>
      </c>
    </row>
    <row r="67714">
      <c r="A67714" t="inlineStr">
        <is>
          <t>www.barnowltrust.org.uk</t>
        </is>
      </c>
      <c r="B67714" t="n">
        <v>580</v>
      </c>
    </row>
    <row r="67715">
      <c r="A67715" t="inlineStr">
        <is>
          <t>kolonialstilmoebel.com</t>
        </is>
      </c>
      <c r="B67715" t="n">
        <v>580</v>
      </c>
    </row>
    <row r="67716">
      <c r="A67716" t="inlineStr">
        <is>
          <t>cdn-ww.westwing.com</t>
        </is>
      </c>
      <c r="B67716" t="n">
        <v>580</v>
      </c>
    </row>
    <row r="67717">
      <c r="A67717" t="inlineStr">
        <is>
          <t>www.hofman.nl</t>
        </is>
      </c>
      <c r="B67717" t="n">
        <v>580</v>
      </c>
    </row>
    <row r="67718">
      <c r="A67718" t="inlineStr">
        <is>
          <t>sun9-23.userapi.com</t>
        </is>
      </c>
      <c r="B67718" t="n">
        <v>580</v>
      </c>
    </row>
    <row r="67719">
      <c r="A67719" t="inlineStr">
        <is>
          <t>centrumelektroniki.pl</t>
        </is>
      </c>
      <c r="B67719" t="n">
        <v>580</v>
      </c>
    </row>
    <row r="67720">
      <c r="A67720" t="inlineStr">
        <is>
          <t>jcsatanas.fr</t>
        </is>
      </c>
      <c r="B67720" t="n">
        <v>580</v>
      </c>
    </row>
    <row r="67721">
      <c r="A67721" t="inlineStr">
        <is>
          <t>freeridemccain.org</t>
        </is>
      </c>
      <c r="B67721" t="n">
        <v>580</v>
      </c>
    </row>
    <row r="67722">
      <c r="A67722" t="inlineStr">
        <is>
          <t>stat.altex.ro</t>
        </is>
      </c>
      <c r="B67722" t="n">
        <v>580</v>
      </c>
    </row>
    <row r="67723">
      <c r="A67723" t="inlineStr">
        <is>
          <t>www.ruskiwaydeli.com.au</t>
        </is>
      </c>
      <c r="B67723" t="n">
        <v>580</v>
      </c>
    </row>
    <row r="67724">
      <c r="A67724" t="inlineStr">
        <is>
          <t>d2il8hfach02z9.cloudfront.net</t>
        </is>
      </c>
      <c r="B67724" t="n">
        <v>580</v>
      </c>
    </row>
    <row r="67725">
      <c r="A67725" t="inlineStr">
        <is>
          <t>www.spraymart.com.au</t>
        </is>
      </c>
      <c r="B67725" t="n">
        <v>580</v>
      </c>
    </row>
    <row r="67726">
      <c r="A67726" t="inlineStr">
        <is>
          <t>shop.hotel-bedarf.de</t>
        </is>
      </c>
      <c r="B67726" t="n">
        <v>580</v>
      </c>
    </row>
    <row r="67727">
      <c r="A67727" t="inlineStr">
        <is>
          <t>cvshome.org</t>
        </is>
      </c>
      <c r="B67727" t="n">
        <v>580</v>
      </c>
    </row>
    <row r="67728">
      <c r="A67728" t="inlineStr">
        <is>
          <t>www.orotexinc.com</t>
        </is>
      </c>
      <c r="B67728" t="n">
        <v>580</v>
      </c>
    </row>
    <row r="67729">
      <c r="A67729" t="inlineStr">
        <is>
          <t>thegay1.tombyronporn.com</t>
        </is>
      </c>
      <c r="B67729" t="n">
        <v>580</v>
      </c>
    </row>
    <row r="67730">
      <c r="A67730" t="inlineStr">
        <is>
          <t>parade.com</t>
        </is>
      </c>
      <c r="B67730" t="n">
        <v>580</v>
      </c>
    </row>
    <row r="67731">
      <c r="A67731" t="inlineStr">
        <is>
          <t>www.djd.ie</t>
        </is>
      </c>
      <c r="B67731" t="n">
        <v>580</v>
      </c>
    </row>
    <row r="67732">
      <c r="A67732" t="inlineStr">
        <is>
          <t>www.flexispot.com</t>
        </is>
      </c>
      <c r="B67732" t="n">
        <v>580</v>
      </c>
    </row>
    <row r="67733">
      <c r="A67733" t="inlineStr">
        <is>
          <t>cdn.picturethepast.org.uk</t>
        </is>
      </c>
      <c r="B67733" t="n">
        <v>580</v>
      </c>
    </row>
    <row r="67734">
      <c r="A67734" t="inlineStr">
        <is>
          <t>thefilmstage.com</t>
        </is>
      </c>
      <c r="B67734" t="n">
        <v>580</v>
      </c>
    </row>
    <row r="67735">
      <c r="A67735" t="inlineStr">
        <is>
          <t>www.naturallycolored.com</t>
        </is>
      </c>
      <c r="B67735" t="n">
        <v>580</v>
      </c>
    </row>
    <row r="67736">
      <c r="A67736" t="inlineStr">
        <is>
          <t>reliantmedicalgroup.org</t>
        </is>
      </c>
      <c r="B67736" t="n">
        <v>580</v>
      </c>
    </row>
    <row r="67737">
      <c r="A67737" t="inlineStr">
        <is>
          <t>d2cerka36d9z24.cloudfront.net</t>
        </is>
      </c>
      <c r="B67737" t="n">
        <v>580</v>
      </c>
    </row>
    <row r="67738">
      <c r="A67738" t="inlineStr">
        <is>
          <t>www.bollywooddhamaka.in</t>
        </is>
      </c>
      <c r="B67738" t="n">
        <v>580</v>
      </c>
    </row>
    <row r="67739">
      <c r="A67739" t="inlineStr">
        <is>
          <t>content.bikeroar.com</t>
        </is>
      </c>
      <c r="B67739" t="n">
        <v>580</v>
      </c>
    </row>
    <row r="67740">
      <c r="A67740" t="inlineStr">
        <is>
          <t>www.styleatacertainage.com</t>
        </is>
      </c>
      <c r="B67740" t="n">
        <v>580</v>
      </c>
    </row>
    <row r="67741">
      <c r="A67741" t="inlineStr">
        <is>
          <t>www.beastybike.co.uk</t>
        </is>
      </c>
      <c r="B67741" t="n">
        <v>580</v>
      </c>
    </row>
    <row r="67742">
      <c r="A67742" t="inlineStr">
        <is>
          <t>bhvdtp.com</t>
        </is>
      </c>
      <c r="B67742" t="n">
        <v>580</v>
      </c>
    </row>
    <row r="67743">
      <c r="A67743" t="inlineStr">
        <is>
          <t>beadsmagic.com</t>
        </is>
      </c>
      <c r="B67743" t="n">
        <v>580</v>
      </c>
    </row>
    <row r="67744">
      <c r="A67744" t="inlineStr">
        <is>
          <t>www.vanmeuwen.com</t>
        </is>
      </c>
      <c r="B67744" t="n">
        <v>580</v>
      </c>
    </row>
    <row r="67745">
      <c r="A67745" t="inlineStr">
        <is>
          <t>legaleriste-files-us.s3.amazonaws.com</t>
        </is>
      </c>
      <c r="B67745" t="n">
        <v>580</v>
      </c>
    </row>
    <row r="67746">
      <c r="A67746" t="inlineStr">
        <is>
          <t>www.motomarket-shop.gr</t>
        </is>
      </c>
      <c r="B67746" t="n">
        <v>580</v>
      </c>
    </row>
    <row r="67747">
      <c r="A67747" t="inlineStr">
        <is>
          <t>fishingmag.co.nz</t>
        </is>
      </c>
      <c r="B67747" t="n">
        <v>580</v>
      </c>
    </row>
    <row r="67748">
      <c r="A67748" t="inlineStr">
        <is>
          <t>www.instruments4music.co.uk</t>
        </is>
      </c>
      <c r="B67748" t="n">
        <v>580</v>
      </c>
    </row>
    <row r="67749">
      <c r="A67749" t="inlineStr">
        <is>
          <t>dpuf9xvgpop8y.cloudfront.net</t>
        </is>
      </c>
      <c r="B67749" t="n">
        <v>580</v>
      </c>
    </row>
    <row r="67750">
      <c r="A67750" t="inlineStr">
        <is>
          <t>www.ineffabless.co.uk</t>
        </is>
      </c>
      <c r="B67750" t="n">
        <v>580</v>
      </c>
    </row>
    <row r="67751">
      <c r="A67751" t="inlineStr">
        <is>
          <t>wiimedia.ign.com</t>
        </is>
      </c>
      <c r="B67751" t="n">
        <v>580</v>
      </c>
    </row>
    <row r="67752">
      <c r="A67752" t="inlineStr">
        <is>
          <t>www.jennyandteddy.com</t>
        </is>
      </c>
      <c r="B67752" t="n">
        <v>580</v>
      </c>
    </row>
    <row r="67753">
      <c r="A67753" t="inlineStr">
        <is>
          <t>www.homebrewing.com</t>
        </is>
      </c>
      <c r="B67753" t="n">
        <v>580</v>
      </c>
    </row>
    <row r="67754">
      <c r="A67754" t="inlineStr">
        <is>
          <t>www.cosplayinspire.com</t>
        </is>
      </c>
      <c r="B67754" t="n">
        <v>580</v>
      </c>
    </row>
    <row r="67755">
      <c r="A67755" t="inlineStr">
        <is>
          <t>grandparentsplus.com</t>
        </is>
      </c>
      <c r="B67755" t="n">
        <v>580</v>
      </c>
    </row>
    <row r="67756">
      <c r="A67756" t="inlineStr">
        <is>
          <t>www.firstaid.co.uk</t>
        </is>
      </c>
      <c r="B67756" t="n">
        <v>580</v>
      </c>
    </row>
    <row r="67757">
      <c r="A67757" t="inlineStr">
        <is>
          <t>www.airosportswear.com</t>
        </is>
      </c>
      <c r="B67757" t="n">
        <v>580</v>
      </c>
    </row>
    <row r="67758">
      <c r="A67758" t="inlineStr">
        <is>
          <t>m.casesinthebox.com</t>
        </is>
      </c>
      <c r="B67758" t="n">
        <v>580</v>
      </c>
    </row>
    <row r="67759">
      <c r="A67759" t="inlineStr">
        <is>
          <t>cdn.wakemakers.com</t>
        </is>
      </c>
      <c r="B67759" t="n">
        <v>580</v>
      </c>
    </row>
    <row r="67760">
      <c r="A67760" t="inlineStr">
        <is>
          <t>omena.com.ph</t>
        </is>
      </c>
      <c r="B67760" t="n">
        <v>580</v>
      </c>
    </row>
    <row r="67761">
      <c r="A67761" t="inlineStr">
        <is>
          <t>exito.sklep.pl</t>
        </is>
      </c>
      <c r="B67761" t="n">
        <v>580</v>
      </c>
    </row>
    <row r="67762">
      <c r="A67762" t="inlineStr">
        <is>
          <t>cdn.putlockertv.ist</t>
        </is>
      </c>
      <c r="B67762" t="n">
        <v>580</v>
      </c>
    </row>
    <row r="67763">
      <c r="A67763" t="inlineStr">
        <is>
          <t>www.bestofforever.com</t>
        </is>
      </c>
      <c r="B67763" t="n">
        <v>580</v>
      </c>
    </row>
    <row r="67764">
      <c r="A67764" t="inlineStr">
        <is>
          <t>www.golftexas.com</t>
        </is>
      </c>
      <c r="B67764" t="n">
        <v>580</v>
      </c>
    </row>
    <row r="67765">
      <c r="A67765" t="inlineStr">
        <is>
          <t>mobilecity.shop</t>
        </is>
      </c>
      <c r="B67765" t="n">
        <v>580</v>
      </c>
    </row>
    <row r="67766">
      <c r="A67766" t="inlineStr">
        <is>
          <t>cdn.shopmimigreen.com</t>
        </is>
      </c>
      <c r="B67766" t="n">
        <v>580</v>
      </c>
    </row>
    <row r="67767">
      <c r="A67767" t="inlineStr">
        <is>
          <t>inrdeals.sgp1.cdn.digitaloceanspaces.com</t>
        </is>
      </c>
      <c r="B67767" t="n">
        <v>580</v>
      </c>
    </row>
    <row r="67768">
      <c r="A67768" t="inlineStr">
        <is>
          <t>huntinghorntoo.com</t>
        </is>
      </c>
      <c r="B67768" t="n">
        <v>580</v>
      </c>
    </row>
    <row r="67769">
      <c r="A67769" t="inlineStr">
        <is>
          <t>paperthinpersonas.com</t>
        </is>
      </c>
      <c r="B67769" t="n">
        <v>580</v>
      </c>
    </row>
    <row r="67770">
      <c r="A67770" t="inlineStr">
        <is>
          <t>www.webmallindia.com</t>
        </is>
      </c>
      <c r="B67770" t="n">
        <v>580</v>
      </c>
    </row>
    <row r="67771">
      <c r="A67771" t="inlineStr">
        <is>
          <t>mmcdn2.hosting-media.net</t>
        </is>
      </c>
      <c r="B67771" t="n">
        <v>580</v>
      </c>
    </row>
    <row r="67772">
      <c r="A67772" t="inlineStr">
        <is>
          <t>www.pianostreet.com</t>
        </is>
      </c>
      <c r="B67772" t="n">
        <v>580</v>
      </c>
    </row>
    <row r="67773">
      <c r="A67773" t="inlineStr">
        <is>
          <t>www.cyclescience.jp</t>
        </is>
      </c>
      <c r="B67773" t="n">
        <v>580</v>
      </c>
    </row>
    <row r="67774">
      <c r="A67774" t="inlineStr">
        <is>
          <t>www.people.com.cn</t>
        </is>
      </c>
      <c r="B67774" t="n">
        <v>580</v>
      </c>
    </row>
    <row r="67775">
      <c r="A67775" t="inlineStr">
        <is>
          <t>images.gutefrage.net</t>
        </is>
      </c>
      <c r="B67775" t="n">
        <v>580</v>
      </c>
    </row>
    <row r="67776">
      <c r="A67776" t="inlineStr">
        <is>
          <t>djistore2.cdn.shoprenter.hu</t>
        </is>
      </c>
      <c r="B67776" t="n">
        <v>580</v>
      </c>
    </row>
    <row r="67777">
      <c r="A67777" t="inlineStr">
        <is>
          <t>www.racingblog.de</t>
        </is>
      </c>
      <c r="B67777" t="n">
        <v>580</v>
      </c>
    </row>
    <row r="67778">
      <c r="A67778" t="inlineStr">
        <is>
          <t>www.barcastores.com</t>
        </is>
      </c>
      <c r="B67778" t="n">
        <v>580</v>
      </c>
    </row>
    <row r="67779">
      <c r="A67779" t="inlineStr">
        <is>
          <t>mejoreszonas.com</t>
        </is>
      </c>
      <c r="B67779" t="n">
        <v>580</v>
      </c>
    </row>
    <row r="67780">
      <c r="A67780" t="inlineStr">
        <is>
          <t>www.vanostassenenkoffers.nl</t>
        </is>
      </c>
      <c r="B67780" t="n">
        <v>580</v>
      </c>
    </row>
    <row r="67781">
      <c r="A67781" t="inlineStr">
        <is>
          <t>2e8ram2s1li74atce18qz5y1-wpengine.netdna-ssl.com</t>
        </is>
      </c>
      <c r="B67781" t="n">
        <v>580</v>
      </c>
    </row>
    <row r="67782">
      <c r="A67782" t="inlineStr">
        <is>
          <t>static.stthomas.edu</t>
        </is>
      </c>
      <c r="B67782" t="n">
        <v>580</v>
      </c>
    </row>
    <row r="67783">
      <c r="A67783" t="inlineStr">
        <is>
          <t>www.loveourweddingmag.com</t>
        </is>
      </c>
      <c r="B67783" t="n">
        <v>580</v>
      </c>
    </row>
    <row r="67784">
      <c r="A67784" t="inlineStr">
        <is>
          <t>logoreklama.lt</t>
        </is>
      </c>
      <c r="B67784" t="n">
        <v>580</v>
      </c>
    </row>
    <row r="67785">
      <c r="A67785" t="inlineStr">
        <is>
          <t>www.eppgroup.eu</t>
        </is>
      </c>
      <c r="B67785" t="n">
        <v>580</v>
      </c>
    </row>
    <row r="67786">
      <c r="A67786" t="inlineStr">
        <is>
          <t>jimcramermadmoney.org</t>
        </is>
      </c>
      <c r="B67786" t="n">
        <v>580</v>
      </c>
    </row>
    <row r="67787">
      <c r="A67787" t="inlineStr">
        <is>
          <t>www.aroundtheworldin24hours.com</t>
        </is>
      </c>
      <c r="B67787" t="n">
        <v>580</v>
      </c>
    </row>
    <row r="67788">
      <c r="A67788" t="inlineStr">
        <is>
          <t>www.thefitglobal.com</t>
        </is>
      </c>
      <c r="B67788" t="n">
        <v>580</v>
      </c>
    </row>
    <row r="67789">
      <c r="A67789" t="inlineStr">
        <is>
          <t>gate36.dk</t>
        </is>
      </c>
      <c r="B67789" t="n">
        <v>580</v>
      </c>
    </row>
    <row r="67790">
      <c r="A67790" t="inlineStr">
        <is>
          <t>cdn.sewingstreet.com</t>
        </is>
      </c>
      <c r="B67790" t="n">
        <v>580</v>
      </c>
    </row>
    <row r="67791">
      <c r="A67791" t="inlineStr">
        <is>
          <t>eu.dywanyluszczow.eu</t>
        </is>
      </c>
      <c r="B67791" t="n">
        <v>580</v>
      </c>
    </row>
    <row r="67792">
      <c r="A67792" t="inlineStr">
        <is>
          <t>www.modern-furniture.org</t>
        </is>
      </c>
      <c r="B67792" t="n">
        <v>580</v>
      </c>
    </row>
    <row r="67793">
      <c r="A67793" t="inlineStr">
        <is>
          <t>static.carthrottle.com</t>
        </is>
      </c>
      <c r="B67793" t="n">
        <v>580</v>
      </c>
    </row>
    <row r="67794">
      <c r="A67794" t="inlineStr">
        <is>
          <t>latestnewsonline.xyz</t>
        </is>
      </c>
      <c r="B67794" t="n">
        <v>580</v>
      </c>
    </row>
    <row r="67795">
      <c r="A67795" t="inlineStr">
        <is>
          <t>www.heritagedaily.com</t>
        </is>
      </c>
      <c r="B67795" t="n">
        <v>580</v>
      </c>
    </row>
    <row r="67796">
      <c r="A67796" t="inlineStr">
        <is>
          <t>4146-cdn.doitbest.com</t>
        </is>
      </c>
      <c r="B67796" t="n">
        <v>580</v>
      </c>
    </row>
    <row r="67797">
      <c r="A67797" t="inlineStr">
        <is>
          <t>portlandflag.files.wordpress.com</t>
        </is>
      </c>
      <c r="B67797" t="n">
        <v>580</v>
      </c>
    </row>
    <row r="67798">
      <c r="A67798" t="inlineStr">
        <is>
          <t>st-takla.org</t>
        </is>
      </c>
      <c r="B67798" t="n">
        <v>580</v>
      </c>
    </row>
    <row r="67799">
      <c r="A67799" t="inlineStr">
        <is>
          <t>theashtonhouse.com</t>
        </is>
      </c>
      <c r="B67799" t="n">
        <v>580</v>
      </c>
    </row>
    <row r="67800">
      <c r="A67800" t="inlineStr">
        <is>
          <t>mideastposts.com</t>
        </is>
      </c>
      <c r="B67800" t="n">
        <v>580</v>
      </c>
    </row>
    <row r="67801">
      <c r="A67801" t="inlineStr">
        <is>
          <t>cdn.oriental-z.com</t>
        </is>
      </c>
      <c r="B67801" t="n">
        <v>580</v>
      </c>
    </row>
    <row r="67802">
      <c r="A67802" t="inlineStr">
        <is>
          <t>rolexreplicanow.com</t>
        </is>
      </c>
      <c r="B67802" t="n">
        <v>580</v>
      </c>
    </row>
    <row r="67803">
      <c r="A67803" t="inlineStr">
        <is>
          <t>d2hgiu3pg739is.cloudfront.net</t>
        </is>
      </c>
      <c r="B67803" t="n">
        <v>580</v>
      </c>
    </row>
    <row r="67804">
      <c r="A67804" t="inlineStr">
        <is>
          <t>www.signaturecd.com</t>
        </is>
      </c>
      <c r="B67804" t="n">
        <v>580</v>
      </c>
    </row>
    <row r="67805">
      <c r="A67805" t="inlineStr">
        <is>
          <t>www.livechat.com</t>
        </is>
      </c>
      <c r="B67805" t="n">
        <v>580</v>
      </c>
    </row>
    <row r="67806">
      <c r="A67806" t="inlineStr">
        <is>
          <t>maxjawn.com</t>
        </is>
      </c>
      <c r="B67806" t="n">
        <v>580</v>
      </c>
    </row>
    <row r="67807">
      <c r="A67807" t="inlineStr">
        <is>
          <t>shopkingspeed.com</t>
        </is>
      </c>
      <c r="B67807" t="n">
        <v>580</v>
      </c>
    </row>
    <row r="67808">
      <c r="A67808" t="inlineStr">
        <is>
          <t>asliceofstyle.com</t>
        </is>
      </c>
      <c r="B67808" t="n">
        <v>580</v>
      </c>
    </row>
    <row r="67809">
      <c r="A67809" t="inlineStr">
        <is>
          <t>www.mdgadvertising.com</t>
        </is>
      </c>
      <c r="B67809" t="n">
        <v>580</v>
      </c>
    </row>
    <row r="67810">
      <c r="A67810" t="inlineStr">
        <is>
          <t>www.bardotjunior.com</t>
        </is>
      </c>
      <c r="B67810" t="n">
        <v>580</v>
      </c>
    </row>
    <row r="67811">
      <c r="A67811" t="inlineStr">
        <is>
          <t>gamesitereviews.com</t>
        </is>
      </c>
      <c r="B67811" t="n">
        <v>580</v>
      </c>
    </row>
    <row r="67812">
      <c r="A67812" t="inlineStr">
        <is>
          <t>www.coolhockey.com</t>
        </is>
      </c>
      <c r="B67812" t="n">
        <v>580</v>
      </c>
    </row>
    <row r="67813">
      <c r="A67813" t="inlineStr">
        <is>
          <t>www.winterson.co.uk</t>
        </is>
      </c>
      <c r="B67813" t="n">
        <v>580</v>
      </c>
    </row>
    <row r="67814">
      <c r="A67814" t="inlineStr">
        <is>
          <t>www.china-hifi-audio.com</t>
        </is>
      </c>
      <c r="B67814" t="n">
        <v>580</v>
      </c>
    </row>
    <row r="67815">
      <c r="A67815" t="inlineStr">
        <is>
          <t>obiadada.files.wordpress.com</t>
        </is>
      </c>
      <c r="B67815" t="n">
        <v>580</v>
      </c>
    </row>
    <row r="67816">
      <c r="A67816" t="inlineStr">
        <is>
          <t>d11567z2nyscjl.cloudfront.net</t>
        </is>
      </c>
      <c r="B67816" t="n">
        <v>580</v>
      </c>
    </row>
    <row r="67817">
      <c r="A67817" t="inlineStr">
        <is>
          <t>www.europacasino.fr</t>
        </is>
      </c>
      <c r="B67817" t="n">
        <v>580</v>
      </c>
    </row>
    <row r="67818">
      <c r="A67818" t="inlineStr">
        <is>
          <t>www.zilkahodinky.cz</t>
        </is>
      </c>
      <c r="B67818" t="n">
        <v>580</v>
      </c>
    </row>
    <row r="67819">
      <c r="A67819" t="inlineStr">
        <is>
          <t>perfume-bg.eu</t>
        </is>
      </c>
      <c r="B67819" t="n">
        <v>580</v>
      </c>
    </row>
    <row r="67820">
      <c r="A67820" t="inlineStr">
        <is>
          <t>www.heartlandplastic.com</t>
        </is>
      </c>
      <c r="B67820" t="n">
        <v>580</v>
      </c>
    </row>
    <row r="67821">
      <c r="A67821" t="inlineStr">
        <is>
          <t>breadboozebacon.com</t>
        </is>
      </c>
      <c r="B67821" t="n">
        <v>579</v>
      </c>
    </row>
    <row r="67822">
      <c r="A67822" t="inlineStr">
        <is>
          <t>walkaboutny.files.wordpress.com</t>
        </is>
      </c>
      <c r="B67822" t="n">
        <v>579</v>
      </c>
    </row>
    <row r="67823">
      <c r="A67823" t="inlineStr">
        <is>
          <t>imusicdata.cz</t>
        </is>
      </c>
      <c r="B67823" t="n">
        <v>579</v>
      </c>
    </row>
    <row r="67824">
      <c r="A67824" t="inlineStr">
        <is>
          <t>www.kensingtondesign.com</t>
        </is>
      </c>
      <c r="B67824" t="n">
        <v>579</v>
      </c>
    </row>
    <row r="67825">
      <c r="A67825" t="inlineStr">
        <is>
          <t>hlaccessories.pro-activewebsites.com</t>
        </is>
      </c>
      <c r="B67825" t="n">
        <v>579</v>
      </c>
    </row>
    <row r="67826">
      <c r="A67826" t="inlineStr">
        <is>
          <t>www.jadremtoys.com.au</t>
        </is>
      </c>
      <c r="B67826" t="n">
        <v>579</v>
      </c>
    </row>
    <row r="67827">
      <c r="A67827" t="inlineStr">
        <is>
          <t>www.makeup.co.nz</t>
        </is>
      </c>
      <c r="B67827" t="n">
        <v>579</v>
      </c>
    </row>
    <row r="67828">
      <c r="A67828" t="inlineStr">
        <is>
          <t>imgx0.dditscdn.com</t>
        </is>
      </c>
      <c r="B67828" t="n">
        <v>579</v>
      </c>
    </row>
    <row r="67829">
      <c r="A67829" t="inlineStr">
        <is>
          <t>i07.kanobu.ru</t>
        </is>
      </c>
      <c r="B67829" t="n">
        <v>579</v>
      </c>
    </row>
    <row r="67830">
      <c r="A67830" t="inlineStr">
        <is>
          <t>fashioncenterparis.com</t>
        </is>
      </c>
      <c r="B67830" t="n">
        <v>579</v>
      </c>
    </row>
    <row r="67831">
      <c r="A67831" t="inlineStr">
        <is>
          <t>gamestore.by</t>
        </is>
      </c>
      <c r="B67831" t="n">
        <v>579</v>
      </c>
    </row>
    <row r="67832">
      <c r="A67832" t="inlineStr">
        <is>
          <t>img-cf.y8.com</t>
        </is>
      </c>
      <c r="B67832" t="n">
        <v>579</v>
      </c>
    </row>
    <row r="67833">
      <c r="A67833" t="inlineStr">
        <is>
          <t>www.metal4u.cz</t>
        </is>
      </c>
      <c r="B67833" t="n">
        <v>579</v>
      </c>
    </row>
    <row r="67834">
      <c r="A67834" t="inlineStr">
        <is>
          <t>www.supplies4u.net</t>
        </is>
      </c>
      <c r="B67834" t="n">
        <v>579</v>
      </c>
    </row>
    <row r="67835">
      <c r="A67835" t="inlineStr">
        <is>
          <t>b291134707ed85fe1a07-38f9636fc3db4aa43d43c49c3668d27d.ssl.cf1.rackcdn.com</t>
        </is>
      </c>
      <c r="B67835" t="n">
        <v>579</v>
      </c>
    </row>
    <row r="67836">
      <c r="A67836" t="inlineStr">
        <is>
          <t>mediamass.net</t>
        </is>
      </c>
      <c r="B67836" t="n">
        <v>579</v>
      </c>
    </row>
    <row r="67837">
      <c r="A67837" t="inlineStr">
        <is>
          <t>chrisknightcreations.com</t>
        </is>
      </c>
      <c r="B67837" t="n">
        <v>579</v>
      </c>
    </row>
    <row r="67838">
      <c r="A67838" t="inlineStr">
        <is>
          <t>genabell.com</t>
        </is>
      </c>
      <c r="B67838" t="n">
        <v>579</v>
      </c>
    </row>
    <row r="67839">
      <c r="A67839" t="inlineStr">
        <is>
          <t>nl.basketzone.net</t>
        </is>
      </c>
      <c r="B67839" t="n">
        <v>579</v>
      </c>
    </row>
    <row r="67840">
      <c r="A67840" t="inlineStr">
        <is>
          <t>images.tamilscraps.com</t>
        </is>
      </c>
      <c r="B67840" t="n">
        <v>579</v>
      </c>
    </row>
    <row r="67841">
      <c r="A67841" t="inlineStr">
        <is>
          <t>www.gant.cz</t>
        </is>
      </c>
      <c r="B67841" t="n">
        <v>579</v>
      </c>
    </row>
    <row r="67842">
      <c r="A67842" t="inlineStr">
        <is>
          <t>www.creativelive.com</t>
        </is>
      </c>
      <c r="B67842" t="n">
        <v>579</v>
      </c>
    </row>
    <row r="67843">
      <c r="A67843" t="inlineStr">
        <is>
          <t>www.caribbeancastaways.com</t>
        </is>
      </c>
      <c r="B67843" t="n">
        <v>579</v>
      </c>
    </row>
    <row r="67844">
      <c r="A67844" t="inlineStr">
        <is>
          <t>cdn.michaelkummer.com</t>
        </is>
      </c>
      <c r="B67844" t="n">
        <v>579</v>
      </c>
    </row>
    <row r="67845">
      <c r="A67845" t="inlineStr">
        <is>
          <t>nardio.net</t>
        </is>
      </c>
      <c r="B67845" t="n">
        <v>579</v>
      </c>
    </row>
    <row r="67846">
      <c r="A67846" t="inlineStr">
        <is>
          <t>images2.travelark.org</t>
        </is>
      </c>
      <c r="B67846" t="n">
        <v>579</v>
      </c>
    </row>
    <row r="67847">
      <c r="A67847" t="inlineStr">
        <is>
          <t>www.androidsage.com</t>
        </is>
      </c>
      <c r="B67847" t="n">
        <v>579</v>
      </c>
    </row>
    <row r="67848">
      <c r="A67848" t="inlineStr">
        <is>
          <t>politichicks.com</t>
        </is>
      </c>
      <c r="B67848" t="n">
        <v>579</v>
      </c>
    </row>
    <row r="67849">
      <c r="A67849" t="inlineStr">
        <is>
          <t>jp6.r0tt.com</t>
        </is>
      </c>
      <c r="B67849" t="n">
        <v>579</v>
      </c>
    </row>
    <row r="67850">
      <c r="A67850" t="inlineStr">
        <is>
          <t>www.aldogibilaro.com</t>
        </is>
      </c>
      <c r="B67850" t="n">
        <v>579</v>
      </c>
    </row>
    <row r="67851">
      <c r="A67851" t="inlineStr">
        <is>
          <t>static2.seekingalpha.com</t>
        </is>
      </c>
      <c r="B67851" t="n">
        <v>579</v>
      </c>
    </row>
    <row r="67852">
      <c r="A67852" t="inlineStr">
        <is>
          <t>images.theboardr.com</t>
        </is>
      </c>
      <c r="B67852" t="n">
        <v>579</v>
      </c>
    </row>
    <row r="67853">
      <c r="A67853" t="inlineStr">
        <is>
          <t>pleogame.ru</t>
        </is>
      </c>
      <c r="B67853" t="n">
        <v>579</v>
      </c>
    </row>
    <row r="67854">
      <c r="A67854" t="inlineStr">
        <is>
          <t>www.qcsupply.com</t>
        </is>
      </c>
      <c r="B67854" t="n">
        <v>579</v>
      </c>
    </row>
    <row r="67855">
      <c r="A67855" t="inlineStr">
        <is>
          <t>www.redwhiteandblues.ca</t>
        </is>
      </c>
      <c r="B67855" t="n">
        <v>579</v>
      </c>
    </row>
    <row r="67856">
      <c r="A67856" t="inlineStr">
        <is>
          <t>othermusic.com.au</t>
        </is>
      </c>
      <c r="B67856" t="n">
        <v>579</v>
      </c>
    </row>
    <row r="67857">
      <c r="A67857" t="inlineStr">
        <is>
          <t>img.gmtlight.com</t>
        </is>
      </c>
      <c r="B67857" t="n">
        <v>579</v>
      </c>
    </row>
    <row r="67858">
      <c r="A67858" t="inlineStr">
        <is>
          <t>crazyhyena.com</t>
        </is>
      </c>
      <c r="B67858" t="n">
        <v>579</v>
      </c>
    </row>
    <row r="67859">
      <c r="A67859" t="inlineStr">
        <is>
          <t>images.pcspeakersi.com</t>
        </is>
      </c>
      <c r="B67859" t="n">
        <v>579</v>
      </c>
    </row>
    <row r="67860">
      <c r="A67860" t="inlineStr">
        <is>
          <t>surfavenuemall.nl</t>
        </is>
      </c>
      <c r="B67860" t="n">
        <v>579</v>
      </c>
    </row>
    <row r="67861">
      <c r="A67861" t="inlineStr">
        <is>
          <t>img.pc-cheap.ru</t>
        </is>
      </c>
      <c r="B67861" t="n">
        <v>579</v>
      </c>
    </row>
    <row r="67862">
      <c r="A67862" t="inlineStr">
        <is>
          <t>cdn1.evenpc.com</t>
        </is>
      </c>
      <c r="B67862" t="n">
        <v>579</v>
      </c>
    </row>
    <row r="67863">
      <c r="A67863" t="inlineStr">
        <is>
          <t>www.the-zone.co.uk</t>
        </is>
      </c>
      <c r="B67863" t="n">
        <v>579</v>
      </c>
    </row>
    <row r="67864">
      <c r="A67864" t="inlineStr">
        <is>
          <t>vivalous.com</t>
        </is>
      </c>
      <c r="B67864" t="n">
        <v>579</v>
      </c>
    </row>
    <row r="67865">
      <c r="A67865" t="inlineStr">
        <is>
          <t>www.love-wholesale.com</t>
        </is>
      </c>
      <c r="B67865" t="n">
        <v>579</v>
      </c>
    </row>
    <row r="67866">
      <c r="A67866" t="inlineStr">
        <is>
          <t>www.regarder-films.net</t>
        </is>
      </c>
      <c r="B67866" t="n">
        <v>579</v>
      </c>
    </row>
    <row r="67867">
      <c r="A67867" t="inlineStr">
        <is>
          <t>katieleigh.files.wordpress.com</t>
        </is>
      </c>
      <c r="B67867" t="n">
        <v>579</v>
      </c>
    </row>
    <row r="67868">
      <c r="A67868" t="inlineStr">
        <is>
          <t>www.farmacosmo.it</t>
        </is>
      </c>
      <c r="B67868" t="n">
        <v>579</v>
      </c>
    </row>
    <row r="67869">
      <c r="A67869" t="inlineStr">
        <is>
          <t>www.footballamerica.co.uk</t>
        </is>
      </c>
      <c r="B67869" t="n">
        <v>579</v>
      </c>
    </row>
    <row r="67870">
      <c r="A67870" t="inlineStr">
        <is>
          <t>www.atelierbassi.com</t>
        </is>
      </c>
      <c r="B67870" t="n">
        <v>579</v>
      </c>
    </row>
    <row r="67871">
      <c r="A67871" t="inlineStr">
        <is>
          <t>5nrorwxhqqlqiik.leadongcdn.com</t>
        </is>
      </c>
      <c r="B67871" t="n">
        <v>579</v>
      </c>
    </row>
    <row r="67872">
      <c r="A67872" t="inlineStr">
        <is>
          <t>caseworld.com.ua</t>
        </is>
      </c>
      <c r="B67872" t="n">
        <v>579</v>
      </c>
    </row>
    <row r="67873">
      <c r="A67873" t="inlineStr">
        <is>
          <t>www.jlilai.com</t>
        </is>
      </c>
      <c r="B67873" t="n">
        <v>579</v>
      </c>
    </row>
    <row r="67874">
      <c r="A67874" t="inlineStr">
        <is>
          <t>m.cnuhair.com</t>
        </is>
      </c>
      <c r="B67874" t="n">
        <v>579</v>
      </c>
    </row>
    <row r="67875">
      <c r="A67875" t="inlineStr">
        <is>
          <t>larkindesigntm.com</t>
        </is>
      </c>
      <c r="B67875" t="n">
        <v>579</v>
      </c>
    </row>
    <row r="67876">
      <c r="A67876" t="inlineStr">
        <is>
          <t>www.thewoodlandstownship-tx.gov</t>
        </is>
      </c>
      <c r="B67876" t="n">
        <v>579</v>
      </c>
    </row>
    <row r="67877">
      <c r="A67877" t="inlineStr">
        <is>
          <t>express.officechoice.com.au</t>
        </is>
      </c>
      <c r="B67877" t="n">
        <v>579</v>
      </c>
    </row>
    <row r="67878">
      <c r="A67878" t="inlineStr">
        <is>
          <t>generalfinishes.com</t>
        </is>
      </c>
      <c r="B67878" t="n">
        <v>579</v>
      </c>
    </row>
    <row r="67879">
      <c r="A67879" t="inlineStr">
        <is>
          <t>www.mowtownusa.com</t>
        </is>
      </c>
      <c r="B67879" t="n">
        <v>579</v>
      </c>
    </row>
    <row r="67880">
      <c r="A67880" t="inlineStr">
        <is>
          <t>www.uhrstadt.de</t>
        </is>
      </c>
      <c r="B67880" t="n">
        <v>579</v>
      </c>
    </row>
    <row r="67881">
      <c r="A67881" t="inlineStr">
        <is>
          <t>www.thesafetycentre.co.uk</t>
        </is>
      </c>
      <c r="B67881" t="n">
        <v>579</v>
      </c>
    </row>
    <row r="67882">
      <c r="A67882" t="inlineStr">
        <is>
          <t>www.ozzieworkwear.com.au</t>
        </is>
      </c>
      <c r="B67882" t="n">
        <v>579</v>
      </c>
    </row>
    <row r="67883">
      <c r="A67883" t="inlineStr">
        <is>
          <t>www.macrafts.com</t>
        </is>
      </c>
      <c r="B67883" t="n">
        <v>579</v>
      </c>
    </row>
    <row r="67884">
      <c r="A67884" t="inlineStr">
        <is>
          <t>classicregister.com</t>
        </is>
      </c>
      <c r="B67884" t="n">
        <v>579</v>
      </c>
    </row>
    <row r="67885">
      <c r="A67885" t="inlineStr">
        <is>
          <t>www.strefamtg.pl</t>
        </is>
      </c>
      <c r="B67885" t="n">
        <v>579</v>
      </c>
    </row>
    <row r="67886">
      <c r="A67886" t="inlineStr">
        <is>
          <t>paulchensystem.net</t>
        </is>
      </c>
      <c r="B67886" t="n">
        <v>579</v>
      </c>
    </row>
    <row r="67887">
      <c r="A67887" t="inlineStr">
        <is>
          <t>www.ni-dios-ni-amo.com</t>
        </is>
      </c>
      <c r="B67887" t="n">
        <v>579</v>
      </c>
    </row>
    <row r="67888">
      <c r="A67888" t="inlineStr">
        <is>
          <t>unicorncards.co.uk</t>
        </is>
      </c>
      <c r="B67888" t="n">
        <v>579</v>
      </c>
    </row>
    <row r="67889">
      <c r="A67889" t="inlineStr">
        <is>
          <t>www.kakufancydresses.com</t>
        </is>
      </c>
      <c r="B67889" t="n">
        <v>579</v>
      </c>
    </row>
    <row r="67890">
      <c r="A67890" t="inlineStr">
        <is>
          <t>elektrakingdotcom.files.wordpress.com</t>
        </is>
      </c>
      <c r="B67890" t="n">
        <v>579</v>
      </c>
    </row>
    <row r="67891">
      <c r="A67891" t="inlineStr">
        <is>
          <t>www.packersgearstoreonline.com</t>
        </is>
      </c>
      <c r="B67891" t="n">
        <v>579</v>
      </c>
    </row>
    <row r="67892">
      <c r="A67892" t="inlineStr">
        <is>
          <t>www.theplantlist.org</t>
        </is>
      </c>
      <c r="B67892" t="n">
        <v>579</v>
      </c>
    </row>
    <row r="67893">
      <c r="A67893" t="inlineStr">
        <is>
          <t>argidomin.com</t>
        </is>
      </c>
      <c r="B67893" t="n">
        <v>579</v>
      </c>
    </row>
    <row r="67894">
      <c r="A67894" t="inlineStr">
        <is>
          <t>viewthevibe.com</t>
        </is>
      </c>
      <c r="B67894" t="n">
        <v>579</v>
      </c>
    </row>
    <row r="67895">
      <c r="A67895" t="inlineStr">
        <is>
          <t>www.gamespew.com</t>
        </is>
      </c>
      <c r="B67895" t="n">
        <v>579</v>
      </c>
    </row>
    <row r="67896">
      <c r="A67896" t="inlineStr">
        <is>
          <t>img4.videos.com</t>
        </is>
      </c>
      <c r="B67896" t="n">
        <v>579</v>
      </c>
    </row>
    <row r="67897">
      <c r="A67897" t="inlineStr">
        <is>
          <t>www.birdwatchingdaily.com</t>
        </is>
      </c>
      <c r="B67897" t="n">
        <v>579</v>
      </c>
    </row>
    <row r="67898">
      <c r="A67898" t="inlineStr">
        <is>
          <t>media.hoover.com</t>
        </is>
      </c>
      <c r="B67898" t="n">
        <v>579</v>
      </c>
    </row>
    <row r="67899">
      <c r="A67899" t="inlineStr">
        <is>
          <t>img.digitaltrends.com:443</t>
        </is>
      </c>
      <c r="B67899" t="n">
        <v>579</v>
      </c>
    </row>
    <row r="67900">
      <c r="A67900" t="inlineStr">
        <is>
          <t>www.criticalblast.com</t>
        </is>
      </c>
      <c r="B67900" t="n">
        <v>579</v>
      </c>
    </row>
    <row r="67901">
      <c r="A67901" t="inlineStr">
        <is>
          <t>www.mobileappdaily.com</t>
        </is>
      </c>
      <c r="B67901" t="n">
        <v>579</v>
      </c>
    </row>
    <row r="67902">
      <c r="A67902" t="inlineStr">
        <is>
          <t>hungryhobby.net</t>
        </is>
      </c>
      <c r="B67902" t="n">
        <v>579</v>
      </c>
    </row>
    <row r="67903">
      <c r="A67903" t="inlineStr">
        <is>
          <t>cdn.dessains.com</t>
        </is>
      </c>
      <c r="B67903" t="n">
        <v>579</v>
      </c>
    </row>
    <row r="67904">
      <c r="A67904" t="inlineStr">
        <is>
          <t>www.downloadnow.top</t>
        </is>
      </c>
      <c r="B67904" t="n">
        <v>579</v>
      </c>
    </row>
    <row r="67905">
      <c r="A67905" t="inlineStr">
        <is>
          <t>www.africa-lace.com</t>
        </is>
      </c>
      <c r="B67905" t="n">
        <v>579</v>
      </c>
    </row>
    <row r="67906">
      <c r="A67906" t="inlineStr">
        <is>
          <t>www.uprinting.com</t>
        </is>
      </c>
      <c r="B67906" t="n">
        <v>579</v>
      </c>
    </row>
    <row r="67907">
      <c r="A67907" t="inlineStr">
        <is>
          <t>casio.watchcz.cz</t>
        </is>
      </c>
      <c r="B67907" t="n">
        <v>579</v>
      </c>
    </row>
    <row r="67908">
      <c r="A67908" t="inlineStr">
        <is>
          <t>wallpapershdnow.com</t>
        </is>
      </c>
      <c r="B67908" t="n">
        <v>579</v>
      </c>
    </row>
    <row r="67909">
      <c r="A67909" t="inlineStr">
        <is>
          <t>images.cgames.de</t>
        </is>
      </c>
      <c r="B67909" t="n">
        <v>579</v>
      </c>
    </row>
    <row r="67910">
      <c r="A67910" t="inlineStr">
        <is>
          <t>1968-cdn.doitbest.com</t>
        </is>
      </c>
      <c r="B67910" t="n">
        <v>579</v>
      </c>
    </row>
    <row r="67911">
      <c r="A67911" t="inlineStr">
        <is>
          <t>1082-cdn.doitbest.com</t>
        </is>
      </c>
      <c r="B67911" t="n">
        <v>579</v>
      </c>
    </row>
    <row r="67912">
      <c r="A67912" t="inlineStr">
        <is>
          <t>www.xxhjjsj.com</t>
        </is>
      </c>
      <c r="B67912" t="n">
        <v>579</v>
      </c>
    </row>
    <row r="67913">
      <c r="A67913" t="inlineStr">
        <is>
          <t>www.nhdikang.com</t>
        </is>
      </c>
      <c r="B67913" t="n">
        <v>579</v>
      </c>
    </row>
    <row r="67914">
      <c r="A67914" t="inlineStr">
        <is>
          <t>bestrocktshirts.com</t>
        </is>
      </c>
      <c r="B67914" t="n">
        <v>579</v>
      </c>
    </row>
    <row r="67915">
      <c r="A67915" t="inlineStr">
        <is>
          <t>cancookwilltravel.com</t>
        </is>
      </c>
      <c r="B67915" t="n">
        <v>579</v>
      </c>
    </row>
    <row r="67916">
      <c r="A67916" t="inlineStr">
        <is>
          <t>www.athletics.africa</t>
        </is>
      </c>
      <c r="B67916" t="n">
        <v>579</v>
      </c>
    </row>
    <row r="67917">
      <c r="A67917" t="inlineStr">
        <is>
          <t>www.simplybathrooms.co.uk</t>
        </is>
      </c>
      <c r="B67917" t="n">
        <v>579</v>
      </c>
    </row>
    <row r="67918">
      <c r="A67918" t="inlineStr">
        <is>
          <t>www.startlandnews.com</t>
        </is>
      </c>
      <c r="B67918" t="n">
        <v>579</v>
      </c>
    </row>
    <row r="67919">
      <c r="A67919" t="inlineStr">
        <is>
          <t>static.girlygirl.top</t>
        </is>
      </c>
      <c r="B67919" t="n">
        <v>579</v>
      </c>
    </row>
    <row r="67920">
      <c r="A67920" t="inlineStr">
        <is>
          <t>www.dwnewsoft.ru</t>
        </is>
      </c>
      <c r="B67920" t="n">
        <v>579</v>
      </c>
    </row>
    <row r="67921">
      <c r="A67921" t="inlineStr">
        <is>
          <t>images.startsat60.com</t>
        </is>
      </c>
      <c r="B67921" t="n">
        <v>579</v>
      </c>
    </row>
    <row r="67922">
      <c r="A67922" t="inlineStr">
        <is>
          <t>d15bpdo5z2ljet.cloudfront.net</t>
        </is>
      </c>
      <c r="B67922" t="n">
        <v>579</v>
      </c>
    </row>
    <row r="67923">
      <c r="A67923" t="inlineStr">
        <is>
          <t>findmyfootwear.com</t>
        </is>
      </c>
      <c r="B67923" t="n">
        <v>579</v>
      </c>
    </row>
    <row r="67924">
      <c r="A67924" t="inlineStr">
        <is>
          <t>www.veganosity.com</t>
        </is>
      </c>
      <c r="B67924" t="n">
        <v>579</v>
      </c>
    </row>
    <row r="67925">
      <c r="A67925" t="inlineStr">
        <is>
          <t>lithiummagazine.files.wordpress.com</t>
        </is>
      </c>
      <c r="B67925" t="n">
        <v>579</v>
      </c>
    </row>
    <row r="67926">
      <c r="A67926" t="inlineStr">
        <is>
          <t>coolideasforhome.com</t>
        </is>
      </c>
      <c r="B67926" t="n">
        <v>579</v>
      </c>
    </row>
    <row r="67927">
      <c r="A67927" t="inlineStr">
        <is>
          <t>thedoteaters.com</t>
        </is>
      </c>
      <c r="B67927" t="n">
        <v>579</v>
      </c>
    </row>
    <row r="67928">
      <c r="A67928" t="inlineStr">
        <is>
          <t>www.bolde.com</t>
        </is>
      </c>
      <c r="B67928" t="n">
        <v>579</v>
      </c>
    </row>
    <row r="67929">
      <c r="A67929" t="inlineStr">
        <is>
          <t>www.baltic-course.com</t>
        </is>
      </c>
      <c r="B67929" t="n">
        <v>579</v>
      </c>
    </row>
    <row r="67930">
      <c r="A67930" t="inlineStr">
        <is>
          <t>www.coverscart.com</t>
        </is>
      </c>
      <c r="B67930" t="n">
        <v>579</v>
      </c>
    </row>
    <row r="67931">
      <c r="A67931" t="inlineStr">
        <is>
          <t>www.mulberrycottagegifts.com</t>
        </is>
      </c>
      <c r="B67931" t="n">
        <v>579</v>
      </c>
    </row>
    <row r="67932">
      <c r="A67932" t="inlineStr">
        <is>
          <t>estore.discountcomputersinc.com</t>
        </is>
      </c>
      <c r="B67932" t="n">
        <v>579</v>
      </c>
    </row>
    <row r="67933">
      <c r="A67933" t="inlineStr">
        <is>
          <t>www.expresspublishing.co.uk</t>
        </is>
      </c>
      <c r="B67933" t="n">
        <v>579</v>
      </c>
    </row>
    <row r="67934">
      <c r="A67934" t="inlineStr">
        <is>
          <t>cdn.catererswarehouse.com</t>
        </is>
      </c>
      <c r="B67934" t="n">
        <v>579</v>
      </c>
    </row>
    <row r="67935">
      <c r="A67935" t="inlineStr">
        <is>
          <t>www.australianhomebrewing.com.au</t>
        </is>
      </c>
      <c r="B67935" t="n">
        <v>579</v>
      </c>
    </row>
    <row r="67936">
      <c r="A67936" t="inlineStr">
        <is>
          <t>m.eomachinetools.com</t>
        </is>
      </c>
      <c r="B67936" t="n">
        <v>579</v>
      </c>
    </row>
    <row r="67937">
      <c r="A67937" t="inlineStr">
        <is>
          <t>www.ticketscene.com</t>
        </is>
      </c>
      <c r="B67937" t="n">
        <v>579</v>
      </c>
    </row>
    <row r="67938">
      <c r="A67938" t="inlineStr">
        <is>
          <t>www.gloryava.com</t>
        </is>
      </c>
      <c r="B67938" t="n">
        <v>578</v>
      </c>
    </row>
    <row r="67939">
      <c r="A67939" t="inlineStr">
        <is>
          <t>wallpup.com</t>
        </is>
      </c>
      <c r="B67939" t="n">
        <v>578</v>
      </c>
    </row>
    <row r="67940">
      <c r="A67940" t="inlineStr">
        <is>
          <t>portugalinews.eu</t>
        </is>
      </c>
      <c r="B67940" t="n">
        <v>578</v>
      </c>
    </row>
    <row r="67941">
      <c r="A67941" t="inlineStr">
        <is>
          <t>laptop.bg</t>
        </is>
      </c>
      <c r="B67941" t="n">
        <v>578</v>
      </c>
    </row>
    <row r="67942">
      <c r="A67942" t="inlineStr">
        <is>
          <t>www.kcl.ac.uk</t>
        </is>
      </c>
      <c r="B67942" t="n">
        <v>578</v>
      </c>
    </row>
    <row r="67943">
      <c r="A67943" t="inlineStr">
        <is>
          <t>gadgetsay.com</t>
        </is>
      </c>
      <c r="B67943" t="n">
        <v>578</v>
      </c>
    </row>
    <row r="67944">
      <c r="A67944" t="inlineStr">
        <is>
          <t>hockeyink.com</t>
        </is>
      </c>
      <c r="B67944" t="n">
        <v>578</v>
      </c>
    </row>
    <row r="67945">
      <c r="A67945" t="inlineStr">
        <is>
          <t>metal.academy</t>
        </is>
      </c>
      <c r="B67945" t="n">
        <v>578</v>
      </c>
    </row>
    <row r="67946">
      <c r="A67946" t="inlineStr">
        <is>
          <t>i.bstr.es</t>
        </is>
      </c>
      <c r="B67946" t="n">
        <v>578</v>
      </c>
    </row>
    <row r="67947">
      <c r="A67947" t="inlineStr">
        <is>
          <t>drimjuguetes.vteximg.com.br</t>
        </is>
      </c>
      <c r="B67947" t="n">
        <v>578</v>
      </c>
    </row>
    <row r="67948">
      <c r="A67948" t="inlineStr">
        <is>
          <t>filmezek.com</t>
        </is>
      </c>
      <c r="B67948" t="n">
        <v>578</v>
      </c>
    </row>
    <row r="67949">
      <c r="A67949" t="inlineStr">
        <is>
          <t>i.shoparize.at</t>
        </is>
      </c>
      <c r="B67949" t="n">
        <v>578</v>
      </c>
    </row>
    <row r="67950">
      <c r="A67950" t="inlineStr">
        <is>
          <t>aleplanszowki.pl</t>
        </is>
      </c>
      <c r="B67950" t="n">
        <v>578</v>
      </c>
    </row>
    <row r="67951">
      <c r="A67951" t="inlineStr">
        <is>
          <t>www.surfshop-deutschland.de</t>
        </is>
      </c>
      <c r="B67951" t="n">
        <v>578</v>
      </c>
    </row>
    <row r="67952">
      <c r="A67952" t="inlineStr">
        <is>
          <t>media2.fcbarcelona.com</t>
        </is>
      </c>
      <c r="B67952" t="n">
        <v>578</v>
      </c>
    </row>
    <row r="67953">
      <c r="A67953" t="inlineStr">
        <is>
          <t>www.tablewareforlife.co.uk</t>
        </is>
      </c>
      <c r="B67953" t="n">
        <v>578</v>
      </c>
    </row>
    <row r="67954">
      <c r="A67954" t="inlineStr">
        <is>
          <t>245970-764087-raikfcquaxqncofqfm.stackpathdns.com</t>
        </is>
      </c>
      <c r="B67954" t="n">
        <v>578</v>
      </c>
    </row>
    <row r="67955">
      <c r="A67955" t="inlineStr">
        <is>
          <t>certimage.s3-accelerate.amazonaws.com</t>
        </is>
      </c>
      <c r="B67955" t="n">
        <v>578</v>
      </c>
    </row>
    <row r="67956">
      <c r="A67956" t="inlineStr">
        <is>
          <t>8761f2b154270bd6a9dc-1f64a27f3cfb9d8fdbce1f6d69bbbc6e.ssl.cf1.rackcdn.com</t>
        </is>
      </c>
      <c r="B67956" t="n">
        <v>578</v>
      </c>
    </row>
    <row r="67957">
      <c r="A67957" t="inlineStr">
        <is>
          <t>44a54cd7e43cae68d339-79fdfac25b5b7a089d2cf87c8db56622.ssl.cf2.rackcdn.com</t>
        </is>
      </c>
      <c r="B67957" t="n">
        <v>578</v>
      </c>
    </row>
    <row r="67958">
      <c r="A67958" t="inlineStr">
        <is>
          <t>extensive-enterprises.net</t>
        </is>
      </c>
      <c r="B67958" t="n">
        <v>578</v>
      </c>
    </row>
    <row r="67959">
      <c r="A67959" t="inlineStr">
        <is>
          <t>www.thecorporatechoice.com</t>
        </is>
      </c>
      <c r="B67959" t="n">
        <v>578</v>
      </c>
    </row>
    <row r="67960">
      <c r="A67960" t="inlineStr">
        <is>
          <t>designlike.com</t>
        </is>
      </c>
      <c r="B67960" t="n">
        <v>578</v>
      </c>
    </row>
    <row r="67961">
      <c r="A67961" t="inlineStr">
        <is>
          <t>www.greensnchocolate.com</t>
        </is>
      </c>
      <c r="B67961" t="n">
        <v>578</v>
      </c>
    </row>
    <row r="67962">
      <c r="A67962" t="inlineStr">
        <is>
          <t>dresseskhazana.com</t>
        </is>
      </c>
      <c r="B67962" t="n">
        <v>578</v>
      </c>
    </row>
    <row r="67963">
      <c r="A67963" t="inlineStr">
        <is>
          <t>www.xautoworld.com</t>
        </is>
      </c>
      <c r="B67963" t="n">
        <v>578</v>
      </c>
    </row>
    <row r="67964">
      <c r="A67964" t="inlineStr">
        <is>
          <t>instoremag.com</t>
        </is>
      </c>
      <c r="B67964" t="n">
        <v>578</v>
      </c>
    </row>
    <row r="67965">
      <c r="A67965" t="inlineStr">
        <is>
          <t>cimgr1.clozette.co</t>
        </is>
      </c>
      <c r="B67965" t="n">
        <v>578</v>
      </c>
    </row>
    <row r="67966">
      <c r="A67966" t="inlineStr">
        <is>
          <t>cdn.jmt.bg</t>
        </is>
      </c>
      <c r="B67966" t="n">
        <v>578</v>
      </c>
    </row>
    <row r="67967">
      <c r="A67967" t="inlineStr">
        <is>
          <t>www.mime.asia</t>
        </is>
      </c>
      <c r="B67967" t="n">
        <v>578</v>
      </c>
    </row>
    <row r="67968">
      <c r="A67968" t="inlineStr">
        <is>
          <t>www.stonek.com</t>
        </is>
      </c>
      <c r="B67968" t="n">
        <v>578</v>
      </c>
    </row>
    <row r="67969">
      <c r="A67969" t="inlineStr">
        <is>
          <t>offroadvietnam.com</t>
        </is>
      </c>
      <c r="B67969" t="n">
        <v>578</v>
      </c>
    </row>
    <row r="67970">
      <c r="A67970" t="inlineStr">
        <is>
          <t>makambaonline.com</t>
        </is>
      </c>
      <c r="B67970" t="n">
        <v>578</v>
      </c>
    </row>
    <row r="67971">
      <c r="A67971" t="inlineStr">
        <is>
          <t>162.251.111.3</t>
        </is>
      </c>
      <c r="B67971" t="n">
        <v>578</v>
      </c>
    </row>
    <row r="67972">
      <c r="A67972" t="inlineStr">
        <is>
          <t>musikcentralen.se</t>
        </is>
      </c>
      <c r="B67972" t="n">
        <v>578</v>
      </c>
    </row>
    <row r="67973">
      <c r="A67973" t="inlineStr">
        <is>
          <t>www.audiopro.hr</t>
        </is>
      </c>
      <c r="B67973" t="n">
        <v>578</v>
      </c>
    </row>
    <row r="67974">
      <c r="A67974" t="inlineStr">
        <is>
          <t>www.lafumastore.cc</t>
        </is>
      </c>
      <c r="B67974" t="n">
        <v>578</v>
      </c>
    </row>
    <row r="67975">
      <c r="A67975" t="inlineStr">
        <is>
          <t>occ-0-2954-2567.1.nflxso.net</t>
        </is>
      </c>
      <c r="B67975" t="n">
        <v>578</v>
      </c>
    </row>
    <row r="67976">
      <c r="A67976" t="inlineStr">
        <is>
          <t>www.tvposter.net</t>
        </is>
      </c>
      <c r="B67976" t="n">
        <v>578</v>
      </c>
    </row>
    <row r="67977">
      <c r="A67977" t="inlineStr">
        <is>
          <t>www.farnham.gov.uk</t>
        </is>
      </c>
      <c r="B67977" t="n">
        <v>578</v>
      </c>
    </row>
    <row r="67978">
      <c r="A67978" t="inlineStr">
        <is>
          <t>www.bookweb.org</t>
        </is>
      </c>
      <c r="B67978" t="n">
        <v>578</v>
      </c>
    </row>
    <row r="67979">
      <c r="A67979" t="inlineStr">
        <is>
          <t>www.pcgamesapps.com</t>
        </is>
      </c>
      <c r="B67979" t="n">
        <v>578</v>
      </c>
    </row>
    <row r="67980">
      <c r="A67980" t="inlineStr">
        <is>
          <t>www.sweetshoppecommunity.com</t>
        </is>
      </c>
      <c r="B67980" t="n">
        <v>578</v>
      </c>
    </row>
    <row r="67981">
      <c r="A67981" t="inlineStr">
        <is>
          <t>www.pojo.com</t>
        </is>
      </c>
      <c r="B67981" t="n">
        <v>578</v>
      </c>
    </row>
    <row r="67982">
      <c r="A67982" t="inlineStr">
        <is>
          <t>cook-shop.fr</t>
        </is>
      </c>
      <c r="B67982" t="n">
        <v>578</v>
      </c>
    </row>
    <row r="67983">
      <c r="A67983" t="inlineStr">
        <is>
          <t>www.tinylove.com</t>
        </is>
      </c>
      <c r="B67983" t="n">
        <v>578</v>
      </c>
    </row>
    <row r="67984">
      <c r="A67984" t="inlineStr">
        <is>
          <t>singaporesupermarketrecipes.com</t>
        </is>
      </c>
      <c r="B67984" t="n">
        <v>578</v>
      </c>
    </row>
    <row r="67985">
      <c r="A67985" t="inlineStr">
        <is>
          <t>madworldnews.com</t>
        </is>
      </c>
      <c r="B67985" t="n">
        <v>578</v>
      </c>
    </row>
    <row r="67986">
      <c r="A67986" t="inlineStr">
        <is>
          <t>seotradenews.com</t>
        </is>
      </c>
      <c r="B67986" t="n">
        <v>578</v>
      </c>
    </row>
    <row r="67987">
      <c r="A67987" t="inlineStr">
        <is>
          <t>www.tailgatefanatic.com</t>
        </is>
      </c>
      <c r="B67987" t="n">
        <v>578</v>
      </c>
    </row>
    <row r="67988">
      <c r="A67988" t="inlineStr">
        <is>
          <t>www.egadget.ca</t>
        </is>
      </c>
      <c r="B67988" t="n">
        <v>578</v>
      </c>
    </row>
    <row r="67989">
      <c r="A67989" t="inlineStr">
        <is>
          <t>carasutra.com</t>
        </is>
      </c>
      <c r="B67989" t="n">
        <v>578</v>
      </c>
    </row>
    <row r="67990">
      <c r="A67990" t="inlineStr">
        <is>
          <t>thumbs1.vipsexhub.com</t>
        </is>
      </c>
      <c r="B67990" t="n">
        <v>578</v>
      </c>
    </row>
    <row r="67991">
      <c r="A67991" t="inlineStr">
        <is>
          <t>noblegreen-production.s3-eu-west-2.amazonaws.com</t>
        </is>
      </c>
      <c r="B67991" t="n">
        <v>578</v>
      </c>
    </row>
    <row r="67992">
      <c r="A67992" t="inlineStr">
        <is>
          <t>www.lasr.net</t>
        </is>
      </c>
      <c r="B67992" t="n">
        <v>578</v>
      </c>
    </row>
    <row r="67993">
      <c r="A67993" t="inlineStr">
        <is>
          <t>cdn.1percent.com</t>
        </is>
      </c>
      <c r="B67993" t="n">
        <v>578</v>
      </c>
    </row>
    <row r="67994">
      <c r="A67994" t="inlineStr">
        <is>
          <t>thewhiskeyjug.com</t>
        </is>
      </c>
      <c r="B67994" t="n">
        <v>578</v>
      </c>
    </row>
    <row r="67995">
      <c r="A67995" t="inlineStr">
        <is>
          <t>cdn.pharm24.gr</t>
        </is>
      </c>
      <c r="B67995" t="n">
        <v>578</v>
      </c>
    </row>
    <row r="67996">
      <c r="A67996" t="inlineStr">
        <is>
          <t>www.characterparties.com.au</t>
        </is>
      </c>
      <c r="B67996" t="n">
        <v>578</v>
      </c>
    </row>
    <row r="67997">
      <c r="A67997" t="inlineStr">
        <is>
          <t>www.floristik24.ie</t>
        </is>
      </c>
      <c r="B67997" t="n">
        <v>578</v>
      </c>
    </row>
    <row r="67998">
      <c r="A67998" t="inlineStr">
        <is>
          <t>www.ablestonecareuk.co.uk</t>
        </is>
      </c>
      <c r="B67998" t="n">
        <v>578</v>
      </c>
    </row>
    <row r="67999">
      <c r="A67999" t="inlineStr">
        <is>
          <t>classydress.net</t>
        </is>
      </c>
      <c r="B67999" t="n">
        <v>578</v>
      </c>
    </row>
    <row r="68000">
      <c r="A68000" t="inlineStr">
        <is>
          <t>images.trampolineguide.biz</t>
        </is>
      </c>
      <c r="B68000" t="n">
        <v>578</v>
      </c>
    </row>
    <row r="68001">
      <c r="A68001" t="inlineStr">
        <is>
          <t>giowiki.com</t>
        </is>
      </c>
      <c r="B68001" t="n">
        <v>578</v>
      </c>
    </row>
    <row r="68002">
      <c r="A68002" t="inlineStr">
        <is>
          <t>www.rdk.com</t>
        </is>
      </c>
      <c r="B68002" t="n">
        <v>578</v>
      </c>
    </row>
    <row r="68003">
      <c r="A68003" t="inlineStr">
        <is>
          <t>www.carbonfibreprofiles.com</t>
        </is>
      </c>
      <c r="B68003" t="n">
        <v>578</v>
      </c>
    </row>
    <row r="68004">
      <c r="A68004" t="inlineStr">
        <is>
          <t>blog-imgs-36.fc2.com</t>
        </is>
      </c>
      <c r="B68004" t="n">
        <v>578</v>
      </c>
    </row>
    <row r="68005">
      <c r="A68005" t="inlineStr">
        <is>
          <t>static.nanopress.it</t>
        </is>
      </c>
      <c r="B68005" t="n">
        <v>578</v>
      </c>
    </row>
    <row r="68006">
      <c r="A68006" t="inlineStr">
        <is>
          <t>sm-pciprod-prod-lh-apac-photos.imgix.net</t>
        </is>
      </c>
      <c r="B68006" t="n">
        <v>578</v>
      </c>
    </row>
    <row r="68007">
      <c r="A68007" t="inlineStr">
        <is>
          <t>www.appdisqus.com</t>
        </is>
      </c>
      <c r="B68007" t="n">
        <v>578</v>
      </c>
    </row>
    <row r="68008">
      <c r="A68008" t="inlineStr">
        <is>
          <t>thumb.ibb.co</t>
        </is>
      </c>
      <c r="B68008" t="n">
        <v>578</v>
      </c>
    </row>
    <row r="68009">
      <c r="A68009" t="inlineStr">
        <is>
          <t>radhakrishnaimages.in</t>
        </is>
      </c>
      <c r="B68009" t="n">
        <v>578</v>
      </c>
    </row>
    <row r="68010">
      <c r="A68010" t="inlineStr">
        <is>
          <t>images.fleeceblanket.org</t>
        </is>
      </c>
      <c r="B68010" t="n">
        <v>578</v>
      </c>
    </row>
    <row r="68011">
      <c r="A68011" t="inlineStr">
        <is>
          <t>cdn-asset-mel-1.airsquare.com</t>
        </is>
      </c>
      <c r="B68011" t="n">
        <v>578</v>
      </c>
    </row>
    <row r="68012">
      <c r="A68012" t="inlineStr">
        <is>
          <t>wereallaboutpets.com</t>
        </is>
      </c>
      <c r="B68012" t="n">
        <v>578</v>
      </c>
    </row>
    <row r="68013">
      <c r="A68013" t="inlineStr">
        <is>
          <t>media.moominproducts.com</t>
        </is>
      </c>
      <c r="B68013" t="n">
        <v>578</v>
      </c>
    </row>
    <row r="68014">
      <c r="A68014" t="inlineStr">
        <is>
          <t>www.carpetsindalton.com</t>
        </is>
      </c>
      <c r="B68014" t="n">
        <v>578</v>
      </c>
    </row>
    <row r="68015">
      <c r="A68015" t="inlineStr">
        <is>
          <t>www.atlanticcouncil.org</t>
        </is>
      </c>
      <c r="B68015" t="n">
        <v>578</v>
      </c>
    </row>
    <row r="68016">
      <c r="A68016" t="inlineStr">
        <is>
          <t>media.thebodyshop.com</t>
        </is>
      </c>
      <c r="B68016" t="n">
        <v>578</v>
      </c>
    </row>
    <row r="68017">
      <c r="A68017" t="inlineStr">
        <is>
          <t>d1322dsv2x9jaj.cloudfront.net</t>
        </is>
      </c>
      <c r="B68017" t="n">
        <v>578</v>
      </c>
    </row>
    <row r="68018">
      <c r="A68018" t="inlineStr">
        <is>
          <t>www.thefiftybest.com</t>
        </is>
      </c>
      <c r="B68018" t="n">
        <v>578</v>
      </c>
    </row>
    <row r="68019">
      <c r="A68019" t="inlineStr">
        <is>
          <t>lexiscleankitchen.com</t>
        </is>
      </c>
      <c r="B68019" t="n">
        <v>578</v>
      </c>
    </row>
    <row r="68020">
      <c r="A68020" t="inlineStr">
        <is>
          <t>www.luismolinaacedo-sa.es</t>
        </is>
      </c>
      <c r="B68020" t="n">
        <v>578</v>
      </c>
    </row>
    <row r="68021">
      <c r="A68021" t="inlineStr">
        <is>
          <t>www.m2all.com</t>
        </is>
      </c>
      <c r="B68021" t="n">
        <v>578</v>
      </c>
    </row>
    <row r="68022">
      <c r="A68022" t="inlineStr">
        <is>
          <t>www.lotusfashionz.com</t>
        </is>
      </c>
      <c r="B68022" t="n">
        <v>578</v>
      </c>
    </row>
    <row r="68023">
      <c r="A68023" t="inlineStr">
        <is>
          <t>uhd4yg-o5pd7kn5223s.cloudmaestro.com</t>
        </is>
      </c>
      <c r="B68023" t="n">
        <v>578</v>
      </c>
    </row>
    <row r="68024">
      <c r="A68024" t="inlineStr">
        <is>
          <t>www.collegejerseysforsale.com</t>
        </is>
      </c>
      <c r="B68024" t="n">
        <v>578</v>
      </c>
    </row>
    <row r="68025">
      <c r="A68025" t="inlineStr">
        <is>
          <t>www.miltonequestrian.co.uk</t>
        </is>
      </c>
      <c r="B68025" t="n">
        <v>578</v>
      </c>
    </row>
    <row r="68026">
      <c r="A68026" t="inlineStr">
        <is>
          <t>www.swimsuitsforall.com</t>
        </is>
      </c>
      <c r="B68026" t="n">
        <v>578</v>
      </c>
    </row>
    <row r="68027">
      <c r="A68027" t="inlineStr">
        <is>
          <t>img.eeiei.com</t>
        </is>
      </c>
      <c r="B68027" t="n">
        <v>578</v>
      </c>
    </row>
    <row r="68028">
      <c r="A68028" t="inlineStr">
        <is>
          <t>clizbeats.com</t>
        </is>
      </c>
      <c r="B68028" t="n">
        <v>578</v>
      </c>
    </row>
    <row r="68029">
      <c r="A68029" t="inlineStr">
        <is>
          <t>www.babbix.fr</t>
        </is>
      </c>
      <c r="B68029" t="n">
        <v>578</v>
      </c>
    </row>
    <row r="68030">
      <c r="A68030" t="inlineStr">
        <is>
          <t>www.infopulse.com</t>
        </is>
      </c>
      <c r="B68030" t="n">
        <v>578</v>
      </c>
    </row>
    <row r="68031">
      <c r="A68031" t="inlineStr">
        <is>
          <t>2kokice.com</t>
        </is>
      </c>
      <c r="B68031" t="n">
        <v>578</v>
      </c>
    </row>
    <row r="68032">
      <c r="A68032" t="inlineStr">
        <is>
          <t>www.naughtyuploads.com</t>
        </is>
      </c>
      <c r="B68032" t="n">
        <v>578</v>
      </c>
    </row>
    <row r="68033">
      <c r="A68033" t="inlineStr">
        <is>
          <t>www.boozingear.com</t>
        </is>
      </c>
      <c r="B68033" t="n">
        <v>578</v>
      </c>
    </row>
    <row r="68034">
      <c r="A68034" t="inlineStr">
        <is>
          <t>acoskntzno.cloudimg.io</t>
        </is>
      </c>
      <c r="B68034" t="n">
        <v>578</v>
      </c>
    </row>
    <row r="68035">
      <c r="A68035" t="inlineStr">
        <is>
          <t>images.for-baby.org</t>
        </is>
      </c>
      <c r="B68035" t="n">
        <v>578</v>
      </c>
    </row>
    <row r="68036">
      <c r="A68036" t="inlineStr">
        <is>
          <t>cdn1.images.porntv.com</t>
        </is>
      </c>
      <c r="B68036" t="n">
        <v>578</v>
      </c>
    </row>
    <row r="68037">
      <c r="A68037" t="inlineStr">
        <is>
          <t>happythought.co.uk</t>
        </is>
      </c>
      <c r="B68037" t="n">
        <v>578</v>
      </c>
    </row>
    <row r="68038">
      <c r="A68038" t="inlineStr">
        <is>
          <t>www.horse-canada.com</t>
        </is>
      </c>
      <c r="B68038" t="n">
        <v>578</v>
      </c>
    </row>
    <row r="68039">
      <c r="A68039" t="inlineStr">
        <is>
          <t>www.notifiedapp.com</t>
        </is>
      </c>
      <c r="B68039" t="n">
        <v>578</v>
      </c>
    </row>
    <row r="68040">
      <c r="A68040" t="inlineStr">
        <is>
          <t>www.bulgariagazette.com</t>
        </is>
      </c>
      <c r="B68040" t="n">
        <v>578</v>
      </c>
    </row>
    <row r="68041">
      <c r="A68041" t="inlineStr">
        <is>
          <t>www.tutete.com</t>
        </is>
      </c>
      <c r="B68041" t="n">
        <v>578</v>
      </c>
    </row>
    <row r="68042">
      <c r="A68042" t="inlineStr">
        <is>
          <t>gailtheactuary.files.wordpress.com</t>
        </is>
      </c>
      <c r="B68042" t="n">
        <v>578</v>
      </c>
    </row>
    <row r="68043">
      <c r="A68043" t="inlineStr">
        <is>
          <t>u.dam-img.rfdcontent.com</t>
        </is>
      </c>
      <c r="B68043" t="n">
        <v>578</v>
      </c>
    </row>
    <row r="68044">
      <c r="A68044" t="inlineStr">
        <is>
          <t>triadoro.com</t>
        </is>
      </c>
      <c r="B68044" t="n">
        <v>578</v>
      </c>
    </row>
    <row r="68045">
      <c r="A68045" t="inlineStr">
        <is>
          <t>apple-ipad-3.ru</t>
        </is>
      </c>
      <c r="B68045" t="n">
        <v>578</v>
      </c>
    </row>
    <row r="68046">
      <c r="A68046" t="inlineStr">
        <is>
          <t>www.womensportreport.com</t>
        </is>
      </c>
      <c r="B68046" t="n">
        <v>578</v>
      </c>
    </row>
    <row r="68047">
      <c r="A68047" t="inlineStr">
        <is>
          <t>neilshealthymeals.com</t>
        </is>
      </c>
      <c r="B68047" t="n">
        <v>578</v>
      </c>
    </row>
    <row r="68048">
      <c r="A68048" t="inlineStr">
        <is>
          <t>uniquecatgifts.com</t>
        </is>
      </c>
      <c r="B68048" t="n">
        <v>578</v>
      </c>
    </row>
    <row r="68049">
      <c r="A68049" t="inlineStr">
        <is>
          <t>www.onlinecasinos.co.uk</t>
        </is>
      </c>
      <c r="B68049" t="n">
        <v>578</v>
      </c>
    </row>
    <row r="68050">
      <c r="A68050" t="inlineStr">
        <is>
          <t>bestfireplacedesigns.com</t>
        </is>
      </c>
      <c r="B68050" t="n">
        <v>578</v>
      </c>
    </row>
    <row r="68051">
      <c r="A68051" t="inlineStr">
        <is>
          <t>fjallraven-shop.pl</t>
        </is>
      </c>
      <c r="B68051" t="n">
        <v>578</v>
      </c>
    </row>
    <row r="68052">
      <c r="A68052" t="inlineStr">
        <is>
          <t>www.filmneweurope.com</t>
        </is>
      </c>
      <c r="B68052" t="n">
        <v>578</v>
      </c>
    </row>
    <row r="68053">
      <c r="A68053" t="inlineStr">
        <is>
          <t>careers.cfainstitute.org</t>
        </is>
      </c>
      <c r="B68053" t="n">
        <v>578</v>
      </c>
    </row>
    <row r="68054">
      <c r="A68054" t="inlineStr">
        <is>
          <t>pluralist.com</t>
        </is>
      </c>
      <c r="B68054" t="n">
        <v>577</v>
      </c>
    </row>
    <row r="68055">
      <c r="A68055" t="inlineStr">
        <is>
          <t>joyfulhomemaking.com</t>
        </is>
      </c>
      <c r="B68055" t="n">
        <v>577</v>
      </c>
    </row>
    <row r="68056">
      <c r="A68056" t="inlineStr">
        <is>
          <t>nooksisland.com</t>
        </is>
      </c>
      <c r="B68056" t="n">
        <v>577</v>
      </c>
    </row>
    <row r="68057">
      <c r="A68057" t="inlineStr">
        <is>
          <t>www.new2you-furniture.com</t>
        </is>
      </c>
      <c r="B68057" t="n">
        <v>577</v>
      </c>
    </row>
    <row r="68058">
      <c r="A68058" t="inlineStr">
        <is>
          <t>gardeningsolutions.ifas.ufl.edu</t>
        </is>
      </c>
      <c r="B68058" t="n">
        <v>577</v>
      </c>
    </row>
    <row r="68059">
      <c r="A68059" t="inlineStr">
        <is>
          <t>www.non-stop-people.com</t>
        </is>
      </c>
      <c r="B68059" t="n">
        <v>577</v>
      </c>
    </row>
    <row r="68060">
      <c r="A68060" t="inlineStr">
        <is>
          <t>www.pieces-okaz.com</t>
        </is>
      </c>
      <c r="B68060" t="n">
        <v>577</v>
      </c>
    </row>
    <row r="68061">
      <c r="A68061" t="inlineStr">
        <is>
          <t>sun9-54.userapi.com</t>
        </is>
      </c>
      <c r="B68061" t="n">
        <v>577</v>
      </c>
    </row>
    <row r="68062">
      <c r="A68062" t="inlineStr">
        <is>
          <t>www1.tescoma.com</t>
        </is>
      </c>
      <c r="B68062" t="n">
        <v>577</v>
      </c>
    </row>
    <row r="68063">
      <c r="A68063" t="inlineStr">
        <is>
          <t>www.booooooom.com</t>
        </is>
      </c>
      <c r="B68063" t="n">
        <v>577</v>
      </c>
    </row>
    <row r="68064">
      <c r="A68064" t="inlineStr">
        <is>
          <t>mediacms01.digiturkplay.com</t>
        </is>
      </c>
      <c r="B68064" t="n">
        <v>577</v>
      </c>
    </row>
    <row r="68065">
      <c r="A68065" t="inlineStr">
        <is>
          <t>www.tennis-point.com</t>
        </is>
      </c>
      <c r="B68065" t="n">
        <v>577</v>
      </c>
    </row>
    <row r="68066">
      <c r="A68066" t="inlineStr">
        <is>
          <t>www.hillewaere-vastgoed.be</t>
        </is>
      </c>
      <c r="B68066" t="n">
        <v>577</v>
      </c>
    </row>
    <row r="68067">
      <c r="A68067" t="inlineStr">
        <is>
          <t>madamebridal.com</t>
        </is>
      </c>
      <c r="B68067" t="n">
        <v>577</v>
      </c>
    </row>
    <row r="68068">
      <c r="A68068" t="inlineStr">
        <is>
          <t>wpleaks.com</t>
        </is>
      </c>
      <c r="B68068" t="n">
        <v>577</v>
      </c>
    </row>
    <row r="68069">
      <c r="A68069" t="inlineStr">
        <is>
          <t>www.figurine-collector.fr</t>
        </is>
      </c>
      <c r="B68069" t="n">
        <v>577</v>
      </c>
    </row>
    <row r="68070">
      <c r="A68070" t="inlineStr">
        <is>
          <t>dev.kythera-family.net</t>
        </is>
      </c>
      <c r="B68070" t="n">
        <v>577</v>
      </c>
    </row>
    <row r="68071">
      <c r="A68071" t="inlineStr">
        <is>
          <t>jlrorwxhniiimm5p.ldycdn.com</t>
        </is>
      </c>
      <c r="B68071" t="n">
        <v>577</v>
      </c>
    </row>
    <row r="68072">
      <c r="A68072" t="inlineStr">
        <is>
          <t>store.fab4.jp</t>
        </is>
      </c>
      <c r="B68072" t="n">
        <v>577</v>
      </c>
    </row>
    <row r="68073">
      <c r="A68073" t="inlineStr">
        <is>
          <t>www.unionsquaremusic.co.uk</t>
        </is>
      </c>
      <c r="B68073" t="n">
        <v>577</v>
      </c>
    </row>
    <row r="68074">
      <c r="A68074" t="inlineStr">
        <is>
          <t>music.otto10.fr</t>
        </is>
      </c>
      <c r="B68074" t="n">
        <v>577</v>
      </c>
    </row>
    <row r="68075">
      <c r="A68075" t="inlineStr">
        <is>
          <t>cdn23.us1.fansshare.com</t>
        </is>
      </c>
      <c r="B68075" t="n">
        <v>577</v>
      </c>
    </row>
    <row r="68076">
      <c r="A68076" t="inlineStr">
        <is>
          <t>www.cindydressy.co.za</t>
        </is>
      </c>
      <c r="B68076" t="n">
        <v>577</v>
      </c>
    </row>
    <row r="68077">
      <c r="A68077" t="inlineStr">
        <is>
          <t>guidetogreenland.com</t>
        </is>
      </c>
      <c r="B68077" t="n">
        <v>577</v>
      </c>
    </row>
    <row r="68078">
      <c r="A68078" t="inlineStr">
        <is>
          <t>www.roberthalf.com</t>
        </is>
      </c>
      <c r="B68078" t="n">
        <v>577</v>
      </c>
    </row>
    <row r="68079">
      <c r="A68079" t="inlineStr">
        <is>
          <t>3.api.artsmia.org</t>
        </is>
      </c>
      <c r="B68079" t="n">
        <v>577</v>
      </c>
    </row>
    <row r="68080">
      <c r="A68080" t="inlineStr">
        <is>
          <t>indyweek.com</t>
        </is>
      </c>
      <c r="B68080" t="n">
        <v>577</v>
      </c>
    </row>
    <row r="68081">
      <c r="A68081" t="inlineStr">
        <is>
          <t>mdjsj2j9du28uz4x3olr7ukm-wpengine.netdna-ssl.com</t>
        </is>
      </c>
      <c r="B68081" t="n">
        <v>577</v>
      </c>
    </row>
    <row r="68082">
      <c r="A68082" t="inlineStr">
        <is>
          <t>www.sidequesting.com</t>
        </is>
      </c>
      <c r="B68082" t="n">
        <v>577</v>
      </c>
    </row>
    <row r="68083">
      <c r="A68083" t="inlineStr">
        <is>
          <t>simplytaralynn.com</t>
        </is>
      </c>
      <c r="B68083" t="n">
        <v>577</v>
      </c>
    </row>
    <row r="68084">
      <c r="A68084" t="inlineStr">
        <is>
          <t>fitmomjourney.com</t>
        </is>
      </c>
      <c r="B68084" t="n">
        <v>577</v>
      </c>
    </row>
    <row r="68085">
      <c r="A68085" t="inlineStr">
        <is>
          <t>www.flatproject.ru</t>
        </is>
      </c>
      <c r="B68085" t="n">
        <v>577</v>
      </c>
    </row>
    <row r="68086">
      <c r="A68086" t="inlineStr">
        <is>
          <t>barcelona-home.com</t>
        </is>
      </c>
      <c r="B68086" t="n">
        <v>577</v>
      </c>
    </row>
    <row r="68087">
      <c r="A68087" t="inlineStr">
        <is>
          <t>leicarumors.com</t>
        </is>
      </c>
      <c r="B68087" t="n">
        <v>577</v>
      </c>
    </row>
    <row r="68088">
      <c r="A68088" t="inlineStr">
        <is>
          <t>notinggrace.com</t>
        </is>
      </c>
      <c r="B68088" t="n">
        <v>577</v>
      </c>
    </row>
    <row r="68089">
      <c r="A68089" t="inlineStr">
        <is>
          <t>thumbs.gaydemon.com</t>
        </is>
      </c>
      <c r="B68089" t="n">
        <v>577</v>
      </c>
    </row>
    <row r="68090">
      <c r="A68090" t="inlineStr">
        <is>
          <t>lisahaven.news</t>
        </is>
      </c>
      <c r="B68090" t="n">
        <v>577</v>
      </c>
    </row>
    <row r="68091">
      <c r="A68091" t="inlineStr">
        <is>
          <t>codesi.net</t>
        </is>
      </c>
      <c r="B68091" t="n">
        <v>577</v>
      </c>
    </row>
    <row r="68092">
      <c r="A68092" t="inlineStr">
        <is>
          <t>cdn.onemileatatime.com</t>
        </is>
      </c>
      <c r="B68092" t="n">
        <v>577</v>
      </c>
    </row>
    <row r="68093">
      <c r="A68093" t="inlineStr">
        <is>
          <t>game37.net</t>
        </is>
      </c>
      <c r="B68093" t="n">
        <v>577</v>
      </c>
    </row>
    <row r="68094">
      <c r="A68094" t="inlineStr">
        <is>
          <t>miamiherald.typepad.com</t>
        </is>
      </c>
      <c r="B68094" t="n">
        <v>577</v>
      </c>
    </row>
    <row r="68095">
      <c r="A68095" t="inlineStr">
        <is>
          <t>acowboyswife.com</t>
        </is>
      </c>
      <c r="B68095" t="n">
        <v>577</v>
      </c>
    </row>
    <row r="68096">
      <c r="A68096" t="inlineStr">
        <is>
          <t>www.hardcoreluv.com</t>
        </is>
      </c>
      <c r="B68096" t="n">
        <v>577</v>
      </c>
    </row>
    <row r="68097">
      <c r="A68097" t="inlineStr">
        <is>
          <t>twoboysonegirlandacrazymom.com</t>
        </is>
      </c>
      <c r="B68097" t="n">
        <v>577</v>
      </c>
    </row>
    <row r="68098">
      <c r="A68098" t="inlineStr">
        <is>
          <t>uploads.prod01.london.platform-os.com</t>
        </is>
      </c>
      <c r="B68098" t="n">
        <v>577</v>
      </c>
    </row>
    <row r="68099">
      <c r="A68099" t="inlineStr">
        <is>
          <t>www.fastfoodpost.com</t>
        </is>
      </c>
      <c r="B68099" t="n">
        <v>577</v>
      </c>
    </row>
    <row r="68100">
      <c r="A68100" t="inlineStr">
        <is>
          <t>momsla.com</t>
        </is>
      </c>
      <c r="B68100" t="n">
        <v>577</v>
      </c>
    </row>
    <row r="68101">
      <c r="A68101" t="inlineStr">
        <is>
          <t>th1-cdn.pgimgs.com</t>
        </is>
      </c>
      <c r="B68101" t="n">
        <v>577</v>
      </c>
    </row>
    <row r="68102">
      <c r="A68102" t="inlineStr">
        <is>
          <t>sun9-44.userapi.com</t>
        </is>
      </c>
      <c r="B68102" t="n">
        <v>577</v>
      </c>
    </row>
    <row r="68103">
      <c r="A68103" t="inlineStr">
        <is>
          <t>carrerasdemontana.files.wordpress.com</t>
        </is>
      </c>
      <c r="B68103" t="n">
        <v>577</v>
      </c>
    </row>
    <row r="68104">
      <c r="A68104" t="inlineStr">
        <is>
          <t>www.tsquareco.com</t>
        </is>
      </c>
      <c r="B68104" t="n">
        <v>577</v>
      </c>
    </row>
    <row r="68105">
      <c r="A68105" t="inlineStr">
        <is>
          <t>www.lifesatomato.com</t>
        </is>
      </c>
      <c r="B68105" t="n">
        <v>577</v>
      </c>
    </row>
    <row r="68106">
      <c r="A68106" t="inlineStr">
        <is>
          <t>www.winkflash.com</t>
        </is>
      </c>
      <c r="B68106" t="n">
        <v>577</v>
      </c>
    </row>
    <row r="68107">
      <c r="A68107" t="inlineStr">
        <is>
          <t>akp1ch2rfgck.cdn.shift8web.com</t>
        </is>
      </c>
      <c r="B68107" t="n">
        <v>577</v>
      </c>
    </row>
    <row r="68108">
      <c r="A68108" t="inlineStr">
        <is>
          <t>beautytipsmakeup.com</t>
        </is>
      </c>
      <c r="B68108" t="n">
        <v>577</v>
      </c>
    </row>
    <row r="68109">
      <c r="A68109" t="inlineStr">
        <is>
          <t>thelastkrystallos.files.wordpress.com</t>
        </is>
      </c>
      <c r="B68109" t="n">
        <v>577</v>
      </c>
    </row>
    <row r="68110">
      <c r="A68110" t="inlineStr">
        <is>
          <t>cameranordic.com</t>
        </is>
      </c>
      <c r="B68110" t="n">
        <v>577</v>
      </c>
    </row>
    <row r="68111">
      <c r="A68111" t="inlineStr">
        <is>
          <t>www.lallardelvi.com</t>
        </is>
      </c>
      <c r="B68111" t="n">
        <v>577</v>
      </c>
    </row>
    <row r="68112">
      <c r="A68112" t="inlineStr">
        <is>
          <t>www.tijdschriftenzo.nl</t>
        </is>
      </c>
      <c r="B68112" t="n">
        <v>577</v>
      </c>
    </row>
    <row r="68113">
      <c r="A68113" t="inlineStr">
        <is>
          <t>subterraneowebzine.com</t>
        </is>
      </c>
      <c r="B68113" t="n">
        <v>577</v>
      </c>
    </row>
    <row r="68114">
      <c r="A68114" t="inlineStr">
        <is>
          <t>img.appsupports.co</t>
        </is>
      </c>
      <c r="B68114" t="n">
        <v>577</v>
      </c>
    </row>
    <row r="68115">
      <c r="A68115" t="inlineStr">
        <is>
          <t>wp-dd.com</t>
        </is>
      </c>
      <c r="B68115" t="n">
        <v>577</v>
      </c>
    </row>
    <row r="68116">
      <c r="A68116" t="inlineStr">
        <is>
          <t>www.dilaykozmetik.com</t>
        </is>
      </c>
      <c r="B68116" t="n">
        <v>577</v>
      </c>
    </row>
    <row r="68117">
      <c r="A68117" t="inlineStr">
        <is>
          <t>assets.aromes-et-liquides.fr</t>
        </is>
      </c>
      <c r="B68117" t="n">
        <v>577</v>
      </c>
    </row>
    <row r="68118">
      <c r="A68118" t="inlineStr">
        <is>
          <t>www.visiongadgetry.com</t>
        </is>
      </c>
      <c r="B68118" t="n">
        <v>577</v>
      </c>
    </row>
    <row r="68119">
      <c r="A68119" t="inlineStr">
        <is>
          <t>www.toms.in.net</t>
        </is>
      </c>
      <c r="B68119" t="n">
        <v>577</v>
      </c>
    </row>
    <row r="68120">
      <c r="A68120" t="inlineStr">
        <is>
          <t>pokemondungeon.com</t>
        </is>
      </c>
      <c r="B68120" t="n">
        <v>577</v>
      </c>
    </row>
    <row r="68121">
      <c r="A68121" t="inlineStr">
        <is>
          <t>www.qshpd.com</t>
        </is>
      </c>
      <c r="B68121" t="n">
        <v>577</v>
      </c>
    </row>
    <row r="68122">
      <c r="A68122" t="inlineStr">
        <is>
          <t>www.emperola.com</t>
        </is>
      </c>
      <c r="B68122" t="n">
        <v>577</v>
      </c>
    </row>
    <row r="68123">
      <c r="A68123" t="inlineStr">
        <is>
          <t>fishwisher.files.wordpress.com</t>
        </is>
      </c>
      <c r="B68123" t="n">
        <v>577</v>
      </c>
    </row>
    <row r="68124">
      <c r="A68124" t="inlineStr">
        <is>
          <t>colbertpics.com</t>
        </is>
      </c>
      <c r="B68124" t="n">
        <v>577</v>
      </c>
    </row>
    <row r="68125">
      <c r="A68125" t="inlineStr">
        <is>
          <t>www.armynavystores.co.uk</t>
        </is>
      </c>
      <c r="B68125" t="n">
        <v>577</v>
      </c>
    </row>
    <row r="68126">
      <c r="A68126" t="inlineStr">
        <is>
          <t>xtremegunsandammo.com</t>
        </is>
      </c>
      <c r="B68126" t="n">
        <v>577</v>
      </c>
    </row>
    <row r="68127">
      <c r="A68127" t="inlineStr">
        <is>
          <t>www.samsnailsupply.com</t>
        </is>
      </c>
      <c r="B68127" t="n">
        <v>577</v>
      </c>
    </row>
    <row r="68128">
      <c r="A68128" t="inlineStr">
        <is>
          <t>www.hairstoreshop.it</t>
        </is>
      </c>
      <c r="B68128" t="n">
        <v>577</v>
      </c>
    </row>
    <row r="68129">
      <c r="A68129" t="inlineStr">
        <is>
          <t>www.philatelics.com.au</t>
        </is>
      </c>
      <c r="B68129" t="n">
        <v>577</v>
      </c>
    </row>
    <row r="68130">
      <c r="A68130" t="inlineStr">
        <is>
          <t>www.factoryutv.net</t>
        </is>
      </c>
      <c r="B68130" t="n">
        <v>577</v>
      </c>
    </row>
    <row r="68131">
      <c r="A68131" t="inlineStr">
        <is>
          <t>photos.lostdogs.ie</t>
        </is>
      </c>
      <c r="B68131" t="n">
        <v>577</v>
      </c>
    </row>
    <row r="68132">
      <c r="A68132" t="inlineStr">
        <is>
          <t>tn.painfullanal.com</t>
        </is>
      </c>
      <c r="B68132" t="n">
        <v>577</v>
      </c>
    </row>
    <row r="68133">
      <c r="A68133" t="inlineStr">
        <is>
          <t>www.soccergames10.com</t>
        </is>
      </c>
      <c r="B68133" t="n">
        <v>577</v>
      </c>
    </row>
    <row r="68134">
      <c r="A68134" t="inlineStr">
        <is>
          <t>cdn.news-medical.net</t>
        </is>
      </c>
      <c r="B68134" t="n">
        <v>577</v>
      </c>
    </row>
    <row r="68135">
      <c r="A68135" t="inlineStr">
        <is>
          <t>www.365inflatable.ca</t>
        </is>
      </c>
      <c r="B68135" t="n">
        <v>577</v>
      </c>
    </row>
    <row r="68136">
      <c r="A68136" t="inlineStr">
        <is>
          <t>st2.motherfucktube.org</t>
        </is>
      </c>
      <c r="B68136" t="n">
        <v>577</v>
      </c>
    </row>
    <row r="68137">
      <c r="A68137" t="inlineStr">
        <is>
          <t>toys-shelf.worldwideshoppingmall.co.uk</t>
        </is>
      </c>
      <c r="B68137" t="n">
        <v>577</v>
      </c>
    </row>
    <row r="68138">
      <c r="A68138" t="inlineStr">
        <is>
          <t>www.camelliatrophy.com</t>
        </is>
      </c>
      <c r="B68138" t="n">
        <v>577</v>
      </c>
    </row>
    <row r="68139">
      <c r="A68139" t="inlineStr">
        <is>
          <t>lumstatic.com</t>
        </is>
      </c>
      <c r="B68139" t="n">
        <v>577</v>
      </c>
    </row>
    <row r="68140">
      <c r="A68140" t="inlineStr">
        <is>
          <t>www.ccwclothing.com</t>
        </is>
      </c>
      <c r="B68140" t="n">
        <v>577</v>
      </c>
    </row>
    <row r="68141">
      <c r="A68141" t="inlineStr">
        <is>
          <t>images.detik.com</t>
        </is>
      </c>
      <c r="B68141" t="n">
        <v>577</v>
      </c>
    </row>
    <row r="68142">
      <c r="A68142" t="inlineStr">
        <is>
          <t>css.dailynews24.it</t>
        </is>
      </c>
      <c r="B68142" t="n">
        <v>577</v>
      </c>
    </row>
    <row r="68143">
      <c r="A68143" t="inlineStr">
        <is>
          <t>sw3310.smartweb-static.com</t>
        </is>
      </c>
      <c r="B68143" t="n">
        <v>577</v>
      </c>
    </row>
    <row r="68144">
      <c r="A68144" t="inlineStr">
        <is>
          <t>www.toornament.com</t>
        </is>
      </c>
      <c r="B68144" t="n">
        <v>577</v>
      </c>
    </row>
    <row r="68145">
      <c r="A68145" t="inlineStr">
        <is>
          <t>www.brain-games.ee</t>
        </is>
      </c>
      <c r="B68145" t="n">
        <v>577</v>
      </c>
    </row>
    <row r="68146">
      <c r="A68146" t="inlineStr">
        <is>
          <t>www.carmodelslist.com</t>
        </is>
      </c>
      <c r="B68146" t="n">
        <v>577</v>
      </c>
    </row>
    <row r="68147">
      <c r="A68147" t="inlineStr">
        <is>
          <t>www.2018maillotbasket.com</t>
        </is>
      </c>
      <c r="B68147" t="n">
        <v>577</v>
      </c>
    </row>
    <row r="68148">
      <c r="A68148" t="inlineStr">
        <is>
          <t>images.bluetoothearbuds.org</t>
        </is>
      </c>
      <c r="B68148" t="n">
        <v>577</v>
      </c>
    </row>
    <row r="68149">
      <c r="A68149" t="inlineStr">
        <is>
          <t>www.londontheatre.co.uk</t>
        </is>
      </c>
      <c r="B68149" t="n">
        <v>577</v>
      </c>
    </row>
    <row r="68150">
      <c r="A68150" t="inlineStr">
        <is>
          <t>piriworks.net</t>
        </is>
      </c>
      <c r="B68150" t="n">
        <v>577</v>
      </c>
    </row>
    <row r="68151">
      <c r="A68151" t="inlineStr">
        <is>
          <t>hotspotorlando.files.wordpress.com</t>
        </is>
      </c>
      <c r="B68151" t="n">
        <v>577</v>
      </c>
    </row>
    <row r="68152">
      <c r="A68152" t="inlineStr">
        <is>
          <t>www.techilife.com</t>
        </is>
      </c>
      <c r="B68152" t="n">
        <v>577</v>
      </c>
    </row>
    <row r="68153">
      <c r="A68153" t="inlineStr">
        <is>
          <t>www.picsofcelebrities.com</t>
        </is>
      </c>
      <c r="B68153" t="n">
        <v>577</v>
      </c>
    </row>
    <row r="68154">
      <c r="A68154" t="inlineStr">
        <is>
          <t>blissgh.com</t>
        </is>
      </c>
      <c r="B68154" t="n">
        <v>577</v>
      </c>
    </row>
    <row r="68155">
      <c r="A68155" t="inlineStr">
        <is>
          <t>www.jwire.com.au</t>
        </is>
      </c>
      <c r="B68155" t="n">
        <v>577</v>
      </c>
    </row>
    <row r="68156">
      <c r="A68156" t="inlineStr">
        <is>
          <t>www.4corners7seas.com</t>
        </is>
      </c>
      <c r="B68156" t="n">
        <v>577</v>
      </c>
    </row>
    <row r="68157">
      <c r="A68157" t="inlineStr">
        <is>
          <t>gallery.stanleytmonkey.com</t>
        </is>
      </c>
      <c r="B68157" t="n">
        <v>577</v>
      </c>
    </row>
    <row r="68158">
      <c r="A68158" t="inlineStr">
        <is>
          <t>d2ru2mvuh5wx24.cloudfront.net</t>
        </is>
      </c>
      <c r="B68158" t="n">
        <v>577</v>
      </c>
    </row>
    <row r="68159">
      <c r="A68159" t="inlineStr">
        <is>
          <t>cdn.escortguru.club</t>
        </is>
      </c>
      <c r="B68159" t="n">
        <v>577</v>
      </c>
    </row>
    <row r="68160">
      <c r="A68160" t="inlineStr">
        <is>
          <t>www.ftp-sgpartners.net</t>
        </is>
      </c>
      <c r="B68160" t="n">
        <v>577</v>
      </c>
    </row>
    <row r="68161">
      <c r="A68161" t="inlineStr">
        <is>
          <t>www.cnbianpin.com</t>
        </is>
      </c>
      <c r="B68161" t="n">
        <v>577</v>
      </c>
    </row>
    <row r="68162">
      <c r="A68162" t="inlineStr">
        <is>
          <t>www.eastinflatables.ca</t>
        </is>
      </c>
      <c r="B68162" t="n">
        <v>577</v>
      </c>
    </row>
    <row r="68163">
      <c r="A68163" t="inlineStr">
        <is>
          <t>www.staniosind.com</t>
        </is>
      </c>
      <c r="B68163" t="n">
        <v>577</v>
      </c>
    </row>
    <row r="68164">
      <c r="A68164" t="inlineStr">
        <is>
          <t>productimages.brambleberry.com</t>
        </is>
      </c>
      <c r="B68164" t="n">
        <v>577</v>
      </c>
    </row>
    <row r="68165">
      <c r="A68165" t="inlineStr">
        <is>
          <t>media.lasvegasnow.com</t>
        </is>
      </c>
      <c r="B68165" t="n">
        <v>577</v>
      </c>
    </row>
    <row r="68166">
      <c r="A68166" t="inlineStr">
        <is>
          <t>mhglobal.com</t>
        </is>
      </c>
      <c r="B68166" t="n">
        <v>577</v>
      </c>
    </row>
    <row r="68167">
      <c r="A68167" t="inlineStr">
        <is>
          <t>feedyourfictionaddiction.com</t>
        </is>
      </c>
      <c r="B68167" t="n">
        <v>577</v>
      </c>
    </row>
    <row r="68168">
      <c r="A68168" t="inlineStr">
        <is>
          <t>mlko41rbnkwp.i.optimole.com</t>
        </is>
      </c>
      <c r="B68168" t="n">
        <v>577</v>
      </c>
    </row>
    <row r="68169">
      <c r="A68169" t="inlineStr">
        <is>
          <t>health.clevelandclinic.org</t>
        </is>
      </c>
      <c r="B68169" t="n">
        <v>577</v>
      </c>
    </row>
    <row r="68170">
      <c r="A68170" t="inlineStr">
        <is>
          <t>www.diypete.com</t>
        </is>
      </c>
      <c r="B68170" t="n">
        <v>577</v>
      </c>
    </row>
    <row r="68171">
      <c r="A68171" t="inlineStr">
        <is>
          <t>www.myclassicjewelry.com</t>
        </is>
      </c>
      <c r="B68171" t="n">
        <v>577</v>
      </c>
    </row>
    <row r="68172">
      <c r="A68172" t="inlineStr">
        <is>
          <t>www.getbengal.com</t>
        </is>
      </c>
      <c r="B68172" t="n">
        <v>577</v>
      </c>
    </row>
    <row r="68173">
      <c r="A68173" t="inlineStr">
        <is>
          <t>w2d8a5y9.stackpathcdn.com</t>
        </is>
      </c>
      <c r="B68173" t="n">
        <v>577</v>
      </c>
    </row>
    <row r="68174">
      <c r="A68174" t="inlineStr">
        <is>
          <t>www.lemonslavenderandlaundry.com</t>
        </is>
      </c>
      <c r="B68174" t="n">
        <v>577</v>
      </c>
    </row>
    <row r="68175">
      <c r="A68175" t="inlineStr">
        <is>
          <t>istockonline.com</t>
        </is>
      </c>
      <c r="B68175" t="n">
        <v>577</v>
      </c>
    </row>
    <row r="68176">
      <c r="A68176" t="inlineStr">
        <is>
          <t>www.topcrochetpatterns.com</t>
        </is>
      </c>
      <c r="B68176" t="n">
        <v>577</v>
      </c>
    </row>
    <row r="68177">
      <c r="A68177" t="inlineStr">
        <is>
          <t>breathesbooks.files.wordpress.com</t>
        </is>
      </c>
      <c r="B68177" t="n">
        <v>577</v>
      </c>
    </row>
    <row r="68178">
      <c r="A68178" t="inlineStr">
        <is>
          <t>www.demandgenreport.com</t>
        </is>
      </c>
      <c r="B68178" t="n">
        <v>577</v>
      </c>
    </row>
    <row r="68179">
      <c r="A68179" t="inlineStr">
        <is>
          <t>piercingboutique.co.uk</t>
        </is>
      </c>
      <c r="B68179" t="n">
        <v>577</v>
      </c>
    </row>
    <row r="68180">
      <c r="A68180" t="inlineStr">
        <is>
          <t>www.davidduggleby.com</t>
        </is>
      </c>
      <c r="B68180" t="n">
        <v>577</v>
      </c>
    </row>
    <row r="68181">
      <c r="A68181" t="inlineStr">
        <is>
          <t>www.eleganceandenchantment.com</t>
        </is>
      </c>
      <c r="B68181" t="n">
        <v>577</v>
      </c>
    </row>
    <row r="68182">
      <c r="A68182" t="inlineStr">
        <is>
          <t>www.dbs-cardgame.com</t>
        </is>
      </c>
      <c r="B68182" t="n">
        <v>577</v>
      </c>
    </row>
    <row r="68183">
      <c r="A68183" t="inlineStr">
        <is>
          <t>ikrorwxhniiimm5p.ldycdn.com</t>
        </is>
      </c>
      <c r="B68183" t="n">
        <v>577</v>
      </c>
    </row>
    <row r="68184">
      <c r="A68184" t="inlineStr">
        <is>
          <t>library.cyentia.com</t>
        </is>
      </c>
      <c r="B68184" t="n">
        <v>577</v>
      </c>
    </row>
    <row r="68185">
      <c r="A68185" t="inlineStr">
        <is>
          <t>analpornpix.com</t>
        </is>
      </c>
      <c r="B68185" t="n">
        <v>576</v>
      </c>
    </row>
    <row r="68186">
      <c r="A68186" t="inlineStr">
        <is>
          <t>www.diyhomecenter.com</t>
        </is>
      </c>
      <c r="B68186" t="n">
        <v>576</v>
      </c>
    </row>
    <row r="68187">
      <c r="A68187" t="inlineStr">
        <is>
          <t>blog-imgs-84.fc2.com</t>
        </is>
      </c>
      <c r="B68187" t="n">
        <v>576</v>
      </c>
    </row>
    <row r="68188">
      <c r="A68188" t="inlineStr">
        <is>
          <t>www.babellibros.com</t>
        </is>
      </c>
      <c r="B68188" t="n">
        <v>576</v>
      </c>
    </row>
    <row r="68189">
      <c r="A68189" t="inlineStr">
        <is>
          <t>www.ninjamarketing.it</t>
        </is>
      </c>
      <c r="B68189" t="n">
        <v>576</v>
      </c>
    </row>
    <row r="68190">
      <c r="A68190" t="inlineStr">
        <is>
          <t>cdn.app.bookingexperts.nl</t>
        </is>
      </c>
      <c r="B68190" t="n">
        <v>576</v>
      </c>
    </row>
    <row r="68191">
      <c r="A68191" t="inlineStr">
        <is>
          <t>assets.alliedelec.com</t>
        </is>
      </c>
      <c r="B68191" t="n">
        <v>576</v>
      </c>
    </row>
    <row r="68192">
      <c r="A68192" t="inlineStr">
        <is>
          <t>b2cdigi.com</t>
        </is>
      </c>
      <c r="B68192" t="n">
        <v>576</v>
      </c>
    </row>
    <row r="68193">
      <c r="A68193" t="inlineStr">
        <is>
          <t>cdn.andysiddersphotography.co.uk</t>
        </is>
      </c>
      <c r="B68193" t="n">
        <v>576</v>
      </c>
    </row>
    <row r="68194">
      <c r="A68194" t="inlineStr">
        <is>
          <t>fivethirtyeight.com</t>
        </is>
      </c>
      <c r="B68194" t="n">
        <v>576</v>
      </c>
    </row>
    <row r="68195">
      <c r="A68195" t="inlineStr">
        <is>
          <t>www.elrecibidor.com</t>
        </is>
      </c>
      <c r="B68195" t="n">
        <v>576</v>
      </c>
    </row>
    <row r="68196">
      <c r="A68196" t="inlineStr">
        <is>
          <t>quintessenceblog.com</t>
        </is>
      </c>
      <c r="B68196" t="n">
        <v>576</v>
      </c>
    </row>
    <row r="68197">
      <c r="A68197" t="inlineStr">
        <is>
          <t>life-in-the-lofthouse.com</t>
        </is>
      </c>
      <c r="B68197" t="n">
        <v>576</v>
      </c>
    </row>
    <row r="68198">
      <c r="A68198" t="inlineStr">
        <is>
          <t>www.thecityreview.com</t>
        </is>
      </c>
      <c r="B68198" t="n">
        <v>576</v>
      </c>
    </row>
    <row r="68199">
      <c r="A68199" t="inlineStr">
        <is>
          <t>media.myshows.me</t>
        </is>
      </c>
      <c r="B68199" t="n">
        <v>576</v>
      </c>
    </row>
    <row r="68200">
      <c r="A68200" t="inlineStr">
        <is>
          <t>cinematicslant.files.wordpress.com</t>
        </is>
      </c>
      <c r="B68200" t="n">
        <v>576</v>
      </c>
    </row>
    <row r="68201">
      <c r="A68201" t="inlineStr">
        <is>
          <t>collegian.csufresno.edu</t>
        </is>
      </c>
      <c r="B68201" t="n">
        <v>576</v>
      </c>
    </row>
    <row r="68202">
      <c r="A68202" t="inlineStr">
        <is>
          <t>www.dwellistore.com</t>
        </is>
      </c>
      <c r="B68202" t="n">
        <v>576</v>
      </c>
    </row>
    <row r="68203">
      <c r="A68203" t="inlineStr">
        <is>
          <t>missionsbox.org</t>
        </is>
      </c>
      <c r="B68203" t="n">
        <v>576</v>
      </c>
    </row>
    <row r="68204">
      <c r="A68204" t="inlineStr">
        <is>
          <t>sociable.co</t>
        </is>
      </c>
      <c r="B68204" t="n">
        <v>576</v>
      </c>
    </row>
    <row r="68205">
      <c r="A68205" t="inlineStr">
        <is>
          <t>hk.tommy.com</t>
        </is>
      </c>
      <c r="B68205" t="n">
        <v>576</v>
      </c>
    </row>
    <row r="68206">
      <c r="A68206" t="inlineStr">
        <is>
          <t>www.2trendy.nl</t>
        </is>
      </c>
      <c r="B68206" t="n">
        <v>576</v>
      </c>
    </row>
    <row r="68207">
      <c r="A68207" t="inlineStr">
        <is>
          <t>createbakemake.com</t>
        </is>
      </c>
      <c r="B68207" t="n">
        <v>576</v>
      </c>
    </row>
    <row r="68208">
      <c r="A68208" t="inlineStr">
        <is>
          <t>www.westsidenewsny.com</t>
        </is>
      </c>
      <c r="B68208" t="n">
        <v>576</v>
      </c>
    </row>
    <row r="68209">
      <c r="A68209" t="inlineStr">
        <is>
          <t>www.graceandgoodeats.com</t>
        </is>
      </c>
      <c r="B68209" t="n">
        <v>576</v>
      </c>
    </row>
    <row r="68210">
      <c r="A68210" t="inlineStr">
        <is>
          <t>www.usconcealedcarry.com</t>
        </is>
      </c>
      <c r="B68210" t="n">
        <v>576</v>
      </c>
    </row>
    <row r="68211">
      <c r="A68211" t="inlineStr">
        <is>
          <t>photos2.insidercdn.com</t>
        </is>
      </c>
      <c r="B68211" t="n">
        <v>576</v>
      </c>
    </row>
    <row r="68212">
      <c r="A68212" t="inlineStr">
        <is>
          <t>youlikepin.com</t>
        </is>
      </c>
      <c r="B68212" t="n">
        <v>576</v>
      </c>
    </row>
    <row r="68213">
      <c r="A68213" t="inlineStr">
        <is>
          <t>www.megoonthego.com</t>
        </is>
      </c>
      <c r="B68213" t="n">
        <v>576</v>
      </c>
    </row>
    <row r="68214">
      <c r="A68214" t="inlineStr">
        <is>
          <t>www.prophunt.co.za</t>
        </is>
      </c>
      <c r="B68214" t="n">
        <v>576</v>
      </c>
    </row>
    <row r="68215">
      <c r="A68215" t="inlineStr">
        <is>
          <t>gooddayrome.files.wordpress.com</t>
        </is>
      </c>
      <c r="B68215" t="n">
        <v>576</v>
      </c>
    </row>
    <row r="68216">
      <c r="A68216" t="inlineStr">
        <is>
          <t>beshop.com.ua</t>
        </is>
      </c>
      <c r="B68216" t="n">
        <v>576</v>
      </c>
    </row>
    <row r="68217">
      <c r="A68217" t="inlineStr">
        <is>
          <t>shittytittiebangbang.files.wordpress.com</t>
        </is>
      </c>
      <c r="B68217" t="n">
        <v>576</v>
      </c>
    </row>
    <row r="68218">
      <c r="A68218" t="inlineStr">
        <is>
          <t>ministry-to-children.com</t>
        </is>
      </c>
      <c r="B68218" t="n">
        <v>576</v>
      </c>
    </row>
    <row r="68219">
      <c r="A68219" t="inlineStr">
        <is>
          <t>www.codot.gov</t>
        </is>
      </c>
      <c r="B68219" t="n">
        <v>576</v>
      </c>
    </row>
    <row r="68220">
      <c r="A68220" t="inlineStr">
        <is>
          <t>d3vpd5gfubv34c.cloudfront.net</t>
        </is>
      </c>
      <c r="B68220" t="n">
        <v>576</v>
      </c>
    </row>
    <row r="68221">
      <c r="A68221" t="inlineStr">
        <is>
          <t>www.nettrophy.com</t>
        </is>
      </c>
      <c r="B68221" t="n">
        <v>576</v>
      </c>
    </row>
    <row r="68222">
      <c r="A68222" t="inlineStr">
        <is>
          <t>complete-costumes.co.uk</t>
        </is>
      </c>
      <c r="B68222" t="n">
        <v>576</v>
      </c>
    </row>
    <row r="68223">
      <c r="A68223" t="inlineStr">
        <is>
          <t>www.uggs.net.co</t>
        </is>
      </c>
      <c r="B68223" t="n">
        <v>576</v>
      </c>
    </row>
    <row r="68224">
      <c r="A68224" t="inlineStr">
        <is>
          <t>q.dam-img.rfdcontent.com</t>
        </is>
      </c>
      <c r="B68224" t="n">
        <v>576</v>
      </c>
    </row>
    <row r="68225">
      <c r="A68225" t="inlineStr">
        <is>
          <t>www.buildingbeautifulsouls.com</t>
        </is>
      </c>
      <c r="B68225" t="n">
        <v>576</v>
      </c>
    </row>
    <row r="68226">
      <c r="A68226" t="inlineStr">
        <is>
          <t>www.stcyrvintage.co.uk</t>
        </is>
      </c>
      <c r="B68226" t="n">
        <v>576</v>
      </c>
    </row>
    <row r="68227">
      <c r="A68227" t="inlineStr">
        <is>
          <t>d2kdpav8nq9x9e.cloudfront.net</t>
        </is>
      </c>
      <c r="B68227" t="n">
        <v>576</v>
      </c>
    </row>
    <row r="68228">
      <c r="A68228" t="inlineStr">
        <is>
          <t>hsrca.com</t>
        </is>
      </c>
      <c r="B68228" t="n">
        <v>576</v>
      </c>
    </row>
    <row r="68229">
      <c r="A68229" t="inlineStr">
        <is>
          <t>www.crafterscompanion.com</t>
        </is>
      </c>
      <c r="B68229" t="n">
        <v>576</v>
      </c>
    </row>
    <row r="68230">
      <c r="A68230" t="inlineStr">
        <is>
          <t>www.collegebeststore.com</t>
        </is>
      </c>
      <c r="B68230" t="n">
        <v>576</v>
      </c>
    </row>
    <row r="68231">
      <c r="A68231" t="inlineStr">
        <is>
          <t>inspirenationshow.com</t>
        </is>
      </c>
      <c r="B68231" t="n">
        <v>576</v>
      </c>
    </row>
    <row r="68232">
      <c r="A68232" t="inlineStr">
        <is>
          <t>uksafetysigns.co.uk</t>
        </is>
      </c>
      <c r="B68232" t="n">
        <v>576</v>
      </c>
    </row>
    <row r="68233">
      <c r="A68233" t="inlineStr">
        <is>
          <t>library.usask.ca</t>
        </is>
      </c>
      <c r="B68233" t="n">
        <v>576</v>
      </c>
    </row>
    <row r="68234">
      <c r="A68234" t="inlineStr">
        <is>
          <t>www.goldenknightsshirts.com</t>
        </is>
      </c>
      <c r="B68234" t="n">
        <v>576</v>
      </c>
    </row>
    <row r="68235">
      <c r="A68235" t="inlineStr">
        <is>
          <t>seoulcasino.co.kr</t>
        </is>
      </c>
      <c r="B68235" t="n">
        <v>576</v>
      </c>
    </row>
    <row r="68236">
      <c r="A68236" t="inlineStr">
        <is>
          <t>img.justparts.com</t>
        </is>
      </c>
      <c r="B68236" t="n">
        <v>576</v>
      </c>
    </row>
    <row r="68237">
      <c r="A68237" t="inlineStr">
        <is>
          <t>losparches.com</t>
        </is>
      </c>
      <c r="B68237" t="n">
        <v>576</v>
      </c>
    </row>
    <row r="68238">
      <c r="A68238" t="inlineStr">
        <is>
          <t>ngcjewelrycoin.com</t>
        </is>
      </c>
      <c r="B68238" t="n">
        <v>576</v>
      </c>
    </row>
    <row r="68239">
      <c r="A68239" t="inlineStr">
        <is>
          <t>www.renovation-headquarters.com</t>
        </is>
      </c>
      <c r="B68239" t="n">
        <v>576</v>
      </c>
    </row>
    <row r="68240">
      <c r="A68240" t="inlineStr">
        <is>
          <t>primanyc.net</t>
        </is>
      </c>
      <c r="B68240" t="n">
        <v>576</v>
      </c>
    </row>
    <row r="68241">
      <c r="A68241" t="inlineStr">
        <is>
          <t>blogs.mcall.com</t>
        </is>
      </c>
      <c r="B68241" t="n">
        <v>576</v>
      </c>
    </row>
    <row r="68242">
      <c r="A68242" t="inlineStr">
        <is>
          <t>b0.img.mobypicture.com</t>
        </is>
      </c>
      <c r="B68242" t="n">
        <v>576</v>
      </c>
    </row>
    <row r="68243">
      <c r="A68243" t="inlineStr">
        <is>
          <t>cf-cdn.tsasafety.com</t>
        </is>
      </c>
      <c r="B68243" t="n">
        <v>576</v>
      </c>
    </row>
    <row r="68244">
      <c r="A68244" t="inlineStr">
        <is>
          <t>ultimateclassicrock.com</t>
        </is>
      </c>
      <c r="B68244" t="n">
        <v>576</v>
      </c>
    </row>
    <row r="68245">
      <c r="A68245" t="inlineStr">
        <is>
          <t>www.crazypundit.com</t>
        </is>
      </c>
      <c r="B68245" t="n">
        <v>576</v>
      </c>
    </row>
    <row r="68246">
      <c r="A68246" t="inlineStr">
        <is>
          <t>betweenenglandandiowa.files.wordpress.com</t>
        </is>
      </c>
      <c r="B68246" t="n">
        <v>576</v>
      </c>
    </row>
    <row r="68247">
      <c r="A68247" t="inlineStr">
        <is>
          <t>www.vxzone.com</t>
        </is>
      </c>
      <c r="B68247" t="n">
        <v>576</v>
      </c>
    </row>
    <row r="68248">
      <c r="A68248" t="inlineStr">
        <is>
          <t>propertyrealestate.world</t>
        </is>
      </c>
      <c r="B68248" t="n">
        <v>576</v>
      </c>
    </row>
    <row r="68249">
      <c r="A68249" t="inlineStr">
        <is>
          <t>halfwayhomesteaders.com</t>
        </is>
      </c>
      <c r="B68249" t="n">
        <v>576</v>
      </c>
    </row>
    <row r="68250">
      <c r="A68250" t="inlineStr">
        <is>
          <t>www.securitymagazine.com</t>
        </is>
      </c>
      <c r="B68250" t="n">
        <v>576</v>
      </c>
    </row>
    <row r="68251">
      <c r="A68251" t="inlineStr">
        <is>
          <t>www.novegume.si</t>
        </is>
      </c>
      <c r="B68251" t="n">
        <v>576</v>
      </c>
    </row>
    <row r="68252">
      <c r="A68252" t="inlineStr">
        <is>
          <t>sbo.sg</t>
        </is>
      </c>
      <c r="B68252" t="n">
        <v>576</v>
      </c>
    </row>
    <row r="68253">
      <c r="A68253" t="inlineStr">
        <is>
          <t>cdn.office-turn.com</t>
        </is>
      </c>
      <c r="B68253" t="n">
        <v>576</v>
      </c>
    </row>
    <row r="68254">
      <c r="A68254" t="inlineStr">
        <is>
          <t>www.superiorhealthcare.com.au</t>
        </is>
      </c>
      <c r="B68254" t="n">
        <v>576</v>
      </c>
    </row>
    <row r="68255">
      <c r="A68255" t="inlineStr">
        <is>
          <t>finchlane.com.au</t>
        </is>
      </c>
      <c r="B68255" t="n">
        <v>576</v>
      </c>
    </row>
    <row r="68256">
      <c r="A68256" t="inlineStr">
        <is>
          <t>bertinsfashion.com</t>
        </is>
      </c>
      <c r="B68256" t="n">
        <v>576</v>
      </c>
    </row>
    <row r="68257">
      <c r="A68257" t="inlineStr">
        <is>
          <t>eatpicks.com</t>
        </is>
      </c>
      <c r="B68257" t="n">
        <v>576</v>
      </c>
    </row>
    <row r="68258">
      <c r="A68258" t="inlineStr">
        <is>
          <t>www.shsu.edu</t>
        </is>
      </c>
      <c r="B68258" t="n">
        <v>576</v>
      </c>
    </row>
    <row r="68259">
      <c r="A68259" t="inlineStr">
        <is>
          <t>cheapworkboots.com.au</t>
        </is>
      </c>
      <c r="B68259" t="n">
        <v>576</v>
      </c>
    </row>
    <row r="68260">
      <c r="A68260" t="inlineStr">
        <is>
          <t>www.myretrobaby.com</t>
        </is>
      </c>
      <c r="B68260" t="n">
        <v>576</v>
      </c>
    </row>
    <row r="68261">
      <c r="A68261" t="inlineStr">
        <is>
          <t>www.digitalconnectmag.com</t>
        </is>
      </c>
      <c r="B68261" t="n">
        <v>576</v>
      </c>
    </row>
    <row r="68262">
      <c r="A68262" t="inlineStr">
        <is>
          <t>northeastnews.org</t>
        </is>
      </c>
      <c r="B68262" t="n">
        <v>576</v>
      </c>
    </row>
    <row r="68263">
      <c r="A68263" t="inlineStr">
        <is>
          <t>minervacompany.uk</t>
        </is>
      </c>
      <c r="B68263" t="n">
        <v>576</v>
      </c>
    </row>
    <row r="68264">
      <c r="A68264" t="inlineStr">
        <is>
          <t>www.devilsfansprostore.com</t>
        </is>
      </c>
      <c r="B68264" t="n">
        <v>576</v>
      </c>
    </row>
    <row r="68265">
      <c r="A68265" t="inlineStr">
        <is>
          <t>www.yuvaflowers.com</t>
        </is>
      </c>
      <c r="B68265" t="n">
        <v>576</v>
      </c>
    </row>
    <row r="68266">
      <c r="A68266" t="inlineStr">
        <is>
          <t>www.salt-watersandals.com</t>
        </is>
      </c>
      <c r="B68266" t="n">
        <v>576</v>
      </c>
    </row>
    <row r="68267">
      <c r="A68267" t="inlineStr">
        <is>
          <t>bigblueinsider.com</t>
        </is>
      </c>
      <c r="B68267" t="n">
        <v>576</v>
      </c>
    </row>
    <row r="68268">
      <c r="A68268" t="inlineStr">
        <is>
          <t>collabcubed.files.wordpress.com</t>
        </is>
      </c>
      <c r="B68268" t="n">
        <v>576</v>
      </c>
    </row>
    <row r="68269">
      <c r="A68269" t="inlineStr">
        <is>
          <t>www.miniclock.com</t>
        </is>
      </c>
      <c r="B68269" t="n">
        <v>576</v>
      </c>
    </row>
    <row r="68270">
      <c r="A68270" t="inlineStr">
        <is>
          <t>landstay.com</t>
        </is>
      </c>
      <c r="B68270" t="n">
        <v>576</v>
      </c>
    </row>
    <row r="68271">
      <c r="A68271" t="inlineStr">
        <is>
          <t>essential-organic.com</t>
        </is>
      </c>
      <c r="B68271" t="n">
        <v>576</v>
      </c>
    </row>
    <row r="68272">
      <c r="A68272" t="inlineStr">
        <is>
          <t>www.fieldmuseum.org</t>
        </is>
      </c>
      <c r="B68272" t="n">
        <v>576</v>
      </c>
    </row>
    <row r="68273">
      <c r="A68273" t="inlineStr">
        <is>
          <t>clusteringformeremortals.files.wordpress.com</t>
        </is>
      </c>
      <c r="B68273" t="n">
        <v>576</v>
      </c>
    </row>
    <row r="68274">
      <c r="A68274" t="inlineStr">
        <is>
          <t>atouchofclassflorist.com.au</t>
        </is>
      </c>
      <c r="B68274" t="n">
        <v>576</v>
      </c>
    </row>
    <row r="68275">
      <c r="A68275" t="inlineStr">
        <is>
          <t>www.watsonsontheweb.co.uk</t>
        </is>
      </c>
      <c r="B68275" t="n">
        <v>576</v>
      </c>
    </row>
    <row r="68276">
      <c r="A68276" t="inlineStr">
        <is>
          <t>www.plumbingforless.co.uk</t>
        </is>
      </c>
      <c r="B68276" t="n">
        <v>576</v>
      </c>
    </row>
    <row r="68277">
      <c r="A68277" t="inlineStr">
        <is>
          <t>lydiawalls.files.wordpress.com</t>
        </is>
      </c>
      <c r="B68277" t="n">
        <v>576</v>
      </c>
    </row>
    <row r="68278">
      <c r="A68278" t="inlineStr">
        <is>
          <t>onlineraceresults.com</t>
        </is>
      </c>
      <c r="B68278" t="n">
        <v>576</v>
      </c>
    </row>
    <row r="68279">
      <c r="A68279" t="inlineStr">
        <is>
          <t>devbakespace.bakespace.com</t>
        </is>
      </c>
      <c r="B68279" t="n">
        <v>576</v>
      </c>
    </row>
    <row r="68280">
      <c r="A68280" t="inlineStr">
        <is>
          <t>spicedblog.com</t>
        </is>
      </c>
      <c r="B68280" t="n">
        <v>575</v>
      </c>
    </row>
    <row r="68281">
      <c r="A68281" t="inlineStr">
        <is>
          <t>www.8days.sg</t>
        </is>
      </c>
      <c r="B68281" t="n">
        <v>575</v>
      </c>
    </row>
    <row r="68282">
      <c r="A68282" t="inlineStr">
        <is>
          <t>dutch-passion.com</t>
        </is>
      </c>
      <c r="B68282" t="n">
        <v>575</v>
      </c>
    </row>
    <row r="68283">
      <c r="A68283" t="inlineStr">
        <is>
          <t>www.infogrades.com</t>
        </is>
      </c>
      <c r="B68283" t="n">
        <v>575</v>
      </c>
    </row>
    <row r="68284">
      <c r="A68284" t="inlineStr">
        <is>
          <t>www.stunningmesh.com</t>
        </is>
      </c>
      <c r="B68284" t="n">
        <v>575</v>
      </c>
    </row>
    <row r="68285">
      <c r="A68285" t="inlineStr">
        <is>
          <t>www.thebee.news</t>
        </is>
      </c>
      <c r="B68285" t="n">
        <v>575</v>
      </c>
    </row>
    <row r="68286">
      <c r="A68286" t="inlineStr">
        <is>
          <t>intensemagic.files.wordpress.com</t>
        </is>
      </c>
      <c r="B68286" t="n">
        <v>575</v>
      </c>
    </row>
    <row r="68287">
      <c r="A68287" t="inlineStr">
        <is>
          <t>www.capturingmagicalmemories.com</t>
        </is>
      </c>
      <c r="B68287" t="n">
        <v>575</v>
      </c>
    </row>
    <row r="68288">
      <c r="A68288" t="inlineStr">
        <is>
          <t>stephaniepernas.com</t>
        </is>
      </c>
      <c r="B68288" t="n">
        <v>575</v>
      </c>
    </row>
    <row r="68289">
      <c r="A68289" t="inlineStr">
        <is>
          <t>media.timisoreni.ro</t>
        </is>
      </c>
      <c r="B68289" t="n">
        <v>575</v>
      </c>
    </row>
    <row r="68290">
      <c r="A68290" t="inlineStr">
        <is>
          <t>inkuiri.net</t>
        </is>
      </c>
      <c r="B68290" t="n">
        <v>575</v>
      </c>
    </row>
    <row r="68291">
      <c r="A68291" t="inlineStr">
        <is>
          <t>www.outletbicocca.com</t>
        </is>
      </c>
      <c r="B68291" t="n">
        <v>575</v>
      </c>
    </row>
    <row r="68292">
      <c r="A68292" t="inlineStr">
        <is>
          <t>www.epantofi.ro</t>
        </is>
      </c>
      <c r="B68292" t="n">
        <v>575</v>
      </c>
    </row>
    <row r="68293">
      <c r="A68293" t="inlineStr">
        <is>
          <t>www.experten-test.de</t>
        </is>
      </c>
      <c r="B68293" t="n">
        <v>575</v>
      </c>
    </row>
    <row r="68294">
      <c r="A68294" t="inlineStr">
        <is>
          <t>imgsrv1.shotshop.com</t>
        </is>
      </c>
      <c r="B68294" t="n">
        <v>575</v>
      </c>
    </row>
    <row r="68295">
      <c r="A68295" t="inlineStr">
        <is>
          <t>www.londonpowertools.co.uk</t>
        </is>
      </c>
      <c r="B68295" t="n">
        <v>575</v>
      </c>
    </row>
    <row r="68296">
      <c r="A68296" t="inlineStr">
        <is>
          <t>www.wcoomd.org</t>
        </is>
      </c>
      <c r="B68296" t="n">
        <v>575</v>
      </c>
    </row>
    <row r="68297">
      <c r="A68297" t="inlineStr">
        <is>
          <t>1a0755957cc9027a6629-d74c2214bd81f2be157027c1bb35a775.ssl.cf1.rackcdn.com</t>
        </is>
      </c>
      <c r="B68297" t="n">
        <v>575</v>
      </c>
    </row>
    <row r="68298">
      <c r="A68298" t="inlineStr">
        <is>
          <t>healthycookingsource.com</t>
        </is>
      </c>
      <c r="B68298" t="n">
        <v>575</v>
      </c>
    </row>
    <row r="68299">
      <c r="A68299" t="inlineStr">
        <is>
          <t>www.trailingaway.com</t>
        </is>
      </c>
      <c r="B68299" t="n">
        <v>575</v>
      </c>
    </row>
    <row r="68300">
      <c r="A68300" t="inlineStr">
        <is>
          <t>bierstadt.org</t>
        </is>
      </c>
      <c r="B68300" t="n">
        <v>575</v>
      </c>
    </row>
    <row r="68301">
      <c r="A68301" t="inlineStr">
        <is>
          <t>archives.victoria.ca</t>
        </is>
      </c>
      <c r="B68301" t="n">
        <v>575</v>
      </c>
    </row>
    <row r="68302">
      <c r="A68302" t="inlineStr">
        <is>
          <t>images.anthropologie.com</t>
        </is>
      </c>
      <c r="B68302" t="n">
        <v>575</v>
      </c>
    </row>
    <row r="68303">
      <c r="A68303" t="inlineStr">
        <is>
          <t>img2.hebus.com</t>
        </is>
      </c>
      <c r="B68303" t="n">
        <v>575</v>
      </c>
    </row>
    <row r="68304">
      <c r="A68304" t="inlineStr">
        <is>
          <t>smatu.net</t>
        </is>
      </c>
      <c r="B68304" t="n">
        <v>575</v>
      </c>
    </row>
    <row r="68305">
      <c r="A68305" t="inlineStr">
        <is>
          <t>344800.smushcdn.com</t>
        </is>
      </c>
      <c r="B68305" t="n">
        <v>575</v>
      </c>
    </row>
    <row r="68306">
      <c r="A68306" t="inlineStr">
        <is>
          <t>sillyseasoncom-2iluhlj9r.stackpathdns.com</t>
        </is>
      </c>
      <c r="B68306" t="n">
        <v>575</v>
      </c>
    </row>
    <row r="68307">
      <c r="A68307" t="inlineStr">
        <is>
          <t>www.lovellrugby.fr</t>
        </is>
      </c>
      <c r="B68307" t="n">
        <v>575</v>
      </c>
    </row>
    <row r="68308">
      <c r="A68308" t="inlineStr">
        <is>
          <t>www.humanosphere.org</t>
        </is>
      </c>
      <c r="B68308" t="n">
        <v>575</v>
      </c>
    </row>
    <row r="68309">
      <c r="A68309" t="inlineStr">
        <is>
          <t>iucvghdhnp-flywheel.netdna-ssl.com</t>
        </is>
      </c>
      <c r="B68309" t="n">
        <v>575</v>
      </c>
    </row>
    <row r="68310">
      <c r="A68310" t="inlineStr">
        <is>
          <t>www.thetricolour.com</t>
        </is>
      </c>
      <c r="B68310" t="n">
        <v>575</v>
      </c>
    </row>
    <row r="68311">
      <c r="A68311" t="inlineStr">
        <is>
          <t>saglamindir.net</t>
        </is>
      </c>
      <c r="B68311" t="n">
        <v>575</v>
      </c>
    </row>
    <row r="68312">
      <c r="A68312" t="inlineStr">
        <is>
          <t>www.plasticsandderm.com</t>
        </is>
      </c>
      <c r="B68312" t="n">
        <v>575</v>
      </c>
    </row>
    <row r="68313">
      <c r="A68313" t="inlineStr">
        <is>
          <t>bangladeshinfo.com</t>
        </is>
      </c>
      <c r="B68313" t="n">
        <v>575</v>
      </c>
    </row>
    <row r="68314">
      <c r="A68314" t="inlineStr">
        <is>
          <t>www.theplumbette.com.au</t>
        </is>
      </c>
      <c r="B68314" t="n">
        <v>575</v>
      </c>
    </row>
    <row r="68315">
      <c r="A68315" t="inlineStr">
        <is>
          <t>www.veeduonline.in</t>
        </is>
      </c>
      <c r="B68315" t="n">
        <v>575</v>
      </c>
    </row>
    <row r="68316">
      <c r="A68316" t="inlineStr">
        <is>
          <t>woodchuckcanuck.com</t>
        </is>
      </c>
      <c r="B68316" t="n">
        <v>575</v>
      </c>
    </row>
    <row r="68317">
      <c r="A68317" t="inlineStr">
        <is>
          <t>getvoip.com</t>
        </is>
      </c>
      <c r="B68317" t="n">
        <v>575</v>
      </c>
    </row>
    <row r="68318">
      <c r="A68318" t="inlineStr">
        <is>
          <t>www.ringcentral.com</t>
        </is>
      </c>
      <c r="B68318" t="n">
        <v>575</v>
      </c>
    </row>
    <row r="68319">
      <c r="A68319" t="inlineStr">
        <is>
          <t>image.noelshack.com</t>
        </is>
      </c>
      <c r="B68319" t="n">
        <v>575</v>
      </c>
    </row>
    <row r="68320">
      <c r="A68320" t="inlineStr">
        <is>
          <t>m-i5.fnp.com</t>
        </is>
      </c>
      <c r="B68320" t="n">
        <v>575</v>
      </c>
    </row>
    <row r="68321">
      <c r="A68321" t="inlineStr">
        <is>
          <t>generalaviationnews.com</t>
        </is>
      </c>
      <c r="B68321" t="n">
        <v>575</v>
      </c>
    </row>
    <row r="68322">
      <c r="A68322" t="inlineStr">
        <is>
          <t>www.mydailytribune.com</t>
        </is>
      </c>
      <c r="B68322" t="n">
        <v>575</v>
      </c>
    </row>
    <row r="68323">
      <c r="A68323" t="inlineStr">
        <is>
          <t>www.dowtechnologies.com</t>
        </is>
      </c>
      <c r="B68323" t="n">
        <v>575</v>
      </c>
    </row>
    <row r="68324">
      <c r="A68324" t="inlineStr">
        <is>
          <t>tobycreekadventures.com</t>
        </is>
      </c>
      <c r="B68324" t="n">
        <v>575</v>
      </c>
    </row>
    <row r="68325">
      <c r="A68325" t="inlineStr">
        <is>
          <t>sportszone.cz</t>
        </is>
      </c>
      <c r="B68325" t="n">
        <v>575</v>
      </c>
    </row>
    <row r="68326">
      <c r="A68326" t="inlineStr">
        <is>
          <t>www.cmt.co.uk</t>
        </is>
      </c>
      <c r="B68326" t="n">
        <v>575</v>
      </c>
    </row>
    <row r="68327">
      <c r="A68327" t="inlineStr">
        <is>
          <t>c128031.ssl.cf0.rackcdn.com</t>
        </is>
      </c>
      <c r="B68327" t="n">
        <v>575</v>
      </c>
    </row>
    <row r="68328">
      <c r="A68328" t="inlineStr">
        <is>
          <t>www.quoteslines.com</t>
        </is>
      </c>
      <c r="B68328" t="n">
        <v>575</v>
      </c>
    </row>
    <row r="68329">
      <c r="A68329" t="inlineStr">
        <is>
          <t>www.tzjhdj.com</t>
        </is>
      </c>
      <c r="B68329" t="n">
        <v>575</v>
      </c>
    </row>
    <row r="68330">
      <c r="A68330" t="inlineStr">
        <is>
          <t>cdn.rectatech.com</t>
        </is>
      </c>
      <c r="B68330" t="n">
        <v>575</v>
      </c>
    </row>
    <row r="68331">
      <c r="A68331" t="inlineStr">
        <is>
          <t>static.carlmarie.de</t>
        </is>
      </c>
      <c r="B68331" t="n">
        <v>575</v>
      </c>
    </row>
    <row r="68332">
      <c r="A68332" t="inlineStr">
        <is>
          <t>musclemaker.com.au</t>
        </is>
      </c>
      <c r="B68332" t="n">
        <v>575</v>
      </c>
    </row>
    <row r="68333">
      <c r="A68333" t="inlineStr">
        <is>
          <t>uia.org</t>
        </is>
      </c>
      <c r="B68333" t="n">
        <v>575</v>
      </c>
    </row>
    <row r="68334">
      <c r="A68334" t="inlineStr">
        <is>
          <t>m.xlxcable.com</t>
        </is>
      </c>
      <c r="B68334" t="n">
        <v>575</v>
      </c>
    </row>
    <row r="68335">
      <c r="A68335" t="inlineStr">
        <is>
          <t>www.lqfuerda.com</t>
        </is>
      </c>
      <c r="B68335" t="n">
        <v>575</v>
      </c>
    </row>
    <row r="68336">
      <c r="A68336" t="inlineStr">
        <is>
          <t>www.sysnapse.com</t>
        </is>
      </c>
      <c r="B68336" t="n">
        <v>575</v>
      </c>
    </row>
    <row r="68337">
      <c r="A68337" t="inlineStr">
        <is>
          <t>www.guide-des-gti.fr</t>
        </is>
      </c>
      <c r="B68337" t="n">
        <v>575</v>
      </c>
    </row>
    <row r="68338">
      <c r="A68338" t="inlineStr">
        <is>
          <t>www.dundeeflowers.co.uk</t>
        </is>
      </c>
      <c r="B68338" t="n">
        <v>575</v>
      </c>
    </row>
    <row r="68339">
      <c r="A68339" t="inlineStr">
        <is>
          <t>www.nauticalia.com</t>
        </is>
      </c>
      <c r="B68339" t="n">
        <v>575</v>
      </c>
    </row>
    <row r="68340">
      <c r="A68340" t="inlineStr">
        <is>
          <t>www.emp.ie</t>
        </is>
      </c>
      <c r="B68340" t="n">
        <v>575</v>
      </c>
    </row>
    <row r="68341">
      <c r="A68341" t="inlineStr">
        <is>
          <t>www.get-cracked.com</t>
        </is>
      </c>
      <c r="B68341" t="n">
        <v>575</v>
      </c>
    </row>
    <row r="68342">
      <c r="A68342" t="inlineStr">
        <is>
          <t>www.motorcyclevalley.com</t>
        </is>
      </c>
      <c r="B68342" t="n">
        <v>575</v>
      </c>
    </row>
    <row r="68343">
      <c r="A68343" t="inlineStr">
        <is>
          <t>www.balloons-galore.net</t>
        </is>
      </c>
      <c r="B68343" t="n">
        <v>575</v>
      </c>
    </row>
    <row r="68344">
      <c r="A68344" t="inlineStr">
        <is>
          <t>1645-cdn.doitbest.com</t>
        </is>
      </c>
      <c r="B68344" t="n">
        <v>575</v>
      </c>
    </row>
    <row r="68345">
      <c r="A68345" t="inlineStr">
        <is>
          <t>www.mirax.cl</t>
        </is>
      </c>
      <c r="B68345" t="n">
        <v>575</v>
      </c>
    </row>
    <row r="68346">
      <c r="A68346" t="inlineStr">
        <is>
          <t>euromobilecompany.co.uk</t>
        </is>
      </c>
      <c r="B68346" t="n">
        <v>575</v>
      </c>
    </row>
    <row r="68347">
      <c r="A68347" t="inlineStr">
        <is>
          <t>rockinhaapsalu.ee</t>
        </is>
      </c>
      <c r="B68347" t="n">
        <v>575</v>
      </c>
    </row>
    <row r="68348">
      <c r="A68348" t="inlineStr">
        <is>
          <t>cdn.lookastic.mx</t>
        </is>
      </c>
      <c r="B68348" t="n">
        <v>575</v>
      </c>
    </row>
    <row r="68349">
      <c r="A68349" t="inlineStr">
        <is>
          <t>www.dafabetsports.com</t>
        </is>
      </c>
      <c r="B68349" t="n">
        <v>575</v>
      </c>
    </row>
    <row r="68350">
      <c r="A68350" t="inlineStr">
        <is>
          <t>mrhop.s3.eu-central-1.amazonaws.com</t>
        </is>
      </c>
      <c r="B68350" t="n">
        <v>575</v>
      </c>
    </row>
    <row r="68351">
      <c r="A68351" t="inlineStr">
        <is>
          <t>interunet.com</t>
        </is>
      </c>
      <c r="B68351" t="n">
        <v>575</v>
      </c>
    </row>
    <row r="68352">
      <c r="A68352" t="inlineStr">
        <is>
          <t>75.cdn.ekm.net</t>
        </is>
      </c>
      <c r="B68352" t="n">
        <v>575</v>
      </c>
    </row>
    <row r="68353">
      <c r="A68353" t="inlineStr">
        <is>
          <t>media.eataly.com</t>
        </is>
      </c>
      <c r="B68353" t="n">
        <v>575</v>
      </c>
    </row>
    <row r="68354">
      <c r="A68354" t="inlineStr">
        <is>
          <t>www.familyadventureproject.org</t>
        </is>
      </c>
      <c r="B68354" t="n">
        <v>575</v>
      </c>
    </row>
    <row r="68355">
      <c r="A68355" t="inlineStr">
        <is>
          <t>cdn.potatopro.com</t>
        </is>
      </c>
      <c r="B68355" t="n">
        <v>575</v>
      </c>
    </row>
    <row r="68356">
      <c r="A68356" t="inlineStr">
        <is>
          <t>blog.trginternational.com</t>
        </is>
      </c>
      <c r="B68356" t="n">
        <v>575</v>
      </c>
    </row>
    <row r="68357">
      <c r="A68357" t="inlineStr">
        <is>
          <t>www.kucari.com</t>
        </is>
      </c>
      <c r="B68357" t="n">
        <v>575</v>
      </c>
    </row>
    <row r="68358">
      <c r="A68358" t="inlineStr">
        <is>
          <t>img.tpt.cloud</t>
        </is>
      </c>
      <c r="B68358" t="n">
        <v>575</v>
      </c>
    </row>
    <row r="68359">
      <c r="A68359" t="inlineStr">
        <is>
          <t>artmaterials.ie</t>
        </is>
      </c>
      <c r="B68359" t="n">
        <v>575</v>
      </c>
    </row>
    <row r="68360">
      <c r="A68360" t="inlineStr">
        <is>
          <t>images.bomber-jacket.org</t>
        </is>
      </c>
      <c r="B68360" t="n">
        <v>575</v>
      </c>
    </row>
    <row r="68361">
      <c r="A68361" t="inlineStr">
        <is>
          <t>pilotsdiscretiondotcom.files.wordpress.com</t>
        </is>
      </c>
      <c r="B68361" t="n">
        <v>575</v>
      </c>
    </row>
    <row r="68362">
      <c r="A68362" t="inlineStr">
        <is>
          <t>custom-cars-for-sale.com</t>
        </is>
      </c>
      <c r="B68362" t="n">
        <v>575</v>
      </c>
    </row>
    <row r="68363">
      <c r="A68363" t="inlineStr">
        <is>
          <t>www.recentdress.com</t>
        </is>
      </c>
      <c r="B68363" t="n">
        <v>575</v>
      </c>
    </row>
    <row r="68364">
      <c r="A68364" t="inlineStr">
        <is>
          <t>baldrunner.files.wordpress.com</t>
        </is>
      </c>
      <c r="B68364" t="n">
        <v>575</v>
      </c>
    </row>
    <row r="68365">
      <c r="A68365" t="inlineStr">
        <is>
          <t>woocommerce.com</t>
        </is>
      </c>
      <c r="B68365" t="n">
        <v>575</v>
      </c>
    </row>
    <row r="68366">
      <c r="A68366" t="inlineStr">
        <is>
          <t>www.pmengineer.com</t>
        </is>
      </c>
      <c r="B68366" t="n">
        <v>575</v>
      </c>
    </row>
    <row r="68367">
      <c r="A68367" t="inlineStr">
        <is>
          <t>www.healthybabyhappyearth.com</t>
        </is>
      </c>
      <c r="B68367" t="n">
        <v>575</v>
      </c>
    </row>
    <row r="68368">
      <c r="A68368" t="inlineStr">
        <is>
          <t>wildproofgear.com</t>
        </is>
      </c>
      <c r="B68368" t="n">
        <v>575</v>
      </c>
    </row>
    <row r="68369">
      <c r="A68369" t="inlineStr">
        <is>
          <t>springhappenings.com</t>
        </is>
      </c>
      <c r="B68369" t="n">
        <v>575</v>
      </c>
    </row>
    <row r="68370">
      <c r="A68370" t="inlineStr">
        <is>
          <t>adelab.com.au</t>
        </is>
      </c>
      <c r="B68370" t="n">
        <v>575</v>
      </c>
    </row>
    <row r="68371">
      <c r="A68371" t="inlineStr">
        <is>
          <t>kremem.cdn.shoprenter.hu</t>
        </is>
      </c>
      <c r="B68371" t="n">
        <v>575</v>
      </c>
    </row>
    <row r="68372">
      <c r="A68372" t="inlineStr">
        <is>
          <t>www.bowhuntingoutlet.com</t>
        </is>
      </c>
      <c r="B68372" t="n">
        <v>575</v>
      </c>
    </row>
    <row r="68373">
      <c r="A68373" t="inlineStr">
        <is>
          <t>ghdisplay-live.storage.googleapis.com</t>
        </is>
      </c>
      <c r="B68373" t="n">
        <v>575</v>
      </c>
    </row>
    <row r="68374">
      <c r="A68374" t="inlineStr">
        <is>
          <t>foto.pornswille.com</t>
        </is>
      </c>
      <c r="B68374" t="n">
        <v>575</v>
      </c>
    </row>
    <row r="68375">
      <c r="A68375" t="inlineStr">
        <is>
          <t>cvgmot3vfqymkne1opy2m1bx.wpengine.netdna-cdn.com</t>
        </is>
      </c>
      <c r="B68375" t="n">
        <v>575</v>
      </c>
    </row>
    <row r="68376">
      <c r="A68376" t="inlineStr">
        <is>
          <t>www.vanillaplus.com</t>
        </is>
      </c>
      <c r="B68376" t="n">
        <v>575</v>
      </c>
    </row>
    <row r="68377">
      <c r="A68377" t="inlineStr">
        <is>
          <t>www.turnbullrestoration.com</t>
        </is>
      </c>
      <c r="B68377" t="n">
        <v>575</v>
      </c>
    </row>
    <row r="68378">
      <c r="A68378" t="inlineStr">
        <is>
          <t>wellpackeurope.com</t>
        </is>
      </c>
      <c r="B68378" t="n">
        <v>575</v>
      </c>
    </row>
    <row r="68379">
      <c r="A68379" t="inlineStr">
        <is>
          <t>phonecases.rosscountyfootballclub.co.uk</t>
        </is>
      </c>
      <c r="B68379" t="n">
        <v>575</v>
      </c>
    </row>
    <row r="68380">
      <c r="A68380" t="inlineStr">
        <is>
          <t>parks.des.qld.gov.au</t>
        </is>
      </c>
      <c r="B68380" t="n">
        <v>575</v>
      </c>
    </row>
    <row r="68381">
      <c r="A68381" t="inlineStr">
        <is>
          <t>newstitchaday.com</t>
        </is>
      </c>
      <c r="B68381" t="n">
        <v>575</v>
      </c>
    </row>
    <row r="68382">
      <c r="A68382" t="inlineStr">
        <is>
          <t>hallofquotes.com</t>
        </is>
      </c>
      <c r="B68382" t="n">
        <v>575</v>
      </c>
    </row>
    <row r="68383">
      <c r="A68383" t="inlineStr">
        <is>
          <t>www.topshot.fi</t>
        </is>
      </c>
      <c r="B68383" t="n">
        <v>575</v>
      </c>
    </row>
    <row r="68384">
      <c r="A68384" t="inlineStr">
        <is>
          <t>www.aaaglasspipes.com</t>
        </is>
      </c>
      <c r="B68384" t="n">
        <v>575</v>
      </c>
    </row>
    <row r="68385">
      <c r="A68385" t="inlineStr">
        <is>
          <t>www.lydotissus.fr</t>
        </is>
      </c>
      <c r="B68385" t="n">
        <v>575</v>
      </c>
    </row>
    <row r="68386">
      <c r="A68386" t="inlineStr">
        <is>
          <t>www.bmptrade.sk</t>
        </is>
      </c>
      <c r="B68386" t="n">
        <v>575</v>
      </c>
    </row>
    <row r="68387">
      <c r="A68387" t="inlineStr">
        <is>
          <t>inblix.com</t>
        </is>
      </c>
      <c r="B68387" t="n">
        <v>575</v>
      </c>
    </row>
    <row r="68388">
      <c r="A68388" t="inlineStr">
        <is>
          <t>nztop40.co.nz</t>
        </is>
      </c>
      <c r="B68388" t="n">
        <v>575</v>
      </c>
    </row>
    <row r="68389">
      <c r="A68389" t="inlineStr">
        <is>
          <t>cheaplimohire.co.uk</t>
        </is>
      </c>
      <c r="B68389" t="n">
        <v>575</v>
      </c>
    </row>
    <row r="68390">
      <c r="A68390" t="inlineStr">
        <is>
          <t>www.tomswhiskyreviews.com</t>
        </is>
      </c>
      <c r="B68390" t="n">
        <v>575</v>
      </c>
    </row>
    <row r="68391">
      <c r="A68391" t="inlineStr">
        <is>
          <t>www.alphaimports.com</t>
        </is>
      </c>
      <c r="B68391" t="n">
        <v>575</v>
      </c>
    </row>
    <row r="68392">
      <c r="A68392" t="inlineStr">
        <is>
          <t>retail.lfg-aus.com.au</t>
        </is>
      </c>
      <c r="B68392" t="n">
        <v>575</v>
      </c>
    </row>
    <row r="68393">
      <c r="A68393" t="inlineStr">
        <is>
          <t>78dffc889e3f24bd8ec7-be08b65dc9dd3d8ed43f02dcb6129ff1.ssl.cf1.rackcdn.com</t>
        </is>
      </c>
      <c r="B68393" t="n">
        <v>575</v>
      </c>
    </row>
    <row r="68394">
      <c r="A68394" t="inlineStr">
        <is>
          <t>www.mdcdiamonds.com</t>
        </is>
      </c>
      <c r="B68394" t="n">
        <v>574</v>
      </c>
    </row>
    <row r="68395">
      <c r="A68395" t="inlineStr">
        <is>
          <t>www.westjet.com</t>
        </is>
      </c>
      <c r="B68395" t="n">
        <v>574</v>
      </c>
    </row>
    <row r="68396">
      <c r="A68396" t="inlineStr">
        <is>
          <t>infrastructuremagazine.com.au</t>
        </is>
      </c>
      <c r="B68396" t="n">
        <v>574</v>
      </c>
    </row>
    <row r="68397">
      <c r="A68397" t="inlineStr">
        <is>
          <t>it.kicksmaniac.com</t>
        </is>
      </c>
      <c r="B68397" t="n">
        <v>574</v>
      </c>
    </row>
    <row r="68398">
      <c r="A68398" t="inlineStr">
        <is>
          <t>ideas.hallmark.com</t>
        </is>
      </c>
      <c r="B68398" t="n">
        <v>574</v>
      </c>
    </row>
    <row r="68399">
      <c r="A68399" t="inlineStr">
        <is>
          <t>www.siamvr.com</t>
        </is>
      </c>
      <c r="B68399" t="n">
        <v>574</v>
      </c>
    </row>
    <row r="68400">
      <c r="A68400" t="inlineStr">
        <is>
          <t>www.wrapmanager.com</t>
        </is>
      </c>
      <c r="B68400" t="n">
        <v>574</v>
      </c>
    </row>
    <row r="68401">
      <c r="A68401" t="inlineStr">
        <is>
          <t>www.rubberduckbathrooms.co.uk</t>
        </is>
      </c>
      <c r="B68401" t="n">
        <v>574</v>
      </c>
    </row>
    <row r="68402">
      <c r="A68402" t="inlineStr">
        <is>
          <t>tchgdns.de</t>
        </is>
      </c>
      <c r="B68402" t="n">
        <v>574</v>
      </c>
    </row>
    <row r="68403">
      <c r="A68403" t="inlineStr">
        <is>
          <t>seniorart.com.au</t>
        </is>
      </c>
      <c r="B68403" t="n">
        <v>574</v>
      </c>
    </row>
    <row r="68404">
      <c r="A68404" t="inlineStr">
        <is>
          <t>www.explorersdrums.com</t>
        </is>
      </c>
      <c r="B68404" t="n">
        <v>574</v>
      </c>
    </row>
    <row r="68405">
      <c r="A68405" t="inlineStr">
        <is>
          <t>rivacase.com</t>
        </is>
      </c>
      <c r="B68405" t="n">
        <v>574</v>
      </c>
    </row>
    <row r="68406">
      <c r="A68406" t="inlineStr">
        <is>
          <t>img5.likewear.ru</t>
        </is>
      </c>
      <c r="B68406" t="n">
        <v>574</v>
      </c>
    </row>
    <row r="68407">
      <c r="A68407" t="inlineStr">
        <is>
          <t>img.wall-street.ro</t>
        </is>
      </c>
      <c r="B68407" t="n">
        <v>574</v>
      </c>
    </row>
    <row r="68408">
      <c r="A68408" t="inlineStr">
        <is>
          <t>cache2.deslegte.nl</t>
        </is>
      </c>
      <c r="B68408" t="n">
        <v>574</v>
      </c>
    </row>
    <row r="68409">
      <c r="A68409" t="inlineStr">
        <is>
          <t>re-sharper.digitregroup.io</t>
        </is>
      </c>
      <c r="B68409" t="n">
        <v>574</v>
      </c>
    </row>
    <row r="68410">
      <c r="A68410" t="inlineStr">
        <is>
          <t>www.gospel.nl</t>
        </is>
      </c>
      <c r="B68410" t="n">
        <v>574</v>
      </c>
    </row>
    <row r="68411">
      <c r="A68411" t="inlineStr">
        <is>
          <t>i02.kanobu.ru</t>
        </is>
      </c>
      <c r="B68411" t="n">
        <v>574</v>
      </c>
    </row>
    <row r="68412">
      <c r="A68412" t="inlineStr">
        <is>
          <t>www.t-shirts.nl</t>
        </is>
      </c>
      <c r="B68412" t="n">
        <v>574</v>
      </c>
    </row>
    <row r="68413">
      <c r="A68413" t="inlineStr">
        <is>
          <t>www.todoelectro.es</t>
        </is>
      </c>
      <c r="B68413" t="n">
        <v>574</v>
      </c>
    </row>
    <row r="68414">
      <c r="A68414" t="inlineStr">
        <is>
          <t>s3.static-footeo.com</t>
        </is>
      </c>
      <c r="B68414" t="n">
        <v>574</v>
      </c>
    </row>
    <row r="68415">
      <c r="A68415" t="inlineStr">
        <is>
          <t>www.lippel.com.br</t>
        </is>
      </c>
      <c r="B68415" t="n">
        <v>574</v>
      </c>
    </row>
    <row r="68416">
      <c r="A68416" t="inlineStr">
        <is>
          <t>kunden.reviews</t>
        </is>
      </c>
      <c r="B68416" t="n">
        <v>574</v>
      </c>
    </row>
    <row r="68417">
      <c r="A68417" t="inlineStr">
        <is>
          <t>flower-kit-factory.com</t>
        </is>
      </c>
      <c r="B68417" t="n">
        <v>574</v>
      </c>
    </row>
    <row r="68418">
      <c r="A68418" t="inlineStr">
        <is>
          <t>cdn.amoanimals.com</t>
        </is>
      </c>
      <c r="B68418" t="n">
        <v>574</v>
      </c>
    </row>
    <row r="68419">
      <c r="A68419" t="inlineStr">
        <is>
          <t>247wallst.files.wordpress.com</t>
        </is>
      </c>
      <c r="B68419" t="n">
        <v>574</v>
      </c>
    </row>
    <row r="68420">
      <c r="A68420" t="inlineStr">
        <is>
          <t>cf.clinton-ind.com</t>
        </is>
      </c>
      <c r="B68420" t="n">
        <v>574</v>
      </c>
    </row>
    <row r="68421">
      <c r="A68421" t="inlineStr">
        <is>
          <t>ttt.studio</t>
        </is>
      </c>
      <c r="B68421" t="n">
        <v>574</v>
      </c>
    </row>
    <row r="68422">
      <c r="A68422" t="inlineStr">
        <is>
          <t>1.api.artsmia.org</t>
        </is>
      </c>
      <c r="B68422" t="n">
        <v>574</v>
      </c>
    </row>
    <row r="68423">
      <c r="A68423" t="inlineStr">
        <is>
          <t>images.statusfacebook.com</t>
        </is>
      </c>
      <c r="B68423" t="n">
        <v>574</v>
      </c>
    </row>
    <row r="68424">
      <c r="A68424" t="inlineStr">
        <is>
          <t>images-geeknative-com.exactdn.com</t>
        </is>
      </c>
      <c r="B68424" t="n">
        <v>574</v>
      </c>
    </row>
    <row r="68425">
      <c r="A68425" t="inlineStr">
        <is>
          <t>images.gibson.com</t>
        </is>
      </c>
      <c r="B68425" t="n">
        <v>574</v>
      </c>
    </row>
    <row r="68426">
      <c r="A68426" t="inlineStr">
        <is>
          <t>moniquebrizzwalker.files.wordpress.com</t>
        </is>
      </c>
      <c r="B68426" t="n">
        <v>574</v>
      </c>
    </row>
    <row r="68427">
      <c r="A68427" t="inlineStr">
        <is>
          <t>cf-images.ap-southeast-1.prod.boltdns.net</t>
        </is>
      </c>
      <c r="B68427" t="n">
        <v>574</v>
      </c>
    </row>
    <row r="68428">
      <c r="A68428" t="inlineStr">
        <is>
          <t>www.michalkirat.com</t>
        </is>
      </c>
      <c r="B68428" t="n">
        <v>574</v>
      </c>
    </row>
    <row r="68429">
      <c r="A68429" t="inlineStr">
        <is>
          <t>www.chameleon-designs.com</t>
        </is>
      </c>
      <c r="B68429" t="n">
        <v>574</v>
      </c>
    </row>
    <row r="68430">
      <c r="A68430" t="inlineStr">
        <is>
          <t>www.saq.com</t>
        </is>
      </c>
      <c r="B68430" t="n">
        <v>574</v>
      </c>
    </row>
    <row r="68431">
      <c r="A68431" t="inlineStr">
        <is>
          <t>www.idla.ee</t>
        </is>
      </c>
      <c r="B68431" t="n">
        <v>574</v>
      </c>
    </row>
    <row r="68432">
      <c r="A68432" t="inlineStr">
        <is>
          <t>cdn.marijuanadoctors.com</t>
        </is>
      </c>
      <c r="B68432" t="n">
        <v>574</v>
      </c>
    </row>
    <row r="68433">
      <c r="A68433" t="inlineStr">
        <is>
          <t>www.thebraggingmommy.com</t>
        </is>
      </c>
      <c r="B68433" t="n">
        <v>574</v>
      </c>
    </row>
    <row r="68434">
      <c r="A68434" t="inlineStr">
        <is>
          <t>join.amejman.com</t>
        </is>
      </c>
      <c r="B68434" t="n">
        <v>574</v>
      </c>
    </row>
    <row r="68435">
      <c r="A68435" t="inlineStr">
        <is>
          <t>xiaomininja.com</t>
        </is>
      </c>
      <c r="B68435" t="n">
        <v>574</v>
      </c>
    </row>
    <row r="68436">
      <c r="A68436" t="inlineStr">
        <is>
          <t>walterandsara.com</t>
        </is>
      </c>
      <c r="B68436" t="n">
        <v>574</v>
      </c>
    </row>
    <row r="68437">
      <c r="A68437" t="inlineStr">
        <is>
          <t>static.visionamp.co</t>
        </is>
      </c>
      <c r="B68437" t="n">
        <v>574</v>
      </c>
    </row>
    <row r="68438">
      <c r="A68438" t="inlineStr">
        <is>
          <t>i.ccdn.hu</t>
        </is>
      </c>
      <c r="B68438" t="n">
        <v>574</v>
      </c>
    </row>
    <row r="68439">
      <c r="A68439" t="inlineStr">
        <is>
          <t>academia.r.worldssl.net</t>
        </is>
      </c>
      <c r="B68439" t="n">
        <v>574</v>
      </c>
    </row>
    <row r="68440">
      <c r="A68440" t="inlineStr">
        <is>
          <t>www.dieselarmy.com</t>
        </is>
      </c>
      <c r="B68440" t="n">
        <v>574</v>
      </c>
    </row>
    <row r="68441">
      <c r="A68441" t="inlineStr">
        <is>
          <t>www.photo-univers.fr</t>
        </is>
      </c>
      <c r="B68441" t="n">
        <v>574</v>
      </c>
    </row>
    <row r="68442">
      <c r="A68442" t="inlineStr">
        <is>
          <t>ia600804.us.archive.org</t>
        </is>
      </c>
      <c r="B68442" t="n">
        <v>574</v>
      </c>
    </row>
    <row r="68443">
      <c r="A68443" t="inlineStr">
        <is>
          <t>www.rockbrookcamp.com</t>
        </is>
      </c>
      <c r="B68443" t="n">
        <v>574</v>
      </c>
    </row>
    <row r="68444">
      <c r="A68444" t="inlineStr">
        <is>
          <t>collisionweek.com</t>
        </is>
      </c>
      <c r="B68444" t="n">
        <v>574</v>
      </c>
    </row>
    <row r="68445">
      <c r="A68445" t="inlineStr">
        <is>
          <t>8546636f758df63c4281-87f049d6153f14cf8091afcf3b45f383.ssl.cf1.rackcdn.com</t>
        </is>
      </c>
      <c r="B68445" t="n">
        <v>574</v>
      </c>
    </row>
    <row r="68446">
      <c r="A68446" t="inlineStr">
        <is>
          <t>hackdl.com</t>
        </is>
      </c>
      <c r="B68446" t="n">
        <v>574</v>
      </c>
    </row>
    <row r="68447">
      <c r="A68447" t="inlineStr">
        <is>
          <t>signantiqueold.com</t>
        </is>
      </c>
      <c r="B68447" t="n">
        <v>574</v>
      </c>
    </row>
    <row r="68448">
      <c r="A68448" t="inlineStr">
        <is>
          <t>www.super-hobby.lt</t>
        </is>
      </c>
      <c r="B68448" t="n">
        <v>574</v>
      </c>
    </row>
    <row r="68449">
      <c r="A68449" t="inlineStr">
        <is>
          <t>www.rabtron.co.za</t>
        </is>
      </c>
      <c r="B68449" t="n">
        <v>574</v>
      </c>
    </row>
    <row r="68450">
      <c r="A68450" t="inlineStr">
        <is>
          <t>www.shopworldkitchen.com</t>
        </is>
      </c>
      <c r="B68450" t="n">
        <v>574</v>
      </c>
    </row>
    <row r="68451">
      <c r="A68451" t="inlineStr">
        <is>
          <t>de.nemesisnow.com</t>
        </is>
      </c>
      <c r="B68451" t="n">
        <v>574</v>
      </c>
    </row>
    <row r="68452">
      <c r="A68452" t="inlineStr">
        <is>
          <t>5rrorwxhkijliij.leadongcdn.com</t>
        </is>
      </c>
      <c r="B68452" t="n">
        <v>574</v>
      </c>
    </row>
    <row r="68453">
      <c r="A68453" t="inlineStr">
        <is>
          <t>bestsublimation.cn</t>
        </is>
      </c>
      <c r="B68453" t="n">
        <v>574</v>
      </c>
    </row>
    <row r="68454">
      <c r="A68454" t="inlineStr">
        <is>
          <t>www.thelittlestylist.com</t>
        </is>
      </c>
      <c r="B68454" t="n">
        <v>574</v>
      </c>
    </row>
    <row r="68455">
      <c r="A68455" t="inlineStr">
        <is>
          <t>offbeatboutique.com</t>
        </is>
      </c>
      <c r="B68455" t="n">
        <v>574</v>
      </c>
    </row>
    <row r="68456">
      <c r="A68456" t="inlineStr">
        <is>
          <t>www.myza.co</t>
        </is>
      </c>
      <c r="B68456" t="n">
        <v>574</v>
      </c>
    </row>
    <row r="68457">
      <c r="A68457" t="inlineStr">
        <is>
          <t>cchomelimited.com</t>
        </is>
      </c>
      <c r="B68457" t="n">
        <v>574</v>
      </c>
    </row>
    <row r="68458">
      <c r="A68458" t="inlineStr">
        <is>
          <t>local.limaohio.com</t>
        </is>
      </c>
      <c r="B68458" t="n">
        <v>574</v>
      </c>
    </row>
    <row r="68459">
      <c r="A68459" t="inlineStr">
        <is>
          <t>www.safetydirect.ie</t>
        </is>
      </c>
      <c r="B68459" t="n">
        <v>574</v>
      </c>
    </row>
    <row r="68460">
      <c r="A68460" t="inlineStr">
        <is>
          <t>www.abcsources.com</t>
        </is>
      </c>
      <c r="B68460" t="n">
        <v>574</v>
      </c>
    </row>
    <row r="68461">
      <c r="A68461" t="inlineStr">
        <is>
          <t>www.royfergusonsales.com</t>
        </is>
      </c>
      <c r="B68461" t="n">
        <v>574</v>
      </c>
    </row>
    <row r="68462">
      <c r="A68462" t="inlineStr">
        <is>
          <t>ozzoomgames.com</t>
        </is>
      </c>
      <c r="B68462" t="n">
        <v>574</v>
      </c>
    </row>
    <row r="68463">
      <c r="A68463" t="inlineStr">
        <is>
          <t>www.vavoulas.gr</t>
        </is>
      </c>
      <c r="B68463" t="n">
        <v>574</v>
      </c>
    </row>
    <row r="68464">
      <c r="A68464" t="inlineStr">
        <is>
          <t>www.inkpal.com.au</t>
        </is>
      </c>
      <c r="B68464" t="n">
        <v>574</v>
      </c>
    </row>
    <row r="68465">
      <c r="A68465" t="inlineStr">
        <is>
          <t>reflectionnews.com</t>
        </is>
      </c>
      <c r="B68465" t="n">
        <v>574</v>
      </c>
    </row>
    <row r="68466">
      <c r="A68466" t="inlineStr">
        <is>
          <t>photos.immo-facile.com</t>
        </is>
      </c>
      <c r="B68466" t="n">
        <v>574</v>
      </c>
    </row>
    <row r="68467">
      <c r="A68467" t="inlineStr">
        <is>
          <t>server.emulator.games</t>
        </is>
      </c>
      <c r="B68467" t="n">
        <v>574</v>
      </c>
    </row>
    <row r="68468">
      <c r="A68468" t="inlineStr">
        <is>
          <t>www.masala.tv</t>
        </is>
      </c>
      <c r="B68468" t="n">
        <v>574</v>
      </c>
    </row>
    <row r="68469">
      <c r="A68469" t="inlineStr">
        <is>
          <t>browsemycity.com</t>
        </is>
      </c>
      <c r="B68469" t="n">
        <v>574</v>
      </c>
    </row>
    <row r="68470">
      <c r="A68470" t="inlineStr">
        <is>
          <t>www.joessportinggoods.com</t>
        </is>
      </c>
      <c r="B68470" t="n">
        <v>574</v>
      </c>
    </row>
    <row r="68471">
      <c r="A68471" t="inlineStr">
        <is>
          <t>cdn.chnen.com</t>
        </is>
      </c>
      <c r="B68471" t="n">
        <v>574</v>
      </c>
    </row>
    <row r="68472">
      <c r="A68472" t="inlineStr">
        <is>
          <t>aoceanofgames.com</t>
        </is>
      </c>
      <c r="B68472" t="n">
        <v>574</v>
      </c>
    </row>
    <row r="68473">
      <c r="A68473" t="inlineStr">
        <is>
          <t>www.ncwlife.com</t>
        </is>
      </c>
      <c r="B68473" t="n">
        <v>574</v>
      </c>
    </row>
    <row r="68474">
      <c r="A68474" t="inlineStr">
        <is>
          <t>www.geekdashboard.com</t>
        </is>
      </c>
      <c r="B68474" t="n">
        <v>574</v>
      </c>
    </row>
    <row r="68475">
      <c r="A68475" t="inlineStr">
        <is>
          <t>www.zicasso.com</t>
        </is>
      </c>
      <c r="B68475" t="n">
        <v>574</v>
      </c>
    </row>
    <row r="68476">
      <c r="A68476" t="inlineStr">
        <is>
          <t>www.terraboundsolutions.com</t>
        </is>
      </c>
      <c r="B68476" t="n">
        <v>574</v>
      </c>
    </row>
    <row r="68477">
      <c r="A68477" t="inlineStr">
        <is>
          <t>images.richtonemusic.co.uk</t>
        </is>
      </c>
      <c r="B68477" t="n">
        <v>574</v>
      </c>
    </row>
    <row r="68478">
      <c r="A68478" t="inlineStr">
        <is>
          <t>www.educatall.com</t>
        </is>
      </c>
      <c r="B68478" t="n">
        <v>574</v>
      </c>
    </row>
    <row r="68479">
      <c r="A68479" t="inlineStr">
        <is>
          <t>www.xyzreptiles.com</t>
        </is>
      </c>
      <c r="B68479" t="n">
        <v>574</v>
      </c>
    </row>
    <row r="68480">
      <c r="A68480" t="inlineStr">
        <is>
          <t>hhg.scene7.com</t>
        </is>
      </c>
      <c r="B68480" t="n">
        <v>574</v>
      </c>
    </row>
    <row r="68481">
      <c r="A68481" t="inlineStr">
        <is>
          <t>landline.media</t>
        </is>
      </c>
      <c r="B68481" t="n">
        <v>574</v>
      </c>
    </row>
    <row r="68482">
      <c r="A68482" t="inlineStr">
        <is>
          <t>5179-cdn.doitbest.com</t>
        </is>
      </c>
      <c r="B68482" t="n">
        <v>574</v>
      </c>
    </row>
    <row r="68483">
      <c r="A68483" t="inlineStr">
        <is>
          <t>jellyrolls2go.com</t>
        </is>
      </c>
      <c r="B68483" t="n">
        <v>574</v>
      </c>
    </row>
    <row r="68484">
      <c r="A68484" t="inlineStr">
        <is>
          <t>getvetco.com</t>
        </is>
      </c>
      <c r="B68484" t="n">
        <v>574</v>
      </c>
    </row>
    <row r="68485">
      <c r="A68485" t="inlineStr">
        <is>
          <t>du5jhqks4kn0y.cloudfront.net</t>
        </is>
      </c>
      <c r="B68485" t="n">
        <v>574</v>
      </c>
    </row>
    <row r="68486">
      <c r="A68486" t="inlineStr">
        <is>
          <t>www.cine.com</t>
        </is>
      </c>
      <c r="B68486" t="n">
        <v>574</v>
      </c>
    </row>
    <row r="68487">
      <c r="A68487" t="inlineStr">
        <is>
          <t>iinstudio-previews.s3.amazonaws.com</t>
        </is>
      </c>
      <c r="B68487" t="n">
        <v>574</v>
      </c>
    </row>
    <row r="68488">
      <c r="A68488" t="inlineStr">
        <is>
          <t>ginisnaturenews.files.wordpress.com</t>
        </is>
      </c>
      <c r="B68488" t="n">
        <v>574</v>
      </c>
    </row>
    <row r="68489">
      <c r="A68489" t="inlineStr">
        <is>
          <t>cdn.gensuncasual.com</t>
        </is>
      </c>
      <c r="B68489" t="n">
        <v>574</v>
      </c>
    </row>
    <row r="68490">
      <c r="A68490" t="inlineStr">
        <is>
          <t>img4458.weyesimg.com</t>
        </is>
      </c>
      <c r="B68490" t="n">
        <v>574</v>
      </c>
    </row>
    <row r="68491">
      <c r="A68491" t="inlineStr">
        <is>
          <t>44s2n02i19u61od84f3rzjqx-wpengine.netdna-ssl.com</t>
        </is>
      </c>
      <c r="B68491" t="n">
        <v>574</v>
      </c>
    </row>
    <row r="68492">
      <c r="A68492" t="inlineStr">
        <is>
          <t>cdn.minecraft-server-list.com</t>
        </is>
      </c>
      <c r="B68492" t="n">
        <v>574</v>
      </c>
    </row>
    <row r="68493">
      <c r="A68493" t="inlineStr">
        <is>
          <t>girllovesgloss.com</t>
        </is>
      </c>
      <c r="B68493" t="n">
        <v>574</v>
      </c>
    </row>
    <row r="68494">
      <c r="A68494" t="inlineStr">
        <is>
          <t>d23sy9fe9womrt.cloudfront.net</t>
        </is>
      </c>
      <c r="B68494" t="n">
        <v>574</v>
      </c>
    </row>
    <row r="68495">
      <c r="A68495" t="inlineStr">
        <is>
          <t>petlifebuzz.com</t>
        </is>
      </c>
      <c r="B68495" t="n">
        <v>574</v>
      </c>
    </row>
    <row r="68496">
      <c r="A68496" t="inlineStr">
        <is>
          <t>thenewsportsguru.com</t>
        </is>
      </c>
      <c r="B68496" t="n">
        <v>574</v>
      </c>
    </row>
    <row r="68497">
      <c r="A68497" t="inlineStr">
        <is>
          <t>sightseeingpassaustralia.com</t>
        </is>
      </c>
      <c r="B68497" t="n">
        <v>574</v>
      </c>
    </row>
    <row r="68498">
      <c r="A68498" t="inlineStr">
        <is>
          <t>www.flowgalindez.com</t>
        </is>
      </c>
      <c r="B68498" t="n">
        <v>574</v>
      </c>
    </row>
    <row r="68499">
      <c r="A68499" t="inlineStr">
        <is>
          <t>www.photocapturesbyjeffery.com</t>
        </is>
      </c>
      <c r="B68499" t="n">
        <v>574</v>
      </c>
    </row>
    <row r="68500">
      <c r="A68500" t="inlineStr">
        <is>
          <t>dunnpowers.theonlinecatalog.com</t>
        </is>
      </c>
      <c r="B68500" t="n">
        <v>574</v>
      </c>
    </row>
    <row r="68501">
      <c r="A68501" t="inlineStr">
        <is>
          <t>secure.magazinevalues.com</t>
        </is>
      </c>
      <c r="B68501" t="n">
        <v>574</v>
      </c>
    </row>
    <row r="68502">
      <c r="A68502" t="inlineStr">
        <is>
          <t>theferrarigroup.com</t>
        </is>
      </c>
      <c r="B68502" t="n">
        <v>574</v>
      </c>
    </row>
    <row r="68503">
      <c r="A68503" t="inlineStr">
        <is>
          <t>photos.hipswap.com</t>
        </is>
      </c>
      <c r="B68503" t="n">
        <v>574</v>
      </c>
    </row>
    <row r="68504">
      <c r="A68504" t="inlineStr">
        <is>
          <t>www.birdorable.com</t>
        </is>
      </c>
      <c r="B68504" t="n">
        <v>574</v>
      </c>
    </row>
    <row r="68505">
      <c r="A68505" t="inlineStr">
        <is>
          <t>c1.juzdeals.com</t>
        </is>
      </c>
      <c r="B68505" t="n">
        <v>574</v>
      </c>
    </row>
    <row r="68506">
      <c r="A68506" t="inlineStr">
        <is>
          <t>lawostore.no</t>
        </is>
      </c>
      <c r="B68506" t="n">
        <v>574</v>
      </c>
    </row>
    <row r="68507">
      <c r="A68507" t="inlineStr">
        <is>
          <t>www.mgcycle.com</t>
        </is>
      </c>
      <c r="B68507" t="n">
        <v>574</v>
      </c>
    </row>
    <row r="68508">
      <c r="A68508" t="inlineStr">
        <is>
          <t>m.siboasiballmachine.com</t>
        </is>
      </c>
      <c r="B68508" t="n">
        <v>574</v>
      </c>
    </row>
    <row r="68509">
      <c r="A68509" t="inlineStr">
        <is>
          <t>cutcompcosts.com</t>
        </is>
      </c>
      <c r="B68509" t="n">
        <v>573</v>
      </c>
    </row>
    <row r="68510">
      <c r="A68510" t="inlineStr">
        <is>
          <t>winbournefabrics.co.uk</t>
        </is>
      </c>
      <c r="B68510" t="n">
        <v>573</v>
      </c>
    </row>
    <row r="68511">
      <c r="A68511" t="inlineStr">
        <is>
          <t>prosforhome.com</t>
        </is>
      </c>
      <c r="B68511" t="n">
        <v>573</v>
      </c>
    </row>
    <row r="68512">
      <c r="A68512" t="inlineStr">
        <is>
          <t>www.e-puzzles.fr</t>
        </is>
      </c>
      <c r="B68512" t="n">
        <v>573</v>
      </c>
    </row>
    <row r="68513">
      <c r="A68513" t="inlineStr">
        <is>
          <t>media.gqitalia.it</t>
        </is>
      </c>
      <c r="B68513" t="n">
        <v>573</v>
      </c>
    </row>
    <row r="68514">
      <c r="A68514" t="inlineStr">
        <is>
          <t>api.magcloud.com:443</t>
        </is>
      </c>
      <c r="B68514" t="n">
        <v>573</v>
      </c>
    </row>
    <row r="68515">
      <c r="A68515" t="inlineStr">
        <is>
          <t>i6.imageban.ru</t>
        </is>
      </c>
      <c r="B68515" t="n">
        <v>573</v>
      </c>
    </row>
    <row r="68516">
      <c r="A68516" t="inlineStr">
        <is>
          <t>img.mallina.hu</t>
        </is>
      </c>
      <c r="B68516" t="n">
        <v>573</v>
      </c>
    </row>
    <row r="68517">
      <c r="A68517" t="inlineStr">
        <is>
          <t>elektrotanya.com</t>
        </is>
      </c>
      <c r="B68517" t="n">
        <v>573</v>
      </c>
    </row>
    <row r="68518">
      <c r="A68518" t="inlineStr">
        <is>
          <t>media.kookooning.com</t>
        </is>
      </c>
      <c r="B68518" t="n">
        <v>573</v>
      </c>
    </row>
    <row r="68519">
      <c r="A68519" t="inlineStr">
        <is>
          <t>www.skiftselv.dk</t>
        </is>
      </c>
      <c r="B68519" t="n">
        <v>573</v>
      </c>
    </row>
    <row r="68520">
      <c r="A68520" t="inlineStr">
        <is>
          <t>static1.dmc.com</t>
        </is>
      </c>
      <c r="B68520" t="n">
        <v>573</v>
      </c>
    </row>
    <row r="68521">
      <c r="A68521" t="inlineStr">
        <is>
          <t>www.fantasypoint.de</t>
        </is>
      </c>
      <c r="B68521" t="n">
        <v>573</v>
      </c>
    </row>
    <row r="68522">
      <c r="A68522" t="inlineStr">
        <is>
          <t>m.xmtopstones.com</t>
        </is>
      </c>
      <c r="B68522" t="n">
        <v>573</v>
      </c>
    </row>
    <row r="68523">
      <c r="A68523" t="inlineStr">
        <is>
          <t>www.keenerbooks.com</t>
        </is>
      </c>
      <c r="B68523" t="n">
        <v>573</v>
      </c>
    </row>
    <row r="68524">
      <c r="A68524" t="inlineStr">
        <is>
          <t>minecraftbuildinginc.com</t>
        </is>
      </c>
      <c r="B68524" t="n">
        <v>573</v>
      </c>
    </row>
    <row r="68525">
      <c r="A68525" t="inlineStr">
        <is>
          <t>agentboxcdn.com.au</t>
        </is>
      </c>
      <c r="B68525" t="n">
        <v>573</v>
      </c>
    </row>
    <row r="68526">
      <c r="A68526" t="inlineStr">
        <is>
          <t>s12.therealdeal.com</t>
        </is>
      </c>
      <c r="B68526" t="n">
        <v>573</v>
      </c>
    </row>
    <row r="68527">
      <c r="A68527" t="inlineStr">
        <is>
          <t>www.bigbangblog.net</t>
        </is>
      </c>
      <c r="B68527" t="n">
        <v>573</v>
      </c>
    </row>
    <row r="68528">
      <c r="A68528" t="inlineStr">
        <is>
          <t>s26561.pcdn.co</t>
        </is>
      </c>
      <c r="B68528" t="n">
        <v>573</v>
      </c>
    </row>
    <row r="68529">
      <c r="A68529" t="inlineStr">
        <is>
          <t>news.7msport.com</t>
        </is>
      </c>
      <c r="B68529" t="n">
        <v>573</v>
      </c>
    </row>
    <row r="68530">
      <c r="A68530" t="inlineStr">
        <is>
          <t>www.aspirejewellery.co.uk</t>
        </is>
      </c>
      <c r="B68530" t="n">
        <v>573</v>
      </c>
    </row>
    <row r="68531">
      <c r="A68531" t="inlineStr">
        <is>
          <t>smartymockups.com</t>
        </is>
      </c>
      <c r="B68531" t="n">
        <v>573</v>
      </c>
    </row>
    <row r="68532">
      <c r="A68532" t="inlineStr">
        <is>
          <t>www.thebahamasweekly.com</t>
        </is>
      </c>
      <c r="B68532" t="n">
        <v>573</v>
      </c>
    </row>
    <row r="68533">
      <c r="A68533" t="inlineStr">
        <is>
          <t>www.oncovia.com</t>
        </is>
      </c>
      <c r="B68533" t="n">
        <v>573</v>
      </c>
    </row>
    <row r="68534">
      <c r="A68534" t="inlineStr">
        <is>
          <t>www.bailiwickexpress.com</t>
        </is>
      </c>
      <c r="B68534" t="n">
        <v>573</v>
      </c>
    </row>
    <row r="68535">
      <c r="A68535" t="inlineStr">
        <is>
          <t>iloverelationship.com</t>
        </is>
      </c>
      <c r="B68535" t="n">
        <v>573</v>
      </c>
    </row>
    <row r="68536">
      <c r="A68536" t="inlineStr">
        <is>
          <t>www.thepinkrooster.co.uk</t>
        </is>
      </c>
      <c r="B68536" t="n">
        <v>573</v>
      </c>
    </row>
    <row r="68537">
      <c r="A68537" t="inlineStr">
        <is>
          <t>process.filepicker.io</t>
        </is>
      </c>
      <c r="B68537" t="n">
        <v>573</v>
      </c>
    </row>
    <row r="68538">
      <c r="A68538" t="inlineStr">
        <is>
          <t>www.lanes.co.uk</t>
        </is>
      </c>
      <c r="B68538" t="n">
        <v>573</v>
      </c>
    </row>
    <row r="68539">
      <c r="A68539" t="inlineStr">
        <is>
          <t>pancernik.home.pl</t>
        </is>
      </c>
      <c r="B68539" t="n">
        <v>573</v>
      </c>
    </row>
    <row r="68540">
      <c r="A68540" t="inlineStr">
        <is>
          <t>www.thesocialmediatoday.com</t>
        </is>
      </c>
      <c r="B68540" t="n">
        <v>573</v>
      </c>
    </row>
    <row r="68541">
      <c r="A68541" t="inlineStr">
        <is>
          <t>fotok.es</t>
        </is>
      </c>
      <c r="B68541" t="n">
        <v>573</v>
      </c>
    </row>
    <row r="68542">
      <c r="A68542" t="inlineStr">
        <is>
          <t>whoops.online</t>
        </is>
      </c>
      <c r="B68542" t="n">
        <v>573</v>
      </c>
    </row>
    <row r="68543">
      <c r="A68543" t="inlineStr">
        <is>
          <t>coloriage-carnaval.com</t>
        </is>
      </c>
      <c r="B68543" t="n">
        <v>573</v>
      </c>
    </row>
    <row r="68544">
      <c r="A68544" t="inlineStr">
        <is>
          <t>www.skiphop.com</t>
        </is>
      </c>
      <c r="B68544" t="n">
        <v>573</v>
      </c>
    </row>
    <row r="68545">
      <c r="A68545" t="inlineStr">
        <is>
          <t>intelligentservers.co.uk</t>
        </is>
      </c>
      <c r="B68545" t="n">
        <v>573</v>
      </c>
    </row>
    <row r="68546">
      <c r="A68546" t="inlineStr">
        <is>
          <t>tonewood.com</t>
        </is>
      </c>
      <c r="B68546" t="n">
        <v>573</v>
      </c>
    </row>
    <row r="68547">
      <c r="A68547" t="inlineStr">
        <is>
          <t>cdn.bushcraftbasecamp.com</t>
        </is>
      </c>
      <c r="B68547" t="n">
        <v>573</v>
      </c>
    </row>
    <row r="68548">
      <c r="A68548" t="inlineStr">
        <is>
          <t>www.goalnepal.com</t>
        </is>
      </c>
      <c r="B68548" t="n">
        <v>573</v>
      </c>
    </row>
    <row r="68549">
      <c r="A68549" t="inlineStr">
        <is>
          <t>hobbymon.com</t>
        </is>
      </c>
      <c r="B68549" t="n">
        <v>573</v>
      </c>
    </row>
    <row r="68550">
      <c r="A68550" t="inlineStr">
        <is>
          <t>www.leitrimobserver.ie</t>
        </is>
      </c>
      <c r="B68550" t="n">
        <v>573</v>
      </c>
    </row>
    <row r="68551">
      <c r="A68551" t="inlineStr">
        <is>
          <t>www.chances.co.nz</t>
        </is>
      </c>
      <c r="B68551" t="n">
        <v>573</v>
      </c>
    </row>
    <row r="68552">
      <c r="A68552" t="inlineStr">
        <is>
          <t>glitzzie.com</t>
        </is>
      </c>
      <c r="B68552" t="n">
        <v>573</v>
      </c>
    </row>
    <row r="68553">
      <c r="A68553" t="inlineStr">
        <is>
          <t>www.artificialgrasscost.co.uk</t>
        </is>
      </c>
      <c r="B68553" t="n">
        <v>573</v>
      </c>
    </row>
    <row r="68554">
      <c r="A68554" t="inlineStr">
        <is>
          <t>www.austars-model.com</t>
        </is>
      </c>
      <c r="B68554" t="n">
        <v>573</v>
      </c>
    </row>
    <row r="68555">
      <c r="A68555" t="inlineStr">
        <is>
          <t>www.xlerate.ca</t>
        </is>
      </c>
      <c r="B68555" t="n">
        <v>573</v>
      </c>
    </row>
    <row r="68556">
      <c r="A68556" t="inlineStr">
        <is>
          <t>www.gearcor.com</t>
        </is>
      </c>
      <c r="B68556" t="n">
        <v>573</v>
      </c>
    </row>
    <row r="68557">
      <c r="A68557" t="inlineStr">
        <is>
          <t>graphicflux.com</t>
        </is>
      </c>
      <c r="B68557" t="n">
        <v>573</v>
      </c>
    </row>
    <row r="68558">
      <c r="A68558" t="inlineStr">
        <is>
          <t>s3.bench.li</t>
        </is>
      </c>
      <c r="B68558" t="n">
        <v>573</v>
      </c>
    </row>
    <row r="68559">
      <c r="A68559" t="inlineStr">
        <is>
          <t>www.signsnow.com</t>
        </is>
      </c>
      <c r="B68559" t="n">
        <v>573</v>
      </c>
    </row>
    <row r="68560">
      <c r="A68560" t="inlineStr">
        <is>
          <t>www.kmtztx.com</t>
        </is>
      </c>
      <c r="B68560" t="n">
        <v>573</v>
      </c>
    </row>
    <row r="68561">
      <c r="A68561" t="inlineStr">
        <is>
          <t>brooksonline.ie</t>
        </is>
      </c>
      <c r="B68561" t="n">
        <v>573</v>
      </c>
    </row>
    <row r="68562">
      <c r="A68562" t="inlineStr">
        <is>
          <t>www.getsethome.com</t>
        </is>
      </c>
      <c r="B68562" t="n">
        <v>573</v>
      </c>
    </row>
    <row r="68563">
      <c r="A68563" t="inlineStr">
        <is>
          <t>wholesaleaudiolinks.com</t>
        </is>
      </c>
      <c r="B68563" t="n">
        <v>573</v>
      </c>
    </row>
    <row r="68564">
      <c r="A68564" t="inlineStr">
        <is>
          <t>mettepshop.dk</t>
        </is>
      </c>
      <c r="B68564" t="n">
        <v>573</v>
      </c>
    </row>
    <row r="68565">
      <c r="A68565" t="inlineStr">
        <is>
          <t>3715-cdn.doitbest.com</t>
        </is>
      </c>
      <c r="B68565" t="n">
        <v>573</v>
      </c>
    </row>
    <row r="68566">
      <c r="A68566" t="inlineStr">
        <is>
          <t>whitejewelrybracelet.com</t>
        </is>
      </c>
      <c r="B68566" t="n">
        <v>573</v>
      </c>
    </row>
    <row r="68567">
      <c r="A68567" t="inlineStr">
        <is>
          <t>blogging.com</t>
        </is>
      </c>
      <c r="B68567" t="n">
        <v>573</v>
      </c>
    </row>
    <row r="68568">
      <c r="A68568" t="inlineStr">
        <is>
          <t>img6.utsavfashion.com</t>
        </is>
      </c>
      <c r="B68568" t="n">
        <v>573</v>
      </c>
    </row>
    <row r="68569">
      <c r="A68569" t="inlineStr">
        <is>
          <t>www.msc-overseas.jp</t>
        </is>
      </c>
      <c r="B68569" t="n">
        <v>573</v>
      </c>
    </row>
    <row r="68570">
      <c r="A68570" t="inlineStr">
        <is>
          <t>www.petshop.co.uk</t>
        </is>
      </c>
      <c r="B68570" t="n">
        <v>573</v>
      </c>
    </row>
    <row r="68571">
      <c r="A68571" t="inlineStr">
        <is>
          <t>www.lfdfurniture.com</t>
        </is>
      </c>
      <c r="B68571" t="n">
        <v>573</v>
      </c>
    </row>
    <row r="68572">
      <c r="A68572" t="inlineStr">
        <is>
          <t>www.littlewanderers.co.uk</t>
        </is>
      </c>
      <c r="B68572" t="n">
        <v>573</v>
      </c>
    </row>
    <row r="68573">
      <c r="A68573" t="inlineStr">
        <is>
          <t>irmaslackwiese.files.wordpress.com</t>
        </is>
      </c>
      <c r="B68573" t="n">
        <v>573</v>
      </c>
    </row>
    <row r="68574">
      <c r="A68574" t="inlineStr">
        <is>
          <t>pickvitamin.com</t>
        </is>
      </c>
      <c r="B68574" t="n">
        <v>573</v>
      </c>
    </row>
    <row r="68575">
      <c r="A68575" t="inlineStr">
        <is>
          <t>www.sportsgrid.com</t>
        </is>
      </c>
      <c r="B68575" t="n">
        <v>573</v>
      </c>
    </row>
    <row r="68576">
      <c r="A68576" t="inlineStr">
        <is>
          <t>godandidotblog.files.wordpress.com</t>
        </is>
      </c>
      <c r="B68576" t="n">
        <v>573</v>
      </c>
    </row>
    <row r="68577">
      <c r="A68577" t="inlineStr">
        <is>
          <t>www.stonerdays.com</t>
        </is>
      </c>
      <c r="B68577" t="n">
        <v>573</v>
      </c>
    </row>
    <row r="68578">
      <c r="A68578" t="inlineStr">
        <is>
          <t>tribecacitizen.com</t>
        </is>
      </c>
      <c r="B68578" t="n">
        <v>573</v>
      </c>
    </row>
    <row r="68579">
      <c r="A68579" t="inlineStr">
        <is>
          <t>ls2013.info</t>
        </is>
      </c>
      <c r="B68579" t="n">
        <v>573</v>
      </c>
    </row>
    <row r="68580">
      <c r="A68580" t="inlineStr">
        <is>
          <t>www.paintsquare.com</t>
        </is>
      </c>
      <c r="B68580" t="n">
        <v>573</v>
      </c>
    </row>
    <row r="68581">
      <c r="A68581" t="inlineStr">
        <is>
          <t>www.packingmysuitcase.com</t>
        </is>
      </c>
      <c r="B68581" t="n">
        <v>573</v>
      </c>
    </row>
    <row r="68582">
      <c r="A68582" t="inlineStr">
        <is>
          <t>100filmsinayear.files.wordpress.com</t>
        </is>
      </c>
      <c r="B68582" t="n">
        <v>573</v>
      </c>
    </row>
    <row r="68583">
      <c r="A68583" t="inlineStr">
        <is>
          <t>www.blobs.lt</t>
        </is>
      </c>
      <c r="B68583" t="n">
        <v>573</v>
      </c>
    </row>
    <row r="68584">
      <c r="A68584" t="inlineStr">
        <is>
          <t>jayabarathan.files.wordpress.com</t>
        </is>
      </c>
      <c r="B68584" t="n">
        <v>573</v>
      </c>
    </row>
    <row r="68585">
      <c r="A68585" t="inlineStr">
        <is>
          <t>www.petcircle.com.au</t>
        </is>
      </c>
      <c r="B68585" t="n">
        <v>573</v>
      </c>
    </row>
    <row r="68586">
      <c r="A68586" t="inlineStr">
        <is>
          <t>www.babyjoys.in</t>
        </is>
      </c>
      <c r="B68586" t="n">
        <v>573</v>
      </c>
    </row>
    <row r="68587">
      <c r="A68587" t="inlineStr">
        <is>
          <t>broscience.com</t>
        </is>
      </c>
      <c r="B68587" t="n">
        <v>573</v>
      </c>
    </row>
    <row r="68588">
      <c r="A68588" t="inlineStr">
        <is>
          <t>www.mainguyen.vn</t>
        </is>
      </c>
      <c r="B68588" t="n">
        <v>573</v>
      </c>
    </row>
    <row r="68589">
      <c r="A68589" t="inlineStr">
        <is>
          <t>www.homeyohmy.com</t>
        </is>
      </c>
      <c r="B68589" t="n">
        <v>573</v>
      </c>
    </row>
    <row r="68590">
      <c r="A68590" t="inlineStr">
        <is>
          <t>impactdirect.co.uk</t>
        </is>
      </c>
      <c r="B68590" t="n">
        <v>573</v>
      </c>
    </row>
    <row r="68591">
      <c r="A68591" t="inlineStr">
        <is>
          <t>imgs.hauteevan.com</t>
        </is>
      </c>
      <c r="B68591" t="n">
        <v>573</v>
      </c>
    </row>
    <row r="68592">
      <c r="A68592" t="inlineStr">
        <is>
          <t>www.faithfilledfoodformoms.com</t>
        </is>
      </c>
      <c r="B68592" t="n">
        <v>573</v>
      </c>
    </row>
    <row r="68593">
      <c r="A68593" t="inlineStr">
        <is>
          <t>www.classictruckcentral.com</t>
        </is>
      </c>
      <c r="B68593" t="n">
        <v>573</v>
      </c>
    </row>
    <row r="68594">
      <c r="A68594" t="inlineStr">
        <is>
          <t>www.yachtmailchandlery.com</t>
        </is>
      </c>
      <c r="B68594" t="n">
        <v>573</v>
      </c>
    </row>
    <row r="68595">
      <c r="A68595" t="inlineStr">
        <is>
          <t>entertainingwithbeth.com</t>
        </is>
      </c>
      <c r="B68595" t="n">
        <v>573</v>
      </c>
    </row>
    <row r="68596">
      <c r="A68596" t="inlineStr">
        <is>
          <t>www.bangaloreaviation.com</t>
        </is>
      </c>
      <c r="B68596" t="n">
        <v>573</v>
      </c>
    </row>
    <row r="68597">
      <c r="A68597" t="inlineStr">
        <is>
          <t>cinemavine.com</t>
        </is>
      </c>
      <c r="B68597" t="n">
        <v>573</v>
      </c>
    </row>
    <row r="68598">
      <c r="A68598" t="inlineStr">
        <is>
          <t>images.thelightingshop.com</t>
        </is>
      </c>
      <c r="B68598" t="n">
        <v>573</v>
      </c>
    </row>
    <row r="68599">
      <c r="A68599" t="inlineStr">
        <is>
          <t>patrickgibbonshandmade.com</t>
        </is>
      </c>
      <c r="B68599" t="n">
        <v>573</v>
      </c>
    </row>
    <row r="68600">
      <c r="A68600" t="inlineStr">
        <is>
          <t>www.houstonisd.org</t>
        </is>
      </c>
      <c r="B68600" t="n">
        <v>573</v>
      </c>
    </row>
    <row r="68601">
      <c r="A68601" t="inlineStr">
        <is>
          <t>www.china-parade.com</t>
        </is>
      </c>
      <c r="B68601" t="n">
        <v>573</v>
      </c>
    </row>
    <row r="68602">
      <c r="A68602" t="inlineStr">
        <is>
          <t>www.presentation-process.com</t>
        </is>
      </c>
      <c r="B68602" t="n">
        <v>573</v>
      </c>
    </row>
    <row r="68603">
      <c r="A68603" t="inlineStr">
        <is>
          <t>whatsapplover.com</t>
        </is>
      </c>
      <c r="B68603" t="n">
        <v>573</v>
      </c>
    </row>
    <row r="68604">
      <c r="A68604" t="inlineStr">
        <is>
          <t>www.summitacademy.cz</t>
        </is>
      </c>
      <c r="B68604" t="n">
        <v>573</v>
      </c>
    </row>
    <row r="68605">
      <c r="A68605" t="inlineStr">
        <is>
          <t>megadepot.com</t>
        </is>
      </c>
      <c r="B68605" t="n">
        <v>573</v>
      </c>
    </row>
    <row r="68606">
      <c r="A68606" t="inlineStr">
        <is>
          <t>www.thewho.info</t>
        </is>
      </c>
      <c r="B68606" t="n">
        <v>573</v>
      </c>
    </row>
    <row r="68607">
      <c r="A68607" t="inlineStr">
        <is>
          <t>progstreaming.com</t>
        </is>
      </c>
      <c r="B68607" t="n">
        <v>573</v>
      </c>
    </row>
    <row r="68608">
      <c r="A68608" t="inlineStr">
        <is>
          <t>www.duracelldirect.com</t>
        </is>
      </c>
      <c r="B68608" t="n">
        <v>573</v>
      </c>
    </row>
    <row r="68609">
      <c r="A68609" t="inlineStr">
        <is>
          <t>b2617859200712e3a36a-cd0bcea0c00b9ebf2f0fad9522ca0b0c.ssl.cf1.rackcdn.com</t>
        </is>
      </c>
      <c r="B68609" t="n">
        <v>573</v>
      </c>
    </row>
    <row r="68610">
      <c r="A68610" t="inlineStr">
        <is>
          <t>www2.fnacspectacles.com</t>
        </is>
      </c>
      <c r="B68610" t="n">
        <v>573</v>
      </c>
    </row>
    <row r="68611">
      <c r="A68611" t="inlineStr">
        <is>
          <t>www.umc.edu</t>
        </is>
      </c>
      <c r="B68611" t="n">
        <v>572</v>
      </c>
    </row>
    <row r="68612">
      <c r="A68612" t="inlineStr">
        <is>
          <t>www.bathroomsonabudget.com.au</t>
        </is>
      </c>
      <c r="B68612" t="n">
        <v>572</v>
      </c>
    </row>
    <row r="68613">
      <c r="A68613" t="inlineStr">
        <is>
          <t>beckysblog.net</t>
        </is>
      </c>
      <c r="B68613" t="n">
        <v>572</v>
      </c>
    </row>
    <row r="68614">
      <c r="A68614" t="inlineStr">
        <is>
          <t>www.frugalbuzz.com</t>
        </is>
      </c>
      <c r="B68614" t="n">
        <v>572</v>
      </c>
    </row>
    <row r="68615">
      <c r="A68615" t="inlineStr">
        <is>
          <t>growingupblackxican.com</t>
        </is>
      </c>
      <c r="B68615" t="n">
        <v>572</v>
      </c>
    </row>
    <row r="68616">
      <c r="A68616" t="inlineStr">
        <is>
          <t>images.folk-media.com</t>
        </is>
      </c>
      <c r="B68616" t="n">
        <v>572</v>
      </c>
    </row>
    <row r="68617">
      <c r="A68617" t="inlineStr">
        <is>
          <t>pm-cloudinary.azureedge.net</t>
        </is>
      </c>
      <c r="B68617" t="n">
        <v>572</v>
      </c>
    </row>
    <row r="68618">
      <c r="A68618" t="inlineStr">
        <is>
          <t>photos.wikimapia.org</t>
        </is>
      </c>
      <c r="B68618" t="n">
        <v>572</v>
      </c>
    </row>
    <row r="68619">
      <c r="A68619" t="inlineStr">
        <is>
          <t>lemis.nyc3.digitaloceanspaces.com</t>
        </is>
      </c>
      <c r="B68619" t="n">
        <v>572</v>
      </c>
    </row>
    <row r="68620">
      <c r="A68620" t="inlineStr">
        <is>
          <t>www.citywatches.co.kr</t>
        </is>
      </c>
      <c r="B68620" t="n">
        <v>572</v>
      </c>
    </row>
    <row r="68621">
      <c r="A68621" t="inlineStr">
        <is>
          <t>img.1qr.eu</t>
        </is>
      </c>
      <c r="B68621" t="n">
        <v>572</v>
      </c>
    </row>
    <row r="68622">
      <c r="A68622" t="inlineStr">
        <is>
          <t>www.recon-company.com</t>
        </is>
      </c>
      <c r="B68622" t="n">
        <v>572</v>
      </c>
    </row>
    <row r="68623">
      <c r="A68623" t="inlineStr">
        <is>
          <t>paradisebeads.files.wordpress.com</t>
        </is>
      </c>
      <c r="B68623" t="n">
        <v>572</v>
      </c>
    </row>
    <row r="68624">
      <c r="A68624" t="inlineStr">
        <is>
          <t>www.shermanparty.com</t>
        </is>
      </c>
      <c r="B68624" t="n">
        <v>572</v>
      </c>
    </row>
    <row r="68625">
      <c r="A68625" t="inlineStr">
        <is>
          <t>seizedpropertyauctions.com</t>
        </is>
      </c>
      <c r="B68625" t="n">
        <v>572</v>
      </c>
    </row>
    <row r="68626">
      <c r="A68626" t="inlineStr">
        <is>
          <t>m.roll-forming-machine-china.com</t>
        </is>
      </c>
      <c r="B68626" t="n">
        <v>572</v>
      </c>
    </row>
    <row r="68627">
      <c r="A68627" t="inlineStr">
        <is>
          <t>artistconnect.blog</t>
        </is>
      </c>
      <c r="B68627" t="n">
        <v>572</v>
      </c>
    </row>
    <row r="68628">
      <c r="A68628" t="inlineStr">
        <is>
          <t>www.philipppleinshirt.com</t>
        </is>
      </c>
      <c r="B68628" t="n">
        <v>572</v>
      </c>
    </row>
    <row r="68629">
      <c r="A68629" t="inlineStr">
        <is>
          <t>cdn.decorilla.com</t>
        </is>
      </c>
      <c r="B68629" t="n">
        <v>572</v>
      </c>
    </row>
    <row r="68630">
      <c r="A68630" t="inlineStr">
        <is>
          <t>www.jessicarstrickland.com</t>
        </is>
      </c>
      <c r="B68630" t="n">
        <v>572</v>
      </c>
    </row>
    <row r="68631">
      <c r="A68631" t="inlineStr">
        <is>
          <t>news.infurma.es</t>
        </is>
      </c>
      <c r="B68631" t="n">
        <v>572</v>
      </c>
    </row>
    <row r="68632">
      <c r="A68632" t="inlineStr">
        <is>
          <t>whatson.ae</t>
        </is>
      </c>
      <c r="B68632" t="n">
        <v>572</v>
      </c>
    </row>
    <row r="68633">
      <c r="A68633" t="inlineStr">
        <is>
          <t>www.rustourismnews.com</t>
        </is>
      </c>
      <c r="B68633" t="n">
        <v>572</v>
      </c>
    </row>
    <row r="68634">
      <c r="A68634" t="inlineStr">
        <is>
          <t>cornytube.com</t>
        </is>
      </c>
      <c r="B68634" t="n">
        <v>572</v>
      </c>
    </row>
    <row r="68635">
      <c r="A68635" t="inlineStr">
        <is>
          <t>namonitore.ru</t>
        </is>
      </c>
      <c r="B68635" t="n">
        <v>572</v>
      </c>
    </row>
    <row r="68636">
      <c r="A68636" t="inlineStr">
        <is>
          <t>images.cache.photoeye.com</t>
        </is>
      </c>
      <c r="B68636" t="n">
        <v>572</v>
      </c>
    </row>
    <row r="68637">
      <c r="A68637" t="inlineStr">
        <is>
          <t>cdn.ceoworld.biz</t>
        </is>
      </c>
      <c r="B68637" t="n">
        <v>572</v>
      </c>
    </row>
    <row r="68638">
      <c r="A68638" t="inlineStr">
        <is>
          <t>fullcircle.asu.edu</t>
        </is>
      </c>
      <c r="B68638" t="n">
        <v>572</v>
      </c>
    </row>
    <row r="68639">
      <c r="A68639" t="inlineStr">
        <is>
          <t>www.incredible-figures.de</t>
        </is>
      </c>
      <c r="B68639" t="n">
        <v>572</v>
      </c>
    </row>
    <row r="68640">
      <c r="A68640" t="inlineStr">
        <is>
          <t>i.gzn.jp</t>
        </is>
      </c>
      <c r="B68640" t="n">
        <v>572</v>
      </c>
    </row>
    <row r="68641">
      <c r="A68641" t="inlineStr">
        <is>
          <t>www.diamondstuds.com</t>
        </is>
      </c>
      <c r="B68641" t="n">
        <v>572</v>
      </c>
    </row>
    <row r="68642">
      <c r="A68642" t="inlineStr">
        <is>
          <t>www.housepaintingtutorials.com</t>
        </is>
      </c>
      <c r="B68642" t="n">
        <v>572</v>
      </c>
    </row>
    <row r="68643">
      <c r="A68643" t="inlineStr">
        <is>
          <t>www.infrow.com</t>
        </is>
      </c>
      <c r="B68643" t="n">
        <v>572</v>
      </c>
    </row>
    <row r="68644">
      <c r="A68644" t="inlineStr">
        <is>
          <t>www.sportguru.lt</t>
        </is>
      </c>
      <c r="B68644" t="n">
        <v>572</v>
      </c>
    </row>
    <row r="68645">
      <c r="A68645" t="inlineStr">
        <is>
          <t>gramicci.kr</t>
        </is>
      </c>
      <c r="B68645" t="n">
        <v>572</v>
      </c>
    </row>
    <row r="68646">
      <c r="A68646" t="inlineStr">
        <is>
          <t>www.kaptest.com</t>
        </is>
      </c>
      <c r="B68646" t="n">
        <v>572</v>
      </c>
    </row>
    <row r="68647">
      <c r="A68647" t="inlineStr">
        <is>
          <t>d3po6s2ufk88fh.cloudfront.net</t>
        </is>
      </c>
      <c r="B68647" t="n">
        <v>572</v>
      </c>
    </row>
    <row r="68648">
      <c r="A68648" t="inlineStr">
        <is>
          <t>www.tuck.com</t>
        </is>
      </c>
      <c r="B68648" t="n">
        <v>572</v>
      </c>
    </row>
    <row r="68649">
      <c r="A68649" t="inlineStr">
        <is>
          <t>www.hellhorror.com</t>
        </is>
      </c>
      <c r="B68649" t="n">
        <v>572</v>
      </c>
    </row>
    <row r="68650">
      <c r="A68650" t="inlineStr">
        <is>
          <t>assets1.heart.co.uk</t>
        </is>
      </c>
      <c r="B68650" t="n">
        <v>572</v>
      </c>
    </row>
    <row r="68651">
      <c r="A68651" t="inlineStr">
        <is>
          <t>upswingpoker.com</t>
        </is>
      </c>
      <c r="B68651" t="n">
        <v>572</v>
      </c>
    </row>
    <row r="68652">
      <c r="A68652" t="inlineStr">
        <is>
          <t>athome.bidfood.co.uk</t>
        </is>
      </c>
      <c r="B68652" t="n">
        <v>572</v>
      </c>
    </row>
    <row r="68653">
      <c r="A68653" t="inlineStr">
        <is>
          <t>sekho.com.pk</t>
        </is>
      </c>
      <c r="B68653" t="n">
        <v>572</v>
      </c>
    </row>
    <row r="68654">
      <c r="A68654" t="inlineStr">
        <is>
          <t>cc0.photo</t>
        </is>
      </c>
      <c r="B68654" t="n">
        <v>572</v>
      </c>
    </row>
    <row r="68655">
      <c r="A68655" t="inlineStr">
        <is>
          <t>www.pratino.com</t>
        </is>
      </c>
      <c r="B68655" t="n">
        <v>572</v>
      </c>
    </row>
    <row r="68656">
      <c r="A68656" t="inlineStr">
        <is>
          <t>vectorency.com</t>
        </is>
      </c>
      <c r="B68656" t="n">
        <v>572</v>
      </c>
    </row>
    <row r="68657">
      <c r="A68657" t="inlineStr">
        <is>
          <t>www.pcuniversal.es</t>
        </is>
      </c>
      <c r="B68657" t="n">
        <v>572</v>
      </c>
    </row>
    <row r="68658">
      <c r="A68658" t="inlineStr">
        <is>
          <t>cdn.camshq.info</t>
        </is>
      </c>
      <c r="B68658" t="n">
        <v>572</v>
      </c>
    </row>
    <row r="68659">
      <c r="A68659" t="inlineStr">
        <is>
          <t>kritka.su</t>
        </is>
      </c>
      <c r="B68659" t="n">
        <v>572</v>
      </c>
    </row>
    <row r="68660">
      <c r="A68660" t="inlineStr">
        <is>
          <t>kidsinc.deco-education.com</t>
        </is>
      </c>
      <c r="B68660" t="n">
        <v>572</v>
      </c>
    </row>
    <row r="68661">
      <c r="A68661" t="inlineStr">
        <is>
          <t>www.PhoenixCondoMania.com</t>
        </is>
      </c>
      <c r="B68661" t="n">
        <v>572</v>
      </c>
    </row>
    <row r="68662">
      <c r="A68662" t="inlineStr">
        <is>
          <t>www.rundlj.com</t>
        </is>
      </c>
      <c r="B68662" t="n">
        <v>572</v>
      </c>
    </row>
    <row r="68663">
      <c r="A68663" t="inlineStr">
        <is>
          <t>miniaturedesigns.com</t>
        </is>
      </c>
      <c r="B68663" t="n">
        <v>572</v>
      </c>
    </row>
    <row r="68664">
      <c r="A68664" t="inlineStr">
        <is>
          <t>www.touteslesbriques.org</t>
        </is>
      </c>
      <c r="B68664" t="n">
        <v>572</v>
      </c>
    </row>
    <row r="68665">
      <c r="A68665" t="inlineStr">
        <is>
          <t>www.homecoffeeroaster.co.uk</t>
        </is>
      </c>
      <c r="B68665" t="n">
        <v>572</v>
      </c>
    </row>
    <row r="68666">
      <c r="A68666" t="inlineStr">
        <is>
          <t>www.divapor.com</t>
        </is>
      </c>
      <c r="B68666" t="n">
        <v>572</v>
      </c>
    </row>
    <row r="68667">
      <c r="A68667" t="inlineStr">
        <is>
          <t>www.justfreestuff.com</t>
        </is>
      </c>
      <c r="B68667" t="n">
        <v>572</v>
      </c>
    </row>
    <row r="68668">
      <c r="A68668" t="inlineStr">
        <is>
          <t>images.9c9media.com</t>
        </is>
      </c>
      <c r="B68668" t="n">
        <v>572</v>
      </c>
    </row>
    <row r="68669">
      <c r="A68669" t="inlineStr">
        <is>
          <t>thumb.tubebond.mobi</t>
        </is>
      </c>
      <c r="B68669" t="n">
        <v>572</v>
      </c>
    </row>
    <row r="68670">
      <c r="A68670" t="inlineStr">
        <is>
          <t>www.flyrobo.in</t>
        </is>
      </c>
      <c r="B68670" t="n">
        <v>572</v>
      </c>
    </row>
    <row r="68671">
      <c r="A68671" t="inlineStr">
        <is>
          <t>www.rekrute.com</t>
        </is>
      </c>
      <c r="B68671" t="n">
        <v>572</v>
      </c>
    </row>
    <row r="68672">
      <c r="A68672" t="inlineStr">
        <is>
          <t>xn--trdgrdshandeln-6hbs.se</t>
        </is>
      </c>
      <c r="B68672" t="n">
        <v>572</v>
      </c>
    </row>
    <row r="68673">
      <c r="A68673" t="inlineStr">
        <is>
          <t>kz-flowers.com</t>
        </is>
      </c>
      <c r="B68673" t="n">
        <v>572</v>
      </c>
    </row>
    <row r="68674">
      <c r="A68674" t="inlineStr">
        <is>
          <t>toddlerapproved.com</t>
        </is>
      </c>
      <c r="B68674" t="n">
        <v>572</v>
      </c>
    </row>
    <row r="68675">
      <c r="A68675" t="inlineStr">
        <is>
          <t>gattimorrison.com</t>
        </is>
      </c>
      <c r="B68675" t="n">
        <v>572</v>
      </c>
    </row>
    <row r="68676">
      <c r="A68676" t="inlineStr">
        <is>
          <t>d3b1wkpwhwg32.cloudfront.net</t>
        </is>
      </c>
      <c r="B68676" t="n">
        <v>572</v>
      </c>
    </row>
    <row r="68677">
      <c r="A68677" t="inlineStr">
        <is>
          <t>www.itsybitsyfun.com</t>
        </is>
      </c>
      <c r="B68677" t="n">
        <v>572</v>
      </c>
    </row>
    <row r="68678">
      <c r="A68678" t="inlineStr">
        <is>
          <t>rothko.nga.gov</t>
        </is>
      </c>
      <c r="B68678" t="n">
        <v>572</v>
      </c>
    </row>
    <row r="68679">
      <c r="A68679" t="inlineStr">
        <is>
          <t>www.creativechild.com.au</t>
        </is>
      </c>
      <c r="B68679" t="n">
        <v>572</v>
      </c>
    </row>
    <row r="68680">
      <c r="A68680" t="inlineStr">
        <is>
          <t>i07.hktdc-img.com</t>
        </is>
      </c>
      <c r="B68680" t="n">
        <v>572</v>
      </c>
    </row>
    <row r="68681">
      <c r="A68681" t="inlineStr">
        <is>
          <t>images.worldlibrary.org</t>
        </is>
      </c>
      <c r="B68681" t="n">
        <v>572</v>
      </c>
    </row>
    <row r="68682">
      <c r="A68682" t="inlineStr">
        <is>
          <t>digitalcommons.chapman.edu</t>
        </is>
      </c>
      <c r="B68682" t="n">
        <v>572</v>
      </c>
    </row>
    <row r="68683">
      <c r="A68683" t="inlineStr">
        <is>
          <t>www.laptopbattery.jp</t>
        </is>
      </c>
      <c r="B68683" t="n">
        <v>572</v>
      </c>
    </row>
    <row r="68684">
      <c r="A68684" t="inlineStr">
        <is>
          <t>www.tractorpool.co.uk</t>
        </is>
      </c>
      <c r="B68684" t="n">
        <v>572</v>
      </c>
    </row>
    <row r="68685">
      <c r="A68685" t="inlineStr">
        <is>
          <t>03d9d468d641f657cf45-e598eb8bc8836e022ca7104c36f75fda.ssl.cf1.rackcdn.com</t>
        </is>
      </c>
      <c r="B68685" t="n">
        <v>572</v>
      </c>
    </row>
    <row r="68686">
      <c r="A68686" t="inlineStr">
        <is>
          <t>image.brigitte.de</t>
        </is>
      </c>
      <c r="B68686" t="n">
        <v>572</v>
      </c>
    </row>
    <row r="68687">
      <c r="A68687" t="inlineStr">
        <is>
          <t>squashmad.com</t>
        </is>
      </c>
      <c r="B68687" t="n">
        <v>572</v>
      </c>
    </row>
    <row r="68688">
      <c r="A68688" t="inlineStr">
        <is>
          <t>althealthworks.com</t>
        </is>
      </c>
      <c r="B68688" t="n">
        <v>572</v>
      </c>
    </row>
    <row r="68689">
      <c r="A68689" t="inlineStr">
        <is>
          <t>www.smechannels.com</t>
        </is>
      </c>
      <c r="B68689" t="n">
        <v>572</v>
      </c>
    </row>
    <row r="68690">
      <c r="A68690" t="inlineStr">
        <is>
          <t>blog-imgs-32.fc2.com</t>
        </is>
      </c>
      <c r="B68690" t="n">
        <v>572</v>
      </c>
    </row>
    <row r="68691">
      <c r="A68691" t="inlineStr">
        <is>
          <t>www.stuntman.fi</t>
        </is>
      </c>
      <c r="B68691" t="n">
        <v>572</v>
      </c>
    </row>
    <row r="68692">
      <c r="A68692" t="inlineStr">
        <is>
          <t>www.lameesoftware.com</t>
        </is>
      </c>
      <c r="B68692" t="n">
        <v>572</v>
      </c>
    </row>
    <row r="68693">
      <c r="A68693" t="inlineStr">
        <is>
          <t>assets.ripcurl.eu</t>
        </is>
      </c>
      <c r="B68693" t="n">
        <v>572</v>
      </c>
    </row>
    <row r="68694">
      <c r="A68694" t="inlineStr">
        <is>
          <t>www.zaykakatadka.com</t>
        </is>
      </c>
      <c r="B68694" t="n">
        <v>572</v>
      </c>
    </row>
    <row r="68695">
      <c r="A68695" t="inlineStr">
        <is>
          <t>obamadiary.files.wordpress.com</t>
        </is>
      </c>
      <c r="B68695" t="n">
        <v>572</v>
      </c>
    </row>
    <row r="68696">
      <c r="A68696" t="inlineStr">
        <is>
          <t>punktid.com</t>
        </is>
      </c>
      <c r="B68696" t="n">
        <v>572</v>
      </c>
    </row>
    <row r="68697">
      <c r="A68697" t="inlineStr">
        <is>
          <t>gy6motor.com</t>
        </is>
      </c>
      <c r="B68697" t="n">
        <v>572</v>
      </c>
    </row>
    <row r="68698">
      <c r="A68698" t="inlineStr">
        <is>
          <t>masterled.es</t>
        </is>
      </c>
      <c r="B68698" t="n">
        <v>572</v>
      </c>
    </row>
    <row r="68699">
      <c r="A68699" t="inlineStr">
        <is>
          <t>fancy-tshirts.com</t>
        </is>
      </c>
      <c r="B68699" t="n">
        <v>572</v>
      </c>
    </row>
    <row r="68700">
      <c r="A68700" t="inlineStr">
        <is>
          <t>singlewellstationery.co.uk</t>
        </is>
      </c>
      <c r="B68700" t="n">
        <v>572</v>
      </c>
    </row>
    <row r="68701">
      <c r="A68701" t="inlineStr">
        <is>
          <t>paperme.se</t>
        </is>
      </c>
      <c r="B68701" t="n">
        <v>572</v>
      </c>
    </row>
    <row r="68702">
      <c r="A68702" t="inlineStr">
        <is>
          <t>d10pb0rwjcag47.cloudfront.net</t>
        </is>
      </c>
      <c r="B68702" t="n">
        <v>572</v>
      </c>
    </row>
    <row r="68703">
      <c r="A68703" t="inlineStr">
        <is>
          <t>www.handmadeinbritain.co.uk</t>
        </is>
      </c>
      <c r="B68703" t="n">
        <v>572</v>
      </c>
    </row>
    <row r="68704">
      <c r="A68704" t="inlineStr">
        <is>
          <t>www.baytires.com</t>
        </is>
      </c>
      <c r="B68704" t="n">
        <v>572</v>
      </c>
    </row>
    <row r="68705">
      <c r="A68705" t="inlineStr">
        <is>
          <t>www.mommyenterprises.com</t>
        </is>
      </c>
      <c r="B68705" t="n">
        <v>572</v>
      </c>
    </row>
    <row r="68706">
      <c r="A68706" t="inlineStr">
        <is>
          <t>spsrealtythailand.com</t>
        </is>
      </c>
      <c r="B68706" t="n">
        <v>572</v>
      </c>
    </row>
    <row r="68707">
      <c r="A68707" t="inlineStr">
        <is>
          <t>3213-cdn.doitbest.com</t>
        </is>
      </c>
      <c r="B68707" t="n">
        <v>572</v>
      </c>
    </row>
    <row r="68708">
      <c r="A68708" t="inlineStr">
        <is>
          <t>gallery2projp.azureedge.net</t>
        </is>
      </c>
      <c r="B68708" t="n">
        <v>572</v>
      </c>
    </row>
    <row r="68709">
      <c r="A68709" t="inlineStr">
        <is>
          <t>www.pixelproductionsinc.com</t>
        </is>
      </c>
      <c r="B68709" t="n">
        <v>572</v>
      </c>
    </row>
    <row r="68710">
      <c r="A68710" t="inlineStr">
        <is>
          <t>www.showeet.com</t>
        </is>
      </c>
      <c r="B68710" t="n">
        <v>572</v>
      </c>
    </row>
    <row r="68711">
      <c r="A68711" t="inlineStr">
        <is>
          <t>ded2pkq5zsyd4.cloudfront.net</t>
        </is>
      </c>
      <c r="B68711" t="n">
        <v>572</v>
      </c>
    </row>
    <row r="68712">
      <c r="A68712" t="inlineStr">
        <is>
          <t>gray-wvir-prod.cdn.arcpublishing.com</t>
        </is>
      </c>
      <c r="B68712" t="n">
        <v>572</v>
      </c>
    </row>
    <row r="68713">
      <c r="A68713" t="inlineStr">
        <is>
          <t>autoskesztyu.cdn.shoprenter.hu</t>
        </is>
      </c>
      <c r="B68713" t="n">
        <v>572</v>
      </c>
    </row>
    <row r="68714">
      <c r="A68714" t="inlineStr">
        <is>
          <t>independenttechbd.com</t>
        </is>
      </c>
      <c r="B68714" t="n">
        <v>572</v>
      </c>
    </row>
    <row r="68715">
      <c r="A68715" t="inlineStr">
        <is>
          <t>mash-elle.com</t>
        </is>
      </c>
      <c r="B68715" t="n">
        <v>572</v>
      </c>
    </row>
    <row r="68716">
      <c r="A68716" t="inlineStr">
        <is>
          <t>designs.generalfinishes.com</t>
        </is>
      </c>
      <c r="B68716" t="n">
        <v>572</v>
      </c>
    </row>
    <row r="68717">
      <c r="A68717" t="inlineStr">
        <is>
          <t>cdn.lesliespool.com</t>
        </is>
      </c>
      <c r="B68717" t="n">
        <v>572</v>
      </c>
    </row>
    <row r="68718">
      <c r="A68718" t="inlineStr">
        <is>
          <t>www.mycelebrityandi.com</t>
        </is>
      </c>
      <c r="B68718" t="n">
        <v>572</v>
      </c>
    </row>
    <row r="68719">
      <c r="A68719" t="inlineStr">
        <is>
          <t>www.victoriaselman.com</t>
        </is>
      </c>
      <c r="B68719" t="n">
        <v>572</v>
      </c>
    </row>
    <row r="68720">
      <c r="A68720" t="inlineStr">
        <is>
          <t>images.electricfireplaceq.com</t>
        </is>
      </c>
      <c r="B68720" t="n">
        <v>572</v>
      </c>
    </row>
    <row r="68721">
      <c r="A68721" t="inlineStr">
        <is>
          <t>bulgarianmilitary.com</t>
        </is>
      </c>
      <c r="B68721" t="n">
        <v>572</v>
      </c>
    </row>
    <row r="68722">
      <c r="A68722" t="inlineStr">
        <is>
          <t>d99ngkg9mjpdb.cloudfront.net</t>
        </is>
      </c>
      <c r="B68722" t="n">
        <v>572</v>
      </c>
    </row>
    <row r="68723">
      <c r="A68723" t="inlineStr">
        <is>
          <t>scottycameronmonkey.com</t>
        </is>
      </c>
      <c r="B68723" t="n">
        <v>572</v>
      </c>
    </row>
    <row r="68724">
      <c r="A68724" t="inlineStr">
        <is>
          <t>www.hygienetown.com</t>
        </is>
      </c>
      <c r="B68724" t="n">
        <v>572</v>
      </c>
    </row>
    <row r="68725">
      <c r="A68725" t="inlineStr">
        <is>
          <t>www.autoricambilineaverde.it</t>
        </is>
      </c>
      <c r="B68725" t="n">
        <v>572</v>
      </c>
    </row>
    <row r="68726">
      <c r="A68726" t="inlineStr">
        <is>
          <t>www.henpartysuperstore.co.uk</t>
        </is>
      </c>
      <c r="B68726" t="n">
        <v>572</v>
      </c>
    </row>
    <row r="68727">
      <c r="A68727" t="inlineStr">
        <is>
          <t>www.mm-4x4.com</t>
        </is>
      </c>
      <c r="B68727" t="n">
        <v>572</v>
      </c>
    </row>
    <row r="68728">
      <c r="A68728" t="inlineStr">
        <is>
          <t>plants.meadowsfarms.com</t>
        </is>
      </c>
      <c r="B68728" t="n">
        <v>572</v>
      </c>
    </row>
    <row r="68729">
      <c r="A68729" t="inlineStr">
        <is>
          <t>www.beyoncetribe.it</t>
        </is>
      </c>
      <c r="B68729" t="n">
        <v>572</v>
      </c>
    </row>
    <row r="68730">
      <c r="A68730" t="inlineStr">
        <is>
          <t>www.completecocktails.com</t>
        </is>
      </c>
      <c r="B68730" t="n">
        <v>572</v>
      </c>
    </row>
    <row r="68731">
      <c r="A68731" t="inlineStr">
        <is>
          <t>www.hitsandclips.fr</t>
        </is>
      </c>
      <c r="B68731" t="n">
        <v>572</v>
      </c>
    </row>
    <row r="68732">
      <c r="A68732" t="inlineStr">
        <is>
          <t>www.thegardenroomguide.co.uk</t>
        </is>
      </c>
      <c r="B68732" t="n">
        <v>571</v>
      </c>
    </row>
    <row r="68733">
      <c r="A68733" t="inlineStr">
        <is>
          <t>asideofsweet.com</t>
        </is>
      </c>
      <c r="B68733" t="n">
        <v>571</v>
      </c>
    </row>
    <row r="68734">
      <c r="A68734" t="inlineStr">
        <is>
          <t>www.sportsmanboatsmfg.com</t>
        </is>
      </c>
      <c r="B68734" t="n">
        <v>571</v>
      </c>
    </row>
    <row r="68735">
      <c r="A68735" t="inlineStr">
        <is>
          <t>images.anilos.com</t>
        </is>
      </c>
      <c r="B68735" t="n">
        <v>571</v>
      </c>
    </row>
    <row r="68736">
      <c r="A68736" t="inlineStr">
        <is>
          <t>everythingloghomes.com</t>
        </is>
      </c>
      <c r="B68736" t="n">
        <v>571</v>
      </c>
    </row>
    <row r="68737">
      <c r="A68737" t="inlineStr">
        <is>
          <t>img.schnaeppchenfuchs.com</t>
        </is>
      </c>
      <c r="B68737" t="n">
        <v>571</v>
      </c>
    </row>
    <row r="68738">
      <c r="A68738" t="inlineStr">
        <is>
          <t>cdn2.social3w.fr</t>
        </is>
      </c>
      <c r="B68738" t="n">
        <v>571</v>
      </c>
    </row>
    <row r="68739">
      <c r="A68739" t="inlineStr">
        <is>
          <t>static.gameware.at</t>
        </is>
      </c>
      <c r="B68739" t="n">
        <v>571</v>
      </c>
    </row>
    <row r="68740">
      <c r="A68740" t="inlineStr">
        <is>
          <t>sun9-52.userapi.com</t>
        </is>
      </c>
      <c r="B68740" t="n">
        <v>571</v>
      </c>
    </row>
    <row r="68741">
      <c r="A68741" t="inlineStr">
        <is>
          <t>www.cmoda.cz</t>
        </is>
      </c>
      <c r="B68741" t="n">
        <v>571</v>
      </c>
    </row>
    <row r="68742">
      <c r="A68742" t="inlineStr">
        <is>
          <t>www.japaneseclassics.com</t>
        </is>
      </c>
      <c r="B68742" t="n">
        <v>571</v>
      </c>
    </row>
    <row r="68743">
      <c r="A68743" t="inlineStr">
        <is>
          <t>www.aquamarinarealestate.com</t>
        </is>
      </c>
      <c r="B68743" t="n">
        <v>571</v>
      </c>
    </row>
    <row r="68744">
      <c r="A68744" t="inlineStr">
        <is>
          <t>d2xzxktm3qm7rt.cloudfront.net</t>
        </is>
      </c>
      <c r="B68744" t="n">
        <v>571</v>
      </c>
    </row>
    <row r="68745">
      <c r="A68745" t="inlineStr">
        <is>
          <t>www.crazygamecommunity.it</t>
        </is>
      </c>
      <c r="B68745" t="n">
        <v>571</v>
      </c>
    </row>
    <row r="68746">
      <c r="A68746" t="inlineStr">
        <is>
          <t>www.lpm.hk</t>
        </is>
      </c>
      <c r="B68746" t="n">
        <v>571</v>
      </c>
    </row>
    <row r="68747">
      <c r="A68747" t="inlineStr">
        <is>
          <t>info.shimamura.co.jp</t>
        </is>
      </c>
      <c r="B68747" t="n">
        <v>571</v>
      </c>
    </row>
    <row r="68748">
      <c r="A68748" t="inlineStr">
        <is>
          <t>d43rqu5kpufo0.cloudfront.net</t>
        </is>
      </c>
      <c r="B68748" t="n">
        <v>571</v>
      </c>
    </row>
    <row r="68749">
      <c r="A68749" t="inlineStr">
        <is>
          <t>www.allnewhaircut.com</t>
        </is>
      </c>
      <c r="B68749" t="n">
        <v>571</v>
      </c>
    </row>
    <row r="68750">
      <c r="A68750" t="inlineStr">
        <is>
          <t>stockphotodesign.com</t>
        </is>
      </c>
      <c r="B68750" t="n">
        <v>571</v>
      </c>
    </row>
    <row r="68751">
      <c r="A68751" t="inlineStr">
        <is>
          <t>www.myshoe.gr</t>
        </is>
      </c>
      <c r="B68751" t="n">
        <v>571</v>
      </c>
    </row>
    <row r="68752">
      <c r="A68752" t="inlineStr">
        <is>
          <t>brightonmuseums.org.uk</t>
        </is>
      </c>
      <c r="B68752" t="n">
        <v>571</v>
      </c>
    </row>
    <row r="68753">
      <c r="A68753" t="inlineStr">
        <is>
          <t>thedeckcompany.net</t>
        </is>
      </c>
      <c r="B68753" t="n">
        <v>571</v>
      </c>
    </row>
    <row r="68754">
      <c r="A68754" t="inlineStr">
        <is>
          <t>newscenter.lbl.gov</t>
        </is>
      </c>
      <c r="B68754" t="n">
        <v>571</v>
      </c>
    </row>
    <row r="68755">
      <c r="A68755" t="inlineStr">
        <is>
          <t>tatianacraftandart.files.wordpress.com</t>
        </is>
      </c>
      <c r="B68755" t="n">
        <v>571</v>
      </c>
    </row>
    <row r="68756">
      <c r="A68756" t="inlineStr">
        <is>
          <t>co0069yjui-flywheel.netdna-ssl.com</t>
        </is>
      </c>
      <c r="B68756" t="n">
        <v>571</v>
      </c>
    </row>
    <row r="68757">
      <c r="A68757" t="inlineStr">
        <is>
          <t>www.gettattoosideas.com</t>
        </is>
      </c>
      <c r="B68757" t="n">
        <v>571</v>
      </c>
    </row>
    <row r="68758">
      <c r="A68758" t="inlineStr">
        <is>
          <t>www.climbing.co.za</t>
        </is>
      </c>
      <c r="B68758" t="n">
        <v>571</v>
      </c>
    </row>
    <row r="68759">
      <c r="A68759" t="inlineStr">
        <is>
          <t>www.echelonsports.com.au</t>
        </is>
      </c>
      <c r="B68759" t="n">
        <v>571</v>
      </c>
    </row>
    <row r="68760">
      <c r="A68760" t="inlineStr">
        <is>
          <t>www.llud.co.kr</t>
        </is>
      </c>
      <c r="B68760" t="n">
        <v>571</v>
      </c>
    </row>
    <row r="68761">
      <c r="A68761" t="inlineStr">
        <is>
          <t>store.magenest.com</t>
        </is>
      </c>
      <c r="B68761" t="n">
        <v>571</v>
      </c>
    </row>
    <row r="68762">
      <c r="A68762" t="inlineStr">
        <is>
          <t>navajotimes.com</t>
        </is>
      </c>
      <c r="B68762" t="n">
        <v>571</v>
      </c>
    </row>
    <row r="68763">
      <c r="A68763" t="inlineStr">
        <is>
          <t>www.thebigidea.nz</t>
        </is>
      </c>
      <c r="B68763" t="n">
        <v>571</v>
      </c>
    </row>
    <row r="68764">
      <c r="A68764" t="inlineStr">
        <is>
          <t>blog.aifsabroad.com</t>
        </is>
      </c>
      <c r="B68764" t="n">
        <v>571</v>
      </c>
    </row>
    <row r="68765">
      <c r="A68765" t="inlineStr">
        <is>
          <t>noxapp.xyz</t>
        </is>
      </c>
      <c r="B68765" t="n">
        <v>571</v>
      </c>
    </row>
    <row r="68766">
      <c r="A68766" t="inlineStr">
        <is>
          <t>www.rewardgateway.com</t>
        </is>
      </c>
      <c r="B68766" t="n">
        <v>571</v>
      </c>
    </row>
    <row r="68767">
      <c r="A68767" t="inlineStr">
        <is>
          <t>pratt.duke.edu</t>
        </is>
      </c>
      <c r="B68767" t="n">
        <v>571</v>
      </c>
    </row>
    <row r="68768">
      <c r="A68768" t="inlineStr">
        <is>
          <t>static.electronicsweekly.com</t>
        </is>
      </c>
      <c r="B68768" t="n">
        <v>571</v>
      </c>
    </row>
    <row r="68769">
      <c r="A68769" t="inlineStr">
        <is>
          <t>cristincooper.com</t>
        </is>
      </c>
      <c r="B68769" t="n">
        <v>571</v>
      </c>
    </row>
    <row r="68770">
      <c r="A68770" t="inlineStr">
        <is>
          <t>giraudinternational.com</t>
        </is>
      </c>
      <c r="B68770" t="n">
        <v>571</v>
      </c>
    </row>
    <row r="68771">
      <c r="A68771" t="inlineStr">
        <is>
          <t>1-pt-cdn.bata.eu</t>
        </is>
      </c>
      <c r="B68771" t="n">
        <v>571</v>
      </c>
    </row>
    <row r="68772">
      <c r="A68772" t="inlineStr">
        <is>
          <t>harmonysrainbow.files.wordpress.com</t>
        </is>
      </c>
      <c r="B68772" t="n">
        <v>571</v>
      </c>
    </row>
    <row r="68773">
      <c r="A68773" t="inlineStr">
        <is>
          <t>www.nuevoelectro.com</t>
        </is>
      </c>
      <c r="B68773" t="n">
        <v>571</v>
      </c>
    </row>
    <row r="68774">
      <c r="A68774" t="inlineStr">
        <is>
          <t>gamingonair.de</t>
        </is>
      </c>
      <c r="B68774" t="n">
        <v>571</v>
      </c>
    </row>
    <row r="68775">
      <c r="A68775" t="inlineStr">
        <is>
          <t>myportluxe.com</t>
        </is>
      </c>
      <c r="B68775" t="n">
        <v>571</v>
      </c>
    </row>
    <row r="68776">
      <c r="A68776" t="inlineStr">
        <is>
          <t>www.cnspowertools.co.uk</t>
        </is>
      </c>
      <c r="B68776" t="n">
        <v>571</v>
      </c>
    </row>
    <row r="68777">
      <c r="A68777" t="inlineStr">
        <is>
          <t>mycrazyporn.com</t>
        </is>
      </c>
      <c r="B68777" t="n">
        <v>571</v>
      </c>
    </row>
    <row r="68778">
      <c r="A68778" t="inlineStr">
        <is>
          <t>www.bagswish.com</t>
        </is>
      </c>
      <c r="B68778" t="n">
        <v>571</v>
      </c>
    </row>
    <row r="68779">
      <c r="A68779" t="inlineStr">
        <is>
          <t>www.eletimes.com</t>
        </is>
      </c>
      <c r="B68779" t="n">
        <v>571</v>
      </c>
    </row>
    <row r="68780">
      <c r="A68780" t="inlineStr">
        <is>
          <t>blog.voipon.co.uk</t>
        </is>
      </c>
      <c r="B68780" t="n">
        <v>571</v>
      </c>
    </row>
    <row r="68781">
      <c r="A68781" t="inlineStr">
        <is>
          <t>4.kixify.com</t>
        </is>
      </c>
      <c r="B68781" t="n">
        <v>571</v>
      </c>
    </row>
    <row r="68782">
      <c r="A68782" t="inlineStr">
        <is>
          <t>www.aaaedinburgh.co.uk</t>
        </is>
      </c>
      <c r="B68782" t="n">
        <v>571</v>
      </c>
    </row>
    <row r="68783">
      <c r="A68783" t="inlineStr">
        <is>
          <t>premiershipmodels.co.uk</t>
        </is>
      </c>
      <c r="B68783" t="n">
        <v>571</v>
      </c>
    </row>
    <row r="68784">
      <c r="A68784" t="inlineStr">
        <is>
          <t>www.simmi.com</t>
        </is>
      </c>
      <c r="B68784" t="n">
        <v>571</v>
      </c>
    </row>
    <row r="68785">
      <c r="A68785" t="inlineStr">
        <is>
          <t>www.arcadiaonline.co.uk</t>
        </is>
      </c>
      <c r="B68785" t="n">
        <v>571</v>
      </c>
    </row>
    <row r="68786">
      <c r="A68786" t="inlineStr">
        <is>
          <t>www.hobbyproducts.com.au</t>
        </is>
      </c>
      <c r="B68786" t="n">
        <v>571</v>
      </c>
    </row>
    <row r="68787">
      <c r="A68787" t="inlineStr">
        <is>
          <t>www.nlg.co.uk</t>
        </is>
      </c>
      <c r="B68787" t="n">
        <v>571</v>
      </c>
    </row>
    <row r="68788">
      <c r="A68788" t="inlineStr">
        <is>
          <t>photo.qporn.mobi</t>
        </is>
      </c>
      <c r="B68788" t="n">
        <v>571</v>
      </c>
    </row>
    <row r="68789">
      <c r="A68789" t="inlineStr">
        <is>
          <t>directtoolsales.e2ecdn.co.uk</t>
        </is>
      </c>
      <c r="B68789" t="n">
        <v>571</v>
      </c>
    </row>
    <row r="68790">
      <c r="A68790" t="inlineStr">
        <is>
          <t>sequincinderella.com</t>
        </is>
      </c>
      <c r="B68790" t="n">
        <v>571</v>
      </c>
    </row>
    <row r="68791">
      <c r="A68791" t="inlineStr">
        <is>
          <t>media2.cdn.bulkreefsupply.com</t>
        </is>
      </c>
      <c r="B68791" t="n">
        <v>571</v>
      </c>
    </row>
    <row r="68792">
      <c r="A68792" t="inlineStr">
        <is>
          <t>www.drcarl.com.au</t>
        </is>
      </c>
      <c r="B68792" t="n">
        <v>571</v>
      </c>
    </row>
    <row r="68793">
      <c r="A68793" t="inlineStr">
        <is>
          <t>www.planepix.nl</t>
        </is>
      </c>
      <c r="B68793" t="n">
        <v>571</v>
      </c>
    </row>
    <row r="68794">
      <c r="A68794" t="inlineStr">
        <is>
          <t>www.salonsdirect.com.au</t>
        </is>
      </c>
      <c r="B68794" t="n">
        <v>571</v>
      </c>
    </row>
    <row r="68795">
      <c r="A68795" t="inlineStr">
        <is>
          <t>download-pedia.com</t>
        </is>
      </c>
      <c r="B68795" t="n">
        <v>571</v>
      </c>
    </row>
    <row r="68796">
      <c r="A68796" t="inlineStr">
        <is>
          <t>s.f.kz</t>
        </is>
      </c>
      <c r="B68796" t="n">
        <v>571</v>
      </c>
    </row>
    <row r="68797">
      <c r="A68797" t="inlineStr">
        <is>
          <t>www.homesalive.ca</t>
        </is>
      </c>
      <c r="B68797" t="n">
        <v>571</v>
      </c>
    </row>
    <row r="68798">
      <c r="A68798" t="inlineStr">
        <is>
          <t>rachelwojo.com</t>
        </is>
      </c>
      <c r="B68798" t="n">
        <v>571</v>
      </c>
    </row>
    <row r="68799">
      <c r="A68799" t="inlineStr">
        <is>
          <t>moraloe.com</t>
        </is>
      </c>
      <c r="B68799" t="n">
        <v>571</v>
      </c>
    </row>
    <row r="68800">
      <c r="A68800" t="inlineStr">
        <is>
          <t>www.catholicvideo.com</t>
        </is>
      </c>
      <c r="B68800" t="n">
        <v>571</v>
      </c>
    </row>
    <row r="68801">
      <c r="A68801" t="inlineStr">
        <is>
          <t>www.efisolutions.com.au</t>
        </is>
      </c>
      <c r="B68801" t="n">
        <v>571</v>
      </c>
    </row>
    <row r="68802">
      <c r="A68802" t="inlineStr">
        <is>
          <t>gmposts.com</t>
        </is>
      </c>
      <c r="B68802" t="n">
        <v>571</v>
      </c>
    </row>
    <row r="68803">
      <c r="A68803" t="inlineStr">
        <is>
          <t>www.carbideanddiamondtooling.com</t>
        </is>
      </c>
      <c r="B68803" t="n">
        <v>571</v>
      </c>
    </row>
    <row r="68804">
      <c r="A68804" t="inlineStr">
        <is>
          <t>countrylifeproperties.es</t>
        </is>
      </c>
      <c r="B68804" t="n">
        <v>571</v>
      </c>
    </row>
    <row r="68805">
      <c r="A68805" t="inlineStr">
        <is>
          <t>zavitaminom.ru</t>
        </is>
      </c>
      <c r="B68805" t="n">
        <v>571</v>
      </c>
    </row>
    <row r="68806">
      <c r="A68806" t="inlineStr">
        <is>
          <t>www.cablingplus.com</t>
        </is>
      </c>
      <c r="B68806" t="n">
        <v>571</v>
      </c>
    </row>
    <row r="68807">
      <c r="A68807" t="inlineStr">
        <is>
          <t>www.okcandle.com</t>
        </is>
      </c>
      <c r="B68807" t="n">
        <v>571</v>
      </c>
    </row>
    <row r="68808">
      <c r="A68808" t="inlineStr">
        <is>
          <t>www.themessurf.com</t>
        </is>
      </c>
      <c r="B68808" t="n">
        <v>571</v>
      </c>
    </row>
    <row r="68809">
      <c r="A68809" t="inlineStr">
        <is>
          <t>www.contra-net.com</t>
        </is>
      </c>
      <c r="B68809" t="n">
        <v>571</v>
      </c>
    </row>
    <row r="68810">
      <c r="A68810" t="inlineStr">
        <is>
          <t>shayri.page</t>
        </is>
      </c>
      <c r="B68810" t="n">
        <v>571</v>
      </c>
    </row>
    <row r="68811">
      <c r="A68811" t="inlineStr">
        <is>
          <t>1d9wic1xtzvs27liaa2o9xbb-wpengine.netdna-ssl.com</t>
        </is>
      </c>
      <c r="B68811" t="n">
        <v>571</v>
      </c>
    </row>
    <row r="68812">
      <c r="A68812" t="inlineStr">
        <is>
          <t>kcparks.org</t>
        </is>
      </c>
      <c r="B68812" t="n">
        <v>571</v>
      </c>
    </row>
    <row r="68813">
      <c r="A68813" t="inlineStr">
        <is>
          <t>www.kurtzcollection.com</t>
        </is>
      </c>
      <c r="B68813" t="n">
        <v>571</v>
      </c>
    </row>
    <row r="68814">
      <c r="A68814" t="inlineStr">
        <is>
          <t>e.snmc.io</t>
        </is>
      </c>
      <c r="B68814" t="n">
        <v>571</v>
      </c>
    </row>
    <row r="68815">
      <c r="A68815" t="inlineStr">
        <is>
          <t>aseannewstoday.com</t>
        </is>
      </c>
      <c r="B68815" t="n">
        <v>571</v>
      </c>
    </row>
    <row r="68816">
      <c r="A68816" t="inlineStr">
        <is>
          <t>thefootballfaithful.com</t>
        </is>
      </c>
      <c r="B68816" t="n">
        <v>571</v>
      </c>
    </row>
    <row r="68817">
      <c r="A68817" t="inlineStr">
        <is>
          <t>cdn.cwsplatform.com</t>
        </is>
      </c>
      <c r="B68817" t="n">
        <v>571</v>
      </c>
    </row>
    <row r="68818">
      <c r="A68818" t="inlineStr">
        <is>
          <t>www.blowoutmedical.com</t>
        </is>
      </c>
      <c r="B68818" t="n">
        <v>571</v>
      </c>
    </row>
    <row r="68819">
      <c r="A68819" t="inlineStr">
        <is>
          <t>vidyasury.com</t>
        </is>
      </c>
      <c r="B68819" t="n">
        <v>571</v>
      </c>
    </row>
    <row r="68820">
      <c r="A68820" t="inlineStr">
        <is>
          <t>whileshenaps.com</t>
        </is>
      </c>
      <c r="B68820" t="n">
        <v>571</v>
      </c>
    </row>
    <row r="68821">
      <c r="A68821" t="inlineStr">
        <is>
          <t>melaniemakes.com</t>
        </is>
      </c>
      <c r="B68821" t="n">
        <v>571</v>
      </c>
    </row>
    <row r="68822">
      <c r="A68822" t="inlineStr">
        <is>
          <t>knoxvillemoms.com</t>
        </is>
      </c>
      <c r="B68822" t="n">
        <v>571</v>
      </c>
    </row>
    <row r="68823">
      <c r="A68823" t="inlineStr">
        <is>
          <t>austin.com</t>
        </is>
      </c>
      <c r="B68823" t="n">
        <v>571</v>
      </c>
    </row>
    <row r="68824">
      <c r="A68824" t="inlineStr">
        <is>
          <t>www.wintips.org</t>
        </is>
      </c>
      <c r="B68824" t="n">
        <v>571</v>
      </c>
    </row>
    <row r="68825">
      <c r="A68825" t="inlineStr">
        <is>
          <t>manilashaker.com</t>
        </is>
      </c>
      <c r="B68825" t="n">
        <v>571</v>
      </c>
    </row>
    <row r="68826">
      <c r="A68826" t="inlineStr">
        <is>
          <t>stoptrophyhuntingnow.files.wordpress.com</t>
        </is>
      </c>
      <c r="B68826" t="n">
        <v>571</v>
      </c>
    </row>
    <row r="68827">
      <c r="A68827" t="inlineStr">
        <is>
          <t>www.thebeautyintherocks.com</t>
        </is>
      </c>
      <c r="B68827" t="n">
        <v>571</v>
      </c>
    </row>
    <row r="68828">
      <c r="A68828" t="inlineStr">
        <is>
          <t>www.lightessentials.com</t>
        </is>
      </c>
      <c r="B68828" t="n">
        <v>571</v>
      </c>
    </row>
    <row r="68829">
      <c r="A68829" t="inlineStr">
        <is>
          <t>www.awardsandtrophies.com.au</t>
        </is>
      </c>
      <c r="B68829" t="n">
        <v>571</v>
      </c>
    </row>
    <row r="68830">
      <c r="A68830" t="inlineStr">
        <is>
          <t>tyanr.com</t>
        </is>
      </c>
      <c r="B68830" t="n">
        <v>571</v>
      </c>
    </row>
    <row r="68831">
      <c r="A68831" t="inlineStr">
        <is>
          <t>10mosttoday.com</t>
        </is>
      </c>
      <c r="B68831" t="n">
        <v>571</v>
      </c>
    </row>
    <row r="68832">
      <c r="A68832" t="inlineStr">
        <is>
          <t>womenridersnow.com</t>
        </is>
      </c>
      <c r="B68832" t="n">
        <v>571</v>
      </c>
    </row>
    <row r="68833">
      <c r="A68833" t="inlineStr">
        <is>
          <t>gingamegun.com</t>
        </is>
      </c>
      <c r="B68833" t="n">
        <v>571</v>
      </c>
    </row>
    <row r="68834">
      <c r="A68834" t="inlineStr">
        <is>
          <t>cmsassets.public.gr</t>
        </is>
      </c>
      <c r="B68834" t="n">
        <v>571</v>
      </c>
    </row>
    <row r="68835">
      <c r="A68835" t="inlineStr">
        <is>
          <t>pushliving.com</t>
        </is>
      </c>
      <c r="B68835" t="n">
        <v>571</v>
      </c>
    </row>
    <row r="68836">
      <c r="A68836" t="inlineStr">
        <is>
          <t>www.veganbeautyreview.com</t>
        </is>
      </c>
      <c r="B68836" t="n">
        <v>571</v>
      </c>
    </row>
    <row r="68837">
      <c r="A68837" t="inlineStr">
        <is>
          <t>www.auto-data.net</t>
        </is>
      </c>
      <c r="B68837" t="n">
        <v>571</v>
      </c>
    </row>
    <row r="68838">
      <c r="A68838" t="inlineStr">
        <is>
          <t>www.markuslupfer.com</t>
        </is>
      </c>
      <c r="B68838" t="n">
        <v>571</v>
      </c>
    </row>
    <row r="68839">
      <c r="A68839" t="inlineStr">
        <is>
          <t>5.api.artsmia.org</t>
        </is>
      </c>
      <c r="B68839" t="n">
        <v>571</v>
      </c>
    </row>
    <row r="68840">
      <c r="A68840" t="inlineStr">
        <is>
          <t>www.greenfunstore.com</t>
        </is>
      </c>
      <c r="B68840" t="n">
        <v>571</v>
      </c>
    </row>
    <row r="68841">
      <c r="A68841" t="inlineStr">
        <is>
          <t>www.cbdmovers.com.au</t>
        </is>
      </c>
      <c r="B68841" t="n">
        <v>571</v>
      </c>
    </row>
    <row r="68842">
      <c r="A68842" t="inlineStr">
        <is>
          <t>www.adventurecycling.org</t>
        </is>
      </c>
      <c r="B68842" t="n">
        <v>571</v>
      </c>
    </row>
    <row r="68843">
      <c r="A68843" t="inlineStr">
        <is>
          <t>www.pullthetrigger.co.uk</t>
        </is>
      </c>
      <c r="B68843" t="n">
        <v>571</v>
      </c>
    </row>
    <row r="68844">
      <c r="A68844" t="inlineStr">
        <is>
          <t>essemcreatives.com</t>
        </is>
      </c>
      <c r="B68844" t="n">
        <v>571</v>
      </c>
    </row>
    <row r="68845">
      <c r="A68845" t="inlineStr">
        <is>
          <t>www.kingaroyaccommodation.com</t>
        </is>
      </c>
      <c r="B68845" t="n">
        <v>571</v>
      </c>
    </row>
    <row r="68846">
      <c r="A68846" t="inlineStr">
        <is>
          <t>www.sftourismtips.com</t>
        </is>
      </c>
      <c r="B68846" t="n">
        <v>570</v>
      </c>
    </row>
    <row r="68847">
      <c r="A68847" t="inlineStr">
        <is>
          <t>24hrsnewsworld.com</t>
        </is>
      </c>
      <c r="B68847" t="n">
        <v>570</v>
      </c>
    </row>
    <row r="68848">
      <c r="A68848" t="inlineStr">
        <is>
          <t>elderhsquill.org</t>
        </is>
      </c>
      <c r="B68848" t="n">
        <v>570</v>
      </c>
    </row>
    <row r="68849">
      <c r="A68849" t="inlineStr">
        <is>
          <t>www.foampositeshoe.net</t>
        </is>
      </c>
      <c r="B68849" t="n">
        <v>570</v>
      </c>
    </row>
    <row r="68850">
      <c r="A68850" t="inlineStr">
        <is>
          <t>globalcityliving.com</t>
        </is>
      </c>
      <c r="B68850" t="n">
        <v>570</v>
      </c>
    </row>
    <row r="68851">
      <c r="A68851" t="inlineStr">
        <is>
          <t>www.outofmybubble.co.uk</t>
        </is>
      </c>
      <c r="B68851" t="n">
        <v>570</v>
      </c>
    </row>
    <row r="68852">
      <c r="A68852" t="inlineStr">
        <is>
          <t>www.nakedape.uk.com</t>
        </is>
      </c>
      <c r="B68852" t="n">
        <v>570</v>
      </c>
    </row>
    <row r="68853">
      <c r="A68853" t="inlineStr">
        <is>
          <t>s.drom.ru</t>
        </is>
      </c>
      <c r="B68853" t="n">
        <v>570</v>
      </c>
    </row>
    <row r="68854">
      <c r="A68854" t="inlineStr">
        <is>
          <t>images.cosmopolitan.de</t>
        </is>
      </c>
      <c r="B68854" t="n">
        <v>570</v>
      </c>
    </row>
    <row r="68855">
      <c r="A68855" t="inlineStr">
        <is>
          <t>www.monouso.fr</t>
        </is>
      </c>
      <c r="B68855" t="n">
        <v>570</v>
      </c>
    </row>
    <row r="68856">
      <c r="A68856" t="inlineStr">
        <is>
          <t>sun9-53.userapi.com</t>
        </is>
      </c>
      <c r="B68856" t="n">
        <v>570</v>
      </c>
    </row>
    <row r="68857">
      <c r="A68857" t="inlineStr">
        <is>
          <t>oneonlinegames.com</t>
        </is>
      </c>
      <c r="B68857" t="n">
        <v>570</v>
      </c>
    </row>
    <row r="68858">
      <c r="A68858" t="inlineStr">
        <is>
          <t>cdn.rebell.com</t>
        </is>
      </c>
      <c r="B68858" t="n">
        <v>570</v>
      </c>
    </row>
    <row r="68859">
      <c r="A68859" t="inlineStr">
        <is>
          <t>dqif0xfu9mg0a.cloudfront.net</t>
        </is>
      </c>
      <c r="B68859" t="n">
        <v>570</v>
      </c>
    </row>
    <row r="68860">
      <c r="A68860" t="inlineStr">
        <is>
          <t>shopping-premiereavenue.com</t>
        </is>
      </c>
      <c r="B68860" t="n">
        <v>570</v>
      </c>
    </row>
    <row r="68861">
      <c r="A68861" t="inlineStr">
        <is>
          <t>img.mta.ua</t>
        </is>
      </c>
      <c r="B68861" t="n">
        <v>570</v>
      </c>
    </row>
    <row r="68862">
      <c r="A68862" t="inlineStr">
        <is>
          <t>www.jascodist.co.nz</t>
        </is>
      </c>
      <c r="B68862" t="n">
        <v>570</v>
      </c>
    </row>
    <row r="68863">
      <c r="A68863" t="inlineStr">
        <is>
          <t>6be67b02b3f2f94b730f-1d243c307c48bf659b46c019da7d95c0.ssl.cf3.rackcdn.com</t>
        </is>
      </c>
      <c r="B68863" t="n">
        <v>570</v>
      </c>
    </row>
    <row r="68864">
      <c r="A68864" t="inlineStr">
        <is>
          <t>www.ithika.com.au</t>
        </is>
      </c>
      <c r="B68864" t="n">
        <v>570</v>
      </c>
    </row>
    <row r="68865">
      <c r="A68865" t="inlineStr">
        <is>
          <t>ww2.rspb.org.uk</t>
        </is>
      </c>
      <c r="B68865" t="n">
        <v>570</v>
      </c>
    </row>
    <row r="68866">
      <c r="A68866" t="inlineStr">
        <is>
          <t>www.lemondedubagage.com</t>
        </is>
      </c>
      <c r="B68866" t="n">
        <v>570</v>
      </c>
    </row>
    <row r="68867">
      <c r="A68867" t="inlineStr">
        <is>
          <t>hercanberra.com.au</t>
        </is>
      </c>
      <c r="B68867" t="n">
        <v>570</v>
      </c>
    </row>
    <row r="68868">
      <c r="A68868" t="inlineStr">
        <is>
          <t>671779.smushcdn.com</t>
        </is>
      </c>
      <c r="B68868" t="n">
        <v>570</v>
      </c>
    </row>
    <row r="68869">
      <c r="A68869" t="inlineStr">
        <is>
          <t>carlacorp.com</t>
        </is>
      </c>
      <c r="B68869" t="n">
        <v>570</v>
      </c>
    </row>
    <row r="68870">
      <c r="A68870" t="inlineStr">
        <is>
          <t>cdn3.blovcdn.com</t>
        </is>
      </c>
      <c r="B68870" t="n">
        <v>570</v>
      </c>
    </row>
    <row r="68871">
      <c r="A68871" t="inlineStr">
        <is>
          <t>img.acuitybrands.com</t>
        </is>
      </c>
      <c r="B68871" t="n">
        <v>570</v>
      </c>
    </row>
    <row r="68872">
      <c r="A68872" t="inlineStr">
        <is>
          <t>www.savethestudent.org</t>
        </is>
      </c>
      <c r="B68872" t="n">
        <v>570</v>
      </c>
    </row>
    <row r="68873">
      <c r="A68873" t="inlineStr">
        <is>
          <t>carolinahoneybees.com</t>
        </is>
      </c>
      <c r="B68873" t="n">
        <v>570</v>
      </c>
    </row>
    <row r="68874">
      <c r="A68874" t="inlineStr">
        <is>
          <t>www.concerttour.us</t>
        </is>
      </c>
      <c r="B68874" t="n">
        <v>570</v>
      </c>
    </row>
    <row r="68875">
      <c r="A68875" t="inlineStr">
        <is>
          <t>www.xtremegaminerd.com</t>
        </is>
      </c>
      <c r="B68875" t="n">
        <v>570</v>
      </c>
    </row>
    <row r="68876">
      <c r="A68876" t="inlineStr">
        <is>
          <t>bignadaquasar.files.wordpress.com</t>
        </is>
      </c>
      <c r="B68876" t="n">
        <v>570</v>
      </c>
    </row>
    <row r="68877">
      <c r="A68877" t="inlineStr">
        <is>
          <t>nymland.com</t>
        </is>
      </c>
      <c r="B68877" t="n">
        <v>570</v>
      </c>
    </row>
    <row r="68878">
      <c r="A68878" t="inlineStr">
        <is>
          <t>conservationcubclub.com</t>
        </is>
      </c>
      <c r="B68878" t="n">
        <v>570</v>
      </c>
    </row>
    <row r="68879">
      <c r="A68879" t="inlineStr">
        <is>
          <t>thecybersecurity.news</t>
        </is>
      </c>
      <c r="B68879" t="n">
        <v>570</v>
      </c>
    </row>
    <row r="68880">
      <c r="A68880" t="inlineStr">
        <is>
          <t>www.hillsborofreepress.com</t>
        </is>
      </c>
      <c r="B68880" t="n">
        <v>570</v>
      </c>
    </row>
    <row r="68881">
      <c r="A68881" t="inlineStr">
        <is>
          <t>tapphong.com</t>
        </is>
      </c>
      <c r="B68881" t="n">
        <v>570</v>
      </c>
    </row>
    <row r="68882">
      <c r="A68882" t="inlineStr">
        <is>
          <t>12gg9q1r8xel1tmiz0218wpd-wpengine.netdna-ssl.com</t>
        </is>
      </c>
      <c r="B68882" t="n">
        <v>570</v>
      </c>
    </row>
    <row r="68883">
      <c r="A68883" t="inlineStr">
        <is>
          <t>www.mccarthyandstoneresales.co.uk</t>
        </is>
      </c>
      <c r="B68883" t="n">
        <v>570</v>
      </c>
    </row>
    <row r="68884">
      <c r="A68884" t="inlineStr">
        <is>
          <t>www.drawingteachers.com</t>
        </is>
      </c>
      <c r="B68884" t="n">
        <v>570</v>
      </c>
    </row>
    <row r="68885">
      <c r="A68885" t="inlineStr">
        <is>
          <t>www.m4tuning.com</t>
        </is>
      </c>
      <c r="B68885" t="n">
        <v>570</v>
      </c>
    </row>
    <row r="68886">
      <c r="A68886" t="inlineStr">
        <is>
          <t>www.info24android.com</t>
        </is>
      </c>
      <c r="B68886" t="n">
        <v>570</v>
      </c>
    </row>
    <row r="68887">
      <c r="A68887" t="inlineStr">
        <is>
          <t>europajewelers.com</t>
        </is>
      </c>
      <c r="B68887" t="n">
        <v>570</v>
      </c>
    </row>
    <row r="68888">
      <c r="A68888" t="inlineStr">
        <is>
          <t>greenamerica.org</t>
        </is>
      </c>
      <c r="B68888" t="n">
        <v>570</v>
      </c>
    </row>
    <row r="68889">
      <c r="A68889" t="inlineStr">
        <is>
          <t>salkeiz.k12.or.us</t>
        </is>
      </c>
      <c r="B68889" t="n">
        <v>570</v>
      </c>
    </row>
    <row r="68890">
      <c r="A68890" t="inlineStr">
        <is>
          <t>www.mjplastics.co.uk</t>
        </is>
      </c>
      <c r="B68890" t="n">
        <v>570</v>
      </c>
    </row>
    <row r="68891">
      <c r="A68891" t="inlineStr">
        <is>
          <t>static4.eroyalfashion.com</t>
        </is>
      </c>
      <c r="B68891" t="n">
        <v>570</v>
      </c>
    </row>
    <row r="68892">
      <c r="A68892" t="inlineStr">
        <is>
          <t>www.pak101.com</t>
        </is>
      </c>
      <c r="B68892" t="n">
        <v>570</v>
      </c>
    </row>
    <row r="68893">
      <c r="A68893" t="inlineStr">
        <is>
          <t>cdn.saffire.com</t>
        </is>
      </c>
      <c r="B68893" t="n">
        <v>570</v>
      </c>
    </row>
    <row r="68894">
      <c r="A68894" t="inlineStr">
        <is>
          <t>www.amijag.com</t>
        </is>
      </c>
      <c r="B68894" t="n">
        <v>570</v>
      </c>
    </row>
    <row r="68895">
      <c r="A68895" t="inlineStr">
        <is>
          <t>everyoffers.com</t>
        </is>
      </c>
      <c r="B68895" t="n">
        <v>570</v>
      </c>
    </row>
    <row r="68896">
      <c r="A68896" t="inlineStr">
        <is>
          <t>images.freezersguide.biz</t>
        </is>
      </c>
      <c r="B68896" t="n">
        <v>570</v>
      </c>
    </row>
    <row r="68897">
      <c r="A68897" t="inlineStr">
        <is>
          <t>www.psddesigntemplates.com</t>
        </is>
      </c>
      <c r="B68897" t="n">
        <v>570</v>
      </c>
    </row>
    <row r="68898">
      <c r="A68898" t="inlineStr">
        <is>
          <t>descargar.games</t>
        </is>
      </c>
      <c r="B68898" t="n">
        <v>570</v>
      </c>
    </row>
    <row r="68899">
      <c r="A68899" t="inlineStr">
        <is>
          <t>gundata.org</t>
        </is>
      </c>
      <c r="B68899" t="n">
        <v>570</v>
      </c>
    </row>
    <row r="68900">
      <c r="A68900" t="inlineStr">
        <is>
          <t>media.liquorcms.com</t>
        </is>
      </c>
      <c r="B68900" t="n">
        <v>570</v>
      </c>
    </row>
    <row r="68901">
      <c r="A68901" t="inlineStr">
        <is>
          <t>www.am2pm.com</t>
        </is>
      </c>
      <c r="B68901" t="n">
        <v>570</v>
      </c>
    </row>
    <row r="68902">
      <c r="A68902" t="inlineStr">
        <is>
          <t>les4nages.com</t>
        </is>
      </c>
      <c r="B68902" t="n">
        <v>570</v>
      </c>
    </row>
    <row r="68903">
      <c r="A68903" t="inlineStr">
        <is>
          <t>icdn02.gayxxxperv.com</t>
        </is>
      </c>
      <c r="B68903" t="n">
        <v>570</v>
      </c>
    </row>
    <row r="68904">
      <c r="A68904" t="inlineStr">
        <is>
          <t>laughingkidslearn.com</t>
        </is>
      </c>
      <c r="B68904" t="n">
        <v>570</v>
      </c>
    </row>
    <row r="68905">
      <c r="A68905" t="inlineStr">
        <is>
          <t>christianfocus.s3-eu-west-1.amazonaws.com</t>
        </is>
      </c>
      <c r="B68905" t="n">
        <v>570</v>
      </c>
    </row>
    <row r="68906">
      <c r="A68906" t="inlineStr">
        <is>
          <t>images.kidsbike.biz</t>
        </is>
      </c>
      <c r="B68906" t="n">
        <v>570</v>
      </c>
    </row>
    <row r="68907">
      <c r="A68907" t="inlineStr">
        <is>
          <t>www.yahobby.com</t>
        </is>
      </c>
      <c r="B68907" t="n">
        <v>570</v>
      </c>
    </row>
    <row r="68908">
      <c r="A68908" t="inlineStr">
        <is>
          <t>sotrophy.com</t>
        </is>
      </c>
      <c r="B68908" t="n">
        <v>570</v>
      </c>
    </row>
    <row r="68909">
      <c r="A68909" t="inlineStr">
        <is>
          <t>caisafety.com</t>
        </is>
      </c>
      <c r="B68909" t="n">
        <v>570</v>
      </c>
    </row>
    <row r="68910">
      <c r="A68910" t="inlineStr">
        <is>
          <t>suvidhastores.com</t>
        </is>
      </c>
      <c r="B68910" t="n">
        <v>570</v>
      </c>
    </row>
    <row r="68911">
      <c r="A68911" t="inlineStr">
        <is>
          <t>123moviefree.sc</t>
        </is>
      </c>
      <c r="B68911" t="n">
        <v>570</v>
      </c>
    </row>
    <row r="68912">
      <c r="A68912" t="inlineStr">
        <is>
          <t>c.kiao.net</t>
        </is>
      </c>
      <c r="B68912" t="n">
        <v>570</v>
      </c>
    </row>
    <row r="68913">
      <c r="A68913" t="inlineStr">
        <is>
          <t>atsmod.net</t>
        </is>
      </c>
      <c r="B68913" t="n">
        <v>570</v>
      </c>
    </row>
    <row r="68914">
      <c r="A68914" t="inlineStr">
        <is>
          <t>images.rimontgo.com</t>
        </is>
      </c>
      <c r="B68914" t="n">
        <v>570</v>
      </c>
    </row>
    <row r="68915">
      <c r="A68915" t="inlineStr">
        <is>
          <t>www.small-screen.co.uk</t>
        </is>
      </c>
      <c r="B68915" t="n">
        <v>570</v>
      </c>
    </row>
    <row r="68916">
      <c r="A68916" t="inlineStr">
        <is>
          <t>victorianantiquesterling.com</t>
        </is>
      </c>
      <c r="B68916" t="n">
        <v>570</v>
      </c>
    </row>
    <row r="68917">
      <c r="A68917" t="inlineStr">
        <is>
          <t>websitesetup.org</t>
        </is>
      </c>
      <c r="B68917" t="n">
        <v>570</v>
      </c>
    </row>
    <row r="68918">
      <c r="A68918" t="inlineStr">
        <is>
          <t>www.baseball-reference.com</t>
        </is>
      </c>
      <c r="B68918" t="n">
        <v>570</v>
      </c>
    </row>
    <row r="68919">
      <c r="A68919" t="inlineStr">
        <is>
          <t>icdn02.jockgayporn.com</t>
        </is>
      </c>
      <c r="B68919" t="n">
        <v>570</v>
      </c>
    </row>
    <row r="68920">
      <c r="A68920" t="inlineStr">
        <is>
          <t>puppybuckets.com</t>
        </is>
      </c>
      <c r="B68920" t="n">
        <v>570</v>
      </c>
    </row>
    <row r="68921">
      <c r="A68921" t="inlineStr">
        <is>
          <t>images.hokma.com</t>
        </is>
      </c>
      <c r="B68921" t="n">
        <v>570</v>
      </c>
    </row>
    <row r="68922">
      <c r="A68922" t="inlineStr">
        <is>
          <t>www.unsealed4x4.com.au</t>
        </is>
      </c>
      <c r="B68922" t="n">
        <v>570</v>
      </c>
    </row>
    <row r="68923">
      <c r="A68923" t="inlineStr">
        <is>
          <t>fair.org</t>
        </is>
      </c>
      <c r="B68923" t="n">
        <v>570</v>
      </c>
    </row>
    <row r="68924">
      <c r="A68924" t="inlineStr">
        <is>
          <t>thebabyspot.ca</t>
        </is>
      </c>
      <c r="B68924" t="n">
        <v>570</v>
      </c>
    </row>
    <row r="68925">
      <c r="A68925" t="inlineStr">
        <is>
          <t>www.kylekelsoauctioneer.com</t>
        </is>
      </c>
      <c r="B68925" t="n">
        <v>570</v>
      </c>
    </row>
    <row r="68926">
      <c r="A68926" t="inlineStr">
        <is>
          <t>mlxc2ppl5vs2.i.optimole.com</t>
        </is>
      </c>
      <c r="B68926" t="n">
        <v>570</v>
      </c>
    </row>
    <row r="68927">
      <c r="A68927" t="inlineStr">
        <is>
          <t>www.animeoutline.com</t>
        </is>
      </c>
      <c r="B68927" t="n">
        <v>570</v>
      </c>
    </row>
    <row r="68928">
      <c r="A68928" t="inlineStr">
        <is>
          <t>sportingartisans.com</t>
        </is>
      </c>
      <c r="B68928" t="n">
        <v>570</v>
      </c>
    </row>
    <row r="68929">
      <c r="A68929" t="inlineStr">
        <is>
          <t>r.dam-img.rfdcontent.com</t>
        </is>
      </c>
      <c r="B68929" t="n">
        <v>570</v>
      </c>
    </row>
    <row r="68930">
      <c r="A68930" t="inlineStr">
        <is>
          <t>www.marcuslemonis.com</t>
        </is>
      </c>
      <c r="B68930" t="n">
        <v>570</v>
      </c>
    </row>
    <row r="68931">
      <c r="A68931" t="inlineStr">
        <is>
          <t>robinsdesign.net</t>
        </is>
      </c>
      <c r="B68931" t="n">
        <v>570</v>
      </c>
    </row>
    <row r="68932">
      <c r="A68932" t="inlineStr">
        <is>
          <t>img.helpforsmartphone.com</t>
        </is>
      </c>
      <c r="B68932" t="n">
        <v>570</v>
      </c>
    </row>
    <row r="68933">
      <c r="A68933" t="inlineStr">
        <is>
          <t>whooopsadaisy.com</t>
        </is>
      </c>
      <c r="B68933" t="n">
        <v>570</v>
      </c>
    </row>
    <row r="68934">
      <c r="A68934" t="inlineStr">
        <is>
          <t>lain.bgm.tv</t>
        </is>
      </c>
      <c r="B68934" t="n">
        <v>570</v>
      </c>
    </row>
    <row r="68935">
      <c r="A68935" t="inlineStr">
        <is>
          <t>lescoucdn3.bbstore.fr</t>
        </is>
      </c>
      <c r="B68935" t="n">
        <v>570</v>
      </c>
    </row>
    <row r="68936">
      <c r="A68936" t="inlineStr">
        <is>
          <t>metalstorm.net</t>
        </is>
      </c>
      <c r="B68936" t="n">
        <v>570</v>
      </c>
    </row>
    <row r="68937">
      <c r="A68937" t="inlineStr">
        <is>
          <t>www.u-sav.com</t>
        </is>
      </c>
      <c r="B68937" t="n">
        <v>570</v>
      </c>
    </row>
    <row r="68938">
      <c r="A68938" t="inlineStr">
        <is>
          <t>www.ballsports.com.au</t>
        </is>
      </c>
      <c r="B68938" t="n">
        <v>570</v>
      </c>
    </row>
    <row r="68939">
      <c r="A68939" t="inlineStr">
        <is>
          <t>gamestore.com.kw</t>
        </is>
      </c>
      <c r="B68939" t="n">
        <v>570</v>
      </c>
    </row>
    <row r="68940">
      <c r="A68940" t="inlineStr">
        <is>
          <t>www.funkyzilla.com</t>
        </is>
      </c>
      <c r="B68940" t="n">
        <v>570</v>
      </c>
    </row>
    <row r="68941">
      <c r="A68941" t="inlineStr">
        <is>
          <t>www.sportvision-slovenija.com</t>
        </is>
      </c>
      <c r="B68941" t="n">
        <v>570</v>
      </c>
    </row>
    <row r="68942">
      <c r="A68942" t="inlineStr">
        <is>
          <t>www.partsunknown.com</t>
        </is>
      </c>
      <c r="B68942" t="n">
        <v>570</v>
      </c>
    </row>
    <row r="68943">
      <c r="A68943" t="inlineStr">
        <is>
          <t>b0d07430132d8722059b-d693abfc0d8a2b9d81b9b38797e6b421.ssl.cf1.rackcdn.com</t>
        </is>
      </c>
      <c r="B68943" t="n">
        <v>570</v>
      </c>
    </row>
    <row r="68944">
      <c r="A68944" t="inlineStr">
        <is>
          <t>www.nstuffmusic.com</t>
        </is>
      </c>
      <c r="B68944" t="n">
        <v>569</v>
      </c>
    </row>
    <row r="68945">
      <c r="A68945" t="inlineStr">
        <is>
          <t>www.dierbergs.com</t>
        </is>
      </c>
      <c r="B68945" t="n">
        <v>569</v>
      </c>
    </row>
    <row r="68946">
      <c r="A68946" t="inlineStr">
        <is>
          <t>www.kaisan.com.br</t>
        </is>
      </c>
      <c r="B68946" t="n">
        <v>569</v>
      </c>
    </row>
    <row r="68947">
      <c r="A68947" t="inlineStr">
        <is>
          <t>www.vdb-waffen.de</t>
        </is>
      </c>
      <c r="B68947" t="n">
        <v>569</v>
      </c>
    </row>
    <row r="68948">
      <c r="A68948" t="inlineStr">
        <is>
          <t>csn.naekranie.pl</t>
        </is>
      </c>
      <c r="B68948" t="n">
        <v>569</v>
      </c>
    </row>
    <row r="68949">
      <c r="A68949" t="inlineStr">
        <is>
          <t>turk.estate</t>
        </is>
      </c>
      <c r="B68949" t="n">
        <v>569</v>
      </c>
    </row>
    <row r="68950">
      <c r="A68950" t="inlineStr">
        <is>
          <t>meups.com.br</t>
        </is>
      </c>
      <c r="B68950" t="n">
        <v>569</v>
      </c>
    </row>
    <row r="68951">
      <c r="A68951" t="inlineStr">
        <is>
          <t>fabric.kiev.ua</t>
        </is>
      </c>
      <c r="B68951" t="n">
        <v>569</v>
      </c>
    </row>
    <row r="68952">
      <c r="A68952" t="inlineStr">
        <is>
          <t>static.gamma.nl</t>
        </is>
      </c>
      <c r="B68952" t="n">
        <v>569</v>
      </c>
    </row>
    <row r="68953">
      <c r="A68953" t="inlineStr">
        <is>
          <t>www.analisidifesa.it</t>
        </is>
      </c>
      <c r="B68953" t="n">
        <v>569</v>
      </c>
    </row>
    <row r="68954">
      <c r="A68954" t="inlineStr">
        <is>
          <t>test.cdn.download.ams.birds.cornell.edu</t>
        </is>
      </c>
      <c r="B68954" t="n">
        <v>569</v>
      </c>
    </row>
    <row r="68955">
      <c r="A68955" t="inlineStr">
        <is>
          <t>easybuy.com.au</t>
        </is>
      </c>
      <c r="B68955" t="n">
        <v>569</v>
      </c>
    </row>
    <row r="68956">
      <c r="A68956" t="inlineStr">
        <is>
          <t>d3dqioy2sca31t.cloudfront.net</t>
        </is>
      </c>
      <c r="B68956" t="n">
        <v>569</v>
      </c>
    </row>
    <row r="68957">
      <c r="A68957" t="inlineStr">
        <is>
          <t>carnegieendowment.org</t>
        </is>
      </c>
      <c r="B68957" t="n">
        <v>569</v>
      </c>
    </row>
    <row r="68958">
      <c r="A68958" t="inlineStr">
        <is>
          <t>www.unitedrocknations.com</t>
        </is>
      </c>
      <c r="B68958" t="n">
        <v>569</v>
      </c>
    </row>
    <row r="68959">
      <c r="A68959" t="inlineStr">
        <is>
          <t>static.4players.de</t>
        </is>
      </c>
      <c r="B68959" t="n">
        <v>569</v>
      </c>
    </row>
    <row r="68960">
      <c r="A68960" t="inlineStr">
        <is>
          <t>iheartalice.com</t>
        </is>
      </c>
      <c r="B68960" t="n">
        <v>569</v>
      </c>
    </row>
    <row r="68961">
      <c r="A68961" t="inlineStr">
        <is>
          <t>arpost.co</t>
        </is>
      </c>
      <c r="B68961" t="n">
        <v>569</v>
      </c>
    </row>
    <row r="68962">
      <c r="A68962" t="inlineStr">
        <is>
          <t>backroadramblers.com</t>
        </is>
      </c>
      <c r="B68962" t="n">
        <v>569</v>
      </c>
    </row>
    <row r="68963">
      <c r="A68963" t="inlineStr">
        <is>
          <t>horrorobsessive.com</t>
        </is>
      </c>
      <c r="B68963" t="n">
        <v>569</v>
      </c>
    </row>
    <row r="68964">
      <c r="A68964" t="inlineStr">
        <is>
          <t>imgs.monitamis.com</t>
        </is>
      </c>
      <c r="B68964" t="n">
        <v>569</v>
      </c>
    </row>
    <row r="68965">
      <c r="A68965" t="inlineStr">
        <is>
          <t>thegreendivas.com</t>
        </is>
      </c>
      <c r="B68965" t="n">
        <v>569</v>
      </c>
    </row>
    <row r="68966">
      <c r="A68966" t="inlineStr">
        <is>
          <t>archive.boston.com</t>
        </is>
      </c>
      <c r="B68966" t="n">
        <v>569</v>
      </c>
    </row>
    <row r="68967">
      <c r="A68967" t="inlineStr">
        <is>
          <t>hoosierhistorylive.org</t>
        </is>
      </c>
      <c r="B68967" t="n">
        <v>569</v>
      </c>
    </row>
    <row r="68968">
      <c r="A68968" t="inlineStr">
        <is>
          <t>www.rit.edu</t>
        </is>
      </c>
      <c r="B68968" t="n">
        <v>569</v>
      </c>
    </row>
    <row r="68969">
      <c r="A68969" t="inlineStr">
        <is>
          <t>basilmomma.com</t>
        </is>
      </c>
      <c r="B68969" t="n">
        <v>569</v>
      </c>
    </row>
    <row r="68970">
      <c r="A68970" t="inlineStr">
        <is>
          <t>www.byui.edu</t>
        </is>
      </c>
      <c r="B68970" t="n">
        <v>569</v>
      </c>
    </row>
    <row r="68971">
      <c r="A68971" t="inlineStr">
        <is>
          <t>us.kanalgratis.se</t>
        </is>
      </c>
      <c r="B68971" t="n">
        <v>569</v>
      </c>
    </row>
    <row r="68972">
      <c r="A68972" t="inlineStr">
        <is>
          <t>www.expatriates.com</t>
        </is>
      </c>
      <c r="B68972" t="n">
        <v>569</v>
      </c>
    </row>
    <row r="68973">
      <c r="A68973" t="inlineStr">
        <is>
          <t>www.alfredstate.edu</t>
        </is>
      </c>
      <c r="B68973" t="n">
        <v>569</v>
      </c>
    </row>
    <row r="68974">
      <c r="A68974" t="inlineStr">
        <is>
          <t>www.michaelkorsoutletclearance.us.org</t>
        </is>
      </c>
      <c r="B68974" t="n">
        <v>569</v>
      </c>
    </row>
    <row r="68975">
      <c r="A68975" t="inlineStr">
        <is>
          <t>terrisnotebook.files.wordpress.com</t>
        </is>
      </c>
      <c r="B68975" t="n">
        <v>569</v>
      </c>
    </row>
    <row r="68976">
      <c r="A68976" t="inlineStr">
        <is>
          <t>images.coach.com</t>
        </is>
      </c>
      <c r="B68976" t="n">
        <v>569</v>
      </c>
    </row>
    <row r="68977">
      <c r="A68977" t="inlineStr">
        <is>
          <t>www.real-locator.com</t>
        </is>
      </c>
      <c r="B68977" t="n">
        <v>569</v>
      </c>
    </row>
    <row r="68978">
      <c r="A68978" t="inlineStr">
        <is>
          <t>www.labonnepointure.fr</t>
        </is>
      </c>
      <c r="B68978" t="n">
        <v>569</v>
      </c>
    </row>
    <row r="68979">
      <c r="A68979" t="inlineStr">
        <is>
          <t>obrag.org</t>
        </is>
      </c>
      <c r="B68979" t="n">
        <v>569</v>
      </c>
    </row>
    <row r="68980">
      <c r="A68980" t="inlineStr">
        <is>
          <t>www.hillspet.ca</t>
        </is>
      </c>
      <c r="B68980" t="n">
        <v>569</v>
      </c>
    </row>
    <row r="68981">
      <c r="A68981" t="inlineStr">
        <is>
          <t>www.chinabalustrade.com</t>
        </is>
      </c>
      <c r="B68981" t="n">
        <v>569</v>
      </c>
    </row>
    <row r="68982">
      <c r="A68982" t="inlineStr">
        <is>
          <t>www.museumreplicas.com</t>
        </is>
      </c>
      <c r="B68982" t="n">
        <v>569</v>
      </c>
    </row>
    <row r="68983">
      <c r="A68983" t="inlineStr">
        <is>
          <t>images.viewit.ca</t>
        </is>
      </c>
      <c r="B68983" t="n">
        <v>569</v>
      </c>
    </row>
    <row r="68984">
      <c r="A68984" t="inlineStr">
        <is>
          <t>files.playa.pl</t>
        </is>
      </c>
      <c r="B68984" t="n">
        <v>569</v>
      </c>
    </row>
    <row r="68985">
      <c r="A68985" t="inlineStr">
        <is>
          <t>islam-clothing.com</t>
        </is>
      </c>
      <c r="B68985" t="n">
        <v>569</v>
      </c>
    </row>
    <row r="68986">
      <c r="A68986" t="inlineStr">
        <is>
          <t>www.vansshop.hu</t>
        </is>
      </c>
      <c r="B68986" t="n">
        <v>569</v>
      </c>
    </row>
    <row r="68987">
      <c r="A68987" t="inlineStr">
        <is>
          <t>www.rvmobileinternet.com</t>
        </is>
      </c>
      <c r="B68987" t="n">
        <v>569</v>
      </c>
    </row>
    <row r="68988">
      <c r="A68988" t="inlineStr">
        <is>
          <t>onlinesafetydepot.com</t>
        </is>
      </c>
      <c r="B68988" t="n">
        <v>569</v>
      </c>
    </row>
    <row r="68989">
      <c r="A68989" t="inlineStr">
        <is>
          <t>dojwn62xby8qn.cloudfront.net</t>
        </is>
      </c>
      <c r="B68989" t="n">
        <v>569</v>
      </c>
    </row>
    <row r="68990">
      <c r="A68990" t="inlineStr">
        <is>
          <t>png-2.vector.me</t>
        </is>
      </c>
      <c r="B68990" t="n">
        <v>569</v>
      </c>
    </row>
    <row r="68991">
      <c r="A68991" t="inlineStr">
        <is>
          <t>www.lalay.net</t>
        </is>
      </c>
      <c r="B68991" t="n">
        <v>569</v>
      </c>
    </row>
    <row r="68992">
      <c r="A68992" t="inlineStr">
        <is>
          <t>www.womenairmax.com</t>
        </is>
      </c>
      <c r="B68992" t="n">
        <v>569</v>
      </c>
    </row>
    <row r="68993">
      <c r="A68993" t="inlineStr">
        <is>
          <t>www.hx-caps.com</t>
        </is>
      </c>
      <c r="B68993" t="n">
        <v>569</v>
      </c>
    </row>
    <row r="68994">
      <c r="A68994" t="inlineStr">
        <is>
          <t>www.picosmeticsurgery.com</t>
        </is>
      </c>
      <c r="B68994" t="n">
        <v>569</v>
      </c>
    </row>
    <row r="68995">
      <c r="A68995" t="inlineStr">
        <is>
          <t>taylorfladgate40906.files.wordpress.com</t>
        </is>
      </c>
      <c r="B68995" t="n">
        <v>569</v>
      </c>
    </row>
    <row r="68996">
      <c r="A68996" t="inlineStr">
        <is>
          <t>s1055.lnwfile.com</t>
        </is>
      </c>
      <c r="B68996" t="n">
        <v>569</v>
      </c>
    </row>
    <row r="68997">
      <c r="A68997" t="inlineStr">
        <is>
          <t>www.partsgeek.com</t>
        </is>
      </c>
      <c r="B68997" t="n">
        <v>569</v>
      </c>
    </row>
    <row r="68998">
      <c r="A68998" t="inlineStr">
        <is>
          <t>www.allegromicro.com</t>
        </is>
      </c>
      <c r="B68998" t="n">
        <v>569</v>
      </c>
    </row>
    <row r="68999">
      <c r="A68999" t="inlineStr">
        <is>
          <t>www.festi.fr</t>
        </is>
      </c>
      <c r="B68999" t="n">
        <v>569</v>
      </c>
    </row>
    <row r="69000">
      <c r="A69000" t="inlineStr">
        <is>
          <t>www.speedyspares.com</t>
        </is>
      </c>
      <c r="B69000" t="n">
        <v>569</v>
      </c>
    </row>
    <row r="69001">
      <c r="A69001" t="inlineStr">
        <is>
          <t>images.indialisted.com</t>
        </is>
      </c>
      <c r="B69001" t="n">
        <v>569</v>
      </c>
    </row>
    <row r="69002">
      <c r="A69002" t="inlineStr">
        <is>
          <t>www.informatica.com</t>
        </is>
      </c>
      <c r="B69002" t="n">
        <v>569</v>
      </c>
    </row>
    <row r="69003">
      <c r="A69003" t="inlineStr">
        <is>
          <t>images.porndull.net</t>
        </is>
      </c>
      <c r="B69003" t="n">
        <v>569</v>
      </c>
    </row>
    <row r="69004">
      <c r="A69004" t="inlineStr">
        <is>
          <t>montkid.com</t>
        </is>
      </c>
      <c r="B69004" t="n">
        <v>569</v>
      </c>
    </row>
    <row r="69005">
      <c r="A69005" t="inlineStr">
        <is>
          <t>yellowbarnwellness.com</t>
        </is>
      </c>
      <c r="B69005" t="n">
        <v>569</v>
      </c>
    </row>
    <row r="69006">
      <c r="A69006" t="inlineStr">
        <is>
          <t>www.signnow.com</t>
        </is>
      </c>
      <c r="B69006" t="n">
        <v>569</v>
      </c>
    </row>
    <row r="69007">
      <c r="A69007" t="inlineStr">
        <is>
          <t>speedy.jewlr.com</t>
        </is>
      </c>
      <c r="B69007" t="n">
        <v>569</v>
      </c>
    </row>
    <row r="69008">
      <c r="A69008" t="inlineStr">
        <is>
          <t>dx41nk9nsacii.cloudfront.net</t>
        </is>
      </c>
      <c r="B69008" t="n">
        <v>569</v>
      </c>
    </row>
    <row r="69009">
      <c r="A69009" t="inlineStr">
        <is>
          <t>di-uploads-pod1.s3.amazonaws.com</t>
        </is>
      </c>
      <c r="B69009" t="n">
        <v>569</v>
      </c>
    </row>
    <row r="69010">
      <c r="A69010" t="inlineStr">
        <is>
          <t>builders.tools4.co.za</t>
        </is>
      </c>
      <c r="B69010" t="n">
        <v>569</v>
      </c>
    </row>
    <row r="69011">
      <c r="A69011" t="inlineStr">
        <is>
          <t>esmesalon.com</t>
        </is>
      </c>
      <c r="B69011" t="n">
        <v>569</v>
      </c>
    </row>
    <row r="69012">
      <c r="A69012" t="inlineStr">
        <is>
          <t>2b9sqw2iiqxr36ntqa1exnal-wpengine.netdna-ssl.com</t>
        </is>
      </c>
      <c r="B69012" t="n">
        <v>569</v>
      </c>
    </row>
    <row r="69013">
      <c r="A69013" t="inlineStr">
        <is>
          <t>wmznlejcfq.s3-ap-southeast-1.amazonaws.com</t>
        </is>
      </c>
      <c r="B69013" t="n">
        <v>569</v>
      </c>
    </row>
    <row r="69014">
      <c r="A69014" t="inlineStr">
        <is>
          <t>cdn.squats.in</t>
        </is>
      </c>
      <c r="B69014" t="n">
        <v>569</v>
      </c>
    </row>
    <row r="69015">
      <c r="A69015" t="inlineStr">
        <is>
          <t>0.kixify.com</t>
        </is>
      </c>
      <c r="B69015" t="n">
        <v>569</v>
      </c>
    </row>
    <row r="69016">
      <c r="A69016" t="inlineStr">
        <is>
          <t>www.cms.vietnamcoracle.com</t>
        </is>
      </c>
      <c r="B69016" t="n">
        <v>569</v>
      </c>
    </row>
    <row r="69017">
      <c r="A69017" t="inlineStr">
        <is>
          <t>www.approach-outdoor.com</t>
        </is>
      </c>
      <c r="B69017" t="n">
        <v>569</v>
      </c>
    </row>
    <row r="69018">
      <c r="A69018" t="inlineStr">
        <is>
          <t>images.yourworldt-shirt.com</t>
        </is>
      </c>
      <c r="B69018" t="n">
        <v>569</v>
      </c>
    </row>
    <row r="69019">
      <c r="A69019" t="inlineStr">
        <is>
          <t>www.vintagemovieposters.co.uk</t>
        </is>
      </c>
      <c r="B69019" t="n">
        <v>569</v>
      </c>
    </row>
    <row r="69020">
      <c r="A69020" t="inlineStr">
        <is>
          <t>www.economywatch.com</t>
        </is>
      </c>
      <c r="B69020" t="n">
        <v>569</v>
      </c>
    </row>
    <row r="69021">
      <c r="A69021" t="inlineStr">
        <is>
          <t>spyj82wkesvym5c49l0szbra-wpengine.netdna-ssl.com</t>
        </is>
      </c>
      <c r="B69021" t="n">
        <v>569</v>
      </c>
    </row>
    <row r="69022">
      <c r="A69022" t="inlineStr">
        <is>
          <t>logcabinkits.co.uk</t>
        </is>
      </c>
      <c r="B69022" t="n">
        <v>569</v>
      </c>
    </row>
    <row r="69023">
      <c r="A69023" t="inlineStr">
        <is>
          <t>www.pasveeronline.nl</t>
        </is>
      </c>
      <c r="B69023" t="n">
        <v>569</v>
      </c>
    </row>
    <row r="69024">
      <c r="A69024" t="inlineStr">
        <is>
          <t>asbarez.com</t>
        </is>
      </c>
      <c r="B69024" t="n">
        <v>569</v>
      </c>
    </row>
    <row r="69025">
      <c r="A69025" t="inlineStr">
        <is>
          <t>img.craftpix.net</t>
        </is>
      </c>
      <c r="B69025" t="n">
        <v>569</v>
      </c>
    </row>
    <row r="69026">
      <c r="A69026" t="inlineStr">
        <is>
          <t>www.luxurycroatia.com</t>
        </is>
      </c>
      <c r="B69026" t="n">
        <v>569</v>
      </c>
    </row>
    <row r="69027">
      <c r="A69027" t="inlineStr">
        <is>
          <t>www.idem.sk</t>
        </is>
      </c>
      <c r="B69027" t="n">
        <v>569</v>
      </c>
    </row>
    <row r="69028">
      <c r="A69028" t="inlineStr">
        <is>
          <t>menformenblog.com</t>
        </is>
      </c>
      <c r="B69028" t="n">
        <v>569</v>
      </c>
    </row>
    <row r="69029">
      <c r="A69029" t="inlineStr">
        <is>
          <t>www.bloominghomestead.com</t>
        </is>
      </c>
      <c r="B69029" t="n">
        <v>569</v>
      </c>
    </row>
    <row r="69030">
      <c r="A69030" t="inlineStr">
        <is>
          <t>www.cabinplace.com</t>
        </is>
      </c>
      <c r="B69030" t="n">
        <v>569</v>
      </c>
    </row>
    <row r="69031">
      <c r="A69031" t="inlineStr">
        <is>
          <t>97knqa-4szw5e60bwwz.cloudmaestro.com</t>
        </is>
      </c>
      <c r="B69031" t="n">
        <v>569</v>
      </c>
    </row>
    <row r="69032">
      <c r="A69032" t="inlineStr">
        <is>
          <t>diamondtreats.co.uk</t>
        </is>
      </c>
      <c r="B69032" t="n">
        <v>569</v>
      </c>
    </row>
    <row r="69033">
      <c r="A69033" t="inlineStr">
        <is>
          <t>www.kcedventures.com</t>
        </is>
      </c>
      <c r="B69033" t="n">
        <v>569</v>
      </c>
    </row>
    <row r="69034">
      <c r="A69034" t="inlineStr">
        <is>
          <t>therealfashionista.com</t>
        </is>
      </c>
      <c r="B69034" t="n">
        <v>569</v>
      </c>
    </row>
    <row r="69035">
      <c r="A69035" t="inlineStr">
        <is>
          <t>onlinedealit.com</t>
        </is>
      </c>
      <c r="B69035" t="n">
        <v>569</v>
      </c>
    </row>
    <row r="69036">
      <c r="A69036" t="inlineStr">
        <is>
          <t>www.traditionaliconoclast.com</t>
        </is>
      </c>
      <c r="B69036" t="n">
        <v>569</v>
      </c>
    </row>
    <row r="69037">
      <c r="A69037" t="inlineStr">
        <is>
          <t>bigego.com</t>
        </is>
      </c>
      <c r="B69037" t="n">
        <v>569</v>
      </c>
    </row>
    <row r="69038">
      <c r="A69038" t="inlineStr">
        <is>
          <t>www.daviddarling.info</t>
        </is>
      </c>
      <c r="B69038" t="n">
        <v>569</v>
      </c>
    </row>
    <row r="69039">
      <c r="A69039" t="inlineStr">
        <is>
          <t>musicappblog.com</t>
        </is>
      </c>
      <c r="B69039" t="n">
        <v>569</v>
      </c>
    </row>
    <row r="69040">
      <c r="A69040" t="inlineStr">
        <is>
          <t>cdn.mythemeshop.com</t>
        </is>
      </c>
      <c r="B69040" t="n">
        <v>569</v>
      </c>
    </row>
    <row r="69041">
      <c r="A69041" t="inlineStr">
        <is>
          <t>www.alliedmoulded.com</t>
        </is>
      </c>
      <c r="B69041" t="n">
        <v>569</v>
      </c>
    </row>
    <row r="69042">
      <c r="A69042" t="inlineStr">
        <is>
          <t>www.suzannecharles.co.uk</t>
        </is>
      </c>
      <c r="B69042" t="n">
        <v>569</v>
      </c>
    </row>
    <row r="69043">
      <c r="A69043" t="inlineStr">
        <is>
          <t>www.kaika.com.au</t>
        </is>
      </c>
      <c r="B69043" t="n">
        <v>569</v>
      </c>
    </row>
    <row r="69044">
      <c r="A69044" t="inlineStr">
        <is>
          <t>z5complexe.fr</t>
        </is>
      </c>
      <c r="B69044" t="n">
        <v>569</v>
      </c>
    </row>
    <row r="69045">
      <c r="A69045" t="inlineStr">
        <is>
          <t>www.lifeinvestments.co.uk</t>
        </is>
      </c>
      <c r="B69045" t="n">
        <v>569</v>
      </c>
    </row>
    <row r="69046">
      <c r="A69046" t="inlineStr">
        <is>
          <t>www.londonperfect.com</t>
        </is>
      </c>
      <c r="B69046" t="n">
        <v>568</v>
      </c>
    </row>
    <row r="69047">
      <c r="A69047" t="inlineStr">
        <is>
          <t>www.cosyhomeblog.com</t>
        </is>
      </c>
      <c r="B69047" t="n">
        <v>568</v>
      </c>
    </row>
    <row r="69048">
      <c r="A69048" t="inlineStr">
        <is>
          <t>www.craftingcheerfully.com</t>
        </is>
      </c>
      <c r="B69048" t="n">
        <v>568</v>
      </c>
    </row>
    <row r="69049">
      <c r="A69049" t="inlineStr">
        <is>
          <t>www.filmfare.com</t>
        </is>
      </c>
      <c r="B69049" t="n">
        <v>568</v>
      </c>
    </row>
    <row r="69050">
      <c r="A69050" t="inlineStr">
        <is>
          <t>badgeframe.com</t>
        </is>
      </c>
      <c r="B69050" t="n">
        <v>568</v>
      </c>
    </row>
    <row r="69051">
      <c r="A69051" t="inlineStr">
        <is>
          <t>ampers.org</t>
        </is>
      </c>
      <c r="B69051" t="n">
        <v>568</v>
      </c>
    </row>
    <row r="69052">
      <c r="A69052" t="inlineStr">
        <is>
          <t>www.fyneboatkits.co.uk</t>
        </is>
      </c>
      <c r="B69052" t="n">
        <v>568</v>
      </c>
    </row>
    <row r="69053">
      <c r="A69053" t="inlineStr">
        <is>
          <t>hobbydocbox.com</t>
        </is>
      </c>
      <c r="B69053" t="n">
        <v>568</v>
      </c>
    </row>
    <row r="69054">
      <c r="A69054" t="inlineStr">
        <is>
          <t>cdn.myauto.ua</t>
        </is>
      </c>
      <c r="B69054" t="n">
        <v>568</v>
      </c>
    </row>
    <row r="69055">
      <c r="A69055" t="inlineStr">
        <is>
          <t>l.rapimg.com</t>
        </is>
      </c>
      <c r="B69055" t="n">
        <v>568</v>
      </c>
    </row>
    <row r="69056">
      <c r="A69056" t="inlineStr">
        <is>
          <t>shop12-makeshop.akamaized.net</t>
        </is>
      </c>
      <c r="B69056" t="n">
        <v>568</v>
      </c>
    </row>
    <row r="69057">
      <c r="A69057" t="inlineStr">
        <is>
          <t>img.hx2cars.com</t>
        </is>
      </c>
      <c r="B69057" t="n">
        <v>568</v>
      </c>
    </row>
    <row r="69058">
      <c r="A69058" t="inlineStr">
        <is>
          <t>cont5.naekranie.pl</t>
        </is>
      </c>
      <c r="B69058" t="n">
        <v>568</v>
      </c>
    </row>
    <row r="69059">
      <c r="A69059" t="inlineStr">
        <is>
          <t>www.foochia.com</t>
        </is>
      </c>
      <c r="B69059" t="n">
        <v>568</v>
      </c>
    </row>
    <row r="69060">
      <c r="A69060" t="inlineStr">
        <is>
          <t>sun9-10.userapi.com</t>
        </is>
      </c>
      <c r="B69060" t="n">
        <v>568</v>
      </c>
    </row>
    <row r="69061">
      <c r="A69061" t="inlineStr">
        <is>
          <t>dk22sb66g7qaa.cloudfront.net</t>
        </is>
      </c>
      <c r="B69061" t="n">
        <v>568</v>
      </c>
    </row>
    <row r="69062">
      <c r="A69062" t="inlineStr">
        <is>
          <t>partsavatar.ca</t>
        </is>
      </c>
      <c r="B69062" t="n">
        <v>568</v>
      </c>
    </row>
    <row r="69063">
      <c r="A69063" t="inlineStr">
        <is>
          <t>www.bookyourhotel.org</t>
        </is>
      </c>
      <c r="B69063" t="n">
        <v>568</v>
      </c>
    </row>
    <row r="69064">
      <c r="A69064" t="inlineStr">
        <is>
          <t>pceldran.files.wordpress.com</t>
        </is>
      </c>
      <c r="B69064" t="n">
        <v>568</v>
      </c>
    </row>
    <row r="69065">
      <c r="A69065" t="inlineStr">
        <is>
          <t>www.yeovilexpress.co.uk</t>
        </is>
      </c>
      <c r="B69065" t="n">
        <v>568</v>
      </c>
    </row>
    <row r="69066">
      <c r="A69066" t="inlineStr">
        <is>
          <t>wccls.kanopy.com</t>
        </is>
      </c>
      <c r="B69066" t="n">
        <v>568</v>
      </c>
    </row>
    <row r="69067">
      <c r="A69067" t="inlineStr">
        <is>
          <t>cdn.andnowuknow.com</t>
        </is>
      </c>
      <c r="B69067" t="n">
        <v>568</v>
      </c>
    </row>
    <row r="69068">
      <c r="A69068" t="inlineStr">
        <is>
          <t>realestatedemo19.expub.net</t>
        </is>
      </c>
      <c r="B69068" t="n">
        <v>568</v>
      </c>
    </row>
    <row r="69069">
      <c r="A69069" t="inlineStr">
        <is>
          <t>www.joybetty.co.za</t>
        </is>
      </c>
      <c r="B69069" t="n">
        <v>568</v>
      </c>
    </row>
    <row r="69070">
      <c r="A69070" t="inlineStr">
        <is>
          <t>decorationchannel.com</t>
        </is>
      </c>
      <c r="B69070" t="n">
        <v>568</v>
      </c>
    </row>
    <row r="69071">
      <c r="A69071" t="inlineStr">
        <is>
          <t>www.thesunnysideupblog.com</t>
        </is>
      </c>
      <c r="B69071" t="n">
        <v>568</v>
      </c>
    </row>
    <row r="69072">
      <c r="A69072" t="inlineStr">
        <is>
          <t>listtop10s.com</t>
        </is>
      </c>
      <c r="B69072" t="n">
        <v>568</v>
      </c>
    </row>
    <row r="69073">
      <c r="A69073" t="inlineStr">
        <is>
          <t>learnpac.co.uk</t>
        </is>
      </c>
      <c r="B69073" t="n">
        <v>568</v>
      </c>
    </row>
    <row r="69074">
      <c r="A69074" t="inlineStr">
        <is>
          <t>g3.armpower.net</t>
        </is>
      </c>
      <c r="B69074" t="n">
        <v>568</v>
      </c>
    </row>
    <row r="69075">
      <c r="A69075" t="inlineStr">
        <is>
          <t>divinedreams.co.uk</t>
        </is>
      </c>
      <c r="B69075" t="n">
        <v>568</v>
      </c>
    </row>
    <row r="69076">
      <c r="A69076" t="inlineStr">
        <is>
          <t>inside.akronchildrens.org</t>
        </is>
      </c>
      <c r="B69076" t="n">
        <v>568</v>
      </c>
    </row>
    <row r="69077">
      <c r="A69077" t="inlineStr">
        <is>
          <t>www.floor-experts.com</t>
        </is>
      </c>
      <c r="B69077" t="n">
        <v>568</v>
      </c>
    </row>
    <row r="69078">
      <c r="A69078" t="inlineStr">
        <is>
          <t>crystaltrulove.files.wordpress.com</t>
        </is>
      </c>
      <c r="B69078" t="n">
        <v>568</v>
      </c>
    </row>
    <row r="69079">
      <c r="A69079" t="inlineStr">
        <is>
          <t>www.tennis-tourtalk.com</t>
        </is>
      </c>
      <c r="B69079" t="n">
        <v>568</v>
      </c>
    </row>
    <row r="69080">
      <c r="A69080" t="inlineStr">
        <is>
          <t>thenymelrosefamily.com</t>
        </is>
      </c>
      <c r="B69080" t="n">
        <v>568</v>
      </c>
    </row>
    <row r="69081">
      <c r="A69081" t="inlineStr">
        <is>
          <t>www.thetravellingchilli.com</t>
        </is>
      </c>
      <c r="B69081" t="n">
        <v>568</v>
      </c>
    </row>
    <row r="69082">
      <c r="A69082" t="inlineStr">
        <is>
          <t>cdn.xxx-gays.com</t>
        </is>
      </c>
      <c r="B69082" t="n">
        <v>568</v>
      </c>
    </row>
    <row r="69083">
      <c r="A69083" t="inlineStr">
        <is>
          <t>www.bestbest.vn</t>
        </is>
      </c>
      <c r="B69083" t="n">
        <v>568</v>
      </c>
    </row>
    <row r="69084">
      <c r="A69084" t="inlineStr">
        <is>
          <t>www.buzzingpoint.com</t>
        </is>
      </c>
      <c r="B69084" t="n">
        <v>568</v>
      </c>
    </row>
    <row r="69085">
      <c r="A69085" t="inlineStr">
        <is>
          <t>blog.planttherapy.com</t>
        </is>
      </c>
      <c r="B69085" t="n">
        <v>568</v>
      </c>
    </row>
    <row r="69086">
      <c r="A69086" t="inlineStr">
        <is>
          <t>www.autoo.com.br</t>
        </is>
      </c>
      <c r="B69086" t="n">
        <v>568</v>
      </c>
    </row>
    <row r="69087">
      <c r="A69087" t="inlineStr">
        <is>
          <t>www.macklinmotors.co.uk</t>
        </is>
      </c>
      <c r="B69087" t="n">
        <v>568</v>
      </c>
    </row>
    <row r="69088">
      <c r="A69088" t="inlineStr">
        <is>
          <t>www.xamax.co.uk</t>
        </is>
      </c>
      <c r="B69088" t="n">
        <v>568</v>
      </c>
    </row>
    <row r="69089">
      <c r="A69089" t="inlineStr">
        <is>
          <t>www.democraticstuff.com</t>
        </is>
      </c>
      <c r="B69089" t="n">
        <v>568</v>
      </c>
    </row>
    <row r="69090">
      <c r="A69090" t="inlineStr">
        <is>
          <t>www.zHippo.com</t>
        </is>
      </c>
      <c r="B69090" t="n">
        <v>568</v>
      </c>
    </row>
    <row r="69091">
      <c r="A69091" t="inlineStr">
        <is>
          <t>addictionblog.org</t>
        </is>
      </c>
      <c r="B69091" t="n">
        <v>568</v>
      </c>
    </row>
    <row r="69092">
      <c r="A69092" t="inlineStr">
        <is>
          <t>us.pixiemood.com</t>
        </is>
      </c>
      <c r="B69092" t="n">
        <v>568</v>
      </c>
    </row>
    <row r="69093">
      <c r="A69093" t="inlineStr">
        <is>
          <t>images.fresha.com</t>
        </is>
      </c>
      <c r="B69093" t="n">
        <v>568</v>
      </c>
    </row>
    <row r="69094">
      <c r="A69094" t="inlineStr">
        <is>
          <t>allnaturalideas.com</t>
        </is>
      </c>
      <c r="B69094" t="n">
        <v>568</v>
      </c>
    </row>
    <row r="69095">
      <c r="A69095" t="inlineStr">
        <is>
          <t>bendarystores.com</t>
        </is>
      </c>
      <c r="B69095" t="n">
        <v>568</v>
      </c>
    </row>
    <row r="69096">
      <c r="A69096" t="inlineStr">
        <is>
          <t>www.talkbass.com</t>
        </is>
      </c>
      <c r="B69096" t="n">
        <v>568</v>
      </c>
    </row>
    <row r="69097">
      <c r="A69097" t="inlineStr">
        <is>
          <t>www.timber-tones.com</t>
        </is>
      </c>
      <c r="B69097" t="n">
        <v>568</v>
      </c>
    </row>
    <row r="69098">
      <c r="A69098" t="inlineStr">
        <is>
          <t>content.healthwise.net</t>
        </is>
      </c>
      <c r="B69098" t="n">
        <v>568</v>
      </c>
    </row>
    <row r="69099">
      <c r="A69099" t="inlineStr">
        <is>
          <t>www.letsplaysega.com</t>
        </is>
      </c>
      <c r="B69099" t="n">
        <v>568</v>
      </c>
    </row>
    <row r="69100">
      <c r="A69100" t="inlineStr">
        <is>
          <t>freshcleaningservices.com.au</t>
        </is>
      </c>
      <c r="B69100" t="n">
        <v>568</v>
      </c>
    </row>
    <row r="69101">
      <c r="A69101" t="inlineStr">
        <is>
          <t>assets.lettermenrow.com</t>
        </is>
      </c>
      <c r="B69101" t="n">
        <v>568</v>
      </c>
    </row>
    <row r="69102">
      <c r="A69102" t="inlineStr">
        <is>
          <t>www.bbb.org</t>
        </is>
      </c>
      <c r="B69102" t="n">
        <v>568</v>
      </c>
    </row>
    <row r="69103">
      <c r="A69103" t="inlineStr">
        <is>
          <t>babyslittleplace.com</t>
        </is>
      </c>
      <c r="B69103" t="n">
        <v>568</v>
      </c>
    </row>
    <row r="69104">
      <c r="A69104" t="inlineStr">
        <is>
          <t>eshoppingvalley.com</t>
        </is>
      </c>
      <c r="B69104" t="n">
        <v>568</v>
      </c>
    </row>
    <row r="69105">
      <c r="A69105" t="inlineStr">
        <is>
          <t>www.dogculture.com.au</t>
        </is>
      </c>
      <c r="B69105" t="n">
        <v>568</v>
      </c>
    </row>
    <row r="69106">
      <c r="A69106" t="inlineStr">
        <is>
          <t>www.threedots.jp</t>
        </is>
      </c>
      <c r="B69106" t="n">
        <v>568</v>
      </c>
    </row>
    <row r="69107">
      <c r="A69107" t="inlineStr">
        <is>
          <t>bashclothing.co</t>
        </is>
      </c>
      <c r="B69107" t="n">
        <v>568</v>
      </c>
    </row>
    <row r="69108">
      <c r="A69108" t="inlineStr">
        <is>
          <t>techstar.ro</t>
        </is>
      </c>
      <c r="B69108" t="n">
        <v>568</v>
      </c>
    </row>
    <row r="69109">
      <c r="A69109" t="inlineStr">
        <is>
          <t>cdn.hanatravel.com</t>
        </is>
      </c>
      <c r="B69109" t="n">
        <v>568</v>
      </c>
    </row>
    <row r="69110">
      <c r="A69110" t="inlineStr">
        <is>
          <t>cdn.engelbert-strauss.dk</t>
        </is>
      </c>
      <c r="B69110" t="n">
        <v>568</v>
      </c>
    </row>
    <row r="69111">
      <c r="A69111" t="inlineStr">
        <is>
          <t>www.rookieroad.com</t>
        </is>
      </c>
      <c r="B69111" t="n">
        <v>568</v>
      </c>
    </row>
    <row r="69112">
      <c r="A69112" t="inlineStr">
        <is>
          <t>www.somepromotional.com</t>
        </is>
      </c>
      <c r="B69112" t="n">
        <v>568</v>
      </c>
    </row>
    <row r="69113">
      <c r="A69113" t="inlineStr">
        <is>
          <t>mahoganyantiquechest.com</t>
        </is>
      </c>
      <c r="B69113" t="n">
        <v>568</v>
      </c>
    </row>
    <row r="69114">
      <c r="A69114" t="inlineStr">
        <is>
          <t>doubleredshop.co.uk</t>
        </is>
      </c>
      <c r="B69114" t="n">
        <v>568</v>
      </c>
    </row>
    <row r="69115">
      <c r="A69115" t="inlineStr">
        <is>
          <t>images.wrapping-paper.org</t>
        </is>
      </c>
      <c r="B69115" t="n">
        <v>568</v>
      </c>
    </row>
    <row r="69116">
      <c r="A69116" t="inlineStr">
        <is>
          <t>pamelamannwholesale.co.uk</t>
        </is>
      </c>
      <c r="B69116" t="n">
        <v>568</v>
      </c>
    </row>
    <row r="69117">
      <c r="A69117" t="inlineStr">
        <is>
          <t>blog.worldlabel.com</t>
        </is>
      </c>
      <c r="B69117" t="n">
        <v>568</v>
      </c>
    </row>
    <row r="69118">
      <c r="A69118" t="inlineStr">
        <is>
          <t>th.ozcosmetics.com</t>
        </is>
      </c>
      <c r="B69118" t="n">
        <v>568</v>
      </c>
    </row>
    <row r="69119">
      <c r="A69119" t="inlineStr">
        <is>
          <t>babygogo.com.sg</t>
        </is>
      </c>
      <c r="B69119" t="n">
        <v>568</v>
      </c>
    </row>
    <row r="69120">
      <c r="A69120" t="inlineStr">
        <is>
          <t>www.epson.de</t>
        </is>
      </c>
      <c r="B69120" t="n">
        <v>568</v>
      </c>
    </row>
    <row r="69121">
      <c r="A69121" t="inlineStr">
        <is>
          <t>m.logisticnews.net</t>
        </is>
      </c>
      <c r="B69121" t="n">
        <v>568</v>
      </c>
    </row>
    <row r="69122">
      <c r="A69122" t="inlineStr">
        <is>
          <t>vintagejapandoll.name</t>
        </is>
      </c>
      <c r="B69122" t="n">
        <v>568</v>
      </c>
    </row>
    <row r="69123">
      <c r="A69123" t="inlineStr">
        <is>
          <t>rackets.ru:443</t>
        </is>
      </c>
      <c r="B69123" t="n">
        <v>568</v>
      </c>
    </row>
    <row r="69124">
      <c r="A69124" t="inlineStr">
        <is>
          <t>chocolatenwafflesblog.files.wordpress.com</t>
        </is>
      </c>
      <c r="B69124" t="n">
        <v>568</v>
      </c>
    </row>
    <row r="69125">
      <c r="A69125" t="inlineStr">
        <is>
          <t>designsnprint.com</t>
        </is>
      </c>
      <c r="B69125" t="n">
        <v>568</v>
      </c>
    </row>
    <row r="69126">
      <c r="A69126" t="inlineStr">
        <is>
          <t>crew-cabs-for-sale.com</t>
        </is>
      </c>
      <c r="B69126" t="n">
        <v>568</v>
      </c>
    </row>
    <row r="69127">
      <c r="A69127" t="inlineStr">
        <is>
          <t>cdn3.freedivershop.com</t>
        </is>
      </c>
      <c r="B69127" t="n">
        <v>568</v>
      </c>
    </row>
    <row r="69128">
      <c r="A69128" t="inlineStr">
        <is>
          <t>countertoppizza.com</t>
        </is>
      </c>
      <c r="B69128" t="n">
        <v>568</v>
      </c>
    </row>
    <row r="69129">
      <c r="A69129" t="inlineStr">
        <is>
          <t>www.musica-co.jp</t>
        </is>
      </c>
      <c r="B69129" t="n">
        <v>568</v>
      </c>
    </row>
    <row r="69130">
      <c r="A69130" t="inlineStr">
        <is>
          <t>img.naijacarmarket.com</t>
        </is>
      </c>
      <c r="B69130" t="n">
        <v>568</v>
      </c>
    </row>
    <row r="69131">
      <c r="A69131" t="inlineStr">
        <is>
          <t>www.yourapparel.ca</t>
        </is>
      </c>
      <c r="B69131" t="n">
        <v>568</v>
      </c>
    </row>
    <row r="69132">
      <c r="A69132" t="inlineStr">
        <is>
          <t>images.officeworks.com.au</t>
        </is>
      </c>
      <c r="B69132" t="n">
        <v>568</v>
      </c>
    </row>
    <row r="69133">
      <c r="A69133" t="inlineStr">
        <is>
          <t>xearmour.com</t>
        </is>
      </c>
      <c r="B69133" t="n">
        <v>568</v>
      </c>
    </row>
    <row r="69134">
      <c r="A69134" t="inlineStr">
        <is>
          <t>static.turistipercaso.it</t>
        </is>
      </c>
      <c r="B69134" t="n">
        <v>568</v>
      </c>
    </row>
    <row r="69135">
      <c r="A69135" t="inlineStr">
        <is>
          <t>birdsongweddings.files.wordpress.com</t>
        </is>
      </c>
      <c r="B69135" t="n">
        <v>568</v>
      </c>
    </row>
    <row r="69136">
      <c r="A69136" t="inlineStr">
        <is>
          <t>d15k2d11r6t6rl.cloudfront.net</t>
        </is>
      </c>
      <c r="B69136" t="n">
        <v>568</v>
      </c>
    </row>
    <row r="69137">
      <c r="A69137" t="inlineStr">
        <is>
          <t>www.havayolu101.com</t>
        </is>
      </c>
      <c r="B69137" t="n">
        <v>568</v>
      </c>
    </row>
    <row r="69138">
      <c r="A69138" t="inlineStr">
        <is>
          <t>paymonthlylaptops.co.uk</t>
        </is>
      </c>
      <c r="B69138" t="n">
        <v>568</v>
      </c>
    </row>
    <row r="69139">
      <c r="A69139" t="inlineStr">
        <is>
          <t>images.camerasdigital.org</t>
        </is>
      </c>
      <c r="B69139" t="n">
        <v>568</v>
      </c>
    </row>
    <row r="69140">
      <c r="A69140" t="inlineStr">
        <is>
          <t>maximphotostudio.com</t>
        </is>
      </c>
      <c r="B69140" t="n">
        <v>568</v>
      </c>
    </row>
    <row r="69141">
      <c r="A69141" t="inlineStr">
        <is>
          <t>www.michaelandrews.com</t>
        </is>
      </c>
      <c r="B69141" t="n">
        <v>568</v>
      </c>
    </row>
    <row r="69142">
      <c r="A69142" t="inlineStr">
        <is>
          <t>theluxurytravelexpert.files.wordpress.com</t>
        </is>
      </c>
      <c r="B69142" t="n">
        <v>568</v>
      </c>
    </row>
    <row r="69143">
      <c r="A69143" t="inlineStr">
        <is>
          <t>s7210.pcdn.co</t>
        </is>
      </c>
      <c r="B69143" t="n">
        <v>568</v>
      </c>
    </row>
    <row r="69144">
      <c r="A69144" t="inlineStr">
        <is>
          <t>content.mybaseguide.com</t>
        </is>
      </c>
      <c r="B69144" t="n">
        <v>568</v>
      </c>
    </row>
    <row r="69145">
      <c r="A69145" t="inlineStr">
        <is>
          <t>www.downredbuddrive.com</t>
        </is>
      </c>
      <c r="B69145" t="n">
        <v>568</v>
      </c>
    </row>
    <row r="69146">
      <c r="A69146" t="inlineStr">
        <is>
          <t>deconstructingrisk.files.wordpress.com</t>
        </is>
      </c>
      <c r="B69146" t="n">
        <v>568</v>
      </c>
    </row>
    <row r="69147">
      <c r="A69147" t="inlineStr">
        <is>
          <t>www.bangonstyleblog.com</t>
        </is>
      </c>
      <c r="B69147" t="n">
        <v>568</v>
      </c>
    </row>
    <row r="69148">
      <c r="A69148" t="inlineStr">
        <is>
          <t>www.wallpaperinstallation.net.au</t>
        </is>
      </c>
      <c r="B69148" t="n">
        <v>568</v>
      </c>
    </row>
    <row r="69149">
      <c r="A69149" t="inlineStr">
        <is>
          <t>listingdock.com</t>
        </is>
      </c>
      <c r="B69149" t="n">
        <v>568</v>
      </c>
    </row>
    <row r="69150">
      <c r="A69150" t="inlineStr">
        <is>
          <t>www.rehobothcosmeticcenter.com</t>
        </is>
      </c>
      <c r="B69150" t="n">
        <v>568</v>
      </c>
    </row>
    <row r="69151">
      <c r="A69151" t="inlineStr">
        <is>
          <t>trucksimulator.org</t>
        </is>
      </c>
      <c r="B69151" t="n">
        <v>568</v>
      </c>
    </row>
    <row r="69152">
      <c r="A69152" t="inlineStr">
        <is>
          <t>www.jiashengfz.com</t>
        </is>
      </c>
      <c r="B69152" t="n">
        <v>568</v>
      </c>
    </row>
    <row r="69153">
      <c r="A69153" t="inlineStr">
        <is>
          <t>hirakraja.com</t>
        </is>
      </c>
      <c r="B69153" t="n">
        <v>568</v>
      </c>
    </row>
    <row r="69154">
      <c r="A69154" t="inlineStr">
        <is>
          <t>d2kt5fuddy8wg3.cloudfront.net</t>
        </is>
      </c>
      <c r="B69154" t="n">
        <v>568</v>
      </c>
    </row>
    <row r="69155">
      <c r="A69155" t="inlineStr">
        <is>
          <t>tacticalarmour.gr</t>
        </is>
      </c>
      <c r="B69155" t="n">
        <v>568</v>
      </c>
    </row>
    <row r="69156">
      <c r="A69156" t="inlineStr">
        <is>
          <t>67.202.78.100</t>
        </is>
      </c>
      <c r="B69156" t="n">
        <v>568</v>
      </c>
    </row>
    <row r="69157">
      <c r="A69157" t="inlineStr">
        <is>
          <t>www.nerdophiles.com</t>
        </is>
      </c>
      <c r="B69157" t="n">
        <v>568</v>
      </c>
    </row>
    <row r="69158">
      <c r="A69158" t="inlineStr">
        <is>
          <t>cscambodia.com</t>
        </is>
      </c>
      <c r="B69158" t="n">
        <v>568</v>
      </c>
    </row>
    <row r="69159">
      <c r="A69159" t="inlineStr">
        <is>
          <t>th.sumotube.mobi</t>
        </is>
      </c>
      <c r="B69159" t="n">
        <v>568</v>
      </c>
    </row>
    <row r="69160">
      <c r="A69160" t="inlineStr">
        <is>
          <t>www.kentpaper.com.au</t>
        </is>
      </c>
      <c r="B69160" t="n">
        <v>568</v>
      </c>
    </row>
    <row r="69161">
      <c r="A69161" t="inlineStr">
        <is>
          <t>hy-equestrian.com</t>
        </is>
      </c>
      <c r="B69161" t="n">
        <v>568</v>
      </c>
    </row>
    <row r="69162">
      <c r="A69162" t="inlineStr">
        <is>
          <t>www.lizzieinlace.com</t>
        </is>
      </c>
      <c r="B69162" t="n">
        <v>568</v>
      </c>
    </row>
    <row r="69163">
      <c r="A69163" t="inlineStr">
        <is>
          <t>www.ppestates.com</t>
        </is>
      </c>
      <c r="B69163" t="n">
        <v>568</v>
      </c>
    </row>
    <row r="69164">
      <c r="A69164" t="inlineStr">
        <is>
          <t>www.blogkiat.com</t>
        </is>
      </c>
      <c r="B69164" t="n">
        <v>568</v>
      </c>
    </row>
    <row r="69165">
      <c r="A69165" t="inlineStr">
        <is>
          <t>MTIc.us</t>
        </is>
      </c>
      <c r="B69165" t="n">
        <v>568</v>
      </c>
    </row>
    <row r="69166">
      <c r="A69166" t="inlineStr">
        <is>
          <t>www.hercules.finance</t>
        </is>
      </c>
      <c r="B69166" t="n">
        <v>568</v>
      </c>
    </row>
    <row r="69167">
      <c r="A69167" t="inlineStr">
        <is>
          <t>topbrokers.com</t>
        </is>
      </c>
      <c r="B69167" t="n">
        <v>568</v>
      </c>
    </row>
    <row r="69168">
      <c r="A69168" t="inlineStr">
        <is>
          <t>www.thesuperdownload.tw</t>
        </is>
      </c>
      <c r="B69168" t="n">
        <v>568</v>
      </c>
    </row>
    <row r="69169">
      <c r="A69169" t="inlineStr">
        <is>
          <t>www.biasbespoke.com</t>
        </is>
      </c>
      <c r="B69169" t="n">
        <v>568</v>
      </c>
    </row>
    <row r="69170">
      <c r="A69170" t="inlineStr">
        <is>
          <t>datago.merlinx.pl</t>
        </is>
      </c>
      <c r="B69170" t="n">
        <v>568</v>
      </c>
    </row>
    <row r="69171">
      <c r="A69171" t="inlineStr">
        <is>
          <t>www.jamesvillas.co.uk</t>
        </is>
      </c>
      <c r="B69171" t="n">
        <v>567</v>
      </c>
    </row>
    <row r="69172">
      <c r="A69172" t="inlineStr">
        <is>
          <t>estate.austria-partner.com</t>
        </is>
      </c>
      <c r="B69172" t="n">
        <v>567</v>
      </c>
    </row>
    <row r="69173">
      <c r="A69173" t="inlineStr">
        <is>
          <t>www.sewingstreet.com</t>
        </is>
      </c>
      <c r="B69173" t="n">
        <v>567</v>
      </c>
    </row>
    <row r="69174">
      <c r="A69174" t="inlineStr">
        <is>
          <t>har-assets.s3.amazonaws.com</t>
        </is>
      </c>
      <c r="B69174" t="n">
        <v>567</v>
      </c>
    </row>
    <row r="69175">
      <c r="A69175" t="inlineStr">
        <is>
          <t>images.menspants.org</t>
        </is>
      </c>
      <c r="B69175" t="n">
        <v>567</v>
      </c>
    </row>
    <row r="69176">
      <c r="A69176" t="inlineStr">
        <is>
          <t>condosandcondos.com</t>
        </is>
      </c>
      <c r="B69176" t="n">
        <v>567</v>
      </c>
    </row>
    <row r="69177">
      <c r="A69177" t="inlineStr">
        <is>
          <t>www.rocketandfox.com</t>
        </is>
      </c>
      <c r="B69177" t="n">
        <v>567</v>
      </c>
    </row>
    <row r="69178">
      <c r="A69178" t="inlineStr">
        <is>
          <t>media.mydays.com</t>
        </is>
      </c>
      <c r="B69178" t="n">
        <v>567</v>
      </c>
    </row>
    <row r="69179">
      <c r="A69179" t="inlineStr">
        <is>
          <t>cdn.rosemood.fr</t>
        </is>
      </c>
      <c r="B69179" t="n">
        <v>567</v>
      </c>
    </row>
    <row r="69180">
      <c r="A69180" t="inlineStr">
        <is>
          <t>i16.kanobu.ru</t>
        </is>
      </c>
      <c r="B69180" t="n">
        <v>567</v>
      </c>
    </row>
    <row r="69181">
      <c r="A69181" t="inlineStr">
        <is>
          <t>sun9-21.userapi.com</t>
        </is>
      </c>
      <c r="B69181" t="n">
        <v>567</v>
      </c>
    </row>
    <row r="69182">
      <c r="A69182" t="inlineStr">
        <is>
          <t>eco-sapiens.com</t>
        </is>
      </c>
      <c r="B69182" t="n">
        <v>567</v>
      </c>
    </row>
    <row r="69183">
      <c r="A69183" t="inlineStr">
        <is>
          <t>www.railposter.com</t>
        </is>
      </c>
      <c r="B69183" t="n">
        <v>567</v>
      </c>
    </row>
    <row r="69184">
      <c r="A69184" t="inlineStr">
        <is>
          <t>www.sisustuskauppa24.fi</t>
        </is>
      </c>
      <c r="B69184" t="n">
        <v>567</v>
      </c>
    </row>
    <row r="69185">
      <c r="A69185" t="inlineStr">
        <is>
          <t>digionline.ir</t>
        </is>
      </c>
      <c r="B69185" t="n">
        <v>567</v>
      </c>
    </row>
    <row r="69186">
      <c r="A69186" t="inlineStr">
        <is>
          <t>www.kalajanebi.ir</t>
        </is>
      </c>
      <c r="B69186" t="n">
        <v>567</v>
      </c>
    </row>
    <row r="69187">
      <c r="A69187" t="inlineStr">
        <is>
          <t>apshop.eu</t>
        </is>
      </c>
      <c r="B69187" t="n">
        <v>567</v>
      </c>
    </row>
    <row r="69188">
      <c r="A69188" t="inlineStr">
        <is>
          <t>d3crmev290s45i.cloudfront.net</t>
        </is>
      </c>
      <c r="B69188" t="n">
        <v>567</v>
      </c>
    </row>
    <row r="69189">
      <c r="A69189" t="inlineStr">
        <is>
          <t>sheetmusicmarket.s3.us-west-2.amazonaws.com</t>
        </is>
      </c>
      <c r="B69189" t="n">
        <v>567</v>
      </c>
    </row>
    <row r="69190">
      <c r="A69190" t="inlineStr">
        <is>
          <t>cdn2.simplychocolate.com</t>
        </is>
      </c>
      <c r="B69190" t="n">
        <v>567</v>
      </c>
    </row>
    <row r="69191">
      <c r="A69191" t="inlineStr">
        <is>
          <t>lovefromtheartist.com</t>
        </is>
      </c>
      <c r="B69191" t="n">
        <v>567</v>
      </c>
    </row>
    <row r="69192">
      <c r="A69192" t="inlineStr">
        <is>
          <t>english.chosun.com</t>
        </is>
      </c>
      <c r="B69192" t="n">
        <v>567</v>
      </c>
    </row>
    <row r="69193">
      <c r="A69193" t="inlineStr">
        <is>
          <t>saree.b-cdn.net</t>
        </is>
      </c>
      <c r="B69193" t="n">
        <v>567</v>
      </c>
    </row>
    <row r="69194">
      <c r="A69194" t="inlineStr">
        <is>
          <t>www.watchbands.co.uk</t>
        </is>
      </c>
      <c r="B69194" t="n">
        <v>567</v>
      </c>
    </row>
    <row r="69195">
      <c r="A69195" t="inlineStr">
        <is>
          <t>www.originalnikerunningshoes.com</t>
        </is>
      </c>
      <c r="B69195" t="n">
        <v>567</v>
      </c>
    </row>
    <row r="69196">
      <c r="A69196" t="inlineStr">
        <is>
          <t>wheeler-centre-heracles.s3.amazonaws.com</t>
        </is>
      </c>
      <c r="B69196" t="n">
        <v>567</v>
      </c>
    </row>
    <row r="69197">
      <c r="A69197" t="inlineStr">
        <is>
          <t>cdn4.jamesallen.com</t>
        </is>
      </c>
      <c r="B69197" t="n">
        <v>567</v>
      </c>
    </row>
    <row r="69198">
      <c r="A69198" t="inlineStr">
        <is>
          <t>milfover60.com</t>
        </is>
      </c>
      <c r="B69198" t="n">
        <v>567</v>
      </c>
    </row>
    <row r="69199">
      <c r="A69199" t="inlineStr">
        <is>
          <t>nothingbutcomics.files.wordpress.com</t>
        </is>
      </c>
      <c r="B69199" t="n">
        <v>567</v>
      </c>
    </row>
    <row r="69200">
      <c r="A69200" t="inlineStr">
        <is>
          <t>wktysports.com</t>
        </is>
      </c>
      <c r="B69200" t="n">
        <v>567</v>
      </c>
    </row>
    <row r="69201">
      <c r="A69201" t="inlineStr">
        <is>
          <t>www.vrandfun.com</t>
        </is>
      </c>
      <c r="B69201" t="n">
        <v>567</v>
      </c>
    </row>
    <row r="69202">
      <c r="A69202" t="inlineStr">
        <is>
          <t>i.zgallerie.com</t>
        </is>
      </c>
      <c r="B69202" t="n">
        <v>567</v>
      </c>
    </row>
    <row r="69203">
      <c r="A69203" t="inlineStr">
        <is>
          <t>www.artinliverpool.com</t>
        </is>
      </c>
      <c r="B69203" t="n">
        <v>567</v>
      </c>
    </row>
    <row r="69204">
      <c r="A69204" t="inlineStr">
        <is>
          <t>crockpotladies.com</t>
        </is>
      </c>
      <c r="B69204" t="n">
        <v>567</v>
      </c>
    </row>
    <row r="69205">
      <c r="A69205" t="inlineStr">
        <is>
          <t>lovebirdsblog.com</t>
        </is>
      </c>
      <c r="B69205" t="n">
        <v>567</v>
      </c>
    </row>
    <row r="69206">
      <c r="A69206" t="inlineStr">
        <is>
          <t>hemlockvintage.com</t>
        </is>
      </c>
      <c r="B69206" t="n">
        <v>567</v>
      </c>
    </row>
    <row r="69207">
      <c r="A69207" t="inlineStr">
        <is>
          <t>www.abc4.com</t>
        </is>
      </c>
      <c r="B69207" t="n">
        <v>567</v>
      </c>
    </row>
    <row r="69208">
      <c r="A69208" t="inlineStr">
        <is>
          <t>videogod.com</t>
        </is>
      </c>
      <c r="B69208" t="n">
        <v>567</v>
      </c>
    </row>
    <row r="69209">
      <c r="A69209" t="inlineStr">
        <is>
          <t>dd5o9ssmlz8kk.cloudfront.net</t>
        </is>
      </c>
      <c r="B69209" t="n">
        <v>567</v>
      </c>
    </row>
    <row r="69210">
      <c r="A69210" t="inlineStr">
        <is>
          <t>shop.sixonetwo.co.uk</t>
        </is>
      </c>
      <c r="B69210" t="n">
        <v>567</v>
      </c>
    </row>
    <row r="69211">
      <c r="A69211" t="inlineStr">
        <is>
          <t>tabletphone.ir</t>
        </is>
      </c>
      <c r="B69211" t="n">
        <v>567</v>
      </c>
    </row>
    <row r="69212">
      <c r="A69212" t="inlineStr">
        <is>
          <t>thetowerpulse.net</t>
        </is>
      </c>
      <c r="B69212" t="n">
        <v>567</v>
      </c>
    </row>
    <row r="69213">
      <c r="A69213" t="inlineStr">
        <is>
          <t>www.toolsandtimber.co.uk</t>
        </is>
      </c>
      <c r="B69213" t="n">
        <v>567</v>
      </c>
    </row>
    <row r="69214">
      <c r="A69214" t="inlineStr">
        <is>
          <t>lukebishopceramics.files.wordpress.com</t>
        </is>
      </c>
      <c r="B69214" t="n">
        <v>567</v>
      </c>
    </row>
    <row r="69215">
      <c r="A69215" t="inlineStr">
        <is>
          <t>wakr.net</t>
        </is>
      </c>
      <c r="B69215" t="n">
        <v>567</v>
      </c>
    </row>
    <row r="69216">
      <c r="A69216" t="inlineStr">
        <is>
          <t>www.accommodationresorts.com</t>
        </is>
      </c>
      <c r="B69216" t="n">
        <v>567</v>
      </c>
    </row>
    <row r="69217">
      <c r="A69217" t="inlineStr">
        <is>
          <t>icdn03.goldgay.tv</t>
        </is>
      </c>
      <c r="B69217" t="n">
        <v>567</v>
      </c>
    </row>
    <row r="69218">
      <c r="A69218" t="inlineStr">
        <is>
          <t>localkentwalks.files.wordpress.com</t>
        </is>
      </c>
      <c r="B69218" t="n">
        <v>567</v>
      </c>
    </row>
    <row r="69219">
      <c r="A69219" t="inlineStr">
        <is>
          <t>www.mimitoys.ie</t>
        </is>
      </c>
      <c r="B69219" t="n">
        <v>567</v>
      </c>
    </row>
    <row r="69220">
      <c r="A69220" t="inlineStr">
        <is>
          <t>www.footballstore.ru</t>
        </is>
      </c>
      <c r="B69220" t="n">
        <v>567</v>
      </c>
    </row>
    <row r="69221">
      <c r="A69221" t="inlineStr">
        <is>
          <t>squarefootflooring.com</t>
        </is>
      </c>
      <c r="B69221" t="n">
        <v>567</v>
      </c>
    </row>
    <row r="69222">
      <c r="A69222" t="inlineStr">
        <is>
          <t>assets.keloland.com</t>
        </is>
      </c>
      <c r="B69222" t="n">
        <v>567</v>
      </c>
    </row>
    <row r="69223">
      <c r="A69223" t="inlineStr">
        <is>
          <t>icdn02.me-gay.com</t>
        </is>
      </c>
      <c r="B69223" t="n">
        <v>567</v>
      </c>
    </row>
    <row r="69224">
      <c r="A69224" t="inlineStr">
        <is>
          <t>squashnet.de</t>
        </is>
      </c>
      <c r="B69224" t="n">
        <v>567</v>
      </c>
    </row>
    <row r="69225">
      <c r="A69225" t="inlineStr">
        <is>
          <t>templified.com</t>
        </is>
      </c>
      <c r="B69225" t="n">
        <v>567</v>
      </c>
    </row>
    <row r="69226">
      <c r="A69226" t="inlineStr">
        <is>
          <t>casterguru.theonlinecatalog.com</t>
        </is>
      </c>
      <c r="B69226" t="n">
        <v>567</v>
      </c>
    </row>
    <row r="69227">
      <c r="A69227" t="inlineStr">
        <is>
          <t>visibleimage.com</t>
        </is>
      </c>
      <c r="B69227" t="n">
        <v>567</v>
      </c>
    </row>
    <row r="69228">
      <c r="A69228" t="inlineStr">
        <is>
          <t>www.montrealcricketstore.com</t>
        </is>
      </c>
      <c r="B69228" t="n">
        <v>567</v>
      </c>
    </row>
    <row r="69229">
      <c r="A69229" t="inlineStr">
        <is>
          <t>m.htmmgroup.com</t>
        </is>
      </c>
      <c r="B69229" t="n">
        <v>567</v>
      </c>
    </row>
    <row r="69230">
      <c r="A69230" t="inlineStr">
        <is>
          <t>icdn02.iceporn.xxx</t>
        </is>
      </c>
      <c r="B69230" t="n">
        <v>567</v>
      </c>
    </row>
    <row r="69231">
      <c r="A69231" t="inlineStr">
        <is>
          <t>www.travelers411.com</t>
        </is>
      </c>
      <c r="B69231" t="n">
        <v>567</v>
      </c>
    </row>
    <row r="69232">
      <c r="A69232" t="inlineStr">
        <is>
          <t>w4w5x7e6.ssl.hwcdn.net</t>
        </is>
      </c>
      <c r="B69232" t="n">
        <v>567</v>
      </c>
    </row>
    <row r="69233">
      <c r="A69233" t="inlineStr">
        <is>
          <t>1technation.com</t>
        </is>
      </c>
      <c r="B69233" t="n">
        <v>567</v>
      </c>
    </row>
    <row r="69234">
      <c r="A69234" t="inlineStr">
        <is>
          <t>www.happynewyearall.com</t>
        </is>
      </c>
      <c r="B69234" t="n">
        <v>567</v>
      </c>
    </row>
    <row r="69235">
      <c r="A69235" t="inlineStr">
        <is>
          <t>www.oriente-import.it</t>
        </is>
      </c>
      <c r="B69235" t="n">
        <v>567</v>
      </c>
    </row>
    <row r="69236">
      <c r="A69236" t="inlineStr">
        <is>
          <t>vip-odor.com</t>
        </is>
      </c>
      <c r="B69236" t="n">
        <v>567</v>
      </c>
    </row>
    <row r="69237">
      <c r="A69237" t="inlineStr">
        <is>
          <t>www.bnw-shop.de</t>
        </is>
      </c>
      <c r="B69237" t="n">
        <v>567</v>
      </c>
    </row>
    <row r="69238">
      <c r="A69238" t="inlineStr">
        <is>
          <t>flashaholics.e2ecdn.co.uk</t>
        </is>
      </c>
      <c r="B69238" t="n">
        <v>567</v>
      </c>
    </row>
    <row r="69239">
      <c r="A69239" t="inlineStr">
        <is>
          <t>www.eurotopics.net</t>
        </is>
      </c>
      <c r="B69239" t="n">
        <v>567</v>
      </c>
    </row>
    <row r="69240">
      <c r="A69240" t="inlineStr">
        <is>
          <t>plasticsurgerybodycontouring.com</t>
        </is>
      </c>
      <c r="B69240" t="n">
        <v>567</v>
      </c>
    </row>
    <row r="69241">
      <c r="A69241" t="inlineStr">
        <is>
          <t>www.filmwelt-center.com</t>
        </is>
      </c>
      <c r="B69241" t="n">
        <v>567</v>
      </c>
    </row>
    <row r="69242">
      <c r="A69242" t="inlineStr">
        <is>
          <t>video-wvbs-org-6g5ddzplb.netdna-ssl.com</t>
        </is>
      </c>
      <c r="B69242" t="n">
        <v>567</v>
      </c>
    </row>
    <row r="69243">
      <c r="A69243" t="inlineStr">
        <is>
          <t>images.disc-order.net</t>
        </is>
      </c>
      <c r="B69243" t="n">
        <v>567</v>
      </c>
    </row>
    <row r="69244">
      <c r="A69244" t="inlineStr">
        <is>
          <t>www.northwoodhealthfoods.com</t>
        </is>
      </c>
      <c r="B69244" t="n">
        <v>567</v>
      </c>
    </row>
    <row r="69245">
      <c r="A69245" t="inlineStr">
        <is>
          <t>snoopy.robothumb.com</t>
        </is>
      </c>
      <c r="B69245" t="n">
        <v>567</v>
      </c>
    </row>
    <row r="69246">
      <c r="A69246" t="inlineStr">
        <is>
          <t>m.flash-igre.net</t>
        </is>
      </c>
      <c r="B69246" t="n">
        <v>567</v>
      </c>
    </row>
    <row r="69247">
      <c r="A69247" t="inlineStr">
        <is>
          <t>www.canadianmilitarytattoo.ca</t>
        </is>
      </c>
      <c r="B69247" t="n">
        <v>567</v>
      </c>
    </row>
    <row r="69248">
      <c r="A69248" t="inlineStr">
        <is>
          <t>d8g147q5axiaw.cloudfront.net</t>
        </is>
      </c>
      <c r="B69248" t="n">
        <v>567</v>
      </c>
    </row>
    <row r="69249">
      <c r="A69249" t="inlineStr">
        <is>
          <t>margaritaflowers.com</t>
        </is>
      </c>
      <c r="B69249" t="n">
        <v>567</v>
      </c>
    </row>
    <row r="69250">
      <c r="A69250" t="inlineStr">
        <is>
          <t>cdn.cens.com</t>
        </is>
      </c>
      <c r="B69250" t="n">
        <v>567</v>
      </c>
    </row>
    <row r="69251">
      <c r="A69251" t="inlineStr">
        <is>
          <t>cpsc-d8-media-prod.s3.amazonaws.com</t>
        </is>
      </c>
      <c r="B69251" t="n">
        <v>567</v>
      </c>
    </row>
    <row r="69252">
      <c r="A69252" t="inlineStr">
        <is>
          <t>7esl.com</t>
        </is>
      </c>
      <c r="B69252" t="n">
        <v>567</v>
      </c>
    </row>
    <row r="69253">
      <c r="A69253" t="inlineStr">
        <is>
          <t>www.retrozap.com</t>
        </is>
      </c>
      <c r="B69253" t="n">
        <v>567</v>
      </c>
    </row>
    <row r="69254">
      <c r="A69254" t="inlineStr">
        <is>
          <t>tribalvoice.co.uk</t>
        </is>
      </c>
      <c r="B69254" t="n">
        <v>567</v>
      </c>
    </row>
    <row r="69255">
      <c r="A69255" t="inlineStr">
        <is>
          <t>www.buhatala.com</t>
        </is>
      </c>
      <c r="B69255" t="n">
        <v>567</v>
      </c>
    </row>
    <row r="69256">
      <c r="A69256" t="inlineStr">
        <is>
          <t>g1.armpower.net</t>
        </is>
      </c>
      <c r="B69256" t="n">
        <v>567</v>
      </c>
    </row>
    <row r="69257">
      <c r="A69257" t="inlineStr">
        <is>
          <t>www.gamersheek.co.uk</t>
        </is>
      </c>
      <c r="B69257" t="n">
        <v>567</v>
      </c>
    </row>
    <row r="69258">
      <c r="A69258" t="inlineStr">
        <is>
          <t>gbawards.com</t>
        </is>
      </c>
      <c r="B69258" t="n">
        <v>567</v>
      </c>
    </row>
    <row r="69259">
      <c r="A69259" t="inlineStr">
        <is>
          <t>www.lalita.co.uk</t>
        </is>
      </c>
      <c r="B69259" t="n">
        <v>567</v>
      </c>
    </row>
    <row r="69260">
      <c r="A69260" t="inlineStr">
        <is>
          <t>assets.telecomtv.com</t>
        </is>
      </c>
      <c r="B69260" t="n">
        <v>567</v>
      </c>
    </row>
    <row r="69261">
      <c r="A69261" t="inlineStr">
        <is>
          <t>outinjersey.net</t>
        </is>
      </c>
      <c r="B69261" t="n">
        <v>567</v>
      </c>
    </row>
    <row r="69262">
      <c r="A69262" t="inlineStr">
        <is>
          <t>thearabdailynews.com</t>
        </is>
      </c>
      <c r="B69262" t="n">
        <v>567</v>
      </c>
    </row>
    <row r="69263">
      <c r="A69263" t="inlineStr">
        <is>
          <t>cdn.ashrafsbahrain.com</t>
        </is>
      </c>
      <c r="B69263" t="n">
        <v>567</v>
      </c>
    </row>
    <row r="69264">
      <c r="A69264" t="inlineStr">
        <is>
          <t>tainthemeat.files.wordpress.com</t>
        </is>
      </c>
      <c r="B69264" t="n">
        <v>567</v>
      </c>
    </row>
    <row r="69265">
      <c r="A69265" t="inlineStr">
        <is>
          <t>www.alphacard.com</t>
        </is>
      </c>
      <c r="B69265" t="n">
        <v>567</v>
      </c>
    </row>
    <row r="69266">
      <c r="A69266" t="inlineStr">
        <is>
          <t>img5543.weyesimg.com</t>
        </is>
      </c>
      <c r="B69266" t="n">
        <v>567</v>
      </c>
    </row>
    <row r="69267">
      <c r="A69267" t="inlineStr">
        <is>
          <t>www.moroccanoil.com</t>
        </is>
      </c>
      <c r="B69267" t="n">
        <v>567</v>
      </c>
    </row>
    <row r="69268">
      <c r="A69268" t="inlineStr">
        <is>
          <t>www.megamax24.cz</t>
        </is>
      </c>
      <c r="B69268" t="n">
        <v>567</v>
      </c>
    </row>
    <row r="69269">
      <c r="A69269" t="inlineStr">
        <is>
          <t>bellascositas.es</t>
        </is>
      </c>
      <c r="B69269" t="n">
        <v>567</v>
      </c>
    </row>
    <row r="69270">
      <c r="A69270" t="inlineStr">
        <is>
          <t>www.onecommunityglobal.org</t>
        </is>
      </c>
      <c r="B69270" t="n">
        <v>567</v>
      </c>
    </row>
    <row r="69271">
      <c r="A69271" t="inlineStr">
        <is>
          <t>www.deardoctor.com</t>
        </is>
      </c>
      <c r="B69271" t="n">
        <v>567</v>
      </c>
    </row>
    <row r="69272">
      <c r="A69272" t="inlineStr">
        <is>
          <t>www.happyholidayware.com</t>
        </is>
      </c>
      <c r="B69272" t="n">
        <v>567</v>
      </c>
    </row>
    <row r="69273">
      <c r="A69273" t="inlineStr">
        <is>
          <t>gostica.com</t>
        </is>
      </c>
      <c r="B69273" t="n">
        <v>567</v>
      </c>
    </row>
    <row r="69274">
      <c r="A69274" t="inlineStr">
        <is>
          <t>www.helpingwritersbecomeauthors.com</t>
        </is>
      </c>
      <c r="B69274" t="n">
        <v>567</v>
      </c>
    </row>
    <row r="69275">
      <c r="A69275" t="inlineStr">
        <is>
          <t>www.redboxbooks.co.uk</t>
        </is>
      </c>
      <c r="B69275" t="n">
        <v>567</v>
      </c>
    </row>
    <row r="69276">
      <c r="A69276" t="inlineStr">
        <is>
          <t>www.housebyhoff.com</t>
        </is>
      </c>
      <c r="B69276" t="n">
        <v>567</v>
      </c>
    </row>
    <row r="69277">
      <c r="A69277" t="inlineStr">
        <is>
          <t>thecraftyquilter.com</t>
        </is>
      </c>
      <c r="B69277" t="n">
        <v>567</v>
      </c>
    </row>
    <row r="69278">
      <c r="A69278" t="inlineStr">
        <is>
          <t>images.foldingwagons.biz</t>
        </is>
      </c>
      <c r="B69278" t="n">
        <v>567</v>
      </c>
    </row>
    <row r="69279">
      <c r="A69279" t="inlineStr">
        <is>
          <t>media.freestocktextures.com</t>
        </is>
      </c>
      <c r="B69279" t="n">
        <v>567</v>
      </c>
    </row>
    <row r="69280">
      <c r="A69280" t="inlineStr">
        <is>
          <t>images.sugarscape.com</t>
        </is>
      </c>
      <c r="B69280" t="n">
        <v>567</v>
      </c>
    </row>
    <row r="69281">
      <c r="A69281" t="inlineStr">
        <is>
          <t>openoregon.pressbooks.pub</t>
        </is>
      </c>
      <c r="B69281" t="n">
        <v>567</v>
      </c>
    </row>
    <row r="69282">
      <c r="A69282" t="inlineStr">
        <is>
          <t>imgs.yoox.com</t>
        </is>
      </c>
      <c r="B69282" t="n">
        <v>567</v>
      </c>
    </row>
    <row r="69283">
      <c r="A69283" t="inlineStr">
        <is>
          <t>emmadrew.info</t>
        </is>
      </c>
      <c r="B69283" t="n">
        <v>567</v>
      </c>
    </row>
    <row r="69284">
      <c r="A69284" t="inlineStr">
        <is>
          <t>g.dam-img.rfdcontent.com</t>
        </is>
      </c>
      <c r="B69284" t="n">
        <v>567</v>
      </c>
    </row>
    <row r="69285">
      <c r="A69285" t="inlineStr">
        <is>
          <t>blog.kindred-spirit.net</t>
        </is>
      </c>
      <c r="B69285" t="n">
        <v>567</v>
      </c>
    </row>
    <row r="69286">
      <c r="A69286" t="inlineStr">
        <is>
          <t>www.cointrust.com</t>
        </is>
      </c>
      <c r="B69286" t="n">
        <v>567</v>
      </c>
    </row>
    <row r="69287">
      <c r="A69287" t="inlineStr">
        <is>
          <t>www.designeatrepeat.com</t>
        </is>
      </c>
      <c r="B69287" t="n">
        <v>567</v>
      </c>
    </row>
    <row r="69288">
      <c r="A69288" t="inlineStr">
        <is>
          <t>pike.ua</t>
        </is>
      </c>
      <c r="B69288" t="n">
        <v>567</v>
      </c>
    </row>
    <row r="69289">
      <c r="A69289" t="inlineStr">
        <is>
          <t>cdn1.okporn.com</t>
        </is>
      </c>
      <c r="B69289" t="n">
        <v>567</v>
      </c>
    </row>
    <row r="69290">
      <c r="A69290" t="inlineStr">
        <is>
          <t>studentuniform.co.uk</t>
        </is>
      </c>
      <c r="B69290" t="n">
        <v>567</v>
      </c>
    </row>
    <row r="69291">
      <c r="A69291" t="inlineStr">
        <is>
          <t>redman-idx-edm.s3.amazonaws.com</t>
        </is>
      </c>
      <c r="B69291" t="n">
        <v>567</v>
      </c>
    </row>
    <row r="69292">
      <c r="A69292" t="inlineStr">
        <is>
          <t>www.healthygreensavvy.com</t>
        </is>
      </c>
      <c r="B69292" t="n">
        <v>567</v>
      </c>
    </row>
    <row r="69293">
      <c r="A69293" t="inlineStr">
        <is>
          <t>elizabethklinedesigns.com</t>
        </is>
      </c>
      <c r="B69293" t="n">
        <v>567</v>
      </c>
    </row>
    <row r="69294">
      <c r="A69294" t="inlineStr">
        <is>
          <t>www.thinksport.co.uk</t>
        </is>
      </c>
      <c r="B69294" t="n">
        <v>567</v>
      </c>
    </row>
    <row r="69295">
      <c r="A69295" t="inlineStr">
        <is>
          <t>media.cinewsnow.com</t>
        </is>
      </c>
      <c r="B69295" t="n">
        <v>567</v>
      </c>
    </row>
    <row r="69296">
      <c r="A69296" t="inlineStr">
        <is>
          <t>www.selinajayne.co.uk</t>
        </is>
      </c>
      <c r="B69296" t="n">
        <v>567</v>
      </c>
    </row>
    <row r="69297">
      <c r="A69297" t="inlineStr">
        <is>
          <t>www.maps-of-europe.net</t>
        </is>
      </c>
      <c r="B69297" t="n">
        <v>567</v>
      </c>
    </row>
    <row r="69298">
      <c r="A69298" t="inlineStr">
        <is>
          <t>www.biasboating.com.au</t>
        </is>
      </c>
      <c r="B69298" t="n">
        <v>567</v>
      </c>
    </row>
    <row r="69299">
      <c r="A69299" t="inlineStr">
        <is>
          <t>www.ohioupma.com</t>
        </is>
      </c>
      <c r="B69299" t="n">
        <v>567</v>
      </c>
    </row>
    <row r="69300">
      <c r="A69300" t="inlineStr">
        <is>
          <t>www.appliancepalace.com</t>
        </is>
      </c>
      <c r="B69300" t="n">
        <v>567</v>
      </c>
    </row>
    <row r="69301">
      <c r="A69301" t="inlineStr">
        <is>
          <t>www.bunkered.co.uk</t>
        </is>
      </c>
      <c r="B69301" t="n">
        <v>566</v>
      </c>
    </row>
    <row r="69302">
      <c r="A69302" t="inlineStr">
        <is>
          <t>go.christiansteven.com</t>
        </is>
      </c>
      <c r="B69302" t="n">
        <v>566</v>
      </c>
    </row>
    <row r="69303">
      <c r="A69303" t="inlineStr">
        <is>
          <t>www.tailoredsoap.com</t>
        </is>
      </c>
      <c r="B69303" t="n">
        <v>566</v>
      </c>
    </row>
    <row r="69304">
      <c r="A69304" t="inlineStr">
        <is>
          <t>www.ringup.se</t>
        </is>
      </c>
      <c r="B69304" t="n">
        <v>566</v>
      </c>
    </row>
    <row r="69305">
      <c r="A69305" t="inlineStr">
        <is>
          <t>myinwood.net</t>
        </is>
      </c>
      <c r="B69305" t="n">
        <v>566</v>
      </c>
    </row>
    <row r="69306">
      <c r="A69306" t="inlineStr">
        <is>
          <t>assets.mica.edu</t>
        </is>
      </c>
      <c r="B69306" t="n">
        <v>566</v>
      </c>
    </row>
    <row r="69307">
      <c r="A69307" t="inlineStr">
        <is>
          <t>d2apfiq5l6s7zf.cloudfront.net</t>
        </is>
      </c>
      <c r="B69307" t="n">
        <v>566</v>
      </c>
    </row>
    <row r="69308">
      <c r="A69308" t="inlineStr">
        <is>
          <t>images.wired.it</t>
        </is>
      </c>
      <c r="B69308" t="n">
        <v>566</v>
      </c>
    </row>
    <row r="69309">
      <c r="A69309" t="inlineStr">
        <is>
          <t>page-online.de</t>
        </is>
      </c>
      <c r="B69309" t="n">
        <v>566</v>
      </c>
    </row>
    <row r="69310">
      <c r="A69310" t="inlineStr">
        <is>
          <t>sun9-39.userapi.com</t>
        </is>
      </c>
      <c r="B69310" t="n">
        <v>566</v>
      </c>
    </row>
    <row r="69311">
      <c r="A69311" t="inlineStr">
        <is>
          <t>www.nasezdravie.sk</t>
        </is>
      </c>
      <c r="B69311" t="n">
        <v>566</v>
      </c>
    </row>
    <row r="69312">
      <c r="A69312" t="inlineStr">
        <is>
          <t>nhachaymp3.net</t>
        </is>
      </c>
      <c r="B69312" t="n">
        <v>566</v>
      </c>
    </row>
    <row r="69313">
      <c r="A69313" t="inlineStr">
        <is>
          <t>leentjeshobbyshop.com</t>
        </is>
      </c>
      <c r="B69313" t="n">
        <v>566</v>
      </c>
    </row>
    <row r="69314">
      <c r="A69314" t="inlineStr">
        <is>
          <t>www.rcsvet.sk</t>
        </is>
      </c>
      <c r="B69314" t="n">
        <v>566</v>
      </c>
    </row>
    <row r="69315">
      <c r="A69315" t="inlineStr">
        <is>
          <t>theasphaltpro.com</t>
        </is>
      </c>
      <c r="B69315" t="n">
        <v>566</v>
      </c>
    </row>
    <row r="69316">
      <c r="A69316" t="inlineStr">
        <is>
          <t>xboxmedia.de</t>
        </is>
      </c>
      <c r="B69316" t="n">
        <v>566</v>
      </c>
    </row>
    <row r="69317">
      <c r="A69317" t="inlineStr">
        <is>
          <t>www.mojandroid.sk</t>
        </is>
      </c>
      <c r="B69317" t="n">
        <v>566</v>
      </c>
    </row>
    <row r="69318">
      <c r="A69318" t="inlineStr">
        <is>
          <t>png-5.vector.me</t>
        </is>
      </c>
      <c r="B69318" t="n">
        <v>566</v>
      </c>
    </row>
    <row r="69319">
      <c r="A69319" t="inlineStr">
        <is>
          <t>www.mens-ties.com</t>
        </is>
      </c>
      <c r="B69319" t="n">
        <v>566</v>
      </c>
    </row>
    <row r="69320">
      <c r="A69320" t="inlineStr">
        <is>
          <t>friseur-2019.com</t>
        </is>
      </c>
      <c r="B69320" t="n">
        <v>566</v>
      </c>
    </row>
    <row r="69321">
      <c r="A69321" t="inlineStr">
        <is>
          <t>www.zeepkart.com</t>
        </is>
      </c>
      <c r="B69321" t="n">
        <v>566</v>
      </c>
    </row>
    <row r="69322">
      <c r="A69322" t="inlineStr">
        <is>
          <t>kinkirobot.com</t>
        </is>
      </c>
      <c r="B69322" t="n">
        <v>566</v>
      </c>
    </row>
    <row r="69323">
      <c r="A69323" t="inlineStr">
        <is>
          <t>d52974496929e24212f6-fe2bed9b176c571ff9ea244a16da75b2.ssl.cf1.rackcdn.com</t>
        </is>
      </c>
      <c r="B69323" t="n">
        <v>566</v>
      </c>
    </row>
    <row r="69324">
      <c r="A69324" t="inlineStr">
        <is>
          <t>5d49fcc1d741d119d6ed-d47cd408f7a97a65e721f94e3a4aeb56.ssl.cf2.rackcdn.com</t>
        </is>
      </c>
      <c r="B69324" t="n">
        <v>566</v>
      </c>
    </row>
    <row r="69325">
      <c r="A69325" t="inlineStr">
        <is>
          <t>international.la-croix.com</t>
        </is>
      </c>
      <c r="B69325" t="n">
        <v>566</v>
      </c>
    </row>
    <row r="69326">
      <c r="A69326" t="inlineStr">
        <is>
          <t>assets.volvocars.com</t>
        </is>
      </c>
      <c r="B69326" t="n">
        <v>566</v>
      </c>
    </row>
    <row r="69327">
      <c r="A69327" t="inlineStr">
        <is>
          <t>nsidc.org</t>
        </is>
      </c>
      <c r="B69327" t="n">
        <v>566</v>
      </c>
    </row>
    <row r="69328">
      <c r="A69328" t="inlineStr">
        <is>
          <t>www.profitconfidential.com</t>
        </is>
      </c>
      <c r="B69328" t="n">
        <v>566</v>
      </c>
    </row>
    <row r="69329">
      <c r="A69329" t="inlineStr">
        <is>
          <t>www.carsauto.com</t>
        </is>
      </c>
      <c r="B69329" t="n">
        <v>566</v>
      </c>
    </row>
    <row r="69330">
      <c r="A69330" t="inlineStr">
        <is>
          <t>hansord.com</t>
        </is>
      </c>
      <c r="B69330" t="n">
        <v>566</v>
      </c>
    </row>
    <row r="69331">
      <c r="A69331" t="inlineStr">
        <is>
          <t>images.monocle.com</t>
        </is>
      </c>
      <c r="B69331" t="n">
        <v>566</v>
      </c>
    </row>
    <row r="69332">
      <c r="A69332" t="inlineStr">
        <is>
          <t>www.loonapix.com</t>
        </is>
      </c>
      <c r="B69332" t="n">
        <v>566</v>
      </c>
    </row>
    <row r="69333">
      <c r="A69333" t="inlineStr">
        <is>
          <t>pricechase.co.uk</t>
        </is>
      </c>
      <c r="B69333" t="n">
        <v>566</v>
      </c>
    </row>
    <row r="69334">
      <c r="A69334" t="inlineStr">
        <is>
          <t>www.nancydbrown.com</t>
        </is>
      </c>
      <c r="B69334" t="n">
        <v>566</v>
      </c>
    </row>
    <row r="69335">
      <c r="A69335" t="inlineStr">
        <is>
          <t>www.ketovale.com</t>
        </is>
      </c>
      <c r="B69335" t="n">
        <v>566</v>
      </c>
    </row>
    <row r="69336">
      <c r="A69336" t="inlineStr">
        <is>
          <t>weetracker.com</t>
        </is>
      </c>
      <c r="B69336" t="n">
        <v>566</v>
      </c>
    </row>
    <row r="69337">
      <c r="A69337" t="inlineStr">
        <is>
          <t>hope.edu</t>
        </is>
      </c>
      <c r="B69337" t="n">
        <v>566</v>
      </c>
    </row>
    <row r="69338">
      <c r="A69338" t="inlineStr">
        <is>
          <t>mariaholm51.files.wordpress.com</t>
        </is>
      </c>
      <c r="B69338" t="n">
        <v>566</v>
      </c>
    </row>
    <row r="69339">
      <c r="A69339" t="inlineStr">
        <is>
          <t>satt-staan.com</t>
        </is>
      </c>
      <c r="B69339" t="n">
        <v>566</v>
      </c>
    </row>
    <row r="69340">
      <c r="A69340" t="inlineStr">
        <is>
          <t>www.safetyandhealthmagazine.com</t>
        </is>
      </c>
      <c r="B69340" t="n">
        <v>566</v>
      </c>
    </row>
    <row r="69341">
      <c r="A69341" t="inlineStr">
        <is>
          <t>effortlesstyle.com</t>
        </is>
      </c>
      <c r="B69341" t="n">
        <v>566</v>
      </c>
    </row>
    <row r="69342">
      <c r="A69342" t="inlineStr">
        <is>
          <t>d1pt6w2mt2xqso.cloudfront.net</t>
        </is>
      </c>
      <c r="B69342" t="n">
        <v>566</v>
      </c>
    </row>
    <row r="69343">
      <c r="A69343" t="inlineStr">
        <is>
          <t>gdusa.com</t>
        </is>
      </c>
      <c r="B69343" t="n">
        <v>566</v>
      </c>
    </row>
    <row r="69344">
      <c r="A69344" t="inlineStr">
        <is>
          <t>cheapisthenewclassy.com</t>
        </is>
      </c>
      <c r="B69344" t="n">
        <v>566</v>
      </c>
    </row>
    <row r="69345">
      <c r="A69345" t="inlineStr">
        <is>
          <t>mobfan.de</t>
        </is>
      </c>
      <c r="B69345" t="n">
        <v>566</v>
      </c>
    </row>
    <row r="69346">
      <c r="A69346" t="inlineStr">
        <is>
          <t>media.maxi-cosi.com</t>
        </is>
      </c>
      <c r="B69346" t="n">
        <v>566</v>
      </c>
    </row>
    <row r="69347">
      <c r="A69347" t="inlineStr">
        <is>
          <t>izkupi.me</t>
        </is>
      </c>
      <c r="B69347" t="n">
        <v>566</v>
      </c>
    </row>
    <row r="69348">
      <c r="A69348" t="inlineStr">
        <is>
          <t>d3ebobe8l15pwo.cloudfront.net</t>
        </is>
      </c>
      <c r="B69348" t="n">
        <v>566</v>
      </c>
    </row>
    <row r="69349">
      <c r="A69349" t="inlineStr">
        <is>
          <t>daic.s3.amazonaws.com</t>
        </is>
      </c>
      <c r="B69349" t="n">
        <v>566</v>
      </c>
    </row>
    <row r="69350">
      <c r="A69350" t="inlineStr">
        <is>
          <t>how-to.watch</t>
        </is>
      </c>
      <c r="B69350" t="n">
        <v>566</v>
      </c>
    </row>
    <row r="69351">
      <c r="A69351" t="inlineStr">
        <is>
          <t>airdesign-sk.eu</t>
        </is>
      </c>
      <c r="B69351" t="n">
        <v>566</v>
      </c>
    </row>
    <row r="69352">
      <c r="A69352" t="inlineStr">
        <is>
          <t>blog.pcisecuritystandards.org</t>
        </is>
      </c>
      <c r="B69352" t="n">
        <v>566</v>
      </c>
    </row>
    <row r="69353">
      <c r="A69353" t="inlineStr">
        <is>
          <t>cdn.mymagazinesub.co.uk</t>
        </is>
      </c>
      <c r="B69353" t="n">
        <v>566</v>
      </c>
    </row>
    <row r="69354">
      <c r="A69354" t="inlineStr">
        <is>
          <t>sklep.modelarnia.pl</t>
        </is>
      </c>
      <c r="B69354" t="n">
        <v>566</v>
      </c>
    </row>
    <row r="69355">
      <c r="A69355" t="inlineStr">
        <is>
          <t>antiquejapanesepainting.com</t>
        </is>
      </c>
      <c r="B69355" t="n">
        <v>566</v>
      </c>
    </row>
    <row r="69356">
      <c r="A69356" t="inlineStr">
        <is>
          <t>bstatic.com</t>
        </is>
      </c>
      <c r="B69356" t="n">
        <v>566</v>
      </c>
    </row>
    <row r="69357">
      <c r="A69357" t="inlineStr">
        <is>
          <t>images12.fotki.com</t>
        </is>
      </c>
      <c r="B69357" t="n">
        <v>566</v>
      </c>
    </row>
    <row r="69358">
      <c r="A69358" t="inlineStr">
        <is>
          <t>fanapk.ru</t>
        </is>
      </c>
      <c r="B69358" t="n">
        <v>566</v>
      </c>
    </row>
    <row r="69359">
      <c r="A69359" t="inlineStr">
        <is>
          <t>wjccschools.org</t>
        </is>
      </c>
      <c r="B69359" t="n">
        <v>566</v>
      </c>
    </row>
    <row r="69360">
      <c r="A69360" t="inlineStr">
        <is>
          <t>www.sweetdreamsstudio.com</t>
        </is>
      </c>
      <c r="B69360" t="n">
        <v>566</v>
      </c>
    </row>
    <row r="69361">
      <c r="A69361" t="inlineStr">
        <is>
          <t>www.homehubme.com</t>
        </is>
      </c>
      <c r="B69361" t="n">
        <v>566</v>
      </c>
    </row>
    <row r="69362">
      <c r="A69362" t="inlineStr">
        <is>
          <t>www.priorydirect.co.uk</t>
        </is>
      </c>
      <c r="B69362" t="n">
        <v>566</v>
      </c>
    </row>
    <row r="69363">
      <c r="A69363" t="inlineStr">
        <is>
          <t>jharkhandbihar.com</t>
        </is>
      </c>
      <c r="B69363" t="n">
        <v>566</v>
      </c>
    </row>
    <row r="69364">
      <c r="A69364" t="inlineStr">
        <is>
          <t>dessign.net</t>
        </is>
      </c>
      <c r="B69364" t="n">
        <v>566</v>
      </c>
    </row>
    <row r="69365">
      <c r="A69365" t="inlineStr">
        <is>
          <t>vaporplanet.online</t>
        </is>
      </c>
      <c r="B69365" t="n">
        <v>566</v>
      </c>
    </row>
    <row r="69366">
      <c r="A69366" t="inlineStr">
        <is>
          <t>imgdtd-a.akamaihd.net</t>
        </is>
      </c>
      <c r="B69366" t="n">
        <v>566</v>
      </c>
    </row>
    <row r="69367">
      <c r="A69367" t="inlineStr">
        <is>
          <t>th1.porndotcom.net</t>
        </is>
      </c>
      <c r="B69367" t="n">
        <v>566</v>
      </c>
    </row>
    <row r="69368">
      <c r="A69368" t="inlineStr">
        <is>
          <t>sallystorm.com</t>
        </is>
      </c>
      <c r="B69368" t="n">
        <v>566</v>
      </c>
    </row>
    <row r="69369">
      <c r="A69369" t="inlineStr">
        <is>
          <t>www.purina.ca</t>
        </is>
      </c>
      <c r="B69369" t="n">
        <v>566</v>
      </c>
    </row>
    <row r="69370">
      <c r="A69370" t="inlineStr">
        <is>
          <t>www.advantagemedical.com</t>
        </is>
      </c>
      <c r="B69370" t="n">
        <v>566</v>
      </c>
    </row>
    <row r="69371">
      <c r="A69371" t="inlineStr">
        <is>
          <t>2233-cdn.doitbest.com</t>
        </is>
      </c>
      <c r="B69371" t="n">
        <v>566</v>
      </c>
    </row>
    <row r="69372">
      <c r="A69372" t="inlineStr">
        <is>
          <t>shop.dismay.es</t>
        </is>
      </c>
      <c r="B69372" t="n">
        <v>566</v>
      </c>
    </row>
    <row r="69373">
      <c r="A69373" t="inlineStr">
        <is>
          <t>bustedknucklechronicles.com</t>
        </is>
      </c>
      <c r="B69373" t="n">
        <v>566</v>
      </c>
    </row>
    <row r="69374">
      <c r="A69374" t="inlineStr">
        <is>
          <t>store.grit.com</t>
        </is>
      </c>
      <c r="B69374" t="n">
        <v>566</v>
      </c>
    </row>
    <row r="69375">
      <c r="A69375" t="inlineStr">
        <is>
          <t>islamicfiqh.net</t>
        </is>
      </c>
      <c r="B69375" t="n">
        <v>566</v>
      </c>
    </row>
    <row r="69376">
      <c r="A69376" t="inlineStr">
        <is>
          <t>d1z9voamtwz4w4.cloudfront.net</t>
        </is>
      </c>
      <c r="B69376" t="n">
        <v>566</v>
      </c>
    </row>
    <row r="69377">
      <c r="A69377" t="inlineStr">
        <is>
          <t>www.jobananas.com</t>
        </is>
      </c>
      <c r="B69377" t="n">
        <v>566</v>
      </c>
    </row>
    <row r="69378">
      <c r="A69378" t="inlineStr">
        <is>
          <t>prettyinherpearls.com</t>
        </is>
      </c>
      <c r="B69378" t="n">
        <v>566</v>
      </c>
    </row>
    <row r="69379">
      <c r="A69379" t="inlineStr">
        <is>
          <t>images.divewatches.biz</t>
        </is>
      </c>
      <c r="B69379" t="n">
        <v>566</v>
      </c>
    </row>
    <row r="69380">
      <c r="A69380" t="inlineStr">
        <is>
          <t>cdm16280.contentdm.oclc.org</t>
        </is>
      </c>
      <c r="B69380" t="n">
        <v>566</v>
      </c>
    </row>
    <row r="69381">
      <c r="A69381" t="inlineStr">
        <is>
          <t>www.stuffedanimals.com</t>
        </is>
      </c>
      <c r="B69381" t="n">
        <v>566</v>
      </c>
    </row>
    <row r="69382">
      <c r="A69382" t="inlineStr">
        <is>
          <t>perfumeterapia.com</t>
        </is>
      </c>
      <c r="B69382" t="n">
        <v>566</v>
      </c>
    </row>
    <row r="69383">
      <c r="A69383" t="inlineStr">
        <is>
          <t>www.orangeoffer.com</t>
        </is>
      </c>
      <c r="B69383" t="n">
        <v>566</v>
      </c>
    </row>
    <row r="69384">
      <c r="A69384" t="inlineStr">
        <is>
          <t>www.bradyid.com.au</t>
        </is>
      </c>
      <c r="B69384" t="n">
        <v>566</v>
      </c>
    </row>
    <row r="69385">
      <c r="A69385" t="inlineStr">
        <is>
          <t>www.behangsite.com</t>
        </is>
      </c>
      <c r="B69385" t="n">
        <v>566</v>
      </c>
    </row>
    <row r="69386">
      <c r="A69386" t="inlineStr">
        <is>
          <t>www.clotee.com</t>
        </is>
      </c>
      <c r="B69386" t="n">
        <v>566</v>
      </c>
    </row>
    <row r="69387">
      <c r="A69387" t="inlineStr">
        <is>
          <t>ntsresults.org</t>
        </is>
      </c>
      <c r="B69387" t="n">
        <v>566</v>
      </c>
    </row>
    <row r="69388">
      <c r="A69388" t="inlineStr">
        <is>
          <t>www.neonsignsuk.com</t>
        </is>
      </c>
      <c r="B69388" t="n">
        <v>566</v>
      </c>
    </row>
    <row r="69389">
      <c r="A69389" t="inlineStr">
        <is>
          <t>media.kentonline.co.uk</t>
        </is>
      </c>
      <c r="B69389" t="n">
        <v>566</v>
      </c>
    </row>
    <row r="69390">
      <c r="A69390" t="inlineStr">
        <is>
          <t>poketouch.files.wordpress.com</t>
        </is>
      </c>
      <c r="B69390" t="n">
        <v>566</v>
      </c>
    </row>
    <row r="69391">
      <c r="A69391" t="inlineStr">
        <is>
          <t>46wvda23y0nl13db2j3bl1yx-wpengine.netdna-ssl.com</t>
        </is>
      </c>
      <c r="B69391" t="n">
        <v>566</v>
      </c>
    </row>
    <row r="69392">
      <c r="A69392" t="inlineStr">
        <is>
          <t>blog-imgs-50.fc2.com</t>
        </is>
      </c>
      <c r="B69392" t="n">
        <v>566</v>
      </c>
    </row>
    <row r="69393">
      <c r="A69393" t="inlineStr">
        <is>
          <t>www.webbyplanet.com</t>
        </is>
      </c>
      <c r="B69393" t="n">
        <v>566</v>
      </c>
    </row>
    <row r="69394">
      <c r="A69394" t="inlineStr">
        <is>
          <t>www.costaricantimes.com</t>
        </is>
      </c>
      <c r="B69394" t="n">
        <v>566</v>
      </c>
    </row>
    <row r="69395">
      <c r="A69395" t="inlineStr">
        <is>
          <t>www.9b-plus.com</t>
        </is>
      </c>
      <c r="B69395" t="n">
        <v>566</v>
      </c>
    </row>
    <row r="69396">
      <c r="A69396" t="inlineStr">
        <is>
          <t>www.vgnetwork.it</t>
        </is>
      </c>
      <c r="B69396" t="n">
        <v>566</v>
      </c>
    </row>
    <row r="69397">
      <c r="A69397" t="inlineStr">
        <is>
          <t>hcimages.static-homes.com</t>
        </is>
      </c>
      <c r="B69397" t="n">
        <v>566</v>
      </c>
    </row>
    <row r="69398">
      <c r="A69398" t="inlineStr">
        <is>
          <t>www.ox.ac.uk</t>
        </is>
      </c>
      <c r="B69398" t="n">
        <v>566</v>
      </c>
    </row>
    <row r="69399">
      <c r="A69399" t="inlineStr">
        <is>
          <t>icdn2.themanual.com</t>
        </is>
      </c>
      <c r="B69399" t="n">
        <v>566</v>
      </c>
    </row>
    <row r="69400">
      <c r="A69400" t="inlineStr">
        <is>
          <t>www.lamps-on-line.com</t>
        </is>
      </c>
      <c r="B69400" t="n">
        <v>566</v>
      </c>
    </row>
    <row r="69401">
      <c r="A69401" t="inlineStr">
        <is>
          <t>www.tehnikalux.ru</t>
        </is>
      </c>
      <c r="B69401" t="n">
        <v>566</v>
      </c>
    </row>
    <row r="69402">
      <c r="A69402" t="inlineStr">
        <is>
          <t>www.uhrskov-vine.dk</t>
        </is>
      </c>
      <c r="B69402" t="n">
        <v>566</v>
      </c>
    </row>
    <row r="69403">
      <c r="A69403" t="inlineStr">
        <is>
          <t>www.pleinkids.cn</t>
        </is>
      </c>
      <c r="B69403" t="n">
        <v>566</v>
      </c>
    </row>
    <row r="69404">
      <c r="A69404" t="inlineStr">
        <is>
          <t>www.hindisoch.com</t>
        </is>
      </c>
      <c r="B69404" t="n">
        <v>566</v>
      </c>
    </row>
    <row r="69405">
      <c r="A69405" t="inlineStr">
        <is>
          <t>www.mygingergarlickitchen.com</t>
        </is>
      </c>
      <c r="B69405" t="n">
        <v>566</v>
      </c>
    </row>
    <row r="69406">
      <c r="A69406" t="inlineStr">
        <is>
          <t>www.it-lager.com</t>
        </is>
      </c>
      <c r="B69406" t="n">
        <v>566</v>
      </c>
    </row>
    <row r="69407">
      <c r="A69407" t="inlineStr">
        <is>
          <t>www.wallsnapy.com</t>
        </is>
      </c>
      <c r="B69407" t="n">
        <v>566</v>
      </c>
    </row>
    <row r="69408">
      <c r="A69408" t="inlineStr">
        <is>
          <t>2rwbrd47satv22zykb1gdwxb-wpengine.netdna-ssl.com</t>
        </is>
      </c>
      <c r="B69408" t="n">
        <v>566</v>
      </c>
    </row>
    <row r="69409">
      <c r="A69409" t="inlineStr">
        <is>
          <t>www.diecastdepot.ca</t>
        </is>
      </c>
      <c r="B69409" t="n">
        <v>566</v>
      </c>
    </row>
    <row r="69410">
      <c r="A69410" t="inlineStr">
        <is>
          <t>webstoresstaticprod.azureedge.net</t>
        </is>
      </c>
      <c r="B69410" t="n">
        <v>566</v>
      </c>
    </row>
    <row r="69411">
      <c r="A69411" t="inlineStr">
        <is>
          <t>docs.oracle.com</t>
        </is>
      </c>
      <c r="B69411" t="n">
        <v>566</v>
      </c>
    </row>
    <row r="69412">
      <c r="A69412" t="inlineStr">
        <is>
          <t>cdn.simplifiedbuilding.com</t>
        </is>
      </c>
      <c r="B69412" t="n">
        <v>566</v>
      </c>
    </row>
    <row r="69413">
      <c r="A69413" t="inlineStr">
        <is>
          <t>www.dangerzonebike.com</t>
        </is>
      </c>
      <c r="B69413" t="n">
        <v>566</v>
      </c>
    </row>
    <row r="69414">
      <c r="A69414" t="inlineStr">
        <is>
          <t>trythatsoap.s3.amazonaws.com</t>
        </is>
      </c>
      <c r="B69414" t="n">
        <v>566</v>
      </c>
    </row>
    <row r="69415">
      <c r="A69415" t="inlineStr">
        <is>
          <t>www.borneoartifact.com</t>
        </is>
      </c>
      <c r="B69415" t="n">
        <v>566</v>
      </c>
    </row>
    <row r="69416">
      <c r="A69416" t="inlineStr">
        <is>
          <t>wtzupcity.com</t>
        </is>
      </c>
      <c r="B69416" t="n">
        <v>566</v>
      </c>
    </row>
    <row r="69417">
      <c r="A69417" t="inlineStr">
        <is>
          <t>www.mthigh.com</t>
        </is>
      </c>
      <c r="B69417" t="n">
        <v>566</v>
      </c>
    </row>
    <row r="69418">
      <c r="A69418" t="inlineStr">
        <is>
          <t>www.crescentavalleyweekly.com</t>
        </is>
      </c>
      <c r="B69418" t="n">
        <v>566</v>
      </c>
    </row>
    <row r="69419">
      <c r="A69419" t="inlineStr">
        <is>
          <t>www.naturallyamazing.com</t>
        </is>
      </c>
      <c r="B69419" t="n">
        <v>566</v>
      </c>
    </row>
    <row r="69420">
      <c r="A69420" t="inlineStr">
        <is>
          <t>ivarfjeld.files.wordpress.com</t>
        </is>
      </c>
      <c r="B69420" t="n">
        <v>566</v>
      </c>
    </row>
    <row r="69421">
      <c r="A69421" t="inlineStr">
        <is>
          <t>www.mybenta.com</t>
        </is>
      </c>
      <c r="B69421" t="n">
        <v>566</v>
      </c>
    </row>
    <row r="69422">
      <c r="A69422" t="inlineStr">
        <is>
          <t>www.craftmade.com</t>
        </is>
      </c>
      <c r="B69422" t="n">
        <v>566</v>
      </c>
    </row>
    <row r="69423">
      <c r="A69423" t="inlineStr">
        <is>
          <t>www.sharperedgeengines.com</t>
        </is>
      </c>
      <c r="B69423" t="n">
        <v>566</v>
      </c>
    </row>
    <row r="69424">
      <c r="A69424" t="inlineStr">
        <is>
          <t>electricala2z.com</t>
        </is>
      </c>
      <c r="B69424" t="n">
        <v>566</v>
      </c>
    </row>
    <row r="69425">
      <c r="A69425" t="inlineStr">
        <is>
          <t>bikerrags.files.wordpress.com</t>
        </is>
      </c>
      <c r="B69425" t="n">
        <v>566</v>
      </c>
    </row>
    <row r="69426">
      <c r="A69426" t="inlineStr">
        <is>
          <t>mommysavers.com</t>
        </is>
      </c>
      <c r="B69426" t="n">
        <v>566</v>
      </c>
    </row>
    <row r="69427">
      <c r="A69427" t="inlineStr">
        <is>
          <t>ym8tixx0byc2uhkrbzptjyt-wpengine.netdna-ssl.com</t>
        </is>
      </c>
      <c r="B69427" t="n">
        <v>566</v>
      </c>
    </row>
    <row r="69428">
      <c r="A69428" t="inlineStr">
        <is>
          <t>milfhd.org</t>
        </is>
      </c>
      <c r="B69428" t="n">
        <v>566</v>
      </c>
    </row>
    <row r="69429">
      <c r="A69429" t="inlineStr">
        <is>
          <t>www.vilanya.com</t>
        </is>
      </c>
      <c r="B69429" t="n">
        <v>566</v>
      </c>
    </row>
    <row r="69430">
      <c r="A69430" t="inlineStr">
        <is>
          <t>webpics.aspects-holidays.co.uk</t>
        </is>
      </c>
      <c r="B69430" t="n">
        <v>566</v>
      </c>
    </row>
    <row r="69431">
      <c r="A69431" t="inlineStr">
        <is>
          <t>lordoftheringstradingcardgame.xyz</t>
        </is>
      </c>
      <c r="B69431" t="n">
        <v>566</v>
      </c>
    </row>
    <row r="69432">
      <c r="A69432" t="inlineStr">
        <is>
          <t>www.premierboating.com</t>
        </is>
      </c>
      <c r="B69432" t="n">
        <v>566</v>
      </c>
    </row>
    <row r="69433">
      <c r="A69433" t="inlineStr">
        <is>
          <t>neilovery.files.wordpress.com</t>
        </is>
      </c>
      <c r="B69433" t="n">
        <v>566</v>
      </c>
    </row>
    <row r="69434">
      <c r="A69434" t="inlineStr">
        <is>
          <t>www.daliadiamonds.com</t>
        </is>
      </c>
      <c r="B69434" t="n">
        <v>566</v>
      </c>
    </row>
    <row r="69435">
      <c r="A69435" t="inlineStr">
        <is>
          <t>wigmoresports.co.uk</t>
        </is>
      </c>
      <c r="B69435" t="n">
        <v>566</v>
      </c>
    </row>
    <row r="69436">
      <c r="A69436" t="inlineStr">
        <is>
          <t>www.coachfactoryoutlet-onlinestore.us.com</t>
        </is>
      </c>
      <c r="B69436" t="n">
        <v>566</v>
      </c>
    </row>
    <row r="69437">
      <c r="A69437" t="inlineStr">
        <is>
          <t>www.ashtonwoods.com</t>
        </is>
      </c>
      <c r="B69437" t="n">
        <v>565</v>
      </c>
    </row>
    <row r="69438">
      <c r="A69438" t="inlineStr">
        <is>
          <t>www.buyacaravan.com</t>
        </is>
      </c>
      <c r="B69438" t="n">
        <v>565</v>
      </c>
    </row>
    <row r="69439">
      <c r="A69439" t="inlineStr">
        <is>
          <t>www.cosyhomeinteriors.com</t>
        </is>
      </c>
      <c r="B69439" t="n">
        <v>565</v>
      </c>
    </row>
    <row r="69440">
      <c r="A69440" t="inlineStr">
        <is>
          <t>antiquesbydesign.co.uk</t>
        </is>
      </c>
      <c r="B69440" t="n">
        <v>565</v>
      </c>
    </row>
    <row r="69441">
      <c r="A69441" t="inlineStr">
        <is>
          <t>shoelosophy.it</t>
        </is>
      </c>
      <c r="B69441" t="n">
        <v>565</v>
      </c>
    </row>
    <row r="69442">
      <c r="A69442" t="inlineStr">
        <is>
          <t>i09.kanobu.ru</t>
        </is>
      </c>
      <c r="B69442" t="n">
        <v>565</v>
      </c>
    </row>
    <row r="69443">
      <c r="A69443" t="inlineStr">
        <is>
          <t>fnetobits.memorialobituaries.com</t>
        </is>
      </c>
      <c r="B69443" t="n">
        <v>565</v>
      </c>
    </row>
    <row r="69444">
      <c r="A69444" t="inlineStr">
        <is>
          <t>www.ronis.hr</t>
        </is>
      </c>
      <c r="B69444" t="n">
        <v>565</v>
      </c>
    </row>
    <row r="69445">
      <c r="A69445" t="inlineStr">
        <is>
          <t>www.softgozar.com</t>
        </is>
      </c>
      <c r="B69445" t="n">
        <v>565</v>
      </c>
    </row>
    <row r="69446">
      <c r="A69446" t="inlineStr">
        <is>
          <t>diariesofanessexgirl.com</t>
        </is>
      </c>
      <c r="B69446" t="n">
        <v>565</v>
      </c>
    </row>
    <row r="69447">
      <c r="A69447" t="inlineStr">
        <is>
          <t>static.s123-cdn-static-a.com</t>
        </is>
      </c>
      <c r="B69447" t="n">
        <v>565</v>
      </c>
    </row>
    <row r="69448">
      <c r="A69448" t="inlineStr">
        <is>
          <t>tena-images.essity.com</t>
        </is>
      </c>
      <c r="B69448" t="n">
        <v>565</v>
      </c>
    </row>
    <row r="69449">
      <c r="A69449" t="inlineStr">
        <is>
          <t>www.cycleofknowledge.com</t>
        </is>
      </c>
      <c r="B69449" t="n">
        <v>565</v>
      </c>
    </row>
    <row r="69450">
      <c r="A69450" t="inlineStr">
        <is>
          <t>dark-rock.ru</t>
        </is>
      </c>
      <c r="B69450" t="n">
        <v>565</v>
      </c>
    </row>
    <row r="69451">
      <c r="A69451" t="inlineStr">
        <is>
          <t>www.8colors.co.kr</t>
        </is>
      </c>
      <c r="B69451" t="n">
        <v>565</v>
      </c>
    </row>
    <row r="69452">
      <c r="A69452" t="inlineStr">
        <is>
          <t>www.pablo-ruiz-picasso.net</t>
        </is>
      </c>
      <c r="B69452" t="n">
        <v>565</v>
      </c>
    </row>
    <row r="69453">
      <c r="A69453" t="inlineStr">
        <is>
          <t>leisuregrouptravel.com</t>
        </is>
      </c>
      <c r="B69453" t="n">
        <v>565</v>
      </c>
    </row>
    <row r="69454">
      <c r="A69454" t="inlineStr">
        <is>
          <t>tinyhousepins.com</t>
        </is>
      </c>
      <c r="B69454" t="n">
        <v>565</v>
      </c>
    </row>
    <row r="69455">
      <c r="A69455" t="inlineStr">
        <is>
          <t>recipesworthrepeating.com</t>
        </is>
      </c>
      <c r="B69455" t="n">
        <v>565</v>
      </c>
    </row>
    <row r="69456">
      <c r="A69456" t="inlineStr">
        <is>
          <t>theplaidporticodotcom4.files.wordpress.com</t>
        </is>
      </c>
      <c r="B69456" t="n">
        <v>565</v>
      </c>
    </row>
    <row r="69457">
      <c r="A69457" t="inlineStr">
        <is>
          <t>cdn04.allafrica.com</t>
        </is>
      </c>
      <c r="B69457" t="n">
        <v>565</v>
      </c>
    </row>
    <row r="69458">
      <c r="A69458" t="inlineStr">
        <is>
          <t>offgridworld.com</t>
        </is>
      </c>
      <c r="B69458" t="n">
        <v>565</v>
      </c>
    </row>
    <row r="69459">
      <c r="A69459" t="inlineStr">
        <is>
          <t>www.resilience.org</t>
        </is>
      </c>
      <c r="B69459" t="n">
        <v>565</v>
      </c>
    </row>
    <row r="69460">
      <c r="A69460" t="inlineStr">
        <is>
          <t>www.newofficeasia.com</t>
        </is>
      </c>
      <c r="B69460" t="n">
        <v>565</v>
      </c>
    </row>
    <row r="69461">
      <c r="A69461" t="inlineStr">
        <is>
          <t>media2.govtech.com</t>
        </is>
      </c>
      <c r="B69461" t="n">
        <v>565</v>
      </c>
    </row>
    <row r="69462">
      <c r="A69462" t="inlineStr">
        <is>
          <t>www.thelancasterandmorecambecitizen.co.uk</t>
        </is>
      </c>
      <c r="B69462" t="n">
        <v>565</v>
      </c>
    </row>
    <row r="69463">
      <c r="A69463" t="inlineStr">
        <is>
          <t>www.originaljordanshoes.com</t>
        </is>
      </c>
      <c r="B69463" t="n">
        <v>565</v>
      </c>
    </row>
    <row r="69464">
      <c r="A69464" t="inlineStr">
        <is>
          <t>ik.progressivenation.ca</t>
        </is>
      </c>
      <c r="B69464" t="n">
        <v>565</v>
      </c>
    </row>
    <row r="69465">
      <c r="A69465" t="inlineStr">
        <is>
          <t>dtq0471jmmy9v.cloudfront.net</t>
        </is>
      </c>
      <c r="B69465" t="n">
        <v>565</v>
      </c>
    </row>
    <row r="69466">
      <c r="A69466" t="inlineStr">
        <is>
          <t>www.baccarat.fr</t>
        </is>
      </c>
      <c r="B69466" t="n">
        <v>565</v>
      </c>
    </row>
    <row r="69467">
      <c r="A69467" t="inlineStr">
        <is>
          <t>www.jewelista.com</t>
        </is>
      </c>
      <c r="B69467" t="n">
        <v>565</v>
      </c>
    </row>
    <row r="69468">
      <c r="A69468" t="inlineStr">
        <is>
          <t>www.bristolbites.co.uk</t>
        </is>
      </c>
      <c r="B69468" t="n">
        <v>565</v>
      </c>
    </row>
    <row r="69469">
      <c r="A69469" t="inlineStr">
        <is>
          <t>geneq.com</t>
        </is>
      </c>
      <c r="B69469" t="n">
        <v>565</v>
      </c>
    </row>
    <row r="69470">
      <c r="A69470" t="inlineStr">
        <is>
          <t>www.goodmagista.com</t>
        </is>
      </c>
      <c r="B69470" t="n">
        <v>565</v>
      </c>
    </row>
    <row r="69471">
      <c r="A69471" t="inlineStr">
        <is>
          <t>gametorrent.ru</t>
        </is>
      </c>
      <c r="B69471" t="n">
        <v>565</v>
      </c>
    </row>
    <row r="69472">
      <c r="A69472" t="inlineStr">
        <is>
          <t>pro100krossovki.ru</t>
        </is>
      </c>
      <c r="B69472" t="n">
        <v>565</v>
      </c>
    </row>
    <row r="69473">
      <c r="A69473" t="inlineStr">
        <is>
          <t>www.augsburg.edu</t>
        </is>
      </c>
      <c r="B69473" t="n">
        <v>565</v>
      </c>
    </row>
    <row r="69474">
      <c r="A69474" t="inlineStr">
        <is>
          <t>rwethereyetmom.com</t>
        </is>
      </c>
      <c r="B69474" t="n">
        <v>565</v>
      </c>
    </row>
    <row r="69475">
      <c r="A69475" t="inlineStr">
        <is>
          <t>www.doaks.org</t>
        </is>
      </c>
      <c r="B69475" t="n">
        <v>565</v>
      </c>
    </row>
    <row r="69476">
      <c r="A69476" t="inlineStr">
        <is>
          <t>www.coastrv.com.au</t>
        </is>
      </c>
      <c r="B69476" t="n">
        <v>565</v>
      </c>
    </row>
    <row r="69477">
      <c r="A69477" t="inlineStr">
        <is>
          <t>www.airsoft-milsim-news.com</t>
        </is>
      </c>
      <c r="B69477" t="n">
        <v>565</v>
      </c>
    </row>
    <row r="69478">
      <c r="A69478" t="inlineStr">
        <is>
          <t>thumbs.wetjapanpussy.com</t>
        </is>
      </c>
      <c r="B69478" t="n">
        <v>565</v>
      </c>
    </row>
    <row r="69479">
      <c r="A69479" t="inlineStr">
        <is>
          <t>www.ytechb.com</t>
        </is>
      </c>
      <c r="B69479" t="n">
        <v>565</v>
      </c>
    </row>
    <row r="69480">
      <c r="A69480" t="inlineStr">
        <is>
          <t>komarine-assets.s3.ap-northeast-2.amazonaws.com</t>
        </is>
      </c>
      <c r="B69480" t="n">
        <v>565</v>
      </c>
    </row>
    <row r="69481">
      <c r="A69481" t="inlineStr">
        <is>
          <t>coinpage.com</t>
        </is>
      </c>
      <c r="B69481" t="n">
        <v>565</v>
      </c>
    </row>
    <row r="69482">
      <c r="A69482" t="inlineStr">
        <is>
          <t>www.puzzlesandgames.com.au</t>
        </is>
      </c>
      <c r="B69482" t="n">
        <v>565</v>
      </c>
    </row>
    <row r="69483">
      <c r="A69483" t="inlineStr">
        <is>
          <t>koubadvd.com</t>
        </is>
      </c>
      <c r="B69483" t="n">
        <v>565</v>
      </c>
    </row>
    <row r="69484">
      <c r="A69484" t="inlineStr">
        <is>
          <t>i111.fastpic.org</t>
        </is>
      </c>
      <c r="B69484" t="n">
        <v>565</v>
      </c>
    </row>
    <row r="69485">
      <c r="A69485" t="inlineStr">
        <is>
          <t>www.24android.com</t>
        </is>
      </c>
      <c r="B69485" t="n">
        <v>565</v>
      </c>
    </row>
    <row r="69486">
      <c r="A69486" t="inlineStr">
        <is>
          <t>www.slicontrol.com</t>
        </is>
      </c>
      <c r="B69486" t="n">
        <v>565</v>
      </c>
    </row>
    <row r="69487">
      <c r="A69487" t="inlineStr">
        <is>
          <t>innoculous.com</t>
        </is>
      </c>
      <c r="B69487" t="n">
        <v>565</v>
      </c>
    </row>
    <row r="69488">
      <c r="A69488" t="inlineStr">
        <is>
          <t>www.scrappasja.pl</t>
        </is>
      </c>
      <c r="B69488" t="n">
        <v>565</v>
      </c>
    </row>
    <row r="69489">
      <c r="A69489" t="inlineStr">
        <is>
          <t>85ideas.com</t>
        </is>
      </c>
      <c r="B69489" t="n">
        <v>565</v>
      </c>
    </row>
    <row r="69490">
      <c r="A69490" t="inlineStr">
        <is>
          <t>www.fly.com</t>
        </is>
      </c>
      <c r="B69490" t="n">
        <v>565</v>
      </c>
    </row>
    <row r="69491">
      <c r="A69491" t="inlineStr">
        <is>
          <t>www.soldes-boutique.com</t>
        </is>
      </c>
      <c r="B69491" t="n">
        <v>565</v>
      </c>
    </row>
    <row r="69492">
      <c r="A69492" t="inlineStr">
        <is>
          <t>www.cosmesi-italia.it</t>
        </is>
      </c>
      <c r="B69492" t="n">
        <v>565</v>
      </c>
    </row>
    <row r="69493">
      <c r="A69493" t="inlineStr">
        <is>
          <t>www.thecatswiskers.org</t>
        </is>
      </c>
      <c r="B69493" t="n">
        <v>565</v>
      </c>
    </row>
    <row r="69494">
      <c r="A69494" t="inlineStr">
        <is>
          <t>5d53d7d9418620e6ac69-fbf90b22c05bed454ac7989ae9e7c6aa.ssl.cf1.rackcdn.com</t>
        </is>
      </c>
      <c r="B69494" t="n">
        <v>565</v>
      </c>
    </row>
    <row r="69495">
      <c r="A69495" t="inlineStr">
        <is>
          <t>www.progadgets.com.au</t>
        </is>
      </c>
      <c r="B69495" t="n">
        <v>565</v>
      </c>
    </row>
    <row r="69496">
      <c r="A69496" t="inlineStr">
        <is>
          <t>catalog.gcah.org</t>
        </is>
      </c>
      <c r="B69496" t="n">
        <v>565</v>
      </c>
    </row>
    <row r="69497">
      <c r="A69497" t="inlineStr">
        <is>
          <t>gippslandfooty.com</t>
        </is>
      </c>
      <c r="B69497" t="n">
        <v>565</v>
      </c>
    </row>
    <row r="69498">
      <c r="A69498" t="inlineStr">
        <is>
          <t>game-owl.com</t>
        </is>
      </c>
      <c r="B69498" t="n">
        <v>565</v>
      </c>
    </row>
    <row r="69499">
      <c r="A69499" t="inlineStr">
        <is>
          <t>croatian.estate</t>
        </is>
      </c>
      <c r="B69499" t="n">
        <v>565</v>
      </c>
    </row>
    <row r="69500">
      <c r="A69500" t="inlineStr">
        <is>
          <t>imgs3.adultempire.com</t>
        </is>
      </c>
      <c r="B69500" t="n">
        <v>565</v>
      </c>
    </row>
    <row r="69501">
      <c r="A69501" t="inlineStr">
        <is>
          <t>www.malpasonline.co.uk</t>
        </is>
      </c>
      <c r="B69501" t="n">
        <v>565</v>
      </c>
    </row>
    <row r="69502">
      <c r="A69502" t="inlineStr">
        <is>
          <t>www.shamrockcontrols.com</t>
        </is>
      </c>
      <c r="B69502" t="n">
        <v>565</v>
      </c>
    </row>
    <row r="69503">
      <c r="A69503" t="inlineStr">
        <is>
          <t>neome.com</t>
        </is>
      </c>
      <c r="B69503" t="n">
        <v>565</v>
      </c>
    </row>
    <row r="69504">
      <c r="A69504" t="inlineStr">
        <is>
          <t>www.sd-k.co.jp</t>
        </is>
      </c>
      <c r="B69504" t="n">
        <v>565</v>
      </c>
    </row>
    <row r="69505">
      <c r="A69505" t="inlineStr">
        <is>
          <t>www.wallsev.com</t>
        </is>
      </c>
      <c r="B69505" t="n">
        <v>565</v>
      </c>
    </row>
    <row r="69506">
      <c r="A69506" t="inlineStr">
        <is>
          <t>www.alwihdainfo.com</t>
        </is>
      </c>
      <c r="B69506" t="n">
        <v>565</v>
      </c>
    </row>
    <row r="69507">
      <c r="A69507" t="inlineStr">
        <is>
          <t>youmediafanpage.akamaized.net</t>
        </is>
      </c>
      <c r="B69507" t="n">
        <v>565</v>
      </c>
    </row>
    <row r="69508">
      <c r="A69508" t="inlineStr">
        <is>
          <t>img.thegazz.com</t>
        </is>
      </c>
      <c r="B69508" t="n">
        <v>565</v>
      </c>
    </row>
    <row r="69509">
      <c r="A69509" t="inlineStr">
        <is>
          <t>b2c-media.maxmara.com</t>
        </is>
      </c>
      <c r="B69509" t="n">
        <v>565</v>
      </c>
    </row>
    <row r="69510">
      <c r="A69510" t="inlineStr">
        <is>
          <t>www.amwayconnections.com</t>
        </is>
      </c>
      <c r="B69510" t="n">
        <v>565</v>
      </c>
    </row>
    <row r="69511">
      <c r="A69511" t="inlineStr">
        <is>
          <t>www.thriftify.co.uk</t>
        </is>
      </c>
      <c r="B69511" t="n">
        <v>565</v>
      </c>
    </row>
    <row r="69512">
      <c r="A69512" t="inlineStr">
        <is>
          <t>www.theappletech.net</t>
        </is>
      </c>
      <c r="B69512" t="n">
        <v>565</v>
      </c>
    </row>
    <row r="69513">
      <c r="A69513" t="inlineStr">
        <is>
          <t>partidulpoporului.com</t>
        </is>
      </c>
      <c r="B69513" t="n">
        <v>565</v>
      </c>
    </row>
    <row r="69514">
      <c r="A69514" t="inlineStr">
        <is>
          <t>www.bigoutrecords.com</t>
        </is>
      </c>
      <c r="B69514" t="n">
        <v>565</v>
      </c>
    </row>
    <row r="69515">
      <c r="A69515" t="inlineStr">
        <is>
          <t>www.naxos.com</t>
        </is>
      </c>
      <c r="B69515" t="n">
        <v>565</v>
      </c>
    </row>
    <row r="69516">
      <c r="A69516" t="inlineStr">
        <is>
          <t>www.freakden.com</t>
        </is>
      </c>
      <c r="B69516" t="n">
        <v>565</v>
      </c>
    </row>
    <row r="69517">
      <c r="A69517" t="inlineStr">
        <is>
          <t>www.kenya-today.com</t>
        </is>
      </c>
      <c r="B69517" t="n">
        <v>565</v>
      </c>
    </row>
    <row r="69518">
      <c r="A69518" t="inlineStr">
        <is>
          <t>www.framedcooks.com</t>
        </is>
      </c>
      <c r="B69518" t="n">
        <v>565</v>
      </c>
    </row>
    <row r="69519">
      <c r="A69519" t="inlineStr">
        <is>
          <t>blog.marketresearch.com</t>
        </is>
      </c>
      <c r="B69519" t="n">
        <v>565</v>
      </c>
    </row>
    <row r="69520">
      <c r="A69520" t="inlineStr">
        <is>
          <t>www.fashiontrendsetter.com</t>
        </is>
      </c>
      <c r="B69520" t="n">
        <v>565</v>
      </c>
    </row>
    <row r="69521">
      <c r="A69521" t="inlineStr">
        <is>
          <t>masterblogging.com</t>
        </is>
      </c>
      <c r="B69521" t="n">
        <v>565</v>
      </c>
    </row>
    <row r="69522">
      <c r="A69522" t="inlineStr">
        <is>
          <t>waterfowlstampsandmore.com</t>
        </is>
      </c>
      <c r="B69522" t="n">
        <v>565</v>
      </c>
    </row>
    <row r="69523">
      <c r="A69523" t="inlineStr">
        <is>
          <t>reallyloud.co.uk</t>
        </is>
      </c>
      <c r="B69523" t="n">
        <v>565</v>
      </c>
    </row>
    <row r="69524">
      <c r="A69524" t="inlineStr">
        <is>
          <t>mediacenter.longines.com</t>
        </is>
      </c>
      <c r="B69524" t="n">
        <v>565</v>
      </c>
    </row>
    <row r="69525">
      <c r="A69525" t="inlineStr">
        <is>
          <t>www.lataza.be</t>
        </is>
      </c>
      <c r="B69525" t="n">
        <v>565</v>
      </c>
    </row>
    <row r="69526">
      <c r="A69526" t="inlineStr">
        <is>
          <t>www.vtc.com</t>
        </is>
      </c>
      <c r="B69526" t="n">
        <v>565</v>
      </c>
    </row>
    <row r="69527">
      <c r="A69527" t="inlineStr">
        <is>
          <t>www.grannywildporn.com</t>
        </is>
      </c>
      <c r="B69527" t="n">
        <v>565</v>
      </c>
    </row>
    <row r="69528">
      <c r="A69528" t="inlineStr">
        <is>
          <t>iq-c430.kxcdn.com</t>
        </is>
      </c>
      <c r="B69528" t="n">
        <v>565</v>
      </c>
    </row>
    <row r="69529">
      <c r="A69529" t="inlineStr">
        <is>
          <t>www.bedsheet.com.pk</t>
        </is>
      </c>
      <c r="B69529" t="n">
        <v>565</v>
      </c>
    </row>
    <row r="69530">
      <c r="A69530" t="inlineStr">
        <is>
          <t>www.canopymart.com</t>
        </is>
      </c>
      <c r="B69530" t="n">
        <v>565</v>
      </c>
    </row>
    <row r="69531">
      <c r="A69531" t="inlineStr">
        <is>
          <t>www.baginc.com</t>
        </is>
      </c>
      <c r="B69531" t="n">
        <v>565</v>
      </c>
    </row>
    <row r="69532">
      <c r="A69532" t="inlineStr">
        <is>
          <t>theresandiego.com</t>
        </is>
      </c>
      <c r="B69532" t="n">
        <v>565</v>
      </c>
    </row>
    <row r="69533">
      <c r="A69533" t="inlineStr">
        <is>
          <t>www.ithyperstore.com</t>
        </is>
      </c>
      <c r="B69533" t="n">
        <v>565</v>
      </c>
    </row>
    <row r="69534">
      <c r="A69534" t="inlineStr">
        <is>
          <t>www.restock.com.au</t>
        </is>
      </c>
      <c r="B69534" t="n">
        <v>565</v>
      </c>
    </row>
    <row r="69535">
      <c r="A69535" t="inlineStr">
        <is>
          <t>emeraldcoastgazette.com</t>
        </is>
      </c>
      <c r="B69535" t="n">
        <v>565</v>
      </c>
    </row>
    <row r="69536">
      <c r="A69536" t="inlineStr">
        <is>
          <t>www.cabletechnologynews.co.uk</t>
        </is>
      </c>
      <c r="B69536" t="n">
        <v>565</v>
      </c>
    </row>
    <row r="69537">
      <c r="A69537" t="inlineStr">
        <is>
          <t>www.foilinvite.co.uk</t>
        </is>
      </c>
      <c r="B69537" t="n">
        <v>565</v>
      </c>
    </row>
    <row r="69538">
      <c r="A69538" t="inlineStr">
        <is>
          <t>www.mealplanningmagic.com</t>
        </is>
      </c>
      <c r="B69538" t="n">
        <v>565</v>
      </c>
    </row>
    <row r="69539">
      <c r="A69539" t="inlineStr">
        <is>
          <t>cartly.blob.core.windows.net</t>
        </is>
      </c>
      <c r="B69539" t="n">
        <v>565</v>
      </c>
    </row>
    <row r="69540">
      <c r="A69540" t="inlineStr">
        <is>
          <t>www.massagesupplies.com</t>
        </is>
      </c>
      <c r="B69540" t="n">
        <v>565</v>
      </c>
    </row>
    <row r="69541">
      <c r="A69541" t="inlineStr">
        <is>
          <t>www.animalprintessentials.com</t>
        </is>
      </c>
      <c r="B69541" t="n">
        <v>565</v>
      </c>
    </row>
    <row r="69542">
      <c r="A69542" t="inlineStr">
        <is>
          <t>www.finehomedisplays.com</t>
        </is>
      </c>
      <c r="B69542" t="n">
        <v>565</v>
      </c>
    </row>
    <row r="69543">
      <c r="A69543" t="inlineStr">
        <is>
          <t>www.gssautoparts.com.au</t>
        </is>
      </c>
      <c r="B69543" t="n">
        <v>565</v>
      </c>
    </row>
    <row r="69544">
      <c r="A69544" t="inlineStr">
        <is>
          <t>www.happypreppers.com</t>
        </is>
      </c>
      <c r="B69544" t="n">
        <v>565</v>
      </c>
    </row>
    <row r="69545">
      <c r="A69545" t="inlineStr">
        <is>
          <t>model-car.ru</t>
        </is>
      </c>
      <c r="B69545" t="n">
        <v>565</v>
      </c>
    </row>
    <row r="69546">
      <c r="A69546" t="inlineStr">
        <is>
          <t>www.legendaryclassics.com</t>
        </is>
      </c>
      <c r="B69546" t="n">
        <v>565</v>
      </c>
    </row>
    <row r="69547">
      <c r="A69547" t="inlineStr">
        <is>
          <t>www.tilemuralstore.co.uk</t>
        </is>
      </c>
      <c r="B69547" t="n">
        <v>564</v>
      </c>
    </row>
    <row r="69548">
      <c r="A69548" t="inlineStr">
        <is>
          <t>www.sajasajo.com</t>
        </is>
      </c>
      <c r="B69548" t="n">
        <v>564</v>
      </c>
    </row>
    <row r="69549">
      <c r="A69549" t="inlineStr">
        <is>
          <t>spontaneoustomato.files.wordpress.com</t>
        </is>
      </c>
      <c r="B69549" t="n">
        <v>564</v>
      </c>
    </row>
    <row r="69550">
      <c r="A69550" t="inlineStr">
        <is>
          <t>valleyadvocate.com</t>
        </is>
      </c>
      <c r="B69550" t="n">
        <v>564</v>
      </c>
    </row>
    <row r="69551">
      <c r="A69551" t="inlineStr">
        <is>
          <t>www.ozwinds.com.au</t>
        </is>
      </c>
      <c r="B69551" t="n">
        <v>564</v>
      </c>
    </row>
    <row r="69552">
      <c r="A69552" t="inlineStr">
        <is>
          <t>www.gcsnc.com</t>
        </is>
      </c>
      <c r="B69552" t="n">
        <v>564</v>
      </c>
    </row>
    <row r="69553">
      <c r="A69553" t="inlineStr">
        <is>
          <t>brighterdarling.com</t>
        </is>
      </c>
      <c r="B69553" t="n">
        <v>564</v>
      </c>
    </row>
    <row r="69554">
      <c r="A69554" t="inlineStr">
        <is>
          <t>www.keelerhardware.com.au</t>
        </is>
      </c>
      <c r="B69554" t="n">
        <v>564</v>
      </c>
    </row>
    <row r="69555">
      <c r="A69555" t="inlineStr">
        <is>
          <t>toutelaculture.com</t>
        </is>
      </c>
      <c r="B69555" t="n">
        <v>564</v>
      </c>
    </row>
    <row r="69556">
      <c r="A69556" t="inlineStr">
        <is>
          <t>img.gentside.com</t>
        </is>
      </c>
      <c r="B69556" t="n">
        <v>564</v>
      </c>
    </row>
    <row r="69557">
      <c r="A69557" t="inlineStr">
        <is>
          <t>image.posterlounge.ch</t>
        </is>
      </c>
      <c r="B69557" t="n">
        <v>564</v>
      </c>
    </row>
    <row r="69558">
      <c r="A69558" t="inlineStr">
        <is>
          <t>static.radio.de</t>
        </is>
      </c>
      <c r="B69558" t="n">
        <v>564</v>
      </c>
    </row>
    <row r="69559">
      <c r="A69559" t="inlineStr">
        <is>
          <t>sun9-26.userapi.com</t>
        </is>
      </c>
      <c r="B69559" t="n">
        <v>564</v>
      </c>
    </row>
    <row r="69560">
      <c r="A69560" t="inlineStr">
        <is>
          <t>sun9-64.userapi.com</t>
        </is>
      </c>
      <c r="B69560" t="n">
        <v>564</v>
      </c>
    </row>
    <row r="69561">
      <c r="A69561" t="inlineStr">
        <is>
          <t>cdn.kiwilimon.com</t>
        </is>
      </c>
      <c r="B69561" t="n">
        <v>564</v>
      </c>
    </row>
    <row r="69562">
      <c r="A69562" t="inlineStr">
        <is>
          <t>datastore.rediff.com</t>
        </is>
      </c>
      <c r="B69562" t="n">
        <v>564</v>
      </c>
    </row>
    <row r="69563">
      <c r="A69563" t="inlineStr">
        <is>
          <t>images1.tiendanimal.es</t>
        </is>
      </c>
      <c r="B69563" t="n">
        <v>564</v>
      </c>
    </row>
    <row r="69564">
      <c r="A69564" t="inlineStr">
        <is>
          <t>luggagetravelset.com</t>
        </is>
      </c>
      <c r="B69564" t="n">
        <v>564</v>
      </c>
    </row>
    <row r="69565">
      <c r="A69565" t="inlineStr">
        <is>
          <t>468475f702638606e98e-464051861458045a3bee0e7a3c2a1812.ssl.cf3.rackcdn.com</t>
        </is>
      </c>
      <c r="B69565" t="n">
        <v>564</v>
      </c>
    </row>
    <row r="69566">
      <c r="A69566" t="inlineStr">
        <is>
          <t>8d50f9808343bc8c32c3-b08eec470c54a900bacb3534835d909c.ssl.cf1.rackcdn.com</t>
        </is>
      </c>
      <c r="B69566" t="n">
        <v>564</v>
      </c>
    </row>
    <row r="69567">
      <c r="A69567" t="inlineStr">
        <is>
          <t>www.usacoinbook.com</t>
        </is>
      </c>
      <c r="B69567" t="n">
        <v>564</v>
      </c>
    </row>
    <row r="69568">
      <c r="A69568" t="inlineStr">
        <is>
          <t>hairstylecamp.com</t>
        </is>
      </c>
      <c r="B69568" t="n">
        <v>564</v>
      </c>
    </row>
    <row r="69569">
      <c r="A69569" t="inlineStr">
        <is>
          <t>kitchenconfidante.com</t>
        </is>
      </c>
      <c r="B69569" t="n">
        <v>564</v>
      </c>
    </row>
    <row r="69570">
      <c r="A69570" t="inlineStr">
        <is>
          <t>oyeneivest.files.wordpress.com</t>
        </is>
      </c>
      <c r="B69570" t="n">
        <v>564</v>
      </c>
    </row>
    <row r="69571">
      <c r="A69571" t="inlineStr">
        <is>
          <t>britishtheatre.com</t>
        </is>
      </c>
      <c r="B69571" t="n">
        <v>564</v>
      </c>
    </row>
    <row r="69572">
      <c r="A69572" t="inlineStr">
        <is>
          <t>www.sneak-art.com</t>
        </is>
      </c>
      <c r="B69572" t="n">
        <v>564</v>
      </c>
    </row>
    <row r="69573">
      <c r="A69573" t="inlineStr">
        <is>
          <t>www.speedyfurniture.com</t>
        </is>
      </c>
      <c r="B69573" t="n">
        <v>564</v>
      </c>
    </row>
    <row r="69574">
      <c r="A69574" t="inlineStr">
        <is>
          <t>www.enchanting-costarica.com</t>
        </is>
      </c>
      <c r="B69574" t="n">
        <v>564</v>
      </c>
    </row>
    <row r="69575">
      <c r="A69575" t="inlineStr">
        <is>
          <t>proglass4.co.uk</t>
        </is>
      </c>
      <c r="B69575" t="n">
        <v>564</v>
      </c>
    </row>
    <row r="69576">
      <c r="A69576" t="inlineStr">
        <is>
          <t>ilovespanking.org</t>
        </is>
      </c>
      <c r="B69576" t="n">
        <v>564</v>
      </c>
    </row>
    <row r="69577">
      <c r="A69577" t="inlineStr">
        <is>
          <t>www.monmouthjewelers.com</t>
        </is>
      </c>
      <c r="B69577" t="n">
        <v>564</v>
      </c>
    </row>
    <row r="69578">
      <c r="A69578" t="inlineStr">
        <is>
          <t>mymajicdc.com</t>
        </is>
      </c>
      <c r="B69578" t="n">
        <v>564</v>
      </c>
    </row>
    <row r="69579">
      <c r="A69579" t="inlineStr">
        <is>
          <t>img.theonemall.com</t>
        </is>
      </c>
      <c r="B69579" t="n">
        <v>564</v>
      </c>
    </row>
    <row r="69580">
      <c r="A69580" t="inlineStr">
        <is>
          <t>www.wnct.com</t>
        </is>
      </c>
      <c r="B69580" t="n">
        <v>564</v>
      </c>
    </row>
    <row r="69581">
      <c r="A69581" t="inlineStr">
        <is>
          <t>www.wattlehillfabrics.com.au</t>
        </is>
      </c>
      <c r="B69581" t="n">
        <v>564</v>
      </c>
    </row>
    <row r="69582">
      <c r="A69582" t="inlineStr">
        <is>
          <t>bp.funrahi.com</t>
        </is>
      </c>
      <c r="B69582" t="n">
        <v>564</v>
      </c>
    </row>
    <row r="69583">
      <c r="A69583" t="inlineStr">
        <is>
          <t>www.customvanz.com</t>
        </is>
      </c>
      <c r="B69583" t="n">
        <v>564</v>
      </c>
    </row>
    <row r="69584">
      <c r="A69584" t="inlineStr">
        <is>
          <t>www.grannyjanesquiltrack.com</t>
        </is>
      </c>
      <c r="B69584" t="n">
        <v>564</v>
      </c>
    </row>
    <row r="69585">
      <c r="A69585" t="inlineStr">
        <is>
          <t>files.hiv.gov</t>
        </is>
      </c>
      <c r="B69585" t="n">
        <v>564</v>
      </c>
    </row>
    <row r="69586">
      <c r="A69586" t="inlineStr">
        <is>
          <t>spectrumwine.blob.core.windows.net</t>
        </is>
      </c>
      <c r="B69586" t="n">
        <v>564</v>
      </c>
    </row>
    <row r="69587">
      <c r="A69587" t="inlineStr">
        <is>
          <t>www.ukshopsonline.net</t>
        </is>
      </c>
      <c r="B69587" t="n">
        <v>564</v>
      </c>
    </row>
    <row r="69588">
      <c r="A69588" t="inlineStr">
        <is>
          <t>www.virtuebags.com</t>
        </is>
      </c>
      <c r="B69588" t="n">
        <v>564</v>
      </c>
    </row>
    <row r="69589">
      <c r="A69589" t="inlineStr">
        <is>
          <t>www.sewingmachinesales.co.uk</t>
        </is>
      </c>
      <c r="B69589" t="n">
        <v>564</v>
      </c>
    </row>
    <row r="69590">
      <c r="A69590" t="inlineStr">
        <is>
          <t>momvstheboys.com</t>
        </is>
      </c>
      <c r="B69590" t="n">
        <v>564</v>
      </c>
    </row>
    <row r="69591">
      <c r="A69591" t="inlineStr">
        <is>
          <t>gunjfashion.com</t>
        </is>
      </c>
      <c r="B69591" t="n">
        <v>564</v>
      </c>
    </row>
    <row r="69592">
      <c r="A69592" t="inlineStr">
        <is>
          <t>www1.cpasbein-vf.fr</t>
        </is>
      </c>
      <c r="B69592" t="n">
        <v>564</v>
      </c>
    </row>
    <row r="69593">
      <c r="A69593" t="inlineStr">
        <is>
          <t>www.parentalguide.org</t>
        </is>
      </c>
      <c r="B69593" t="n">
        <v>564</v>
      </c>
    </row>
    <row r="69594">
      <c r="A69594" t="inlineStr">
        <is>
          <t>www.sariska.co.uk</t>
        </is>
      </c>
      <c r="B69594" t="n">
        <v>564</v>
      </c>
    </row>
    <row r="69595">
      <c r="A69595" t="inlineStr">
        <is>
          <t>gbtribune.cdn-anvilcms.net</t>
        </is>
      </c>
      <c r="B69595" t="n">
        <v>564</v>
      </c>
    </row>
    <row r="69596">
      <c r="A69596" t="inlineStr">
        <is>
          <t>www.yvesrocherusa.com</t>
        </is>
      </c>
      <c r="B69596" t="n">
        <v>564</v>
      </c>
    </row>
    <row r="69597">
      <c r="A69597" t="inlineStr">
        <is>
          <t>creativehomekeeper.com</t>
        </is>
      </c>
      <c r="B69597" t="n">
        <v>564</v>
      </c>
    </row>
    <row r="69598">
      <c r="A69598" t="inlineStr">
        <is>
          <t>www.virtualombudsman.com</t>
        </is>
      </c>
      <c r="B69598" t="n">
        <v>564</v>
      </c>
    </row>
    <row r="69599">
      <c r="A69599" t="inlineStr">
        <is>
          <t>www.cosmicfrogsvinyl.com</t>
        </is>
      </c>
      <c r="B69599" t="n">
        <v>564</v>
      </c>
    </row>
    <row r="69600">
      <c r="A69600" t="inlineStr">
        <is>
          <t>colourfulkeys.ie</t>
        </is>
      </c>
      <c r="B69600" t="n">
        <v>564</v>
      </c>
    </row>
    <row r="69601">
      <c r="A69601" t="inlineStr">
        <is>
          <t>sportsstartrophies.com.au</t>
        </is>
      </c>
      <c r="B69601" t="n">
        <v>564</v>
      </c>
    </row>
    <row r="69602">
      <c r="A69602" t="inlineStr">
        <is>
          <t>www.joeymichel.com</t>
        </is>
      </c>
      <c r="B69602" t="n">
        <v>564</v>
      </c>
    </row>
    <row r="69603">
      <c r="A69603" t="inlineStr">
        <is>
          <t>eleven.no</t>
        </is>
      </c>
      <c r="B69603" t="n">
        <v>564</v>
      </c>
    </row>
    <row r="69604">
      <c r="A69604" t="inlineStr">
        <is>
          <t>thejoysofboys.com</t>
        </is>
      </c>
      <c r="B69604" t="n">
        <v>564</v>
      </c>
    </row>
    <row r="69605">
      <c r="A69605" t="inlineStr">
        <is>
          <t>download.xbox.com:80</t>
        </is>
      </c>
      <c r="B69605" t="n">
        <v>564</v>
      </c>
    </row>
    <row r="69606">
      <c r="A69606" t="inlineStr">
        <is>
          <t>www.1000sads.com</t>
        </is>
      </c>
      <c r="B69606" t="n">
        <v>564</v>
      </c>
    </row>
    <row r="69607">
      <c r="A69607" t="inlineStr">
        <is>
          <t>www.culturaurbanashop.es</t>
        </is>
      </c>
      <c r="B69607" t="n">
        <v>564</v>
      </c>
    </row>
    <row r="69608">
      <c r="A69608" t="inlineStr">
        <is>
          <t>images.clocksguide.biz</t>
        </is>
      </c>
      <c r="B69608" t="n">
        <v>564</v>
      </c>
    </row>
    <row r="69609">
      <c r="A69609" t="inlineStr">
        <is>
          <t>www.lunifera.ru</t>
        </is>
      </c>
      <c r="B69609" t="n">
        <v>564</v>
      </c>
    </row>
    <row r="69610">
      <c r="A69610" t="inlineStr">
        <is>
          <t>img4122.weyesimg.com</t>
        </is>
      </c>
      <c r="B69610" t="n">
        <v>564</v>
      </c>
    </row>
    <row r="69611">
      <c r="A69611" t="inlineStr">
        <is>
          <t>www.ansible.com</t>
        </is>
      </c>
      <c r="B69611" t="n">
        <v>564</v>
      </c>
    </row>
    <row r="69612">
      <c r="A69612" t="inlineStr">
        <is>
          <t>www.indianjewellerystore.co.uk</t>
        </is>
      </c>
      <c r="B69612" t="n">
        <v>564</v>
      </c>
    </row>
    <row r="69613">
      <c r="A69613" t="inlineStr">
        <is>
          <t>www.babasouk.ca</t>
        </is>
      </c>
      <c r="B69613" t="n">
        <v>564</v>
      </c>
    </row>
    <row r="69614">
      <c r="A69614" t="inlineStr">
        <is>
          <t>whiskeyid.com</t>
        </is>
      </c>
      <c r="B69614" t="n">
        <v>564</v>
      </c>
    </row>
    <row r="69615">
      <c r="A69615" t="inlineStr">
        <is>
          <t>www.nosegraze.com</t>
        </is>
      </c>
      <c r="B69615" t="n">
        <v>564</v>
      </c>
    </row>
    <row r="69616">
      <c r="A69616" t="inlineStr">
        <is>
          <t>img.ve.class.posot.com</t>
        </is>
      </c>
      <c r="B69616" t="n">
        <v>564</v>
      </c>
    </row>
    <row r="69617">
      <c r="A69617" t="inlineStr">
        <is>
          <t>www.levytukku.fi</t>
        </is>
      </c>
      <c r="B69617" t="n">
        <v>564</v>
      </c>
    </row>
    <row r="69618">
      <c r="A69618" t="inlineStr">
        <is>
          <t>www.horgasz-zona.hu</t>
        </is>
      </c>
      <c r="B69618" t="n">
        <v>564</v>
      </c>
    </row>
    <row r="69619">
      <c r="A69619" t="inlineStr">
        <is>
          <t>wintega.photo</t>
        </is>
      </c>
      <c r="B69619" t="n">
        <v>564</v>
      </c>
    </row>
    <row r="69620">
      <c r="A69620" t="inlineStr">
        <is>
          <t>www.kheliyatoys.com</t>
        </is>
      </c>
      <c r="B69620" t="n">
        <v>564</v>
      </c>
    </row>
    <row r="69621">
      <c r="A69621" t="inlineStr">
        <is>
          <t>storables.com</t>
        </is>
      </c>
      <c r="B69621" t="n">
        <v>564</v>
      </c>
    </row>
    <row r="69622">
      <c r="A69622" t="inlineStr">
        <is>
          <t>prosourcediesel-quickfix1.netdna-ssl.com</t>
        </is>
      </c>
      <c r="B69622" t="n">
        <v>564</v>
      </c>
    </row>
    <row r="69623">
      <c r="A69623" t="inlineStr">
        <is>
          <t>admin.gigacomputer.cz</t>
        </is>
      </c>
      <c r="B69623" t="n">
        <v>564</v>
      </c>
    </row>
    <row r="69624">
      <c r="A69624" t="inlineStr">
        <is>
          <t>web.extension.illinois.edu</t>
        </is>
      </c>
      <c r="B69624" t="n">
        <v>564</v>
      </c>
    </row>
    <row r="69625">
      <c r="A69625" t="inlineStr">
        <is>
          <t>icdn02.gayporn.fm</t>
        </is>
      </c>
      <c r="B69625" t="n">
        <v>564</v>
      </c>
    </row>
    <row r="69626">
      <c r="A69626" t="inlineStr">
        <is>
          <t>9stroke.com</t>
        </is>
      </c>
      <c r="B69626" t="n">
        <v>564</v>
      </c>
    </row>
    <row r="69627">
      <c r="A69627" t="inlineStr">
        <is>
          <t>blog.rcmart.com</t>
        </is>
      </c>
      <c r="B69627" t="n">
        <v>564</v>
      </c>
    </row>
    <row r="69628">
      <c r="A69628" t="inlineStr">
        <is>
          <t>brightcove.hs.llnwd.net</t>
        </is>
      </c>
      <c r="B69628" t="n">
        <v>564</v>
      </c>
    </row>
    <row r="69629">
      <c r="A69629" t="inlineStr">
        <is>
          <t>cdn1.wattev2buy.com</t>
        </is>
      </c>
      <c r="B69629" t="n">
        <v>564</v>
      </c>
    </row>
    <row r="69630">
      <c r="A69630" t="inlineStr">
        <is>
          <t>thecoastnews.com</t>
        </is>
      </c>
      <c r="B69630" t="n">
        <v>564</v>
      </c>
    </row>
    <row r="69631">
      <c r="A69631" t="inlineStr">
        <is>
          <t>st4.motherfucktube.org</t>
        </is>
      </c>
      <c r="B69631" t="n">
        <v>564</v>
      </c>
    </row>
    <row r="69632">
      <c r="A69632" t="inlineStr">
        <is>
          <t>www.ouiinfrance.com</t>
        </is>
      </c>
      <c r="B69632" t="n">
        <v>564</v>
      </c>
    </row>
    <row r="69633">
      <c r="A69633" t="inlineStr">
        <is>
          <t>www.odilynch.com</t>
        </is>
      </c>
      <c r="B69633" t="n">
        <v>564</v>
      </c>
    </row>
    <row r="69634">
      <c r="A69634" t="inlineStr">
        <is>
          <t>www.golfspan.com</t>
        </is>
      </c>
      <c r="B69634" t="n">
        <v>564</v>
      </c>
    </row>
    <row r="69635">
      <c r="A69635" t="inlineStr">
        <is>
          <t>www.classicmoviehub.com</t>
        </is>
      </c>
      <c r="B69635" t="n">
        <v>564</v>
      </c>
    </row>
    <row r="69636">
      <c r="A69636" t="inlineStr">
        <is>
          <t>dadbloguk.com</t>
        </is>
      </c>
      <c r="B69636" t="n">
        <v>564</v>
      </c>
    </row>
    <row r="69637">
      <c r="A69637" t="inlineStr">
        <is>
          <t>www.currytrail.in</t>
        </is>
      </c>
      <c r="B69637" t="n">
        <v>564</v>
      </c>
    </row>
    <row r="69638">
      <c r="A69638" t="inlineStr">
        <is>
          <t>juicing-for-health.com</t>
        </is>
      </c>
      <c r="B69638" t="n">
        <v>564</v>
      </c>
    </row>
    <row r="69639">
      <c r="A69639" t="inlineStr">
        <is>
          <t>eclecticmomsense.com</t>
        </is>
      </c>
      <c r="B69639" t="n">
        <v>564</v>
      </c>
    </row>
    <row r="69640">
      <c r="A69640" t="inlineStr">
        <is>
          <t>www.prischew.com</t>
        </is>
      </c>
      <c r="B69640" t="n">
        <v>564</v>
      </c>
    </row>
    <row r="69641">
      <c r="A69641" t="inlineStr">
        <is>
          <t>www.hoopsfix.com</t>
        </is>
      </c>
      <c r="B69641" t="n">
        <v>564</v>
      </c>
    </row>
    <row r="69642">
      <c r="A69642" t="inlineStr">
        <is>
          <t>everardcunion.files.wordpress.com</t>
        </is>
      </c>
      <c r="B69642" t="n">
        <v>564</v>
      </c>
    </row>
    <row r="69643">
      <c r="A69643" t="inlineStr">
        <is>
          <t>cdn.brpdealers.com.au</t>
        </is>
      </c>
      <c r="B69643" t="n">
        <v>564</v>
      </c>
    </row>
    <row r="69644">
      <c r="A69644" t="inlineStr">
        <is>
          <t>www.momrewritten.com</t>
        </is>
      </c>
      <c r="B69644" t="n">
        <v>564</v>
      </c>
    </row>
    <row r="69645">
      <c r="A69645" t="inlineStr">
        <is>
          <t>iteachstamping.com</t>
        </is>
      </c>
      <c r="B69645" t="n">
        <v>564</v>
      </c>
    </row>
    <row r="69646">
      <c r="A69646" t="inlineStr">
        <is>
          <t>www.dotti.com.au</t>
        </is>
      </c>
      <c r="B69646" t="n">
        <v>564</v>
      </c>
    </row>
    <row r="69647">
      <c r="A69647" t="inlineStr">
        <is>
          <t>www.clicktime.eu</t>
        </is>
      </c>
      <c r="B69647" t="n">
        <v>564</v>
      </c>
    </row>
    <row r="69648">
      <c r="A69648" t="inlineStr">
        <is>
          <t>thepodiumfinish.net</t>
        </is>
      </c>
      <c r="B69648" t="n">
        <v>564</v>
      </c>
    </row>
    <row r="69649">
      <c r="A69649" t="inlineStr">
        <is>
          <t>www.fourbody.com.au</t>
        </is>
      </c>
      <c r="B69649" t="n">
        <v>564</v>
      </c>
    </row>
    <row r="69650">
      <c r="A69650" t="inlineStr">
        <is>
          <t>www.searca.org</t>
        </is>
      </c>
      <c r="B69650" t="n">
        <v>564</v>
      </c>
    </row>
    <row r="69651">
      <c r="A69651" t="inlineStr">
        <is>
          <t>springfieldmuseums.org</t>
        </is>
      </c>
      <c r="B69651" t="n">
        <v>563</v>
      </c>
    </row>
    <row r="69652">
      <c r="A69652" t="inlineStr">
        <is>
          <t>filmdb.landmarkcinemas.com</t>
        </is>
      </c>
      <c r="B69652" t="n">
        <v>563</v>
      </c>
    </row>
    <row r="69653">
      <c r="A69653" t="inlineStr">
        <is>
          <t>core3.staticworld.net</t>
        </is>
      </c>
      <c r="B69653" t="n">
        <v>563</v>
      </c>
    </row>
    <row r="69654">
      <c r="A69654" t="inlineStr">
        <is>
          <t>nowcookthis.com</t>
        </is>
      </c>
      <c r="B69654" t="n">
        <v>563</v>
      </c>
    </row>
    <row r="69655">
      <c r="A69655" t="inlineStr">
        <is>
          <t>www.marrontreks.com</t>
        </is>
      </c>
      <c r="B69655" t="n">
        <v>563</v>
      </c>
    </row>
    <row r="69656">
      <c r="A69656" t="inlineStr">
        <is>
          <t>www.state.nj.us</t>
        </is>
      </c>
      <c r="B69656" t="n">
        <v>563</v>
      </c>
    </row>
    <row r="69657">
      <c r="A69657" t="inlineStr">
        <is>
          <t>www.hariscotton.com</t>
        </is>
      </c>
      <c r="B69657" t="n">
        <v>563</v>
      </c>
    </row>
    <row r="69658">
      <c r="A69658" t="inlineStr">
        <is>
          <t>www.moshimo.com</t>
        </is>
      </c>
      <c r="B69658" t="n">
        <v>563</v>
      </c>
    </row>
    <row r="69659">
      <c r="A69659" t="inlineStr">
        <is>
          <t>static.derapate.it</t>
        </is>
      </c>
      <c r="B69659" t="n">
        <v>563</v>
      </c>
    </row>
    <row r="69660">
      <c r="A69660" t="inlineStr">
        <is>
          <t>skream.jp</t>
        </is>
      </c>
      <c r="B69660" t="n">
        <v>563</v>
      </c>
    </row>
    <row r="69661">
      <c r="A69661" t="inlineStr">
        <is>
          <t>www.babyone.at</t>
        </is>
      </c>
      <c r="B69661" t="n">
        <v>563</v>
      </c>
    </row>
    <row r="69662">
      <c r="A69662" t="inlineStr">
        <is>
          <t>newsroom.unsw.edu.au</t>
        </is>
      </c>
      <c r="B69662" t="n">
        <v>563</v>
      </c>
    </row>
    <row r="69663">
      <c r="A69663" t="inlineStr">
        <is>
          <t>www.bestecasinobonussen.nl</t>
        </is>
      </c>
      <c r="B69663" t="n">
        <v>563</v>
      </c>
    </row>
    <row r="69664">
      <c r="A69664" t="inlineStr">
        <is>
          <t>c6e9a962edbb33f3f185-7e59cbf10fd236286e0afbcf792d6b3f.ssl.cf2.rackcdn.com</t>
        </is>
      </c>
      <c r="B69664" t="n">
        <v>563</v>
      </c>
    </row>
    <row r="69665">
      <c r="A69665" t="inlineStr">
        <is>
          <t>tecake.in</t>
        </is>
      </c>
      <c r="B69665" t="n">
        <v>563</v>
      </c>
    </row>
    <row r="69666">
      <c r="A69666" t="inlineStr">
        <is>
          <t>www.thefantasysportsjunkie.com</t>
        </is>
      </c>
      <c r="B69666" t="n">
        <v>563</v>
      </c>
    </row>
    <row r="69667">
      <c r="A69667" t="inlineStr">
        <is>
          <t>d1906a8c873b5d638f11-66fd139e67371687450909048768944b.ssl.cf2.rackcdn.com</t>
        </is>
      </c>
      <c r="B69667" t="n">
        <v>563</v>
      </c>
    </row>
    <row r="69668">
      <c r="A69668" t="inlineStr">
        <is>
          <t>redwoodcity.kanopy.com</t>
        </is>
      </c>
      <c r="B69668" t="n">
        <v>563</v>
      </c>
    </row>
    <row r="69669">
      <c r="A69669" t="inlineStr">
        <is>
          <t>wearychef.com</t>
        </is>
      </c>
      <c r="B69669" t="n">
        <v>563</v>
      </c>
    </row>
    <row r="69670">
      <c r="A69670" t="inlineStr">
        <is>
          <t>boomstickcomics.com</t>
        </is>
      </c>
      <c r="B69670" t="n">
        <v>563</v>
      </c>
    </row>
    <row r="69671">
      <c r="A69671" t="inlineStr">
        <is>
          <t>www.leeabbamonte.com</t>
        </is>
      </c>
      <c r="B69671" t="n">
        <v>563</v>
      </c>
    </row>
    <row r="69672">
      <c r="A69672" t="inlineStr">
        <is>
          <t>grazia.wwmindia.com</t>
        </is>
      </c>
      <c r="B69672" t="n">
        <v>563</v>
      </c>
    </row>
    <row r="69673">
      <c r="A69673" t="inlineStr">
        <is>
          <t>www.myjewishlearning.com</t>
        </is>
      </c>
      <c r="B69673" t="n">
        <v>563</v>
      </c>
    </row>
    <row r="69674">
      <c r="A69674" t="inlineStr">
        <is>
          <t>www.wfp.org</t>
        </is>
      </c>
      <c r="B69674" t="n">
        <v>563</v>
      </c>
    </row>
    <row r="69675">
      <c r="A69675" t="inlineStr">
        <is>
          <t>www.futbolgrad.com</t>
        </is>
      </c>
      <c r="B69675" t="n">
        <v>563</v>
      </c>
    </row>
    <row r="69676">
      <c r="A69676" t="inlineStr">
        <is>
          <t>www.wantedineurope.com</t>
        </is>
      </c>
      <c r="B69676" t="n">
        <v>563</v>
      </c>
    </row>
    <row r="69677">
      <c r="A69677" t="inlineStr">
        <is>
          <t>stayments.com</t>
        </is>
      </c>
      <c r="B69677" t="n">
        <v>563</v>
      </c>
    </row>
    <row r="69678">
      <c r="A69678" t="inlineStr">
        <is>
          <t>fashionstyle.ng</t>
        </is>
      </c>
      <c r="B69678" t="n">
        <v>563</v>
      </c>
    </row>
    <row r="69679">
      <c r="A69679" t="inlineStr">
        <is>
          <t>www.krasse-shirts.de</t>
        </is>
      </c>
      <c r="B69679" t="n">
        <v>563</v>
      </c>
    </row>
    <row r="69680">
      <c r="A69680" t="inlineStr">
        <is>
          <t>www.theessentialfly.com</t>
        </is>
      </c>
      <c r="B69680" t="n">
        <v>563</v>
      </c>
    </row>
    <row r="69681">
      <c r="A69681" t="inlineStr">
        <is>
          <t>autotrends.org</t>
        </is>
      </c>
      <c r="B69681" t="n">
        <v>563</v>
      </c>
    </row>
    <row r="69682">
      <c r="A69682" t="inlineStr">
        <is>
          <t>redoubtreporter.files.wordpress.com</t>
        </is>
      </c>
      <c r="B69682" t="n">
        <v>563</v>
      </c>
    </row>
    <row r="69683">
      <c r="A69683" t="inlineStr">
        <is>
          <t>www.lowcostplumbingsupplies.co.uk</t>
        </is>
      </c>
      <c r="B69683" t="n">
        <v>563</v>
      </c>
    </row>
    <row r="69684">
      <c r="A69684" t="inlineStr">
        <is>
          <t>www.tcbroschoppers.com</t>
        </is>
      </c>
      <c r="B69684" t="n">
        <v>563</v>
      </c>
    </row>
    <row r="69685">
      <c r="A69685" t="inlineStr">
        <is>
          <t>www.gillettechildrens.org</t>
        </is>
      </c>
      <c r="B69685" t="n">
        <v>563</v>
      </c>
    </row>
    <row r="69686">
      <c r="A69686" t="inlineStr">
        <is>
          <t>www.classicrockreview.com</t>
        </is>
      </c>
      <c r="B69686" t="n">
        <v>563</v>
      </c>
    </row>
    <row r="69687">
      <c r="A69687" t="inlineStr">
        <is>
          <t>www.airelibre.es</t>
        </is>
      </c>
      <c r="B69687" t="n">
        <v>563</v>
      </c>
    </row>
    <row r="69688">
      <c r="A69688" t="inlineStr">
        <is>
          <t>www.penchalet.com</t>
        </is>
      </c>
      <c r="B69688" t="n">
        <v>563</v>
      </c>
    </row>
    <row r="69689">
      <c r="A69689" t="inlineStr">
        <is>
          <t>jannaschreier.files.wordpress.com</t>
        </is>
      </c>
      <c r="B69689" t="n">
        <v>563</v>
      </c>
    </row>
    <row r="69690">
      <c r="A69690" t="inlineStr">
        <is>
          <t>www.kuninghabe.ee</t>
        </is>
      </c>
      <c r="B69690" t="n">
        <v>563</v>
      </c>
    </row>
    <row r="69691">
      <c r="A69691" t="inlineStr">
        <is>
          <t>skechers.resultspage.com</t>
        </is>
      </c>
      <c r="B69691" t="n">
        <v>563</v>
      </c>
    </row>
    <row r="69692">
      <c r="A69692" t="inlineStr">
        <is>
          <t>www.famouschihuahua.com</t>
        </is>
      </c>
      <c r="B69692" t="n">
        <v>563</v>
      </c>
    </row>
    <row r="69693">
      <c r="A69693" t="inlineStr">
        <is>
          <t>www.wearini.com</t>
        </is>
      </c>
      <c r="B69693" t="n">
        <v>563</v>
      </c>
    </row>
    <row r="69694">
      <c r="A69694" t="inlineStr">
        <is>
          <t>northrim.cc</t>
        </is>
      </c>
      <c r="B69694" t="n">
        <v>563</v>
      </c>
    </row>
    <row r="69695">
      <c r="A69695" t="inlineStr">
        <is>
          <t>daleweb.blob.core.windows.net</t>
        </is>
      </c>
      <c r="B69695" t="n">
        <v>563</v>
      </c>
    </row>
    <row r="69696">
      <c r="A69696" t="inlineStr">
        <is>
          <t>assets.raoplasticsurgery.com</t>
        </is>
      </c>
      <c r="B69696" t="n">
        <v>563</v>
      </c>
    </row>
    <row r="69697">
      <c r="A69697" t="inlineStr">
        <is>
          <t>quiltwoman.com</t>
        </is>
      </c>
      <c r="B69697" t="n">
        <v>563</v>
      </c>
    </row>
    <row r="69698">
      <c r="A69698" t="inlineStr">
        <is>
          <t>www.homeandgardeningideas.com</t>
        </is>
      </c>
      <c r="B69698" t="n">
        <v>563</v>
      </c>
    </row>
    <row r="69699">
      <c r="A69699" t="inlineStr">
        <is>
          <t>www.lemur.mu</t>
        </is>
      </c>
      <c r="B69699" t="n">
        <v>563</v>
      </c>
    </row>
    <row r="69700">
      <c r="A69700" t="inlineStr">
        <is>
          <t>www.ehobbytools.com</t>
        </is>
      </c>
      <c r="B69700" t="n">
        <v>563</v>
      </c>
    </row>
    <row r="69701">
      <c r="A69701" t="inlineStr">
        <is>
          <t>www.amazing.co.uk</t>
        </is>
      </c>
      <c r="B69701" t="n">
        <v>563</v>
      </c>
    </row>
    <row r="69702">
      <c r="A69702" t="inlineStr">
        <is>
          <t>t3n9sm.c2.acecdn.net</t>
        </is>
      </c>
      <c r="B69702" t="n">
        <v>563</v>
      </c>
    </row>
    <row r="69703">
      <c r="A69703" t="inlineStr">
        <is>
          <t>www.nemravka.cz</t>
        </is>
      </c>
      <c r="B69703" t="n">
        <v>563</v>
      </c>
    </row>
    <row r="69704">
      <c r="A69704" t="inlineStr">
        <is>
          <t>www.liverenewed.com</t>
        </is>
      </c>
      <c r="B69704" t="n">
        <v>563</v>
      </c>
    </row>
    <row r="69705">
      <c r="A69705" t="inlineStr">
        <is>
          <t>adiama.com</t>
        </is>
      </c>
      <c r="B69705" t="n">
        <v>563</v>
      </c>
    </row>
    <row r="69706">
      <c r="A69706" t="inlineStr">
        <is>
          <t>bikearoundbritain.files.wordpress.com</t>
        </is>
      </c>
      <c r="B69706" t="n">
        <v>563</v>
      </c>
    </row>
    <row r="69707">
      <c r="A69707" t="inlineStr">
        <is>
          <t>heresthethingblog.com</t>
        </is>
      </c>
      <c r="B69707" t="n">
        <v>563</v>
      </c>
    </row>
    <row r="69708">
      <c r="A69708" t="inlineStr">
        <is>
          <t>www.bidbi.co.uk</t>
        </is>
      </c>
      <c r="B69708" t="n">
        <v>563</v>
      </c>
    </row>
    <row r="69709">
      <c r="A69709" t="inlineStr">
        <is>
          <t>www.coachoutletsaleonline.us.com</t>
        </is>
      </c>
      <c r="B69709" t="n">
        <v>563</v>
      </c>
    </row>
    <row r="69710">
      <c r="A69710" t="inlineStr">
        <is>
          <t>www.francuir.fr</t>
        </is>
      </c>
      <c r="B69710" t="n">
        <v>563</v>
      </c>
    </row>
    <row r="69711">
      <c r="A69711" t="inlineStr">
        <is>
          <t>products.eventgroove.com.au</t>
        </is>
      </c>
      <c r="B69711" t="n">
        <v>563</v>
      </c>
    </row>
    <row r="69712">
      <c r="A69712" t="inlineStr">
        <is>
          <t>fundraiseralley.com</t>
        </is>
      </c>
      <c r="B69712" t="n">
        <v>563</v>
      </c>
    </row>
    <row r="69713">
      <c r="A69713" t="inlineStr">
        <is>
          <t>rhykershop.cafe24.com</t>
        </is>
      </c>
      <c r="B69713" t="n">
        <v>563</v>
      </c>
    </row>
    <row r="69714">
      <c r="A69714" t="inlineStr">
        <is>
          <t>media1.franceperles.com</t>
        </is>
      </c>
      <c r="B69714" t="n">
        <v>563</v>
      </c>
    </row>
    <row r="69715">
      <c r="A69715" t="inlineStr">
        <is>
          <t>triptych.brynmawr.edu</t>
        </is>
      </c>
      <c r="B69715" t="n">
        <v>563</v>
      </c>
    </row>
    <row r="69716">
      <c r="A69716" t="inlineStr">
        <is>
          <t>www.casematepublishing.co.uk</t>
        </is>
      </c>
      <c r="B69716" t="n">
        <v>563</v>
      </c>
    </row>
    <row r="69717">
      <c r="A69717" t="inlineStr">
        <is>
          <t>d7d1z3pab2p0f.cloudfront.net</t>
        </is>
      </c>
      <c r="B69717" t="n">
        <v>563</v>
      </c>
    </row>
    <row r="69718">
      <c r="A69718" t="inlineStr">
        <is>
          <t>novelvisits.com</t>
        </is>
      </c>
      <c r="B69718" t="n">
        <v>563</v>
      </c>
    </row>
    <row r="69719">
      <c r="A69719" t="inlineStr">
        <is>
          <t>d3jbma6jig7i4e.cloudfront.net</t>
        </is>
      </c>
      <c r="B69719" t="n">
        <v>563</v>
      </c>
    </row>
    <row r="69720">
      <c r="A69720" t="inlineStr">
        <is>
          <t>photoarchive.minerva.org.ro</t>
        </is>
      </c>
      <c r="B69720" t="n">
        <v>563</v>
      </c>
    </row>
    <row r="69721">
      <c r="A69721" t="inlineStr">
        <is>
          <t>cdn.openpublishing.com</t>
        </is>
      </c>
      <c r="B69721" t="n">
        <v>563</v>
      </c>
    </row>
    <row r="69722">
      <c r="A69722" t="inlineStr">
        <is>
          <t>epub-read.com</t>
        </is>
      </c>
      <c r="B69722" t="n">
        <v>563</v>
      </c>
    </row>
    <row r="69723">
      <c r="A69723" t="inlineStr">
        <is>
          <t>dorothynailassay.files.wordpress.com</t>
        </is>
      </c>
      <c r="B69723" t="n">
        <v>563</v>
      </c>
    </row>
    <row r="69724">
      <c r="A69724" t="inlineStr">
        <is>
          <t>images7.travelatacdn.ru</t>
        </is>
      </c>
      <c r="B69724" t="n">
        <v>563</v>
      </c>
    </row>
    <row r="69725">
      <c r="A69725" t="inlineStr">
        <is>
          <t>www.nandq.com</t>
        </is>
      </c>
      <c r="B69725" t="n">
        <v>563</v>
      </c>
    </row>
    <row r="69726">
      <c r="A69726" t="inlineStr">
        <is>
          <t>cdn-s-www.dna.fr</t>
        </is>
      </c>
      <c r="B69726" t="n">
        <v>563</v>
      </c>
    </row>
    <row r="69727">
      <c r="A69727" t="inlineStr">
        <is>
          <t>io.getpedia.net</t>
        </is>
      </c>
      <c r="B69727" t="n">
        <v>563</v>
      </c>
    </row>
    <row r="69728">
      <c r="A69728" t="inlineStr">
        <is>
          <t>thedesignair.files.wordpress.com</t>
        </is>
      </c>
      <c r="B69728" t="n">
        <v>563</v>
      </c>
    </row>
    <row r="69729">
      <c r="A69729" t="inlineStr">
        <is>
          <t>thatandthisinmumbai.files.wordpress.com</t>
        </is>
      </c>
      <c r="B69729" t="n">
        <v>563</v>
      </c>
    </row>
    <row r="69730">
      <c r="A69730" t="inlineStr">
        <is>
          <t>datas.series-tv-shows.com</t>
        </is>
      </c>
      <c r="B69730" t="n">
        <v>563</v>
      </c>
    </row>
    <row r="69731">
      <c r="A69731" t="inlineStr">
        <is>
          <t>wahanariau.com</t>
        </is>
      </c>
      <c r="B69731" t="n">
        <v>563</v>
      </c>
    </row>
    <row r="69732">
      <c r="A69732" t="inlineStr">
        <is>
          <t>miss.mn</t>
        </is>
      </c>
      <c r="B69732" t="n">
        <v>563</v>
      </c>
    </row>
    <row r="69733">
      <c r="A69733" t="inlineStr">
        <is>
          <t>twstatic.net</t>
        </is>
      </c>
      <c r="B69733" t="n">
        <v>563</v>
      </c>
    </row>
    <row r="69734">
      <c r="A69734" t="inlineStr">
        <is>
          <t>bootscolorgreen.com</t>
        </is>
      </c>
      <c r="B69734" t="n">
        <v>563</v>
      </c>
    </row>
    <row r="69735">
      <c r="A69735" t="inlineStr">
        <is>
          <t>media.subtypestore.com</t>
        </is>
      </c>
      <c r="B69735" t="n">
        <v>563</v>
      </c>
    </row>
    <row r="69736">
      <c r="A69736" t="inlineStr">
        <is>
          <t>grrrltraveler.com</t>
        </is>
      </c>
      <c r="B69736" t="n">
        <v>563</v>
      </c>
    </row>
    <row r="69737">
      <c r="A69737" t="inlineStr">
        <is>
          <t>media.fluttersocial.com</t>
        </is>
      </c>
      <c r="B69737" t="n">
        <v>563</v>
      </c>
    </row>
    <row r="69738">
      <c r="A69738" t="inlineStr">
        <is>
          <t>www.curtaindrop.co.uk</t>
        </is>
      </c>
      <c r="B69738" t="n">
        <v>563</v>
      </c>
    </row>
    <row r="69739">
      <c r="A69739" t="inlineStr">
        <is>
          <t>cdn.swanbullion.com</t>
        </is>
      </c>
      <c r="B69739" t="n">
        <v>563</v>
      </c>
    </row>
    <row r="69740">
      <c r="A69740" t="inlineStr">
        <is>
          <t>img1.yna.co.kr</t>
        </is>
      </c>
      <c r="B69740" t="n">
        <v>563</v>
      </c>
    </row>
    <row r="69741">
      <c r="A69741" t="inlineStr">
        <is>
          <t>www.organizedmom.net</t>
        </is>
      </c>
      <c r="B69741" t="n">
        <v>563</v>
      </c>
    </row>
    <row r="69742">
      <c r="A69742" t="inlineStr">
        <is>
          <t>www.applegreencottage.com</t>
        </is>
      </c>
      <c r="B69742" t="n">
        <v>563</v>
      </c>
    </row>
    <row r="69743">
      <c r="A69743" t="inlineStr">
        <is>
          <t>wannaparty.in</t>
        </is>
      </c>
      <c r="B69743" t="n">
        <v>563</v>
      </c>
    </row>
    <row r="69744">
      <c r="A69744" t="inlineStr">
        <is>
          <t>groupon.s3.amazonaws.com</t>
        </is>
      </c>
      <c r="B69744" t="n">
        <v>563</v>
      </c>
    </row>
    <row r="69745">
      <c r="A69745" t="inlineStr">
        <is>
          <t>content.jjill.com</t>
        </is>
      </c>
      <c r="B69745" t="n">
        <v>563</v>
      </c>
    </row>
    <row r="69746">
      <c r="A69746" t="inlineStr">
        <is>
          <t>www.hntcentre.com</t>
        </is>
      </c>
      <c r="B69746" t="n">
        <v>563</v>
      </c>
    </row>
    <row r="69747">
      <c r="A69747" t="inlineStr">
        <is>
          <t>akafkaesquelife.files.wordpress.com</t>
        </is>
      </c>
      <c r="B69747" t="n">
        <v>563</v>
      </c>
    </row>
    <row r="69748">
      <c r="A69748" t="inlineStr">
        <is>
          <t>jayscustomcreations.com</t>
        </is>
      </c>
      <c r="B69748" t="n">
        <v>563</v>
      </c>
    </row>
    <row r="69749">
      <c r="A69749" t="inlineStr">
        <is>
          <t>www.miamiarch.org</t>
        </is>
      </c>
      <c r="B69749" t="n">
        <v>563</v>
      </c>
    </row>
    <row r="69750">
      <c r="A69750" t="inlineStr">
        <is>
          <t>images.megapixl.com</t>
        </is>
      </c>
      <c r="B69750" t="n">
        <v>563</v>
      </c>
    </row>
    <row r="69751">
      <c r="A69751" t="inlineStr">
        <is>
          <t>www.fodmapeveryday.com</t>
        </is>
      </c>
      <c r="B69751" t="n">
        <v>563</v>
      </c>
    </row>
    <row r="69752">
      <c r="A69752" t="inlineStr">
        <is>
          <t>www.onedayinacity.com</t>
        </is>
      </c>
      <c r="B69752" t="n">
        <v>563</v>
      </c>
    </row>
    <row r="69753">
      <c r="A69753" t="inlineStr">
        <is>
          <t>v1technologies.co.uk</t>
        </is>
      </c>
      <c r="B69753" t="n">
        <v>563</v>
      </c>
    </row>
    <row r="69754">
      <c r="A69754" t="inlineStr">
        <is>
          <t>www.buytwowayradios.com</t>
        </is>
      </c>
      <c r="B69754" t="n">
        <v>563</v>
      </c>
    </row>
    <row r="69755">
      <c r="A69755" t="inlineStr">
        <is>
          <t>www.theprintableprincess.com</t>
        </is>
      </c>
      <c r="B69755" t="n">
        <v>563</v>
      </c>
    </row>
    <row r="69756">
      <c r="A69756" t="inlineStr">
        <is>
          <t>www.buydoorhardwarenow.com</t>
        </is>
      </c>
      <c r="B69756" t="n">
        <v>563</v>
      </c>
    </row>
    <row r="69757">
      <c r="A69757" t="inlineStr">
        <is>
          <t>www.boilerandbath.co.uk</t>
        </is>
      </c>
      <c r="B69757" t="n">
        <v>563</v>
      </c>
    </row>
    <row r="69758">
      <c r="A69758" t="inlineStr">
        <is>
          <t>supasigns-static.myshopblocks.com</t>
        </is>
      </c>
      <c r="B69758" t="n">
        <v>563</v>
      </c>
    </row>
    <row r="69759">
      <c r="A69759" t="inlineStr">
        <is>
          <t>www.onedirect.store</t>
        </is>
      </c>
      <c r="B69759" t="n">
        <v>563</v>
      </c>
    </row>
    <row r="69760">
      <c r="A69760" t="inlineStr">
        <is>
          <t>littletechgirl.com</t>
        </is>
      </c>
      <c r="B69760" t="n">
        <v>563</v>
      </c>
    </row>
    <row r="69761">
      <c r="A69761" t="inlineStr">
        <is>
          <t>www.ibfw.com</t>
        </is>
      </c>
      <c r="B69761" t="n">
        <v>563</v>
      </c>
    </row>
    <row r="69762">
      <c r="A69762" t="inlineStr">
        <is>
          <t>www.youdoitelectronics.com</t>
        </is>
      </c>
      <c r="B69762" t="n">
        <v>563</v>
      </c>
    </row>
    <row r="69763">
      <c r="A69763" t="inlineStr">
        <is>
          <t>unveiledwife.com</t>
        </is>
      </c>
      <c r="B69763" t="n">
        <v>563</v>
      </c>
    </row>
    <row r="69764">
      <c r="A69764" t="inlineStr">
        <is>
          <t>indzara.com</t>
        </is>
      </c>
      <c r="B69764" t="n">
        <v>563</v>
      </c>
    </row>
    <row r="69765">
      <c r="A69765" t="inlineStr">
        <is>
          <t>www.pakor.com</t>
        </is>
      </c>
      <c r="B69765" t="n">
        <v>563</v>
      </c>
    </row>
    <row r="69766">
      <c r="A69766" t="inlineStr">
        <is>
          <t>www.mydailyregister.com</t>
        </is>
      </c>
      <c r="B69766" t="n">
        <v>563</v>
      </c>
    </row>
    <row r="69767">
      <c r="A69767" t="inlineStr">
        <is>
          <t>uptownmessenger.com</t>
        </is>
      </c>
      <c r="B69767" t="n">
        <v>563</v>
      </c>
    </row>
    <row r="69768">
      <c r="A69768" t="inlineStr">
        <is>
          <t>www.showurwork.com</t>
        </is>
      </c>
      <c r="B69768" t="n">
        <v>563</v>
      </c>
    </row>
    <row r="69769">
      <c r="A69769" t="inlineStr">
        <is>
          <t>cdn.mushoku-tensei.online</t>
        </is>
      </c>
      <c r="B69769" t="n">
        <v>563</v>
      </c>
    </row>
    <row r="69770">
      <c r="A69770" t="inlineStr">
        <is>
          <t>images.chicagobearsfanshop.com</t>
        </is>
      </c>
      <c r="B69770" t="n">
        <v>563</v>
      </c>
    </row>
    <row r="69771">
      <c r="A69771" t="inlineStr">
        <is>
          <t>www.toolingandproduction.com</t>
        </is>
      </c>
      <c r="B69771" t="n">
        <v>563</v>
      </c>
    </row>
    <row r="69772">
      <c r="A69772" t="inlineStr">
        <is>
          <t>www.crossroadsofwar.org</t>
        </is>
      </c>
      <c r="B69772" t="n">
        <v>563</v>
      </c>
    </row>
    <row r="69773">
      <c r="A69773" t="inlineStr">
        <is>
          <t>www.umart.com.au</t>
        </is>
      </c>
      <c r="B69773" t="n">
        <v>563</v>
      </c>
    </row>
    <row r="69774">
      <c r="A69774" t="inlineStr">
        <is>
          <t>www.shipphotos.co.uk</t>
        </is>
      </c>
      <c r="B69774" t="n">
        <v>563</v>
      </c>
    </row>
    <row r="69775">
      <c r="A69775" t="inlineStr">
        <is>
          <t>agency.radio-sauvagine.com</t>
        </is>
      </c>
      <c r="B69775" t="n">
        <v>563</v>
      </c>
    </row>
    <row r="69776">
      <c r="A69776" t="inlineStr">
        <is>
          <t>banacool.com</t>
        </is>
      </c>
      <c r="B69776" t="n">
        <v>563</v>
      </c>
    </row>
    <row r="69777">
      <c r="A69777" t="inlineStr">
        <is>
          <t>digitaltourbus.com</t>
        </is>
      </c>
      <c r="B69777" t="n">
        <v>562</v>
      </c>
    </row>
    <row r="69778">
      <c r="A69778" t="inlineStr">
        <is>
          <t>www.pakistangulfeconomist.com</t>
        </is>
      </c>
      <c r="B69778" t="n">
        <v>562</v>
      </c>
    </row>
    <row r="69779">
      <c r="A69779" t="inlineStr">
        <is>
          <t>www.intocornwall.com</t>
        </is>
      </c>
      <c r="B69779" t="n">
        <v>562</v>
      </c>
    </row>
    <row r="69780">
      <c r="A69780" t="inlineStr">
        <is>
          <t>businessdocbox.com</t>
        </is>
      </c>
      <c r="B69780" t="n">
        <v>562</v>
      </c>
    </row>
    <row r="69781">
      <c r="A69781" t="inlineStr">
        <is>
          <t>www.lcegroup.co.uk</t>
        </is>
      </c>
      <c r="B69781" t="n">
        <v>562</v>
      </c>
    </row>
    <row r="69782">
      <c r="A69782" t="inlineStr">
        <is>
          <t>www.mobile24.fr</t>
        </is>
      </c>
      <c r="B69782" t="n">
        <v>562</v>
      </c>
    </row>
    <row r="69783">
      <c r="A69783" t="inlineStr">
        <is>
          <t>stoneartcup.com</t>
        </is>
      </c>
      <c r="B69783" t="n">
        <v>562</v>
      </c>
    </row>
    <row r="69784">
      <c r="A69784" t="inlineStr">
        <is>
          <t>akademimg.akadem.org</t>
        </is>
      </c>
      <c r="B69784" t="n">
        <v>562</v>
      </c>
    </row>
    <row r="69785">
      <c r="A69785" t="inlineStr">
        <is>
          <t>shop22-makeshop.akamaized.net</t>
        </is>
      </c>
      <c r="B69785" t="n">
        <v>562</v>
      </c>
    </row>
    <row r="69786">
      <c r="A69786" t="inlineStr">
        <is>
          <t>www.emagister.it</t>
        </is>
      </c>
      <c r="B69786" t="n">
        <v>562</v>
      </c>
    </row>
    <row r="69787">
      <c r="A69787" t="inlineStr">
        <is>
          <t>screensonic.net</t>
        </is>
      </c>
      <c r="B69787" t="n">
        <v>562</v>
      </c>
    </row>
    <row r="69788">
      <c r="A69788" t="inlineStr">
        <is>
          <t>www.lacompagniedesanimaux.com</t>
        </is>
      </c>
      <c r="B69788" t="n">
        <v>562</v>
      </c>
    </row>
    <row r="69789">
      <c r="A69789" t="inlineStr">
        <is>
          <t>www.winkelwagenonline.nl</t>
        </is>
      </c>
      <c r="B69789" t="n">
        <v>562</v>
      </c>
    </row>
    <row r="69790">
      <c r="A69790" t="inlineStr">
        <is>
          <t>jacketbreathablenew.com</t>
        </is>
      </c>
      <c r="B69790" t="n">
        <v>562</v>
      </c>
    </row>
    <row r="69791">
      <c r="A69791" t="inlineStr">
        <is>
          <t>ia600803.us.archive.org</t>
        </is>
      </c>
      <c r="B69791" t="n">
        <v>562</v>
      </c>
    </row>
    <row r="69792">
      <c r="A69792" t="inlineStr">
        <is>
          <t>japanesenostalgiccar.com</t>
        </is>
      </c>
      <c r="B69792" t="n">
        <v>562</v>
      </c>
    </row>
    <row r="69793">
      <c r="A69793" t="inlineStr">
        <is>
          <t>www.sliqtools.co.uk</t>
        </is>
      </c>
      <c r="B69793" t="n">
        <v>562</v>
      </c>
    </row>
    <row r="69794">
      <c r="A69794" t="inlineStr">
        <is>
          <t>dish-environment-prod-contentbucket-10u8bszryovz3.s3.amazonaws.com</t>
        </is>
      </c>
      <c r="B69794" t="n">
        <v>562</v>
      </c>
    </row>
    <row r="69795">
      <c r="A69795" t="inlineStr">
        <is>
          <t>c244abde096a0f539a7a-86bfe57775c9635473126899ff0d73d7.ssl.cf1.rackcdn.com</t>
        </is>
      </c>
      <c r="B69795" t="n">
        <v>562</v>
      </c>
    </row>
    <row r="69796">
      <c r="A69796" t="inlineStr">
        <is>
          <t>www.puredestinations.co.uk</t>
        </is>
      </c>
      <c r="B69796" t="n">
        <v>562</v>
      </c>
    </row>
    <row r="69797">
      <c r="A69797" t="inlineStr">
        <is>
          <t>cupofjo.com</t>
        </is>
      </c>
      <c r="B69797" t="n">
        <v>562</v>
      </c>
    </row>
    <row r="69798">
      <c r="A69798" t="inlineStr">
        <is>
          <t>www.veaul.com</t>
        </is>
      </c>
      <c r="B69798" t="n">
        <v>562</v>
      </c>
    </row>
    <row r="69799">
      <c r="A69799" t="inlineStr">
        <is>
          <t>www.outincanberra.com.au</t>
        </is>
      </c>
      <c r="B69799" t="n">
        <v>562</v>
      </c>
    </row>
    <row r="69800">
      <c r="A69800" t="inlineStr">
        <is>
          <t>www.lionsroar.com</t>
        </is>
      </c>
      <c r="B69800" t="n">
        <v>562</v>
      </c>
    </row>
    <row r="69801">
      <c r="A69801" t="inlineStr">
        <is>
          <t>www.glenwoodnyc.com</t>
        </is>
      </c>
      <c r="B69801" t="n">
        <v>562</v>
      </c>
    </row>
    <row r="69802">
      <c r="A69802" t="inlineStr">
        <is>
          <t>www.teambath.com</t>
        </is>
      </c>
      <c r="B69802" t="n">
        <v>562</v>
      </c>
    </row>
    <row r="69803">
      <c r="A69803" t="inlineStr">
        <is>
          <t>xboxsquad.fr</t>
        </is>
      </c>
      <c r="B69803" t="n">
        <v>562</v>
      </c>
    </row>
    <row r="69804">
      <c r="A69804" t="inlineStr">
        <is>
          <t>www.alphasoftware.com</t>
        </is>
      </c>
      <c r="B69804" t="n">
        <v>562</v>
      </c>
    </row>
    <row r="69805">
      <c r="A69805" t="inlineStr">
        <is>
          <t>www.unclejerryskitchen.com</t>
        </is>
      </c>
      <c r="B69805" t="n">
        <v>562</v>
      </c>
    </row>
    <row r="69806">
      <c r="A69806" t="inlineStr">
        <is>
          <t>d7ujeqwvh5yf8.cloudfront.net</t>
        </is>
      </c>
      <c r="B69806" t="n">
        <v>562</v>
      </c>
    </row>
    <row r="69807">
      <c r="A69807" t="inlineStr">
        <is>
          <t>28lmum2vtojcme2sq2p5zblo-wpengine.netdna-ssl.com</t>
        </is>
      </c>
      <c r="B69807" t="n">
        <v>562</v>
      </c>
    </row>
    <row r="69808">
      <c r="A69808" t="inlineStr">
        <is>
          <t>images.MaritimeHistoryoftheGreatLakes.ca</t>
        </is>
      </c>
      <c r="B69808" t="n">
        <v>562</v>
      </c>
    </row>
    <row r="69809">
      <c r="A69809" t="inlineStr">
        <is>
          <t>www.pnkcasual.ro</t>
        </is>
      </c>
      <c r="B69809" t="n">
        <v>562</v>
      </c>
    </row>
    <row r="69810">
      <c r="A69810" t="inlineStr">
        <is>
          <t>debbeesbuzz.com</t>
        </is>
      </c>
      <c r="B69810" t="n">
        <v>562</v>
      </c>
    </row>
    <row r="69811">
      <c r="A69811" t="inlineStr">
        <is>
          <t>soualiganewsday.com</t>
        </is>
      </c>
      <c r="B69811" t="n">
        <v>562</v>
      </c>
    </row>
    <row r="69812">
      <c r="A69812" t="inlineStr">
        <is>
          <t>www.elevatedtents.com</t>
        </is>
      </c>
      <c r="B69812" t="n">
        <v>562</v>
      </c>
    </row>
    <row r="69813">
      <c r="A69813" t="inlineStr">
        <is>
          <t>ballgown.b-cdn.net</t>
        </is>
      </c>
      <c r="B69813" t="n">
        <v>562</v>
      </c>
    </row>
    <row r="69814">
      <c r="A69814" t="inlineStr">
        <is>
          <t>www.simplicityinthesouth.com</t>
        </is>
      </c>
      <c r="B69814" t="n">
        <v>562</v>
      </c>
    </row>
    <row r="69815">
      <c r="A69815" t="inlineStr">
        <is>
          <t>blogctmh.files.wordpress.com</t>
        </is>
      </c>
      <c r="B69815" t="n">
        <v>562</v>
      </c>
    </row>
    <row r="69816">
      <c r="A69816" t="inlineStr">
        <is>
          <t>www.naijavibes.com</t>
        </is>
      </c>
      <c r="B69816" t="n">
        <v>562</v>
      </c>
    </row>
    <row r="69817">
      <c r="A69817" t="inlineStr">
        <is>
          <t>www.511tactical.com</t>
        </is>
      </c>
      <c r="B69817" t="n">
        <v>562</v>
      </c>
    </row>
    <row r="69818">
      <c r="A69818" t="inlineStr">
        <is>
          <t>www.dosismedia.com</t>
        </is>
      </c>
      <c r="B69818" t="n">
        <v>562</v>
      </c>
    </row>
    <row r="69819">
      <c r="A69819" t="inlineStr">
        <is>
          <t>www.jasminedirectory.com</t>
        </is>
      </c>
      <c r="B69819" t="n">
        <v>562</v>
      </c>
    </row>
    <row r="69820">
      <c r="A69820" t="inlineStr">
        <is>
          <t>aimixconcreteblockmachine.com</t>
        </is>
      </c>
      <c r="B69820" t="n">
        <v>562</v>
      </c>
    </row>
    <row r="69821">
      <c r="A69821" t="inlineStr">
        <is>
          <t>woodfromoriginal.com</t>
        </is>
      </c>
      <c r="B69821" t="n">
        <v>562</v>
      </c>
    </row>
    <row r="69822">
      <c r="A69822" t="inlineStr">
        <is>
          <t>prestigewinesportugal.com</t>
        </is>
      </c>
      <c r="B69822" t="n">
        <v>562</v>
      </c>
    </row>
    <row r="69823">
      <c r="A69823" t="inlineStr">
        <is>
          <t>game-developers.org</t>
        </is>
      </c>
      <c r="B69823" t="n">
        <v>562</v>
      </c>
    </row>
    <row r="69824">
      <c r="A69824" t="inlineStr">
        <is>
          <t>stalingradfront.com</t>
        </is>
      </c>
      <c r="B69824" t="n">
        <v>562</v>
      </c>
    </row>
    <row r="69825">
      <c r="A69825" t="inlineStr">
        <is>
          <t>www.kmart.co.nz</t>
        </is>
      </c>
      <c r="B69825" t="n">
        <v>562</v>
      </c>
    </row>
    <row r="69826">
      <c r="A69826" t="inlineStr">
        <is>
          <t>www.sequencer.de</t>
        </is>
      </c>
      <c r="B69826" t="n">
        <v>562</v>
      </c>
    </row>
    <row r="69827">
      <c r="A69827" t="inlineStr">
        <is>
          <t>media2.actionis.com</t>
        </is>
      </c>
      <c r="B69827" t="n">
        <v>562</v>
      </c>
    </row>
    <row r="69828">
      <c r="A69828" t="inlineStr">
        <is>
          <t>www.jeebleeonline.com</t>
        </is>
      </c>
      <c r="B69828" t="n">
        <v>562</v>
      </c>
    </row>
    <row r="69829">
      <c r="A69829" t="inlineStr">
        <is>
          <t>russkialbum.ru</t>
        </is>
      </c>
      <c r="B69829" t="n">
        <v>562</v>
      </c>
    </row>
    <row r="69830">
      <c r="A69830" t="inlineStr">
        <is>
          <t>fs2017.net</t>
        </is>
      </c>
      <c r="B69830" t="n">
        <v>562</v>
      </c>
    </row>
    <row r="69831">
      <c r="A69831" t="inlineStr">
        <is>
          <t>www.outdoorfun.com.au</t>
        </is>
      </c>
      <c r="B69831" t="n">
        <v>562</v>
      </c>
    </row>
    <row r="69832">
      <c r="A69832" t="inlineStr">
        <is>
          <t>thumbs.maturelovesporn.com</t>
        </is>
      </c>
      <c r="B69832" t="n">
        <v>562</v>
      </c>
    </row>
    <row r="69833">
      <c r="A69833" t="inlineStr">
        <is>
          <t>www.teachjunkie.com</t>
        </is>
      </c>
      <c r="B69833" t="n">
        <v>562</v>
      </c>
    </row>
    <row r="69834">
      <c r="A69834" t="inlineStr">
        <is>
          <t>www.indiaeve.com</t>
        </is>
      </c>
      <c r="B69834" t="n">
        <v>562</v>
      </c>
    </row>
    <row r="69835">
      <c r="A69835" t="inlineStr">
        <is>
          <t>www.supplysmart.com</t>
        </is>
      </c>
      <c r="B69835" t="n">
        <v>562</v>
      </c>
    </row>
    <row r="69836">
      <c r="A69836" t="inlineStr">
        <is>
          <t>www.fenwayphoto.com</t>
        </is>
      </c>
      <c r="B69836" t="n">
        <v>562</v>
      </c>
    </row>
    <row r="69837">
      <c r="A69837" t="inlineStr">
        <is>
          <t>maps2anywhere.com</t>
        </is>
      </c>
      <c r="B69837" t="n">
        <v>562</v>
      </c>
    </row>
    <row r="69838">
      <c r="A69838" t="inlineStr">
        <is>
          <t>andalusianhomes.com</t>
        </is>
      </c>
      <c r="B69838" t="n">
        <v>562</v>
      </c>
    </row>
    <row r="69839">
      <c r="A69839" t="inlineStr">
        <is>
          <t>www.maxirentree.fr</t>
        </is>
      </c>
      <c r="B69839" t="n">
        <v>562</v>
      </c>
    </row>
    <row r="69840">
      <c r="A69840" t="inlineStr">
        <is>
          <t>sports.plus4u.gr</t>
        </is>
      </c>
      <c r="B69840" t="n">
        <v>562</v>
      </c>
    </row>
    <row r="69841">
      <c r="A69841" t="inlineStr">
        <is>
          <t>cinquantacinquepercento.it</t>
        </is>
      </c>
      <c r="B69841" t="n">
        <v>562</v>
      </c>
    </row>
    <row r="69842">
      <c r="A69842" t="inlineStr">
        <is>
          <t>cdn.japan-free.com</t>
        </is>
      </c>
      <c r="B69842" t="n">
        <v>562</v>
      </c>
    </row>
    <row r="69843">
      <c r="A69843" t="inlineStr">
        <is>
          <t>www.rubberstampchamp.com</t>
        </is>
      </c>
      <c r="B69843" t="n">
        <v>562</v>
      </c>
    </row>
    <row r="69844">
      <c r="A69844" t="inlineStr">
        <is>
          <t>www.bench075.jp</t>
        </is>
      </c>
      <c r="B69844" t="n">
        <v>562</v>
      </c>
    </row>
    <row r="69845">
      <c r="A69845" t="inlineStr">
        <is>
          <t>www.beadthemup.com.au</t>
        </is>
      </c>
      <c r="B69845" t="n">
        <v>562</v>
      </c>
    </row>
    <row r="69846">
      <c r="A69846" t="inlineStr">
        <is>
          <t>fivetool.org</t>
        </is>
      </c>
      <c r="B69846" t="n">
        <v>562</v>
      </c>
    </row>
    <row r="69847">
      <c r="A69847" t="inlineStr">
        <is>
          <t>www.techni-contact.com</t>
        </is>
      </c>
      <c r="B69847" t="n">
        <v>562</v>
      </c>
    </row>
    <row r="69848">
      <c r="A69848" t="inlineStr">
        <is>
          <t>www.londerosports.com</t>
        </is>
      </c>
      <c r="B69848" t="n">
        <v>562</v>
      </c>
    </row>
    <row r="69849">
      <c r="A69849" t="inlineStr">
        <is>
          <t>pearlsofprofundity.files.wordpress.com</t>
        </is>
      </c>
      <c r="B69849" t="n">
        <v>562</v>
      </c>
    </row>
    <row r="69850">
      <c r="A69850" t="inlineStr">
        <is>
          <t>www.purdue.edu</t>
        </is>
      </c>
      <c r="B69850" t="n">
        <v>562</v>
      </c>
    </row>
    <row r="69851">
      <c r="A69851" t="inlineStr">
        <is>
          <t>aero-shop.ro</t>
        </is>
      </c>
      <c r="B69851" t="n">
        <v>562</v>
      </c>
    </row>
    <row r="69852">
      <c r="A69852" t="inlineStr">
        <is>
          <t>www.viskasfutbolui.lt</t>
        </is>
      </c>
      <c r="B69852" t="n">
        <v>562</v>
      </c>
    </row>
    <row r="69853">
      <c r="A69853" t="inlineStr">
        <is>
          <t>www.supportmeindia.com</t>
        </is>
      </c>
      <c r="B69853" t="n">
        <v>562</v>
      </c>
    </row>
    <row r="69854">
      <c r="A69854" t="inlineStr">
        <is>
          <t>yourmusiconline.it</t>
        </is>
      </c>
      <c r="B69854" t="n">
        <v>562</v>
      </c>
    </row>
    <row r="69855">
      <c r="A69855" t="inlineStr">
        <is>
          <t>thepowersite.co.uk</t>
        </is>
      </c>
      <c r="B69855" t="n">
        <v>562</v>
      </c>
    </row>
    <row r="69856">
      <c r="A69856" t="inlineStr">
        <is>
          <t>www.anphoblacht.com</t>
        </is>
      </c>
      <c r="B69856" t="n">
        <v>562</v>
      </c>
    </row>
    <row r="69857">
      <c r="A69857" t="inlineStr">
        <is>
          <t>www.justwritelaser.com</t>
        </is>
      </c>
      <c r="B69857" t="n">
        <v>562</v>
      </c>
    </row>
    <row r="69858">
      <c r="A69858" t="inlineStr">
        <is>
          <t>images.garment-bag.org</t>
        </is>
      </c>
      <c r="B69858" t="n">
        <v>562</v>
      </c>
    </row>
    <row r="69859">
      <c r="A69859" t="inlineStr">
        <is>
          <t>www.uniqueworkwear.com</t>
        </is>
      </c>
      <c r="B69859" t="n">
        <v>562</v>
      </c>
    </row>
    <row r="69860">
      <c r="A69860" t="inlineStr">
        <is>
          <t>www.epichomeideas.com</t>
        </is>
      </c>
      <c r="B69860" t="n">
        <v>562</v>
      </c>
    </row>
    <row r="69861">
      <c r="A69861" t="inlineStr">
        <is>
          <t>www.devon.gov.uk</t>
        </is>
      </c>
      <c r="B69861" t="n">
        <v>562</v>
      </c>
    </row>
    <row r="69862">
      <c r="A69862" t="inlineStr">
        <is>
          <t>dublinconcerts.ie</t>
        </is>
      </c>
      <c r="B69862" t="n">
        <v>562</v>
      </c>
    </row>
    <row r="69863">
      <c r="A69863" t="inlineStr">
        <is>
          <t>iris.backcountry.com</t>
        </is>
      </c>
      <c r="B69863" t="n">
        <v>562</v>
      </c>
    </row>
    <row r="69864">
      <c r="A69864" t="inlineStr">
        <is>
          <t>www.blissmfg.com</t>
        </is>
      </c>
      <c r="B69864" t="n">
        <v>562</v>
      </c>
    </row>
    <row r="69865">
      <c r="A69865" t="inlineStr">
        <is>
          <t>rew-feed-images.global.ssl.fastly.net</t>
        </is>
      </c>
      <c r="B69865" t="n">
        <v>562</v>
      </c>
    </row>
    <row r="69866">
      <c r="A69866" t="inlineStr">
        <is>
          <t>www.guitarfella.com</t>
        </is>
      </c>
      <c r="B69866" t="n">
        <v>562</v>
      </c>
    </row>
    <row r="69867">
      <c r="A69867" t="inlineStr">
        <is>
          <t>twirlingbookprincess.com</t>
        </is>
      </c>
      <c r="B69867" t="n">
        <v>562</v>
      </c>
    </row>
    <row r="69868">
      <c r="A69868" t="inlineStr">
        <is>
          <t>www.suppliesforindustry.co.uk</t>
        </is>
      </c>
      <c r="B69868" t="n">
        <v>562</v>
      </c>
    </row>
    <row r="69869">
      <c r="A69869" t="inlineStr">
        <is>
          <t>images.bridesofaustin.com</t>
        </is>
      </c>
      <c r="B69869" t="n">
        <v>562</v>
      </c>
    </row>
    <row r="69870">
      <c r="A69870" t="inlineStr">
        <is>
          <t>www.hhmglobal.com</t>
        </is>
      </c>
      <c r="B69870" t="n">
        <v>562</v>
      </c>
    </row>
    <row r="69871">
      <c r="A69871" t="inlineStr">
        <is>
          <t>www.woodburnerwarehouse.co.uk</t>
        </is>
      </c>
      <c r="B69871" t="n">
        <v>562</v>
      </c>
    </row>
    <row r="69872">
      <c r="A69872" t="inlineStr">
        <is>
          <t>www.vromansbookstore.com</t>
        </is>
      </c>
      <c r="B69872" t="n">
        <v>562</v>
      </c>
    </row>
    <row r="69873">
      <c r="A69873" t="inlineStr">
        <is>
          <t>morefurniture.com.au</t>
        </is>
      </c>
      <c r="B69873" t="n">
        <v>562</v>
      </c>
    </row>
    <row r="69874">
      <c r="A69874" t="inlineStr">
        <is>
          <t>fashionyoureallywant.files.wordpress.com</t>
        </is>
      </c>
      <c r="B69874" t="n">
        <v>562</v>
      </c>
    </row>
    <row r="69875">
      <c r="A69875" t="inlineStr">
        <is>
          <t>updatebro.com</t>
        </is>
      </c>
      <c r="B69875" t="n">
        <v>562</v>
      </c>
    </row>
    <row r="69876">
      <c r="A69876" t="inlineStr">
        <is>
          <t>www.horsetalk.co.nz</t>
        </is>
      </c>
      <c r="B69876" t="n">
        <v>562</v>
      </c>
    </row>
    <row r="69877">
      <c r="A69877" t="inlineStr">
        <is>
          <t>www.allthingswithpurpose.com</t>
        </is>
      </c>
      <c r="B69877" t="n">
        <v>562</v>
      </c>
    </row>
    <row r="69878">
      <c r="A69878" t="inlineStr">
        <is>
          <t>jmoncrieff.co.uk</t>
        </is>
      </c>
      <c r="B69878" t="n">
        <v>562</v>
      </c>
    </row>
    <row r="69879">
      <c r="A69879" t="inlineStr">
        <is>
          <t>admin.mywalit.com</t>
        </is>
      </c>
      <c r="B69879" t="n">
        <v>562</v>
      </c>
    </row>
    <row r="69880">
      <c r="A69880" t="inlineStr">
        <is>
          <t>www.comparefreecasino.com</t>
        </is>
      </c>
      <c r="B69880" t="n">
        <v>562</v>
      </c>
    </row>
    <row r="69881">
      <c r="A69881" t="inlineStr">
        <is>
          <t>assets.propublica.org</t>
        </is>
      </c>
      <c r="B69881" t="n">
        <v>562</v>
      </c>
    </row>
    <row r="69882">
      <c r="A69882" t="inlineStr">
        <is>
          <t>avarives.com</t>
        </is>
      </c>
      <c r="B69882" t="n">
        <v>562</v>
      </c>
    </row>
    <row r="69883">
      <c r="A69883" t="inlineStr">
        <is>
          <t>poolcoversolutions.com</t>
        </is>
      </c>
      <c r="B69883" t="n">
        <v>562</v>
      </c>
    </row>
    <row r="69884">
      <c r="A69884" t="inlineStr">
        <is>
          <t>media.daimler.com</t>
        </is>
      </c>
      <c r="B69884" t="n">
        <v>562</v>
      </c>
    </row>
    <row r="69885">
      <c r="A69885" t="inlineStr">
        <is>
          <t>vip-worldwidevintageautos.com</t>
        </is>
      </c>
      <c r="B69885" t="n">
        <v>562</v>
      </c>
    </row>
    <row r="69886">
      <c r="A69886" t="inlineStr">
        <is>
          <t>www.calbearsteamstore.com</t>
        </is>
      </c>
      <c r="B69886" t="n">
        <v>562</v>
      </c>
    </row>
    <row r="69887">
      <c r="A69887" t="inlineStr">
        <is>
          <t>www.abelandcole.co.uk</t>
        </is>
      </c>
      <c r="B69887" t="n">
        <v>562</v>
      </c>
    </row>
    <row r="69888">
      <c r="A69888" t="inlineStr">
        <is>
          <t>clashofclanshacksadvice.com</t>
        </is>
      </c>
      <c r="B69888" t="n">
        <v>562</v>
      </c>
    </row>
    <row r="69889">
      <c r="A69889" t="inlineStr">
        <is>
          <t>www.angelozzisrl.it</t>
        </is>
      </c>
      <c r="B69889" t="n">
        <v>562</v>
      </c>
    </row>
    <row r="69890">
      <c r="A69890" t="inlineStr">
        <is>
          <t>static3.motonet.fi</t>
        </is>
      </c>
      <c r="B69890" t="n">
        <v>562</v>
      </c>
    </row>
    <row r="69891">
      <c r="A69891" t="inlineStr">
        <is>
          <t>emke.uwm.edu</t>
        </is>
      </c>
      <c r="B69891" t="n">
        <v>562</v>
      </c>
    </row>
    <row r="69892">
      <c r="A69892" t="inlineStr">
        <is>
          <t>www.mdsoptics.com</t>
        </is>
      </c>
      <c r="B69892" t="n">
        <v>562</v>
      </c>
    </row>
    <row r="69893">
      <c r="A69893" t="inlineStr">
        <is>
          <t>assets.csaok.com</t>
        </is>
      </c>
      <c r="B69893" t="n">
        <v>562</v>
      </c>
    </row>
    <row r="69894">
      <c r="A69894" t="inlineStr">
        <is>
          <t>www.wholesomehome.com.au</t>
        </is>
      </c>
      <c r="B69894" t="n">
        <v>562</v>
      </c>
    </row>
    <row r="69895">
      <c r="A69895" t="inlineStr">
        <is>
          <t>www.autoobd2.fr</t>
        </is>
      </c>
      <c r="B69895" t="n">
        <v>562</v>
      </c>
    </row>
    <row r="69896">
      <c r="A69896" t="inlineStr">
        <is>
          <t>www.exp.de</t>
        </is>
      </c>
      <c r="B69896" t="n">
        <v>561</v>
      </c>
    </row>
    <row r="69897">
      <c r="A69897" t="inlineStr">
        <is>
          <t>www.cookiesandclogs.com</t>
        </is>
      </c>
      <c r="B69897" t="n">
        <v>561</v>
      </c>
    </row>
    <row r="69898">
      <c r="A69898" t="inlineStr">
        <is>
          <t>hcncambodia.azurewebsites.net</t>
        </is>
      </c>
      <c r="B69898" t="n">
        <v>561</v>
      </c>
    </row>
    <row r="69899">
      <c r="A69899" t="inlineStr">
        <is>
          <t>3m460p3mh7nm1cufi73aju69-wpengine.netdna-ssl.com</t>
        </is>
      </c>
      <c r="B69899" t="n">
        <v>561</v>
      </c>
    </row>
    <row r="69900">
      <c r="A69900" t="inlineStr">
        <is>
          <t>www.toplinedoyles.ie</t>
        </is>
      </c>
      <c r="B69900" t="n">
        <v>561</v>
      </c>
    </row>
    <row r="69901">
      <c r="A69901" t="inlineStr">
        <is>
          <t>www.edb.cz</t>
        </is>
      </c>
      <c r="B69901" t="n">
        <v>561</v>
      </c>
    </row>
    <row r="69902">
      <c r="A69902" t="inlineStr">
        <is>
          <t>cdn.connox.ch</t>
        </is>
      </c>
      <c r="B69902" t="n">
        <v>561</v>
      </c>
    </row>
    <row r="69903">
      <c r="A69903" t="inlineStr">
        <is>
          <t>www.monpetitforfait.com</t>
        </is>
      </c>
      <c r="B69903" t="n">
        <v>561</v>
      </c>
    </row>
    <row r="69904">
      <c r="A69904" t="inlineStr">
        <is>
          <t>wongfood.vteximg.com.br</t>
        </is>
      </c>
      <c r="B69904" t="n">
        <v>561</v>
      </c>
    </row>
    <row r="69905">
      <c r="A69905" t="inlineStr">
        <is>
          <t>img.medicalexpo.es</t>
        </is>
      </c>
      <c r="B69905" t="n">
        <v>561</v>
      </c>
    </row>
    <row r="69906">
      <c r="A69906" t="inlineStr">
        <is>
          <t>cmates.blob.core.windows.net</t>
        </is>
      </c>
      <c r="B69906" t="n">
        <v>561</v>
      </c>
    </row>
    <row r="69907">
      <c r="A69907" t="inlineStr">
        <is>
          <t>www.studentschallenge.com</t>
        </is>
      </c>
      <c r="B69907" t="n">
        <v>561</v>
      </c>
    </row>
    <row r="69908">
      <c r="A69908" t="inlineStr">
        <is>
          <t>www.vintagemusic.fm</t>
        </is>
      </c>
      <c r="B69908" t="n">
        <v>561</v>
      </c>
    </row>
    <row r="69909">
      <c r="A69909" t="inlineStr">
        <is>
          <t>cdn-dynamic.talent.com</t>
        </is>
      </c>
      <c r="B69909" t="n">
        <v>561</v>
      </c>
    </row>
    <row r="69910">
      <c r="A69910" t="inlineStr">
        <is>
          <t>www.guidelinepublications.co.uk</t>
        </is>
      </c>
      <c r="B69910" t="n">
        <v>561</v>
      </c>
    </row>
    <row r="69911">
      <c r="A69911" t="inlineStr">
        <is>
          <t>ed95b64dfef5567386b7-065112ac81708996b022833bb5a3c669.ssl.cf1.rackcdn.com</t>
        </is>
      </c>
      <c r="B69911" t="n">
        <v>561</v>
      </c>
    </row>
    <row r="69912">
      <c r="A69912" t="inlineStr">
        <is>
          <t>stitchingart.com</t>
        </is>
      </c>
      <c r="B69912" t="n">
        <v>561</v>
      </c>
    </row>
    <row r="69913">
      <c r="A69913" t="inlineStr">
        <is>
          <t>www.valuedoors.co.uk</t>
        </is>
      </c>
      <c r="B69913" t="n">
        <v>561</v>
      </c>
    </row>
    <row r="69914">
      <c r="A69914" t="inlineStr">
        <is>
          <t>www.veganricha.com</t>
        </is>
      </c>
      <c r="B69914" t="n">
        <v>561</v>
      </c>
    </row>
    <row r="69915">
      <c r="A69915" t="inlineStr">
        <is>
          <t>shop.newtess.com</t>
        </is>
      </c>
      <c r="B69915" t="n">
        <v>561</v>
      </c>
    </row>
    <row r="69916">
      <c r="A69916" t="inlineStr">
        <is>
          <t>www.bowlofdelicious.com</t>
        </is>
      </c>
      <c r="B69916" t="n">
        <v>561</v>
      </c>
    </row>
    <row r="69917">
      <c r="A69917" t="inlineStr">
        <is>
          <t>2.api.artsmia.org</t>
        </is>
      </c>
      <c r="B69917" t="n">
        <v>561</v>
      </c>
    </row>
    <row r="69918">
      <c r="A69918" t="inlineStr">
        <is>
          <t>japandesign.fr</t>
        </is>
      </c>
      <c r="B69918" t="n">
        <v>561</v>
      </c>
    </row>
    <row r="69919">
      <c r="A69919" t="inlineStr">
        <is>
          <t>thethreetomatoes.com</t>
        </is>
      </c>
      <c r="B69919" t="n">
        <v>561</v>
      </c>
    </row>
    <row r="69920">
      <c r="A69920" t="inlineStr">
        <is>
          <t>walterleerde.com</t>
        </is>
      </c>
      <c r="B69920" t="n">
        <v>561</v>
      </c>
    </row>
    <row r="69921">
      <c r="A69921" t="inlineStr">
        <is>
          <t>www.evoxtelevision.com</t>
        </is>
      </c>
      <c r="B69921" t="n">
        <v>561</v>
      </c>
    </row>
    <row r="69922">
      <c r="A69922" t="inlineStr">
        <is>
          <t>watchplayread.com</t>
        </is>
      </c>
      <c r="B69922" t="n">
        <v>561</v>
      </c>
    </row>
    <row r="69923">
      <c r="A69923" t="inlineStr">
        <is>
          <t>mspg.oss-us-west-1.aliyuncs.com</t>
        </is>
      </c>
      <c r="B69923" t="n">
        <v>561</v>
      </c>
    </row>
    <row r="69924">
      <c r="A69924" t="inlineStr">
        <is>
          <t>www.soccercleats101.com</t>
        </is>
      </c>
      <c r="B69924" t="n">
        <v>561</v>
      </c>
    </row>
    <row r="69925">
      <c r="A69925" t="inlineStr">
        <is>
          <t>aeontrisl.com</t>
        </is>
      </c>
      <c r="B69925" t="n">
        <v>561</v>
      </c>
    </row>
    <row r="69926">
      <c r="A69926" t="inlineStr">
        <is>
          <t>img.szul.com</t>
        </is>
      </c>
      <c r="B69926" t="n">
        <v>561</v>
      </c>
    </row>
    <row r="69927">
      <c r="A69927" t="inlineStr">
        <is>
          <t>watchcenter.ch</t>
        </is>
      </c>
      <c r="B69927" t="n">
        <v>561</v>
      </c>
    </row>
    <row r="69928">
      <c r="A69928" t="inlineStr">
        <is>
          <t>www.laurakiran.com</t>
        </is>
      </c>
      <c r="B69928" t="n">
        <v>561</v>
      </c>
    </row>
    <row r="69929">
      <c r="A69929" t="inlineStr">
        <is>
          <t>rg512store.com</t>
        </is>
      </c>
      <c r="B69929" t="n">
        <v>561</v>
      </c>
    </row>
    <row r="69930">
      <c r="A69930" t="inlineStr">
        <is>
          <t>www.babyprepping.com</t>
        </is>
      </c>
      <c r="B69930" t="n">
        <v>561</v>
      </c>
    </row>
    <row r="69931">
      <c r="A69931" t="inlineStr">
        <is>
          <t>hub.theasap.org.uk</t>
        </is>
      </c>
      <c r="B69931" t="n">
        <v>561</v>
      </c>
    </row>
    <row r="69932">
      <c r="A69932" t="inlineStr">
        <is>
          <t>savvygardening.com</t>
        </is>
      </c>
      <c r="B69932" t="n">
        <v>561</v>
      </c>
    </row>
    <row r="69933">
      <c r="A69933" t="inlineStr">
        <is>
          <t>zrockfm.com</t>
        </is>
      </c>
      <c r="B69933" t="n">
        <v>561</v>
      </c>
    </row>
    <row r="69934">
      <c r="A69934" t="inlineStr">
        <is>
          <t>cosmetics.jolse.com</t>
        </is>
      </c>
      <c r="B69934" t="n">
        <v>561</v>
      </c>
    </row>
    <row r="69935">
      <c r="A69935" t="inlineStr">
        <is>
          <t>www.rvautoparts.com</t>
        </is>
      </c>
      <c r="B69935" t="n">
        <v>561</v>
      </c>
    </row>
    <row r="69936">
      <c r="A69936" t="inlineStr">
        <is>
          <t>4qualityair.com</t>
        </is>
      </c>
      <c r="B69936" t="n">
        <v>561</v>
      </c>
    </row>
    <row r="69937">
      <c r="A69937" t="inlineStr">
        <is>
          <t>www.androidfreeapks.com</t>
        </is>
      </c>
      <c r="B69937" t="n">
        <v>561</v>
      </c>
    </row>
    <row r="69938">
      <c r="A69938" t="inlineStr">
        <is>
          <t>cache.lovethispic.com</t>
        </is>
      </c>
      <c r="B69938" t="n">
        <v>561</v>
      </c>
    </row>
    <row r="69939">
      <c r="A69939" t="inlineStr">
        <is>
          <t>www.ilu.ee</t>
        </is>
      </c>
      <c r="B69939" t="n">
        <v>561</v>
      </c>
    </row>
    <row r="69940">
      <c r="A69940" t="inlineStr">
        <is>
          <t>www.lampwise.co.uk</t>
        </is>
      </c>
      <c r="B69940" t="n">
        <v>561</v>
      </c>
    </row>
    <row r="69941">
      <c r="A69941" t="inlineStr">
        <is>
          <t>eve-fashion.com</t>
        </is>
      </c>
      <c r="B69941" t="n">
        <v>561</v>
      </c>
    </row>
    <row r="69942">
      <c r="A69942" t="inlineStr">
        <is>
          <t>image5.slideserve.com</t>
        </is>
      </c>
      <c r="B69942" t="n">
        <v>561</v>
      </c>
    </row>
    <row r="69943">
      <c r="A69943" t="inlineStr">
        <is>
          <t>lovethyself.com.au</t>
        </is>
      </c>
      <c r="B69943" t="n">
        <v>561</v>
      </c>
    </row>
    <row r="69944">
      <c r="A69944" t="inlineStr">
        <is>
          <t>nailthataccent.com</t>
        </is>
      </c>
      <c r="B69944" t="n">
        <v>561</v>
      </c>
    </row>
    <row r="69945">
      <c r="A69945" t="inlineStr">
        <is>
          <t>855600.smushcdn.com</t>
        </is>
      </c>
      <c r="B69945" t="n">
        <v>561</v>
      </c>
    </row>
    <row r="69946">
      <c r="A69946" t="inlineStr">
        <is>
          <t>static.nethry.cz</t>
        </is>
      </c>
      <c r="B69946" t="n">
        <v>561</v>
      </c>
    </row>
    <row r="69947">
      <c r="A69947" t="inlineStr">
        <is>
          <t>www.sewpin.com</t>
        </is>
      </c>
      <c r="B69947" t="n">
        <v>561</v>
      </c>
    </row>
    <row r="69948">
      <c r="A69948" t="inlineStr">
        <is>
          <t>poupon.bbstore.fr</t>
        </is>
      </c>
      <c r="B69948" t="n">
        <v>561</v>
      </c>
    </row>
    <row r="69949">
      <c r="A69949" t="inlineStr">
        <is>
          <t>bestofparts.com</t>
        </is>
      </c>
      <c r="B69949" t="n">
        <v>561</v>
      </c>
    </row>
    <row r="69950">
      <c r="A69950" t="inlineStr">
        <is>
          <t>www.olliewood.nl</t>
        </is>
      </c>
      <c r="B69950" t="n">
        <v>561</v>
      </c>
    </row>
    <row r="69951">
      <c r="A69951" t="inlineStr">
        <is>
          <t>www.cdkenterprises.com</t>
        </is>
      </c>
      <c r="B69951" t="n">
        <v>561</v>
      </c>
    </row>
    <row r="69952">
      <c r="A69952" t="inlineStr">
        <is>
          <t>www.hobimaailm.ee</t>
        </is>
      </c>
      <c r="B69952" t="n">
        <v>561</v>
      </c>
    </row>
    <row r="69953">
      <c r="A69953" t="inlineStr">
        <is>
          <t>www.northwestgreetings.co.uk</t>
        </is>
      </c>
      <c r="B69953" t="n">
        <v>561</v>
      </c>
    </row>
    <row r="69954">
      <c r="A69954" t="inlineStr">
        <is>
          <t>www.antsalliance.com</t>
        </is>
      </c>
      <c r="B69954" t="n">
        <v>561</v>
      </c>
    </row>
    <row r="69955">
      <c r="A69955" t="inlineStr">
        <is>
          <t>www.singplaycreate.com</t>
        </is>
      </c>
      <c r="B69955" t="n">
        <v>561</v>
      </c>
    </row>
    <row r="69956">
      <c r="A69956" t="inlineStr">
        <is>
          <t>le1.cdn01.net</t>
        </is>
      </c>
      <c r="B69956" t="n">
        <v>561</v>
      </c>
    </row>
    <row r="69957">
      <c r="A69957" t="inlineStr">
        <is>
          <t>d06478dec0f6dc7ea89c-c5eb44b82e40388b24cee400b31d14fb.ssl.cf1.rackcdn.com</t>
        </is>
      </c>
      <c r="B69957" t="n">
        <v>561</v>
      </c>
    </row>
    <row r="69958">
      <c r="A69958" t="inlineStr">
        <is>
          <t>static.jymeo.com</t>
        </is>
      </c>
      <c r="B69958" t="n">
        <v>561</v>
      </c>
    </row>
    <row r="69959">
      <c r="A69959" t="inlineStr">
        <is>
          <t>organizedclassroom.com</t>
        </is>
      </c>
      <c r="B69959" t="n">
        <v>561</v>
      </c>
    </row>
    <row r="69960">
      <c r="A69960" t="inlineStr">
        <is>
          <t>capture.heartrails.com</t>
        </is>
      </c>
      <c r="B69960" t="n">
        <v>561</v>
      </c>
    </row>
    <row r="69961">
      <c r="A69961" t="inlineStr">
        <is>
          <t>www.playjolt.com</t>
        </is>
      </c>
      <c r="B69961" t="n">
        <v>561</v>
      </c>
    </row>
    <row r="69962">
      <c r="A69962" t="inlineStr">
        <is>
          <t>fitnessbenelux.nl</t>
        </is>
      </c>
      <c r="B69962" t="n">
        <v>561</v>
      </c>
    </row>
    <row r="69963">
      <c r="A69963" t="inlineStr">
        <is>
          <t>www.fox16.com</t>
        </is>
      </c>
      <c r="B69963" t="n">
        <v>561</v>
      </c>
    </row>
    <row r="69964">
      <c r="A69964" t="inlineStr">
        <is>
          <t>s22658.pcdn.co</t>
        </is>
      </c>
      <c r="B69964" t="n">
        <v>561</v>
      </c>
    </row>
    <row r="69965">
      <c r="A69965" t="inlineStr">
        <is>
          <t>www.mimifroufrou.com</t>
        </is>
      </c>
      <c r="B69965" t="n">
        <v>561</v>
      </c>
    </row>
    <row r="69966">
      <c r="A69966" t="inlineStr">
        <is>
          <t>images.49thshelf.com</t>
        </is>
      </c>
      <c r="B69966" t="n">
        <v>561</v>
      </c>
    </row>
    <row r="69967">
      <c r="A69967" t="inlineStr">
        <is>
          <t>www.harmanaudio.in</t>
        </is>
      </c>
      <c r="B69967" t="n">
        <v>561</v>
      </c>
    </row>
    <row r="69968">
      <c r="A69968" t="inlineStr">
        <is>
          <t>www.bhgames.com.br</t>
        </is>
      </c>
      <c r="B69968" t="n">
        <v>561</v>
      </c>
    </row>
    <row r="69969">
      <c r="A69969" t="inlineStr">
        <is>
          <t>1067544234.rsc.cdn77.org</t>
        </is>
      </c>
      <c r="B69969" t="n">
        <v>561</v>
      </c>
    </row>
    <row r="69970">
      <c r="A69970" t="inlineStr">
        <is>
          <t>thumbnails104.imagebam.com</t>
        </is>
      </c>
      <c r="B69970" t="n">
        <v>561</v>
      </c>
    </row>
    <row r="69971">
      <c r="A69971" t="inlineStr">
        <is>
          <t>static-ie.gamestop.ie</t>
        </is>
      </c>
      <c r="B69971" t="n">
        <v>561</v>
      </c>
    </row>
    <row r="69972">
      <c r="A69972" t="inlineStr">
        <is>
          <t>www.devinecorp.net</t>
        </is>
      </c>
      <c r="B69972" t="n">
        <v>561</v>
      </c>
    </row>
    <row r="69973">
      <c r="A69973" t="inlineStr">
        <is>
          <t>gbsnote.com</t>
        </is>
      </c>
      <c r="B69973" t="n">
        <v>561</v>
      </c>
    </row>
    <row r="69974">
      <c r="A69974" t="inlineStr">
        <is>
          <t>intellday.com</t>
        </is>
      </c>
      <c r="B69974" t="n">
        <v>561</v>
      </c>
    </row>
    <row r="69975">
      <c r="A69975" t="inlineStr">
        <is>
          <t>d5qwdql29d6jm.cloudfront.net</t>
        </is>
      </c>
      <c r="B69975" t="n">
        <v>561</v>
      </c>
    </row>
    <row r="69976">
      <c r="A69976" t="inlineStr">
        <is>
          <t>buzzfpv.com.au</t>
        </is>
      </c>
      <c r="B69976" t="n">
        <v>561</v>
      </c>
    </row>
    <row r="69977">
      <c r="A69977" t="inlineStr">
        <is>
          <t>thefirsttees.com</t>
        </is>
      </c>
      <c r="B69977" t="n">
        <v>561</v>
      </c>
    </row>
    <row r="69978">
      <c r="A69978" t="inlineStr">
        <is>
          <t>landofmarvels.com</t>
        </is>
      </c>
      <c r="B69978" t="n">
        <v>561</v>
      </c>
    </row>
    <row r="69979">
      <c r="A69979" t="inlineStr">
        <is>
          <t>laruze.com</t>
        </is>
      </c>
      <c r="B69979" t="n">
        <v>561</v>
      </c>
    </row>
    <row r="69980">
      <c r="A69980" t="inlineStr">
        <is>
          <t>www.freshoriental.co.uk</t>
        </is>
      </c>
      <c r="B69980" t="n">
        <v>561</v>
      </c>
    </row>
    <row r="69981">
      <c r="A69981" t="inlineStr">
        <is>
          <t>www.startalkradio.net</t>
        </is>
      </c>
      <c r="B69981" t="n">
        <v>561</v>
      </c>
    </row>
    <row r="69982">
      <c r="A69982" t="inlineStr">
        <is>
          <t>www.urban.org</t>
        </is>
      </c>
      <c r="B69982" t="n">
        <v>561</v>
      </c>
    </row>
    <row r="69983">
      <c r="A69983" t="inlineStr">
        <is>
          <t>www.livestreamtv.pk</t>
        </is>
      </c>
      <c r="B69983" t="n">
        <v>561</v>
      </c>
    </row>
    <row r="69984">
      <c r="A69984" t="inlineStr">
        <is>
          <t>alexandani.imgix.net</t>
        </is>
      </c>
      <c r="B69984" t="n">
        <v>561</v>
      </c>
    </row>
    <row r="69985">
      <c r="A69985" t="inlineStr">
        <is>
          <t>www.dubaiclassified.com</t>
        </is>
      </c>
      <c r="B69985" t="n">
        <v>561</v>
      </c>
    </row>
    <row r="69986">
      <c r="A69986" t="inlineStr">
        <is>
          <t>vintageindustrialstyle.com</t>
        </is>
      </c>
      <c r="B69986" t="n">
        <v>561</v>
      </c>
    </row>
    <row r="69987">
      <c r="A69987" t="inlineStr">
        <is>
          <t>acuraconnected.com</t>
        </is>
      </c>
      <c r="B69987" t="n">
        <v>561</v>
      </c>
    </row>
    <row r="69988">
      <c r="A69988" t="inlineStr">
        <is>
          <t>www.lilmoocreations.com</t>
        </is>
      </c>
      <c r="B69988" t="n">
        <v>561</v>
      </c>
    </row>
    <row r="69989">
      <c r="A69989" t="inlineStr">
        <is>
          <t>www.bayareaawards.com</t>
        </is>
      </c>
      <c r="B69989" t="n">
        <v>561</v>
      </c>
    </row>
    <row r="69990">
      <c r="A69990" t="inlineStr">
        <is>
          <t>rhizmall.pk</t>
        </is>
      </c>
      <c r="B69990" t="n">
        <v>561</v>
      </c>
    </row>
    <row r="69991">
      <c r="A69991" t="inlineStr">
        <is>
          <t>tunics.co.uk</t>
        </is>
      </c>
      <c r="B69991" t="n">
        <v>561</v>
      </c>
    </row>
    <row r="69992">
      <c r="A69992" t="inlineStr">
        <is>
          <t>5652-cdn.doitbest.com</t>
        </is>
      </c>
      <c r="B69992" t="n">
        <v>561</v>
      </c>
    </row>
    <row r="69993">
      <c r="A69993" t="inlineStr">
        <is>
          <t>www.neversaydiebeauty.com</t>
        </is>
      </c>
      <c r="B69993" t="n">
        <v>561</v>
      </c>
    </row>
    <row r="69994">
      <c r="A69994" t="inlineStr">
        <is>
          <t>exophotography.com</t>
        </is>
      </c>
      <c r="B69994" t="n">
        <v>561</v>
      </c>
    </row>
    <row r="69995">
      <c r="A69995" t="inlineStr">
        <is>
          <t>dailyiserix.news</t>
        </is>
      </c>
      <c r="B69995" t="n">
        <v>561</v>
      </c>
    </row>
    <row r="69996">
      <c r="A69996" t="inlineStr">
        <is>
          <t>www.grubinanatomics.com</t>
        </is>
      </c>
      <c r="B69996" t="n">
        <v>561</v>
      </c>
    </row>
    <row r="69997">
      <c r="A69997" t="inlineStr">
        <is>
          <t>i1.bzpics.com</t>
        </is>
      </c>
      <c r="B69997" t="n">
        <v>561</v>
      </c>
    </row>
    <row r="69998">
      <c r="A69998" t="inlineStr">
        <is>
          <t>www.fatburnersonly.com.au</t>
        </is>
      </c>
      <c r="B69998" t="n">
        <v>561</v>
      </c>
    </row>
    <row r="69999">
      <c r="A69999" t="inlineStr">
        <is>
          <t>theshirleyjourney.com</t>
        </is>
      </c>
      <c r="B69999" t="n">
        <v>561</v>
      </c>
    </row>
    <row r="70000">
      <c r="A70000" t="inlineStr">
        <is>
          <t>www.uvu.edu</t>
        </is>
      </c>
      <c r="B70000" t="n">
        <v>561</v>
      </c>
    </row>
    <row r="70001">
      <c r="A70001" t="inlineStr">
        <is>
          <t>www.fabappliances.com</t>
        </is>
      </c>
      <c r="B70001" t="n">
        <v>561</v>
      </c>
    </row>
    <row r="70002">
      <c r="A70002" t="inlineStr">
        <is>
          <t>mlblogscurlyw.files.wordpress.com</t>
        </is>
      </c>
      <c r="B70002" t="n">
        <v>561</v>
      </c>
    </row>
    <row r="70003">
      <c r="A70003" t="inlineStr">
        <is>
          <t>cpuboss.com</t>
        </is>
      </c>
      <c r="B70003" t="n">
        <v>561</v>
      </c>
    </row>
    <row r="70004">
      <c r="A70004" t="inlineStr">
        <is>
          <t>10c9rz12yp4b46gr6a2oxgub-wpengine.netdna-ssl.com</t>
        </is>
      </c>
      <c r="B70004" t="n">
        <v>561</v>
      </c>
    </row>
    <row r="70005">
      <c r="A70005" t="inlineStr">
        <is>
          <t>www.jerrysguitarbar.com</t>
        </is>
      </c>
      <c r="B70005" t="n">
        <v>561</v>
      </c>
    </row>
    <row r="70006">
      <c r="A70006" t="inlineStr">
        <is>
          <t>www.365daysofbakingandmore.com</t>
        </is>
      </c>
      <c r="B70006" t="n">
        <v>561</v>
      </c>
    </row>
    <row r="70007">
      <c r="A70007" t="inlineStr">
        <is>
          <t>guardowatches.com</t>
        </is>
      </c>
      <c r="B70007" t="n">
        <v>561</v>
      </c>
    </row>
    <row r="70008">
      <c r="A70008" t="inlineStr">
        <is>
          <t>thunder.cdn.overdrive.com</t>
        </is>
      </c>
      <c r="B70008" t="n">
        <v>561</v>
      </c>
    </row>
    <row r="70009">
      <c r="A70009" t="inlineStr">
        <is>
          <t>imgs.shevogga.com</t>
        </is>
      </c>
      <c r="B70009" t="n">
        <v>561</v>
      </c>
    </row>
    <row r="70010">
      <c r="A70010" t="inlineStr">
        <is>
          <t>www.belindajewelz.com</t>
        </is>
      </c>
      <c r="B70010" t="n">
        <v>561</v>
      </c>
    </row>
    <row r="70011">
      <c r="A70011" t="inlineStr">
        <is>
          <t>www.scalesgalore.com</t>
        </is>
      </c>
      <c r="B70011" t="n">
        <v>561</v>
      </c>
    </row>
    <row r="70012">
      <c r="A70012" t="inlineStr">
        <is>
          <t>www.a2zcamping.co.uk</t>
        </is>
      </c>
      <c r="B70012" t="n">
        <v>561</v>
      </c>
    </row>
    <row r="70013">
      <c r="A70013" t="inlineStr">
        <is>
          <t>www.carbatec.com.au</t>
        </is>
      </c>
      <c r="B70013" t="n">
        <v>561</v>
      </c>
    </row>
    <row r="70014">
      <c r="A70014" t="inlineStr">
        <is>
          <t>www.pianohelp.net</t>
        </is>
      </c>
      <c r="B70014" t="n">
        <v>561</v>
      </c>
    </row>
    <row r="70015">
      <c r="A70015" t="inlineStr">
        <is>
          <t>solomarspain.com</t>
        </is>
      </c>
      <c r="B70015" t="n">
        <v>561</v>
      </c>
    </row>
    <row r="70016">
      <c r="A70016" t="inlineStr">
        <is>
          <t>www.rocksbackpages.com</t>
        </is>
      </c>
      <c r="B70016" t="n">
        <v>561</v>
      </c>
    </row>
    <row r="70017">
      <c r="A70017" t="inlineStr">
        <is>
          <t>hymanltd.com</t>
        </is>
      </c>
      <c r="B70017" t="n">
        <v>560</v>
      </c>
    </row>
    <row r="70018">
      <c r="A70018" t="inlineStr">
        <is>
          <t>caffeinatedthoughts.com</t>
        </is>
      </c>
      <c r="B70018" t="n">
        <v>560</v>
      </c>
    </row>
    <row r="70019">
      <c r="A70019" t="inlineStr">
        <is>
          <t>rock30games.com</t>
        </is>
      </c>
      <c r="B70019" t="n">
        <v>560</v>
      </c>
    </row>
    <row r="70020">
      <c r="A70020" t="inlineStr">
        <is>
          <t>dress-fr.techinfus.com</t>
        </is>
      </c>
      <c r="B70020" t="n">
        <v>560</v>
      </c>
    </row>
    <row r="70021">
      <c r="A70021" t="inlineStr">
        <is>
          <t>www.realtyofnaples.com</t>
        </is>
      </c>
      <c r="B70021" t="n">
        <v>560</v>
      </c>
    </row>
    <row r="70022">
      <c r="A70022" t="inlineStr">
        <is>
          <t>static.mymedinform.com</t>
        </is>
      </c>
      <c r="B70022" t="n">
        <v>560</v>
      </c>
    </row>
    <row r="70023">
      <c r="A70023" t="inlineStr">
        <is>
          <t>img.lojasrenner.com.br</t>
        </is>
      </c>
      <c r="B70023" t="n">
        <v>560</v>
      </c>
    </row>
    <row r="70024">
      <c r="A70024" t="inlineStr">
        <is>
          <t>mattellimitedbarbie.com</t>
        </is>
      </c>
      <c r="B70024" t="n">
        <v>560</v>
      </c>
    </row>
    <row r="70025">
      <c r="A70025" t="inlineStr">
        <is>
          <t>poolandspawarehouse.resultspage.com</t>
        </is>
      </c>
      <c r="B70025" t="n">
        <v>560</v>
      </c>
    </row>
    <row r="70026">
      <c r="A70026" t="inlineStr">
        <is>
          <t>www.australiaprivateschools.com</t>
        </is>
      </c>
      <c r="B70026" t="n">
        <v>560</v>
      </c>
    </row>
    <row r="70027">
      <c r="A70027" t="inlineStr">
        <is>
          <t>images.vesselgallery.com</t>
        </is>
      </c>
      <c r="B70027" t="n">
        <v>560</v>
      </c>
    </row>
    <row r="70028">
      <c r="A70028" t="inlineStr">
        <is>
          <t>images.shape.mdpcdn.com</t>
        </is>
      </c>
      <c r="B70028" t="n">
        <v>560</v>
      </c>
    </row>
    <row r="70029">
      <c r="A70029" t="inlineStr">
        <is>
          <t>joannemarkland.co.za</t>
        </is>
      </c>
      <c r="B70029" t="n">
        <v>560</v>
      </c>
    </row>
    <row r="70030">
      <c r="A70030" t="inlineStr">
        <is>
          <t>www.prohaircut.com</t>
        </is>
      </c>
      <c r="B70030" t="n">
        <v>560</v>
      </c>
    </row>
    <row r="70031">
      <c r="A70031" t="inlineStr">
        <is>
          <t>www.harrywalker.com</t>
        </is>
      </c>
      <c r="B70031" t="n">
        <v>560</v>
      </c>
    </row>
    <row r="70032">
      <c r="A70032" t="inlineStr">
        <is>
          <t>www.sonshinekitchen.com</t>
        </is>
      </c>
      <c r="B70032" t="n">
        <v>560</v>
      </c>
    </row>
    <row r="70033">
      <c r="A70033" t="inlineStr">
        <is>
          <t>www.creativetourist.com</t>
        </is>
      </c>
      <c r="B70033" t="n">
        <v>560</v>
      </c>
    </row>
    <row r="70034">
      <c r="A70034" t="inlineStr">
        <is>
          <t>kunversion-frontend-blog.s3.amazonaws.com</t>
        </is>
      </c>
      <c r="B70034" t="n">
        <v>560</v>
      </c>
    </row>
    <row r="70035">
      <c r="A70035" t="inlineStr">
        <is>
          <t>www.bonsaiboy.com</t>
        </is>
      </c>
      <c r="B70035" t="n">
        <v>560</v>
      </c>
    </row>
    <row r="70036">
      <c r="A70036" t="inlineStr">
        <is>
          <t>darkhorsenews.com</t>
        </is>
      </c>
      <c r="B70036" t="n">
        <v>560</v>
      </c>
    </row>
    <row r="70037">
      <c r="A70037" t="inlineStr">
        <is>
          <t>maychumang.vn</t>
        </is>
      </c>
      <c r="B70037" t="n">
        <v>560</v>
      </c>
    </row>
    <row r="70038">
      <c r="A70038" t="inlineStr">
        <is>
          <t>barronimports.co.nz</t>
        </is>
      </c>
      <c r="B70038" t="n">
        <v>560</v>
      </c>
    </row>
    <row r="70039">
      <c r="A70039" t="inlineStr">
        <is>
          <t>science.nasa.gov</t>
        </is>
      </c>
      <c r="B70039" t="n">
        <v>560</v>
      </c>
    </row>
    <row r="70040">
      <c r="A70040" t="inlineStr">
        <is>
          <t>www.astonleather.com</t>
        </is>
      </c>
      <c r="B70040" t="n">
        <v>560</v>
      </c>
    </row>
    <row r="70041">
      <c r="A70041" t="inlineStr">
        <is>
          <t>static.elle.de</t>
        </is>
      </c>
      <c r="B70041" t="n">
        <v>560</v>
      </c>
    </row>
    <row r="70042">
      <c r="A70042" t="inlineStr">
        <is>
          <t>styleceleb.files.wordpress.com</t>
        </is>
      </c>
      <c r="B70042" t="n">
        <v>560</v>
      </c>
    </row>
    <row r="70043">
      <c r="A70043" t="inlineStr">
        <is>
          <t>www.supracer.com</t>
        </is>
      </c>
      <c r="B70043" t="n">
        <v>560</v>
      </c>
    </row>
    <row r="70044">
      <c r="A70044" t="inlineStr">
        <is>
          <t>writtenreality.com</t>
        </is>
      </c>
      <c r="B70044" t="n">
        <v>560</v>
      </c>
    </row>
    <row r="70045">
      <c r="A70045" t="inlineStr">
        <is>
          <t>images.pendant-light.org</t>
        </is>
      </c>
      <c r="B70045" t="n">
        <v>560</v>
      </c>
    </row>
    <row r="70046">
      <c r="A70046" t="inlineStr">
        <is>
          <t>www.globalseafood.org</t>
        </is>
      </c>
      <c r="B70046" t="n">
        <v>560</v>
      </c>
    </row>
    <row r="70047">
      <c r="A70047" t="inlineStr">
        <is>
          <t>i0.bzpics.com</t>
        </is>
      </c>
      <c r="B70047" t="n">
        <v>560</v>
      </c>
    </row>
    <row r="70048">
      <c r="A70048" t="inlineStr">
        <is>
          <t>dissectiontable.com</t>
        </is>
      </c>
      <c r="B70048" t="n">
        <v>560</v>
      </c>
    </row>
    <row r="70049">
      <c r="A70049" t="inlineStr">
        <is>
          <t>jp16.r0tt.com</t>
        </is>
      </c>
      <c r="B70049" t="n">
        <v>560</v>
      </c>
    </row>
    <row r="70050">
      <c r="A70050" t="inlineStr">
        <is>
          <t>www.techtricksworld.com</t>
        </is>
      </c>
      <c r="B70050" t="n">
        <v>560</v>
      </c>
    </row>
    <row r="70051">
      <c r="A70051" t="inlineStr">
        <is>
          <t>mommyhoodlife.com</t>
        </is>
      </c>
      <c r="B70051" t="n">
        <v>560</v>
      </c>
    </row>
    <row r="70052">
      <c r="A70052" t="inlineStr">
        <is>
          <t>rcpro.pl</t>
        </is>
      </c>
      <c r="B70052" t="n">
        <v>560</v>
      </c>
    </row>
    <row r="70053">
      <c r="A70053" t="inlineStr">
        <is>
          <t>barkerhost.com</t>
        </is>
      </c>
      <c r="B70053" t="n">
        <v>560</v>
      </c>
    </row>
    <row r="70054">
      <c r="A70054" t="inlineStr">
        <is>
          <t>www.werbetextilien.net</t>
        </is>
      </c>
      <c r="B70054" t="n">
        <v>560</v>
      </c>
    </row>
    <row r="70055">
      <c r="A70055" t="inlineStr">
        <is>
          <t>www.oldracingcars.com</t>
        </is>
      </c>
      <c r="B70055" t="n">
        <v>560</v>
      </c>
    </row>
    <row r="70056">
      <c r="A70056" t="inlineStr">
        <is>
          <t>www.leisureking.co.uk</t>
        </is>
      </c>
      <c r="B70056" t="n">
        <v>560</v>
      </c>
    </row>
    <row r="70057">
      <c r="A70057" t="inlineStr">
        <is>
          <t>imperialcanadaprint.com</t>
        </is>
      </c>
      <c r="B70057" t="n">
        <v>560</v>
      </c>
    </row>
    <row r="70058">
      <c r="A70058" t="inlineStr">
        <is>
          <t>bronzesignemarbre.com</t>
        </is>
      </c>
      <c r="B70058" t="n">
        <v>560</v>
      </c>
    </row>
    <row r="70059">
      <c r="A70059" t="inlineStr">
        <is>
          <t>businesscarddesignideas.com</t>
        </is>
      </c>
      <c r="B70059" t="n">
        <v>560</v>
      </c>
    </row>
    <row r="70060">
      <c r="A70060" t="inlineStr">
        <is>
          <t>www.modellautos-budig.de</t>
        </is>
      </c>
      <c r="B70060" t="n">
        <v>560</v>
      </c>
    </row>
    <row r="70061">
      <c r="A70061" t="inlineStr">
        <is>
          <t>hotels.eglobe-solutions.com</t>
        </is>
      </c>
      <c r="B70061" t="n">
        <v>560</v>
      </c>
    </row>
    <row r="70062">
      <c r="A70062" t="inlineStr">
        <is>
          <t>jnrorwxhkiiqli5q.ldycdn.com</t>
        </is>
      </c>
      <c r="B70062" t="n">
        <v>560</v>
      </c>
    </row>
    <row r="70063">
      <c r="A70063" t="inlineStr">
        <is>
          <t>www.sanrg.co.za</t>
        </is>
      </c>
      <c r="B70063" t="n">
        <v>560</v>
      </c>
    </row>
    <row r="70064">
      <c r="A70064" t="inlineStr">
        <is>
          <t>watertowertextiles.ca</t>
        </is>
      </c>
      <c r="B70064" t="n">
        <v>560</v>
      </c>
    </row>
    <row r="70065">
      <c r="A70065" t="inlineStr">
        <is>
          <t>www.freshgarlic.cn</t>
        </is>
      </c>
      <c r="B70065" t="n">
        <v>560</v>
      </c>
    </row>
    <row r="70066">
      <c r="A70066" t="inlineStr">
        <is>
          <t>vsefotoshop.ru</t>
        </is>
      </c>
      <c r="B70066" t="n">
        <v>560</v>
      </c>
    </row>
    <row r="70067">
      <c r="A70067" t="inlineStr">
        <is>
          <t>sportvideos.com</t>
        </is>
      </c>
      <c r="B70067" t="n">
        <v>560</v>
      </c>
    </row>
    <row r="70068">
      <c r="A70068" t="inlineStr">
        <is>
          <t>shelta.tasso.net</t>
        </is>
      </c>
      <c r="B70068" t="n">
        <v>560</v>
      </c>
    </row>
    <row r="70069">
      <c r="A70069" t="inlineStr">
        <is>
          <t>www.karlsappliance.com</t>
        </is>
      </c>
      <c r="B70069" t="n">
        <v>560</v>
      </c>
    </row>
    <row r="70070">
      <c r="A70070" t="inlineStr">
        <is>
          <t>www.ferribiella.it</t>
        </is>
      </c>
      <c r="B70070" t="n">
        <v>560</v>
      </c>
    </row>
    <row r="70071">
      <c r="A70071" t="inlineStr">
        <is>
          <t>cloud.iimanager.com</t>
        </is>
      </c>
      <c r="B70071" t="n">
        <v>560</v>
      </c>
    </row>
    <row r="70072">
      <c r="A70072" t="inlineStr">
        <is>
          <t>bayernmunichjersey.net</t>
        </is>
      </c>
      <c r="B70072" t="n">
        <v>560</v>
      </c>
    </row>
    <row r="70073">
      <c r="A70073" t="inlineStr">
        <is>
          <t>prajwaldesai.com</t>
        </is>
      </c>
      <c r="B70073" t="n">
        <v>560</v>
      </c>
    </row>
    <row r="70074">
      <c r="A70074" t="inlineStr">
        <is>
          <t>www.safetysignsfast.co.uk</t>
        </is>
      </c>
      <c r="B70074" t="n">
        <v>560</v>
      </c>
    </row>
    <row r="70075">
      <c r="A70075" t="inlineStr">
        <is>
          <t>www.gras.sk</t>
        </is>
      </c>
      <c r="B70075" t="n">
        <v>560</v>
      </c>
    </row>
    <row r="70076">
      <c r="A70076" t="inlineStr">
        <is>
          <t>www.carbonoffroad.com.au</t>
        </is>
      </c>
      <c r="B70076" t="n">
        <v>560</v>
      </c>
    </row>
    <row r="70077">
      <c r="A70077" t="inlineStr">
        <is>
          <t>portal.ct.gov</t>
        </is>
      </c>
      <c r="B70077" t="n">
        <v>560</v>
      </c>
    </row>
    <row r="70078">
      <c r="A70078" t="inlineStr">
        <is>
          <t>www.appstoi.com</t>
        </is>
      </c>
      <c r="B70078" t="n">
        <v>560</v>
      </c>
    </row>
    <row r="70079">
      <c r="A70079" t="inlineStr">
        <is>
          <t>www.revell.de</t>
        </is>
      </c>
      <c r="B70079" t="n">
        <v>560</v>
      </c>
    </row>
    <row r="70080">
      <c r="A70080" t="inlineStr">
        <is>
          <t>www.tiershop.de</t>
        </is>
      </c>
      <c r="B70080" t="n">
        <v>560</v>
      </c>
    </row>
    <row r="70081">
      <c r="A70081" t="inlineStr">
        <is>
          <t>kross.com.ru</t>
        </is>
      </c>
      <c r="B70081" t="n">
        <v>560</v>
      </c>
    </row>
    <row r="70082">
      <c r="A70082" t="inlineStr">
        <is>
          <t>www.hongkonghustle.com</t>
        </is>
      </c>
      <c r="B70082" t="n">
        <v>560</v>
      </c>
    </row>
    <row r="70083">
      <c r="A70083" t="inlineStr">
        <is>
          <t>img732.weyesns.com</t>
        </is>
      </c>
      <c r="B70083" t="n">
        <v>560</v>
      </c>
    </row>
    <row r="70084">
      <c r="A70084" t="inlineStr">
        <is>
          <t>www.sneakerology.com.au</t>
        </is>
      </c>
      <c r="B70084" t="n">
        <v>560</v>
      </c>
    </row>
    <row r="70085">
      <c r="A70085" t="inlineStr">
        <is>
          <t>www.passion-running.fr</t>
        </is>
      </c>
      <c r="B70085" t="n">
        <v>560</v>
      </c>
    </row>
    <row r="70086">
      <c r="A70086" t="inlineStr">
        <is>
          <t>www.kelt.cz</t>
        </is>
      </c>
      <c r="B70086" t="n">
        <v>560</v>
      </c>
    </row>
    <row r="70087">
      <c r="A70087" t="inlineStr">
        <is>
          <t>jp7.r0tt.com</t>
        </is>
      </c>
      <c r="B70087" t="n">
        <v>560</v>
      </c>
    </row>
    <row r="70088">
      <c r="A70088" t="inlineStr">
        <is>
          <t>pronkpops.files.wordpress.com</t>
        </is>
      </c>
      <c r="B70088" t="n">
        <v>560</v>
      </c>
    </row>
    <row r="70089">
      <c r="A70089" t="inlineStr">
        <is>
          <t>jiaji-kuaiyun.cn</t>
        </is>
      </c>
      <c r="B70089" t="n">
        <v>560</v>
      </c>
    </row>
    <row r="70090">
      <c r="A70090" t="inlineStr">
        <is>
          <t>www.oemcameras.com</t>
        </is>
      </c>
      <c r="B70090" t="n">
        <v>560</v>
      </c>
    </row>
    <row r="70091">
      <c r="A70091" t="inlineStr">
        <is>
          <t>www.auspop.com.au</t>
        </is>
      </c>
      <c r="B70091" t="n">
        <v>560</v>
      </c>
    </row>
    <row r="70092">
      <c r="A70092" t="inlineStr">
        <is>
          <t>4379ry4d2hmh2uzbwk3ywbv5-wpengine.netdna-ssl.com</t>
        </is>
      </c>
      <c r="B70092" t="n">
        <v>560</v>
      </c>
    </row>
    <row r="70093">
      <c r="A70093" t="inlineStr">
        <is>
          <t>www.solomagia.uk</t>
        </is>
      </c>
      <c r="B70093" t="n">
        <v>560</v>
      </c>
    </row>
    <row r="70094">
      <c r="A70094" t="inlineStr">
        <is>
          <t>feinsteinsatloewsregency.com</t>
        </is>
      </c>
      <c r="B70094" t="n">
        <v>560</v>
      </c>
    </row>
    <row r="70095">
      <c r="A70095" t="inlineStr">
        <is>
          <t>images.gamingkeyboard.biz</t>
        </is>
      </c>
      <c r="B70095" t="n">
        <v>560</v>
      </c>
    </row>
    <row r="70096">
      <c r="A70096" t="inlineStr">
        <is>
          <t>www.dailytut.com</t>
        </is>
      </c>
      <c r="B70096" t="n">
        <v>560</v>
      </c>
    </row>
    <row r="70097">
      <c r="A70097" t="inlineStr">
        <is>
          <t>cdn.korean24h.com</t>
        </is>
      </c>
      <c r="B70097" t="n">
        <v>560</v>
      </c>
    </row>
    <row r="70098">
      <c r="A70098" t="inlineStr">
        <is>
          <t>uk.baccarat.com</t>
        </is>
      </c>
      <c r="B70098" t="n">
        <v>560</v>
      </c>
    </row>
    <row r="70099">
      <c r="A70099" t="inlineStr">
        <is>
          <t>onlinebuymore.com</t>
        </is>
      </c>
      <c r="B70099" t="n">
        <v>560</v>
      </c>
    </row>
    <row r="70100">
      <c r="A70100" t="inlineStr">
        <is>
          <t>certifiedbrands.net</t>
        </is>
      </c>
      <c r="B70100" t="n">
        <v>560</v>
      </c>
    </row>
    <row r="70101">
      <c r="A70101" t="inlineStr">
        <is>
          <t>www.pairfum.com</t>
        </is>
      </c>
      <c r="B70101" t="n">
        <v>560</v>
      </c>
    </row>
    <row r="70102">
      <c r="A70102" t="inlineStr">
        <is>
          <t>shermansurvival.com</t>
        </is>
      </c>
      <c r="B70102" t="n">
        <v>560</v>
      </c>
    </row>
    <row r="70103">
      <c r="A70103" t="inlineStr">
        <is>
          <t>www.lapislazuliworld.com</t>
        </is>
      </c>
      <c r="B70103" t="n">
        <v>560</v>
      </c>
    </row>
    <row r="70104">
      <c r="A70104" t="inlineStr">
        <is>
          <t>fotocarerentals.com</t>
        </is>
      </c>
      <c r="B70104" t="n">
        <v>560</v>
      </c>
    </row>
    <row r="70105">
      <c r="A70105" t="inlineStr">
        <is>
          <t>www.inturact.com</t>
        </is>
      </c>
      <c r="B70105" t="n">
        <v>560</v>
      </c>
    </row>
    <row r="70106">
      <c r="A70106" t="inlineStr">
        <is>
          <t>www.wivenhoehistory.org.uk</t>
        </is>
      </c>
      <c r="B70106" t="n">
        <v>560</v>
      </c>
    </row>
    <row r="70107">
      <c r="A70107" t="inlineStr">
        <is>
          <t>www.wenthere8this.com</t>
        </is>
      </c>
      <c r="B70107" t="n">
        <v>560</v>
      </c>
    </row>
    <row r="70108">
      <c r="A70108" t="inlineStr">
        <is>
          <t>blog.kevineikenberry.com</t>
        </is>
      </c>
      <c r="B70108" t="n">
        <v>560</v>
      </c>
    </row>
    <row r="70109">
      <c r="A70109" t="inlineStr">
        <is>
          <t>www.voipon.co.uk</t>
        </is>
      </c>
      <c r="B70109" t="n">
        <v>560</v>
      </c>
    </row>
    <row r="70110">
      <c r="A70110" t="inlineStr">
        <is>
          <t>obxentertainment.files.wordpress.com</t>
        </is>
      </c>
      <c r="B70110" t="n">
        <v>560</v>
      </c>
    </row>
    <row r="70111">
      <c r="A70111" t="inlineStr">
        <is>
          <t>www.aleenes.com</t>
        </is>
      </c>
      <c r="B70111" t="n">
        <v>560</v>
      </c>
    </row>
    <row r="70112">
      <c r="A70112" t="inlineStr">
        <is>
          <t>matildadelvesweddingphotography.com</t>
        </is>
      </c>
      <c r="B70112" t="n">
        <v>560</v>
      </c>
    </row>
    <row r="70113">
      <c r="A70113" t="inlineStr">
        <is>
          <t>www.dikes-direct.co.uk</t>
        </is>
      </c>
      <c r="B70113" t="n">
        <v>560</v>
      </c>
    </row>
    <row r="70114">
      <c r="A70114" t="inlineStr">
        <is>
          <t>onebrassfox.com</t>
        </is>
      </c>
      <c r="B70114" t="n">
        <v>560</v>
      </c>
    </row>
    <row r="70115">
      <c r="A70115" t="inlineStr">
        <is>
          <t>www.acb-architects.com</t>
        </is>
      </c>
      <c r="B70115" t="n">
        <v>560</v>
      </c>
    </row>
    <row r="70116">
      <c r="A70116" t="inlineStr">
        <is>
          <t>www.landfx.com</t>
        </is>
      </c>
      <c r="B70116" t="n">
        <v>560</v>
      </c>
    </row>
    <row r="70117">
      <c r="A70117" t="inlineStr">
        <is>
          <t>bid.beckortauctions.com</t>
        </is>
      </c>
      <c r="B70117" t="n">
        <v>560</v>
      </c>
    </row>
    <row r="70118">
      <c r="A70118" t="inlineStr">
        <is>
          <t>www.dronesdirect.co.uk</t>
        </is>
      </c>
      <c r="B70118" t="n">
        <v>560</v>
      </c>
    </row>
    <row r="70119">
      <c r="A70119" t="inlineStr">
        <is>
          <t>www.industrynet.com</t>
        </is>
      </c>
      <c r="B70119" t="n">
        <v>560</v>
      </c>
    </row>
    <row r="70120">
      <c r="A70120" t="inlineStr">
        <is>
          <t>information-technology.regionaldirectory.us</t>
        </is>
      </c>
      <c r="B70120" t="n">
        <v>560</v>
      </c>
    </row>
    <row r="70121">
      <c r="A70121" t="inlineStr">
        <is>
          <t>www.dog-training-equipment-store.com</t>
        </is>
      </c>
      <c r="B70121" t="n">
        <v>560</v>
      </c>
    </row>
    <row r="70122">
      <c r="A70122" t="inlineStr">
        <is>
          <t>www.thornado.com.au</t>
        </is>
      </c>
      <c r="B70122" t="n">
        <v>560</v>
      </c>
    </row>
    <row r="70123">
      <c r="A70123" t="inlineStr">
        <is>
          <t>www.boutiquedefrance.com</t>
        </is>
      </c>
      <c r="B70123" t="n">
        <v>559</v>
      </c>
    </row>
    <row r="70124">
      <c r="A70124" t="inlineStr">
        <is>
          <t>www.snazzylittlethings.com</t>
        </is>
      </c>
      <c r="B70124" t="n">
        <v>559</v>
      </c>
    </row>
    <row r="70125">
      <c r="A70125" t="inlineStr">
        <is>
          <t>battlebus.org</t>
        </is>
      </c>
      <c r="B70125" t="n">
        <v>559</v>
      </c>
    </row>
    <row r="70126">
      <c r="A70126" t="inlineStr">
        <is>
          <t>www.atlanticdomki.pl</t>
        </is>
      </c>
      <c r="B70126" t="n">
        <v>559</v>
      </c>
    </row>
    <row r="70127">
      <c r="A70127" t="inlineStr">
        <is>
          <t>svcstrg2.navitime.jp</t>
        </is>
      </c>
      <c r="B70127" t="n">
        <v>559</v>
      </c>
    </row>
    <row r="70128">
      <c r="A70128" t="inlineStr">
        <is>
          <t>www.ecompletocdn.com.br</t>
        </is>
      </c>
      <c r="B70128" t="n">
        <v>559</v>
      </c>
    </row>
    <row r="70129">
      <c r="A70129" t="inlineStr">
        <is>
          <t>i01.kanobu.ru</t>
        </is>
      </c>
      <c r="B70129" t="n">
        <v>559</v>
      </c>
    </row>
    <row r="70130">
      <c r="A70130" t="inlineStr">
        <is>
          <t>s1.kuantokusta.pt</t>
        </is>
      </c>
      <c r="B70130" t="n">
        <v>559</v>
      </c>
    </row>
    <row r="70131">
      <c r="A70131" t="inlineStr">
        <is>
          <t>d3r6va8ir0ae1d.cloudfront.net</t>
        </is>
      </c>
      <c r="B70131" t="n">
        <v>559</v>
      </c>
    </row>
    <row r="70132">
      <c r="A70132" t="inlineStr">
        <is>
          <t>www.welcomeoffice.com</t>
        </is>
      </c>
      <c r="B70132" t="n">
        <v>559</v>
      </c>
    </row>
    <row r="70133">
      <c r="A70133" t="inlineStr">
        <is>
          <t>www.glosstyle.com</t>
        </is>
      </c>
      <c r="B70133" t="n">
        <v>559</v>
      </c>
    </row>
    <row r="70134">
      <c r="A70134" t="inlineStr">
        <is>
          <t>theedinburghreporter.co.uk</t>
        </is>
      </c>
      <c r="B70134" t="n">
        <v>559</v>
      </c>
    </row>
    <row r="70135">
      <c r="A70135" t="inlineStr">
        <is>
          <t>www.xdpedia.com</t>
        </is>
      </c>
      <c r="B70135" t="n">
        <v>559</v>
      </c>
    </row>
    <row r="70136">
      <c r="A70136" t="inlineStr">
        <is>
          <t>cdn.indreams.me</t>
        </is>
      </c>
      <c r="B70136" t="n">
        <v>559</v>
      </c>
    </row>
    <row r="70137">
      <c r="A70137" t="inlineStr">
        <is>
          <t>www.eobuv.cz</t>
        </is>
      </c>
      <c r="B70137" t="n">
        <v>559</v>
      </c>
    </row>
    <row r="70138">
      <c r="A70138" t="inlineStr">
        <is>
          <t>www.dagelijksauto.nl</t>
        </is>
      </c>
      <c r="B70138" t="n">
        <v>559</v>
      </c>
    </row>
    <row r="70139">
      <c r="A70139" t="inlineStr">
        <is>
          <t>assets.3dtotal.com</t>
        </is>
      </c>
      <c r="B70139" t="n">
        <v>559</v>
      </c>
    </row>
    <row r="70140">
      <c r="A70140" t="inlineStr">
        <is>
          <t>iaem.es</t>
        </is>
      </c>
      <c r="B70140" t="n">
        <v>559</v>
      </c>
    </row>
    <row r="70141">
      <c r="A70141" t="inlineStr">
        <is>
          <t>ee87267ed38d1b3fce7e-4e10ebf01c71604c8a64679702608fa8.ssl.cf1.rackcdn.com</t>
        </is>
      </c>
      <c r="B70141" t="n">
        <v>559</v>
      </c>
    </row>
    <row r="70142">
      <c r="A70142" t="inlineStr">
        <is>
          <t>delightfull.eu</t>
        </is>
      </c>
      <c r="B70142" t="n">
        <v>559</v>
      </c>
    </row>
    <row r="70143">
      <c r="A70143" t="inlineStr">
        <is>
          <t>www.ballgownwedding.com</t>
        </is>
      </c>
      <c r="B70143" t="n">
        <v>559</v>
      </c>
    </row>
    <row r="70144">
      <c r="A70144" t="inlineStr">
        <is>
          <t>tvsourcemagazine.com</t>
        </is>
      </c>
      <c r="B70144" t="n">
        <v>559</v>
      </c>
    </row>
    <row r="70145">
      <c r="A70145" t="inlineStr">
        <is>
          <t>www.bride.ca</t>
        </is>
      </c>
      <c r="B70145" t="n">
        <v>559</v>
      </c>
    </row>
    <row r="70146">
      <c r="A70146" t="inlineStr">
        <is>
          <t>www.statnews.com</t>
        </is>
      </c>
      <c r="B70146" t="n">
        <v>559</v>
      </c>
    </row>
    <row r="70147">
      <c r="A70147" t="inlineStr">
        <is>
          <t>flathatnews.com</t>
        </is>
      </c>
      <c r="B70147" t="n">
        <v>559</v>
      </c>
    </row>
    <row r="70148">
      <c r="A70148" t="inlineStr">
        <is>
          <t>ch.harmanaudio.com</t>
        </is>
      </c>
      <c r="B70148" t="n">
        <v>559</v>
      </c>
    </row>
    <row r="70149">
      <c r="A70149" t="inlineStr">
        <is>
          <t>www.savoringthegood.com</t>
        </is>
      </c>
      <c r="B70149" t="n">
        <v>559</v>
      </c>
    </row>
    <row r="70150">
      <c r="A70150" t="inlineStr">
        <is>
          <t>www.randian-online.com</t>
        </is>
      </c>
      <c r="B70150" t="n">
        <v>559</v>
      </c>
    </row>
    <row r="70151">
      <c r="A70151" t="inlineStr">
        <is>
          <t>i.itbusiness.ca</t>
        </is>
      </c>
      <c r="B70151" t="n">
        <v>559</v>
      </c>
    </row>
    <row r="70152">
      <c r="A70152" t="inlineStr">
        <is>
          <t>56wli1ai9e513osyg1bsfxyx-wpengine.netdna-ssl.com</t>
        </is>
      </c>
      <c r="B70152" t="n">
        <v>559</v>
      </c>
    </row>
    <row r="70153">
      <c r="A70153" t="inlineStr">
        <is>
          <t>beesandroses.com</t>
        </is>
      </c>
      <c r="B70153" t="n">
        <v>559</v>
      </c>
    </row>
    <row r="70154">
      <c r="A70154" t="inlineStr">
        <is>
          <t>www.myhighplains.com</t>
        </is>
      </c>
      <c r="B70154" t="n">
        <v>559</v>
      </c>
    </row>
    <row r="70155">
      <c r="A70155" t="inlineStr">
        <is>
          <t>arunshanbhag.files.wordpress.com</t>
        </is>
      </c>
      <c r="B70155" t="n">
        <v>559</v>
      </c>
    </row>
    <row r="70156">
      <c r="A70156" t="inlineStr">
        <is>
          <t>thegearhunt.com</t>
        </is>
      </c>
      <c r="B70156" t="n">
        <v>559</v>
      </c>
    </row>
    <row r="70157">
      <c r="A70157" t="inlineStr">
        <is>
          <t>minio.la.utexas.edu</t>
        </is>
      </c>
      <c r="B70157" t="n">
        <v>559</v>
      </c>
    </row>
    <row r="70158">
      <c r="A70158" t="inlineStr">
        <is>
          <t>www.fti.de</t>
        </is>
      </c>
      <c r="B70158" t="n">
        <v>559</v>
      </c>
    </row>
    <row r="70159">
      <c r="A70159" t="inlineStr">
        <is>
          <t>productimages.edmundoptics.cn</t>
        </is>
      </c>
      <c r="B70159" t="n">
        <v>559</v>
      </c>
    </row>
    <row r="70160">
      <c r="A70160" t="inlineStr">
        <is>
          <t>www.jamesarsenault.com</t>
        </is>
      </c>
      <c r="B70160" t="n">
        <v>559</v>
      </c>
    </row>
    <row r="70161">
      <c r="A70161" t="inlineStr">
        <is>
          <t>wprapradar.s3.amazonaws.com</t>
        </is>
      </c>
      <c r="B70161" t="n">
        <v>559</v>
      </c>
    </row>
    <row r="70162">
      <c r="A70162" t="inlineStr">
        <is>
          <t>static3.eroyalfashion.com</t>
        </is>
      </c>
      <c r="B70162" t="n">
        <v>559</v>
      </c>
    </row>
    <row r="70163">
      <c r="A70163" t="inlineStr">
        <is>
          <t>www.uktourismonline.co.uk</t>
        </is>
      </c>
      <c r="B70163" t="n">
        <v>559</v>
      </c>
    </row>
    <row r="70164">
      <c r="A70164" t="inlineStr">
        <is>
          <t>www.salem-news.com</t>
        </is>
      </c>
      <c r="B70164" t="n">
        <v>559</v>
      </c>
    </row>
    <row r="70165">
      <c r="A70165" t="inlineStr">
        <is>
          <t>api.backlinko.com</t>
        </is>
      </c>
      <c r="B70165" t="n">
        <v>559</v>
      </c>
    </row>
    <row r="70166">
      <c r="A70166" t="inlineStr">
        <is>
          <t>www.map-library.com</t>
        </is>
      </c>
      <c r="B70166" t="n">
        <v>559</v>
      </c>
    </row>
    <row r="70167">
      <c r="A70167" t="inlineStr">
        <is>
          <t>sunlooper.co.uk</t>
        </is>
      </c>
      <c r="B70167" t="n">
        <v>559</v>
      </c>
    </row>
    <row r="70168">
      <c r="A70168" t="inlineStr">
        <is>
          <t>reneeatgreatpeace.com</t>
        </is>
      </c>
      <c r="B70168" t="n">
        <v>559</v>
      </c>
    </row>
    <row r="70169">
      <c r="A70169" t="inlineStr">
        <is>
          <t>www.roullierwhite.com</t>
        </is>
      </c>
      <c r="B70169" t="n">
        <v>559</v>
      </c>
    </row>
    <row r="70170">
      <c r="A70170" t="inlineStr">
        <is>
          <t>img.1cum.com</t>
        </is>
      </c>
      <c r="B70170" t="n">
        <v>559</v>
      </c>
    </row>
    <row r="70171">
      <c r="A70171" t="inlineStr">
        <is>
          <t>edgewood.news</t>
        </is>
      </c>
      <c r="B70171" t="n">
        <v>559</v>
      </c>
    </row>
    <row r="70172">
      <c r="A70172" t="inlineStr">
        <is>
          <t>static.netentnodeposit.net</t>
        </is>
      </c>
      <c r="B70172" t="n">
        <v>559</v>
      </c>
    </row>
    <row r="70173">
      <c r="A70173" t="inlineStr">
        <is>
          <t>www.hebeisibote.com</t>
        </is>
      </c>
      <c r="B70173" t="n">
        <v>559</v>
      </c>
    </row>
    <row r="70174">
      <c r="A70174" t="inlineStr">
        <is>
          <t>crozetplayschool.files.wordpress.com</t>
        </is>
      </c>
      <c r="B70174" t="n">
        <v>559</v>
      </c>
    </row>
    <row r="70175">
      <c r="A70175" t="inlineStr">
        <is>
          <t>www.xinchaomoju.com</t>
        </is>
      </c>
      <c r="B70175" t="n">
        <v>559</v>
      </c>
    </row>
    <row r="70176">
      <c r="A70176" t="inlineStr">
        <is>
          <t>www.djmmusic.com</t>
        </is>
      </c>
      <c r="B70176" t="n">
        <v>559</v>
      </c>
    </row>
    <row r="70177">
      <c r="A70177" t="inlineStr">
        <is>
          <t>k.dam-img.rfdcontent.com</t>
        </is>
      </c>
      <c r="B70177" t="n">
        <v>559</v>
      </c>
    </row>
    <row r="70178">
      <c r="A70178" t="inlineStr">
        <is>
          <t>www.1800byob.com</t>
        </is>
      </c>
      <c r="B70178" t="n">
        <v>559</v>
      </c>
    </row>
    <row r="70179">
      <c r="A70179" t="inlineStr">
        <is>
          <t>grandpianomodel.com</t>
        </is>
      </c>
      <c r="B70179" t="n">
        <v>559</v>
      </c>
    </row>
    <row r="70180">
      <c r="A70180" t="inlineStr">
        <is>
          <t>quotesboxes.com</t>
        </is>
      </c>
      <c r="B70180" t="n">
        <v>559</v>
      </c>
    </row>
    <row r="70181">
      <c r="A70181" t="inlineStr">
        <is>
          <t>texty-piesni.sk</t>
        </is>
      </c>
      <c r="B70181" t="n">
        <v>559</v>
      </c>
    </row>
    <row r="70182">
      <c r="A70182" t="inlineStr">
        <is>
          <t>m.wanhossolars.com</t>
        </is>
      </c>
      <c r="B70182" t="n">
        <v>559</v>
      </c>
    </row>
    <row r="70183">
      <c r="A70183" t="inlineStr">
        <is>
          <t>www.pierotucci.com</t>
        </is>
      </c>
      <c r="B70183" t="n">
        <v>559</v>
      </c>
    </row>
    <row r="70184">
      <c r="A70184" t="inlineStr">
        <is>
          <t>1085011208.rsc.cdn77.org</t>
        </is>
      </c>
      <c r="B70184" t="n">
        <v>559</v>
      </c>
    </row>
    <row r="70185">
      <c r="A70185" t="inlineStr">
        <is>
          <t>audiobb.com</t>
        </is>
      </c>
      <c r="B70185" t="n">
        <v>559</v>
      </c>
    </row>
    <row r="70186">
      <c r="A70186" t="inlineStr">
        <is>
          <t>prootech.com</t>
        </is>
      </c>
      <c r="B70186" t="n">
        <v>559</v>
      </c>
    </row>
    <row r="70187">
      <c r="A70187" t="inlineStr">
        <is>
          <t>bioantpap.files.wordpress.com</t>
        </is>
      </c>
      <c r="B70187" t="n">
        <v>559</v>
      </c>
    </row>
    <row r="70188">
      <c r="A70188" t="inlineStr">
        <is>
          <t>www.milkywalk.dk</t>
        </is>
      </c>
      <c r="B70188" t="n">
        <v>559</v>
      </c>
    </row>
    <row r="70189">
      <c r="A70189" t="inlineStr">
        <is>
          <t>www.betterhousekeeping.com</t>
        </is>
      </c>
      <c r="B70189" t="n">
        <v>559</v>
      </c>
    </row>
    <row r="70190">
      <c r="A70190" t="inlineStr">
        <is>
          <t>jucariidevis.ro</t>
        </is>
      </c>
      <c r="B70190" t="n">
        <v>559</v>
      </c>
    </row>
    <row r="70191">
      <c r="A70191" t="inlineStr">
        <is>
          <t>www.invoiceexample.net</t>
        </is>
      </c>
      <c r="B70191" t="n">
        <v>559</v>
      </c>
    </row>
    <row r="70192">
      <c r="A70192" t="inlineStr">
        <is>
          <t>cutleadcrystal.com</t>
        </is>
      </c>
      <c r="B70192" t="n">
        <v>559</v>
      </c>
    </row>
    <row r="70193">
      <c r="A70193" t="inlineStr">
        <is>
          <t>www.atv-and-utv.com</t>
        </is>
      </c>
      <c r="B70193" t="n">
        <v>559</v>
      </c>
    </row>
    <row r="70194">
      <c r="A70194" t="inlineStr">
        <is>
          <t>www.mapsinternational.com</t>
        </is>
      </c>
      <c r="B70194" t="n">
        <v>559</v>
      </c>
    </row>
    <row r="70195">
      <c r="A70195" t="inlineStr">
        <is>
          <t>filmcellsltd.com</t>
        </is>
      </c>
      <c r="B70195" t="n">
        <v>559</v>
      </c>
    </row>
    <row r="70196">
      <c r="A70196" t="inlineStr">
        <is>
          <t>www.music-leader.fr</t>
        </is>
      </c>
      <c r="B70196" t="n">
        <v>559</v>
      </c>
    </row>
    <row r="70197">
      <c r="A70197" t="inlineStr">
        <is>
          <t>agevintage.com</t>
        </is>
      </c>
      <c r="B70197" t="n">
        <v>559</v>
      </c>
    </row>
    <row r="70198">
      <c r="A70198" t="inlineStr">
        <is>
          <t>craftsyhacks.com</t>
        </is>
      </c>
      <c r="B70198" t="n">
        <v>559</v>
      </c>
    </row>
    <row r="70199">
      <c r="A70199" t="inlineStr">
        <is>
          <t>compan.info</t>
        </is>
      </c>
      <c r="B70199" t="n">
        <v>559</v>
      </c>
    </row>
    <row r="70200">
      <c r="A70200" t="inlineStr">
        <is>
          <t>bestsilverfork.com</t>
        </is>
      </c>
      <c r="B70200" t="n">
        <v>559</v>
      </c>
    </row>
    <row r="70201">
      <c r="A70201" t="inlineStr">
        <is>
          <t>www.affordable.pk</t>
        </is>
      </c>
      <c r="B70201" t="n">
        <v>559</v>
      </c>
    </row>
    <row r="70202">
      <c r="A70202" t="inlineStr">
        <is>
          <t>www.rpawards.com</t>
        </is>
      </c>
      <c r="B70202" t="n">
        <v>559</v>
      </c>
    </row>
    <row r="70203">
      <c r="A70203" t="inlineStr">
        <is>
          <t>d26horl2n8pviu.cloudfront.net</t>
        </is>
      </c>
      <c r="B70203" t="n">
        <v>559</v>
      </c>
    </row>
    <row r="70204">
      <c r="A70204" t="inlineStr">
        <is>
          <t>leosouvenir.com.ua</t>
        </is>
      </c>
      <c r="B70204" t="n">
        <v>559</v>
      </c>
    </row>
    <row r="70205">
      <c r="A70205" t="inlineStr">
        <is>
          <t>www.foque.es</t>
        </is>
      </c>
      <c r="B70205" t="n">
        <v>559</v>
      </c>
    </row>
    <row r="70206">
      <c r="A70206" t="inlineStr">
        <is>
          <t>megankelseyblog.com</t>
        </is>
      </c>
      <c r="B70206" t="n">
        <v>559</v>
      </c>
    </row>
    <row r="70207">
      <c r="A70207" t="inlineStr">
        <is>
          <t>tablet-news.com</t>
        </is>
      </c>
      <c r="B70207" t="n">
        <v>559</v>
      </c>
    </row>
    <row r="70208">
      <c r="A70208" t="inlineStr">
        <is>
          <t>sportsapparelgifts.s3.us-west-1.amazonaws.com</t>
        </is>
      </c>
      <c r="B70208" t="n">
        <v>559</v>
      </c>
    </row>
    <row r="70209">
      <c r="A70209" t="inlineStr">
        <is>
          <t>www.foodmate.com</t>
        </is>
      </c>
      <c r="B70209" t="n">
        <v>559</v>
      </c>
    </row>
    <row r="70210">
      <c r="A70210" t="inlineStr">
        <is>
          <t>www.allens.ie</t>
        </is>
      </c>
      <c r="B70210" t="n">
        <v>559</v>
      </c>
    </row>
    <row r="70211">
      <c r="A70211" t="inlineStr">
        <is>
          <t>www.fjellsport.no</t>
        </is>
      </c>
      <c r="B70211" t="n">
        <v>559</v>
      </c>
    </row>
    <row r="70212">
      <c r="A70212" t="inlineStr">
        <is>
          <t>www.instinctive.at</t>
        </is>
      </c>
      <c r="B70212" t="n">
        <v>559</v>
      </c>
    </row>
    <row r="70213">
      <c r="A70213" t="inlineStr">
        <is>
          <t>www.wildlifeinsight.com</t>
        </is>
      </c>
      <c r="B70213" t="n">
        <v>559</v>
      </c>
    </row>
    <row r="70214">
      <c r="A70214" t="inlineStr">
        <is>
          <t>www.lacoquetakids.com</t>
        </is>
      </c>
      <c r="B70214" t="n">
        <v>559</v>
      </c>
    </row>
    <row r="70215">
      <c r="A70215" t="inlineStr">
        <is>
          <t>www.burnsiderarebooks.com</t>
        </is>
      </c>
      <c r="B70215" t="n">
        <v>559</v>
      </c>
    </row>
    <row r="70216">
      <c r="A70216" t="inlineStr">
        <is>
          <t>gjpopecars.com</t>
        </is>
      </c>
      <c r="B70216" t="n">
        <v>559</v>
      </c>
    </row>
    <row r="70217">
      <c r="A70217" t="inlineStr">
        <is>
          <t>cdn.fashionhairshop.com</t>
        </is>
      </c>
      <c r="B70217" t="n">
        <v>559</v>
      </c>
    </row>
    <row r="70218">
      <c r="A70218" t="inlineStr">
        <is>
          <t>autosportsneat.com</t>
        </is>
      </c>
      <c r="B70218" t="n">
        <v>559</v>
      </c>
    </row>
    <row r="70219">
      <c r="A70219" t="inlineStr">
        <is>
          <t>www.funcage.com</t>
        </is>
      </c>
      <c r="B70219" t="n">
        <v>559</v>
      </c>
    </row>
    <row r="70220">
      <c r="A70220" t="inlineStr">
        <is>
          <t>static.123bdcdn.com</t>
        </is>
      </c>
      <c r="B70220" t="n">
        <v>559</v>
      </c>
    </row>
    <row r="70221">
      <c r="A70221" t="inlineStr">
        <is>
          <t>stilz.dallascitycpr.com</t>
        </is>
      </c>
      <c r="B70221" t="n">
        <v>559</v>
      </c>
    </row>
    <row r="70222">
      <c r="A70222" t="inlineStr">
        <is>
          <t>www.cipriani-online.com</t>
        </is>
      </c>
      <c r="B70222" t="n">
        <v>559</v>
      </c>
    </row>
    <row r="70223">
      <c r="A70223" t="inlineStr">
        <is>
          <t>xwxbg8-o5pd7kn5223s.cloudmaestro.com</t>
        </is>
      </c>
      <c r="B70223" t="n">
        <v>559</v>
      </c>
    </row>
    <row r="70224">
      <c r="A70224" t="inlineStr">
        <is>
          <t>www.milandesignagenda.com</t>
        </is>
      </c>
      <c r="B70224" t="n">
        <v>559</v>
      </c>
    </row>
    <row r="70225">
      <c r="A70225" t="inlineStr">
        <is>
          <t>guitaracousticelectric.com</t>
        </is>
      </c>
      <c r="B70225" t="n">
        <v>559</v>
      </c>
    </row>
    <row r="70226">
      <c r="A70226" t="inlineStr">
        <is>
          <t>www.furniture-love.com</t>
        </is>
      </c>
      <c r="B70226" t="n">
        <v>559</v>
      </c>
    </row>
    <row r="70227">
      <c r="A70227" t="inlineStr">
        <is>
          <t>collectorbazarimages.s3.amazonaws.com</t>
        </is>
      </c>
      <c r="B70227" t="n">
        <v>559</v>
      </c>
    </row>
    <row r="70228">
      <c r="A70228" t="inlineStr">
        <is>
          <t>icdn02.hornygayvideos.com</t>
        </is>
      </c>
      <c r="B70228" t="n">
        <v>559</v>
      </c>
    </row>
    <row r="70229">
      <c r="A70229" t="inlineStr">
        <is>
          <t>www.apparelandtshirts.com</t>
        </is>
      </c>
      <c r="B70229" t="n">
        <v>559</v>
      </c>
    </row>
    <row r="70230">
      <c r="A70230" t="inlineStr">
        <is>
          <t>android.giveawayoftheday.com</t>
        </is>
      </c>
      <c r="B70230" t="n">
        <v>559</v>
      </c>
    </row>
    <row r="70231">
      <c r="A70231" t="inlineStr">
        <is>
          <t>joanieclothing.com</t>
        </is>
      </c>
      <c r="B70231" t="n">
        <v>559</v>
      </c>
    </row>
    <row r="70232">
      <c r="A70232" t="inlineStr">
        <is>
          <t>itgirlweddings.com</t>
        </is>
      </c>
      <c r="B70232" t="n">
        <v>559</v>
      </c>
    </row>
    <row r="70233">
      <c r="A70233" t="inlineStr">
        <is>
          <t>supplybox-apack-weblinc.netdna-ssl.com</t>
        </is>
      </c>
      <c r="B70233" t="n">
        <v>559</v>
      </c>
    </row>
    <row r="70234">
      <c r="A70234" t="inlineStr">
        <is>
          <t>dress-the-dog.com</t>
        </is>
      </c>
      <c r="B70234" t="n">
        <v>559</v>
      </c>
    </row>
    <row r="70235">
      <c r="A70235" t="inlineStr">
        <is>
          <t>aucklandbeads.com</t>
        </is>
      </c>
      <c r="B70235" t="n">
        <v>559</v>
      </c>
    </row>
    <row r="70236">
      <c r="A70236" t="inlineStr">
        <is>
          <t>www.wadswick.co.uk</t>
        </is>
      </c>
      <c r="B70236" t="n">
        <v>559</v>
      </c>
    </row>
    <row r="70237">
      <c r="A70237" t="inlineStr">
        <is>
          <t>www.24hoursbracelet.com</t>
        </is>
      </c>
      <c r="B70237" t="n">
        <v>559</v>
      </c>
    </row>
    <row r="70238">
      <c r="A70238" t="inlineStr">
        <is>
          <t>onlinemlmcommunity.com</t>
        </is>
      </c>
      <c r="B70238" t="n">
        <v>559</v>
      </c>
    </row>
    <row r="70239">
      <c r="A70239" t="inlineStr">
        <is>
          <t>www.zentaibodysuit.com</t>
        </is>
      </c>
      <c r="B70239" t="n">
        <v>559</v>
      </c>
    </row>
    <row r="70240">
      <c r="A70240" t="inlineStr">
        <is>
          <t>www.seeingdandy.com</t>
        </is>
      </c>
      <c r="B70240" t="n">
        <v>559</v>
      </c>
    </row>
    <row r="70241">
      <c r="A70241" t="inlineStr">
        <is>
          <t>images.datacomtools.com</t>
        </is>
      </c>
      <c r="B70241" t="n">
        <v>559</v>
      </c>
    </row>
    <row r="70242">
      <c r="A70242" t="inlineStr">
        <is>
          <t>pizzadeckovens.com</t>
        </is>
      </c>
      <c r="B70242" t="n">
        <v>559</v>
      </c>
    </row>
    <row r="70243">
      <c r="A70243" t="inlineStr">
        <is>
          <t>poupon-cdn2.bbstore.fr</t>
        </is>
      </c>
      <c r="B70243" t="n">
        <v>559</v>
      </c>
    </row>
    <row r="70244">
      <c r="A70244" t="inlineStr">
        <is>
          <t>lhseagle-eye.com</t>
        </is>
      </c>
      <c r="B70244" t="n">
        <v>559</v>
      </c>
    </row>
    <row r="70245">
      <c r="A70245" t="inlineStr">
        <is>
          <t>myohsonline.com</t>
        </is>
      </c>
      <c r="B70245" t="n">
        <v>559</v>
      </c>
    </row>
    <row r="70246">
      <c r="A70246" t="inlineStr">
        <is>
          <t>www.utoledo.edu</t>
        </is>
      </c>
      <c r="B70246" t="n">
        <v>559</v>
      </c>
    </row>
    <row r="70247">
      <c r="A70247" t="inlineStr">
        <is>
          <t>www.application.careers</t>
        </is>
      </c>
      <c r="B70247" t="n">
        <v>559</v>
      </c>
    </row>
    <row r="70248">
      <c r="A70248" t="inlineStr">
        <is>
          <t>iLikeSheds.com</t>
        </is>
      </c>
      <c r="B70248" t="n">
        <v>559</v>
      </c>
    </row>
    <row r="70249">
      <c r="A70249" t="inlineStr">
        <is>
          <t>www.thediscdjstore.com</t>
        </is>
      </c>
      <c r="B70249" t="n">
        <v>559</v>
      </c>
    </row>
    <row r="70250">
      <c r="A70250" t="inlineStr">
        <is>
          <t>static.macway.com:443</t>
        </is>
      </c>
      <c r="B70250" t="n">
        <v>559</v>
      </c>
    </row>
    <row r="70251">
      <c r="A70251" t="inlineStr">
        <is>
          <t>m.sportolino.de</t>
        </is>
      </c>
      <c r="B70251" t="n">
        <v>559</v>
      </c>
    </row>
    <row r="70252">
      <c r="A70252" t="inlineStr">
        <is>
          <t>www.ankagallery.com</t>
        </is>
      </c>
      <c r="B70252" t="n">
        <v>558</v>
      </c>
    </row>
    <row r="70253">
      <c r="A70253" t="inlineStr">
        <is>
          <t>russellstreetreport.com</t>
        </is>
      </c>
      <c r="B70253" t="n">
        <v>558</v>
      </c>
    </row>
    <row r="70254">
      <c r="A70254" t="inlineStr">
        <is>
          <t>businesscafe.lk</t>
        </is>
      </c>
      <c r="B70254" t="n">
        <v>558</v>
      </c>
    </row>
    <row r="70255">
      <c r="A70255" t="inlineStr">
        <is>
          <t>bbdealz.com</t>
        </is>
      </c>
      <c r="B70255" t="n">
        <v>558</v>
      </c>
    </row>
    <row r="70256">
      <c r="A70256" t="inlineStr">
        <is>
          <t>www.digii.eu</t>
        </is>
      </c>
      <c r="B70256" t="n">
        <v>558</v>
      </c>
    </row>
    <row r="70257">
      <c r="A70257" t="inlineStr">
        <is>
          <t>img.olhardigital.com.br</t>
        </is>
      </c>
      <c r="B70257" t="n">
        <v>558</v>
      </c>
    </row>
    <row r="70258">
      <c r="A70258" t="inlineStr">
        <is>
          <t>i06.kanobu.ru</t>
        </is>
      </c>
      <c r="B70258" t="n">
        <v>558</v>
      </c>
    </row>
    <row r="70259">
      <c r="A70259" t="inlineStr">
        <is>
          <t>www.acershop.hu</t>
        </is>
      </c>
      <c r="B70259" t="n">
        <v>558</v>
      </c>
    </row>
    <row r="70260">
      <c r="A70260" t="inlineStr">
        <is>
          <t>cdn13.avanticart.ro</t>
        </is>
      </c>
      <c r="B70260" t="n">
        <v>558</v>
      </c>
    </row>
    <row r="70261">
      <c r="A70261" t="inlineStr">
        <is>
          <t>android.caotic.it</t>
        </is>
      </c>
      <c r="B70261" t="n">
        <v>558</v>
      </c>
    </row>
    <row r="70262">
      <c r="A70262" t="inlineStr">
        <is>
          <t>cdn.antenne.re</t>
        </is>
      </c>
      <c r="B70262" t="n">
        <v>558</v>
      </c>
    </row>
    <row r="70263">
      <c r="A70263" t="inlineStr">
        <is>
          <t>www.satecvt.org</t>
        </is>
      </c>
      <c r="B70263" t="n">
        <v>558</v>
      </c>
    </row>
    <row r="70264">
      <c r="A70264" t="inlineStr">
        <is>
          <t>detalhes.egitana.pt</t>
        </is>
      </c>
      <c r="B70264" t="n">
        <v>558</v>
      </c>
    </row>
    <row r="70265">
      <c r="A70265" t="inlineStr">
        <is>
          <t>cdn.devuelving.com</t>
        </is>
      </c>
      <c r="B70265" t="n">
        <v>558</v>
      </c>
    </row>
    <row r="70266">
      <c r="A70266" t="inlineStr">
        <is>
          <t>www.supereko.net</t>
        </is>
      </c>
      <c r="B70266" t="n">
        <v>558</v>
      </c>
    </row>
    <row r="70267">
      <c r="A70267" t="inlineStr">
        <is>
          <t>cdn29.us1.fansshare.com</t>
        </is>
      </c>
      <c r="B70267" t="n">
        <v>558</v>
      </c>
    </row>
    <row r="70268">
      <c r="A70268" t="inlineStr">
        <is>
          <t>media.rdxsports.com</t>
        </is>
      </c>
      <c r="B70268" t="n">
        <v>558</v>
      </c>
    </row>
    <row r="70269">
      <c r="A70269" t="inlineStr">
        <is>
          <t>www.thepaintedcottagestudio.com</t>
        </is>
      </c>
      <c r="B70269" t="n">
        <v>558</v>
      </c>
    </row>
    <row r="70270">
      <c r="A70270" t="inlineStr">
        <is>
          <t>cdn.vectorjunky.com</t>
        </is>
      </c>
      <c r="B70270" t="n">
        <v>558</v>
      </c>
    </row>
    <row r="70271">
      <c r="A70271" t="inlineStr">
        <is>
          <t>www.jogosjogos2.com</t>
        </is>
      </c>
      <c r="B70271" t="n">
        <v>558</v>
      </c>
    </row>
    <row r="70272">
      <c r="A70272" t="inlineStr">
        <is>
          <t>themostwanted.ch</t>
        </is>
      </c>
      <c r="B70272" t="n">
        <v>558</v>
      </c>
    </row>
    <row r="70273">
      <c r="A70273" t="inlineStr">
        <is>
          <t>fcf94106c586e0700d1f-4bc400dbdc0cbddaabfa8d3c326feb52.ssl.cf1.rackcdn.com</t>
        </is>
      </c>
      <c r="B70273" t="n">
        <v>558</v>
      </c>
    </row>
    <row r="70274">
      <c r="A70274" t="inlineStr">
        <is>
          <t>english.khamenei.ir</t>
        </is>
      </c>
      <c r="B70274" t="n">
        <v>558</v>
      </c>
    </row>
    <row r="70275">
      <c r="A70275" t="inlineStr">
        <is>
          <t>efurnitureuk.com</t>
        </is>
      </c>
      <c r="B70275" t="n">
        <v>558</v>
      </c>
    </row>
    <row r="70276">
      <c r="A70276" t="inlineStr">
        <is>
          <t>scout.customerscout.net</t>
        </is>
      </c>
      <c r="B70276" t="n">
        <v>558</v>
      </c>
    </row>
    <row r="70277">
      <c r="A70277" t="inlineStr">
        <is>
          <t>cdn.scrambledchefs.com</t>
        </is>
      </c>
      <c r="B70277" t="n">
        <v>558</v>
      </c>
    </row>
    <row r="70278">
      <c r="A70278" t="inlineStr">
        <is>
          <t>3titxt47avtl441y1n3hv68y-wpengine.netdna-ssl.com</t>
        </is>
      </c>
      <c r="B70278" t="n">
        <v>558</v>
      </c>
    </row>
    <row r="70279">
      <c r="A70279" t="inlineStr">
        <is>
          <t>narratively.com</t>
        </is>
      </c>
      <c r="B70279" t="n">
        <v>558</v>
      </c>
    </row>
    <row r="70280">
      <c r="A70280" t="inlineStr">
        <is>
          <t>soundcity.tv</t>
        </is>
      </c>
      <c r="B70280" t="n">
        <v>558</v>
      </c>
    </row>
    <row r="70281">
      <c r="A70281" t="inlineStr">
        <is>
          <t>raulersongirlstravel.com</t>
        </is>
      </c>
      <c r="B70281" t="n">
        <v>558</v>
      </c>
    </row>
    <row r="70282">
      <c r="A70282" t="inlineStr">
        <is>
          <t>www.diyphotography.net</t>
        </is>
      </c>
      <c r="B70282" t="n">
        <v>558</v>
      </c>
    </row>
    <row r="70283">
      <c r="A70283" t="inlineStr">
        <is>
          <t>1et31t3azwc3jxcfm1s69wb8-wpengine.netdna-ssl.com</t>
        </is>
      </c>
      <c r="B70283" t="n">
        <v>558</v>
      </c>
    </row>
    <row r="70284">
      <c r="A70284" t="inlineStr">
        <is>
          <t>www.directbargain.com.au</t>
        </is>
      </c>
      <c r="B70284" t="n">
        <v>558</v>
      </c>
    </row>
    <row r="70285">
      <c r="A70285" t="inlineStr">
        <is>
          <t>www.chicagoautoshow.com</t>
        </is>
      </c>
      <c r="B70285" t="n">
        <v>558</v>
      </c>
    </row>
    <row r="70286">
      <c r="A70286" t="inlineStr">
        <is>
          <t>emilyaclark.com</t>
        </is>
      </c>
      <c r="B70286" t="n">
        <v>558</v>
      </c>
    </row>
    <row r="70287">
      <c r="A70287" t="inlineStr">
        <is>
          <t>www.vermont.cz</t>
        </is>
      </c>
      <c r="B70287" t="n">
        <v>558</v>
      </c>
    </row>
    <row r="70288">
      <c r="A70288" t="inlineStr">
        <is>
          <t>www.kpoplyrics.net</t>
        </is>
      </c>
      <c r="B70288" t="n">
        <v>558</v>
      </c>
    </row>
    <row r="70289">
      <c r="A70289" t="inlineStr">
        <is>
          <t>www.3dprintingtoday.com</t>
        </is>
      </c>
      <c r="B70289" t="n">
        <v>558</v>
      </c>
    </row>
    <row r="70290">
      <c r="A70290" t="inlineStr">
        <is>
          <t>niftymom.com</t>
        </is>
      </c>
      <c r="B70290" t="n">
        <v>558</v>
      </c>
    </row>
    <row r="70291">
      <c r="A70291" t="inlineStr">
        <is>
          <t>www.pluss.in</t>
        </is>
      </c>
      <c r="B70291" t="n">
        <v>558</v>
      </c>
    </row>
    <row r="70292">
      <c r="A70292" t="inlineStr">
        <is>
          <t>shop.camtecphoto.com</t>
        </is>
      </c>
      <c r="B70292" t="n">
        <v>558</v>
      </c>
    </row>
    <row r="70293">
      <c r="A70293" t="inlineStr">
        <is>
          <t>improvisedlife.com</t>
        </is>
      </c>
      <c r="B70293" t="n">
        <v>558</v>
      </c>
    </row>
    <row r="70294">
      <c r="A70294" t="inlineStr">
        <is>
          <t>images.abitare-living.lu</t>
        </is>
      </c>
      <c r="B70294" t="n">
        <v>558</v>
      </c>
    </row>
    <row r="70295">
      <c r="A70295" t="inlineStr">
        <is>
          <t>jp3.r0tt.com</t>
        </is>
      </c>
      <c r="B70295" t="n">
        <v>558</v>
      </c>
    </row>
    <row r="70296">
      <c r="A70296" t="inlineStr">
        <is>
          <t>pikapika.ph</t>
        </is>
      </c>
      <c r="B70296" t="n">
        <v>558</v>
      </c>
    </row>
    <row r="70297">
      <c r="A70297" t="inlineStr">
        <is>
          <t>www.nature-stock.com</t>
        </is>
      </c>
      <c r="B70297" t="n">
        <v>558</v>
      </c>
    </row>
    <row r="70298">
      <c r="A70298" t="inlineStr">
        <is>
          <t>www.pippa.ie</t>
        </is>
      </c>
      <c r="B70298" t="n">
        <v>558</v>
      </c>
    </row>
    <row r="70299">
      <c r="A70299" t="inlineStr">
        <is>
          <t>www.kickgh.com</t>
        </is>
      </c>
      <c r="B70299" t="n">
        <v>558</v>
      </c>
    </row>
    <row r="70300">
      <c r="A70300" t="inlineStr">
        <is>
          <t>www.chch.com</t>
        </is>
      </c>
      <c r="B70300" t="n">
        <v>558</v>
      </c>
    </row>
    <row r="70301">
      <c r="A70301" t="inlineStr">
        <is>
          <t>www.homedesigninspired.com</t>
        </is>
      </c>
      <c r="B70301" t="n">
        <v>558</v>
      </c>
    </row>
    <row r="70302">
      <c r="A70302" t="inlineStr">
        <is>
          <t>www.check-app.de</t>
        </is>
      </c>
      <c r="B70302" t="n">
        <v>558</v>
      </c>
    </row>
    <row r="70303">
      <c r="A70303" t="inlineStr">
        <is>
          <t>runningwmiles-wpengine.netdna-ssl.com</t>
        </is>
      </c>
      <c r="B70303" t="n">
        <v>558</v>
      </c>
    </row>
    <row r="70304">
      <c r="A70304" t="inlineStr">
        <is>
          <t>www.itstactical.com</t>
        </is>
      </c>
      <c r="B70304" t="n">
        <v>558</v>
      </c>
    </row>
    <row r="70305">
      <c r="A70305" t="inlineStr">
        <is>
          <t>jp12.r0tt.com</t>
        </is>
      </c>
      <c r="B70305" t="n">
        <v>558</v>
      </c>
    </row>
    <row r="70306">
      <c r="A70306" t="inlineStr">
        <is>
          <t>perfelli.ua</t>
        </is>
      </c>
      <c r="B70306" t="n">
        <v>558</v>
      </c>
    </row>
    <row r="70307">
      <c r="A70307" t="inlineStr">
        <is>
          <t>barnettaldon.com</t>
        </is>
      </c>
      <c r="B70307" t="n">
        <v>558</v>
      </c>
    </row>
    <row r="70308">
      <c r="A70308" t="inlineStr">
        <is>
          <t>scrapbookgirl.typepad.com</t>
        </is>
      </c>
      <c r="B70308" t="n">
        <v>558</v>
      </c>
    </row>
    <row r="70309">
      <c r="A70309" t="inlineStr">
        <is>
          <t>healthise.com</t>
        </is>
      </c>
      <c r="B70309" t="n">
        <v>558</v>
      </c>
    </row>
    <row r="70310">
      <c r="A70310" t="inlineStr">
        <is>
          <t>www.digitalforsyth.org</t>
        </is>
      </c>
      <c r="B70310" t="n">
        <v>558</v>
      </c>
    </row>
    <row r="70311">
      <c r="A70311" t="inlineStr">
        <is>
          <t>di1-ph.ypncdn.com</t>
        </is>
      </c>
      <c r="B70311" t="n">
        <v>558</v>
      </c>
    </row>
    <row r="70312">
      <c r="A70312" t="inlineStr">
        <is>
          <t>images.techcomshop.com</t>
        </is>
      </c>
      <c r="B70312" t="n">
        <v>558</v>
      </c>
    </row>
    <row r="70313">
      <c r="A70313" t="inlineStr">
        <is>
          <t>www.sunoptic.com</t>
        </is>
      </c>
      <c r="B70313" t="n">
        <v>558</v>
      </c>
    </row>
    <row r="70314">
      <c r="A70314" t="inlineStr">
        <is>
          <t>www.apparelshopusa.com</t>
        </is>
      </c>
      <c r="B70314" t="n">
        <v>558</v>
      </c>
    </row>
    <row r="70315">
      <c r="A70315" t="inlineStr">
        <is>
          <t>ordernclabs.com</t>
        </is>
      </c>
      <c r="B70315" t="n">
        <v>558</v>
      </c>
    </row>
    <row r="70316">
      <c r="A70316" t="inlineStr">
        <is>
          <t>www.donegalcottageholidays.com</t>
        </is>
      </c>
      <c r="B70316" t="n">
        <v>558</v>
      </c>
    </row>
    <row r="70317">
      <c r="A70317" t="inlineStr">
        <is>
          <t>918147.smushcdn.com</t>
        </is>
      </c>
      <c r="B70317" t="n">
        <v>558</v>
      </c>
    </row>
    <row r="70318">
      <c r="A70318" t="inlineStr">
        <is>
          <t>allmods.net</t>
        </is>
      </c>
      <c r="B70318" t="n">
        <v>558</v>
      </c>
    </row>
    <row r="70319">
      <c r="A70319" t="inlineStr">
        <is>
          <t>www.emailbackgrounds.com</t>
        </is>
      </c>
      <c r="B70319" t="n">
        <v>558</v>
      </c>
    </row>
    <row r="70320">
      <c r="A70320" t="inlineStr">
        <is>
          <t>www.grv.org.au</t>
        </is>
      </c>
      <c r="B70320" t="n">
        <v>558</v>
      </c>
    </row>
    <row r="70321">
      <c r="A70321" t="inlineStr">
        <is>
          <t>www.cablesnmore.com</t>
        </is>
      </c>
      <c r="B70321" t="n">
        <v>558</v>
      </c>
    </row>
    <row r="70322">
      <c r="A70322" t="inlineStr">
        <is>
          <t>www.thegamblerbay.com</t>
        </is>
      </c>
      <c r="B70322" t="n">
        <v>558</v>
      </c>
    </row>
    <row r="70323">
      <c r="A70323" t="inlineStr">
        <is>
          <t>okoss.co.kr</t>
        </is>
      </c>
      <c r="B70323" t="n">
        <v>558</v>
      </c>
    </row>
    <row r="70324">
      <c r="A70324" t="inlineStr">
        <is>
          <t>www.templateswise.com</t>
        </is>
      </c>
      <c r="B70324" t="n">
        <v>558</v>
      </c>
    </row>
    <row r="70325">
      <c r="A70325" t="inlineStr">
        <is>
          <t>www.miamishoot.com</t>
        </is>
      </c>
      <c r="B70325" t="n">
        <v>558</v>
      </c>
    </row>
    <row r="70326">
      <c r="A70326" t="inlineStr">
        <is>
          <t>www.dremed.com</t>
        </is>
      </c>
      <c r="B70326" t="n">
        <v>558</v>
      </c>
    </row>
    <row r="70327">
      <c r="A70327" t="inlineStr">
        <is>
          <t>ring.cdandlp.com</t>
        </is>
      </c>
      <c r="B70327" t="n">
        <v>558</v>
      </c>
    </row>
    <row r="70328">
      <c r="A70328" t="inlineStr">
        <is>
          <t>www.kosher4u.eu</t>
        </is>
      </c>
      <c r="B70328" t="n">
        <v>558</v>
      </c>
    </row>
    <row r="70329">
      <c r="A70329" t="inlineStr">
        <is>
          <t>rsz.tzy.li</t>
        </is>
      </c>
      <c r="B70329" t="n">
        <v>558</v>
      </c>
    </row>
    <row r="70330">
      <c r="A70330" t="inlineStr">
        <is>
          <t>wrecked-sport-cars-for-sale.com</t>
        </is>
      </c>
      <c r="B70330" t="n">
        <v>558</v>
      </c>
    </row>
    <row r="70331">
      <c r="A70331" t="inlineStr">
        <is>
          <t>solidsilverstamps.com</t>
        </is>
      </c>
      <c r="B70331" t="n">
        <v>558</v>
      </c>
    </row>
    <row r="70332">
      <c r="A70332" t="inlineStr">
        <is>
          <t>www.e-camere.ro</t>
        </is>
      </c>
      <c r="B70332" t="n">
        <v>558</v>
      </c>
    </row>
    <row r="70333">
      <c r="A70333" t="inlineStr">
        <is>
          <t>realtorchiangmai.com</t>
        </is>
      </c>
      <c r="B70333" t="n">
        <v>558</v>
      </c>
    </row>
    <row r="70334">
      <c r="A70334" t="inlineStr">
        <is>
          <t>www.piranhadivemfg.com</t>
        </is>
      </c>
      <c r="B70334" t="n">
        <v>558</v>
      </c>
    </row>
    <row r="70335">
      <c r="A70335" t="inlineStr">
        <is>
          <t>resources.rndsystems.com</t>
        </is>
      </c>
      <c r="B70335" t="n">
        <v>558</v>
      </c>
    </row>
    <row r="70336">
      <c r="A70336" t="inlineStr">
        <is>
          <t>www.heavytruckparts.net</t>
        </is>
      </c>
      <c r="B70336" t="n">
        <v>558</v>
      </c>
    </row>
    <row r="70337">
      <c r="A70337" t="inlineStr">
        <is>
          <t>gamejoin.ru</t>
        </is>
      </c>
      <c r="B70337" t="n">
        <v>558</v>
      </c>
    </row>
    <row r="70338">
      <c r="A70338" t="inlineStr">
        <is>
          <t>www.burnoutspecial.com</t>
        </is>
      </c>
      <c r="B70338" t="n">
        <v>558</v>
      </c>
    </row>
    <row r="70339">
      <c r="A70339" t="inlineStr">
        <is>
          <t>static.vix.com</t>
        </is>
      </c>
      <c r="B70339" t="n">
        <v>558</v>
      </c>
    </row>
    <row r="70340">
      <c r="A70340" t="inlineStr">
        <is>
          <t>asset-img.ourstage.com</t>
        </is>
      </c>
      <c r="B70340" t="n">
        <v>558</v>
      </c>
    </row>
    <row r="70341">
      <c r="A70341" t="inlineStr">
        <is>
          <t>rightframephotography.files.wordpress.com</t>
        </is>
      </c>
      <c r="B70341" t="n">
        <v>558</v>
      </c>
    </row>
    <row r="70342">
      <c r="A70342" t="inlineStr">
        <is>
          <t>www.automaten-spieler.com</t>
        </is>
      </c>
      <c r="B70342" t="n">
        <v>558</v>
      </c>
    </row>
    <row r="70343">
      <c r="A70343" t="inlineStr">
        <is>
          <t>www.simoncars.co.uk</t>
        </is>
      </c>
      <c r="B70343" t="n">
        <v>558</v>
      </c>
    </row>
    <row r="70344">
      <c r="A70344" t="inlineStr">
        <is>
          <t>m.pinkroseholidays.com</t>
        </is>
      </c>
      <c r="B70344" t="n">
        <v>558</v>
      </c>
    </row>
    <row r="70345">
      <c r="A70345" t="inlineStr">
        <is>
          <t>sporthouse.sh</t>
        </is>
      </c>
      <c r="B70345" t="n">
        <v>558</v>
      </c>
    </row>
    <row r="70346">
      <c r="A70346" t="inlineStr">
        <is>
          <t>www.exfactorywholesale.com</t>
        </is>
      </c>
      <c r="B70346" t="n">
        <v>558</v>
      </c>
    </row>
    <row r="70347">
      <c r="A70347" t="inlineStr">
        <is>
          <t>clmedia.s3-website-us-east-1.amazonaws.com</t>
        </is>
      </c>
      <c r="B70347" t="n">
        <v>558</v>
      </c>
    </row>
    <row r="70348">
      <c r="A70348" t="inlineStr">
        <is>
          <t>www.drugwatch.com</t>
        </is>
      </c>
      <c r="B70348" t="n">
        <v>558</v>
      </c>
    </row>
    <row r="70349">
      <c r="A70349" t="inlineStr">
        <is>
          <t>mmcdn4.hosting-media.net</t>
        </is>
      </c>
      <c r="B70349" t="n">
        <v>558</v>
      </c>
    </row>
    <row r="70350">
      <c r="A70350" t="inlineStr">
        <is>
          <t>www.androidshock.com</t>
        </is>
      </c>
      <c r="B70350" t="n">
        <v>558</v>
      </c>
    </row>
    <row r="70351">
      <c r="A70351" t="inlineStr">
        <is>
          <t>yts.torrentbay.to</t>
        </is>
      </c>
      <c r="B70351" t="n">
        <v>558</v>
      </c>
    </row>
    <row r="70352">
      <c r="A70352" t="inlineStr">
        <is>
          <t>images.light-fixture.org</t>
        </is>
      </c>
      <c r="B70352" t="n">
        <v>558</v>
      </c>
    </row>
    <row r="70353">
      <c r="A70353" t="inlineStr">
        <is>
          <t>www.militarytour.com</t>
        </is>
      </c>
      <c r="B70353" t="n">
        <v>558</v>
      </c>
    </row>
    <row r="70354">
      <c r="A70354" t="inlineStr">
        <is>
          <t>cdn.foundland.com</t>
        </is>
      </c>
      <c r="B70354" t="n">
        <v>558</v>
      </c>
    </row>
    <row r="70355">
      <c r="A70355" t="inlineStr">
        <is>
          <t>b2bmap.com</t>
        </is>
      </c>
      <c r="B70355" t="n">
        <v>558</v>
      </c>
    </row>
    <row r="70356">
      <c r="A70356" t="inlineStr">
        <is>
          <t>fashionmart.me</t>
        </is>
      </c>
      <c r="B70356" t="n">
        <v>558</v>
      </c>
    </row>
    <row r="70357">
      <c r="A70357" t="inlineStr">
        <is>
          <t>www.damyhealth.com</t>
        </is>
      </c>
      <c r="B70357" t="n">
        <v>558</v>
      </c>
    </row>
    <row r="70358">
      <c r="A70358" t="inlineStr">
        <is>
          <t>doublered.cz</t>
        </is>
      </c>
      <c r="B70358" t="n">
        <v>558</v>
      </c>
    </row>
    <row r="70359">
      <c r="A70359" t="inlineStr">
        <is>
          <t>thumbs1.pornovidshd.com</t>
        </is>
      </c>
      <c r="B70359" t="n">
        <v>558</v>
      </c>
    </row>
    <row r="70360">
      <c r="A70360" t="inlineStr">
        <is>
          <t>images.ffx.co.uk</t>
        </is>
      </c>
      <c r="B70360" t="n">
        <v>558</v>
      </c>
    </row>
    <row r="70361">
      <c r="A70361" t="inlineStr">
        <is>
          <t>www.printableflags.net</t>
        </is>
      </c>
      <c r="B70361" t="n">
        <v>558</v>
      </c>
    </row>
    <row r="70362">
      <c r="A70362" t="inlineStr">
        <is>
          <t>www.smallbusinessbonfire.com</t>
        </is>
      </c>
      <c r="B70362" t="n">
        <v>558</v>
      </c>
    </row>
    <row r="70363">
      <c r="A70363" t="inlineStr">
        <is>
          <t>static.sacnilk.com</t>
        </is>
      </c>
      <c r="B70363" t="n">
        <v>558</v>
      </c>
    </row>
    <row r="70364">
      <c r="A70364" t="inlineStr">
        <is>
          <t>paintref.com</t>
        </is>
      </c>
      <c r="B70364" t="n">
        <v>558</v>
      </c>
    </row>
    <row r="70365">
      <c r="A70365" t="inlineStr">
        <is>
          <t>www.hundreddollarsuits.com</t>
        </is>
      </c>
      <c r="B70365" t="n">
        <v>558</v>
      </c>
    </row>
    <row r="70366">
      <c r="A70366" t="inlineStr">
        <is>
          <t>cdn.javwide.tv</t>
        </is>
      </c>
      <c r="B70366" t="n">
        <v>558</v>
      </c>
    </row>
    <row r="70367">
      <c r="A70367" t="inlineStr">
        <is>
          <t>uncrated.files.wordpress.com</t>
        </is>
      </c>
      <c r="B70367" t="n">
        <v>558</v>
      </c>
    </row>
    <row r="70368">
      <c r="A70368" t="inlineStr">
        <is>
          <t>www.thestylishdogcompany.com</t>
        </is>
      </c>
      <c r="B70368" t="n">
        <v>558</v>
      </c>
    </row>
    <row r="70369">
      <c r="A70369" t="inlineStr">
        <is>
          <t>bucks.happeningmag.com</t>
        </is>
      </c>
      <c r="B70369" t="n">
        <v>558</v>
      </c>
    </row>
    <row r="70370">
      <c r="A70370" t="inlineStr">
        <is>
          <t>iscreamforbuttercream.com</t>
        </is>
      </c>
      <c r="B70370" t="n">
        <v>558</v>
      </c>
    </row>
    <row r="70371">
      <c r="A70371" t="inlineStr">
        <is>
          <t>funnypicsonly.com</t>
        </is>
      </c>
      <c r="B70371" t="n">
        <v>558</v>
      </c>
    </row>
    <row r="70372">
      <c r="A70372" t="inlineStr">
        <is>
          <t>gray-wfie-prod.cdn.arcpublishing.com</t>
        </is>
      </c>
      <c r="B70372" t="n">
        <v>558</v>
      </c>
    </row>
    <row r="70373">
      <c r="A70373" t="inlineStr">
        <is>
          <t>livekaarten.nl</t>
        </is>
      </c>
      <c r="B70373" t="n">
        <v>558</v>
      </c>
    </row>
    <row r="70374">
      <c r="A70374" t="inlineStr">
        <is>
          <t>www.top-password.com</t>
        </is>
      </c>
      <c r="B70374" t="n">
        <v>558</v>
      </c>
    </row>
    <row r="70375">
      <c r="A70375" t="inlineStr">
        <is>
          <t>supercasino777.com</t>
        </is>
      </c>
      <c r="B70375" t="n">
        <v>558</v>
      </c>
    </row>
    <row r="70376">
      <c r="A70376" t="inlineStr">
        <is>
          <t>www.theitalianshop.eu</t>
        </is>
      </c>
      <c r="B70376" t="n">
        <v>558</v>
      </c>
    </row>
    <row r="70377">
      <c r="A70377" t="inlineStr">
        <is>
          <t>www.cuckooforcoupondeals.com</t>
        </is>
      </c>
      <c r="B70377" t="n">
        <v>558</v>
      </c>
    </row>
    <row r="70378">
      <c r="A70378" t="inlineStr">
        <is>
          <t>www.plussizely.com</t>
        </is>
      </c>
      <c r="B70378" t="n">
        <v>558</v>
      </c>
    </row>
    <row r="70379">
      <c r="A70379" t="inlineStr">
        <is>
          <t>a.builddircdn.com</t>
        </is>
      </c>
      <c r="B70379" t="n">
        <v>558</v>
      </c>
    </row>
    <row r="70380">
      <c r="A70380" t="inlineStr">
        <is>
          <t>www.asiafoodland.de</t>
        </is>
      </c>
      <c r="B70380" t="n">
        <v>558</v>
      </c>
    </row>
    <row r="70381">
      <c r="A70381" t="inlineStr">
        <is>
          <t>couchescenter.bbstore.fr</t>
        </is>
      </c>
      <c r="B70381" t="n">
        <v>558</v>
      </c>
    </row>
    <row r="70382">
      <c r="A70382" t="inlineStr">
        <is>
          <t>www.netinstruments.com</t>
        </is>
      </c>
      <c r="B70382" t="n">
        <v>558</v>
      </c>
    </row>
    <row r="70383">
      <c r="A70383" t="inlineStr">
        <is>
          <t>blog.humanesociety.org</t>
        </is>
      </c>
      <c r="B70383" t="n">
        <v>558</v>
      </c>
    </row>
    <row r="70384">
      <c r="A70384" t="inlineStr">
        <is>
          <t>www.ukreplica.me</t>
        </is>
      </c>
      <c r="B70384" t="n">
        <v>558</v>
      </c>
    </row>
    <row r="70385">
      <c r="A70385" t="inlineStr">
        <is>
          <t>www.kitchen-economy.co.uk</t>
        </is>
      </c>
      <c r="B70385" t="n">
        <v>558</v>
      </c>
    </row>
    <row r="70386">
      <c r="A70386" t="inlineStr">
        <is>
          <t>tagesdecken.org</t>
        </is>
      </c>
      <c r="B70386" t="n">
        <v>558</v>
      </c>
    </row>
    <row r="70387">
      <c r="A70387" t="inlineStr">
        <is>
          <t>developers.coinbase.com</t>
        </is>
      </c>
      <c r="B70387" t="n">
        <v>558</v>
      </c>
    </row>
    <row r="70388">
      <c r="A70388" t="inlineStr">
        <is>
          <t>picjumbo.com</t>
        </is>
      </c>
      <c r="B70388" t="n">
        <v>557</v>
      </c>
    </row>
    <row r="70389">
      <c r="A70389" t="inlineStr">
        <is>
          <t>realnews45.com</t>
        </is>
      </c>
      <c r="B70389" t="n">
        <v>557</v>
      </c>
    </row>
    <row r="70390">
      <c r="A70390" t="inlineStr">
        <is>
          <t>www.accommodationbrunswickheads.com</t>
        </is>
      </c>
      <c r="B70390" t="n">
        <v>557</v>
      </c>
    </row>
    <row r="70391">
      <c r="A70391" t="inlineStr">
        <is>
          <t>www.wilsonbrosgardens.com</t>
        </is>
      </c>
      <c r="B70391" t="n">
        <v>557</v>
      </c>
    </row>
    <row r="70392">
      <c r="A70392" t="inlineStr">
        <is>
          <t>g-torrent.net</t>
        </is>
      </c>
      <c r="B70392" t="n">
        <v>557</v>
      </c>
    </row>
    <row r="70393">
      <c r="A70393" t="inlineStr">
        <is>
          <t>cnstlltn.com</t>
        </is>
      </c>
      <c r="B70393" t="n">
        <v>557</v>
      </c>
    </row>
    <row r="70394">
      <c r="A70394" t="inlineStr">
        <is>
          <t>www.bons-plans-malins.com</t>
        </is>
      </c>
      <c r="B70394" t="n">
        <v>557</v>
      </c>
    </row>
    <row r="70395">
      <c r="A70395" t="inlineStr">
        <is>
          <t>img.android.com.pl</t>
        </is>
      </c>
      <c r="B70395" t="n">
        <v>557</v>
      </c>
    </row>
    <row r="70396">
      <c r="A70396" t="inlineStr">
        <is>
          <t>www.ecodelcinema.com</t>
        </is>
      </c>
      <c r="B70396" t="n">
        <v>557</v>
      </c>
    </row>
    <row r="70397">
      <c r="A70397" t="inlineStr">
        <is>
          <t>d1i6vahw24eb07.cloudfront.net</t>
        </is>
      </c>
      <c r="B70397" t="n">
        <v>557</v>
      </c>
    </row>
    <row r="70398">
      <c r="A70398" t="inlineStr">
        <is>
          <t>fcache.veoh.com</t>
        </is>
      </c>
      <c r="B70398" t="n">
        <v>557</v>
      </c>
    </row>
    <row r="70399">
      <c r="A70399" t="inlineStr">
        <is>
          <t>www.livedeco.com</t>
        </is>
      </c>
      <c r="B70399" t="n">
        <v>557</v>
      </c>
    </row>
    <row r="70400">
      <c r="A70400" t="inlineStr">
        <is>
          <t>www.lodenfrey.com</t>
        </is>
      </c>
      <c r="B70400" t="n">
        <v>557</v>
      </c>
    </row>
    <row r="70401">
      <c r="A70401" t="inlineStr">
        <is>
          <t>images.colombo.com.br</t>
        </is>
      </c>
      <c r="B70401" t="n">
        <v>557</v>
      </c>
    </row>
    <row r="70402">
      <c r="A70402" t="inlineStr">
        <is>
          <t>centralsurf.vteximg.com.br</t>
        </is>
      </c>
      <c r="B70402" t="n">
        <v>557</v>
      </c>
    </row>
    <row r="70403">
      <c r="A70403" t="inlineStr">
        <is>
          <t>www.handlemedown.de</t>
        </is>
      </c>
      <c r="B70403" t="n">
        <v>557</v>
      </c>
    </row>
    <row r="70404">
      <c r="A70404" t="inlineStr">
        <is>
          <t>home-android.ru</t>
        </is>
      </c>
      <c r="B70404" t="n">
        <v>557</v>
      </c>
    </row>
    <row r="70405">
      <c r="A70405" t="inlineStr">
        <is>
          <t>sup-passion.com</t>
        </is>
      </c>
      <c r="B70405" t="n">
        <v>557</v>
      </c>
    </row>
    <row r="70406">
      <c r="A70406" t="inlineStr">
        <is>
          <t>www.henlopenappliance.com</t>
        </is>
      </c>
      <c r="B70406" t="n">
        <v>557</v>
      </c>
    </row>
    <row r="70407">
      <c r="A70407" t="inlineStr">
        <is>
          <t>a5j0u479x2t4e35gducjhz15-wpengine.netdna-ssl.com</t>
        </is>
      </c>
      <c r="B70407" t="n">
        <v>557</v>
      </c>
    </row>
    <row r="70408">
      <c r="A70408" t="inlineStr">
        <is>
          <t>atsunnyside.files.wordpress.com</t>
        </is>
      </c>
      <c r="B70408" t="n">
        <v>557</v>
      </c>
    </row>
    <row r="70409">
      <c r="A70409" t="inlineStr">
        <is>
          <t>images.rigzone.com</t>
        </is>
      </c>
      <c r="B70409" t="n">
        <v>557</v>
      </c>
    </row>
    <row r="70410">
      <c r="A70410" t="inlineStr">
        <is>
          <t>cdn-2.feeltimes.com</t>
        </is>
      </c>
      <c r="B70410" t="n">
        <v>557</v>
      </c>
    </row>
    <row r="70411">
      <c r="A70411" t="inlineStr">
        <is>
          <t>www.byronbayholidayrentals.com</t>
        </is>
      </c>
      <c r="B70411" t="n">
        <v>557</v>
      </c>
    </row>
    <row r="70412">
      <c r="A70412" t="inlineStr">
        <is>
          <t>theclarion.ca</t>
        </is>
      </c>
      <c r="B70412" t="n">
        <v>557</v>
      </c>
    </row>
    <row r="70413">
      <c r="A70413" t="inlineStr">
        <is>
          <t>d2hw29brqn7o70.cloudfront.net</t>
        </is>
      </c>
      <c r="B70413" t="n">
        <v>557</v>
      </c>
    </row>
    <row r="70414">
      <c r="A70414" t="inlineStr">
        <is>
          <t>onlinenewse.com</t>
        </is>
      </c>
      <c r="B70414" t="n">
        <v>557</v>
      </c>
    </row>
    <row r="70415">
      <c r="A70415" t="inlineStr">
        <is>
          <t>www.transformit.com</t>
        </is>
      </c>
      <c r="B70415" t="n">
        <v>557</v>
      </c>
    </row>
    <row r="70416">
      <c r="A70416" t="inlineStr">
        <is>
          <t>www.qrl.com.au</t>
        </is>
      </c>
      <c r="B70416" t="n">
        <v>557</v>
      </c>
    </row>
    <row r="70417">
      <c r="A70417" t="inlineStr">
        <is>
          <t>catholicsocialservice.org</t>
        </is>
      </c>
      <c r="B70417" t="n">
        <v>557</v>
      </c>
    </row>
    <row r="70418">
      <c r="A70418" t="inlineStr">
        <is>
          <t>www.brooksbrothers.co.kr</t>
        </is>
      </c>
      <c r="B70418" t="n">
        <v>557</v>
      </c>
    </row>
    <row r="70419">
      <c r="A70419" t="inlineStr">
        <is>
          <t>www.simplysutter.com</t>
        </is>
      </c>
      <c r="B70419" t="n">
        <v>557</v>
      </c>
    </row>
    <row r="70420">
      <c r="A70420" t="inlineStr">
        <is>
          <t>www.activistpost.com</t>
        </is>
      </c>
      <c r="B70420" t="n">
        <v>557</v>
      </c>
    </row>
    <row r="70421">
      <c r="A70421" t="inlineStr">
        <is>
          <t>positivelygospel.com</t>
        </is>
      </c>
      <c r="B70421" t="n">
        <v>557</v>
      </c>
    </row>
    <row r="70422">
      <c r="A70422" t="inlineStr">
        <is>
          <t>chairinstitute.com</t>
        </is>
      </c>
      <c r="B70422" t="n">
        <v>557</v>
      </c>
    </row>
    <row r="70423">
      <c r="A70423" t="inlineStr">
        <is>
          <t>carnewscafe.com</t>
        </is>
      </c>
      <c r="B70423" t="n">
        <v>557</v>
      </c>
    </row>
    <row r="70424">
      <c r="A70424" t="inlineStr">
        <is>
          <t>motorbash.com</t>
        </is>
      </c>
      <c r="B70424" t="n">
        <v>557</v>
      </c>
    </row>
    <row r="70425">
      <c r="A70425" t="inlineStr">
        <is>
          <t>www.bankofcanadamuseum.ca</t>
        </is>
      </c>
      <c r="B70425" t="n">
        <v>557</v>
      </c>
    </row>
    <row r="70426">
      <c r="A70426" t="inlineStr">
        <is>
          <t>www.lovelypandas.com</t>
        </is>
      </c>
      <c r="B70426" t="n">
        <v>557</v>
      </c>
    </row>
    <row r="70427">
      <c r="A70427" t="inlineStr">
        <is>
          <t>www.nemesisbird.com</t>
        </is>
      </c>
      <c r="B70427" t="n">
        <v>557</v>
      </c>
    </row>
    <row r="70428">
      <c r="A70428" t="inlineStr">
        <is>
          <t>www.famouslyquoted.com</t>
        </is>
      </c>
      <c r="B70428" t="n">
        <v>557</v>
      </c>
    </row>
    <row r="70429">
      <c r="A70429" t="inlineStr">
        <is>
          <t>samoanews.com</t>
        </is>
      </c>
      <c r="B70429" t="n">
        <v>557</v>
      </c>
    </row>
    <row r="70430">
      <c r="A70430" t="inlineStr">
        <is>
          <t>www.samsonite.co.th</t>
        </is>
      </c>
      <c r="B70430" t="n">
        <v>557</v>
      </c>
    </row>
    <row r="70431">
      <c r="A70431" t="inlineStr">
        <is>
          <t>www.thedrillshed.com</t>
        </is>
      </c>
      <c r="B70431" t="n">
        <v>557</v>
      </c>
    </row>
    <row r="70432">
      <c r="A70432" t="inlineStr">
        <is>
          <t>www.koalastamps.com</t>
        </is>
      </c>
      <c r="B70432" t="n">
        <v>557</v>
      </c>
    </row>
    <row r="70433">
      <c r="A70433" t="inlineStr">
        <is>
          <t>media.justmusic.de</t>
        </is>
      </c>
      <c r="B70433" t="n">
        <v>557</v>
      </c>
    </row>
    <row r="70434">
      <c r="A70434" t="inlineStr">
        <is>
          <t>www.only.com.my</t>
        </is>
      </c>
      <c r="B70434" t="n">
        <v>557</v>
      </c>
    </row>
    <row r="70435">
      <c r="A70435" t="inlineStr">
        <is>
          <t>www.profin.hr</t>
        </is>
      </c>
      <c r="B70435" t="n">
        <v>557</v>
      </c>
    </row>
    <row r="70436">
      <c r="A70436" t="inlineStr">
        <is>
          <t>www.sandleford.com.au</t>
        </is>
      </c>
      <c r="B70436" t="n">
        <v>557</v>
      </c>
    </row>
    <row r="70437">
      <c r="A70437" t="inlineStr">
        <is>
          <t>static1.eroyalfashion.com</t>
        </is>
      </c>
      <c r="B70437" t="n">
        <v>557</v>
      </c>
    </row>
    <row r="70438">
      <c r="A70438" t="inlineStr">
        <is>
          <t>gamermovil.com</t>
        </is>
      </c>
      <c r="B70438" t="n">
        <v>557</v>
      </c>
    </row>
    <row r="70439">
      <c r="A70439" t="inlineStr">
        <is>
          <t>cf.yidio.com</t>
        </is>
      </c>
      <c r="B70439" t="n">
        <v>557</v>
      </c>
    </row>
    <row r="70440">
      <c r="A70440" t="inlineStr">
        <is>
          <t>olagist.net</t>
        </is>
      </c>
      <c r="B70440" t="n">
        <v>557</v>
      </c>
    </row>
    <row r="70441">
      <c r="A70441" t="inlineStr">
        <is>
          <t>www.coolmuster.com</t>
        </is>
      </c>
      <c r="B70441" t="n">
        <v>557</v>
      </c>
    </row>
    <row r="70442">
      <c r="A70442" t="inlineStr">
        <is>
          <t>cdn5.hermo.my</t>
        </is>
      </c>
      <c r="B70442" t="n">
        <v>557</v>
      </c>
    </row>
    <row r="70443">
      <c r="A70443" t="inlineStr">
        <is>
          <t>businesstrumpet.com</t>
        </is>
      </c>
      <c r="B70443" t="n">
        <v>557</v>
      </c>
    </row>
    <row r="70444">
      <c r="A70444" t="inlineStr">
        <is>
          <t>www.thefinalclick.com</t>
        </is>
      </c>
      <c r="B70444" t="n">
        <v>557</v>
      </c>
    </row>
    <row r="70445">
      <c r="A70445" t="inlineStr">
        <is>
          <t>abirdandabean.com</t>
        </is>
      </c>
      <c r="B70445" t="n">
        <v>557</v>
      </c>
    </row>
    <row r="70446">
      <c r="A70446" t="inlineStr">
        <is>
          <t>directmoviedl.com</t>
        </is>
      </c>
      <c r="B70446" t="n">
        <v>557</v>
      </c>
    </row>
    <row r="70447">
      <c r="A70447" t="inlineStr">
        <is>
          <t>www.thaiboxingstore.co.uk</t>
        </is>
      </c>
      <c r="B70447" t="n">
        <v>557</v>
      </c>
    </row>
    <row r="70448">
      <c r="A70448" t="inlineStr">
        <is>
          <t>newsaboutturkey.com</t>
        </is>
      </c>
      <c r="B70448" t="n">
        <v>557</v>
      </c>
    </row>
    <row r="70449">
      <c r="A70449" t="inlineStr">
        <is>
          <t>ledt8bulb.com</t>
        </is>
      </c>
      <c r="B70449" t="n">
        <v>557</v>
      </c>
    </row>
    <row r="70450">
      <c r="A70450" t="inlineStr">
        <is>
          <t>www.code510.com</t>
        </is>
      </c>
      <c r="B70450" t="n">
        <v>557</v>
      </c>
    </row>
    <row r="70451">
      <c r="A70451" t="inlineStr">
        <is>
          <t>www.hzxxbj.com</t>
        </is>
      </c>
      <c r="B70451" t="n">
        <v>557</v>
      </c>
    </row>
    <row r="70452">
      <c r="A70452" t="inlineStr">
        <is>
          <t>beirut-living.com</t>
        </is>
      </c>
      <c r="B70452" t="n">
        <v>557</v>
      </c>
    </row>
    <row r="70453">
      <c r="A70453" t="inlineStr">
        <is>
          <t>cdn.smokstore.com</t>
        </is>
      </c>
      <c r="B70453" t="n">
        <v>557</v>
      </c>
    </row>
    <row r="70454">
      <c r="A70454" t="inlineStr">
        <is>
          <t>www.gdbaizhong.com</t>
        </is>
      </c>
      <c r="B70454" t="n">
        <v>557</v>
      </c>
    </row>
    <row r="70455">
      <c r="A70455" t="inlineStr">
        <is>
          <t>www.sheridanmarine.com</t>
        </is>
      </c>
      <c r="B70455" t="n">
        <v>557</v>
      </c>
    </row>
    <row r="70456">
      <c r="A70456" t="inlineStr">
        <is>
          <t>images.feeders.biz</t>
        </is>
      </c>
      <c r="B70456" t="n">
        <v>557</v>
      </c>
    </row>
    <row r="70457">
      <c r="A70457" t="inlineStr">
        <is>
          <t>www.vesub.com</t>
        </is>
      </c>
      <c r="B70457" t="n">
        <v>557</v>
      </c>
    </row>
    <row r="70458">
      <c r="A70458" t="inlineStr">
        <is>
          <t>img4992.weyesimg.com</t>
        </is>
      </c>
      <c r="B70458" t="n">
        <v>557</v>
      </c>
    </row>
    <row r="70459">
      <c r="A70459" t="inlineStr">
        <is>
          <t>www.graffitiart-libs.com</t>
        </is>
      </c>
      <c r="B70459" t="n">
        <v>557</v>
      </c>
    </row>
    <row r="70460">
      <c r="A70460" t="inlineStr">
        <is>
          <t>www.usflagsupply.com</t>
        </is>
      </c>
      <c r="B70460" t="n">
        <v>557</v>
      </c>
    </row>
    <row r="70461">
      <c r="A70461" t="inlineStr">
        <is>
          <t>www.puttyprint.co.uk</t>
        </is>
      </c>
      <c r="B70461" t="n">
        <v>557</v>
      </c>
    </row>
    <row r="70462">
      <c r="A70462" t="inlineStr">
        <is>
          <t>dynamic.indianyellowpages.com</t>
        </is>
      </c>
      <c r="B70462" t="n">
        <v>557</v>
      </c>
    </row>
    <row r="70463">
      <c r="A70463" t="inlineStr">
        <is>
          <t>whitebrandnew.com</t>
        </is>
      </c>
      <c r="B70463" t="n">
        <v>557</v>
      </c>
    </row>
    <row r="70464">
      <c r="A70464" t="inlineStr">
        <is>
          <t>www.the-sports.org</t>
        </is>
      </c>
      <c r="B70464" t="n">
        <v>557</v>
      </c>
    </row>
    <row r="70465">
      <c r="A70465" t="inlineStr">
        <is>
          <t>yourfreetemplates.com</t>
        </is>
      </c>
      <c r="B70465" t="n">
        <v>557</v>
      </c>
    </row>
    <row r="70466">
      <c r="A70466" t="inlineStr">
        <is>
          <t>www.yachtbits.com</t>
        </is>
      </c>
      <c r="B70466" t="n">
        <v>557</v>
      </c>
    </row>
    <row r="70467">
      <c r="A70467" t="inlineStr">
        <is>
          <t>www.maanacreation.com</t>
        </is>
      </c>
      <c r="B70467" t="n">
        <v>557</v>
      </c>
    </row>
    <row r="70468">
      <c r="A70468" t="inlineStr">
        <is>
          <t>www.ventumkids.ro</t>
        </is>
      </c>
      <c r="B70468" t="n">
        <v>557</v>
      </c>
    </row>
    <row r="70469">
      <c r="A70469" t="inlineStr">
        <is>
          <t>www.newenglandpatriotsjerseys.us.com</t>
        </is>
      </c>
      <c r="B70469" t="n">
        <v>557</v>
      </c>
    </row>
    <row r="70470">
      <c r="A70470" t="inlineStr">
        <is>
          <t>autismeducators.com</t>
        </is>
      </c>
      <c r="B70470" t="n">
        <v>557</v>
      </c>
    </row>
    <row r="70471">
      <c r="A70471" t="inlineStr">
        <is>
          <t>www.acompatible.com</t>
        </is>
      </c>
      <c r="B70471" t="n">
        <v>557</v>
      </c>
    </row>
    <row r="70472">
      <c r="A70472" t="inlineStr">
        <is>
          <t>www.worklinesafetysigns.co.uk</t>
        </is>
      </c>
      <c r="B70472" t="n">
        <v>557</v>
      </c>
    </row>
    <row r="70473">
      <c r="A70473" t="inlineStr">
        <is>
          <t>a0.cdnfan.com</t>
        </is>
      </c>
      <c r="B70473" t="n">
        <v>557</v>
      </c>
    </row>
    <row r="70474">
      <c r="A70474" t="inlineStr">
        <is>
          <t>www.yourdesignerwear.com</t>
        </is>
      </c>
      <c r="B70474" t="n">
        <v>557</v>
      </c>
    </row>
    <row r="70475">
      <c r="A70475" t="inlineStr">
        <is>
          <t>theorkneynews.files.wordpress.com</t>
        </is>
      </c>
      <c r="B70475" t="n">
        <v>557</v>
      </c>
    </row>
    <row r="70476">
      <c r="A70476" t="inlineStr">
        <is>
          <t>www.deliciousmagazine.co.uk</t>
        </is>
      </c>
      <c r="B70476" t="n">
        <v>557</v>
      </c>
    </row>
    <row r="70477">
      <c r="A70477" t="inlineStr">
        <is>
          <t>www.gligaviolins.com</t>
        </is>
      </c>
      <c r="B70477" t="n">
        <v>557</v>
      </c>
    </row>
    <row r="70478">
      <c r="A70478" t="inlineStr">
        <is>
          <t>gjowk.com</t>
        </is>
      </c>
      <c r="B70478" t="n">
        <v>557</v>
      </c>
    </row>
    <row r="70479">
      <c r="A70479" t="inlineStr">
        <is>
          <t>easyfood.ie</t>
        </is>
      </c>
      <c r="B70479" t="n">
        <v>557</v>
      </c>
    </row>
    <row r="70480">
      <c r="A70480" t="inlineStr">
        <is>
          <t>www.sabrinamontecarlo.com</t>
        </is>
      </c>
      <c r="B70480" t="n">
        <v>557</v>
      </c>
    </row>
    <row r="70481">
      <c r="A70481" t="inlineStr">
        <is>
          <t>3ci6gd82qqe3lh3ugujrds6j-wpengine.netdna-ssl.com</t>
        </is>
      </c>
      <c r="B70481" t="n">
        <v>557</v>
      </c>
    </row>
    <row r="70482">
      <c r="A70482" t="inlineStr">
        <is>
          <t>www.cultjer.com</t>
        </is>
      </c>
      <c r="B70482" t="n">
        <v>557</v>
      </c>
    </row>
    <row r="70483">
      <c r="A70483" t="inlineStr">
        <is>
          <t>www.fairfieldworld.com</t>
        </is>
      </c>
      <c r="B70483" t="n">
        <v>557</v>
      </c>
    </row>
    <row r="70484">
      <c r="A70484" t="inlineStr">
        <is>
          <t>recipesfoodandcooking.com</t>
        </is>
      </c>
      <c r="B70484" t="n">
        <v>557</v>
      </c>
    </row>
    <row r="70485">
      <c r="A70485" t="inlineStr">
        <is>
          <t>www.jdre.co.za</t>
        </is>
      </c>
      <c r="B70485" t="n">
        <v>557</v>
      </c>
    </row>
    <row r="70486">
      <c r="A70486" t="inlineStr">
        <is>
          <t>www.ackermanjewelers.com</t>
        </is>
      </c>
      <c r="B70486" t="n">
        <v>557</v>
      </c>
    </row>
    <row r="70487">
      <c r="A70487" t="inlineStr">
        <is>
          <t>mirroredkidsroomfurniture.com</t>
        </is>
      </c>
      <c r="B70487" t="n">
        <v>557</v>
      </c>
    </row>
    <row r="70488">
      <c r="A70488" t="inlineStr">
        <is>
          <t>www.rallyreportwrc.com</t>
        </is>
      </c>
      <c r="B70488" t="n">
        <v>557</v>
      </c>
    </row>
    <row r="70489">
      <c r="A70489" t="inlineStr">
        <is>
          <t>www.hamiltonjewelers.com</t>
        </is>
      </c>
      <c r="B70489" t="n">
        <v>557</v>
      </c>
    </row>
    <row r="70490">
      <c r="A70490" t="inlineStr">
        <is>
          <t>images.heart-rate-monitor.biz</t>
        </is>
      </c>
      <c r="B70490" t="n">
        <v>557</v>
      </c>
    </row>
    <row r="70491">
      <c r="A70491" t="inlineStr">
        <is>
          <t>momspark-completedigitals.netdna-ssl.com</t>
        </is>
      </c>
      <c r="B70491" t="n">
        <v>557</v>
      </c>
    </row>
    <row r="70492">
      <c r="A70492" t="inlineStr">
        <is>
          <t>d28m5bx785ox17.cloudfront.net</t>
        </is>
      </c>
      <c r="B70492" t="n">
        <v>557</v>
      </c>
    </row>
    <row r="70493">
      <c r="A70493" t="inlineStr">
        <is>
          <t>cosplaysky.com</t>
        </is>
      </c>
      <c r="B70493" t="n">
        <v>557</v>
      </c>
    </row>
    <row r="70494">
      <c r="A70494" t="inlineStr">
        <is>
          <t>d3ufujua5bu75i.cloudfront.net</t>
        </is>
      </c>
      <c r="B70494" t="n">
        <v>557</v>
      </c>
    </row>
    <row r="70495">
      <c r="A70495" t="inlineStr">
        <is>
          <t>svjav.com</t>
        </is>
      </c>
      <c r="B70495" t="n">
        <v>557</v>
      </c>
    </row>
    <row r="70496">
      <c r="A70496" t="inlineStr">
        <is>
          <t>spana.org</t>
        </is>
      </c>
      <c r="B70496" t="n">
        <v>557</v>
      </c>
    </row>
    <row r="70497">
      <c r="A70497" t="inlineStr">
        <is>
          <t>www.bestlivealbums.com</t>
        </is>
      </c>
      <c r="B70497" t="n">
        <v>557</v>
      </c>
    </row>
    <row r="70498">
      <c r="A70498" t="inlineStr">
        <is>
          <t>www.powerled.uk.com</t>
        </is>
      </c>
      <c r="B70498" t="n">
        <v>557</v>
      </c>
    </row>
    <row r="70499">
      <c r="A70499" t="inlineStr">
        <is>
          <t>www.hourtime.co.uk</t>
        </is>
      </c>
      <c r="B70499" t="n">
        <v>557</v>
      </c>
    </row>
    <row r="70500">
      <c r="A70500" t="inlineStr">
        <is>
          <t>www.moneyunder30.com</t>
        </is>
      </c>
      <c r="B70500" t="n">
        <v>557</v>
      </c>
    </row>
    <row r="70501">
      <c r="A70501" t="inlineStr">
        <is>
          <t>howtocrazy.b-cdn.net</t>
        </is>
      </c>
      <c r="B70501" t="n">
        <v>557</v>
      </c>
    </row>
    <row r="70502">
      <c r="A70502" t="inlineStr">
        <is>
          <t>www.loavesanddishes.net</t>
        </is>
      </c>
      <c r="B70502" t="n">
        <v>557</v>
      </c>
    </row>
    <row r="70503">
      <c r="A70503" t="inlineStr">
        <is>
          <t>quickstare.com</t>
        </is>
      </c>
      <c r="B70503" t="n">
        <v>557</v>
      </c>
    </row>
    <row r="70504">
      <c r="A70504" t="inlineStr">
        <is>
          <t>www.showroomvip.com</t>
        </is>
      </c>
      <c r="B70504" t="n">
        <v>557</v>
      </c>
    </row>
    <row r="70505">
      <c r="A70505" t="inlineStr">
        <is>
          <t>mashaplans.com</t>
        </is>
      </c>
      <c r="B70505" t="n">
        <v>557</v>
      </c>
    </row>
    <row r="70506">
      <c r="A70506" t="inlineStr">
        <is>
          <t>www.citystyleandliving.com</t>
        </is>
      </c>
      <c r="B70506" t="n">
        <v>557</v>
      </c>
    </row>
    <row r="70507">
      <c r="A70507" t="inlineStr">
        <is>
          <t>neeceebosslady.com</t>
        </is>
      </c>
      <c r="B70507" t="n">
        <v>557</v>
      </c>
    </row>
    <row r="70508">
      <c r="A70508" t="inlineStr">
        <is>
          <t>salvagedliving.com</t>
        </is>
      </c>
      <c r="B70508" t="n">
        <v>557</v>
      </c>
    </row>
    <row r="70509">
      <c r="A70509" t="inlineStr">
        <is>
          <t>www.audioelectric.net</t>
        </is>
      </c>
      <c r="B70509" t="n">
        <v>557</v>
      </c>
    </row>
    <row r="70510">
      <c r="A70510" t="inlineStr">
        <is>
          <t>www.nativeorleanian.org</t>
        </is>
      </c>
      <c r="B70510" t="n">
        <v>557</v>
      </c>
    </row>
    <row r="70511">
      <c r="A70511" t="inlineStr">
        <is>
          <t>longlatinc.com</t>
        </is>
      </c>
      <c r="B70511" t="n">
        <v>557</v>
      </c>
    </row>
    <row r="70512">
      <c r="A70512" t="inlineStr">
        <is>
          <t>www.boundless.co.uk</t>
        </is>
      </c>
      <c r="B70512" t="n">
        <v>557</v>
      </c>
    </row>
    <row r="70513">
      <c r="A70513" t="inlineStr">
        <is>
          <t>www.wolvespics.com</t>
        </is>
      </c>
      <c r="B70513" t="n">
        <v>557</v>
      </c>
    </row>
    <row r="70514">
      <c r="A70514" t="inlineStr">
        <is>
          <t>www.buybusiness.com</t>
        </is>
      </c>
      <c r="B70514" t="n">
        <v>557</v>
      </c>
    </row>
    <row r="70515">
      <c r="A70515" t="inlineStr">
        <is>
          <t>www.footballsoccercards.com</t>
        </is>
      </c>
      <c r="B70515" t="n">
        <v>557</v>
      </c>
    </row>
    <row r="70516">
      <c r="A70516" t="inlineStr">
        <is>
          <t>www.bunzlsafety.com.au</t>
        </is>
      </c>
      <c r="B70516" t="n">
        <v>557</v>
      </c>
    </row>
    <row r="70517">
      <c r="A70517" t="inlineStr">
        <is>
          <t>thecrumbykitchen.com</t>
        </is>
      </c>
      <c r="B70517" t="n">
        <v>556</v>
      </c>
    </row>
    <row r="70518">
      <c r="A70518" t="inlineStr">
        <is>
          <t>www.covingtonreporter.com</t>
        </is>
      </c>
      <c r="B70518" t="n">
        <v>556</v>
      </c>
    </row>
    <row r="70519">
      <c r="A70519" t="inlineStr">
        <is>
          <t>www.stylenest.co.uk</t>
        </is>
      </c>
      <c r="B70519" t="n">
        <v>556</v>
      </c>
    </row>
    <row r="70520">
      <c r="A70520" t="inlineStr">
        <is>
          <t>record.goshen.edu</t>
        </is>
      </c>
      <c r="B70520" t="n">
        <v>556</v>
      </c>
    </row>
    <row r="70521">
      <c r="A70521" t="inlineStr">
        <is>
          <t>www.pch-automotive.be</t>
        </is>
      </c>
      <c r="B70521" t="n">
        <v>556</v>
      </c>
    </row>
    <row r="70522">
      <c r="A70522" t="inlineStr">
        <is>
          <t>www.shop.express.co.uk</t>
        </is>
      </c>
      <c r="B70522" t="n">
        <v>556</v>
      </c>
    </row>
    <row r="70523">
      <c r="A70523" t="inlineStr">
        <is>
          <t>directory.ifsecglobal.com</t>
        </is>
      </c>
      <c r="B70523" t="n">
        <v>556</v>
      </c>
    </row>
    <row r="70524">
      <c r="A70524" t="inlineStr">
        <is>
          <t>img2.stcrm.it</t>
        </is>
      </c>
      <c r="B70524" t="n">
        <v>556</v>
      </c>
    </row>
    <row r="70525">
      <c r="A70525" t="inlineStr">
        <is>
          <t>www.mapnews.ma</t>
        </is>
      </c>
      <c r="B70525" t="n">
        <v>556</v>
      </c>
    </row>
    <row r="70526">
      <c r="A70526" t="inlineStr">
        <is>
          <t>books.google.de</t>
        </is>
      </c>
      <c r="B70526" t="n">
        <v>556</v>
      </c>
    </row>
    <row r="70527">
      <c r="A70527" t="inlineStr">
        <is>
          <t>www.photosdecinema.com</t>
        </is>
      </c>
      <c r="B70527" t="n">
        <v>556</v>
      </c>
    </row>
    <row r="70528">
      <c r="A70528" t="inlineStr">
        <is>
          <t>monkeystale.files.wordpress.com</t>
        </is>
      </c>
      <c r="B70528" t="n">
        <v>556</v>
      </c>
    </row>
    <row r="70529">
      <c r="A70529" t="inlineStr">
        <is>
          <t>media1.fcbarcelona.com</t>
        </is>
      </c>
      <c r="B70529" t="n">
        <v>556</v>
      </c>
    </row>
    <row r="70530">
      <c r="A70530" t="inlineStr">
        <is>
          <t>img.geekbutiken.se</t>
        </is>
      </c>
      <c r="B70530" t="n">
        <v>556</v>
      </c>
    </row>
    <row r="70531">
      <c r="A70531" t="inlineStr">
        <is>
          <t>ownquotes.com</t>
        </is>
      </c>
      <c r="B70531" t="n">
        <v>556</v>
      </c>
    </row>
    <row r="70532">
      <c r="A70532" t="inlineStr">
        <is>
          <t>www.facialplasticsurgerymiami.com</t>
        </is>
      </c>
      <c r="B70532" t="n">
        <v>556</v>
      </c>
    </row>
    <row r="70533">
      <c r="A70533" t="inlineStr">
        <is>
          <t>www.speedparts.com.au</t>
        </is>
      </c>
      <c r="B70533" t="n">
        <v>556</v>
      </c>
    </row>
    <row r="70534">
      <c r="A70534" t="inlineStr">
        <is>
          <t>parfumerie-labourse.nl</t>
        </is>
      </c>
      <c r="B70534" t="n">
        <v>556</v>
      </c>
    </row>
    <row r="70535">
      <c r="A70535" t="inlineStr">
        <is>
          <t>4913632173d5036b937d-4fc60a7401c4db002a026c4ab6525138.ssl.cf1.rackcdn.com</t>
        </is>
      </c>
      <c r="B70535" t="n">
        <v>556</v>
      </c>
    </row>
    <row r="70536">
      <c r="A70536" t="inlineStr">
        <is>
          <t>www.wood-furniture.biz</t>
        </is>
      </c>
      <c r="B70536" t="n">
        <v>556</v>
      </c>
    </row>
    <row r="70537">
      <c r="A70537" t="inlineStr">
        <is>
          <t>www.lightspacetime.art</t>
        </is>
      </c>
      <c r="B70537" t="n">
        <v>556</v>
      </c>
    </row>
    <row r="70538">
      <c r="A70538" t="inlineStr">
        <is>
          <t>www.numicanada.com</t>
        </is>
      </c>
      <c r="B70538" t="n">
        <v>556</v>
      </c>
    </row>
    <row r="70539">
      <c r="A70539" t="inlineStr">
        <is>
          <t>petlandaurora.com</t>
        </is>
      </c>
      <c r="B70539" t="n">
        <v>556</v>
      </c>
    </row>
    <row r="70540">
      <c r="A70540" t="inlineStr">
        <is>
          <t>na2.electroluxmedia.com</t>
        </is>
      </c>
      <c r="B70540" t="n">
        <v>556</v>
      </c>
    </row>
    <row r="70541">
      <c r="A70541" t="inlineStr">
        <is>
          <t>www.theflowerstore.ae</t>
        </is>
      </c>
      <c r="B70541" t="n">
        <v>556</v>
      </c>
    </row>
    <row r="70542">
      <c r="A70542" t="inlineStr">
        <is>
          <t>www.ixtenso.com</t>
        </is>
      </c>
      <c r="B70542" t="n">
        <v>556</v>
      </c>
    </row>
    <row r="70543">
      <c r="A70543" t="inlineStr">
        <is>
          <t>rjrorwxhniiimm5p.ldycdn.com</t>
        </is>
      </c>
      <c r="B70543" t="n">
        <v>556</v>
      </c>
    </row>
    <row r="70544">
      <c r="A70544" t="inlineStr">
        <is>
          <t>econsultancy.imgix.net</t>
        </is>
      </c>
      <c r="B70544" t="n">
        <v>556</v>
      </c>
    </row>
    <row r="70545">
      <c r="A70545" t="inlineStr">
        <is>
          <t>audicollectionusa.com</t>
        </is>
      </c>
      <c r="B70545" t="n">
        <v>556</v>
      </c>
    </row>
    <row r="70546">
      <c r="A70546" t="inlineStr">
        <is>
          <t>handbagdujour.com</t>
        </is>
      </c>
      <c r="B70546" t="n">
        <v>556</v>
      </c>
    </row>
    <row r="70547">
      <c r="A70547" t="inlineStr">
        <is>
          <t>threebestrated.sg</t>
        </is>
      </c>
      <c r="B70547" t="n">
        <v>556</v>
      </c>
    </row>
    <row r="70548">
      <c r="A70548" t="inlineStr">
        <is>
          <t>greenhouseemporium.com</t>
        </is>
      </c>
      <c r="B70548" t="n">
        <v>556</v>
      </c>
    </row>
    <row r="70549">
      <c r="A70549" t="inlineStr">
        <is>
          <t>static.ambient-mixer.com</t>
        </is>
      </c>
      <c r="B70549" t="n">
        <v>556</v>
      </c>
    </row>
    <row r="70550">
      <c r="A70550" t="inlineStr">
        <is>
          <t>www.hursansomine.com</t>
        </is>
      </c>
      <c r="B70550" t="n">
        <v>556</v>
      </c>
    </row>
    <row r="70551">
      <c r="A70551" t="inlineStr">
        <is>
          <t>www.rosenbergshoes.com.au</t>
        </is>
      </c>
      <c r="B70551" t="n">
        <v>556</v>
      </c>
    </row>
    <row r="70552">
      <c r="A70552" t="inlineStr">
        <is>
          <t>invitationdigital-res-1.cloudinary.com</t>
        </is>
      </c>
      <c r="B70552" t="n">
        <v>556</v>
      </c>
    </row>
    <row r="70553">
      <c r="A70553" t="inlineStr">
        <is>
          <t>www.myteenguide.com</t>
        </is>
      </c>
      <c r="B70553" t="n">
        <v>556</v>
      </c>
    </row>
    <row r="70554">
      <c r="A70554" t="inlineStr">
        <is>
          <t>www.dishisjewels.com</t>
        </is>
      </c>
      <c r="B70554" t="n">
        <v>556</v>
      </c>
    </row>
    <row r="70555">
      <c r="A70555" t="inlineStr">
        <is>
          <t>www.thefacetscollection.com</t>
        </is>
      </c>
      <c r="B70555" t="n">
        <v>556</v>
      </c>
    </row>
    <row r="70556">
      <c r="A70556" t="inlineStr">
        <is>
          <t>link-man.net</t>
        </is>
      </c>
      <c r="B70556" t="n">
        <v>556</v>
      </c>
    </row>
    <row r="70557">
      <c r="A70557" t="inlineStr">
        <is>
          <t>warehouse1.indicia.org.uk</t>
        </is>
      </c>
      <c r="B70557" t="n">
        <v>556</v>
      </c>
    </row>
    <row r="70558">
      <c r="A70558" t="inlineStr">
        <is>
          <t>startupsuccessstories.in</t>
        </is>
      </c>
      <c r="B70558" t="n">
        <v>556</v>
      </c>
    </row>
    <row r="70559">
      <c r="A70559" t="inlineStr">
        <is>
          <t>static.scenepointblank.com</t>
        </is>
      </c>
      <c r="B70559" t="n">
        <v>556</v>
      </c>
    </row>
    <row r="70560">
      <c r="A70560" t="inlineStr">
        <is>
          <t>www.sportingpost.co.za</t>
        </is>
      </c>
      <c r="B70560" t="n">
        <v>556</v>
      </c>
    </row>
    <row r="70561">
      <c r="A70561" t="inlineStr">
        <is>
          <t>cdn.fanatical.com</t>
        </is>
      </c>
      <c r="B70561" t="n">
        <v>556</v>
      </c>
    </row>
    <row r="70562">
      <c r="A70562" t="inlineStr">
        <is>
          <t>emmawriblog.files.wordpress.com</t>
        </is>
      </c>
      <c r="B70562" t="n">
        <v>556</v>
      </c>
    </row>
    <row r="70563">
      <c r="A70563" t="inlineStr">
        <is>
          <t>img.pornsexvideos.net</t>
        </is>
      </c>
      <c r="B70563" t="n">
        <v>556</v>
      </c>
    </row>
    <row r="70564">
      <c r="A70564" t="inlineStr">
        <is>
          <t>shop.alltforforaldrar.se</t>
        </is>
      </c>
      <c r="B70564" t="n">
        <v>556</v>
      </c>
    </row>
    <row r="70565">
      <c r="A70565" t="inlineStr">
        <is>
          <t>media.watchsomuch.com</t>
        </is>
      </c>
      <c r="B70565" t="n">
        <v>556</v>
      </c>
    </row>
    <row r="70566">
      <c r="A70566" t="inlineStr">
        <is>
          <t>ru-minecraft.ru</t>
        </is>
      </c>
      <c r="B70566" t="n">
        <v>556</v>
      </c>
    </row>
    <row r="70567">
      <c r="A70567" t="inlineStr">
        <is>
          <t>www.retrofootball.co.uk</t>
        </is>
      </c>
      <c r="B70567" t="n">
        <v>556</v>
      </c>
    </row>
    <row r="70568">
      <c r="A70568" t="inlineStr">
        <is>
          <t>www.musclecardiy.com</t>
        </is>
      </c>
      <c r="B70568" t="n">
        <v>556</v>
      </c>
    </row>
    <row r="70569">
      <c r="A70569" t="inlineStr">
        <is>
          <t>www.truckplus.fr</t>
        </is>
      </c>
      <c r="B70569" t="n">
        <v>556</v>
      </c>
    </row>
    <row r="70570">
      <c r="A70570" t="inlineStr">
        <is>
          <t>www.pocascosasarts.com</t>
        </is>
      </c>
      <c r="B70570" t="n">
        <v>556</v>
      </c>
    </row>
    <row r="70571">
      <c r="A70571" t="inlineStr">
        <is>
          <t>icdn02.yourporn.movie</t>
        </is>
      </c>
      <c r="B70571" t="n">
        <v>556</v>
      </c>
    </row>
    <row r="70572">
      <c r="A70572" t="inlineStr">
        <is>
          <t>putsad.ee</t>
        </is>
      </c>
      <c r="B70572" t="n">
        <v>556</v>
      </c>
    </row>
    <row r="70573">
      <c r="A70573" t="inlineStr">
        <is>
          <t>www.devoncountysports.com</t>
        </is>
      </c>
      <c r="B70573" t="n">
        <v>556</v>
      </c>
    </row>
    <row r="70574">
      <c r="A70574" t="inlineStr">
        <is>
          <t>www.feiongteji.com</t>
        </is>
      </c>
      <c r="B70574" t="n">
        <v>556</v>
      </c>
    </row>
    <row r="70575">
      <c r="A70575" t="inlineStr">
        <is>
          <t>sedagems.com</t>
        </is>
      </c>
      <c r="B70575" t="n">
        <v>556</v>
      </c>
    </row>
    <row r="70576">
      <c r="A70576" t="inlineStr">
        <is>
          <t>www.lnvtesting.com</t>
        </is>
      </c>
      <c r="B70576" t="n">
        <v>556</v>
      </c>
    </row>
    <row r="70577">
      <c r="A70577" t="inlineStr">
        <is>
          <t>ngpricehunter.com</t>
        </is>
      </c>
      <c r="B70577" t="n">
        <v>556</v>
      </c>
    </row>
    <row r="70578">
      <c r="A70578" t="inlineStr">
        <is>
          <t>images.minihelmet.org</t>
        </is>
      </c>
      <c r="B70578" t="n">
        <v>556</v>
      </c>
    </row>
    <row r="70579">
      <c r="A70579" t="inlineStr">
        <is>
          <t>www.thecafedistributors.com.au</t>
        </is>
      </c>
      <c r="B70579" t="n">
        <v>556</v>
      </c>
    </row>
    <row r="70580">
      <c r="A70580" t="inlineStr">
        <is>
          <t>fotos1.koreanporntrends.com</t>
        </is>
      </c>
      <c r="B70580" t="n">
        <v>556</v>
      </c>
    </row>
    <row r="70581">
      <c r="A70581" t="inlineStr">
        <is>
          <t>www.my-icover.nl</t>
        </is>
      </c>
      <c r="B70581" t="n">
        <v>556</v>
      </c>
    </row>
    <row r="70582">
      <c r="A70582" t="inlineStr">
        <is>
          <t>www.ladymakeup.pl</t>
        </is>
      </c>
      <c r="B70582" t="n">
        <v>556</v>
      </c>
    </row>
    <row r="70583">
      <c r="A70583" t="inlineStr">
        <is>
          <t>www.autobestsure.com</t>
        </is>
      </c>
      <c r="B70583" t="n">
        <v>556</v>
      </c>
    </row>
    <row r="70584">
      <c r="A70584" t="inlineStr">
        <is>
          <t>alioli.pl</t>
        </is>
      </c>
      <c r="B70584" t="n">
        <v>556</v>
      </c>
    </row>
    <row r="70585">
      <c r="A70585" t="inlineStr">
        <is>
          <t>bargainballoons.com</t>
        </is>
      </c>
      <c r="B70585" t="n">
        <v>556</v>
      </c>
    </row>
    <row r="70586">
      <c r="A70586" t="inlineStr">
        <is>
          <t>www.donacamiseta.com</t>
        </is>
      </c>
      <c r="B70586" t="n">
        <v>556</v>
      </c>
    </row>
    <row r="70587">
      <c r="A70587" t="inlineStr">
        <is>
          <t>fullmatchtv.com</t>
        </is>
      </c>
      <c r="B70587" t="n">
        <v>556</v>
      </c>
    </row>
    <row r="70588">
      <c r="A70588" t="inlineStr">
        <is>
          <t>cdn1-upload-localgest.yaencontre.com</t>
        </is>
      </c>
      <c r="B70588" t="n">
        <v>556</v>
      </c>
    </row>
    <row r="70589">
      <c r="A70589" t="inlineStr">
        <is>
          <t>globalstorybook.org</t>
        </is>
      </c>
      <c r="B70589" t="n">
        <v>556</v>
      </c>
    </row>
    <row r="70590">
      <c r="A70590" t="inlineStr">
        <is>
          <t>js.dailynews24.it</t>
        </is>
      </c>
      <c r="B70590" t="n">
        <v>556</v>
      </c>
    </row>
    <row r="70591">
      <c r="A70591" t="inlineStr">
        <is>
          <t>megacleanseradvice.com</t>
        </is>
      </c>
      <c r="B70591" t="n">
        <v>556</v>
      </c>
    </row>
    <row r="70592">
      <c r="A70592" t="inlineStr">
        <is>
          <t>conservativefiringline.com</t>
        </is>
      </c>
      <c r="B70592" t="n">
        <v>556</v>
      </c>
    </row>
    <row r="70593">
      <c r="A70593" t="inlineStr">
        <is>
          <t>cdn.thegamesdb.net</t>
        </is>
      </c>
      <c r="B70593" t="n">
        <v>556</v>
      </c>
    </row>
    <row r="70594">
      <c r="A70594" t="inlineStr">
        <is>
          <t>worldoffloweringplants.com</t>
        </is>
      </c>
      <c r="B70594" t="n">
        <v>556</v>
      </c>
    </row>
    <row r="70595">
      <c r="A70595" t="inlineStr">
        <is>
          <t>cdn.officereality.co.uk</t>
        </is>
      </c>
      <c r="B70595" t="n">
        <v>556</v>
      </c>
    </row>
    <row r="70596">
      <c r="A70596" t="inlineStr">
        <is>
          <t>marussia.shop</t>
        </is>
      </c>
      <c r="B70596" t="n">
        <v>556</v>
      </c>
    </row>
    <row r="70597">
      <c r="A70597" t="inlineStr">
        <is>
          <t>nesiesplace.files.wordpress.com</t>
        </is>
      </c>
      <c r="B70597" t="n">
        <v>556</v>
      </c>
    </row>
    <row r="70598">
      <c r="A70598" t="inlineStr">
        <is>
          <t>sellerscommerce.azureedge.net</t>
        </is>
      </c>
      <c r="B70598" t="n">
        <v>556</v>
      </c>
    </row>
    <row r="70599">
      <c r="A70599" t="inlineStr">
        <is>
          <t>www.dietspotlight.com</t>
        </is>
      </c>
      <c r="B70599" t="n">
        <v>556</v>
      </c>
    </row>
    <row r="70600">
      <c r="A70600" t="inlineStr">
        <is>
          <t>thenorthernquota.org</t>
        </is>
      </c>
      <c r="B70600" t="n">
        <v>556</v>
      </c>
    </row>
    <row r="70601">
      <c r="A70601" t="inlineStr">
        <is>
          <t>maricopa1.files.wordpress.com</t>
        </is>
      </c>
      <c r="B70601" t="n">
        <v>556</v>
      </c>
    </row>
    <row r="70602">
      <c r="A70602" t="inlineStr">
        <is>
          <t>www.macmillaneducationcovers.com</t>
        </is>
      </c>
      <c r="B70602" t="n">
        <v>556</v>
      </c>
    </row>
    <row r="70603">
      <c r="A70603" t="inlineStr">
        <is>
          <t>outerrimnews.com</t>
        </is>
      </c>
      <c r="B70603" t="n">
        <v>556</v>
      </c>
    </row>
    <row r="70604">
      <c r="A70604" t="inlineStr">
        <is>
          <t>critdick.com</t>
        </is>
      </c>
      <c r="B70604" t="n">
        <v>556</v>
      </c>
    </row>
    <row r="70605">
      <c r="A70605" t="inlineStr">
        <is>
          <t>2ap6ndle7dn3hxy4u3p0d587-wpengine.netdna-ssl.com</t>
        </is>
      </c>
      <c r="B70605" t="n">
        <v>556</v>
      </c>
    </row>
    <row r="70606">
      <c r="A70606" t="inlineStr">
        <is>
          <t>www.sanjia-china.com</t>
        </is>
      </c>
      <c r="B70606" t="n">
        <v>556</v>
      </c>
    </row>
    <row r="70607">
      <c r="A70607" t="inlineStr">
        <is>
          <t>www.errenskitchen.com</t>
        </is>
      </c>
      <c r="B70607" t="n">
        <v>556</v>
      </c>
    </row>
    <row r="70608">
      <c r="A70608" t="inlineStr">
        <is>
          <t>gray-wwny-prod.cdn.arcpublishing.com</t>
        </is>
      </c>
      <c r="B70608" t="n">
        <v>556</v>
      </c>
    </row>
    <row r="70609">
      <c r="A70609" t="inlineStr">
        <is>
          <t>i.slimg.com</t>
        </is>
      </c>
      <c r="B70609" t="n">
        <v>556</v>
      </c>
    </row>
    <row r="70610">
      <c r="A70610" t="inlineStr">
        <is>
          <t>www.hifi-amplifiers.com</t>
        </is>
      </c>
      <c r="B70610" t="n">
        <v>556</v>
      </c>
    </row>
    <row r="70611">
      <c r="A70611" t="inlineStr">
        <is>
          <t>www.spielzeug.world</t>
        </is>
      </c>
      <c r="B70611" t="n">
        <v>556</v>
      </c>
    </row>
    <row r="70612">
      <c r="A70612" t="inlineStr">
        <is>
          <t>stablemanagement.com</t>
        </is>
      </c>
      <c r="B70612" t="n">
        <v>556</v>
      </c>
    </row>
    <row r="70613">
      <c r="A70613" t="inlineStr">
        <is>
          <t>images.dog-leash.org</t>
        </is>
      </c>
      <c r="B70613" t="n">
        <v>556</v>
      </c>
    </row>
    <row r="70614">
      <c r="A70614" t="inlineStr">
        <is>
          <t>wp1.carwallpapers.cc</t>
        </is>
      </c>
      <c r="B70614" t="n">
        <v>556</v>
      </c>
    </row>
    <row r="70615">
      <c r="A70615" t="inlineStr">
        <is>
          <t>www.propertywifi.com</t>
        </is>
      </c>
      <c r="B70615" t="n">
        <v>556</v>
      </c>
    </row>
    <row r="70616">
      <c r="A70616" t="inlineStr">
        <is>
          <t>www.themindvoyager.com</t>
        </is>
      </c>
      <c r="B70616" t="n">
        <v>556</v>
      </c>
    </row>
    <row r="70617">
      <c r="A70617" t="inlineStr">
        <is>
          <t>greek-sandals.com</t>
        </is>
      </c>
      <c r="B70617" t="n">
        <v>556</v>
      </c>
    </row>
    <row r="70618">
      <c r="A70618" t="inlineStr">
        <is>
          <t>maturepussypics.net</t>
        </is>
      </c>
      <c r="B70618" t="n">
        <v>556</v>
      </c>
    </row>
    <row r="70619">
      <c r="A70619" t="inlineStr">
        <is>
          <t>jhsblackandwhite.com</t>
        </is>
      </c>
      <c r="B70619" t="n">
        <v>556</v>
      </c>
    </row>
    <row r="70620">
      <c r="A70620" t="inlineStr">
        <is>
          <t>westwardwewander.files.wordpress.com</t>
        </is>
      </c>
      <c r="B70620" t="n">
        <v>556</v>
      </c>
    </row>
    <row r="70621">
      <c r="A70621" t="inlineStr">
        <is>
          <t>staging.renderpeople.com</t>
        </is>
      </c>
      <c r="B70621" t="n">
        <v>556</v>
      </c>
    </row>
    <row r="70622">
      <c r="A70622" t="inlineStr">
        <is>
          <t>itsupplychain.com</t>
        </is>
      </c>
      <c r="B70622" t="n">
        <v>556</v>
      </c>
    </row>
    <row r="70623">
      <c r="A70623" t="inlineStr">
        <is>
          <t>www.chrometrader.co.uk</t>
        </is>
      </c>
      <c r="B70623" t="n">
        <v>556</v>
      </c>
    </row>
    <row r="70624">
      <c r="A70624" t="inlineStr">
        <is>
          <t>midnightmusic.com.au</t>
        </is>
      </c>
      <c r="B70624" t="n">
        <v>556</v>
      </c>
    </row>
    <row r="70625">
      <c r="A70625" t="inlineStr">
        <is>
          <t>www.vaude-dealers.com</t>
        </is>
      </c>
      <c r="B70625" t="n">
        <v>556</v>
      </c>
    </row>
    <row r="70626">
      <c r="A70626" t="inlineStr">
        <is>
          <t>violamusicplus.com</t>
        </is>
      </c>
      <c r="B70626" t="n">
        <v>556</v>
      </c>
    </row>
    <row r="70627">
      <c r="A70627" t="inlineStr">
        <is>
          <t>games.inbox.lv</t>
        </is>
      </c>
      <c r="B70627" t="n">
        <v>556</v>
      </c>
    </row>
    <row r="70628">
      <c r="A70628" t="inlineStr">
        <is>
          <t>mobilmarket.ru</t>
        </is>
      </c>
      <c r="B70628" t="n">
        <v>556</v>
      </c>
    </row>
    <row r="70629">
      <c r="A70629" t="inlineStr">
        <is>
          <t>cdn.epicure.com</t>
        </is>
      </c>
      <c r="B70629" t="n">
        <v>556</v>
      </c>
    </row>
    <row r="70630">
      <c r="A70630" t="inlineStr">
        <is>
          <t>ozonee.eu</t>
        </is>
      </c>
      <c r="B70630" t="n">
        <v>556</v>
      </c>
    </row>
    <row r="70631">
      <c r="A70631" t="inlineStr">
        <is>
          <t>www.trippluggage.ie</t>
        </is>
      </c>
      <c r="B70631" t="n">
        <v>556</v>
      </c>
    </row>
    <row r="70632">
      <c r="A70632" t="inlineStr">
        <is>
          <t>toolsworld.com:443</t>
        </is>
      </c>
      <c r="B70632" t="n">
        <v>556</v>
      </c>
    </row>
    <row r="70633">
      <c r="A70633" t="inlineStr">
        <is>
          <t>www.hmphotographs.com</t>
        </is>
      </c>
      <c r="B70633" t="n">
        <v>556</v>
      </c>
    </row>
    <row r="70634">
      <c r="A70634" t="inlineStr">
        <is>
          <t>datacenterfrontier.com</t>
        </is>
      </c>
      <c r="B70634" t="n">
        <v>555</v>
      </c>
    </row>
    <row r="70635">
      <c r="A70635" t="inlineStr">
        <is>
          <t>statuelordrings.com</t>
        </is>
      </c>
      <c r="B70635" t="n">
        <v>555</v>
      </c>
    </row>
    <row r="70636">
      <c r="A70636" t="inlineStr">
        <is>
          <t>blog-imgs-64.fc2.com</t>
        </is>
      </c>
      <c r="B70636" t="n">
        <v>555</v>
      </c>
    </row>
    <row r="70637">
      <c r="A70637" t="inlineStr">
        <is>
          <t>d23v2lpxw3zqxv.cloudfront.net</t>
        </is>
      </c>
      <c r="B70637" t="n">
        <v>555</v>
      </c>
    </row>
    <row r="70638">
      <c r="A70638" t="inlineStr">
        <is>
          <t>autocosmoscloudstorage.blob.core.windows.net</t>
        </is>
      </c>
      <c r="B70638" t="n">
        <v>555</v>
      </c>
    </row>
    <row r="70639">
      <c r="A70639" t="inlineStr">
        <is>
          <t>mediaproxy.kicker.de</t>
        </is>
      </c>
      <c r="B70639" t="n">
        <v>555</v>
      </c>
    </row>
    <row r="70640">
      <c r="A70640" t="inlineStr">
        <is>
          <t>lineimg.omusic.com.tw</t>
        </is>
      </c>
      <c r="B70640" t="n">
        <v>555</v>
      </c>
    </row>
    <row r="70641">
      <c r="A70641" t="inlineStr">
        <is>
          <t>www.frockflicks.com</t>
        </is>
      </c>
      <c r="B70641" t="n">
        <v>555</v>
      </c>
    </row>
    <row r="70642">
      <c r="A70642" t="inlineStr">
        <is>
          <t>www.venicearte.com</t>
        </is>
      </c>
      <c r="B70642" t="n">
        <v>555</v>
      </c>
    </row>
    <row r="70643">
      <c r="A70643" t="inlineStr">
        <is>
          <t>www.elektrocr.cz</t>
        </is>
      </c>
      <c r="B70643" t="n">
        <v>555</v>
      </c>
    </row>
    <row r="70644">
      <c r="A70644" t="inlineStr">
        <is>
          <t>isa-1.mxplay.com</t>
        </is>
      </c>
      <c r="B70644" t="n">
        <v>555</v>
      </c>
    </row>
    <row r="70645">
      <c r="A70645" t="inlineStr">
        <is>
          <t>accstorefront.co6tqo-bestlesss1-p1-public.model-t.cc.commerce.ondemand.com</t>
        </is>
      </c>
      <c r="B70645" t="n">
        <v>555</v>
      </c>
    </row>
    <row r="70646">
      <c r="A70646" t="inlineStr">
        <is>
          <t>c5c82b476a00e6872c1d-425b1ba8dfdd2a217bf7e8bddbc994af.ssl.cf5.rackcdn.com</t>
        </is>
      </c>
      <c r="B70646" t="n">
        <v>555</v>
      </c>
    </row>
    <row r="70647">
      <c r="A70647" t="inlineStr">
        <is>
          <t>www.astorplacetheatrenyc.com</t>
        </is>
      </c>
      <c r="B70647" t="n">
        <v>555</v>
      </c>
    </row>
    <row r="70648">
      <c r="A70648" t="inlineStr">
        <is>
          <t>d08ae3d6314770ae1b82-71a706a6e33e794f7556e17fa6297193.r23.cf2.rackcdn.com</t>
        </is>
      </c>
      <c r="B70648" t="n">
        <v>555</v>
      </c>
    </row>
    <row r="70649">
      <c r="A70649" t="inlineStr">
        <is>
          <t>assets.slice.ca</t>
        </is>
      </c>
      <c r="B70649" t="n">
        <v>555</v>
      </c>
    </row>
    <row r="70650">
      <c r="A70650" t="inlineStr">
        <is>
          <t>www.cakenknife.com</t>
        </is>
      </c>
      <c r="B70650" t="n">
        <v>555</v>
      </c>
    </row>
    <row r="70651">
      <c r="A70651" t="inlineStr">
        <is>
          <t>d3atagt0rnqk7k.cloudfront.net</t>
        </is>
      </c>
      <c r="B70651" t="n">
        <v>555</v>
      </c>
    </row>
    <row r="70652">
      <c r="A70652" t="inlineStr">
        <is>
          <t>images.withthesale.com</t>
        </is>
      </c>
      <c r="B70652" t="n">
        <v>555</v>
      </c>
    </row>
    <row r="70653">
      <c r="A70653" t="inlineStr">
        <is>
          <t>deemasfashion.us</t>
        </is>
      </c>
      <c r="B70653" t="n">
        <v>555</v>
      </c>
    </row>
    <row r="70654">
      <c r="A70654" t="inlineStr">
        <is>
          <t>chaoswallpapers.com</t>
        </is>
      </c>
      <c r="B70654" t="n">
        <v>555</v>
      </c>
    </row>
    <row r="70655">
      <c r="A70655" t="inlineStr">
        <is>
          <t>www.aliciatenise.com</t>
        </is>
      </c>
      <c r="B70655" t="n">
        <v>555</v>
      </c>
    </row>
    <row r="70656">
      <c r="A70656" t="inlineStr">
        <is>
          <t>dazeinfo.com</t>
        </is>
      </c>
      <c r="B70656" t="n">
        <v>555</v>
      </c>
    </row>
    <row r="70657">
      <c r="A70657" t="inlineStr">
        <is>
          <t>caamedia.org</t>
        </is>
      </c>
      <c r="B70657" t="n">
        <v>555</v>
      </c>
    </row>
    <row r="70658">
      <c r="A70658" t="inlineStr">
        <is>
          <t>www.antiquefurniture.tv</t>
        </is>
      </c>
      <c r="B70658" t="n">
        <v>555</v>
      </c>
    </row>
    <row r="70659">
      <c r="A70659" t="inlineStr">
        <is>
          <t>sleepdelivered.com</t>
        </is>
      </c>
      <c r="B70659" t="n">
        <v>555</v>
      </c>
    </row>
    <row r="70660">
      <c r="A70660" t="inlineStr">
        <is>
          <t>wp-assets.dotproperty-kh.com</t>
        </is>
      </c>
      <c r="B70660" t="n">
        <v>555</v>
      </c>
    </row>
    <row r="70661">
      <c r="A70661" t="inlineStr">
        <is>
          <t>pastramination.com</t>
        </is>
      </c>
      <c r="B70661" t="n">
        <v>555</v>
      </c>
    </row>
    <row r="70662">
      <c r="A70662" t="inlineStr">
        <is>
          <t>www.zionmarketresearch.com</t>
        </is>
      </c>
      <c r="B70662" t="n">
        <v>555</v>
      </c>
    </row>
    <row r="70663">
      <c r="A70663" t="inlineStr">
        <is>
          <t>dignewfm.ru</t>
        </is>
      </c>
      <c r="B70663" t="n">
        <v>555</v>
      </c>
    </row>
    <row r="70664">
      <c r="A70664" t="inlineStr">
        <is>
          <t>weirdcombinations.com</t>
        </is>
      </c>
      <c r="B70664" t="n">
        <v>555</v>
      </c>
    </row>
    <row r="70665">
      <c r="A70665" t="inlineStr">
        <is>
          <t>blog-rainpos-com.exactdn.com</t>
        </is>
      </c>
      <c r="B70665" t="n">
        <v>555</v>
      </c>
    </row>
    <row r="70666">
      <c r="A70666" t="inlineStr">
        <is>
          <t>blackforestdecor.resultspage.com</t>
        </is>
      </c>
      <c r="B70666" t="n">
        <v>555</v>
      </c>
    </row>
    <row r="70667">
      <c r="A70667" t="inlineStr">
        <is>
          <t>www.old-mill-store.com</t>
        </is>
      </c>
      <c r="B70667" t="n">
        <v>555</v>
      </c>
    </row>
    <row r="70668">
      <c r="A70668" t="inlineStr">
        <is>
          <t>travellingtheworld.boardingarea.com</t>
        </is>
      </c>
      <c r="B70668" t="n">
        <v>555</v>
      </c>
    </row>
    <row r="70669">
      <c r="A70669" t="inlineStr">
        <is>
          <t>www.deakinandfrancis.com</t>
        </is>
      </c>
      <c r="B70669" t="n">
        <v>555</v>
      </c>
    </row>
    <row r="70670">
      <c r="A70670" t="inlineStr">
        <is>
          <t>d370ofnobf17j8.cloudfront.net</t>
        </is>
      </c>
      <c r="B70670" t="n">
        <v>555</v>
      </c>
    </row>
    <row r="70671">
      <c r="A70671" t="inlineStr">
        <is>
          <t>www.egolfmegastore.ae</t>
        </is>
      </c>
      <c r="B70671" t="n">
        <v>555</v>
      </c>
    </row>
    <row r="70672">
      <c r="A70672" t="inlineStr">
        <is>
          <t>www.techthirsty.com</t>
        </is>
      </c>
      <c r="B70672" t="n">
        <v>555</v>
      </c>
    </row>
    <row r="70673">
      <c r="A70673" t="inlineStr">
        <is>
          <t>macshieldonline.com</t>
        </is>
      </c>
      <c r="B70673" t="n">
        <v>555</v>
      </c>
    </row>
    <row r="70674">
      <c r="A70674" t="inlineStr">
        <is>
          <t>www.poromix.com</t>
        </is>
      </c>
      <c r="B70674" t="n">
        <v>555</v>
      </c>
    </row>
    <row r="70675">
      <c r="A70675" t="inlineStr">
        <is>
          <t>www.tnc.com.vn</t>
        </is>
      </c>
      <c r="B70675" t="n">
        <v>555</v>
      </c>
    </row>
    <row r="70676">
      <c r="A70676" t="inlineStr">
        <is>
          <t>d3aoz2g723acmw.cloudfront.net</t>
        </is>
      </c>
      <c r="B70676" t="n">
        <v>555</v>
      </c>
    </row>
    <row r="70677">
      <c r="A70677" t="inlineStr">
        <is>
          <t>tscstatic.competitive-edge.net</t>
        </is>
      </c>
      <c r="B70677" t="n">
        <v>555</v>
      </c>
    </row>
    <row r="70678">
      <c r="A70678" t="inlineStr">
        <is>
          <t>www.mp3panda.com</t>
        </is>
      </c>
      <c r="B70678" t="n">
        <v>555</v>
      </c>
    </row>
    <row r="70679">
      <c r="A70679" t="inlineStr">
        <is>
          <t>reventals-production.s3.amazonaws.com</t>
        </is>
      </c>
      <c r="B70679" t="n">
        <v>555</v>
      </c>
    </row>
    <row r="70680">
      <c r="A70680" t="inlineStr">
        <is>
          <t>d2pvyxdw30n8fd.cloudfront.net</t>
        </is>
      </c>
      <c r="B70680" t="n">
        <v>555</v>
      </c>
    </row>
    <row r="70681">
      <c r="A70681" t="inlineStr">
        <is>
          <t>www.directron.com</t>
        </is>
      </c>
      <c r="B70681" t="n">
        <v>555</v>
      </c>
    </row>
    <row r="70682">
      <c r="A70682" t="inlineStr">
        <is>
          <t>www.temperleystudio.com</t>
        </is>
      </c>
      <c r="B70682" t="n">
        <v>555</v>
      </c>
    </row>
    <row r="70683">
      <c r="A70683" t="inlineStr">
        <is>
          <t>www.chefsubito.com</t>
        </is>
      </c>
      <c r="B70683" t="n">
        <v>555</v>
      </c>
    </row>
    <row r="70684">
      <c r="A70684" t="inlineStr">
        <is>
          <t>globalprimenews.com</t>
        </is>
      </c>
      <c r="B70684" t="n">
        <v>555</v>
      </c>
    </row>
    <row r="70685">
      <c r="A70685" t="inlineStr">
        <is>
          <t>collectivestore.pt</t>
        </is>
      </c>
      <c r="B70685" t="n">
        <v>555</v>
      </c>
    </row>
    <row r="70686">
      <c r="A70686" t="inlineStr">
        <is>
          <t>linitx.com</t>
        </is>
      </c>
      <c r="B70686" t="n">
        <v>555</v>
      </c>
    </row>
    <row r="70687">
      <c r="A70687" t="inlineStr">
        <is>
          <t>soccerstl.net</t>
        </is>
      </c>
      <c r="B70687" t="n">
        <v>555</v>
      </c>
    </row>
    <row r="70688">
      <c r="A70688" t="inlineStr">
        <is>
          <t>www.robotshop.com</t>
        </is>
      </c>
      <c r="B70688" t="n">
        <v>555</v>
      </c>
    </row>
    <row r="70689">
      <c r="A70689" t="inlineStr">
        <is>
          <t>sophiemoran.com</t>
        </is>
      </c>
      <c r="B70689" t="n">
        <v>555</v>
      </c>
    </row>
    <row r="70690">
      <c r="A70690" t="inlineStr">
        <is>
          <t>checkanddot.com</t>
        </is>
      </c>
      <c r="B70690" t="n">
        <v>555</v>
      </c>
    </row>
    <row r="70691">
      <c r="A70691" t="inlineStr">
        <is>
          <t>christiantanto.com</t>
        </is>
      </c>
      <c r="B70691" t="n">
        <v>555</v>
      </c>
    </row>
    <row r="70692">
      <c r="A70692" t="inlineStr">
        <is>
          <t>image.vegawholesale.com</t>
        </is>
      </c>
      <c r="B70692" t="n">
        <v>555</v>
      </c>
    </row>
    <row r="70693">
      <c r="A70693" t="inlineStr">
        <is>
          <t>www.la-botte.com</t>
        </is>
      </c>
      <c r="B70693" t="n">
        <v>555</v>
      </c>
    </row>
    <row r="70694">
      <c r="A70694" t="inlineStr">
        <is>
          <t>image.windeln.de</t>
        </is>
      </c>
      <c r="B70694" t="n">
        <v>555</v>
      </c>
    </row>
    <row r="70695">
      <c r="A70695" t="inlineStr">
        <is>
          <t>www.greatmiamioutfitters.com</t>
        </is>
      </c>
      <c r="B70695" t="n">
        <v>555</v>
      </c>
    </row>
    <row r="70696">
      <c r="A70696" t="inlineStr">
        <is>
          <t>www.fashionsonder.com</t>
        </is>
      </c>
      <c r="B70696" t="n">
        <v>555</v>
      </c>
    </row>
    <row r="70697">
      <c r="A70697" t="inlineStr">
        <is>
          <t>cdn.beiser-se.com</t>
        </is>
      </c>
      <c r="B70697" t="n">
        <v>555</v>
      </c>
    </row>
    <row r="70698">
      <c r="A70698" t="inlineStr">
        <is>
          <t>www.kumulusvape.fr</t>
        </is>
      </c>
      <c r="B70698" t="n">
        <v>555</v>
      </c>
    </row>
    <row r="70699">
      <c r="A70699" t="inlineStr">
        <is>
          <t>www.classicbikepartscheshire.com</t>
        </is>
      </c>
      <c r="B70699" t="n">
        <v>555</v>
      </c>
    </row>
    <row r="70700">
      <c r="A70700" t="inlineStr">
        <is>
          <t>surplus.motionconstrained.com</t>
        </is>
      </c>
      <c r="B70700" t="n">
        <v>555</v>
      </c>
    </row>
    <row r="70701">
      <c r="A70701" t="inlineStr">
        <is>
          <t>www.wdjc.de</t>
        </is>
      </c>
      <c r="B70701" t="n">
        <v>555</v>
      </c>
    </row>
    <row r="70702">
      <c r="A70702" t="inlineStr">
        <is>
          <t>comicsvalue.s3.amazonaws.com</t>
        </is>
      </c>
      <c r="B70702" t="n">
        <v>555</v>
      </c>
    </row>
    <row r="70703">
      <c r="A70703" t="inlineStr">
        <is>
          <t>www.beautyaz.gr</t>
        </is>
      </c>
      <c r="B70703" t="n">
        <v>555</v>
      </c>
    </row>
    <row r="70704">
      <c r="A70704" t="inlineStr">
        <is>
          <t>www.appletreeauto.com</t>
        </is>
      </c>
      <c r="B70704" t="n">
        <v>555</v>
      </c>
    </row>
    <row r="70705">
      <c r="A70705" t="inlineStr">
        <is>
          <t>2772-cdn.doitbest.com</t>
        </is>
      </c>
      <c r="B70705" t="n">
        <v>555</v>
      </c>
    </row>
    <row r="70706">
      <c r="A70706" t="inlineStr">
        <is>
          <t>jerseysfantasy.co</t>
        </is>
      </c>
      <c r="B70706" t="n">
        <v>555</v>
      </c>
    </row>
    <row r="70707">
      <c r="A70707" t="inlineStr">
        <is>
          <t>www.recordsmerchant.com</t>
        </is>
      </c>
      <c r="B70707" t="n">
        <v>555</v>
      </c>
    </row>
    <row r="70708">
      <c r="A70708" t="inlineStr">
        <is>
          <t>targetedonc-com.s3.amazonaws.com</t>
        </is>
      </c>
      <c r="B70708" t="n">
        <v>555</v>
      </c>
    </row>
    <row r="70709">
      <c r="A70709" t="inlineStr">
        <is>
          <t>shopord.com</t>
        </is>
      </c>
      <c r="B70709" t="n">
        <v>555</v>
      </c>
    </row>
    <row r="70710">
      <c r="A70710" t="inlineStr">
        <is>
          <t>scalefarm.com</t>
        </is>
      </c>
      <c r="B70710" t="n">
        <v>555</v>
      </c>
    </row>
    <row r="70711">
      <c r="A70711" t="inlineStr">
        <is>
          <t>www.iqrasense.com</t>
        </is>
      </c>
      <c r="B70711" t="n">
        <v>555</v>
      </c>
    </row>
    <row r="70712">
      <c r="A70712" t="inlineStr">
        <is>
          <t>budgetbicyclectr.com</t>
        </is>
      </c>
      <c r="B70712" t="n">
        <v>555</v>
      </c>
    </row>
    <row r="70713">
      <c r="A70713" t="inlineStr">
        <is>
          <t>avgp.ru</t>
        </is>
      </c>
      <c r="B70713" t="n">
        <v>555</v>
      </c>
    </row>
    <row r="70714">
      <c r="A70714" t="inlineStr">
        <is>
          <t>ou2.0ps.us</t>
        </is>
      </c>
      <c r="B70714" t="n">
        <v>555</v>
      </c>
    </row>
    <row r="70715">
      <c r="A70715" t="inlineStr">
        <is>
          <t>imgs2.adultempire.com</t>
        </is>
      </c>
      <c r="B70715" t="n">
        <v>555</v>
      </c>
    </row>
    <row r="70716">
      <c r="A70716" t="inlineStr">
        <is>
          <t>www.vexio.ro</t>
        </is>
      </c>
      <c r="B70716" t="n">
        <v>555</v>
      </c>
    </row>
    <row r="70717">
      <c r="A70717" t="inlineStr">
        <is>
          <t>img.freepornx.org</t>
        </is>
      </c>
      <c r="B70717" t="n">
        <v>555</v>
      </c>
    </row>
    <row r="70718">
      <c r="A70718" t="inlineStr">
        <is>
          <t>www.catalogactivewear.com</t>
        </is>
      </c>
      <c r="B70718" t="n">
        <v>555</v>
      </c>
    </row>
    <row r="70719">
      <c r="A70719" t="inlineStr">
        <is>
          <t>brandafriq.com</t>
        </is>
      </c>
      <c r="B70719" t="n">
        <v>555</v>
      </c>
    </row>
    <row r="70720">
      <c r="A70720" t="inlineStr">
        <is>
          <t>martjackstorage.blob.core.windows.net</t>
        </is>
      </c>
      <c r="B70720" t="n">
        <v>555</v>
      </c>
    </row>
    <row r="70721">
      <c r="A70721" t="inlineStr">
        <is>
          <t>www.russoraffaele.it</t>
        </is>
      </c>
      <c r="B70721" t="n">
        <v>555</v>
      </c>
    </row>
    <row r="70722">
      <c r="A70722" t="inlineStr">
        <is>
          <t>dmcfebaedy6rh.cloudfront.net</t>
        </is>
      </c>
      <c r="B70722" t="n">
        <v>555</v>
      </c>
    </row>
    <row r="70723">
      <c r="A70723" t="inlineStr">
        <is>
          <t>www.thevoicetimes.com</t>
        </is>
      </c>
      <c r="B70723" t="n">
        <v>555</v>
      </c>
    </row>
    <row r="70724">
      <c r="A70724" t="inlineStr">
        <is>
          <t>katiesbliss.com</t>
        </is>
      </c>
      <c r="B70724" t="n">
        <v>555</v>
      </c>
    </row>
    <row r="70725">
      <c r="A70725" t="inlineStr">
        <is>
          <t>fabiusmaximus.files.wordpress.com</t>
        </is>
      </c>
      <c r="B70725" t="n">
        <v>555</v>
      </c>
    </row>
    <row r="70726">
      <c r="A70726" t="inlineStr">
        <is>
          <t>tireshop.ua</t>
        </is>
      </c>
      <c r="B70726" t="n">
        <v>555</v>
      </c>
    </row>
    <row r="70727">
      <c r="A70727" t="inlineStr">
        <is>
          <t>boys-here.com</t>
        </is>
      </c>
      <c r="B70727" t="n">
        <v>555</v>
      </c>
    </row>
    <row r="70728">
      <c r="A70728" t="inlineStr">
        <is>
          <t>www.restaurant-hospitality.com</t>
        </is>
      </c>
      <c r="B70728" t="n">
        <v>555</v>
      </c>
    </row>
    <row r="70729">
      <c r="A70729" t="inlineStr">
        <is>
          <t>www.visitlakegeorge.com</t>
        </is>
      </c>
      <c r="B70729" t="n">
        <v>555</v>
      </c>
    </row>
    <row r="70730">
      <c r="A70730" t="inlineStr">
        <is>
          <t>leelalicious.com</t>
        </is>
      </c>
      <c r="B70730" t="n">
        <v>555</v>
      </c>
    </row>
    <row r="70731">
      <c r="A70731" t="inlineStr">
        <is>
          <t>www.acedarspoon.com</t>
        </is>
      </c>
      <c r="B70731" t="n">
        <v>555</v>
      </c>
    </row>
    <row r="70732">
      <c r="A70732" t="inlineStr">
        <is>
          <t>www.chiefoutsiders.com</t>
        </is>
      </c>
      <c r="B70732" t="n">
        <v>555</v>
      </c>
    </row>
    <row r="70733">
      <c r="A70733" t="inlineStr">
        <is>
          <t>www.peracamatolyesi.com</t>
        </is>
      </c>
      <c r="B70733" t="n">
        <v>555</v>
      </c>
    </row>
    <row r="70734">
      <c r="A70734" t="inlineStr">
        <is>
          <t>onedaycart.com</t>
        </is>
      </c>
      <c r="B70734" t="n">
        <v>555</v>
      </c>
    </row>
    <row r="70735">
      <c r="A70735" t="inlineStr">
        <is>
          <t>fbschedules.com</t>
        </is>
      </c>
      <c r="B70735" t="n">
        <v>555</v>
      </c>
    </row>
    <row r="70736">
      <c r="A70736" t="inlineStr">
        <is>
          <t>zorch.scene7.com</t>
        </is>
      </c>
      <c r="B70736" t="n">
        <v>555</v>
      </c>
    </row>
    <row r="70737">
      <c r="A70737" t="inlineStr">
        <is>
          <t>newznew.com</t>
        </is>
      </c>
      <c r="B70737" t="n">
        <v>555</v>
      </c>
    </row>
    <row r="70738">
      <c r="A70738" t="inlineStr">
        <is>
          <t>cdn.hoteldealsphuket.com</t>
        </is>
      </c>
      <c r="B70738" t="n">
        <v>555</v>
      </c>
    </row>
    <row r="70739">
      <c r="A70739" t="inlineStr">
        <is>
          <t>www.greaterseattleonthecheap.com</t>
        </is>
      </c>
      <c r="B70739" t="n">
        <v>555</v>
      </c>
    </row>
    <row r="70740">
      <c r="A70740" t="inlineStr">
        <is>
          <t>dawsons.blob.core.windows.net</t>
        </is>
      </c>
      <c r="B70740" t="n">
        <v>555</v>
      </c>
    </row>
    <row r="70741">
      <c r="A70741" t="inlineStr">
        <is>
          <t>fillyandco.com.au</t>
        </is>
      </c>
      <c r="B70741" t="n">
        <v>555</v>
      </c>
    </row>
    <row r="70742">
      <c r="A70742" t="inlineStr">
        <is>
          <t>www.gioiellidop.com</t>
        </is>
      </c>
      <c r="B70742" t="n">
        <v>555</v>
      </c>
    </row>
    <row r="70743">
      <c r="A70743" t="inlineStr">
        <is>
          <t>custom-trucks-for-sale.com</t>
        </is>
      </c>
      <c r="B70743" t="n">
        <v>555</v>
      </c>
    </row>
    <row r="70744">
      <c r="A70744" t="inlineStr">
        <is>
          <t>www.thepledge.ng</t>
        </is>
      </c>
      <c r="B70744" t="n">
        <v>555</v>
      </c>
    </row>
    <row r="70745">
      <c r="A70745" t="inlineStr">
        <is>
          <t>northiowatoday.com</t>
        </is>
      </c>
      <c r="B70745" t="n">
        <v>555</v>
      </c>
    </row>
    <row r="70746">
      <c r="A70746" t="inlineStr">
        <is>
          <t>nicestore.net</t>
        </is>
      </c>
      <c r="B70746" t="n">
        <v>555</v>
      </c>
    </row>
    <row r="70747">
      <c r="A70747" t="inlineStr">
        <is>
          <t>www.freepatterns.com</t>
        </is>
      </c>
      <c r="B70747" t="n">
        <v>555</v>
      </c>
    </row>
    <row r="70748">
      <c r="A70748" t="inlineStr">
        <is>
          <t>www.perl-musique.com</t>
        </is>
      </c>
      <c r="B70748" t="n">
        <v>555</v>
      </c>
    </row>
    <row r="70749">
      <c r="A70749" t="inlineStr">
        <is>
          <t>www.nomadbytrade.com</t>
        </is>
      </c>
      <c r="B70749" t="n">
        <v>555</v>
      </c>
    </row>
    <row r="70750">
      <c r="A70750" t="inlineStr">
        <is>
          <t>terrysamui.files.wordpress.com</t>
        </is>
      </c>
      <c r="B70750" t="n">
        <v>555</v>
      </c>
    </row>
    <row r="70751">
      <c r="A70751" t="inlineStr">
        <is>
          <t>www.objetschinois.com</t>
        </is>
      </c>
      <c r="B70751" t="n">
        <v>555</v>
      </c>
    </row>
    <row r="70752">
      <c r="A70752" t="inlineStr">
        <is>
          <t>www.longsoutpost.com</t>
        </is>
      </c>
      <c r="B70752" t="n">
        <v>555</v>
      </c>
    </row>
    <row r="70753">
      <c r="A70753" t="inlineStr">
        <is>
          <t>blog.mygrailwatch.net</t>
        </is>
      </c>
      <c r="B70753" t="n">
        <v>555</v>
      </c>
    </row>
    <row r="70754">
      <c r="A70754" t="inlineStr">
        <is>
          <t>northyorkmoorsnationalpark.files.wordpress.com</t>
        </is>
      </c>
      <c r="B70754" t="n">
        <v>555</v>
      </c>
    </row>
    <row r="70755">
      <c r="A70755" t="inlineStr">
        <is>
          <t>static1.huahinpropertylisting.com</t>
        </is>
      </c>
      <c r="B70755" t="n">
        <v>555</v>
      </c>
    </row>
    <row r="70756">
      <c r="A70756" t="inlineStr">
        <is>
          <t>valenciavoice.com</t>
        </is>
      </c>
      <c r="B70756" t="n">
        <v>555</v>
      </c>
    </row>
    <row r="70757">
      <c r="A70757" t="inlineStr">
        <is>
          <t>www.capitalsapparelstore.com</t>
        </is>
      </c>
      <c r="B70757" t="n">
        <v>555</v>
      </c>
    </row>
    <row r="70758">
      <c r="A70758" t="inlineStr">
        <is>
          <t>static.static-vaf.com</t>
        </is>
      </c>
      <c r="B70758" t="n">
        <v>555</v>
      </c>
    </row>
    <row r="70759">
      <c r="A70759" t="inlineStr">
        <is>
          <t>www.travelvideostore.com</t>
        </is>
      </c>
      <c r="B70759" t="n">
        <v>555</v>
      </c>
    </row>
    <row r="70760">
      <c r="A70760" t="inlineStr">
        <is>
          <t>www.gamingfigures.com</t>
        </is>
      </c>
      <c r="B70760" t="n">
        <v>555</v>
      </c>
    </row>
    <row r="70761">
      <c r="A70761" t="inlineStr">
        <is>
          <t>www.mango-surf.com</t>
        </is>
      </c>
      <c r="B70761" t="n">
        <v>555</v>
      </c>
    </row>
    <row r="70762">
      <c r="A70762" t="inlineStr">
        <is>
          <t>www.pidgi.net</t>
        </is>
      </c>
      <c r="B70762" t="n">
        <v>555</v>
      </c>
    </row>
    <row r="70763">
      <c r="A70763" t="inlineStr">
        <is>
          <t>buschmann-nail-cosmetics.de</t>
        </is>
      </c>
      <c r="B70763" t="n">
        <v>555</v>
      </c>
    </row>
    <row r="70764">
      <c r="A70764" t="inlineStr">
        <is>
          <t>greathdwallpapers.com</t>
        </is>
      </c>
      <c r="B70764" t="n">
        <v>554</v>
      </c>
    </row>
    <row r="70765">
      <c r="A70765" t="inlineStr">
        <is>
          <t>www.jmoreliving.com</t>
        </is>
      </c>
      <c r="B70765" t="n">
        <v>554</v>
      </c>
    </row>
    <row r="70766">
      <c r="A70766" t="inlineStr">
        <is>
          <t>www.proxysitesi.org</t>
        </is>
      </c>
      <c r="B70766" t="n">
        <v>554</v>
      </c>
    </row>
    <row r="70767">
      <c r="A70767" t="inlineStr">
        <is>
          <t>www.firstlightoptics.com</t>
        </is>
      </c>
      <c r="B70767" t="n">
        <v>554</v>
      </c>
    </row>
    <row r="70768">
      <c r="A70768" t="inlineStr">
        <is>
          <t>www.nintendoworldreport.com</t>
        </is>
      </c>
      <c r="B70768" t="n">
        <v>554</v>
      </c>
    </row>
    <row r="70769">
      <c r="A70769" t="inlineStr">
        <is>
          <t>www.plannertemplatefree.com</t>
        </is>
      </c>
      <c r="B70769" t="n">
        <v>554</v>
      </c>
    </row>
    <row r="70770">
      <c r="A70770" t="inlineStr">
        <is>
          <t>casaydiseno.com</t>
        </is>
      </c>
      <c r="B70770" t="n">
        <v>554</v>
      </c>
    </row>
    <row r="70771">
      <c r="A70771" t="inlineStr">
        <is>
          <t>imgcp.aacdn.jp</t>
        </is>
      </c>
      <c r="B70771" t="n">
        <v>554</v>
      </c>
    </row>
    <row r="70772">
      <c r="A70772" t="inlineStr">
        <is>
          <t>shop33-makeshop.akamaized.net</t>
        </is>
      </c>
      <c r="B70772" t="n">
        <v>554</v>
      </c>
    </row>
    <row r="70773">
      <c r="A70773" t="inlineStr">
        <is>
          <t>bankoboev.ru</t>
        </is>
      </c>
      <c r="B70773" t="n">
        <v>554</v>
      </c>
    </row>
    <row r="70774">
      <c r="A70774" t="inlineStr">
        <is>
          <t>moto.motorionline.com</t>
        </is>
      </c>
      <c r="B70774" t="n">
        <v>554</v>
      </c>
    </row>
    <row r="70775">
      <c r="A70775" t="inlineStr">
        <is>
          <t>www.astonmartinwashingtondc.com</t>
        </is>
      </c>
      <c r="B70775" t="n">
        <v>554</v>
      </c>
    </row>
    <row r="70776">
      <c r="A70776" t="inlineStr">
        <is>
          <t>sun9-68.userapi.com</t>
        </is>
      </c>
      <c r="B70776" t="n">
        <v>554</v>
      </c>
    </row>
    <row r="70777">
      <c r="A70777" t="inlineStr">
        <is>
          <t>doc.vortala.com:443</t>
        </is>
      </c>
      <c r="B70777" t="n">
        <v>554</v>
      </c>
    </row>
    <row r="70778">
      <c r="A70778" t="inlineStr">
        <is>
          <t>www.impactohd.cl</t>
        </is>
      </c>
      <c r="B70778" t="n">
        <v>554</v>
      </c>
    </row>
    <row r="70779">
      <c r="A70779" t="inlineStr">
        <is>
          <t>p.ipricegroup.com</t>
        </is>
      </c>
      <c r="B70779" t="n">
        <v>554</v>
      </c>
    </row>
    <row r="70780">
      <c r="A70780" t="inlineStr">
        <is>
          <t>www.frcomoto.si</t>
        </is>
      </c>
      <c r="B70780" t="n">
        <v>554</v>
      </c>
    </row>
    <row r="70781">
      <c r="A70781" t="inlineStr">
        <is>
          <t>cdn.tyresaddict.com</t>
        </is>
      </c>
      <c r="B70781" t="n">
        <v>554</v>
      </c>
    </row>
    <row r="70782">
      <c r="A70782" t="inlineStr">
        <is>
          <t>www.energyfitness.hu</t>
        </is>
      </c>
      <c r="B70782" t="n">
        <v>554</v>
      </c>
    </row>
    <row r="70783">
      <c r="A70783" t="inlineStr">
        <is>
          <t>www.mome-sweet-mome.fr</t>
        </is>
      </c>
      <c r="B70783" t="n">
        <v>554</v>
      </c>
    </row>
    <row r="70784">
      <c r="A70784" t="inlineStr">
        <is>
          <t>www.americanprom.com</t>
        </is>
      </c>
      <c r="B70784" t="n">
        <v>554</v>
      </c>
    </row>
    <row r="70785">
      <c r="A70785" t="inlineStr">
        <is>
          <t>www.soccerfansjersey.com</t>
        </is>
      </c>
      <c r="B70785" t="n">
        <v>554</v>
      </c>
    </row>
    <row r="70786">
      <c r="A70786" t="inlineStr">
        <is>
          <t>ctda.library.miami.edu</t>
        </is>
      </c>
      <c r="B70786" t="n">
        <v>554</v>
      </c>
    </row>
    <row r="70787">
      <c r="A70787" t="inlineStr">
        <is>
          <t>www.opencloudpa.it</t>
        </is>
      </c>
      <c r="B70787" t="n">
        <v>554</v>
      </c>
    </row>
    <row r="70788">
      <c r="A70788" t="inlineStr">
        <is>
          <t>www.sz-mag.com</t>
        </is>
      </c>
      <c r="B70788" t="n">
        <v>554</v>
      </c>
    </row>
    <row r="70789">
      <c r="A70789" t="inlineStr">
        <is>
          <t>www.heraldnet.com</t>
        </is>
      </c>
      <c r="B70789" t="n">
        <v>554</v>
      </c>
    </row>
    <row r="70790">
      <c r="A70790" t="inlineStr">
        <is>
          <t>www.remoteasiaphoto.com</t>
        </is>
      </c>
      <c r="B70790" t="n">
        <v>554</v>
      </c>
    </row>
    <row r="70791">
      <c r="A70791" t="inlineStr">
        <is>
          <t>www.sheffieldfurniture.com</t>
        </is>
      </c>
      <c r="B70791" t="n">
        <v>554</v>
      </c>
    </row>
    <row r="70792">
      <c r="A70792" t="inlineStr">
        <is>
          <t>sweetphi.com</t>
        </is>
      </c>
      <c r="B70792" t="n">
        <v>554</v>
      </c>
    </row>
    <row r="70793">
      <c r="A70793" t="inlineStr">
        <is>
          <t>www.vipshoespro.com</t>
        </is>
      </c>
      <c r="B70793" t="n">
        <v>554</v>
      </c>
    </row>
    <row r="70794">
      <c r="A70794" t="inlineStr">
        <is>
          <t>cdn-3.feeltimes.com</t>
        </is>
      </c>
      <c r="B70794" t="n">
        <v>554</v>
      </c>
    </row>
    <row r="70795">
      <c r="A70795" t="inlineStr">
        <is>
          <t>malayalam.nativeplanet.com</t>
        </is>
      </c>
      <c r="B70795" t="n">
        <v>554</v>
      </c>
    </row>
    <row r="70796">
      <c r="A70796" t="inlineStr">
        <is>
          <t>g2.armpower.net</t>
        </is>
      </c>
      <c r="B70796" t="n">
        <v>554</v>
      </c>
    </row>
    <row r="70797">
      <c r="A70797" t="inlineStr">
        <is>
          <t>thumbor.assettype.com</t>
        </is>
      </c>
      <c r="B70797" t="n">
        <v>554</v>
      </c>
    </row>
    <row r="70798">
      <c r="A70798" t="inlineStr">
        <is>
          <t>www.sportrx.com</t>
        </is>
      </c>
      <c r="B70798" t="n">
        <v>554</v>
      </c>
    </row>
    <row r="70799">
      <c r="A70799" t="inlineStr">
        <is>
          <t>www.flowerdeliverybangalore.co.in</t>
        </is>
      </c>
      <c r="B70799" t="n">
        <v>554</v>
      </c>
    </row>
    <row r="70800">
      <c r="A70800" t="inlineStr">
        <is>
          <t>hollywoodstreetking.com</t>
        </is>
      </c>
      <c r="B70800" t="n">
        <v>554</v>
      </c>
    </row>
    <row r="70801">
      <c r="A70801" t="inlineStr">
        <is>
          <t>www.uagna.it</t>
        </is>
      </c>
      <c r="B70801" t="n">
        <v>554</v>
      </c>
    </row>
    <row r="70802">
      <c r="A70802" t="inlineStr">
        <is>
          <t>thereviewmonk.com</t>
        </is>
      </c>
      <c r="B70802" t="n">
        <v>554</v>
      </c>
    </row>
    <row r="70803">
      <c r="A70803" t="inlineStr">
        <is>
          <t>www.homeforhire.com</t>
        </is>
      </c>
      <c r="B70803" t="n">
        <v>554</v>
      </c>
    </row>
    <row r="70804">
      <c r="A70804" t="inlineStr">
        <is>
          <t>www.thevalleyledger.com</t>
        </is>
      </c>
      <c r="B70804" t="n">
        <v>554</v>
      </c>
    </row>
    <row r="70805">
      <c r="A70805" t="inlineStr">
        <is>
          <t>blizzard.justnetwork.eu</t>
        </is>
      </c>
      <c r="B70805" t="n">
        <v>554</v>
      </c>
    </row>
    <row r="70806">
      <c r="A70806" t="inlineStr">
        <is>
          <t>nerdicreviews.files.wordpress.com</t>
        </is>
      </c>
      <c r="B70806" t="n">
        <v>554</v>
      </c>
    </row>
    <row r="70807">
      <c r="A70807" t="inlineStr">
        <is>
          <t>www.cinemapassion.com</t>
        </is>
      </c>
      <c r="B70807" t="n">
        <v>554</v>
      </c>
    </row>
    <row r="70808">
      <c r="A70808" t="inlineStr">
        <is>
          <t>craft.ideas2live4.com</t>
        </is>
      </c>
      <c r="B70808" t="n">
        <v>554</v>
      </c>
    </row>
    <row r="70809">
      <c r="A70809" t="inlineStr">
        <is>
          <t>revuezzle.com</t>
        </is>
      </c>
      <c r="B70809" t="n">
        <v>554</v>
      </c>
    </row>
    <row r="70810">
      <c r="A70810" t="inlineStr">
        <is>
          <t>img.pokemondb.net</t>
        </is>
      </c>
      <c r="B70810" t="n">
        <v>554</v>
      </c>
    </row>
    <row r="70811">
      <c r="A70811" t="inlineStr">
        <is>
          <t>www.foodiefriendsfridaydailydish.com</t>
        </is>
      </c>
      <c r="B70811" t="n">
        <v>554</v>
      </c>
    </row>
    <row r="70812">
      <c r="A70812" t="inlineStr">
        <is>
          <t>camera.co.il</t>
        </is>
      </c>
      <c r="B70812" t="n">
        <v>554</v>
      </c>
    </row>
    <row r="70813">
      <c r="A70813" t="inlineStr">
        <is>
          <t>www.hookseurope.com</t>
        </is>
      </c>
      <c r="B70813" t="n">
        <v>554</v>
      </c>
    </row>
    <row r="70814">
      <c r="A70814" t="inlineStr">
        <is>
          <t>www.juiceelectricalsupplies.co.uk</t>
        </is>
      </c>
      <c r="B70814" t="n">
        <v>554</v>
      </c>
    </row>
    <row r="70815">
      <c r="A70815" t="inlineStr">
        <is>
          <t>suncoastglobalrealty.com</t>
        </is>
      </c>
      <c r="B70815" t="n">
        <v>554</v>
      </c>
    </row>
    <row r="70816">
      <c r="A70816" t="inlineStr">
        <is>
          <t>httpsamayasrv-a.akamaihd.net</t>
        </is>
      </c>
      <c r="B70816" t="n">
        <v>554</v>
      </c>
    </row>
    <row r="70817">
      <c r="A70817" t="inlineStr">
        <is>
          <t>www.dowricks.com</t>
        </is>
      </c>
      <c r="B70817" t="n">
        <v>554</v>
      </c>
    </row>
    <row r="70818">
      <c r="A70818" t="inlineStr">
        <is>
          <t>www.relakhs.com</t>
        </is>
      </c>
      <c r="B70818" t="n">
        <v>554</v>
      </c>
    </row>
    <row r="70819">
      <c r="A70819" t="inlineStr">
        <is>
          <t>energy.agwired.com</t>
        </is>
      </c>
      <c r="B70819" t="n">
        <v>554</v>
      </c>
    </row>
    <row r="70820">
      <c r="A70820" t="inlineStr">
        <is>
          <t>store.i-system.gr</t>
        </is>
      </c>
      <c r="B70820" t="n">
        <v>554</v>
      </c>
    </row>
    <row r="70821">
      <c r="A70821" t="inlineStr">
        <is>
          <t>myquotesclub.com</t>
        </is>
      </c>
      <c r="B70821" t="n">
        <v>554</v>
      </c>
    </row>
    <row r="70822">
      <c r="A70822" t="inlineStr">
        <is>
          <t>social.zydushospitals.com</t>
        </is>
      </c>
      <c r="B70822" t="n">
        <v>554</v>
      </c>
    </row>
    <row r="70823">
      <c r="A70823" t="inlineStr">
        <is>
          <t>www.diver.pt</t>
        </is>
      </c>
      <c r="B70823" t="n">
        <v>554</v>
      </c>
    </row>
    <row r="70824">
      <c r="A70824" t="inlineStr">
        <is>
          <t>cakeandkitchen.co.nz</t>
        </is>
      </c>
      <c r="B70824" t="n">
        <v>554</v>
      </c>
    </row>
    <row r="70825">
      <c r="A70825" t="inlineStr">
        <is>
          <t>www.botty.fr</t>
        </is>
      </c>
      <c r="B70825" t="n">
        <v>554</v>
      </c>
    </row>
    <row r="70826">
      <c r="A70826" t="inlineStr">
        <is>
          <t>picheaplace.com</t>
        </is>
      </c>
      <c r="B70826" t="n">
        <v>554</v>
      </c>
    </row>
    <row r="70827">
      <c r="A70827" t="inlineStr">
        <is>
          <t>s.emza.ru</t>
        </is>
      </c>
      <c r="B70827" t="n">
        <v>554</v>
      </c>
    </row>
    <row r="70828">
      <c r="A70828" t="inlineStr">
        <is>
          <t>www.southfield-stationers.com</t>
        </is>
      </c>
      <c r="B70828" t="n">
        <v>554</v>
      </c>
    </row>
    <row r="70829">
      <c r="A70829" t="inlineStr">
        <is>
          <t>cdn-bio.qrz.com</t>
        </is>
      </c>
      <c r="B70829" t="n">
        <v>554</v>
      </c>
    </row>
    <row r="70830">
      <c r="A70830" t="inlineStr">
        <is>
          <t>www.cineindipendente.it</t>
        </is>
      </c>
      <c r="B70830" t="n">
        <v>554</v>
      </c>
    </row>
    <row r="70831">
      <c r="A70831" t="inlineStr">
        <is>
          <t>www.krogerkrazy.com</t>
        </is>
      </c>
      <c r="B70831" t="n">
        <v>554</v>
      </c>
    </row>
    <row r="70832">
      <c r="A70832" t="inlineStr">
        <is>
          <t>s1.static-footeo.com</t>
        </is>
      </c>
      <c r="B70832" t="n">
        <v>554</v>
      </c>
    </row>
    <row r="70833">
      <c r="A70833" t="inlineStr">
        <is>
          <t>md-ecomia-images-sc1.netdna-ssl.com</t>
        </is>
      </c>
      <c r="B70833" t="n">
        <v>554</v>
      </c>
    </row>
    <row r="70834">
      <c r="A70834" t="inlineStr">
        <is>
          <t>videos.videopress.com</t>
        </is>
      </c>
      <c r="B70834" t="n">
        <v>554</v>
      </c>
    </row>
    <row r="70835">
      <c r="A70835" t="inlineStr">
        <is>
          <t>www.mynamedppix.com</t>
        </is>
      </c>
      <c r="B70835" t="n">
        <v>554</v>
      </c>
    </row>
    <row r="70836">
      <c r="A70836" t="inlineStr">
        <is>
          <t>isupersport.com</t>
        </is>
      </c>
      <c r="B70836" t="n">
        <v>554</v>
      </c>
    </row>
    <row r="70837">
      <c r="A70837" t="inlineStr">
        <is>
          <t>4aae76bac0e998c0806f-425f2f9f94637db78b7b534fb5acbdb3.ssl.cf1.rackcdn.com</t>
        </is>
      </c>
      <c r="B70837" t="n">
        <v>554</v>
      </c>
    </row>
    <row r="70838">
      <c r="A70838" t="inlineStr">
        <is>
          <t>24pharmacy.deals</t>
        </is>
      </c>
      <c r="B70838" t="n">
        <v>554</v>
      </c>
    </row>
    <row r="70839">
      <c r="A70839" t="inlineStr">
        <is>
          <t>www.tappezzeriaitalia.it</t>
        </is>
      </c>
      <c r="B70839" t="n">
        <v>554</v>
      </c>
    </row>
    <row r="70840">
      <c r="A70840" t="inlineStr">
        <is>
          <t>www.cute-games.com</t>
        </is>
      </c>
      <c r="B70840" t="n">
        <v>554</v>
      </c>
    </row>
    <row r="70841">
      <c r="A70841" t="inlineStr">
        <is>
          <t>www.chicagolandsportscards.com</t>
        </is>
      </c>
      <c r="B70841" t="n">
        <v>554</v>
      </c>
    </row>
    <row r="70842">
      <c r="A70842" t="inlineStr">
        <is>
          <t>banditfrontbrakes.com</t>
        </is>
      </c>
      <c r="B70842" t="n">
        <v>554</v>
      </c>
    </row>
    <row r="70843">
      <c r="A70843" t="inlineStr">
        <is>
          <t>blog.thomascook.in</t>
        </is>
      </c>
      <c r="B70843" t="n">
        <v>554</v>
      </c>
    </row>
    <row r="70844">
      <c r="A70844" t="inlineStr">
        <is>
          <t>www.wadav.com</t>
        </is>
      </c>
      <c r="B70844" t="n">
        <v>554</v>
      </c>
    </row>
    <row r="70845">
      <c r="A70845" t="inlineStr">
        <is>
          <t>playak.com</t>
        </is>
      </c>
      <c r="B70845" t="n">
        <v>554</v>
      </c>
    </row>
    <row r="70846">
      <c r="A70846" t="inlineStr">
        <is>
          <t>tiffaniestreasures.co.nz</t>
        </is>
      </c>
      <c r="B70846" t="n">
        <v>554</v>
      </c>
    </row>
    <row r="70847">
      <c r="A70847" t="inlineStr">
        <is>
          <t>www.location-en-france.com</t>
        </is>
      </c>
      <c r="B70847" t="n">
        <v>554</v>
      </c>
    </row>
    <row r="70848">
      <c r="A70848" t="inlineStr">
        <is>
          <t>www.look4design.co.uk</t>
        </is>
      </c>
      <c r="B70848" t="n">
        <v>554</v>
      </c>
    </row>
    <row r="70849">
      <c r="A70849" t="inlineStr">
        <is>
          <t>www.jonathancharlesfurniture.com</t>
        </is>
      </c>
      <c r="B70849" t="n">
        <v>554</v>
      </c>
    </row>
    <row r="70850">
      <c r="A70850" t="inlineStr">
        <is>
          <t>www.coolblades.co.uk</t>
        </is>
      </c>
      <c r="B70850" t="n">
        <v>554</v>
      </c>
    </row>
    <row r="70851">
      <c r="A70851" t="inlineStr">
        <is>
          <t>assets.oecdcode.org</t>
        </is>
      </c>
      <c r="B70851" t="n">
        <v>554</v>
      </c>
    </row>
    <row r="70852">
      <c r="A70852" t="inlineStr">
        <is>
          <t>s20967.pcdn.co</t>
        </is>
      </c>
      <c r="B70852" t="n">
        <v>554</v>
      </c>
    </row>
    <row r="70853">
      <c r="A70853" t="inlineStr">
        <is>
          <t>www.carbestplace.com</t>
        </is>
      </c>
      <c r="B70853" t="n">
        <v>554</v>
      </c>
    </row>
    <row r="70854">
      <c r="A70854" t="inlineStr">
        <is>
          <t>bilder.handball.de</t>
        </is>
      </c>
      <c r="B70854" t="n">
        <v>554</v>
      </c>
    </row>
    <row r="70855">
      <c r="A70855" t="inlineStr">
        <is>
          <t>www.dylanqueen.ca</t>
        </is>
      </c>
      <c r="B70855" t="n">
        <v>554</v>
      </c>
    </row>
    <row r="70856">
      <c r="A70856" t="inlineStr">
        <is>
          <t>doorentrydirect.com</t>
        </is>
      </c>
      <c r="B70856" t="n">
        <v>554</v>
      </c>
    </row>
    <row r="70857">
      <c r="A70857" t="inlineStr">
        <is>
          <t>awomenlife.com</t>
        </is>
      </c>
      <c r="B70857" t="n">
        <v>554</v>
      </c>
    </row>
    <row r="70858">
      <c r="A70858" t="inlineStr">
        <is>
          <t>www.buttoncompany.co.uk</t>
        </is>
      </c>
      <c r="B70858" t="n">
        <v>554</v>
      </c>
    </row>
    <row r="70859">
      <c r="A70859" t="inlineStr">
        <is>
          <t>www.wpeka.com</t>
        </is>
      </c>
      <c r="B70859" t="n">
        <v>554</v>
      </c>
    </row>
    <row r="70860">
      <c r="A70860" t="inlineStr">
        <is>
          <t>www.wikitree.com</t>
        </is>
      </c>
      <c r="B70860" t="n">
        <v>554</v>
      </c>
    </row>
    <row r="70861">
      <c r="A70861" t="inlineStr">
        <is>
          <t>downtownphoenixjournal.com</t>
        </is>
      </c>
      <c r="B70861" t="n">
        <v>554</v>
      </c>
    </row>
    <row r="70862">
      <c r="A70862" t="inlineStr">
        <is>
          <t>gray-ktre-prod.cdn.arcpublishing.com</t>
        </is>
      </c>
      <c r="B70862" t="n">
        <v>554</v>
      </c>
    </row>
    <row r="70863">
      <c r="A70863" t="inlineStr">
        <is>
          <t>anchoredscraps.com</t>
        </is>
      </c>
      <c r="B70863" t="n">
        <v>554</v>
      </c>
    </row>
    <row r="70864">
      <c r="A70864" t="inlineStr">
        <is>
          <t>images.projector-screen.biz</t>
        </is>
      </c>
      <c r="B70864" t="n">
        <v>554</v>
      </c>
    </row>
    <row r="70865">
      <c r="A70865" t="inlineStr">
        <is>
          <t>diamondviolet.com</t>
        </is>
      </c>
      <c r="B70865" t="n">
        <v>554</v>
      </c>
    </row>
    <row r="70866">
      <c r="A70866" t="inlineStr">
        <is>
          <t>m.thebestofquebec.com</t>
        </is>
      </c>
      <c r="B70866" t="n">
        <v>554</v>
      </c>
    </row>
    <row r="70867">
      <c r="A70867" t="inlineStr">
        <is>
          <t>www.plattsburgh.edu</t>
        </is>
      </c>
      <c r="B70867" t="n">
        <v>554</v>
      </c>
    </row>
    <row r="70868">
      <c r="A70868" t="inlineStr">
        <is>
          <t>www.worldlifeexpectancy.com</t>
        </is>
      </c>
      <c r="B70868" t="n">
        <v>554</v>
      </c>
    </row>
    <row r="70869">
      <c r="A70869" t="inlineStr">
        <is>
          <t>cdn.cowporn.info</t>
        </is>
      </c>
      <c r="B70869" t="n">
        <v>554</v>
      </c>
    </row>
    <row r="70870">
      <c r="A70870" t="inlineStr">
        <is>
          <t>www.acrochetedsimplicity.com</t>
        </is>
      </c>
      <c r="B70870" t="n">
        <v>554</v>
      </c>
    </row>
    <row r="70871">
      <c r="A70871" t="inlineStr">
        <is>
          <t>myshowroom.tv</t>
        </is>
      </c>
      <c r="B70871" t="n">
        <v>554</v>
      </c>
    </row>
    <row r="70872">
      <c r="A70872" t="inlineStr">
        <is>
          <t>dailyupdateme.com</t>
        </is>
      </c>
      <c r="B70872" t="n">
        <v>554</v>
      </c>
    </row>
    <row r="70873">
      <c r="A70873" t="inlineStr">
        <is>
          <t>www.juliehoagwriter.com</t>
        </is>
      </c>
      <c r="B70873" t="n">
        <v>554</v>
      </c>
    </row>
    <row r="70874">
      <c r="A70874" t="inlineStr">
        <is>
          <t>xbox-360.org</t>
        </is>
      </c>
      <c r="B70874" t="n">
        <v>554</v>
      </c>
    </row>
    <row r="70875">
      <c r="A70875" t="inlineStr">
        <is>
          <t>centiot.com</t>
        </is>
      </c>
      <c r="B70875" t="n">
        <v>554</v>
      </c>
    </row>
    <row r="70876">
      <c r="A70876" t="inlineStr">
        <is>
          <t>www.heatherjames.com</t>
        </is>
      </c>
      <c r="B70876" t="n">
        <v>554</v>
      </c>
    </row>
    <row r="70877">
      <c r="A70877" t="inlineStr">
        <is>
          <t>www.morphyrichards.co.uk</t>
        </is>
      </c>
      <c r="B70877" t="n">
        <v>554</v>
      </c>
    </row>
    <row r="70878">
      <c r="A70878" t="inlineStr">
        <is>
          <t>www.technoavia.com</t>
        </is>
      </c>
      <c r="B70878" t="n">
        <v>554</v>
      </c>
    </row>
    <row r="70879">
      <c r="A70879" t="inlineStr">
        <is>
          <t>www.weddinginvitespaper.com</t>
        </is>
      </c>
      <c r="B70879" t="n">
        <v>554</v>
      </c>
    </row>
    <row r="70880">
      <c r="A70880" t="inlineStr">
        <is>
          <t>cdn.nthstatic.net</t>
        </is>
      </c>
      <c r="B70880" t="n">
        <v>554</v>
      </c>
    </row>
    <row r="70881">
      <c r="A70881" t="inlineStr">
        <is>
          <t>www.mlb-shop.net</t>
        </is>
      </c>
      <c r="B70881" t="n">
        <v>554</v>
      </c>
    </row>
    <row r="70882">
      <c r="A70882" t="inlineStr">
        <is>
          <t>awa2017.concurrences.com</t>
        </is>
      </c>
      <c r="B70882" t="n">
        <v>554</v>
      </c>
    </row>
    <row r="70883">
      <c r="A70883" t="inlineStr">
        <is>
          <t>carlyfuller.com</t>
        </is>
      </c>
      <c r="B70883" t="n">
        <v>553</v>
      </c>
    </row>
    <row r="70884">
      <c r="A70884" t="inlineStr">
        <is>
          <t>www.aigltd.com</t>
        </is>
      </c>
      <c r="B70884" t="n">
        <v>553</v>
      </c>
    </row>
    <row r="70885">
      <c r="A70885" t="inlineStr">
        <is>
          <t>mikrop.com.pl</t>
        </is>
      </c>
      <c r="B70885" t="n">
        <v>553</v>
      </c>
    </row>
    <row r="70886">
      <c r="A70886" t="inlineStr">
        <is>
          <t>cloud.funda.nl</t>
        </is>
      </c>
      <c r="B70886" t="n">
        <v>553</v>
      </c>
    </row>
    <row r="70887">
      <c r="A70887" t="inlineStr">
        <is>
          <t>myanimals.com</t>
        </is>
      </c>
      <c r="B70887" t="n">
        <v>553</v>
      </c>
    </row>
    <row r="70888">
      <c r="A70888" t="inlineStr">
        <is>
          <t>marketplace.oldcarsweekly.com</t>
        </is>
      </c>
      <c r="B70888" t="n">
        <v>553</v>
      </c>
    </row>
    <row r="70889">
      <c r="A70889" t="inlineStr">
        <is>
          <t>cdn.aduis.com</t>
        </is>
      </c>
      <c r="B70889" t="n">
        <v>553</v>
      </c>
    </row>
    <row r="70890">
      <c r="A70890" t="inlineStr">
        <is>
          <t>www.welt-atlas.de</t>
        </is>
      </c>
      <c r="B70890" t="n">
        <v>553</v>
      </c>
    </row>
    <row r="70891">
      <c r="A70891" t="inlineStr">
        <is>
          <t>riemen-bretels.nl</t>
        </is>
      </c>
      <c r="B70891" t="n">
        <v>553</v>
      </c>
    </row>
    <row r="70892">
      <c r="A70892" t="inlineStr">
        <is>
          <t>trophy01.np.community.playstation.net</t>
        </is>
      </c>
      <c r="B70892" t="n">
        <v>553</v>
      </c>
    </row>
    <row r="70893">
      <c r="A70893" t="inlineStr">
        <is>
          <t>www.knskrasnodar.ru</t>
        </is>
      </c>
      <c r="B70893" t="n">
        <v>553</v>
      </c>
    </row>
    <row r="70894">
      <c r="A70894" t="inlineStr">
        <is>
          <t>laescalerarecords.com</t>
        </is>
      </c>
      <c r="B70894" t="n">
        <v>553</v>
      </c>
    </row>
    <row r="70895">
      <c r="A70895" t="inlineStr">
        <is>
          <t>img.ecomplatform.com</t>
        </is>
      </c>
      <c r="B70895" t="n">
        <v>553</v>
      </c>
    </row>
    <row r="70896">
      <c r="A70896" t="inlineStr">
        <is>
          <t>moffatdunlap.com</t>
        </is>
      </c>
      <c r="B70896" t="n">
        <v>553</v>
      </c>
    </row>
    <row r="70897">
      <c r="A70897" t="inlineStr">
        <is>
          <t>496c48e09e8ffb4c1330-e387ff6e899d62a3d2b62ac30a58a3e7.ssl.cf1.rackcdn.com</t>
        </is>
      </c>
      <c r="B70897" t="n">
        <v>553</v>
      </c>
    </row>
    <row r="70898">
      <c r="A70898" t="inlineStr">
        <is>
          <t>www.selectbathrooms.com</t>
        </is>
      </c>
      <c r="B70898" t="n">
        <v>553</v>
      </c>
    </row>
    <row r="70899">
      <c r="A70899" t="inlineStr">
        <is>
          <t>www.bls.gov</t>
        </is>
      </c>
      <c r="B70899" t="n">
        <v>553</v>
      </c>
    </row>
    <row r="70900">
      <c r="A70900" t="inlineStr">
        <is>
          <t>gcdn.daz3d.com</t>
        </is>
      </c>
      <c r="B70900" t="n">
        <v>553</v>
      </c>
    </row>
    <row r="70901">
      <c r="A70901" t="inlineStr">
        <is>
          <t>cdn1.renesim.com</t>
        </is>
      </c>
      <c r="B70901" t="n">
        <v>553</v>
      </c>
    </row>
    <row r="70902">
      <c r="A70902" t="inlineStr">
        <is>
          <t>geekshizzle.com</t>
        </is>
      </c>
      <c r="B70902" t="n">
        <v>553</v>
      </c>
    </row>
    <row r="70903">
      <c r="A70903" t="inlineStr">
        <is>
          <t>alila.ie</t>
        </is>
      </c>
      <c r="B70903" t="n">
        <v>553</v>
      </c>
    </row>
    <row r="70904">
      <c r="A70904" t="inlineStr">
        <is>
          <t>mylocalpages.com.au</t>
        </is>
      </c>
      <c r="B70904" t="n">
        <v>553</v>
      </c>
    </row>
    <row r="70905">
      <c r="A70905" t="inlineStr">
        <is>
          <t>www.artdelys.com</t>
        </is>
      </c>
      <c r="B70905" t="n">
        <v>553</v>
      </c>
    </row>
    <row r="70906">
      <c r="A70906" t="inlineStr">
        <is>
          <t>softfern.com</t>
        </is>
      </c>
      <c r="B70906" t="n">
        <v>553</v>
      </c>
    </row>
    <row r="70907">
      <c r="A70907" t="inlineStr">
        <is>
          <t>imgs.luckimiro.com</t>
        </is>
      </c>
      <c r="B70907" t="n">
        <v>553</v>
      </c>
    </row>
    <row r="70908">
      <c r="A70908" t="inlineStr">
        <is>
          <t>www.thelabradorsite.com</t>
        </is>
      </c>
      <c r="B70908" t="n">
        <v>553</v>
      </c>
    </row>
    <row r="70909">
      <c r="A70909" t="inlineStr">
        <is>
          <t>woodenpalletfurniture.com</t>
        </is>
      </c>
      <c r="B70909" t="n">
        <v>553</v>
      </c>
    </row>
    <row r="70910">
      <c r="A70910" t="inlineStr">
        <is>
          <t>www.cbs42.com</t>
        </is>
      </c>
      <c r="B70910" t="n">
        <v>553</v>
      </c>
    </row>
    <row r="70911">
      <c r="A70911" t="inlineStr">
        <is>
          <t>japan.cnet.com</t>
        </is>
      </c>
      <c r="B70911" t="n">
        <v>553</v>
      </c>
    </row>
    <row r="70912">
      <c r="A70912" t="inlineStr">
        <is>
          <t>d3ccuprjuqkp1j.cloudfront.net</t>
        </is>
      </c>
      <c r="B70912" t="n">
        <v>553</v>
      </c>
    </row>
    <row r="70913">
      <c r="A70913" t="inlineStr">
        <is>
          <t>tradelinestores.s3-accelerate.amazonaws.com</t>
        </is>
      </c>
      <c r="B70913" t="n">
        <v>553</v>
      </c>
    </row>
    <row r="70914">
      <c r="A70914" t="inlineStr">
        <is>
          <t>sellbroke.com</t>
        </is>
      </c>
      <c r="B70914" t="n">
        <v>553</v>
      </c>
    </row>
    <row r="70915">
      <c r="A70915" t="inlineStr">
        <is>
          <t>luajr.com</t>
        </is>
      </c>
      <c r="B70915" t="n">
        <v>553</v>
      </c>
    </row>
    <row r="70916">
      <c r="A70916" t="inlineStr">
        <is>
          <t>cf-images.eu-west-1.prod.boltdns.net</t>
        </is>
      </c>
      <c r="B70916" t="n">
        <v>553</v>
      </c>
    </row>
    <row r="70917">
      <c r="A70917" t="inlineStr">
        <is>
          <t>eastcoastgearsupply.com</t>
        </is>
      </c>
      <c r="B70917" t="n">
        <v>553</v>
      </c>
    </row>
    <row r="70918">
      <c r="A70918" t="inlineStr">
        <is>
          <t>www.geeksays.com</t>
        </is>
      </c>
      <c r="B70918" t="n">
        <v>553</v>
      </c>
    </row>
    <row r="70919">
      <c r="A70919" t="inlineStr">
        <is>
          <t>www.dagelijksekoopjes.nl</t>
        </is>
      </c>
      <c r="B70919" t="n">
        <v>553</v>
      </c>
    </row>
    <row r="70920">
      <c r="A70920" t="inlineStr">
        <is>
          <t>fr.uuonlineshop.com</t>
        </is>
      </c>
      <c r="B70920" t="n">
        <v>553</v>
      </c>
    </row>
    <row r="70921">
      <c r="A70921" t="inlineStr">
        <is>
          <t>www.pp-shoes.de</t>
        </is>
      </c>
      <c r="B70921" t="n">
        <v>553</v>
      </c>
    </row>
    <row r="70922">
      <c r="A70922" t="inlineStr">
        <is>
          <t>www.myflowerapp.com</t>
        </is>
      </c>
      <c r="B70922" t="n">
        <v>553</v>
      </c>
    </row>
    <row r="70923">
      <c r="A70923" t="inlineStr">
        <is>
          <t>www.thefitclubnetwork.com</t>
        </is>
      </c>
      <c r="B70923" t="n">
        <v>553</v>
      </c>
    </row>
    <row r="70924">
      <c r="A70924" t="inlineStr">
        <is>
          <t>handasia.net</t>
        </is>
      </c>
      <c r="B70924" t="n">
        <v>553</v>
      </c>
    </row>
    <row r="70925">
      <c r="A70925" t="inlineStr">
        <is>
          <t>www.philippinesrose.com</t>
        </is>
      </c>
      <c r="B70925" t="n">
        <v>553</v>
      </c>
    </row>
    <row r="70926">
      <c r="A70926" t="inlineStr">
        <is>
          <t>theaustincommon.com</t>
        </is>
      </c>
      <c r="B70926" t="n">
        <v>553</v>
      </c>
    </row>
    <row r="70927">
      <c r="A70927" t="inlineStr">
        <is>
          <t>horrorpediadotcom.files.wordpress.com</t>
        </is>
      </c>
      <c r="B70927" t="n">
        <v>553</v>
      </c>
    </row>
    <row r="70928">
      <c r="A70928" t="inlineStr">
        <is>
          <t>realandquirky.com</t>
        </is>
      </c>
      <c r="B70928" t="n">
        <v>553</v>
      </c>
    </row>
    <row r="70929">
      <c r="A70929" t="inlineStr">
        <is>
          <t>images.porninspector.com</t>
        </is>
      </c>
      <c r="B70929" t="n">
        <v>553</v>
      </c>
    </row>
    <row r="70930">
      <c r="A70930" t="inlineStr">
        <is>
          <t>xiaomi-mi.lv</t>
        </is>
      </c>
      <c r="B70930" t="n">
        <v>553</v>
      </c>
    </row>
    <row r="70931">
      <c r="A70931" t="inlineStr">
        <is>
          <t>mcallenlibrary.kanopy.com</t>
        </is>
      </c>
      <c r="B70931" t="n">
        <v>553</v>
      </c>
    </row>
    <row r="70932">
      <c r="A70932" t="inlineStr">
        <is>
          <t>cpschools.com</t>
        </is>
      </c>
      <c r="B70932" t="n">
        <v>553</v>
      </c>
    </row>
    <row r="70933">
      <c r="A70933" t="inlineStr">
        <is>
          <t>di.rdtcdn.com</t>
        </is>
      </c>
      <c r="B70933" t="n">
        <v>553</v>
      </c>
    </row>
    <row r="70934">
      <c r="A70934" t="inlineStr">
        <is>
          <t>www.homeshops.gr</t>
        </is>
      </c>
      <c r="B70934" t="n">
        <v>553</v>
      </c>
    </row>
    <row r="70935">
      <c r="A70935" t="inlineStr">
        <is>
          <t>www.onlinethreatalerts.com</t>
        </is>
      </c>
      <c r="B70935" t="n">
        <v>553</v>
      </c>
    </row>
    <row r="70936">
      <c r="A70936" t="inlineStr">
        <is>
          <t>www.goodlifehomebrew.com</t>
        </is>
      </c>
      <c r="B70936" t="n">
        <v>553</v>
      </c>
    </row>
    <row r="70937">
      <c r="A70937" t="inlineStr">
        <is>
          <t>www.reimerseeds.com</t>
        </is>
      </c>
      <c r="B70937" t="n">
        <v>553</v>
      </c>
    </row>
    <row r="70938">
      <c r="A70938" t="inlineStr">
        <is>
          <t>www.mytrendyphone.dk</t>
        </is>
      </c>
      <c r="B70938" t="n">
        <v>553</v>
      </c>
    </row>
    <row r="70939">
      <c r="A70939" t="inlineStr">
        <is>
          <t>escapeyoung.buyygy.com</t>
        </is>
      </c>
      <c r="B70939" t="n">
        <v>553</v>
      </c>
    </row>
    <row r="70940">
      <c r="A70940" t="inlineStr">
        <is>
          <t>www.kpr-led.com</t>
        </is>
      </c>
      <c r="B70940" t="n">
        <v>553</v>
      </c>
    </row>
    <row r="70941">
      <c r="A70941" t="inlineStr">
        <is>
          <t>www.classic-gameshop.com</t>
        </is>
      </c>
      <c r="B70941" t="n">
        <v>553</v>
      </c>
    </row>
    <row r="70942">
      <c r="A70942" t="inlineStr">
        <is>
          <t>www.estationery.com</t>
        </is>
      </c>
      <c r="B70942" t="n">
        <v>553</v>
      </c>
    </row>
    <row r="70943">
      <c r="A70943" t="inlineStr">
        <is>
          <t>underthebo.com</t>
        </is>
      </c>
      <c r="B70943" t="n">
        <v>553</v>
      </c>
    </row>
    <row r="70944">
      <c r="A70944" t="inlineStr">
        <is>
          <t>dpr5ie4jiu1sc.cloudfront.net</t>
        </is>
      </c>
      <c r="B70944" t="n">
        <v>553</v>
      </c>
    </row>
    <row r="70945">
      <c r="A70945" t="inlineStr">
        <is>
          <t>media3.franceperles.com</t>
        </is>
      </c>
      <c r="B70945" t="n">
        <v>553</v>
      </c>
    </row>
    <row r="70946">
      <c r="A70946" t="inlineStr">
        <is>
          <t>www.crosstownnews.in</t>
        </is>
      </c>
      <c r="B70946" t="n">
        <v>553</v>
      </c>
    </row>
    <row r="70947">
      <c r="A70947" t="inlineStr">
        <is>
          <t>smilemakersonline.com</t>
        </is>
      </c>
      <c r="B70947" t="n">
        <v>553</v>
      </c>
    </row>
    <row r="70948">
      <c r="A70948" t="inlineStr">
        <is>
          <t>www.tecnoprecios.net</t>
        </is>
      </c>
      <c r="B70948" t="n">
        <v>553</v>
      </c>
    </row>
    <row r="70949">
      <c r="A70949" t="inlineStr">
        <is>
          <t>www.ers-online.co.uk</t>
        </is>
      </c>
      <c r="B70949" t="n">
        <v>553</v>
      </c>
    </row>
    <row r="70950">
      <c r="A70950" t="inlineStr">
        <is>
          <t>www.eathappyproject.com</t>
        </is>
      </c>
      <c r="B70950" t="n">
        <v>553</v>
      </c>
    </row>
    <row r="70951">
      <c r="A70951" t="inlineStr">
        <is>
          <t>pitcherjugwater.com</t>
        </is>
      </c>
      <c r="B70951" t="n">
        <v>553</v>
      </c>
    </row>
    <row r="70952">
      <c r="A70952" t="inlineStr">
        <is>
          <t>minecraftpe-mods.com</t>
        </is>
      </c>
      <c r="B70952" t="n">
        <v>553</v>
      </c>
    </row>
    <row r="70953">
      <c r="A70953" t="inlineStr">
        <is>
          <t>indecdn.com</t>
        </is>
      </c>
      <c r="B70953" t="n">
        <v>553</v>
      </c>
    </row>
    <row r="70954">
      <c r="A70954" t="inlineStr">
        <is>
          <t>www.n22menswear.com</t>
        </is>
      </c>
      <c r="B70954" t="n">
        <v>553</v>
      </c>
    </row>
    <row r="70955">
      <c r="A70955" t="inlineStr">
        <is>
          <t>mmastore.com.ua</t>
        </is>
      </c>
      <c r="B70955" t="n">
        <v>553</v>
      </c>
    </row>
    <row r="70956">
      <c r="A70956" t="inlineStr">
        <is>
          <t>www.hw-shapes.de</t>
        </is>
      </c>
      <c r="B70956" t="n">
        <v>553</v>
      </c>
    </row>
    <row r="70957">
      <c r="A70957" t="inlineStr">
        <is>
          <t>www.superpipapo.com</t>
        </is>
      </c>
      <c r="B70957" t="n">
        <v>553</v>
      </c>
    </row>
    <row r="70958">
      <c r="A70958" t="inlineStr">
        <is>
          <t>niuesilvercoins.biz</t>
        </is>
      </c>
      <c r="B70958" t="n">
        <v>553</v>
      </c>
    </row>
    <row r="70959">
      <c r="A70959" t="inlineStr">
        <is>
          <t>www.madrasshoppe.com</t>
        </is>
      </c>
      <c r="B70959" t="n">
        <v>553</v>
      </c>
    </row>
    <row r="70960">
      <c r="A70960" t="inlineStr">
        <is>
          <t>az592500.vo.msecnd.net</t>
        </is>
      </c>
      <c r="B70960" t="n">
        <v>553</v>
      </c>
    </row>
    <row r="70961">
      <c r="A70961" t="inlineStr">
        <is>
          <t>erwinnet-b1fa.kxcdn.com</t>
        </is>
      </c>
      <c r="B70961" t="n">
        <v>553</v>
      </c>
    </row>
    <row r="70962">
      <c r="A70962" t="inlineStr">
        <is>
          <t>jpgreatcontent.co.uk</t>
        </is>
      </c>
      <c r="B70962" t="n">
        <v>553</v>
      </c>
    </row>
    <row r="70963">
      <c r="A70963" t="inlineStr">
        <is>
          <t>morningtick.com</t>
        </is>
      </c>
      <c r="B70963" t="n">
        <v>553</v>
      </c>
    </row>
    <row r="70964">
      <c r="A70964" t="inlineStr">
        <is>
          <t>ethio.news</t>
        </is>
      </c>
      <c r="B70964" t="n">
        <v>553</v>
      </c>
    </row>
    <row r="70965">
      <c r="A70965" t="inlineStr">
        <is>
          <t>www.p3comix.at</t>
        </is>
      </c>
      <c r="B70965" t="n">
        <v>553</v>
      </c>
    </row>
    <row r="70966">
      <c r="A70966" t="inlineStr">
        <is>
          <t>www.yabaleftonline.ng</t>
        </is>
      </c>
      <c r="B70966" t="n">
        <v>553</v>
      </c>
    </row>
    <row r="70967">
      <c r="A70967" t="inlineStr">
        <is>
          <t>www.skiworld.co.uk</t>
        </is>
      </c>
      <c r="B70967" t="n">
        <v>553</v>
      </c>
    </row>
    <row r="70968">
      <c r="A70968" t="inlineStr">
        <is>
          <t>www.onlinemoviestills.com</t>
        </is>
      </c>
      <c r="B70968" t="n">
        <v>553</v>
      </c>
    </row>
    <row r="70969">
      <c r="A70969" t="inlineStr">
        <is>
          <t>www.doglib.com</t>
        </is>
      </c>
      <c r="B70969" t="n">
        <v>553</v>
      </c>
    </row>
    <row r="70970">
      <c r="A70970" t="inlineStr">
        <is>
          <t>nextshark.com</t>
        </is>
      </c>
      <c r="B70970" t="n">
        <v>553</v>
      </c>
    </row>
    <row r="70971">
      <c r="A70971" t="inlineStr">
        <is>
          <t>yarnsdubai.com</t>
        </is>
      </c>
      <c r="B70971" t="n">
        <v>553</v>
      </c>
    </row>
    <row r="70972">
      <c r="A70972" t="inlineStr">
        <is>
          <t>www.gramcoschoolsupplies.com</t>
        </is>
      </c>
      <c r="B70972" t="n">
        <v>553</v>
      </c>
    </row>
    <row r="70973">
      <c r="A70973" t="inlineStr">
        <is>
          <t>usascholarships.com</t>
        </is>
      </c>
      <c r="B70973" t="n">
        <v>553</v>
      </c>
    </row>
    <row r="70974">
      <c r="A70974" t="inlineStr">
        <is>
          <t>www.fcbarcelona.thevideoindex.com</t>
        </is>
      </c>
      <c r="B70974" t="n">
        <v>553</v>
      </c>
    </row>
    <row r="70975">
      <c r="A70975" t="inlineStr">
        <is>
          <t>images.soccer-jersey.org</t>
        </is>
      </c>
      <c r="B70975" t="n">
        <v>553</v>
      </c>
    </row>
    <row r="70976">
      <c r="A70976" t="inlineStr">
        <is>
          <t>jp15.r0tt.com</t>
        </is>
      </c>
      <c r="B70976" t="n">
        <v>553</v>
      </c>
    </row>
    <row r="70977">
      <c r="A70977" t="inlineStr">
        <is>
          <t>compass-ssl.xboxlive.com</t>
        </is>
      </c>
      <c r="B70977" t="n">
        <v>553</v>
      </c>
    </row>
    <row r="70978">
      <c r="A70978" t="inlineStr">
        <is>
          <t>www.thegamery.co.uk</t>
        </is>
      </c>
      <c r="B70978" t="n">
        <v>553</v>
      </c>
    </row>
    <row r="70979">
      <c r="A70979" t="inlineStr">
        <is>
          <t>www.sportec.co.uk</t>
        </is>
      </c>
      <c r="B70979" t="n">
        <v>553</v>
      </c>
    </row>
    <row r="70980">
      <c r="A70980" t="inlineStr">
        <is>
          <t>static.e-bordados.net</t>
        </is>
      </c>
      <c r="B70980" t="n">
        <v>553</v>
      </c>
    </row>
    <row r="70981">
      <c r="A70981" t="inlineStr">
        <is>
          <t>en.dywanyluszczow.eu</t>
        </is>
      </c>
      <c r="B70981" t="n">
        <v>553</v>
      </c>
    </row>
    <row r="70982">
      <c r="A70982" t="inlineStr">
        <is>
          <t>inspirationink.typepad.com</t>
        </is>
      </c>
      <c r="B70982" t="n">
        <v>553</v>
      </c>
    </row>
    <row r="70983">
      <c r="A70983" t="inlineStr">
        <is>
          <t>www.swfgroup.com.au</t>
        </is>
      </c>
      <c r="B70983" t="n">
        <v>553</v>
      </c>
    </row>
    <row r="70984">
      <c r="A70984" t="inlineStr">
        <is>
          <t>d1n3mvg6awjypi.cloudfront.net</t>
        </is>
      </c>
      <c r="B70984" t="n">
        <v>553</v>
      </c>
    </row>
    <row r="70985">
      <c r="A70985" t="inlineStr">
        <is>
          <t>www.sustainablelumberco.com</t>
        </is>
      </c>
      <c r="B70985" t="n">
        <v>553</v>
      </c>
    </row>
    <row r="70986">
      <c r="A70986" t="inlineStr">
        <is>
          <t>coupon-wizards.com</t>
        </is>
      </c>
      <c r="B70986" t="n">
        <v>553</v>
      </c>
    </row>
    <row r="70987">
      <c r="A70987" t="inlineStr">
        <is>
          <t>www.stylishandtrendy.com</t>
        </is>
      </c>
      <c r="B70987" t="n">
        <v>553</v>
      </c>
    </row>
    <row r="70988">
      <c r="A70988" t="inlineStr">
        <is>
          <t>caradvice.askpatty.com</t>
        </is>
      </c>
      <c r="B70988" t="n">
        <v>553</v>
      </c>
    </row>
    <row r="70989">
      <c r="A70989" t="inlineStr">
        <is>
          <t>warsclerotic.files.wordpress.com</t>
        </is>
      </c>
      <c r="B70989" t="n">
        <v>553</v>
      </c>
    </row>
    <row r="70990">
      <c r="A70990" t="inlineStr">
        <is>
          <t>www.seattlemusicinsider.com</t>
        </is>
      </c>
      <c r="B70990" t="n">
        <v>553</v>
      </c>
    </row>
    <row r="70991">
      <c r="A70991" t="inlineStr">
        <is>
          <t>www.postleasing.com</t>
        </is>
      </c>
      <c r="B70991" t="n">
        <v>553</v>
      </c>
    </row>
    <row r="70992">
      <c r="A70992" t="inlineStr">
        <is>
          <t>www.technologypep.com</t>
        </is>
      </c>
      <c r="B70992" t="n">
        <v>553</v>
      </c>
    </row>
    <row r="70993">
      <c r="A70993" t="inlineStr">
        <is>
          <t>www.thefunexperts.co.uk</t>
        </is>
      </c>
      <c r="B70993" t="n">
        <v>553</v>
      </c>
    </row>
    <row r="70994">
      <c r="A70994" t="inlineStr">
        <is>
          <t>www.crwillcocks.co.uk</t>
        </is>
      </c>
      <c r="B70994" t="n">
        <v>553</v>
      </c>
    </row>
    <row r="70995">
      <c r="A70995" t="inlineStr">
        <is>
          <t>highbank.org</t>
        </is>
      </c>
      <c r="B70995" t="n">
        <v>553</v>
      </c>
    </row>
    <row r="70996">
      <c r="A70996" t="inlineStr">
        <is>
          <t>backpackers.com</t>
        </is>
      </c>
      <c r="B70996" t="n">
        <v>553</v>
      </c>
    </row>
    <row r="70997">
      <c r="A70997" t="inlineStr">
        <is>
          <t>mckpromotions.com</t>
        </is>
      </c>
      <c r="B70997" t="n">
        <v>553</v>
      </c>
    </row>
    <row r="70998">
      <c r="A70998" t="inlineStr">
        <is>
          <t>kimandcarrie.com</t>
        </is>
      </c>
      <c r="B70998" t="n">
        <v>553</v>
      </c>
    </row>
    <row r="70999">
      <c r="A70999" t="inlineStr">
        <is>
          <t>calmdowntom.com</t>
        </is>
      </c>
      <c r="B70999" t="n">
        <v>553</v>
      </c>
    </row>
    <row r="71000">
      <c r="A71000" t="inlineStr">
        <is>
          <t>embrosoft.com</t>
        </is>
      </c>
      <c r="B71000" t="n">
        <v>553</v>
      </c>
    </row>
    <row r="71001">
      <c r="A71001" t="inlineStr">
        <is>
          <t>trompeloeil.biz</t>
        </is>
      </c>
      <c r="B71001" t="n">
        <v>553</v>
      </c>
    </row>
    <row r="71002">
      <c r="A71002" t="inlineStr">
        <is>
          <t>www.eslbuzz.com</t>
        </is>
      </c>
      <c r="B71002" t="n">
        <v>553</v>
      </c>
    </row>
    <row r="71003">
      <c r="A71003" t="inlineStr">
        <is>
          <t>stody0yci3-flywheel.netdna-ssl.com</t>
        </is>
      </c>
      <c r="B71003" t="n">
        <v>553</v>
      </c>
    </row>
    <row r="71004">
      <c r="A71004" t="inlineStr">
        <is>
          <t>www.advancedfluidsolutions.co.uk</t>
        </is>
      </c>
      <c r="B71004" t="n">
        <v>553</v>
      </c>
    </row>
    <row r="71005">
      <c r="A71005" t="inlineStr">
        <is>
          <t>www.chronoshop.cz</t>
        </is>
      </c>
      <c r="B71005" t="n">
        <v>553</v>
      </c>
    </row>
    <row r="71006">
      <c r="A71006" t="inlineStr">
        <is>
          <t>hobbysew.com.au</t>
        </is>
      </c>
      <c r="B71006" t="n">
        <v>553</v>
      </c>
    </row>
    <row r="71007">
      <c r="A71007" t="inlineStr">
        <is>
          <t>www.atlas-reality.cz</t>
        </is>
      </c>
      <c r="B71007" t="n">
        <v>553</v>
      </c>
    </row>
    <row r="71008">
      <c r="A71008" t="inlineStr">
        <is>
          <t>www.sweetmyparty.com</t>
        </is>
      </c>
      <c r="B71008" t="n">
        <v>553</v>
      </c>
    </row>
    <row r="71009">
      <c r="A71009" t="inlineStr">
        <is>
          <t>www.oakwood.fr</t>
        </is>
      </c>
      <c r="B71009" t="n">
        <v>553</v>
      </c>
    </row>
    <row r="71010">
      <c r="A71010" t="inlineStr">
        <is>
          <t>www.drugpatentwatch.com</t>
        </is>
      </c>
      <c r="B71010" t="n">
        <v>553</v>
      </c>
    </row>
    <row r="71011">
      <c r="A71011" t="inlineStr">
        <is>
          <t>www.impactgame.es</t>
        </is>
      </c>
      <c r="B71011" t="n">
        <v>553</v>
      </c>
    </row>
    <row r="71012">
      <c r="A71012" t="inlineStr">
        <is>
          <t>ahmadalikarim.files.wordpress.com</t>
        </is>
      </c>
      <c r="B71012" t="n">
        <v>552</v>
      </c>
    </row>
    <row r="71013">
      <c r="A71013" t="inlineStr">
        <is>
          <t>www.ssusa.org</t>
        </is>
      </c>
      <c r="B71013" t="n">
        <v>552</v>
      </c>
    </row>
    <row r="71014">
      <c r="A71014" t="inlineStr">
        <is>
          <t>www.gardnerdenver.com</t>
        </is>
      </c>
      <c r="B71014" t="n">
        <v>552</v>
      </c>
    </row>
    <row r="71015">
      <c r="A71015" t="inlineStr">
        <is>
          <t>cuylas.com</t>
        </is>
      </c>
      <c r="B71015" t="n">
        <v>552</v>
      </c>
    </row>
    <row r="71016">
      <c r="A71016" t="inlineStr">
        <is>
          <t>stockindesign.com</t>
        </is>
      </c>
      <c r="B71016" t="n">
        <v>552</v>
      </c>
    </row>
    <row r="71017">
      <c r="A71017" t="inlineStr">
        <is>
          <t>www.upliftingmayhem.com</t>
        </is>
      </c>
      <c r="B71017" t="n">
        <v>552</v>
      </c>
    </row>
    <row r="71018">
      <c r="A71018" t="inlineStr">
        <is>
          <t>cap.img.pmdstatic.net</t>
        </is>
      </c>
      <c r="B71018" t="n">
        <v>552</v>
      </c>
    </row>
    <row r="71019">
      <c r="A71019" t="inlineStr">
        <is>
          <t>uh.gsstatic.es</t>
        </is>
      </c>
      <c r="B71019" t="n">
        <v>552</v>
      </c>
    </row>
    <row r="71020">
      <c r="A71020" t="inlineStr">
        <is>
          <t>img.chefkoch-cdn.de</t>
        </is>
      </c>
      <c r="B71020" t="n">
        <v>552</v>
      </c>
    </row>
    <row r="71021">
      <c r="A71021" t="inlineStr">
        <is>
          <t>www.peru-retail.com</t>
        </is>
      </c>
      <c r="B71021" t="n">
        <v>552</v>
      </c>
    </row>
    <row r="71022">
      <c r="A71022" t="inlineStr">
        <is>
          <t>www.newsly.it</t>
        </is>
      </c>
      <c r="B71022" t="n">
        <v>552</v>
      </c>
    </row>
    <row r="71023">
      <c r="A71023" t="inlineStr">
        <is>
          <t>www.peliculas21.com</t>
        </is>
      </c>
      <c r="B71023" t="n">
        <v>552</v>
      </c>
    </row>
    <row r="71024">
      <c r="A71024" t="inlineStr">
        <is>
          <t>sun9-63.userapi.com</t>
        </is>
      </c>
      <c r="B71024" t="n">
        <v>552</v>
      </c>
    </row>
    <row r="71025">
      <c r="A71025" t="inlineStr">
        <is>
          <t>www.diversual.com</t>
        </is>
      </c>
      <c r="B71025" t="n">
        <v>552</v>
      </c>
    </row>
    <row r="71026">
      <c r="A71026" t="inlineStr">
        <is>
          <t>my.clevelandclinic.org</t>
        </is>
      </c>
      <c r="B71026" t="n">
        <v>552</v>
      </c>
    </row>
    <row r="71027">
      <c r="A71027" t="inlineStr">
        <is>
          <t>www.woodandtools.com</t>
        </is>
      </c>
      <c r="B71027" t="n">
        <v>552</v>
      </c>
    </row>
    <row r="71028">
      <c r="A71028" t="inlineStr">
        <is>
          <t>www.majesticfilatures.com</t>
        </is>
      </c>
      <c r="B71028" t="n">
        <v>552</v>
      </c>
    </row>
    <row r="71029">
      <c r="A71029" t="inlineStr">
        <is>
          <t>www.messe.de</t>
        </is>
      </c>
      <c r="B71029" t="n">
        <v>552</v>
      </c>
    </row>
    <row r="71030">
      <c r="A71030" t="inlineStr">
        <is>
          <t>d010203.bibloo.com</t>
        </is>
      </c>
      <c r="B71030" t="n">
        <v>552</v>
      </c>
    </row>
    <row r="71031">
      <c r="A71031" t="inlineStr">
        <is>
          <t>www.viahouse.com</t>
        </is>
      </c>
      <c r="B71031" t="n">
        <v>552</v>
      </c>
    </row>
    <row r="71032">
      <c r="A71032" t="inlineStr">
        <is>
          <t>cdn.minnesotamonthly.com</t>
        </is>
      </c>
      <c r="B71032" t="n">
        <v>552</v>
      </c>
    </row>
    <row r="71033">
      <c r="A71033" t="inlineStr">
        <is>
          <t>misstourist.com</t>
        </is>
      </c>
      <c r="B71033" t="n">
        <v>552</v>
      </c>
    </row>
    <row r="71034">
      <c r="A71034" t="inlineStr">
        <is>
          <t>thewellnews.com</t>
        </is>
      </c>
      <c r="B71034" t="n">
        <v>552</v>
      </c>
    </row>
    <row r="71035">
      <c r="A71035" t="inlineStr">
        <is>
          <t>aidobonsai.files.wordpress.com</t>
        </is>
      </c>
      <c r="B71035" t="n">
        <v>552</v>
      </c>
    </row>
    <row r="71036">
      <c r="A71036" t="inlineStr">
        <is>
          <t>www.ohlovelyday.com</t>
        </is>
      </c>
      <c r="B71036" t="n">
        <v>552</v>
      </c>
    </row>
    <row r="71037">
      <c r="A71037" t="inlineStr">
        <is>
          <t>www.f-covers.com</t>
        </is>
      </c>
      <c r="B71037" t="n">
        <v>552</v>
      </c>
    </row>
    <row r="71038">
      <c r="A71038" t="inlineStr">
        <is>
          <t>www.equisport.pt</t>
        </is>
      </c>
      <c r="B71038" t="n">
        <v>552</v>
      </c>
    </row>
    <row r="71039">
      <c r="A71039" t="inlineStr">
        <is>
          <t>www.genovesejewelers.com</t>
        </is>
      </c>
      <c r="B71039" t="n">
        <v>552</v>
      </c>
    </row>
    <row r="71040">
      <c r="A71040" t="inlineStr">
        <is>
          <t>www.quinceanera.com</t>
        </is>
      </c>
      <c r="B71040" t="n">
        <v>552</v>
      </c>
    </row>
    <row r="71041">
      <c r="A71041" t="inlineStr">
        <is>
          <t>www.justyling.com</t>
        </is>
      </c>
      <c r="B71041" t="n">
        <v>552</v>
      </c>
    </row>
    <row r="71042">
      <c r="A71042" t="inlineStr">
        <is>
          <t>www.creer-boutique.net</t>
        </is>
      </c>
      <c r="B71042" t="n">
        <v>552</v>
      </c>
    </row>
    <row r="71043">
      <c r="A71043" t="inlineStr">
        <is>
          <t>irion-lumber.s3.amazonaws.com</t>
        </is>
      </c>
      <c r="B71043" t="n">
        <v>552</v>
      </c>
    </row>
    <row r="71044">
      <c r="A71044" t="inlineStr">
        <is>
          <t>assets.fila.com</t>
        </is>
      </c>
      <c r="B71044" t="n">
        <v>552</v>
      </c>
    </row>
    <row r="71045">
      <c r="A71045" t="inlineStr">
        <is>
          <t>roundicons.com</t>
        </is>
      </c>
      <c r="B71045" t="n">
        <v>552</v>
      </c>
    </row>
    <row r="71046">
      <c r="A71046" t="inlineStr">
        <is>
          <t>www.fuelforfans.com</t>
        </is>
      </c>
      <c r="B71046" t="n">
        <v>552</v>
      </c>
    </row>
    <row r="71047">
      <c r="A71047" t="inlineStr">
        <is>
          <t>firebase.google.com</t>
        </is>
      </c>
      <c r="B71047" t="n">
        <v>552</v>
      </c>
    </row>
    <row r="71048">
      <c r="A71048" t="inlineStr">
        <is>
          <t>explorekc.explorekohchang.netdna-cdn.com</t>
        </is>
      </c>
      <c r="B71048" t="n">
        <v>552</v>
      </c>
    </row>
    <row r="71049">
      <c r="A71049" t="inlineStr">
        <is>
          <t>australia.businessesforsale.com</t>
        </is>
      </c>
      <c r="B71049" t="n">
        <v>552</v>
      </c>
    </row>
    <row r="71050">
      <c r="A71050" t="inlineStr">
        <is>
          <t>www.vogels.com</t>
        </is>
      </c>
      <c r="B71050" t="n">
        <v>552</v>
      </c>
    </row>
    <row r="71051">
      <c r="A71051" t="inlineStr">
        <is>
          <t>www.restonnow.com</t>
        </is>
      </c>
      <c r="B71051" t="n">
        <v>552</v>
      </c>
    </row>
    <row r="71052">
      <c r="A71052" t="inlineStr">
        <is>
          <t>cdn.investingnews.com</t>
        </is>
      </c>
      <c r="B71052" t="n">
        <v>552</v>
      </c>
    </row>
    <row r="71053">
      <c r="A71053" t="inlineStr">
        <is>
          <t>www.jozan.net</t>
        </is>
      </c>
      <c r="B71053" t="n">
        <v>552</v>
      </c>
    </row>
    <row r="71054">
      <c r="A71054" t="inlineStr">
        <is>
          <t>www.theblackfridaycoupons.com</t>
        </is>
      </c>
      <c r="B71054" t="n">
        <v>552</v>
      </c>
    </row>
    <row r="71055">
      <c r="A71055" t="inlineStr">
        <is>
          <t>www.essentialnaturaloils.com</t>
        </is>
      </c>
      <c r="B71055" t="n">
        <v>552</v>
      </c>
    </row>
    <row r="71056">
      <c r="A71056" t="inlineStr">
        <is>
          <t>www.onlinecricstore.com</t>
        </is>
      </c>
      <c r="B71056" t="n">
        <v>552</v>
      </c>
    </row>
    <row r="71057">
      <c r="A71057" t="inlineStr">
        <is>
          <t>thetelltalemind.files.wordpress.com</t>
        </is>
      </c>
      <c r="B71057" t="n">
        <v>552</v>
      </c>
    </row>
    <row r="71058">
      <c r="A71058" t="inlineStr">
        <is>
          <t>www.boutiquepartyshop.gr</t>
        </is>
      </c>
      <c r="B71058" t="n">
        <v>552</v>
      </c>
    </row>
    <row r="71059">
      <c r="A71059" t="inlineStr">
        <is>
          <t>esportelegal.fbitsstatic.net</t>
        </is>
      </c>
      <c r="B71059" t="n">
        <v>552</v>
      </c>
    </row>
    <row r="71060">
      <c r="A71060" t="inlineStr">
        <is>
          <t>local.exactseek.com</t>
        </is>
      </c>
      <c r="B71060" t="n">
        <v>552</v>
      </c>
    </row>
    <row r="71061">
      <c r="A71061" t="inlineStr">
        <is>
          <t>www.pokemondungeon.com</t>
        </is>
      </c>
      <c r="B71061" t="n">
        <v>552</v>
      </c>
    </row>
    <row r="71062">
      <c r="A71062" t="inlineStr">
        <is>
          <t>www.autoandrv.com</t>
        </is>
      </c>
      <c r="B71062" t="n">
        <v>552</v>
      </c>
    </row>
    <row r="71063">
      <c r="A71063" t="inlineStr">
        <is>
          <t>www.sbsupply.it</t>
        </is>
      </c>
      <c r="B71063" t="n">
        <v>552</v>
      </c>
    </row>
    <row r="71064">
      <c r="A71064" t="inlineStr">
        <is>
          <t>brokendownbeauty.files.wordpress.com</t>
        </is>
      </c>
      <c r="B71064" t="n">
        <v>552</v>
      </c>
    </row>
    <row r="71065">
      <c r="A71065" t="inlineStr">
        <is>
          <t>www.hairsale.se</t>
        </is>
      </c>
      <c r="B71065" t="n">
        <v>552</v>
      </c>
    </row>
    <row r="71066">
      <c r="A71066" t="inlineStr">
        <is>
          <t>dop3o1hd82eb7.cloudfront.net</t>
        </is>
      </c>
      <c r="B71066" t="n">
        <v>552</v>
      </c>
    </row>
    <row r="71067">
      <c r="A71067" t="inlineStr">
        <is>
          <t>angiesangelhelpnetwork.com</t>
        </is>
      </c>
      <c r="B71067" t="n">
        <v>552</v>
      </c>
    </row>
    <row r="71068">
      <c r="A71068" t="inlineStr">
        <is>
          <t>www.tacticalgunparts.net</t>
        </is>
      </c>
      <c r="B71068" t="n">
        <v>552</v>
      </c>
    </row>
    <row r="71069">
      <c r="A71069" t="inlineStr">
        <is>
          <t>oldantiquevintage.com</t>
        </is>
      </c>
      <c r="B71069" t="n">
        <v>552</v>
      </c>
    </row>
    <row r="71070">
      <c r="A71070" t="inlineStr">
        <is>
          <t>skinsort.com</t>
        </is>
      </c>
      <c r="B71070" t="n">
        <v>552</v>
      </c>
    </row>
    <row r="71071">
      <c r="A71071" t="inlineStr">
        <is>
          <t>www.dog-harnesses-store.com</t>
        </is>
      </c>
      <c r="B71071" t="n">
        <v>552</v>
      </c>
    </row>
    <row r="71072">
      <c r="A71072" t="inlineStr">
        <is>
          <t>www.prosportsmemorabilia.com.au</t>
        </is>
      </c>
      <c r="B71072" t="n">
        <v>552</v>
      </c>
    </row>
    <row r="71073">
      <c r="A71073" t="inlineStr">
        <is>
          <t>www.tempestshop.com</t>
        </is>
      </c>
      <c r="B71073" t="n">
        <v>552</v>
      </c>
    </row>
    <row r="71074">
      <c r="A71074" t="inlineStr">
        <is>
          <t>jersell.ru</t>
        </is>
      </c>
      <c r="B71074" t="n">
        <v>552</v>
      </c>
    </row>
    <row r="71075">
      <c r="A71075" t="inlineStr">
        <is>
          <t>dwgmodels.com</t>
        </is>
      </c>
      <c r="B71075" t="n">
        <v>552</v>
      </c>
    </row>
    <row r="71076">
      <c r="A71076" t="inlineStr">
        <is>
          <t>www.urotuned.com</t>
        </is>
      </c>
      <c r="B71076" t="n">
        <v>552</v>
      </c>
    </row>
    <row r="71077">
      <c r="A71077" t="inlineStr">
        <is>
          <t>img.zhapalang.com.my</t>
        </is>
      </c>
      <c r="B71077" t="n">
        <v>552</v>
      </c>
    </row>
    <row r="71078">
      <c r="A71078" t="inlineStr">
        <is>
          <t>0203-cdn.doitbest.com</t>
        </is>
      </c>
      <c r="B71078" t="n">
        <v>552</v>
      </c>
    </row>
    <row r="71079">
      <c r="A71079" t="inlineStr">
        <is>
          <t>belovedjewelry.com</t>
        </is>
      </c>
      <c r="B71079" t="n">
        <v>552</v>
      </c>
    </row>
    <row r="71080">
      <c r="A71080" t="inlineStr">
        <is>
          <t>heightechsafety.com.au</t>
        </is>
      </c>
      <c r="B71080" t="n">
        <v>552</v>
      </c>
    </row>
    <row r="71081">
      <c r="A71081" t="inlineStr">
        <is>
          <t>oohsensual.com</t>
        </is>
      </c>
      <c r="B71081" t="n">
        <v>552</v>
      </c>
    </row>
    <row r="71082">
      <c r="A71082" t="inlineStr">
        <is>
          <t>www.drinkology.de</t>
        </is>
      </c>
      <c r="B71082" t="n">
        <v>552</v>
      </c>
    </row>
    <row r="71083">
      <c r="A71083" t="inlineStr">
        <is>
          <t>spg.imgix.net</t>
        </is>
      </c>
      <c r="B71083" t="n">
        <v>552</v>
      </c>
    </row>
    <row r="71084">
      <c r="A71084" t="inlineStr">
        <is>
          <t>cdn.titotu.io</t>
        </is>
      </c>
      <c r="B71084" t="n">
        <v>552</v>
      </c>
    </row>
    <row r="71085">
      <c r="A71085" t="inlineStr">
        <is>
          <t>www.minihorseshop.co.uk</t>
        </is>
      </c>
      <c r="B71085" t="n">
        <v>552</v>
      </c>
    </row>
    <row r="71086">
      <c r="A71086" t="inlineStr">
        <is>
          <t>ke1.jijistatic.com</t>
        </is>
      </c>
      <c r="B71086" t="n">
        <v>552</v>
      </c>
    </row>
    <row r="71087">
      <c r="A71087" t="inlineStr">
        <is>
          <t>madesterlingsilver.com</t>
        </is>
      </c>
      <c r="B71087" t="n">
        <v>552</v>
      </c>
    </row>
    <row r="71088">
      <c r="A71088" t="inlineStr">
        <is>
          <t>www.wrestlingshop.com</t>
        </is>
      </c>
      <c r="B71088" t="n">
        <v>552</v>
      </c>
    </row>
    <row r="71089">
      <c r="A71089" t="inlineStr">
        <is>
          <t>www.fleamarketdealsonline.com</t>
        </is>
      </c>
      <c r="B71089" t="n">
        <v>552</v>
      </c>
    </row>
    <row r="71090">
      <c r="A71090" t="inlineStr">
        <is>
          <t>screendoorideas.com</t>
        </is>
      </c>
      <c r="B71090" t="n">
        <v>552</v>
      </c>
    </row>
    <row r="71091">
      <c r="A71091" t="inlineStr">
        <is>
          <t>www.holyroodpr.co.uk</t>
        </is>
      </c>
      <c r="B71091" t="n">
        <v>552</v>
      </c>
    </row>
    <row r="71092">
      <c r="A71092" t="inlineStr">
        <is>
          <t>www.treadmtb.co.za</t>
        </is>
      </c>
      <c r="B71092" t="n">
        <v>552</v>
      </c>
    </row>
    <row r="71093">
      <c r="A71093" t="inlineStr">
        <is>
          <t>teleboden.no</t>
        </is>
      </c>
      <c r="B71093" t="n">
        <v>552</v>
      </c>
    </row>
    <row r="71094">
      <c r="A71094" t="inlineStr">
        <is>
          <t>wiringall.com</t>
        </is>
      </c>
      <c r="B71094" t="n">
        <v>552</v>
      </c>
    </row>
    <row r="71095">
      <c r="A71095" t="inlineStr">
        <is>
          <t>adidasm2-cdn.revton.com</t>
        </is>
      </c>
      <c r="B71095" t="n">
        <v>552</v>
      </c>
    </row>
    <row r="71096">
      <c r="A71096" t="inlineStr">
        <is>
          <t>ia800609.us.archive.org</t>
        </is>
      </c>
      <c r="B71096" t="n">
        <v>552</v>
      </c>
    </row>
    <row r="71097">
      <c r="A71097" t="inlineStr">
        <is>
          <t>www.syninnova.com</t>
        </is>
      </c>
      <c r="B71097" t="n">
        <v>552</v>
      </c>
    </row>
    <row r="71098">
      <c r="A71098" t="inlineStr">
        <is>
          <t>www.voyagesdestination.com</t>
        </is>
      </c>
      <c r="B71098" t="n">
        <v>552</v>
      </c>
    </row>
    <row r="71099">
      <c r="A71099" t="inlineStr">
        <is>
          <t>www.yarratrail.com.au</t>
        </is>
      </c>
      <c r="B71099" t="n">
        <v>552</v>
      </c>
    </row>
    <row r="71100">
      <c r="A71100" t="inlineStr">
        <is>
          <t>ilu.valuates.com</t>
        </is>
      </c>
      <c r="B71100" t="n">
        <v>552</v>
      </c>
    </row>
    <row r="71101">
      <c r="A71101" t="inlineStr">
        <is>
          <t>a2.static.dailyvoice.com</t>
        </is>
      </c>
      <c r="B71101" t="n">
        <v>552</v>
      </c>
    </row>
    <row r="71102">
      <c r="A71102" t="inlineStr">
        <is>
          <t>img2.yna.co.kr</t>
        </is>
      </c>
      <c r="B71102" t="n">
        <v>552</v>
      </c>
    </row>
    <row r="71103">
      <c r="A71103" t="inlineStr">
        <is>
          <t>www.wholesalesuppliesplus.com</t>
        </is>
      </c>
      <c r="B71103" t="n">
        <v>552</v>
      </c>
    </row>
    <row r="71104">
      <c r="A71104" t="inlineStr">
        <is>
          <t>www.charmsaddict.com</t>
        </is>
      </c>
      <c r="B71104" t="n">
        <v>552</v>
      </c>
    </row>
    <row r="71105">
      <c r="A71105" t="inlineStr">
        <is>
          <t>wac.450F.edgecastcdn.net</t>
        </is>
      </c>
      <c r="B71105" t="n">
        <v>552</v>
      </c>
    </row>
    <row r="71106">
      <c r="A71106" t="inlineStr">
        <is>
          <t>www.riankasweddings.com</t>
        </is>
      </c>
      <c r="B71106" t="n">
        <v>552</v>
      </c>
    </row>
    <row r="71107">
      <c r="A71107" t="inlineStr">
        <is>
          <t>pervertslut.com</t>
        </is>
      </c>
      <c r="B71107" t="n">
        <v>552</v>
      </c>
    </row>
    <row r="71108">
      <c r="A71108" t="inlineStr">
        <is>
          <t>www.jessiejuniper.co.uk</t>
        </is>
      </c>
      <c r="B71108" t="n">
        <v>552</v>
      </c>
    </row>
    <row r="71109">
      <c r="A71109" t="inlineStr">
        <is>
          <t>blog.logrocket.com</t>
        </is>
      </c>
      <c r="B71109" t="n">
        <v>552</v>
      </c>
    </row>
    <row r="71110">
      <c r="A71110" t="inlineStr">
        <is>
          <t>www.mengatrading.de</t>
        </is>
      </c>
      <c r="B71110" t="n">
        <v>552</v>
      </c>
    </row>
    <row r="71111">
      <c r="A71111" t="inlineStr">
        <is>
          <t>www.risemobility.co.uk</t>
        </is>
      </c>
      <c r="B71111" t="n">
        <v>552</v>
      </c>
    </row>
    <row r="71112">
      <c r="A71112" t="inlineStr">
        <is>
          <t>www.petlandwichita.com</t>
        </is>
      </c>
      <c r="B71112" t="n">
        <v>552</v>
      </c>
    </row>
    <row r="71113">
      <c r="A71113" t="inlineStr">
        <is>
          <t>uchealth-wp-uploads.s3.amazonaws.com</t>
        </is>
      </c>
      <c r="B71113" t="n">
        <v>552</v>
      </c>
    </row>
    <row r="71114">
      <c r="A71114" t="inlineStr">
        <is>
          <t>autoshops-i85mediainc.netdna-ssl.com</t>
        </is>
      </c>
      <c r="B71114" t="n">
        <v>552</v>
      </c>
    </row>
    <row r="71115">
      <c r="A71115" t="inlineStr">
        <is>
          <t>www.garfieldheightscityschools.com</t>
        </is>
      </c>
      <c r="B71115" t="n">
        <v>552</v>
      </c>
    </row>
    <row r="71116">
      <c r="A71116" t="inlineStr">
        <is>
          <t>fast-cdn.storeden.com</t>
        </is>
      </c>
      <c r="B71116" t="n">
        <v>552</v>
      </c>
    </row>
    <row r="71117">
      <c r="A71117" t="inlineStr">
        <is>
          <t>www.magellanworld.com</t>
        </is>
      </c>
      <c r="B71117" t="n">
        <v>552</v>
      </c>
    </row>
    <row r="71118">
      <c r="A71118" t="inlineStr">
        <is>
          <t>tjsgardendotcom1.files.wordpress.com</t>
        </is>
      </c>
      <c r="B71118" t="n">
        <v>552</v>
      </c>
    </row>
    <row r="71119">
      <c r="A71119" t="inlineStr">
        <is>
          <t>www.bestslogans.com</t>
        </is>
      </c>
      <c r="B71119" t="n">
        <v>552</v>
      </c>
    </row>
    <row r="71120">
      <c r="A71120" t="inlineStr">
        <is>
          <t>www.appliquecafe.com</t>
        </is>
      </c>
      <c r="B71120" t="n">
        <v>552</v>
      </c>
    </row>
    <row r="71121">
      <c r="A71121" t="inlineStr">
        <is>
          <t>www.lestelskates.com</t>
        </is>
      </c>
      <c r="B71121" t="n">
        <v>552</v>
      </c>
    </row>
    <row r="71122">
      <c r="A71122" t="inlineStr">
        <is>
          <t>www.jetsonlinegear.com</t>
        </is>
      </c>
      <c r="B71122" t="n">
        <v>552</v>
      </c>
    </row>
    <row r="71123">
      <c r="A71123" t="inlineStr">
        <is>
          <t>www.blinghour.com</t>
        </is>
      </c>
      <c r="B71123" t="n">
        <v>552</v>
      </c>
    </row>
    <row r="71124">
      <c r="A71124" t="inlineStr">
        <is>
          <t>www.hoanhtao.com</t>
        </is>
      </c>
      <c r="B71124" t="n">
        <v>552</v>
      </c>
    </row>
    <row r="71125">
      <c r="A71125" t="inlineStr">
        <is>
          <t>saynotsweetanne.com</t>
        </is>
      </c>
      <c r="B71125" t="n">
        <v>552</v>
      </c>
    </row>
    <row r="71126">
      <c r="A71126" t="inlineStr">
        <is>
          <t>cmpspro.com</t>
        </is>
      </c>
      <c r="B71126" t="n">
        <v>552</v>
      </c>
    </row>
    <row r="71127">
      <c r="A71127" t="inlineStr">
        <is>
          <t>wyoming.bizlocal.com</t>
        </is>
      </c>
      <c r="B71127" t="n">
        <v>552</v>
      </c>
    </row>
    <row r="71128">
      <c r="A71128" t="inlineStr">
        <is>
          <t>www.industrialmetalmesh.com</t>
        </is>
      </c>
      <c r="B71128" t="n">
        <v>552</v>
      </c>
    </row>
    <row r="71129">
      <c r="A71129" t="inlineStr">
        <is>
          <t>www.wanderlustchloe.com</t>
        </is>
      </c>
      <c r="B71129" t="n">
        <v>551</v>
      </c>
    </row>
    <row r="71130">
      <c r="A71130" t="inlineStr">
        <is>
          <t>www.outdoorlook.co.uk</t>
        </is>
      </c>
      <c r="B71130" t="n">
        <v>551</v>
      </c>
    </row>
    <row r="71131">
      <c r="A71131" t="inlineStr">
        <is>
          <t>www.tegstools.com</t>
        </is>
      </c>
      <c r="B71131" t="n">
        <v>551</v>
      </c>
    </row>
    <row r="71132">
      <c r="A71132" t="inlineStr">
        <is>
          <t>www.webtimization.net</t>
        </is>
      </c>
      <c r="B71132" t="n">
        <v>551</v>
      </c>
    </row>
    <row r="71133">
      <c r="A71133" t="inlineStr">
        <is>
          <t>www.1001kdo.fr</t>
        </is>
      </c>
      <c r="B71133" t="n">
        <v>551</v>
      </c>
    </row>
    <row r="71134">
      <c r="A71134" t="inlineStr">
        <is>
          <t>www.campfirecycling.com</t>
        </is>
      </c>
      <c r="B71134" t="n">
        <v>551</v>
      </c>
    </row>
    <row r="71135">
      <c r="A71135" t="inlineStr">
        <is>
          <t>www.klasproducts.com</t>
        </is>
      </c>
      <c r="B71135" t="n">
        <v>551</v>
      </c>
    </row>
    <row r="71136">
      <c r="A71136" t="inlineStr">
        <is>
          <t>cricketbettingguru.com</t>
        </is>
      </c>
      <c r="B71136" t="n">
        <v>551</v>
      </c>
    </row>
    <row r="71137">
      <c r="A71137" t="inlineStr">
        <is>
          <t>www.vfmgroup.com.au</t>
        </is>
      </c>
      <c r="B71137" t="n">
        <v>551</v>
      </c>
    </row>
    <row r="71138">
      <c r="A71138" t="inlineStr">
        <is>
          <t>pictures.immobilienscout24.de</t>
        </is>
      </c>
      <c r="B71138" t="n">
        <v>551</v>
      </c>
    </row>
    <row r="71139">
      <c r="A71139" t="inlineStr">
        <is>
          <t>cdn-s-www.leprogres.fr</t>
        </is>
      </c>
      <c r="B71139" t="n">
        <v>551</v>
      </c>
    </row>
    <row r="71140">
      <c r="A71140" t="inlineStr">
        <is>
          <t>www.dim.fr</t>
        </is>
      </c>
      <c r="B71140" t="n">
        <v>551</v>
      </c>
    </row>
    <row r="71141">
      <c r="A71141" t="inlineStr">
        <is>
          <t>laoferta.com</t>
        </is>
      </c>
      <c r="B71141" t="n">
        <v>551</v>
      </c>
    </row>
    <row r="71142">
      <c r="A71142" t="inlineStr">
        <is>
          <t>www.jedisjeux.net</t>
        </is>
      </c>
      <c r="B71142" t="n">
        <v>551</v>
      </c>
    </row>
    <row r="71143">
      <c r="A71143" t="inlineStr">
        <is>
          <t>rdvdeco.s3.amazonaws.com</t>
        </is>
      </c>
      <c r="B71143" t="n">
        <v>551</v>
      </c>
    </row>
    <row r="71144">
      <c r="A71144" t="inlineStr">
        <is>
          <t>newpattaya.com</t>
        </is>
      </c>
      <c r="B71144" t="n">
        <v>551</v>
      </c>
    </row>
    <row r="71145">
      <c r="A71145" t="inlineStr">
        <is>
          <t>jesenslebonheur.fr</t>
        </is>
      </c>
      <c r="B71145" t="n">
        <v>551</v>
      </c>
    </row>
    <row r="71146">
      <c r="A71146" t="inlineStr">
        <is>
          <t>galleries.do-my-booking.com</t>
        </is>
      </c>
      <c r="B71146" t="n">
        <v>551</v>
      </c>
    </row>
    <row r="71147">
      <c r="A71147" t="inlineStr">
        <is>
          <t>www.footballgamessite.com</t>
        </is>
      </c>
      <c r="B71147" t="n">
        <v>551</v>
      </c>
    </row>
    <row r="71148">
      <c r="A71148" t="inlineStr">
        <is>
          <t>layershop.kr</t>
        </is>
      </c>
      <c r="B71148" t="n">
        <v>551</v>
      </c>
    </row>
    <row r="71149">
      <c r="A71149" t="inlineStr">
        <is>
          <t>www.cleanipedia.com</t>
        </is>
      </c>
      <c r="B71149" t="n">
        <v>551</v>
      </c>
    </row>
    <row r="71150">
      <c r="A71150" t="inlineStr">
        <is>
          <t>www.pulseheadlines.com</t>
        </is>
      </c>
      <c r="B71150" t="n">
        <v>551</v>
      </c>
    </row>
    <row r="71151">
      <c r="A71151" t="inlineStr">
        <is>
          <t>www.gerresheimer.com</t>
        </is>
      </c>
      <c r="B71151" t="n">
        <v>551</v>
      </c>
    </row>
    <row r="71152">
      <c r="A71152" t="inlineStr">
        <is>
          <t>webtopnews.com</t>
        </is>
      </c>
      <c r="B71152" t="n">
        <v>551</v>
      </c>
    </row>
    <row r="71153">
      <c r="A71153" t="inlineStr">
        <is>
          <t>anotefromabroad.files.wordpress.com</t>
        </is>
      </c>
      <c r="B71153" t="n">
        <v>551</v>
      </c>
    </row>
    <row r="71154">
      <c r="A71154" t="inlineStr">
        <is>
          <t>foodchannel.com</t>
        </is>
      </c>
      <c r="B71154" t="n">
        <v>551</v>
      </c>
    </row>
    <row r="71155">
      <c r="A71155" t="inlineStr">
        <is>
          <t>d3ppr3anomh628.cloudfront.net</t>
        </is>
      </c>
      <c r="B71155" t="n">
        <v>551</v>
      </c>
    </row>
    <row r="71156">
      <c r="A71156" t="inlineStr">
        <is>
          <t>www.isrtv.com</t>
        </is>
      </c>
      <c r="B71156" t="n">
        <v>551</v>
      </c>
    </row>
    <row r="71157">
      <c r="A71157" t="inlineStr">
        <is>
          <t>www.activewild.com</t>
        </is>
      </c>
      <c r="B71157" t="n">
        <v>551</v>
      </c>
    </row>
    <row r="71158">
      <c r="A71158" t="inlineStr">
        <is>
          <t>www.esperino.com</t>
        </is>
      </c>
      <c r="B71158" t="n">
        <v>551</v>
      </c>
    </row>
    <row r="71159">
      <c r="A71159" t="inlineStr">
        <is>
          <t>ulster.gaa.ie</t>
        </is>
      </c>
      <c r="B71159" t="n">
        <v>551</v>
      </c>
    </row>
    <row r="71160">
      <c r="A71160" t="inlineStr">
        <is>
          <t>christyscozycorners.com</t>
        </is>
      </c>
      <c r="B71160" t="n">
        <v>551</v>
      </c>
    </row>
    <row r="71161">
      <c r="A71161" t="inlineStr">
        <is>
          <t>data.amirite.net</t>
        </is>
      </c>
      <c r="B71161" t="n">
        <v>551</v>
      </c>
    </row>
    <row r="71162">
      <c r="A71162" t="inlineStr">
        <is>
          <t>www.pacific-lifestyle.co.uk</t>
        </is>
      </c>
      <c r="B71162" t="n">
        <v>551</v>
      </c>
    </row>
    <row r="71163">
      <c r="A71163" t="inlineStr">
        <is>
          <t>www.sex-dresses.com</t>
        </is>
      </c>
      <c r="B71163" t="n">
        <v>551</v>
      </c>
    </row>
    <row r="71164">
      <c r="A71164" t="inlineStr">
        <is>
          <t>vw-paparazzi.storage.googleapis.com</t>
        </is>
      </c>
      <c r="B71164" t="n">
        <v>551</v>
      </c>
    </row>
    <row r="71165">
      <c r="A71165" t="inlineStr">
        <is>
          <t>www.clothingwholesale4u.com</t>
        </is>
      </c>
      <c r="B71165" t="n">
        <v>551</v>
      </c>
    </row>
    <row r="71166">
      <c r="A71166" t="inlineStr">
        <is>
          <t>touringplans.com:443</t>
        </is>
      </c>
      <c r="B71166" t="n">
        <v>551</v>
      </c>
    </row>
    <row r="71167">
      <c r="A71167" t="inlineStr">
        <is>
          <t>www.flannelclothing.com</t>
        </is>
      </c>
      <c r="B71167" t="n">
        <v>551</v>
      </c>
    </row>
    <row r="71168">
      <c r="A71168" t="inlineStr">
        <is>
          <t>ofour.com</t>
        </is>
      </c>
      <c r="B71168" t="n">
        <v>551</v>
      </c>
    </row>
    <row r="71169">
      <c r="A71169" t="inlineStr">
        <is>
          <t>www.ithinkdiff.com</t>
        </is>
      </c>
      <c r="B71169" t="n">
        <v>551</v>
      </c>
    </row>
    <row r="71170">
      <c r="A71170" t="inlineStr">
        <is>
          <t>www.guitar-muse.com</t>
        </is>
      </c>
      <c r="B71170" t="n">
        <v>551</v>
      </c>
    </row>
    <row r="71171">
      <c r="A71171" t="inlineStr">
        <is>
          <t>mysite.info</t>
        </is>
      </c>
      <c r="B71171" t="n">
        <v>551</v>
      </c>
    </row>
    <row r="71172">
      <c r="A71172" t="inlineStr">
        <is>
          <t>www.pfwebsites.org</t>
        </is>
      </c>
      <c r="B71172" t="n">
        <v>551</v>
      </c>
    </row>
    <row r="71173">
      <c r="A71173" t="inlineStr">
        <is>
          <t>images.24inch.org</t>
        </is>
      </c>
      <c r="B71173" t="n">
        <v>551</v>
      </c>
    </row>
    <row r="71174">
      <c r="A71174" t="inlineStr">
        <is>
          <t>applesaddlery.vtexassets.com</t>
        </is>
      </c>
      <c r="B71174" t="n">
        <v>551</v>
      </c>
    </row>
    <row r="71175">
      <c r="A71175" t="inlineStr">
        <is>
          <t>shop.pkys.com</t>
        </is>
      </c>
      <c r="B71175" t="n">
        <v>551</v>
      </c>
    </row>
    <row r="71176">
      <c r="A71176" t="inlineStr">
        <is>
          <t>images.tempered-glass.org</t>
        </is>
      </c>
      <c r="B71176" t="n">
        <v>551</v>
      </c>
    </row>
    <row r="71177">
      <c r="A71177" t="inlineStr">
        <is>
          <t>images.neverland.be</t>
        </is>
      </c>
      <c r="B71177" t="n">
        <v>551</v>
      </c>
    </row>
    <row r="71178">
      <c r="A71178" t="inlineStr">
        <is>
          <t>www.aquaticcommunity.com</t>
        </is>
      </c>
      <c r="B71178" t="n">
        <v>551</v>
      </c>
    </row>
    <row r="71179">
      <c r="A71179" t="inlineStr">
        <is>
          <t>tdickeymicahardware.co.uk</t>
        </is>
      </c>
      <c r="B71179" t="n">
        <v>551</v>
      </c>
    </row>
    <row r="71180">
      <c r="A71180" t="inlineStr">
        <is>
          <t>brand66.ru</t>
        </is>
      </c>
      <c r="B71180" t="n">
        <v>551</v>
      </c>
    </row>
    <row r="71181">
      <c r="A71181" t="inlineStr">
        <is>
          <t>78.cdn.ekm.net</t>
        </is>
      </c>
      <c r="B71181" t="n">
        <v>551</v>
      </c>
    </row>
    <row r="71182">
      <c r="A71182" t="inlineStr">
        <is>
          <t>www.mobilehomesell.com</t>
        </is>
      </c>
      <c r="B71182" t="n">
        <v>551</v>
      </c>
    </row>
    <row r="71183">
      <c r="A71183" t="inlineStr">
        <is>
          <t>www.iwatchery.com</t>
        </is>
      </c>
      <c r="B71183" t="n">
        <v>551</v>
      </c>
    </row>
    <row r="71184">
      <c r="A71184" t="inlineStr">
        <is>
          <t>www.watchyourwatch.eu</t>
        </is>
      </c>
      <c r="B71184" t="n">
        <v>551</v>
      </c>
    </row>
    <row r="71185">
      <c r="A71185" t="inlineStr">
        <is>
          <t>funhappyhome.com</t>
        </is>
      </c>
      <c r="B71185" t="n">
        <v>551</v>
      </c>
    </row>
    <row r="71186">
      <c r="A71186" t="inlineStr">
        <is>
          <t>www.casanova.immo</t>
        </is>
      </c>
      <c r="B71186" t="n">
        <v>551</v>
      </c>
    </row>
    <row r="71187">
      <c r="A71187" t="inlineStr">
        <is>
          <t>d11uj1evvj3iua.cloudfront.net</t>
        </is>
      </c>
      <c r="B71187" t="n">
        <v>551</v>
      </c>
    </row>
    <row r="71188">
      <c r="A71188" t="inlineStr">
        <is>
          <t>www.fixgear.info</t>
        </is>
      </c>
      <c r="B71188" t="n">
        <v>551</v>
      </c>
    </row>
    <row r="71189">
      <c r="A71189" t="inlineStr">
        <is>
          <t>static2.motonet.fi</t>
        </is>
      </c>
      <c r="B71189" t="n">
        <v>551</v>
      </c>
    </row>
    <row r="71190">
      <c r="A71190" t="inlineStr">
        <is>
          <t>www.ferris.edu</t>
        </is>
      </c>
      <c r="B71190" t="n">
        <v>551</v>
      </c>
    </row>
    <row r="71191">
      <c r="A71191" t="inlineStr">
        <is>
          <t>theonlygreenlist.com</t>
        </is>
      </c>
      <c r="B71191" t="n">
        <v>551</v>
      </c>
    </row>
    <row r="71192">
      <c r="A71192" t="inlineStr">
        <is>
          <t>16ed099474e3cb450101-0caae43c86d939223dc4b67059e0505a.ssl.cf1.rackcdn.com</t>
        </is>
      </c>
      <c r="B71192" t="n">
        <v>551</v>
      </c>
    </row>
    <row r="71193">
      <c r="A71193" t="inlineStr">
        <is>
          <t>png-3.vector.me</t>
        </is>
      </c>
      <c r="B71193" t="n">
        <v>551</v>
      </c>
    </row>
    <row r="71194">
      <c r="A71194" t="inlineStr">
        <is>
          <t>bellesartsferran.com</t>
        </is>
      </c>
      <c r="B71194" t="n">
        <v>551</v>
      </c>
    </row>
    <row r="71195">
      <c r="A71195" t="inlineStr">
        <is>
          <t>www.zontikgames.com</t>
        </is>
      </c>
      <c r="B71195" t="n">
        <v>551</v>
      </c>
    </row>
    <row r="71196">
      <c r="A71196" t="inlineStr">
        <is>
          <t>cakeflowerngifts.com</t>
        </is>
      </c>
      <c r="B71196" t="n">
        <v>551</v>
      </c>
    </row>
    <row r="71197">
      <c r="A71197" t="inlineStr">
        <is>
          <t>www.battles.co.uk</t>
        </is>
      </c>
      <c r="B71197" t="n">
        <v>551</v>
      </c>
    </row>
    <row r="71198">
      <c r="A71198" t="inlineStr">
        <is>
          <t>www.megabatteries.com</t>
        </is>
      </c>
      <c r="B71198" t="n">
        <v>551</v>
      </c>
    </row>
    <row r="71199">
      <c r="A71199" t="inlineStr">
        <is>
          <t>www.mascotcostumesok.com</t>
        </is>
      </c>
      <c r="B71199" t="n">
        <v>551</v>
      </c>
    </row>
    <row r="71200">
      <c r="A71200" t="inlineStr">
        <is>
          <t>media.bahag.cloud</t>
        </is>
      </c>
      <c r="B71200" t="n">
        <v>551</v>
      </c>
    </row>
    <row r="71201">
      <c r="A71201" t="inlineStr">
        <is>
          <t>blog-imgs-77.fc2.com</t>
        </is>
      </c>
      <c r="B71201" t="n">
        <v>551</v>
      </c>
    </row>
    <row r="71202">
      <c r="A71202" t="inlineStr">
        <is>
          <t>apksdlandroid.com</t>
        </is>
      </c>
      <c r="B71202" t="n">
        <v>551</v>
      </c>
    </row>
    <row r="71203">
      <c r="A71203" t="inlineStr">
        <is>
          <t>www.occhialiretro.com</t>
        </is>
      </c>
      <c r="B71203" t="n">
        <v>551</v>
      </c>
    </row>
    <row r="71204">
      <c r="A71204" t="inlineStr">
        <is>
          <t>shiftworship-site-primary.storage.googleapis.com</t>
        </is>
      </c>
      <c r="B71204" t="n">
        <v>551</v>
      </c>
    </row>
    <row r="71205">
      <c r="A71205" t="inlineStr">
        <is>
          <t>cover.radioking.io</t>
        </is>
      </c>
      <c r="B71205" t="n">
        <v>551</v>
      </c>
    </row>
    <row r="71206">
      <c r="A71206" t="inlineStr">
        <is>
          <t>www.easylounge.com</t>
        </is>
      </c>
      <c r="B71206" t="n">
        <v>551</v>
      </c>
    </row>
    <row r="71207">
      <c r="A71207" t="inlineStr">
        <is>
          <t>cdn.e-pneumatiky.sk</t>
        </is>
      </c>
      <c r="B71207" t="n">
        <v>551</v>
      </c>
    </row>
    <row r="71208">
      <c r="A71208" t="inlineStr">
        <is>
          <t>fayranches.com</t>
        </is>
      </c>
      <c r="B71208" t="n">
        <v>551</v>
      </c>
    </row>
    <row r="71209">
      <c r="A71209" t="inlineStr">
        <is>
          <t>media.thecraftstore.com</t>
        </is>
      </c>
      <c r="B71209" t="n">
        <v>551</v>
      </c>
    </row>
    <row r="71210">
      <c r="A71210" t="inlineStr">
        <is>
          <t>www.scannain.com</t>
        </is>
      </c>
      <c r="B71210" t="n">
        <v>551</v>
      </c>
    </row>
    <row r="71211">
      <c r="A71211" t="inlineStr">
        <is>
          <t>my100yearoldhome.com</t>
        </is>
      </c>
      <c r="B71211" t="n">
        <v>551</v>
      </c>
    </row>
    <row r="71212">
      <c r="A71212" t="inlineStr">
        <is>
          <t>www.newsgroup.ie</t>
        </is>
      </c>
      <c r="B71212" t="n">
        <v>551</v>
      </c>
    </row>
    <row r="71213">
      <c r="A71213" t="inlineStr">
        <is>
          <t>www.watchpapst.de</t>
        </is>
      </c>
      <c r="B71213" t="n">
        <v>551</v>
      </c>
    </row>
    <row r="71214">
      <c r="A71214" t="inlineStr">
        <is>
          <t>remembersingapore.files.wordpress.com</t>
        </is>
      </c>
      <c r="B71214" t="n">
        <v>551</v>
      </c>
    </row>
    <row r="71215">
      <c r="A71215" t="inlineStr">
        <is>
          <t>roboticsandautomationnews.com</t>
        </is>
      </c>
      <c r="B71215" t="n">
        <v>551</v>
      </c>
    </row>
    <row r="71216">
      <c r="A71216" t="inlineStr">
        <is>
          <t>static.brazzers.com</t>
        </is>
      </c>
      <c r="B71216" t="n">
        <v>551</v>
      </c>
    </row>
    <row r="71217">
      <c r="A71217" t="inlineStr">
        <is>
          <t>sweepinghand.co.uk</t>
        </is>
      </c>
      <c r="B71217" t="n">
        <v>551</v>
      </c>
    </row>
    <row r="71218">
      <c r="A71218" t="inlineStr">
        <is>
          <t>moviesimilar.com</t>
        </is>
      </c>
      <c r="B71218" t="n">
        <v>551</v>
      </c>
    </row>
    <row r="71219">
      <c r="A71219" t="inlineStr">
        <is>
          <t>assets6.capitalfm.com</t>
        </is>
      </c>
      <c r="B71219" t="n">
        <v>551</v>
      </c>
    </row>
    <row r="71220">
      <c r="A71220" t="inlineStr">
        <is>
          <t>sprinklesofstyle.co.uk</t>
        </is>
      </c>
      <c r="B71220" t="n">
        <v>551</v>
      </c>
    </row>
    <row r="71221">
      <c r="A71221" t="inlineStr">
        <is>
          <t>www.mrplastic.co.uk</t>
        </is>
      </c>
      <c r="B71221" t="n">
        <v>551</v>
      </c>
    </row>
    <row r="71222">
      <c r="A71222" t="inlineStr">
        <is>
          <t>www.openimpulse.com</t>
        </is>
      </c>
      <c r="B71222" t="n">
        <v>551</v>
      </c>
    </row>
    <row r="71223">
      <c r="A71223" t="inlineStr">
        <is>
          <t>cloud.ukpets.com</t>
        </is>
      </c>
      <c r="B71223" t="n">
        <v>551</v>
      </c>
    </row>
    <row r="71224">
      <c r="A71224" t="inlineStr">
        <is>
          <t>nanomechgame.com</t>
        </is>
      </c>
      <c r="B71224" t="n">
        <v>551</v>
      </c>
    </row>
    <row r="71225">
      <c r="A71225" t="inlineStr">
        <is>
          <t>happyeventday.com</t>
        </is>
      </c>
      <c r="B71225" t="n">
        <v>551</v>
      </c>
    </row>
    <row r="71226">
      <c r="A71226" t="inlineStr">
        <is>
          <t>stnicks.com</t>
        </is>
      </c>
      <c r="B71226" t="n">
        <v>551</v>
      </c>
    </row>
    <row r="71227">
      <c r="A71227" t="inlineStr">
        <is>
          <t>p.zotporn.net</t>
        </is>
      </c>
      <c r="B71227" t="n">
        <v>551</v>
      </c>
    </row>
    <row r="71228">
      <c r="A71228" t="inlineStr">
        <is>
          <t>www.spicyadz.com</t>
        </is>
      </c>
      <c r="B71228" t="n">
        <v>551</v>
      </c>
    </row>
    <row r="71229">
      <c r="A71229" t="inlineStr">
        <is>
          <t>technologer.net</t>
        </is>
      </c>
      <c r="B71229" t="n">
        <v>551</v>
      </c>
    </row>
    <row r="71230">
      <c r="A71230" t="inlineStr">
        <is>
          <t>brechbilltrailers.com</t>
        </is>
      </c>
      <c r="B71230" t="n">
        <v>551</v>
      </c>
    </row>
    <row r="71231">
      <c r="A71231" t="inlineStr">
        <is>
          <t>www.houseofbrides.com</t>
        </is>
      </c>
      <c r="B71231" t="n">
        <v>551</v>
      </c>
    </row>
    <row r="71232">
      <c r="A71232" t="inlineStr">
        <is>
          <t>cdn.startus-insights.com</t>
        </is>
      </c>
      <c r="B71232" t="n">
        <v>551</v>
      </c>
    </row>
    <row r="71233">
      <c r="A71233" t="inlineStr">
        <is>
          <t>www.ncptt.nps.gov</t>
        </is>
      </c>
      <c r="B71233" t="n">
        <v>551</v>
      </c>
    </row>
    <row r="71234">
      <c r="A71234" t="inlineStr">
        <is>
          <t>apcc2017.com</t>
        </is>
      </c>
      <c r="B71234" t="n">
        <v>551</v>
      </c>
    </row>
    <row r="71235">
      <c r="A71235" t="inlineStr">
        <is>
          <t>www.homemaidsimple.com</t>
        </is>
      </c>
      <c r="B71235" t="n">
        <v>551</v>
      </c>
    </row>
    <row r="71236">
      <c r="A71236" t="inlineStr">
        <is>
          <t>www.sahmplus.com</t>
        </is>
      </c>
      <c r="B71236" t="n">
        <v>551</v>
      </c>
    </row>
    <row r="71237">
      <c r="A71237" t="inlineStr">
        <is>
          <t>sportsedtv.com</t>
        </is>
      </c>
      <c r="B71237" t="n">
        <v>551</v>
      </c>
    </row>
    <row r="71238">
      <c r="A71238" t="inlineStr">
        <is>
          <t>stuff4horses.com</t>
        </is>
      </c>
      <c r="B71238" t="n">
        <v>551</v>
      </c>
    </row>
    <row r="71239">
      <c r="A71239" t="inlineStr">
        <is>
          <t>www.e3dmodels.com</t>
        </is>
      </c>
      <c r="B71239" t="n">
        <v>551</v>
      </c>
    </row>
    <row r="71240">
      <c r="A71240" t="inlineStr">
        <is>
          <t>photogallery.navbharattimes.indiatimes.com</t>
        </is>
      </c>
      <c r="B71240" t="n">
        <v>551</v>
      </c>
    </row>
    <row r="71241">
      <c r="A71241" t="inlineStr">
        <is>
          <t>www.beatsons.co.uk</t>
        </is>
      </c>
      <c r="B71241" t="n">
        <v>551</v>
      </c>
    </row>
    <row r="71242">
      <c r="A71242" t="inlineStr">
        <is>
          <t>s3.pcaproducts.com</t>
        </is>
      </c>
      <c r="B71242" t="n">
        <v>551</v>
      </c>
    </row>
    <row r="71243">
      <c r="A71243" t="inlineStr">
        <is>
          <t>www.microstockman.com</t>
        </is>
      </c>
      <c r="B71243" t="n">
        <v>551</v>
      </c>
    </row>
    <row r="71244">
      <c r="A71244" t="inlineStr">
        <is>
          <t>www.crabtreebooks.com</t>
        </is>
      </c>
      <c r="B71244" t="n">
        <v>551</v>
      </c>
    </row>
    <row r="71245">
      <c r="A71245" t="inlineStr">
        <is>
          <t>www.allwag.co.uk</t>
        </is>
      </c>
      <c r="B71245" t="n">
        <v>551</v>
      </c>
    </row>
    <row r="71246">
      <c r="A71246" t="inlineStr">
        <is>
          <t>a1cf74336522e87f135f-2f21ace9a6cf0052456644b80fa06d4f.ssl.cf2.rackcdn.com</t>
        </is>
      </c>
      <c r="B71246" t="n">
        <v>551</v>
      </c>
    </row>
    <row r="71247">
      <c r="A71247" t="inlineStr">
        <is>
          <t>swagtshirt.com</t>
        </is>
      </c>
      <c r="B71247" t="n">
        <v>551</v>
      </c>
    </row>
    <row r="71248">
      <c r="A71248" t="inlineStr">
        <is>
          <t>2bbab94a3420c7dc0eee-56138e215b4a8c0ddb7701cbacff4fc1.ssl.cf1.rackcdn.com</t>
        </is>
      </c>
      <c r="B71248" t="n">
        <v>551</v>
      </c>
    </row>
    <row r="71249">
      <c r="A71249" t="inlineStr">
        <is>
          <t>champagne-tastes.com</t>
        </is>
      </c>
      <c r="B71249" t="n">
        <v>550</v>
      </c>
    </row>
    <row r="71250">
      <c r="A71250" t="inlineStr">
        <is>
          <t>leafly-cms-production.s3-us-west-2.amazonaws.com</t>
        </is>
      </c>
      <c r="B71250" t="n">
        <v>550</v>
      </c>
    </row>
    <row r="71251">
      <c r="A71251" t="inlineStr">
        <is>
          <t>blog.library.villanova.edu</t>
        </is>
      </c>
      <c r="B71251" t="n">
        <v>550</v>
      </c>
    </row>
    <row r="71252">
      <c r="A71252" t="inlineStr">
        <is>
          <t>kaleoonakoa.org</t>
        </is>
      </c>
      <c r="B71252" t="n">
        <v>550</v>
      </c>
    </row>
    <row r="71253">
      <c r="A71253" t="inlineStr">
        <is>
          <t>www.fit2run.com</t>
        </is>
      </c>
      <c r="B71253" t="n">
        <v>550</v>
      </c>
    </row>
    <row r="71254">
      <c r="A71254" t="inlineStr">
        <is>
          <t>www.boobalou.co.uk</t>
        </is>
      </c>
      <c r="B71254" t="n">
        <v>550</v>
      </c>
    </row>
    <row r="71255">
      <c r="A71255" t="inlineStr">
        <is>
          <t>sfilev2.f-static.com</t>
        </is>
      </c>
      <c r="B71255" t="n">
        <v>550</v>
      </c>
    </row>
    <row r="71256">
      <c r="A71256" t="inlineStr">
        <is>
          <t>shop17-makeshop.akamaized.net</t>
        </is>
      </c>
      <c r="B71256" t="n">
        <v>550</v>
      </c>
    </row>
    <row r="71257">
      <c r="A71257" t="inlineStr">
        <is>
          <t>oncubanews.com</t>
        </is>
      </c>
      <c r="B71257" t="n">
        <v>550</v>
      </c>
    </row>
    <row r="71258">
      <c r="A71258" t="inlineStr">
        <is>
          <t>travel.mongabay.com</t>
        </is>
      </c>
      <c r="B71258" t="n">
        <v>550</v>
      </c>
    </row>
    <row r="71259">
      <c r="A71259" t="inlineStr">
        <is>
          <t>simbiosisgroup.net</t>
        </is>
      </c>
      <c r="B71259" t="n">
        <v>550</v>
      </c>
    </row>
    <row r="71260">
      <c r="A71260" t="inlineStr">
        <is>
          <t>www.idroponica.it</t>
        </is>
      </c>
      <c r="B71260" t="n">
        <v>550</v>
      </c>
    </row>
    <row r="71261">
      <c r="A71261" t="inlineStr">
        <is>
          <t>media.pcwin.com</t>
        </is>
      </c>
      <c r="B71261" t="n">
        <v>550</v>
      </c>
    </row>
    <row r="71262">
      <c r="A71262" t="inlineStr">
        <is>
          <t>mresell.co.uk</t>
        </is>
      </c>
      <c r="B71262" t="n">
        <v>550</v>
      </c>
    </row>
    <row r="71263">
      <c r="A71263" t="inlineStr">
        <is>
          <t>celebrationorl.hipcast.com</t>
        </is>
      </c>
      <c r="B71263" t="n">
        <v>550</v>
      </c>
    </row>
    <row r="71264">
      <c r="A71264" t="inlineStr">
        <is>
          <t>www.southsidewomansclub.net</t>
        </is>
      </c>
      <c r="B71264" t="n">
        <v>550</v>
      </c>
    </row>
    <row r="71265">
      <c r="A71265" t="inlineStr">
        <is>
          <t>robotmarketplace.americommerce.com</t>
        </is>
      </c>
      <c r="B71265" t="n">
        <v>550</v>
      </c>
    </row>
    <row r="71266">
      <c r="A71266" t="inlineStr">
        <is>
          <t>097c3f13b2916978bda8-14f471b0cf7b2ddb50d665c0a25fd365.ssl.cf2.rackcdn.com</t>
        </is>
      </c>
      <c r="B71266" t="n">
        <v>550</v>
      </c>
    </row>
    <row r="71267">
      <c r="A71267" t="inlineStr">
        <is>
          <t>e0c225f2b3a2d834c1d2-144ea745a7dc0dc30112b63ad32ea349.ssl.cf2.rackcdn.com</t>
        </is>
      </c>
      <c r="B71267" t="n">
        <v>550</v>
      </c>
    </row>
    <row r="71268">
      <c r="A71268" t="inlineStr">
        <is>
          <t>sallysbakingaddiction.com</t>
        </is>
      </c>
      <c r="B71268" t="n">
        <v>550</v>
      </c>
    </row>
    <row r="71269">
      <c r="A71269" t="inlineStr">
        <is>
          <t>www.worthnotworth.com</t>
        </is>
      </c>
      <c r="B71269" t="n">
        <v>550</v>
      </c>
    </row>
    <row r="71270">
      <c r="A71270" t="inlineStr">
        <is>
          <t>sofreshnsogreen.com</t>
        </is>
      </c>
      <c r="B71270" t="n">
        <v>550</v>
      </c>
    </row>
    <row r="71271">
      <c r="A71271" t="inlineStr">
        <is>
          <t>jenningskingphotography.com</t>
        </is>
      </c>
      <c r="B71271" t="n">
        <v>550</v>
      </c>
    </row>
    <row r="71272">
      <c r="A71272" t="inlineStr">
        <is>
          <t>www.kaveyeats.com</t>
        </is>
      </c>
      <c r="B71272" t="n">
        <v>550</v>
      </c>
    </row>
    <row r="71273">
      <c r="A71273" t="inlineStr">
        <is>
          <t>traveltradedaily.com</t>
        </is>
      </c>
      <c r="B71273" t="n">
        <v>550</v>
      </c>
    </row>
    <row r="71274">
      <c r="A71274" t="inlineStr">
        <is>
          <t>www.worldlandtrust.org</t>
        </is>
      </c>
      <c r="B71274" t="n">
        <v>550</v>
      </c>
    </row>
    <row r="71275">
      <c r="A71275" t="inlineStr">
        <is>
          <t>casualcomixcritique.files.wordpress.com</t>
        </is>
      </c>
      <c r="B71275" t="n">
        <v>550</v>
      </c>
    </row>
    <row r="71276">
      <c r="A71276" t="inlineStr">
        <is>
          <t>murphylarkin.com</t>
        </is>
      </c>
      <c r="B71276" t="n">
        <v>550</v>
      </c>
    </row>
    <row r="71277">
      <c r="A71277" t="inlineStr">
        <is>
          <t>1000seeds.info</t>
        </is>
      </c>
      <c r="B71277" t="n">
        <v>550</v>
      </c>
    </row>
    <row r="71278">
      <c r="A71278" t="inlineStr">
        <is>
          <t>cdne.diariocorreo.pe</t>
        </is>
      </c>
      <c r="B71278" t="n">
        <v>550</v>
      </c>
    </row>
    <row r="71279">
      <c r="A71279" t="inlineStr">
        <is>
          <t>kdvr.com</t>
        </is>
      </c>
      <c r="B71279" t="n">
        <v>550</v>
      </c>
    </row>
    <row r="71280">
      <c r="A71280" t="inlineStr">
        <is>
          <t>www.axd.gr</t>
        </is>
      </c>
      <c r="B71280" t="n">
        <v>550</v>
      </c>
    </row>
    <row r="71281">
      <c r="A71281" t="inlineStr">
        <is>
          <t>c10184100.r0.cf2.rackcdn.com</t>
        </is>
      </c>
      <c r="B71281" t="n">
        <v>550</v>
      </c>
    </row>
    <row r="71282">
      <c r="A71282" t="inlineStr">
        <is>
          <t>www.thewoodword.org</t>
        </is>
      </c>
      <c r="B71282" t="n">
        <v>550</v>
      </c>
    </row>
    <row r="71283">
      <c r="A71283" t="inlineStr">
        <is>
          <t>www.therip.com</t>
        </is>
      </c>
      <c r="B71283" t="n">
        <v>550</v>
      </c>
    </row>
    <row r="71284">
      <c r="A71284" t="inlineStr">
        <is>
          <t>www.lawndoctor.com</t>
        </is>
      </c>
      <c r="B71284" t="n">
        <v>550</v>
      </c>
    </row>
    <row r="71285">
      <c r="A71285" t="inlineStr">
        <is>
          <t>ohmrstucker.com</t>
        </is>
      </c>
      <c r="B71285" t="n">
        <v>550</v>
      </c>
    </row>
    <row r="71286">
      <c r="A71286" t="inlineStr">
        <is>
          <t>jdm-expo.com</t>
        </is>
      </c>
      <c r="B71286" t="n">
        <v>550</v>
      </c>
    </row>
    <row r="71287">
      <c r="A71287" t="inlineStr">
        <is>
          <t>psd.zone</t>
        </is>
      </c>
      <c r="B71287" t="n">
        <v>550</v>
      </c>
    </row>
    <row r="71288">
      <c r="A71288" t="inlineStr">
        <is>
          <t>www.propertymanagement.com</t>
        </is>
      </c>
      <c r="B71288" t="n">
        <v>550</v>
      </c>
    </row>
    <row r="71289">
      <c r="A71289" t="inlineStr">
        <is>
          <t>cdn.biblemoneymatters.com</t>
        </is>
      </c>
      <c r="B71289" t="n">
        <v>550</v>
      </c>
    </row>
    <row r="71290">
      <c r="A71290" t="inlineStr">
        <is>
          <t>www.geeknaut.com</t>
        </is>
      </c>
      <c r="B71290" t="n">
        <v>550</v>
      </c>
    </row>
    <row r="71291">
      <c r="A71291" t="inlineStr">
        <is>
          <t>marginmakingmom.com</t>
        </is>
      </c>
      <c r="B71291" t="n">
        <v>550</v>
      </c>
    </row>
    <row r="71292">
      <c r="A71292" t="inlineStr">
        <is>
          <t>starsinformer.com</t>
        </is>
      </c>
      <c r="B71292" t="n">
        <v>550</v>
      </c>
    </row>
    <row r="71293">
      <c r="A71293" t="inlineStr">
        <is>
          <t>icdn03.onlydudes.tv</t>
        </is>
      </c>
      <c r="B71293" t="n">
        <v>550</v>
      </c>
    </row>
    <row r="71294">
      <c r="A71294" t="inlineStr">
        <is>
          <t>saferoad.org</t>
        </is>
      </c>
      <c r="B71294" t="n">
        <v>550</v>
      </c>
    </row>
    <row r="71295">
      <c r="A71295" t="inlineStr">
        <is>
          <t>www.trvst.world</t>
        </is>
      </c>
      <c r="B71295" t="n">
        <v>550</v>
      </c>
    </row>
    <row r="71296">
      <c r="A71296" t="inlineStr">
        <is>
          <t>www.visitisleofwight.co.uk</t>
        </is>
      </c>
      <c r="B71296" t="n">
        <v>550</v>
      </c>
    </row>
    <row r="71297">
      <c r="A71297" t="inlineStr">
        <is>
          <t>www.forexmt4indicators.com</t>
        </is>
      </c>
      <c r="B71297" t="n">
        <v>550</v>
      </c>
    </row>
    <row r="71298">
      <c r="A71298" t="inlineStr">
        <is>
          <t>thepaperedchef.com</t>
        </is>
      </c>
      <c r="B71298" t="n">
        <v>550</v>
      </c>
    </row>
    <row r="71299">
      <c r="A71299" t="inlineStr">
        <is>
          <t>agrilifecdn.tamu.edu</t>
        </is>
      </c>
      <c r="B71299" t="n">
        <v>550</v>
      </c>
    </row>
    <row r="71300">
      <c r="A71300" t="inlineStr">
        <is>
          <t>pandafood.hu</t>
        </is>
      </c>
      <c r="B71300" t="n">
        <v>550</v>
      </c>
    </row>
    <row r="71301">
      <c r="A71301" t="inlineStr">
        <is>
          <t>www.tipperarylive.ie</t>
        </is>
      </c>
      <c r="B71301" t="n">
        <v>550</v>
      </c>
    </row>
    <row r="71302">
      <c r="A71302" t="inlineStr">
        <is>
          <t>img.autoabc.lv</t>
        </is>
      </c>
      <c r="B71302" t="n">
        <v>550</v>
      </c>
    </row>
    <row r="71303">
      <c r="A71303" t="inlineStr">
        <is>
          <t>cdn.putlockers.plus</t>
        </is>
      </c>
      <c r="B71303" t="n">
        <v>550</v>
      </c>
    </row>
    <row r="71304">
      <c r="A71304" t="inlineStr">
        <is>
          <t>twofinechaps.com</t>
        </is>
      </c>
      <c r="B71304" t="n">
        <v>550</v>
      </c>
    </row>
    <row r="71305">
      <c r="A71305" t="inlineStr">
        <is>
          <t>www.juicycash.net</t>
        </is>
      </c>
      <c r="B71305" t="n">
        <v>550</v>
      </c>
    </row>
    <row r="71306">
      <c r="A71306" t="inlineStr">
        <is>
          <t>www.mapsof.net</t>
        </is>
      </c>
      <c r="B71306" t="n">
        <v>550</v>
      </c>
    </row>
    <row r="71307">
      <c r="A71307" t="inlineStr">
        <is>
          <t>www.jawaparts.com</t>
        </is>
      </c>
      <c r="B71307" t="n">
        <v>550</v>
      </c>
    </row>
    <row r="71308">
      <c r="A71308" t="inlineStr">
        <is>
          <t>realestatesoftware.ie</t>
        </is>
      </c>
      <c r="B71308" t="n">
        <v>550</v>
      </c>
    </row>
    <row r="71309">
      <c r="A71309" t="inlineStr">
        <is>
          <t>www.lidor.nl</t>
        </is>
      </c>
      <c r="B71309" t="n">
        <v>550</v>
      </c>
    </row>
    <row r="71310">
      <c r="A71310" t="inlineStr">
        <is>
          <t>images.BirthdayExpress.com</t>
        </is>
      </c>
      <c r="B71310" t="n">
        <v>550</v>
      </c>
    </row>
    <row r="71311">
      <c r="A71311" t="inlineStr">
        <is>
          <t>junkyarddog.net</t>
        </is>
      </c>
      <c r="B71311" t="n">
        <v>550</v>
      </c>
    </row>
    <row r="71312">
      <c r="A71312" t="inlineStr">
        <is>
          <t>images.loox.io</t>
        </is>
      </c>
      <c r="B71312" t="n">
        <v>550</v>
      </c>
    </row>
    <row r="71313">
      <c r="A71313" t="inlineStr">
        <is>
          <t>cdn.flipshope.com</t>
        </is>
      </c>
      <c r="B71313" t="n">
        <v>550</v>
      </c>
    </row>
    <row r="71314">
      <c r="A71314" t="inlineStr">
        <is>
          <t>hobby.shop.ro</t>
        </is>
      </c>
      <c r="B71314" t="n">
        <v>550</v>
      </c>
    </row>
    <row r="71315">
      <c r="A71315" t="inlineStr">
        <is>
          <t>cdni.pornwhite.com</t>
        </is>
      </c>
      <c r="B71315" t="n">
        <v>550</v>
      </c>
    </row>
    <row r="71316">
      <c r="A71316" t="inlineStr">
        <is>
          <t>eg.all.biz</t>
        </is>
      </c>
      <c r="B71316" t="n">
        <v>550</v>
      </c>
    </row>
    <row r="71317">
      <c r="A71317" t="inlineStr">
        <is>
          <t>designscad.com</t>
        </is>
      </c>
      <c r="B71317" t="n">
        <v>550</v>
      </c>
    </row>
    <row r="71318">
      <c r="A71318" t="inlineStr">
        <is>
          <t>www.beatlesmuseum.net</t>
        </is>
      </c>
      <c r="B71318" t="n">
        <v>550</v>
      </c>
    </row>
    <row r="71319">
      <c r="A71319" t="inlineStr">
        <is>
          <t>1027-cdn.doitbest.com</t>
        </is>
      </c>
      <c r="B71319" t="n">
        <v>550</v>
      </c>
    </row>
    <row r="71320">
      <c r="A71320" t="inlineStr">
        <is>
          <t>pcdn.pornolabaporn.mobi</t>
        </is>
      </c>
      <c r="B71320" t="n">
        <v>550</v>
      </c>
    </row>
    <row r="71321">
      <c r="A71321" t="inlineStr">
        <is>
          <t>ia803105.us.archive.org</t>
        </is>
      </c>
      <c r="B71321" t="n">
        <v>550</v>
      </c>
    </row>
    <row r="71322">
      <c r="A71322" t="inlineStr">
        <is>
          <t>epik.co.uk</t>
        </is>
      </c>
      <c r="B71322" t="n">
        <v>550</v>
      </c>
    </row>
    <row r="71323">
      <c r="A71323" t="inlineStr">
        <is>
          <t>plants.plants-unlimited.com</t>
        </is>
      </c>
      <c r="B71323" t="n">
        <v>550</v>
      </c>
    </row>
    <row r="71324">
      <c r="A71324" t="inlineStr">
        <is>
          <t>2856071232fc8755c4d2-9d143d83d8f5264ae808beec5a537c69.ssl.cf1.rackcdn.com</t>
        </is>
      </c>
      <c r="B71324" t="n">
        <v>550</v>
      </c>
    </row>
    <row r="71325">
      <c r="A71325" t="inlineStr">
        <is>
          <t>www.vozopca.com</t>
        </is>
      </c>
      <c r="B71325" t="n">
        <v>550</v>
      </c>
    </row>
    <row r="71326">
      <c r="A71326" t="inlineStr">
        <is>
          <t>www.habbyworld.co.uk</t>
        </is>
      </c>
      <c r="B71326" t="n">
        <v>550</v>
      </c>
    </row>
    <row r="71327">
      <c r="A71327" t="inlineStr">
        <is>
          <t>320volt.com</t>
        </is>
      </c>
      <c r="B71327" t="n">
        <v>550</v>
      </c>
    </row>
    <row r="71328">
      <c r="A71328" t="inlineStr">
        <is>
          <t>images.livemixtapes.com</t>
        </is>
      </c>
      <c r="B71328" t="n">
        <v>550</v>
      </c>
    </row>
    <row r="71329">
      <c r="A71329" t="inlineStr">
        <is>
          <t>upscalemenswear.com</t>
        </is>
      </c>
      <c r="B71329" t="n">
        <v>550</v>
      </c>
    </row>
    <row r="71330">
      <c r="A71330" t="inlineStr">
        <is>
          <t>infenetwork.net</t>
        </is>
      </c>
      <c r="B71330" t="n">
        <v>550</v>
      </c>
    </row>
    <row r="71331">
      <c r="A71331" t="inlineStr">
        <is>
          <t>3cdn.skarabee.net</t>
        </is>
      </c>
      <c r="B71331" t="n">
        <v>550</v>
      </c>
    </row>
    <row r="71332">
      <c r="A71332" t="inlineStr">
        <is>
          <t>britishstore.cdn.shoprenter.hu</t>
        </is>
      </c>
      <c r="B71332" t="n">
        <v>550</v>
      </c>
    </row>
    <row r="71333">
      <c r="A71333" t="inlineStr">
        <is>
          <t>marketplaceevents.azureedge.net</t>
        </is>
      </c>
      <c r="B71333" t="n">
        <v>550</v>
      </c>
    </row>
    <row r="71334">
      <c r="A71334" t="inlineStr">
        <is>
          <t>goodbags.kiev.ua</t>
        </is>
      </c>
      <c r="B71334" t="n">
        <v>550</v>
      </c>
    </row>
    <row r="71335">
      <c r="A71335" t="inlineStr">
        <is>
          <t>chip01.chipimages.de</t>
        </is>
      </c>
      <c r="B71335" t="n">
        <v>550</v>
      </c>
    </row>
    <row r="71336">
      <c r="A71336" t="inlineStr">
        <is>
          <t>www.mestro.pl</t>
        </is>
      </c>
      <c r="B71336" t="n">
        <v>550</v>
      </c>
    </row>
    <row r="71337">
      <c r="A71337" t="inlineStr">
        <is>
          <t>vintagemidera.com</t>
        </is>
      </c>
      <c r="B71337" t="n">
        <v>550</v>
      </c>
    </row>
    <row r="71338">
      <c r="A71338" t="inlineStr">
        <is>
          <t>d1fuks2cnuq5t9.cloudfront.net</t>
        </is>
      </c>
      <c r="B71338" t="n">
        <v>550</v>
      </c>
    </row>
    <row r="71339">
      <c r="A71339" t="inlineStr">
        <is>
          <t>static.eatstreet.com</t>
        </is>
      </c>
      <c r="B71339" t="n">
        <v>550</v>
      </c>
    </row>
    <row r="71340">
      <c r="A71340" t="inlineStr">
        <is>
          <t>yabloki.ua</t>
        </is>
      </c>
      <c r="B71340" t="n">
        <v>550</v>
      </c>
    </row>
    <row r="71341">
      <c r="A71341" t="inlineStr">
        <is>
          <t>8774e4voip.com</t>
        </is>
      </c>
      <c r="B71341" t="n">
        <v>550</v>
      </c>
    </row>
    <row r="71342">
      <c r="A71342" t="inlineStr">
        <is>
          <t>uk.pandora.net</t>
        </is>
      </c>
      <c r="B71342" t="n">
        <v>550</v>
      </c>
    </row>
    <row r="71343">
      <c r="A71343" t="inlineStr">
        <is>
          <t>www.scosarg.com</t>
        </is>
      </c>
      <c r="B71343" t="n">
        <v>550</v>
      </c>
    </row>
    <row r="71344">
      <c r="A71344" t="inlineStr">
        <is>
          <t>blazinbear.files.wordpress.com</t>
        </is>
      </c>
      <c r="B71344" t="n">
        <v>550</v>
      </c>
    </row>
    <row r="71345">
      <c r="A71345" t="inlineStr">
        <is>
          <t>scalliwags.co.za</t>
        </is>
      </c>
      <c r="B71345" t="n">
        <v>550</v>
      </c>
    </row>
    <row r="71346">
      <c r="A71346" t="inlineStr">
        <is>
          <t>www.foodanddrinkguides.co.uk</t>
        </is>
      </c>
      <c r="B71346" t="n">
        <v>550</v>
      </c>
    </row>
    <row r="71347">
      <c r="A71347" t="inlineStr">
        <is>
          <t>tullertrophy.com</t>
        </is>
      </c>
      <c r="B71347" t="n">
        <v>550</v>
      </c>
    </row>
    <row r="71348">
      <c r="A71348" t="inlineStr">
        <is>
          <t>www.shophealthy.in</t>
        </is>
      </c>
      <c r="B71348" t="n">
        <v>550</v>
      </c>
    </row>
    <row r="71349">
      <c r="A71349" t="inlineStr">
        <is>
          <t>melodica.ae</t>
        </is>
      </c>
      <c r="B71349" t="n">
        <v>550</v>
      </c>
    </row>
    <row r="71350">
      <c r="A71350" t="inlineStr">
        <is>
          <t>image.roku.com</t>
        </is>
      </c>
      <c r="B71350" t="n">
        <v>550</v>
      </c>
    </row>
    <row r="71351">
      <c r="A71351" t="inlineStr">
        <is>
          <t>www.neonmegastore.com</t>
        </is>
      </c>
      <c r="B71351" t="n">
        <v>550</v>
      </c>
    </row>
    <row r="71352">
      <c r="A71352" t="inlineStr">
        <is>
          <t>jobslo.pk</t>
        </is>
      </c>
      <c r="B71352" t="n">
        <v>550</v>
      </c>
    </row>
    <row r="71353">
      <c r="A71353" t="inlineStr">
        <is>
          <t>hq-oboi.ru</t>
        </is>
      </c>
      <c r="B71353" t="n">
        <v>550</v>
      </c>
    </row>
    <row r="71354">
      <c r="A71354" t="inlineStr">
        <is>
          <t>www.cigarette-electronique-shop.ch</t>
        </is>
      </c>
      <c r="B71354" t="n">
        <v>550</v>
      </c>
    </row>
    <row r="71355">
      <c r="A71355" t="inlineStr">
        <is>
          <t>www.thesuperboo.com</t>
        </is>
      </c>
      <c r="B71355" t="n">
        <v>550</v>
      </c>
    </row>
    <row r="71356">
      <c r="A71356" t="inlineStr">
        <is>
          <t>www.bernarddelettrez.com</t>
        </is>
      </c>
      <c r="B71356" t="n">
        <v>550</v>
      </c>
    </row>
    <row r="71357">
      <c r="A71357" t="inlineStr">
        <is>
          <t>hollywoodmetal.com</t>
        </is>
      </c>
      <c r="B71357" t="n">
        <v>550</v>
      </c>
    </row>
    <row r="71358">
      <c r="A71358" t="inlineStr">
        <is>
          <t>www.GGRAsia.com</t>
        </is>
      </c>
      <c r="B71358" t="n">
        <v>550</v>
      </c>
    </row>
    <row r="71359">
      <c r="A71359" t="inlineStr">
        <is>
          <t>donpedros.ch</t>
        </is>
      </c>
      <c r="B71359" t="n">
        <v>550</v>
      </c>
    </row>
    <row r="71360">
      <c r="A71360" t="inlineStr">
        <is>
          <t>cdn4b-pics.gotporn.com</t>
        </is>
      </c>
      <c r="B71360" t="n">
        <v>550</v>
      </c>
    </row>
    <row r="71361">
      <c r="A71361" t="inlineStr">
        <is>
          <t>www.velogear.com.au</t>
        </is>
      </c>
      <c r="B71361" t="n">
        <v>550</v>
      </c>
    </row>
    <row r="71362">
      <c r="A71362" t="inlineStr">
        <is>
          <t>www.all-real-estate.com</t>
        </is>
      </c>
      <c r="B71362" t="n">
        <v>550</v>
      </c>
    </row>
    <row r="71363">
      <c r="A71363" t="inlineStr">
        <is>
          <t>media.ilovedooney.com</t>
        </is>
      </c>
      <c r="B71363" t="n">
        <v>550</v>
      </c>
    </row>
    <row r="71364">
      <c r="A71364" t="inlineStr">
        <is>
          <t>www.shecares.com</t>
        </is>
      </c>
      <c r="B71364" t="n">
        <v>550</v>
      </c>
    </row>
    <row r="71365">
      <c r="A71365" t="inlineStr">
        <is>
          <t>www.offthecusp.com</t>
        </is>
      </c>
      <c r="B71365" t="n">
        <v>550</v>
      </c>
    </row>
    <row r="71366">
      <c r="A71366" t="inlineStr">
        <is>
          <t>textures.world:443</t>
        </is>
      </c>
      <c r="B71366" t="n">
        <v>550</v>
      </c>
    </row>
    <row r="71367">
      <c r="A71367" t="inlineStr">
        <is>
          <t>deakinandfrancis.com</t>
        </is>
      </c>
      <c r="B71367" t="n">
        <v>550</v>
      </c>
    </row>
    <row r="71368">
      <c r="A71368" t="inlineStr">
        <is>
          <t>e8ca3vmtat3.exactdn.com</t>
        </is>
      </c>
      <c r="B71368" t="n">
        <v>550</v>
      </c>
    </row>
    <row r="71369">
      <c r="A71369" t="inlineStr">
        <is>
          <t>pcz.factoryporn.mobi</t>
        </is>
      </c>
      <c r="B71369" t="n">
        <v>550</v>
      </c>
    </row>
    <row r="71370">
      <c r="A71370" t="inlineStr">
        <is>
          <t>news.godsdirectcontact.net</t>
        </is>
      </c>
      <c r="B71370" t="n">
        <v>550</v>
      </c>
    </row>
    <row r="71371">
      <c r="A71371" t="inlineStr">
        <is>
          <t>www.workplacestuff.co.uk</t>
        </is>
      </c>
      <c r="B71371" t="n">
        <v>550</v>
      </c>
    </row>
    <row r="71372">
      <c r="A71372" t="inlineStr">
        <is>
          <t>gray-kkco-prod.cdn.arcpublishing.com</t>
        </is>
      </c>
      <c r="B71372" t="n">
        <v>550</v>
      </c>
    </row>
    <row r="71373">
      <c r="A71373" t="inlineStr">
        <is>
          <t>www.14mwsa.org</t>
        </is>
      </c>
      <c r="B71373" t="n">
        <v>550</v>
      </c>
    </row>
    <row r="71374">
      <c r="A71374" t="inlineStr">
        <is>
          <t>www.outlet-pandora-store.com</t>
        </is>
      </c>
      <c r="B71374" t="n">
        <v>550</v>
      </c>
    </row>
    <row r="71375">
      <c r="A71375" t="inlineStr">
        <is>
          <t>vitaldollar.com</t>
        </is>
      </c>
      <c r="B71375" t="n">
        <v>550</v>
      </c>
    </row>
    <row r="71376">
      <c r="A71376" t="inlineStr">
        <is>
          <t>images8.webydo.com</t>
        </is>
      </c>
      <c r="B71376" t="n">
        <v>550</v>
      </c>
    </row>
    <row r="71377">
      <c r="A71377" t="inlineStr">
        <is>
          <t>alwaysforevergifts.co.uk</t>
        </is>
      </c>
      <c r="B71377" t="n">
        <v>550</v>
      </c>
    </row>
    <row r="71378">
      <c r="A71378" t="inlineStr">
        <is>
          <t>www.ereplacementparts.com</t>
        </is>
      </c>
      <c r="B71378" t="n">
        <v>550</v>
      </c>
    </row>
    <row r="71379">
      <c r="A71379" t="inlineStr">
        <is>
          <t>bedfordshireparishchurches.co.uk</t>
        </is>
      </c>
      <c r="B71379" t="n">
        <v>550</v>
      </c>
    </row>
    <row r="71380">
      <c r="A71380" t="inlineStr">
        <is>
          <t>bbhands.com</t>
        </is>
      </c>
      <c r="B71380" t="n">
        <v>550</v>
      </c>
    </row>
    <row r="71381">
      <c r="A71381" t="inlineStr">
        <is>
          <t>eclecticgallery.net</t>
        </is>
      </c>
      <c r="B71381" t="n">
        <v>550</v>
      </c>
    </row>
    <row r="71382">
      <c r="A71382" t="inlineStr">
        <is>
          <t>www.eatlovesavor.com</t>
        </is>
      </c>
      <c r="B71382" t="n">
        <v>550</v>
      </c>
    </row>
    <row r="71383">
      <c r="A71383" t="inlineStr">
        <is>
          <t>www.cheadlehulmedental.com</t>
        </is>
      </c>
      <c r="B71383" t="n">
        <v>550</v>
      </c>
    </row>
    <row r="71384">
      <c r="A71384" t="inlineStr">
        <is>
          <t>static.mythemeshop.com</t>
        </is>
      </c>
      <c r="B71384" t="n">
        <v>550</v>
      </c>
    </row>
    <row r="71385">
      <c r="A71385" t="inlineStr">
        <is>
          <t>www.storage-equipment-online.com</t>
        </is>
      </c>
      <c r="B71385" t="n">
        <v>550</v>
      </c>
    </row>
    <row r="71386">
      <c r="A71386" t="inlineStr">
        <is>
          <t>www.idolwatches.shop</t>
        </is>
      </c>
      <c r="B71386" t="n">
        <v>550</v>
      </c>
    </row>
    <row r="71387">
      <c r="A71387" t="inlineStr">
        <is>
          <t>myhomeblindsandcurtains.com.au</t>
        </is>
      </c>
      <c r="B71387" t="n">
        <v>550</v>
      </c>
    </row>
    <row r="71388">
      <c r="A71388" t="inlineStr">
        <is>
          <t>www.newsandstar.co.uk</t>
        </is>
      </c>
      <c r="B71388" t="n">
        <v>550</v>
      </c>
    </row>
    <row r="71389">
      <c r="A71389" t="inlineStr">
        <is>
          <t>www.hautengshop.de</t>
        </is>
      </c>
      <c r="B71389" t="n">
        <v>550</v>
      </c>
    </row>
    <row r="71390">
      <c r="A71390" t="inlineStr">
        <is>
          <t>albums.emilyhallphotography.com</t>
        </is>
      </c>
      <c r="B71390" t="n">
        <v>550</v>
      </c>
    </row>
    <row r="71391">
      <c r="A71391" t="inlineStr">
        <is>
          <t>f1bb2a0f8b563f0afd9c-b63ad33b7b955b9d64fd5d4f7ac86cc3.ssl.cf1.rackcdn.com</t>
        </is>
      </c>
      <c r="B71391" t="n">
        <v>550</v>
      </c>
    </row>
    <row r="71392">
      <c r="A71392" t="inlineStr">
        <is>
          <t>www.songbirdgarden.com</t>
        </is>
      </c>
      <c r="B71392" t="n">
        <v>549</v>
      </c>
    </row>
    <row r="71393">
      <c r="A71393" t="inlineStr">
        <is>
          <t>www.burlap-tablecloth.com</t>
        </is>
      </c>
      <c r="B71393" t="n">
        <v>549</v>
      </c>
    </row>
    <row r="71394">
      <c r="A71394" t="inlineStr">
        <is>
          <t>cdn.lampade.it</t>
        </is>
      </c>
      <c r="B71394" t="n">
        <v>549</v>
      </c>
    </row>
    <row r="71395">
      <c r="A71395" t="inlineStr">
        <is>
          <t>d27ea4kkb8flj9.cloudfront.net</t>
        </is>
      </c>
      <c r="B71395" t="n">
        <v>549</v>
      </c>
    </row>
    <row r="71396">
      <c r="A71396" t="inlineStr">
        <is>
          <t>freelink.s3-ap-southeast-1.amazonaws.com</t>
        </is>
      </c>
      <c r="B71396" t="n">
        <v>549</v>
      </c>
    </row>
    <row r="71397">
      <c r="A71397" t="inlineStr">
        <is>
          <t>www.finam.ru</t>
        </is>
      </c>
      <c r="B71397" t="n">
        <v>549</v>
      </c>
    </row>
    <row r="71398">
      <c r="A71398" t="inlineStr">
        <is>
          <t>cdn2.philibertnet.com</t>
        </is>
      </c>
      <c r="B71398" t="n">
        <v>549</v>
      </c>
    </row>
    <row r="71399">
      <c r="A71399" t="inlineStr">
        <is>
          <t>www.sage.com</t>
        </is>
      </c>
      <c r="B71399" t="n">
        <v>549</v>
      </c>
    </row>
    <row r="71400">
      <c r="A71400" t="inlineStr">
        <is>
          <t>funnyand.com</t>
        </is>
      </c>
      <c r="B71400" t="n">
        <v>549</v>
      </c>
    </row>
    <row r="71401">
      <c r="A71401" t="inlineStr">
        <is>
          <t>www.maplatine.com</t>
        </is>
      </c>
      <c r="B71401" t="n">
        <v>549</v>
      </c>
    </row>
    <row r="71402">
      <c r="A71402" t="inlineStr">
        <is>
          <t>www.speedway.fr</t>
        </is>
      </c>
      <c r="B71402" t="n">
        <v>549</v>
      </c>
    </row>
    <row r="71403">
      <c r="A71403" t="inlineStr">
        <is>
          <t>cdn.e-pneumatiky.cz</t>
        </is>
      </c>
      <c r="B71403" t="n">
        <v>549</v>
      </c>
    </row>
    <row r="71404">
      <c r="A71404" t="inlineStr">
        <is>
          <t>dbs-cardgame.com</t>
        </is>
      </c>
      <c r="B71404" t="n">
        <v>549</v>
      </c>
    </row>
    <row r="71405">
      <c r="A71405" t="inlineStr">
        <is>
          <t>www.chateau.com</t>
        </is>
      </c>
      <c r="B71405" t="n">
        <v>549</v>
      </c>
    </row>
    <row r="71406">
      <c r="A71406" t="inlineStr">
        <is>
          <t>www.onlineseminar.nl</t>
        </is>
      </c>
      <c r="B71406" t="n">
        <v>549</v>
      </c>
    </row>
    <row r="71407">
      <c r="A71407" t="inlineStr">
        <is>
          <t>www.thebossshop.com.au</t>
        </is>
      </c>
      <c r="B71407" t="n">
        <v>549</v>
      </c>
    </row>
    <row r="71408">
      <c r="A71408" t="inlineStr">
        <is>
          <t>4dc156d57f83a7bb19dc-ffdabd8e5c1d3ad776c701c49ec587b4.r52.cf1.rackcdn.com</t>
        </is>
      </c>
      <c r="B71408" t="n">
        <v>549</v>
      </c>
    </row>
    <row r="71409">
      <c r="A71409" t="inlineStr">
        <is>
          <t>edisonlightglobes.com</t>
        </is>
      </c>
      <c r="B71409" t="n">
        <v>549</v>
      </c>
    </row>
    <row r="71410">
      <c r="A71410" t="inlineStr">
        <is>
          <t>mail.charlestonmag.com</t>
        </is>
      </c>
      <c r="B71410" t="n">
        <v>549</v>
      </c>
    </row>
    <row r="71411">
      <c r="A71411" t="inlineStr">
        <is>
          <t>cdn.static-carindigo.com</t>
        </is>
      </c>
      <c r="B71411" t="n">
        <v>549</v>
      </c>
    </row>
    <row r="71412">
      <c r="A71412" t="inlineStr">
        <is>
          <t>alive.mblycdn.com</t>
        </is>
      </c>
      <c r="B71412" t="n">
        <v>549</v>
      </c>
    </row>
    <row r="71413">
      <c r="A71413" t="inlineStr">
        <is>
          <t>gentux.imgix.net</t>
        </is>
      </c>
      <c r="B71413" t="n">
        <v>549</v>
      </c>
    </row>
    <row r="71414">
      <c r="A71414" t="inlineStr">
        <is>
          <t>lilysawyer.com</t>
        </is>
      </c>
      <c r="B71414" t="n">
        <v>549</v>
      </c>
    </row>
    <row r="71415">
      <c r="A71415" t="inlineStr">
        <is>
          <t>images.redawning.com</t>
        </is>
      </c>
      <c r="B71415" t="n">
        <v>549</v>
      </c>
    </row>
    <row r="71416">
      <c r="A71416" t="inlineStr">
        <is>
          <t>www.newinlook.com</t>
        </is>
      </c>
      <c r="B71416" t="n">
        <v>549</v>
      </c>
    </row>
    <row r="71417">
      <c r="A71417" t="inlineStr">
        <is>
          <t>stepawayfromthecarbs.com</t>
        </is>
      </c>
      <c r="B71417" t="n">
        <v>549</v>
      </c>
    </row>
    <row r="71418">
      <c r="A71418" t="inlineStr">
        <is>
          <t>www.thecivilengineer.org</t>
        </is>
      </c>
      <c r="B71418" t="n">
        <v>549</v>
      </c>
    </row>
    <row r="71419">
      <c r="A71419" t="inlineStr">
        <is>
          <t>christianchronicle.org</t>
        </is>
      </c>
      <c r="B71419" t="n">
        <v>549</v>
      </c>
    </row>
    <row r="71420">
      <c r="A71420" t="inlineStr">
        <is>
          <t>www.milanlive.it</t>
        </is>
      </c>
      <c r="B71420" t="n">
        <v>549</v>
      </c>
    </row>
    <row r="71421">
      <c r="A71421" t="inlineStr">
        <is>
          <t>free.messianicbible.com</t>
        </is>
      </c>
      <c r="B71421" t="n">
        <v>549</v>
      </c>
    </row>
    <row r="71422">
      <c r="A71422" t="inlineStr">
        <is>
          <t>s.smutty.com</t>
        </is>
      </c>
      <c r="B71422" t="n">
        <v>549</v>
      </c>
    </row>
    <row r="71423">
      <c r="A71423" t="inlineStr">
        <is>
          <t>840027.smushcdn.com</t>
        </is>
      </c>
      <c r="B71423" t="n">
        <v>549</v>
      </c>
    </row>
    <row r="71424">
      <c r="A71424" t="inlineStr">
        <is>
          <t>www.therstore.com</t>
        </is>
      </c>
      <c r="B71424" t="n">
        <v>549</v>
      </c>
    </row>
    <row r="71425">
      <c r="A71425" t="inlineStr">
        <is>
          <t>blog.nms.ac.uk</t>
        </is>
      </c>
      <c r="B71425" t="n">
        <v>549</v>
      </c>
    </row>
    <row r="71426">
      <c r="A71426" t="inlineStr">
        <is>
          <t>gaming.primegatelife.info</t>
        </is>
      </c>
      <c r="B71426" t="n">
        <v>549</v>
      </c>
    </row>
    <row r="71427">
      <c r="A71427" t="inlineStr">
        <is>
          <t>www.tellwut.com</t>
        </is>
      </c>
      <c r="B71427" t="n">
        <v>549</v>
      </c>
    </row>
    <row r="71428">
      <c r="A71428" t="inlineStr">
        <is>
          <t>static-fi.gamestop.fi</t>
        </is>
      </c>
      <c r="B71428" t="n">
        <v>549</v>
      </c>
    </row>
    <row r="71429">
      <c r="A71429" t="inlineStr">
        <is>
          <t>www.zockerheim.de</t>
        </is>
      </c>
      <c r="B71429" t="n">
        <v>549</v>
      </c>
    </row>
    <row r="71430">
      <c r="A71430" t="inlineStr">
        <is>
          <t>dutchmilitaria.com</t>
        </is>
      </c>
      <c r="B71430" t="n">
        <v>549</v>
      </c>
    </row>
    <row r="71431">
      <c r="A71431" t="inlineStr">
        <is>
          <t>www.healthy-holistic-living.com</t>
        </is>
      </c>
      <c r="B71431" t="n">
        <v>549</v>
      </c>
    </row>
    <row r="71432">
      <c r="A71432" t="inlineStr">
        <is>
          <t>bloghorror.com</t>
        </is>
      </c>
      <c r="B71432" t="n">
        <v>549</v>
      </c>
    </row>
    <row r="71433">
      <c r="A71433" t="inlineStr">
        <is>
          <t>www.havanahouse.co.uk</t>
        </is>
      </c>
      <c r="B71433" t="n">
        <v>549</v>
      </c>
    </row>
    <row r="71434">
      <c r="A71434" t="inlineStr">
        <is>
          <t>uhighmidway.com</t>
        </is>
      </c>
      <c r="B71434" t="n">
        <v>549</v>
      </c>
    </row>
    <row r="71435">
      <c r="A71435" t="inlineStr">
        <is>
          <t>drkathrynarcari.com</t>
        </is>
      </c>
      <c r="B71435" t="n">
        <v>549</v>
      </c>
    </row>
    <row r="71436">
      <c r="A71436" t="inlineStr">
        <is>
          <t>s4galaxy.ru</t>
        </is>
      </c>
      <c r="B71436" t="n">
        <v>549</v>
      </c>
    </row>
    <row r="71437">
      <c r="A71437" t="inlineStr">
        <is>
          <t>myran.gr</t>
        </is>
      </c>
      <c r="B71437" t="n">
        <v>549</v>
      </c>
    </row>
    <row r="71438">
      <c r="A71438" t="inlineStr">
        <is>
          <t>www.01net.com</t>
        </is>
      </c>
      <c r="B71438" t="n">
        <v>549</v>
      </c>
    </row>
    <row r="71439">
      <c r="A71439" t="inlineStr">
        <is>
          <t>imperialholocron.com</t>
        </is>
      </c>
      <c r="B71439" t="n">
        <v>549</v>
      </c>
    </row>
    <row r="71440">
      <c r="A71440" t="inlineStr">
        <is>
          <t>buytoolsonline-assets.s3.ap-southeast-2.amazonaws.com</t>
        </is>
      </c>
      <c r="B71440" t="n">
        <v>549</v>
      </c>
    </row>
    <row r="71441">
      <c r="A71441" t="inlineStr">
        <is>
          <t>www.givenchybeauty.com</t>
        </is>
      </c>
      <c r="B71441" t="n">
        <v>549</v>
      </c>
    </row>
    <row r="71442">
      <c r="A71442" t="inlineStr">
        <is>
          <t>www.lancyny.com</t>
        </is>
      </c>
      <c r="B71442" t="n">
        <v>549</v>
      </c>
    </row>
    <row r="71443">
      <c r="A71443" t="inlineStr">
        <is>
          <t>hanf-hanf.at</t>
        </is>
      </c>
      <c r="B71443" t="n">
        <v>549</v>
      </c>
    </row>
    <row r="71444">
      <c r="A71444" t="inlineStr">
        <is>
          <t>www.anatoliacollection.com</t>
        </is>
      </c>
      <c r="B71444" t="n">
        <v>549</v>
      </c>
    </row>
    <row r="71445">
      <c r="A71445" t="inlineStr">
        <is>
          <t>brochier.it</t>
        </is>
      </c>
      <c r="B71445" t="n">
        <v>549</v>
      </c>
    </row>
    <row r="71446">
      <c r="A71446" t="inlineStr">
        <is>
          <t>cdn.beautyqueen.ch</t>
        </is>
      </c>
      <c r="B71446" t="n">
        <v>549</v>
      </c>
    </row>
    <row r="71447">
      <c r="A71447" t="inlineStr">
        <is>
          <t>www.kustombikes.co.uk</t>
        </is>
      </c>
      <c r="B71447" t="n">
        <v>549</v>
      </c>
    </row>
    <row r="71448">
      <c r="A71448" t="inlineStr">
        <is>
          <t>www.selcobw.com</t>
        </is>
      </c>
      <c r="B71448" t="n">
        <v>549</v>
      </c>
    </row>
    <row r="71449">
      <c r="A71449" t="inlineStr">
        <is>
          <t>robinsjean.com</t>
        </is>
      </c>
      <c r="B71449" t="n">
        <v>549</v>
      </c>
    </row>
    <row r="71450">
      <c r="A71450" t="inlineStr">
        <is>
          <t>www.b3proshop.com</t>
        </is>
      </c>
      <c r="B71450" t="n">
        <v>549</v>
      </c>
    </row>
    <row r="71451">
      <c r="A71451" t="inlineStr">
        <is>
          <t>www.wehausa.com</t>
        </is>
      </c>
      <c r="B71451" t="n">
        <v>549</v>
      </c>
    </row>
    <row r="71452">
      <c r="A71452" t="inlineStr">
        <is>
          <t>mobimanual.com</t>
        </is>
      </c>
      <c r="B71452" t="n">
        <v>549</v>
      </c>
    </row>
    <row r="71453">
      <c r="A71453" t="inlineStr">
        <is>
          <t>dealseekingmom.com</t>
        </is>
      </c>
      <c r="B71453" t="n">
        <v>549</v>
      </c>
    </row>
    <row r="71454">
      <c r="A71454" t="inlineStr">
        <is>
          <t>www.acatana.com.au</t>
        </is>
      </c>
      <c r="B71454" t="n">
        <v>549</v>
      </c>
    </row>
    <row r="71455">
      <c r="A71455" t="inlineStr">
        <is>
          <t>www.nr-classic-cars.de</t>
        </is>
      </c>
      <c r="B71455" t="n">
        <v>549</v>
      </c>
    </row>
    <row r="71456">
      <c r="A71456" t="inlineStr">
        <is>
          <t>oawhealth.com</t>
        </is>
      </c>
      <c r="B71456" t="n">
        <v>549</v>
      </c>
    </row>
    <row r="71457">
      <c r="A71457" t="inlineStr">
        <is>
          <t>images.qp24.de</t>
        </is>
      </c>
      <c r="B71457" t="n">
        <v>549</v>
      </c>
    </row>
    <row r="71458">
      <c r="A71458" t="inlineStr">
        <is>
          <t>www.valenta.com</t>
        </is>
      </c>
      <c r="B71458" t="n">
        <v>549</v>
      </c>
    </row>
    <row r="71459">
      <c r="A71459" t="inlineStr">
        <is>
          <t>ampshop.ru</t>
        </is>
      </c>
      <c r="B71459" t="n">
        <v>549</v>
      </c>
    </row>
    <row r="71460">
      <c r="A71460" t="inlineStr">
        <is>
          <t>www.sanza.co.uk</t>
        </is>
      </c>
      <c r="B71460" t="n">
        <v>549</v>
      </c>
    </row>
    <row r="71461">
      <c r="A71461" t="inlineStr">
        <is>
          <t>marinecorpsrings.com</t>
        </is>
      </c>
      <c r="B71461" t="n">
        <v>549</v>
      </c>
    </row>
    <row r="71462">
      <c r="A71462" t="inlineStr">
        <is>
          <t>www.jingle.ro</t>
        </is>
      </c>
      <c r="B71462" t="n">
        <v>549</v>
      </c>
    </row>
    <row r="71463">
      <c r="A71463" t="inlineStr">
        <is>
          <t>www.flcuk.com</t>
        </is>
      </c>
      <c r="B71463" t="n">
        <v>549</v>
      </c>
    </row>
    <row r="71464">
      <c r="A71464" t="inlineStr">
        <is>
          <t>music-torrent.com</t>
        </is>
      </c>
      <c r="B71464" t="n">
        <v>549</v>
      </c>
    </row>
    <row r="71465">
      <c r="A71465" t="inlineStr">
        <is>
          <t>images.dvd-player.org</t>
        </is>
      </c>
      <c r="B71465" t="n">
        <v>549</v>
      </c>
    </row>
    <row r="71466">
      <c r="A71466" t="inlineStr">
        <is>
          <t>festivaldelleidentita.it</t>
        </is>
      </c>
      <c r="B71466" t="n">
        <v>549</v>
      </c>
    </row>
    <row r="71467">
      <c r="A71467" t="inlineStr">
        <is>
          <t>tn.sexstalk.com</t>
        </is>
      </c>
      <c r="B71467" t="n">
        <v>549</v>
      </c>
    </row>
    <row r="71468">
      <c r="A71468" t="inlineStr">
        <is>
          <t>4121-cdn.doitbest.com</t>
        </is>
      </c>
      <c r="B71468" t="n">
        <v>549</v>
      </c>
    </row>
    <row r="71469">
      <c r="A71469" t="inlineStr">
        <is>
          <t>stream.cdandlp.net</t>
        </is>
      </c>
      <c r="B71469" t="n">
        <v>549</v>
      </c>
    </row>
    <row r="71470">
      <c r="A71470" t="inlineStr">
        <is>
          <t>california.bizlocal.com</t>
        </is>
      </c>
      <c r="B71470" t="n">
        <v>549</v>
      </c>
    </row>
    <row r="71471">
      <c r="A71471" t="inlineStr">
        <is>
          <t>www.queenabelle.com</t>
        </is>
      </c>
      <c r="B71471" t="n">
        <v>549</v>
      </c>
    </row>
    <row r="71472">
      <c r="A71472" t="inlineStr">
        <is>
          <t>45g1ezwt7hp29v3gk112oj31-wpengine.netdna-ssl.com</t>
        </is>
      </c>
      <c r="B71472" t="n">
        <v>549</v>
      </c>
    </row>
    <row r="71473">
      <c r="A71473" t="inlineStr">
        <is>
          <t>www.degrotespeelgoedwinkel.nl</t>
        </is>
      </c>
      <c r="B71473" t="n">
        <v>549</v>
      </c>
    </row>
    <row r="71474">
      <c r="A71474" t="inlineStr">
        <is>
          <t>earlynativeamerican.com</t>
        </is>
      </c>
      <c r="B71474" t="n">
        <v>549</v>
      </c>
    </row>
    <row r="71475">
      <c r="A71475" t="inlineStr">
        <is>
          <t>71workx.nl</t>
        </is>
      </c>
      <c r="B71475" t="n">
        <v>549</v>
      </c>
    </row>
    <row r="71476">
      <c r="A71476" t="inlineStr">
        <is>
          <t>cdn2.cigaretteelec.fr</t>
        </is>
      </c>
      <c r="B71476" t="n">
        <v>549</v>
      </c>
    </row>
    <row r="71477">
      <c r="A71477" t="inlineStr">
        <is>
          <t>drunkat-11996.kxcdn.com</t>
        </is>
      </c>
      <c r="B71477" t="n">
        <v>549</v>
      </c>
    </row>
    <row r="71478">
      <c r="A71478" t="inlineStr">
        <is>
          <t>www.pharmacy4less.com.au</t>
        </is>
      </c>
      <c r="B71478" t="n">
        <v>549</v>
      </c>
    </row>
    <row r="71479">
      <c r="A71479" t="inlineStr">
        <is>
          <t>pinaenlacocina.com</t>
        </is>
      </c>
      <c r="B71479" t="n">
        <v>549</v>
      </c>
    </row>
    <row r="71480">
      <c r="A71480" t="inlineStr">
        <is>
          <t>www.smartsell.es</t>
        </is>
      </c>
      <c r="B71480" t="n">
        <v>549</v>
      </c>
    </row>
    <row r="71481">
      <c r="A71481" t="inlineStr">
        <is>
          <t>gfjules.com</t>
        </is>
      </c>
      <c r="B71481" t="n">
        <v>549</v>
      </c>
    </row>
    <row r="71482">
      <c r="A71482" t="inlineStr">
        <is>
          <t>www.harristrophy.com</t>
        </is>
      </c>
      <c r="B71482" t="n">
        <v>549</v>
      </c>
    </row>
    <row r="71483">
      <c r="A71483" t="inlineStr">
        <is>
          <t>static.netnaija.com</t>
        </is>
      </c>
      <c r="B71483" t="n">
        <v>549</v>
      </c>
    </row>
    <row r="71484">
      <c r="A71484" t="inlineStr">
        <is>
          <t>gy6motor.net</t>
        </is>
      </c>
      <c r="B71484" t="n">
        <v>549</v>
      </c>
    </row>
    <row r="71485">
      <c r="A71485" t="inlineStr">
        <is>
          <t>www.babyboomster.com</t>
        </is>
      </c>
      <c r="B71485" t="n">
        <v>549</v>
      </c>
    </row>
    <row r="71486">
      <c r="A71486" t="inlineStr">
        <is>
          <t>www.huntingandfishing.co.nz</t>
        </is>
      </c>
      <c r="B71486" t="n">
        <v>549</v>
      </c>
    </row>
    <row r="71487">
      <c r="A71487" t="inlineStr">
        <is>
          <t>50-ml.com</t>
        </is>
      </c>
      <c r="B71487" t="n">
        <v>549</v>
      </c>
    </row>
    <row r="71488">
      <c r="A71488" t="inlineStr">
        <is>
          <t>www.edwardes.co.uk</t>
        </is>
      </c>
      <c r="B71488" t="n">
        <v>549</v>
      </c>
    </row>
    <row r="71489">
      <c r="A71489" t="inlineStr">
        <is>
          <t>www.goshen.edu</t>
        </is>
      </c>
      <c r="B71489" t="n">
        <v>549</v>
      </c>
    </row>
    <row r="71490">
      <c r="A71490" t="inlineStr">
        <is>
          <t>staging.tennishead.net</t>
        </is>
      </c>
      <c r="B71490" t="n">
        <v>549</v>
      </c>
    </row>
    <row r="71491">
      <c r="A71491" t="inlineStr">
        <is>
          <t>www.hoorag.com</t>
        </is>
      </c>
      <c r="B71491" t="n">
        <v>549</v>
      </c>
    </row>
    <row r="71492">
      <c r="A71492" t="inlineStr">
        <is>
          <t>www.goodbooksinthewoods.com</t>
        </is>
      </c>
      <c r="B71492" t="n">
        <v>549</v>
      </c>
    </row>
    <row r="71493">
      <c r="A71493" t="inlineStr">
        <is>
          <t>www.amsj.com.au</t>
        </is>
      </c>
      <c r="B71493" t="n">
        <v>549</v>
      </c>
    </row>
    <row r="71494">
      <c r="A71494" t="inlineStr">
        <is>
          <t>eastcoastcreativeblog.com</t>
        </is>
      </c>
      <c r="B71494" t="n">
        <v>549</v>
      </c>
    </row>
    <row r="71495">
      <c r="A71495" t="inlineStr">
        <is>
          <t>bricksfanz.com</t>
        </is>
      </c>
      <c r="B71495" t="n">
        <v>549</v>
      </c>
    </row>
    <row r="71496">
      <c r="A71496" t="inlineStr">
        <is>
          <t>uvgbg.com</t>
        </is>
      </c>
      <c r="B71496" t="n">
        <v>549</v>
      </c>
    </row>
    <row r="71497">
      <c r="A71497" t="inlineStr">
        <is>
          <t>sevencups.com</t>
        </is>
      </c>
      <c r="B71497" t="n">
        <v>549</v>
      </c>
    </row>
    <row r="71498">
      <c r="A71498" t="inlineStr">
        <is>
          <t>pimagesl.officemachines.net</t>
        </is>
      </c>
      <c r="B71498" t="n">
        <v>549</v>
      </c>
    </row>
    <row r="71499">
      <c r="A71499" t="inlineStr">
        <is>
          <t>shop.gerald.ph</t>
        </is>
      </c>
      <c r="B71499" t="n">
        <v>549</v>
      </c>
    </row>
    <row r="71500">
      <c r="A71500" t="inlineStr">
        <is>
          <t>www.bonnyfurniture.com</t>
        </is>
      </c>
      <c r="B71500" t="n">
        <v>549</v>
      </c>
    </row>
    <row r="71501">
      <c r="A71501" t="inlineStr">
        <is>
          <t>www.mediagrouponlineinc.com</t>
        </is>
      </c>
      <c r="B71501" t="n">
        <v>549</v>
      </c>
    </row>
    <row r="71502">
      <c r="A71502" t="inlineStr">
        <is>
          <t>www.piccola.co.uk</t>
        </is>
      </c>
      <c r="B71502" t="n">
        <v>549</v>
      </c>
    </row>
    <row r="71503">
      <c r="A71503" t="inlineStr">
        <is>
          <t>sherwin.scene7.com</t>
        </is>
      </c>
      <c r="B71503" t="n">
        <v>549</v>
      </c>
    </row>
    <row r="71504">
      <c r="A71504" t="inlineStr">
        <is>
          <t>sunlakessplash.com</t>
        </is>
      </c>
      <c r="B71504" t="n">
        <v>549</v>
      </c>
    </row>
    <row r="71505">
      <c r="A71505" t="inlineStr">
        <is>
          <t>www.flight-mechanic.com</t>
        </is>
      </c>
      <c r="B71505" t="n">
        <v>549</v>
      </c>
    </row>
    <row r="71506">
      <c r="A71506" t="inlineStr">
        <is>
          <t>dyrarikid.is</t>
        </is>
      </c>
      <c r="B71506" t="n">
        <v>549</v>
      </c>
    </row>
    <row r="71507">
      <c r="A71507" t="inlineStr">
        <is>
          <t>www.ghostsigns.co.uk</t>
        </is>
      </c>
      <c r="B71507" t="n">
        <v>549</v>
      </c>
    </row>
    <row r="71508">
      <c r="A71508" t="inlineStr">
        <is>
          <t>mlmtndqxidci.i.optimole.com</t>
        </is>
      </c>
      <c r="B71508" t="n">
        <v>549</v>
      </c>
    </row>
    <row r="71509">
      <c r="A71509" t="inlineStr">
        <is>
          <t>vulticulus.files.wordpress.com</t>
        </is>
      </c>
      <c r="B71509" t="n">
        <v>549</v>
      </c>
    </row>
    <row r="71510">
      <c r="A71510" t="inlineStr">
        <is>
          <t>www.stokeartpottery.co.uk</t>
        </is>
      </c>
      <c r="B71510" t="n">
        <v>549</v>
      </c>
    </row>
    <row r="71511">
      <c r="A71511" t="inlineStr">
        <is>
          <t>www.bluedevilhub.com</t>
        </is>
      </c>
      <c r="B71511" t="n">
        <v>549</v>
      </c>
    </row>
    <row r="71512">
      <c r="A71512" t="inlineStr">
        <is>
          <t>www.precious-pets-paradise.com</t>
        </is>
      </c>
      <c r="B71512" t="n">
        <v>549</v>
      </c>
    </row>
    <row r="71513">
      <c r="A71513" t="inlineStr">
        <is>
          <t>www.wit.ie</t>
        </is>
      </c>
      <c r="B71513" t="n">
        <v>549</v>
      </c>
    </row>
    <row r="71514">
      <c r="A71514" t="inlineStr">
        <is>
          <t>d1np8g368n9o2h.cloudfront.net</t>
        </is>
      </c>
      <c r="B71514" t="n">
        <v>549</v>
      </c>
    </row>
    <row r="71515">
      <c r="A71515" t="inlineStr">
        <is>
          <t>hiphubstore.com</t>
        </is>
      </c>
      <c r="B71515" t="n">
        <v>549</v>
      </c>
    </row>
    <row r="71516">
      <c r="A71516" t="inlineStr">
        <is>
          <t>content-prod-ripr.thepublicsradio.org</t>
        </is>
      </c>
      <c r="B71516" t="n">
        <v>549</v>
      </c>
    </row>
    <row r="71517">
      <c r="A71517" t="inlineStr">
        <is>
          <t>whyingo.org</t>
        </is>
      </c>
      <c r="B71517" t="n">
        <v>549</v>
      </c>
    </row>
    <row r="71518">
      <c r="A71518" t="inlineStr">
        <is>
          <t>www.chohanestate.com</t>
        </is>
      </c>
      <c r="B71518" t="n">
        <v>549</v>
      </c>
    </row>
    <row r="71519">
      <c r="A71519" t="inlineStr">
        <is>
          <t>beintheloopchicago.com</t>
        </is>
      </c>
      <c r="B71519" t="n">
        <v>549</v>
      </c>
    </row>
    <row r="71520">
      <c r="A71520" t="inlineStr">
        <is>
          <t>www.atleq.com</t>
        </is>
      </c>
      <c r="B71520" t="n">
        <v>549</v>
      </c>
    </row>
    <row r="71521">
      <c r="A71521" t="inlineStr">
        <is>
          <t>www.greatmothersdaygiftideas.com</t>
        </is>
      </c>
      <c r="B71521" t="n">
        <v>549</v>
      </c>
    </row>
    <row r="71522">
      <c r="A71522" t="inlineStr">
        <is>
          <t>endprohibitionagain.com</t>
        </is>
      </c>
      <c r="B71522" t="n">
        <v>549</v>
      </c>
    </row>
    <row r="71523">
      <c r="A71523" t="inlineStr">
        <is>
          <t>www.sanfranciscoplasticsurgeryblog.com</t>
        </is>
      </c>
      <c r="B71523" t="n">
        <v>549</v>
      </c>
    </row>
    <row r="71524">
      <c r="A71524" t="inlineStr">
        <is>
          <t>admissions411.files.wordpress.com</t>
        </is>
      </c>
      <c r="B71524" t="n">
        <v>549</v>
      </c>
    </row>
    <row r="71525">
      <c r="A71525" t="inlineStr">
        <is>
          <t>thebuilderssupply.com</t>
        </is>
      </c>
      <c r="B71525" t="n">
        <v>549</v>
      </c>
    </row>
    <row r="71526">
      <c r="A71526" t="inlineStr">
        <is>
          <t>mynamepixs.com</t>
        </is>
      </c>
      <c r="B71526" t="n">
        <v>549</v>
      </c>
    </row>
    <row r="71527">
      <c r="A71527" t="inlineStr">
        <is>
          <t>www.skacrylicfurniture.com</t>
        </is>
      </c>
      <c r="B71527" t="n">
        <v>549</v>
      </c>
    </row>
    <row r="71528">
      <c r="A71528" t="inlineStr">
        <is>
          <t>www.chiccousa.com</t>
        </is>
      </c>
      <c r="B71528" t="n">
        <v>548</v>
      </c>
    </row>
    <row r="71529">
      <c r="A71529" t="inlineStr">
        <is>
          <t>chefstoys.com</t>
        </is>
      </c>
      <c r="B71529" t="n">
        <v>548</v>
      </c>
    </row>
    <row r="71530">
      <c r="A71530" t="inlineStr">
        <is>
          <t>www.shedking.net</t>
        </is>
      </c>
      <c r="B71530" t="n">
        <v>548</v>
      </c>
    </row>
    <row r="71531">
      <c r="A71531" t="inlineStr">
        <is>
          <t>diypick.com</t>
        </is>
      </c>
      <c r="B71531" t="n">
        <v>548</v>
      </c>
    </row>
    <row r="71532">
      <c r="A71532" t="inlineStr">
        <is>
          <t>media.super.cz</t>
        </is>
      </c>
      <c r="B71532" t="n">
        <v>548</v>
      </c>
    </row>
    <row r="71533">
      <c r="A71533" t="inlineStr">
        <is>
          <t>media.urbanpost.it</t>
        </is>
      </c>
      <c r="B71533" t="n">
        <v>548</v>
      </c>
    </row>
    <row r="71534">
      <c r="A71534" t="inlineStr">
        <is>
          <t>docplayer.es</t>
        </is>
      </c>
      <c r="B71534" t="n">
        <v>548</v>
      </c>
    </row>
    <row r="71535">
      <c r="A71535" t="inlineStr">
        <is>
          <t>www.interrecords.net</t>
        </is>
      </c>
      <c r="B71535" t="n">
        <v>548</v>
      </c>
    </row>
    <row r="71536">
      <c r="A71536" t="inlineStr">
        <is>
          <t>www.blog-nouvelles-technologies.fr</t>
        </is>
      </c>
      <c r="B71536" t="n">
        <v>548</v>
      </c>
    </row>
    <row r="71537">
      <c r="A71537" t="inlineStr">
        <is>
          <t>modern-graphics.de</t>
        </is>
      </c>
      <c r="B71537" t="n">
        <v>548</v>
      </c>
    </row>
    <row r="71538">
      <c r="A71538" t="inlineStr">
        <is>
          <t>www.3vosjes.nl</t>
        </is>
      </c>
      <c r="B71538" t="n">
        <v>548</v>
      </c>
    </row>
    <row r="71539">
      <c r="A71539" t="inlineStr">
        <is>
          <t>www.swsd.sk</t>
        </is>
      </c>
      <c r="B71539" t="n">
        <v>548</v>
      </c>
    </row>
    <row r="71540">
      <c r="A71540" t="inlineStr">
        <is>
          <t>themusthavesnl1-5e14.kxcdn.com</t>
        </is>
      </c>
      <c r="B71540" t="n">
        <v>548</v>
      </c>
    </row>
    <row r="71541">
      <c r="A71541" t="inlineStr">
        <is>
          <t>www.largerugscarpets.com</t>
        </is>
      </c>
      <c r="B71541" t="n">
        <v>548</v>
      </c>
    </row>
    <row r="71542">
      <c r="A71542" t="inlineStr">
        <is>
          <t>global.toyota</t>
        </is>
      </c>
      <c r="B71542" t="n">
        <v>548</v>
      </c>
    </row>
    <row r="71543">
      <c r="A71543" t="inlineStr">
        <is>
          <t>mapsbookstravelguides.com.au</t>
        </is>
      </c>
      <c r="B71543" t="n">
        <v>548</v>
      </c>
    </row>
    <row r="71544">
      <c r="A71544" t="inlineStr">
        <is>
          <t>96e4d46320ad73e5882f-91607cf6fe82af4eef27638737636ecf.ssl.cf1.rackcdn.com</t>
        </is>
      </c>
      <c r="B71544" t="n">
        <v>548</v>
      </c>
    </row>
    <row r="71545">
      <c r="A71545" t="inlineStr">
        <is>
          <t>www.ipartsmall.com</t>
        </is>
      </c>
      <c r="B71545" t="n">
        <v>548</v>
      </c>
    </row>
    <row r="71546">
      <c r="A71546" t="inlineStr">
        <is>
          <t>www.coolsneakers.dk</t>
        </is>
      </c>
      <c r="B71546" t="n">
        <v>548</v>
      </c>
    </row>
    <row r="71547">
      <c r="A71547" t="inlineStr">
        <is>
          <t>powerupgaming.co.uk</t>
        </is>
      </c>
      <c r="B71547" t="n">
        <v>548</v>
      </c>
    </row>
    <row r="71548">
      <c r="A71548" t="inlineStr">
        <is>
          <t>d7n0myfi538ky.cloudfront.net</t>
        </is>
      </c>
      <c r="B71548" t="n">
        <v>548</v>
      </c>
    </row>
    <row r="71549">
      <c r="A71549" t="inlineStr">
        <is>
          <t>www.elitesportstours.ca</t>
        </is>
      </c>
      <c r="B71549" t="n">
        <v>548</v>
      </c>
    </row>
    <row r="71550">
      <c r="A71550" t="inlineStr">
        <is>
          <t>longbournfarm.com</t>
        </is>
      </c>
      <c r="B71550" t="n">
        <v>548</v>
      </c>
    </row>
    <row r="71551">
      <c r="A71551" t="inlineStr">
        <is>
          <t>www.jackets.co.in</t>
        </is>
      </c>
      <c r="B71551" t="n">
        <v>548</v>
      </c>
    </row>
    <row r="71552">
      <c r="A71552" t="inlineStr">
        <is>
          <t>www.leighjournal.co.uk</t>
        </is>
      </c>
      <c r="B71552" t="n">
        <v>548</v>
      </c>
    </row>
    <row r="71553">
      <c r="A71553" t="inlineStr">
        <is>
          <t>www.einrichten-design.com</t>
        </is>
      </c>
      <c r="B71553" t="n">
        <v>548</v>
      </c>
    </row>
    <row r="71554">
      <c r="A71554" t="inlineStr">
        <is>
          <t>www.danceshoesstore.com</t>
        </is>
      </c>
      <c r="B71554" t="n">
        <v>548</v>
      </c>
    </row>
    <row r="71555">
      <c r="A71555" t="inlineStr">
        <is>
          <t>cdn.mumuporn.mobi</t>
        </is>
      </c>
      <c r="B71555" t="n">
        <v>548</v>
      </c>
    </row>
    <row r="71556">
      <c r="A71556" t="inlineStr">
        <is>
          <t>images.ovis.nl</t>
        </is>
      </c>
      <c r="B71556" t="n">
        <v>548</v>
      </c>
    </row>
    <row r="71557">
      <c r="A71557" t="inlineStr">
        <is>
          <t>www.imajeans.fr</t>
        </is>
      </c>
      <c r="B71557" t="n">
        <v>548</v>
      </c>
    </row>
    <row r="71558">
      <c r="A71558" t="inlineStr">
        <is>
          <t>cdn.monteverdetours.com</t>
        </is>
      </c>
      <c r="B71558" t="n">
        <v>548</v>
      </c>
    </row>
    <row r="71559">
      <c r="A71559" t="inlineStr">
        <is>
          <t>supernaut.info</t>
        </is>
      </c>
      <c r="B71559" t="n">
        <v>548</v>
      </c>
    </row>
    <row r="71560">
      <c r="A71560" t="inlineStr">
        <is>
          <t>sokano.com.my</t>
        </is>
      </c>
      <c r="B71560" t="n">
        <v>548</v>
      </c>
    </row>
    <row r="71561">
      <c r="A71561" t="inlineStr">
        <is>
          <t>www.k-state.edu</t>
        </is>
      </c>
      <c r="B71561" t="n">
        <v>548</v>
      </c>
    </row>
    <row r="71562">
      <c r="A71562" t="inlineStr">
        <is>
          <t>dancingthroughtherain.com</t>
        </is>
      </c>
      <c r="B71562" t="n">
        <v>548</v>
      </c>
    </row>
    <row r="71563">
      <c r="A71563" t="inlineStr">
        <is>
          <t>online.seterra.com</t>
        </is>
      </c>
      <c r="B71563" t="n">
        <v>548</v>
      </c>
    </row>
    <row r="71564">
      <c r="A71564" t="inlineStr">
        <is>
          <t>isha.sadhguru.org</t>
        </is>
      </c>
      <c r="B71564" t="n">
        <v>548</v>
      </c>
    </row>
    <row r="71565">
      <c r="A71565" t="inlineStr">
        <is>
          <t>www.corrosionpedia.com</t>
        </is>
      </c>
      <c r="B71565" t="n">
        <v>548</v>
      </c>
    </row>
    <row r="71566">
      <c r="A71566" t="inlineStr">
        <is>
          <t>www.tattoosboy.com</t>
        </is>
      </c>
      <c r="B71566" t="n">
        <v>548</v>
      </c>
    </row>
    <row r="71567">
      <c r="A71567" t="inlineStr">
        <is>
          <t>posters555.com</t>
        </is>
      </c>
      <c r="B71567" t="n">
        <v>548</v>
      </c>
    </row>
    <row r="71568">
      <c r="A71568" t="inlineStr">
        <is>
          <t>www.dcleakers.com</t>
        </is>
      </c>
      <c r="B71568" t="n">
        <v>548</v>
      </c>
    </row>
    <row r="71569">
      <c r="A71569" t="inlineStr">
        <is>
          <t>ruoutot.net</t>
        </is>
      </c>
      <c r="B71569" t="n">
        <v>548</v>
      </c>
    </row>
    <row r="71570">
      <c r="A71570" t="inlineStr">
        <is>
          <t>jp9.r0tt.com</t>
        </is>
      </c>
      <c r="B71570" t="n">
        <v>548</v>
      </c>
    </row>
    <row r="71571">
      <c r="A71571" t="inlineStr">
        <is>
          <t>divinemagazine.biz</t>
        </is>
      </c>
      <c r="B71571" t="n">
        <v>548</v>
      </c>
    </row>
    <row r="71572">
      <c r="A71572" t="inlineStr">
        <is>
          <t>shop.cpfc.co.uk</t>
        </is>
      </c>
      <c r="B71572" t="n">
        <v>548</v>
      </c>
    </row>
    <row r="71573">
      <c r="A71573" t="inlineStr">
        <is>
          <t>swaabhi.com</t>
        </is>
      </c>
      <c r="B71573" t="n">
        <v>548</v>
      </c>
    </row>
    <row r="71574">
      <c r="A71574" t="inlineStr">
        <is>
          <t>www.puresativa.com</t>
        </is>
      </c>
      <c r="B71574" t="n">
        <v>548</v>
      </c>
    </row>
    <row r="71575">
      <c r="A71575" t="inlineStr">
        <is>
          <t>www.empire-bv.de</t>
        </is>
      </c>
      <c r="B71575" t="n">
        <v>548</v>
      </c>
    </row>
    <row r="71576">
      <c r="A71576" t="inlineStr">
        <is>
          <t>egyptinnovate.com</t>
        </is>
      </c>
      <c r="B71576" t="n">
        <v>548</v>
      </c>
    </row>
    <row r="71577">
      <c r="A71577" t="inlineStr">
        <is>
          <t>www.tortoisetown.com</t>
        </is>
      </c>
      <c r="B71577" t="n">
        <v>548</v>
      </c>
    </row>
    <row r="71578">
      <c r="A71578" t="inlineStr">
        <is>
          <t>thefirstcast.ca</t>
        </is>
      </c>
      <c r="B71578" t="n">
        <v>548</v>
      </c>
    </row>
    <row r="71579">
      <c r="A71579" t="inlineStr">
        <is>
          <t>www.arthritissupplies.com</t>
        </is>
      </c>
      <c r="B71579" t="n">
        <v>548</v>
      </c>
    </row>
    <row r="71580">
      <c r="A71580" t="inlineStr">
        <is>
          <t>thumbs.fuckingteengirl.com</t>
        </is>
      </c>
      <c r="B71580" t="n">
        <v>548</v>
      </c>
    </row>
    <row r="71581">
      <c r="A71581" t="inlineStr">
        <is>
          <t>casinodaddy.com</t>
        </is>
      </c>
      <c r="B71581" t="n">
        <v>548</v>
      </c>
    </row>
    <row r="71582">
      <c r="A71582" t="inlineStr">
        <is>
          <t>kiki.bingmovie.com</t>
        </is>
      </c>
      <c r="B71582" t="n">
        <v>548</v>
      </c>
    </row>
    <row r="71583">
      <c r="A71583" t="inlineStr">
        <is>
          <t>d0.awsstatic.com</t>
        </is>
      </c>
      <c r="B71583" t="n">
        <v>548</v>
      </c>
    </row>
    <row r="71584">
      <c r="A71584" t="inlineStr">
        <is>
          <t>www.builduponline.com</t>
        </is>
      </c>
      <c r="B71584" t="n">
        <v>548</v>
      </c>
    </row>
    <row r="71585">
      <c r="A71585" t="inlineStr">
        <is>
          <t>play-apk.ru</t>
        </is>
      </c>
      <c r="B71585" t="n">
        <v>548</v>
      </c>
    </row>
    <row r="71586">
      <c r="A71586" t="inlineStr">
        <is>
          <t>gaysfuck.me</t>
        </is>
      </c>
      <c r="B71586" t="n">
        <v>548</v>
      </c>
    </row>
    <row r="71587">
      <c r="A71587" t="inlineStr">
        <is>
          <t>www.communityni.org</t>
        </is>
      </c>
      <c r="B71587" t="n">
        <v>548</v>
      </c>
    </row>
    <row r="71588">
      <c r="A71588" t="inlineStr">
        <is>
          <t>pallibazar.com</t>
        </is>
      </c>
      <c r="B71588" t="n">
        <v>548</v>
      </c>
    </row>
    <row r="71589">
      <c r="A71589" t="inlineStr">
        <is>
          <t>static1.motonet.fi</t>
        </is>
      </c>
      <c r="B71589" t="n">
        <v>548</v>
      </c>
    </row>
    <row r="71590">
      <c r="A71590" t="inlineStr">
        <is>
          <t>www.betterthanrealgrass.com</t>
        </is>
      </c>
      <c r="B71590" t="n">
        <v>548</v>
      </c>
    </row>
    <row r="71591">
      <c r="A71591" t="inlineStr">
        <is>
          <t>images.smokelessgrill.biz</t>
        </is>
      </c>
      <c r="B71591" t="n">
        <v>548</v>
      </c>
    </row>
    <row r="71592">
      <c r="A71592" t="inlineStr">
        <is>
          <t>d3aidp0yv5cwob.cloudfront.net</t>
        </is>
      </c>
      <c r="B71592" t="n">
        <v>548</v>
      </c>
    </row>
    <row r="71593">
      <c r="A71593" t="inlineStr">
        <is>
          <t>cn.os-store.com</t>
        </is>
      </c>
      <c r="B71593" t="n">
        <v>548</v>
      </c>
    </row>
    <row r="71594">
      <c r="A71594" t="inlineStr">
        <is>
          <t>uk.cosplaymiu.com</t>
        </is>
      </c>
      <c r="B71594" t="n">
        <v>548</v>
      </c>
    </row>
    <row r="71595">
      <c r="A71595" t="inlineStr">
        <is>
          <t>dv1oh8li7xq0o.cloudfront.net</t>
        </is>
      </c>
      <c r="B71595" t="n">
        <v>548</v>
      </c>
    </row>
    <row r="71596">
      <c r="A71596" t="inlineStr">
        <is>
          <t>www.bowwowsbest.com</t>
        </is>
      </c>
      <c r="B71596" t="n">
        <v>548</v>
      </c>
    </row>
    <row r="71597">
      <c r="A71597" t="inlineStr">
        <is>
          <t>cabinetra.com</t>
        </is>
      </c>
      <c r="B71597" t="n">
        <v>548</v>
      </c>
    </row>
    <row r="71598">
      <c r="A71598" t="inlineStr">
        <is>
          <t>www.osbornsmodels.com</t>
        </is>
      </c>
      <c r="B71598" t="n">
        <v>548</v>
      </c>
    </row>
    <row r="71599">
      <c r="A71599" t="inlineStr">
        <is>
          <t>saintpromotions.co.uk</t>
        </is>
      </c>
      <c r="B71599" t="n">
        <v>548</v>
      </c>
    </row>
    <row r="71600">
      <c r="A71600" t="inlineStr">
        <is>
          <t>d2mqgv6mhjfagz.cloudfront.net</t>
        </is>
      </c>
      <c r="B71600" t="n">
        <v>548</v>
      </c>
    </row>
    <row r="71601">
      <c r="A71601" t="inlineStr">
        <is>
          <t>www.offlinegaming.nl</t>
        </is>
      </c>
      <c r="B71601" t="n">
        <v>548</v>
      </c>
    </row>
    <row r="71602">
      <c r="A71602" t="inlineStr">
        <is>
          <t>cf.pcaproducts.com</t>
        </is>
      </c>
      <c r="B71602" t="n">
        <v>548</v>
      </c>
    </row>
    <row r="71603">
      <c r="A71603" t="inlineStr">
        <is>
          <t>www.soufflecontinu.com</t>
        </is>
      </c>
      <c r="B71603" t="n">
        <v>548</v>
      </c>
    </row>
    <row r="71604">
      <c r="A71604" t="inlineStr">
        <is>
          <t>www.clindiansshop.com</t>
        </is>
      </c>
      <c r="B71604" t="n">
        <v>548</v>
      </c>
    </row>
    <row r="71605">
      <c r="A71605" t="inlineStr">
        <is>
          <t>www.guygunterhome.com</t>
        </is>
      </c>
      <c r="B71605" t="n">
        <v>548</v>
      </c>
    </row>
    <row r="71606">
      <c r="A71606" t="inlineStr">
        <is>
          <t>veja.abril.com.br</t>
        </is>
      </c>
      <c r="B71606" t="n">
        <v>548</v>
      </c>
    </row>
    <row r="71607">
      <c r="A71607" t="inlineStr">
        <is>
          <t>images.itnewsinfo.com</t>
        </is>
      </c>
      <c r="B71607" t="n">
        <v>548</v>
      </c>
    </row>
    <row r="71608">
      <c r="A71608" t="inlineStr">
        <is>
          <t>www.next-stage.fr</t>
        </is>
      </c>
      <c r="B71608" t="n">
        <v>548</v>
      </c>
    </row>
    <row r="71609">
      <c r="A71609" t="inlineStr">
        <is>
          <t>olhaohiddendelights.files.wordpress.com</t>
        </is>
      </c>
      <c r="B71609" t="n">
        <v>548</v>
      </c>
    </row>
    <row r="71610">
      <c r="A71610" t="inlineStr">
        <is>
          <t>fr.jbl.com</t>
        </is>
      </c>
      <c r="B71610" t="n">
        <v>548</v>
      </c>
    </row>
    <row r="71611">
      <c r="A71611" t="inlineStr">
        <is>
          <t>www.hmscare.it</t>
        </is>
      </c>
      <c r="B71611" t="n">
        <v>548</v>
      </c>
    </row>
    <row r="71612">
      <c r="A71612" t="inlineStr">
        <is>
          <t>freepornpicss.com</t>
        </is>
      </c>
      <c r="B71612" t="n">
        <v>548</v>
      </c>
    </row>
    <row r="71613">
      <c r="A71613" t="inlineStr">
        <is>
          <t>www.geekmonkey.in</t>
        </is>
      </c>
      <c r="B71613" t="n">
        <v>548</v>
      </c>
    </row>
    <row r="71614">
      <c r="A71614" t="inlineStr">
        <is>
          <t>news.worldcasinodirectory.com</t>
        </is>
      </c>
      <c r="B71614" t="n">
        <v>548</v>
      </c>
    </row>
    <row r="71615">
      <c r="A71615" t="inlineStr">
        <is>
          <t>www.reptilesupplyco.com</t>
        </is>
      </c>
      <c r="B71615" t="n">
        <v>548</v>
      </c>
    </row>
    <row r="71616">
      <c r="A71616" t="inlineStr">
        <is>
          <t>newcarsreleasedates.com</t>
        </is>
      </c>
      <c r="B71616" t="n">
        <v>548</v>
      </c>
    </row>
    <row r="71617">
      <c r="A71617" t="inlineStr">
        <is>
          <t>thissongissick.com</t>
        </is>
      </c>
      <c r="B71617" t="n">
        <v>548</v>
      </c>
    </row>
    <row r="71618">
      <c r="A71618" t="inlineStr">
        <is>
          <t>www.hostpic.org</t>
        </is>
      </c>
      <c r="B71618" t="n">
        <v>548</v>
      </c>
    </row>
    <row r="71619">
      <c r="A71619" t="inlineStr">
        <is>
          <t>www.willowfabrics.com</t>
        </is>
      </c>
      <c r="B71619" t="n">
        <v>548</v>
      </c>
    </row>
    <row r="71620">
      <c r="A71620" t="inlineStr">
        <is>
          <t>www.lesbian.com</t>
        </is>
      </c>
      <c r="B71620" t="n">
        <v>548</v>
      </c>
    </row>
    <row r="71621">
      <c r="A71621" t="inlineStr">
        <is>
          <t>lindaisrael.com</t>
        </is>
      </c>
      <c r="B71621" t="n">
        <v>548</v>
      </c>
    </row>
    <row r="71622">
      <c r="A71622" t="inlineStr">
        <is>
          <t>gordonsonthego.files.wordpress.com</t>
        </is>
      </c>
      <c r="B71622" t="n">
        <v>548</v>
      </c>
    </row>
    <row r="71623">
      <c r="A71623" t="inlineStr">
        <is>
          <t>millennialmagazine.com</t>
        </is>
      </c>
      <c r="B71623" t="n">
        <v>548</v>
      </c>
    </row>
    <row r="71624">
      <c r="A71624" t="inlineStr">
        <is>
          <t>www.welcome2hiphop.com</t>
        </is>
      </c>
      <c r="B71624" t="n">
        <v>548</v>
      </c>
    </row>
    <row r="71625">
      <c r="A71625" t="inlineStr">
        <is>
          <t>www.greentreejewelry.com</t>
        </is>
      </c>
      <c r="B71625" t="n">
        <v>548</v>
      </c>
    </row>
    <row r="71626">
      <c r="A71626" t="inlineStr">
        <is>
          <t>besthiking.net</t>
        </is>
      </c>
      <c r="B71626" t="n">
        <v>548</v>
      </c>
    </row>
    <row r="71627">
      <c r="A71627" t="inlineStr">
        <is>
          <t>2-pt-cdn.bata.eu</t>
        </is>
      </c>
      <c r="B71627" t="n">
        <v>548</v>
      </c>
    </row>
    <row r="71628">
      <c r="A71628" t="inlineStr">
        <is>
          <t>www.cupboardsdirect.co.uk</t>
        </is>
      </c>
      <c r="B71628" t="n">
        <v>548</v>
      </c>
    </row>
    <row r="71629">
      <c r="A71629" t="inlineStr">
        <is>
          <t>www.ytjhlp.com</t>
        </is>
      </c>
      <c r="B71629" t="n">
        <v>548</v>
      </c>
    </row>
    <row r="71630">
      <c r="A71630" t="inlineStr">
        <is>
          <t>slator.com</t>
        </is>
      </c>
      <c r="B71630" t="n">
        <v>548</v>
      </c>
    </row>
    <row r="71631">
      <c r="A71631" t="inlineStr">
        <is>
          <t>www.lamasters.com</t>
        </is>
      </c>
      <c r="B71631" t="n">
        <v>548</v>
      </c>
    </row>
    <row r="71632">
      <c r="A71632" t="inlineStr">
        <is>
          <t>www.imageworksdirect.com</t>
        </is>
      </c>
      <c r="B71632" t="n">
        <v>548</v>
      </c>
    </row>
    <row r="71633">
      <c r="A71633" t="inlineStr">
        <is>
          <t>leadstories.com</t>
        </is>
      </c>
      <c r="B71633" t="n">
        <v>548</v>
      </c>
    </row>
    <row r="71634">
      <c r="A71634" t="inlineStr">
        <is>
          <t>cdn1.oceanup.com</t>
        </is>
      </c>
      <c r="B71634" t="n">
        <v>548</v>
      </c>
    </row>
    <row r="71635">
      <c r="A71635" t="inlineStr">
        <is>
          <t>www.ihaveapc.com</t>
        </is>
      </c>
      <c r="B71635" t="n">
        <v>548</v>
      </c>
    </row>
    <row r="71636">
      <c r="A71636" t="inlineStr">
        <is>
          <t>camerastips.com</t>
        </is>
      </c>
      <c r="B71636" t="n">
        <v>548</v>
      </c>
    </row>
    <row r="71637">
      <c r="A71637" t="inlineStr">
        <is>
          <t>www.ashleybrookenicholas.com</t>
        </is>
      </c>
      <c r="B71637" t="n">
        <v>548</v>
      </c>
    </row>
    <row r="71638">
      <c r="A71638" t="inlineStr">
        <is>
          <t>jewelledjester.com</t>
        </is>
      </c>
      <c r="B71638" t="n">
        <v>548</v>
      </c>
    </row>
    <row r="71639">
      <c r="A71639" t="inlineStr">
        <is>
          <t>www.delhigifts.co.in</t>
        </is>
      </c>
      <c r="B71639" t="n">
        <v>548</v>
      </c>
    </row>
    <row r="71640">
      <c r="A71640" t="inlineStr">
        <is>
          <t>www.tzsupplies.com</t>
        </is>
      </c>
      <c r="B71640" t="n">
        <v>548</v>
      </c>
    </row>
    <row r="71641">
      <c r="A71641" t="inlineStr">
        <is>
          <t>www.travelchinacheaper.com</t>
        </is>
      </c>
      <c r="B71641" t="n">
        <v>548</v>
      </c>
    </row>
    <row r="71642">
      <c r="A71642" t="inlineStr">
        <is>
          <t>cwer.su</t>
        </is>
      </c>
      <c r="B71642" t="n">
        <v>548</v>
      </c>
    </row>
    <row r="71643">
      <c r="A71643" t="inlineStr">
        <is>
          <t>www.whattheforkfoodblog.com</t>
        </is>
      </c>
      <c r="B71643" t="n">
        <v>548</v>
      </c>
    </row>
    <row r="71644">
      <c r="A71644" t="inlineStr">
        <is>
          <t>diplomatluggage.co.za</t>
        </is>
      </c>
      <c r="B71644" t="n">
        <v>548</v>
      </c>
    </row>
    <row r="71645">
      <c r="A71645" t="inlineStr">
        <is>
          <t>www.thumbay.com</t>
        </is>
      </c>
      <c r="B71645" t="n">
        <v>548</v>
      </c>
    </row>
    <row r="71646">
      <c r="A71646" t="inlineStr">
        <is>
          <t>worldpowertool.com</t>
        </is>
      </c>
      <c r="B71646" t="n">
        <v>548</v>
      </c>
    </row>
    <row r="71647">
      <c r="A71647" t="inlineStr">
        <is>
          <t>stockinvestors.net</t>
        </is>
      </c>
      <c r="B71647" t="n">
        <v>548</v>
      </c>
    </row>
    <row r="71648">
      <c r="A71648" t="inlineStr">
        <is>
          <t>maythefourthbewithyouparty.files.wordpress.com</t>
        </is>
      </c>
      <c r="B71648" t="n">
        <v>548</v>
      </c>
    </row>
    <row r="71649">
      <c r="A71649" t="inlineStr">
        <is>
          <t>texasescapes.com</t>
        </is>
      </c>
      <c r="B71649" t="n">
        <v>548</v>
      </c>
    </row>
    <row r="71650">
      <c r="A71650" t="inlineStr">
        <is>
          <t>www.jayjays.com.au</t>
        </is>
      </c>
      <c r="B71650" t="n">
        <v>548</v>
      </c>
    </row>
    <row r="71651">
      <c r="A71651" t="inlineStr">
        <is>
          <t>www.logler.com:443</t>
        </is>
      </c>
      <c r="B71651" t="n">
        <v>548</v>
      </c>
    </row>
    <row r="71652">
      <c r="A71652" t="inlineStr">
        <is>
          <t>theeditorialcartoons.com</t>
        </is>
      </c>
      <c r="B71652" t="n">
        <v>548</v>
      </c>
    </row>
    <row r="71653">
      <c r="A71653" t="inlineStr">
        <is>
          <t>cdn3.renesim.com</t>
        </is>
      </c>
      <c r="B71653" t="n">
        <v>547</v>
      </c>
    </row>
    <row r="71654">
      <c r="A71654" t="inlineStr">
        <is>
          <t>thegoodlifefrance.com</t>
        </is>
      </c>
      <c r="B71654" t="n">
        <v>547</v>
      </c>
    </row>
    <row r="71655">
      <c r="A71655" t="inlineStr">
        <is>
          <t>www.athletico.com</t>
        </is>
      </c>
      <c r="B71655" t="n">
        <v>547</v>
      </c>
    </row>
    <row r="71656">
      <c r="A71656" t="inlineStr">
        <is>
          <t>www.india-history.com</t>
        </is>
      </c>
      <c r="B71656" t="n">
        <v>547</v>
      </c>
    </row>
    <row r="71657">
      <c r="A71657" t="inlineStr">
        <is>
          <t>x-kicks.com</t>
        </is>
      </c>
      <c r="B71657" t="n">
        <v>547</v>
      </c>
    </row>
    <row r="71658">
      <c r="A71658" t="inlineStr">
        <is>
          <t>www.pro-mstore.com</t>
        </is>
      </c>
      <c r="B71658" t="n">
        <v>547</v>
      </c>
    </row>
    <row r="71659">
      <c r="A71659" t="inlineStr">
        <is>
          <t>myniagaraonline.com</t>
        </is>
      </c>
      <c r="B71659" t="n">
        <v>547</v>
      </c>
    </row>
    <row r="71660">
      <c r="A71660" t="inlineStr">
        <is>
          <t>blog-imgs-108.fc2.com</t>
        </is>
      </c>
      <c r="B71660" t="n">
        <v>547</v>
      </c>
    </row>
    <row r="71661">
      <c r="A71661" t="inlineStr">
        <is>
          <t>blog-imgs-58.fc2.com</t>
        </is>
      </c>
      <c r="B71661" t="n">
        <v>547</v>
      </c>
    </row>
    <row r="71662">
      <c r="A71662" t="inlineStr">
        <is>
          <t>i15.kanobu.ru</t>
        </is>
      </c>
      <c r="B71662" t="n">
        <v>547</v>
      </c>
    </row>
    <row r="71663">
      <c r="A71663" t="inlineStr">
        <is>
          <t>www.iwacu-burundi.org</t>
        </is>
      </c>
      <c r="B71663" t="n">
        <v>547</v>
      </c>
    </row>
    <row r="71664">
      <c r="A71664" t="inlineStr">
        <is>
          <t>cdn.preis.de</t>
        </is>
      </c>
      <c r="B71664" t="n">
        <v>547</v>
      </c>
    </row>
    <row r="71665">
      <c r="A71665" t="inlineStr">
        <is>
          <t>cdn3.gomag.ro</t>
        </is>
      </c>
      <c r="B71665" t="n">
        <v>547</v>
      </c>
    </row>
    <row r="71666">
      <c r="A71666" t="inlineStr">
        <is>
          <t>ia600805.us.archive.org</t>
        </is>
      </c>
      <c r="B71666" t="n">
        <v>547</v>
      </c>
    </row>
    <row r="71667">
      <c r="A71667" t="inlineStr">
        <is>
          <t>hlfcipo.cdn.shoprenter.hu</t>
        </is>
      </c>
      <c r="B71667" t="n">
        <v>547</v>
      </c>
    </row>
    <row r="71668">
      <c r="A71668" t="inlineStr">
        <is>
          <t>dmns.lunaimaging.com:8681</t>
        </is>
      </c>
      <c r="B71668" t="n">
        <v>547</v>
      </c>
    </row>
    <row r="71669">
      <c r="A71669" t="inlineStr">
        <is>
          <t>thisfabtrek.com</t>
        </is>
      </c>
      <c r="B71669" t="n">
        <v>547</v>
      </c>
    </row>
    <row r="71670">
      <c r="A71670" t="inlineStr">
        <is>
          <t>www.vivojerseys.com</t>
        </is>
      </c>
      <c r="B71670" t="n">
        <v>547</v>
      </c>
    </row>
    <row r="71671">
      <c r="A71671" t="inlineStr">
        <is>
          <t>www.oldtimeradiodownloads.com</t>
        </is>
      </c>
      <c r="B71671" t="n">
        <v>547</v>
      </c>
    </row>
    <row r="71672">
      <c r="A71672" t="inlineStr">
        <is>
          <t>eluxemagazine.com</t>
        </is>
      </c>
      <c r="B71672" t="n">
        <v>547</v>
      </c>
    </row>
    <row r="71673">
      <c r="A71673" t="inlineStr">
        <is>
          <t>www.nogarlicnoonions.com</t>
        </is>
      </c>
      <c r="B71673" t="n">
        <v>547</v>
      </c>
    </row>
    <row r="71674">
      <c r="A71674" t="inlineStr">
        <is>
          <t>acecomics.co.uk</t>
        </is>
      </c>
      <c r="B71674" t="n">
        <v>547</v>
      </c>
    </row>
    <row r="71675">
      <c r="A71675" t="inlineStr">
        <is>
          <t>websfsnooker.files.wordpress.com</t>
        </is>
      </c>
      <c r="B71675" t="n">
        <v>547</v>
      </c>
    </row>
    <row r="71676">
      <c r="A71676" t="inlineStr">
        <is>
          <t>www.dickieslife.com</t>
        </is>
      </c>
      <c r="B71676" t="n">
        <v>547</v>
      </c>
    </row>
    <row r="71677">
      <c r="A71677" t="inlineStr">
        <is>
          <t>www.casinoaccommodation.com</t>
        </is>
      </c>
      <c r="B71677" t="n">
        <v>547</v>
      </c>
    </row>
    <row r="71678">
      <c r="A71678" t="inlineStr">
        <is>
          <t>aau.ac.ae</t>
        </is>
      </c>
      <c r="B71678" t="n">
        <v>547</v>
      </c>
    </row>
    <row r="71679">
      <c r="A71679" t="inlineStr">
        <is>
          <t>d1831f08g5e49c.cloudfront.net</t>
        </is>
      </c>
      <c r="B71679" t="n">
        <v>547</v>
      </c>
    </row>
    <row r="71680">
      <c r="A71680" t="inlineStr">
        <is>
          <t>www.riversidesheetmetal.net</t>
        </is>
      </c>
      <c r="B71680" t="n">
        <v>547</v>
      </c>
    </row>
    <row r="71681">
      <c r="A71681" t="inlineStr">
        <is>
          <t>assets.homeia.com</t>
        </is>
      </c>
      <c r="B71681" t="n">
        <v>547</v>
      </c>
    </row>
    <row r="71682">
      <c r="A71682" t="inlineStr">
        <is>
          <t>nonton08.com</t>
        </is>
      </c>
      <c r="B71682" t="n">
        <v>547</v>
      </c>
    </row>
    <row r="71683">
      <c r="A71683" t="inlineStr">
        <is>
          <t>www.cakeindustry.in</t>
        </is>
      </c>
      <c r="B71683" t="n">
        <v>547</v>
      </c>
    </row>
    <row r="71684">
      <c r="A71684" t="inlineStr">
        <is>
          <t>www.templates4all.com</t>
        </is>
      </c>
      <c r="B71684" t="n">
        <v>547</v>
      </c>
    </row>
    <row r="71685">
      <c r="A71685" t="inlineStr">
        <is>
          <t>news.southalltravel.co.uk</t>
        </is>
      </c>
      <c r="B71685" t="n">
        <v>547</v>
      </c>
    </row>
    <row r="71686">
      <c r="A71686" t="inlineStr">
        <is>
          <t>www.hometaurus.com</t>
        </is>
      </c>
      <c r="B71686" t="n">
        <v>547</v>
      </c>
    </row>
    <row r="71687">
      <c r="A71687" t="inlineStr">
        <is>
          <t>satisfiedshopping-media-production.storage.googleapis.com</t>
        </is>
      </c>
      <c r="B71687" t="n">
        <v>547</v>
      </c>
    </row>
    <row r="71688">
      <c r="A71688" t="inlineStr">
        <is>
          <t>original-comic-art.net</t>
        </is>
      </c>
      <c r="B71688" t="n">
        <v>547</v>
      </c>
    </row>
    <row r="71689">
      <c r="A71689" t="inlineStr">
        <is>
          <t>www.atelierpetitespierres.com</t>
        </is>
      </c>
      <c r="B71689" t="n">
        <v>547</v>
      </c>
    </row>
    <row r="71690">
      <c r="A71690" t="inlineStr">
        <is>
          <t>agdhpmnben.cloudimg.io</t>
        </is>
      </c>
      <c r="B71690" t="n">
        <v>547</v>
      </c>
    </row>
    <row r="71691">
      <c r="A71691" t="inlineStr">
        <is>
          <t>www.asa2fly.com</t>
        </is>
      </c>
      <c r="B71691" t="n">
        <v>547</v>
      </c>
    </row>
    <row r="71692">
      <c r="A71692" t="inlineStr">
        <is>
          <t>monkeycdn.com</t>
        </is>
      </c>
      <c r="B71692" t="n">
        <v>547</v>
      </c>
    </row>
    <row r="71693">
      <c r="A71693" t="inlineStr">
        <is>
          <t>polleostoragebasic.blob.core.windows.net</t>
        </is>
      </c>
      <c r="B71693" t="n">
        <v>547</v>
      </c>
    </row>
    <row r="71694">
      <c r="A71694" t="inlineStr">
        <is>
          <t>shop.yellowstore.ro</t>
        </is>
      </c>
      <c r="B71694" t="n">
        <v>547</v>
      </c>
    </row>
    <row r="71695">
      <c r="A71695" t="inlineStr">
        <is>
          <t>www.gzhaobachemical.com</t>
        </is>
      </c>
      <c r="B71695" t="n">
        <v>547</v>
      </c>
    </row>
    <row r="71696">
      <c r="A71696" t="inlineStr">
        <is>
          <t>www.kuinak.com</t>
        </is>
      </c>
      <c r="B71696" t="n">
        <v>547</v>
      </c>
    </row>
    <row r="71697">
      <c r="A71697" t="inlineStr">
        <is>
          <t>cdn.smoke-market.com</t>
        </is>
      </c>
      <c r="B71697" t="n">
        <v>547</v>
      </c>
    </row>
    <row r="71698">
      <c r="A71698" t="inlineStr">
        <is>
          <t>www.trixiescraps.com</t>
        </is>
      </c>
      <c r="B71698" t="n">
        <v>547</v>
      </c>
    </row>
    <row r="71699">
      <c r="A71699" t="inlineStr">
        <is>
          <t>mx-deals.nl</t>
        </is>
      </c>
      <c r="B71699" t="n">
        <v>547</v>
      </c>
    </row>
    <row r="71700">
      <c r="A71700" t="inlineStr">
        <is>
          <t>samprada.com</t>
        </is>
      </c>
      <c r="B71700" t="n">
        <v>547</v>
      </c>
    </row>
    <row r="71701">
      <c r="A71701" t="inlineStr">
        <is>
          <t>static.thenude.com</t>
        </is>
      </c>
      <c r="B71701" t="n">
        <v>547</v>
      </c>
    </row>
    <row r="71702">
      <c r="A71702" t="inlineStr">
        <is>
          <t>www.bunzlchs.com</t>
        </is>
      </c>
      <c r="B71702" t="n">
        <v>547</v>
      </c>
    </row>
    <row r="71703">
      <c r="A71703" t="inlineStr">
        <is>
          <t>klaussongs.com</t>
        </is>
      </c>
      <c r="B71703" t="n">
        <v>547</v>
      </c>
    </row>
    <row r="71704">
      <c r="A71704" t="inlineStr">
        <is>
          <t>www.barefootstudent.com</t>
        </is>
      </c>
      <c r="B71704" t="n">
        <v>547</v>
      </c>
    </row>
    <row r="71705">
      <c r="A71705" t="inlineStr">
        <is>
          <t>www.carpartstuning.com</t>
        </is>
      </c>
      <c r="B71705" t="n">
        <v>547</v>
      </c>
    </row>
    <row r="71706">
      <c r="A71706" t="inlineStr">
        <is>
          <t>imperiodasmalas.com</t>
        </is>
      </c>
      <c r="B71706" t="n">
        <v>547</v>
      </c>
    </row>
    <row r="71707">
      <c r="A71707" t="inlineStr">
        <is>
          <t>d2ajs3x2gr1ziy.cloudfront.net</t>
        </is>
      </c>
      <c r="B71707" t="n">
        <v>547</v>
      </c>
    </row>
    <row r="71708">
      <c r="A71708" t="inlineStr">
        <is>
          <t>uggaustralia.in.ua</t>
        </is>
      </c>
      <c r="B71708" t="n">
        <v>547</v>
      </c>
    </row>
    <row r="71709">
      <c r="A71709" t="inlineStr">
        <is>
          <t>www.masonic-regalia-online.com</t>
        </is>
      </c>
      <c r="B71709" t="n">
        <v>547</v>
      </c>
    </row>
    <row r="71710">
      <c r="A71710" t="inlineStr">
        <is>
          <t>www.everyexhaustpart.com</t>
        </is>
      </c>
      <c r="B71710" t="n">
        <v>547</v>
      </c>
    </row>
    <row r="71711">
      <c r="A71711" t="inlineStr">
        <is>
          <t>www.lecommon.com</t>
        </is>
      </c>
      <c r="B71711" t="n">
        <v>547</v>
      </c>
    </row>
    <row r="71712">
      <c r="A71712" t="inlineStr">
        <is>
          <t>www.airlinespotting.com</t>
        </is>
      </c>
      <c r="B71712" t="n">
        <v>547</v>
      </c>
    </row>
    <row r="71713">
      <c r="A71713" t="inlineStr">
        <is>
          <t>img.punjabijagran.com</t>
        </is>
      </c>
      <c r="B71713" t="n">
        <v>547</v>
      </c>
    </row>
    <row r="71714">
      <c r="A71714" t="inlineStr">
        <is>
          <t>www.geapharmacy.gr</t>
        </is>
      </c>
      <c r="B71714" t="n">
        <v>547</v>
      </c>
    </row>
    <row r="71715">
      <c r="A71715" t="inlineStr">
        <is>
          <t>friluftslageretcdn.azureedge.net</t>
        </is>
      </c>
      <c r="B71715" t="n">
        <v>547</v>
      </c>
    </row>
    <row r="71716">
      <c r="A71716" t="inlineStr">
        <is>
          <t>dsmedia.ign.com</t>
        </is>
      </c>
      <c r="B71716" t="n">
        <v>547</v>
      </c>
    </row>
    <row r="71717">
      <c r="A71717" t="inlineStr">
        <is>
          <t>www.comptoirdelhomme.com</t>
        </is>
      </c>
      <c r="B71717" t="n">
        <v>547</v>
      </c>
    </row>
    <row r="71718">
      <c r="A71718" t="inlineStr">
        <is>
          <t>di9mr54a05a64.cloudfront.net</t>
        </is>
      </c>
      <c r="B71718" t="n">
        <v>547</v>
      </c>
    </row>
    <row r="71719">
      <c r="A71719" t="inlineStr">
        <is>
          <t>whitespaceandpalmtrees.files.wordpress.com</t>
        </is>
      </c>
      <c r="B71719" t="n">
        <v>547</v>
      </c>
    </row>
    <row r="71720">
      <c r="A71720" t="inlineStr">
        <is>
          <t>static.theromogroup.com</t>
        </is>
      </c>
      <c r="B71720" t="n">
        <v>547</v>
      </c>
    </row>
    <row r="71721">
      <c r="A71721" t="inlineStr">
        <is>
          <t>www.mumonthemove.com</t>
        </is>
      </c>
      <c r="B71721" t="n">
        <v>547</v>
      </c>
    </row>
    <row r="71722">
      <c r="A71722" t="inlineStr">
        <is>
          <t>lmolnar.com</t>
        </is>
      </c>
      <c r="B71722" t="n">
        <v>547</v>
      </c>
    </row>
    <row r="71723">
      <c r="A71723" t="inlineStr">
        <is>
          <t>www.vita33.com</t>
        </is>
      </c>
      <c r="B71723" t="n">
        <v>547</v>
      </c>
    </row>
    <row r="71724">
      <c r="A71724" t="inlineStr">
        <is>
          <t>static2.srcdn.com</t>
        </is>
      </c>
      <c r="B71724" t="n">
        <v>547</v>
      </c>
    </row>
    <row r="71725">
      <c r="A71725" t="inlineStr">
        <is>
          <t>paperclipstationery.com</t>
        </is>
      </c>
      <c r="B71725" t="n">
        <v>547</v>
      </c>
    </row>
    <row r="71726">
      <c r="A71726" t="inlineStr">
        <is>
          <t>www.raymondstrophy.com</t>
        </is>
      </c>
      <c r="B71726" t="n">
        <v>547</v>
      </c>
    </row>
    <row r="71727">
      <c r="A71727" t="inlineStr">
        <is>
          <t>img1904.weyesimg.com</t>
        </is>
      </c>
      <c r="B71727" t="n">
        <v>547</v>
      </c>
    </row>
    <row r="71728">
      <c r="A71728" t="inlineStr">
        <is>
          <t>www.escape-to-sarasota.com</t>
        </is>
      </c>
      <c r="B71728" t="n">
        <v>547</v>
      </c>
    </row>
    <row r="71729">
      <c r="A71729" t="inlineStr">
        <is>
          <t>www.yesteryearbooks.kirstywilliams.com</t>
        </is>
      </c>
      <c r="B71729" t="n">
        <v>547</v>
      </c>
    </row>
    <row r="71730">
      <c r="A71730" t="inlineStr">
        <is>
          <t>cdn.pornteentube.net</t>
        </is>
      </c>
      <c r="B71730" t="n">
        <v>547</v>
      </c>
    </row>
    <row r="71731">
      <c r="A71731" t="inlineStr">
        <is>
          <t>www.cottonwork.com</t>
        </is>
      </c>
      <c r="B71731" t="n">
        <v>547</v>
      </c>
    </row>
    <row r="71732">
      <c r="A71732" t="inlineStr">
        <is>
          <t>client-assets.gtp.com.au</t>
        </is>
      </c>
      <c r="B71732" t="n">
        <v>547</v>
      </c>
    </row>
    <row r="71733">
      <c r="A71733" t="inlineStr">
        <is>
          <t>diyfunideas.com</t>
        </is>
      </c>
      <c r="B71733" t="n">
        <v>547</v>
      </c>
    </row>
    <row r="71734">
      <c r="A71734" t="inlineStr">
        <is>
          <t>pterosaurheresies.files.wordpress.com</t>
        </is>
      </c>
      <c r="B71734" t="n">
        <v>547</v>
      </c>
    </row>
    <row r="71735">
      <c r="A71735" t="inlineStr">
        <is>
          <t>www.bradycarlson.com</t>
        </is>
      </c>
      <c r="B71735" t="n">
        <v>547</v>
      </c>
    </row>
    <row r="71736">
      <c r="A71736" t="inlineStr">
        <is>
          <t>relentlessforwardcommotion.com</t>
        </is>
      </c>
      <c r="B71736" t="n">
        <v>547</v>
      </c>
    </row>
    <row r="71737">
      <c r="A71737" t="inlineStr">
        <is>
          <t>www.retrojordan2021.com</t>
        </is>
      </c>
      <c r="B71737" t="n">
        <v>547</v>
      </c>
    </row>
    <row r="71738">
      <c r="A71738" t="inlineStr">
        <is>
          <t>travelallparts.com</t>
        </is>
      </c>
      <c r="B71738" t="n">
        <v>547</v>
      </c>
    </row>
    <row r="71739">
      <c r="A71739" t="inlineStr">
        <is>
          <t>gamesmissing.com</t>
        </is>
      </c>
      <c r="B71739" t="n">
        <v>547</v>
      </c>
    </row>
    <row r="71740">
      <c r="A71740" t="inlineStr">
        <is>
          <t>podium4sport.com</t>
        </is>
      </c>
      <c r="B71740" t="n">
        <v>547</v>
      </c>
    </row>
    <row r="71741">
      <c r="A71741" t="inlineStr">
        <is>
          <t>www.sciencebuzz.org</t>
        </is>
      </c>
      <c r="B71741" t="n">
        <v>547</v>
      </c>
    </row>
    <row r="71742">
      <c r="A71742" t="inlineStr">
        <is>
          <t>media.friartux.com</t>
        </is>
      </c>
      <c r="B71742" t="n">
        <v>547</v>
      </c>
    </row>
    <row r="71743">
      <c r="A71743" t="inlineStr">
        <is>
          <t>www.suetp.com</t>
        </is>
      </c>
      <c r="B71743" t="n">
        <v>547</v>
      </c>
    </row>
    <row r="71744">
      <c r="A71744" t="inlineStr">
        <is>
          <t>www.refiningandpetrochemicalsme.com</t>
        </is>
      </c>
      <c r="B71744" t="n">
        <v>547</v>
      </c>
    </row>
    <row r="71745">
      <c r="A71745" t="inlineStr">
        <is>
          <t>www.londoncyclist.co.uk</t>
        </is>
      </c>
      <c r="B71745" t="n">
        <v>547</v>
      </c>
    </row>
    <row r="71746">
      <c r="A71746" t="inlineStr">
        <is>
          <t>manualredeye.com</t>
        </is>
      </c>
      <c r="B71746" t="n">
        <v>547</v>
      </c>
    </row>
    <row r="71747">
      <c r="A71747" t="inlineStr">
        <is>
          <t>moviebuzzers.com</t>
        </is>
      </c>
      <c r="B71747" t="n">
        <v>547</v>
      </c>
    </row>
    <row r="71748">
      <c r="A71748" t="inlineStr">
        <is>
          <t>freeinstbarth.com</t>
        </is>
      </c>
      <c r="B71748" t="n">
        <v>547</v>
      </c>
    </row>
    <row r="71749">
      <c r="A71749" t="inlineStr">
        <is>
          <t>sunkissvacationhomes.com</t>
        </is>
      </c>
      <c r="B71749" t="n">
        <v>547</v>
      </c>
    </row>
    <row r="71750">
      <c r="A71750" t="inlineStr">
        <is>
          <t>cdn.trolleytours.com</t>
        </is>
      </c>
      <c r="B71750" t="n">
        <v>546</v>
      </c>
    </row>
    <row r="71751">
      <c r="A71751" t="inlineStr">
        <is>
          <t>www.hauserspatio.com</t>
        </is>
      </c>
      <c r="B71751" t="n">
        <v>546</v>
      </c>
    </row>
    <row r="71752">
      <c r="A71752" t="inlineStr">
        <is>
          <t>cakedeco.gr</t>
        </is>
      </c>
      <c r="B71752" t="n">
        <v>546</v>
      </c>
    </row>
    <row r="71753">
      <c r="A71753" t="inlineStr">
        <is>
          <t>www.turus.net</t>
        </is>
      </c>
      <c r="B71753" t="n">
        <v>546</v>
      </c>
    </row>
    <row r="71754">
      <c r="A71754" t="inlineStr">
        <is>
          <t>photographerphuketthailand.files.wordpress.com</t>
        </is>
      </c>
      <c r="B71754" t="n">
        <v>546</v>
      </c>
    </row>
    <row r="71755">
      <c r="A71755" t="inlineStr">
        <is>
          <t>theislander.net</t>
        </is>
      </c>
      <c r="B71755" t="n">
        <v>546</v>
      </c>
    </row>
    <row r="71756">
      <c r="A71756" t="inlineStr">
        <is>
          <t>sun9-50.userapi.com</t>
        </is>
      </c>
      <c r="B71756" t="n">
        <v>546</v>
      </c>
    </row>
    <row r="71757">
      <c r="A71757" t="inlineStr">
        <is>
          <t>sun9-19.userapi.com</t>
        </is>
      </c>
      <c r="B71757" t="n">
        <v>546</v>
      </c>
    </row>
    <row r="71758">
      <c r="A71758" t="inlineStr">
        <is>
          <t>sun9-61.userapi.com</t>
        </is>
      </c>
      <c r="B71758" t="n">
        <v>546</v>
      </c>
    </row>
    <row r="71759">
      <c r="A71759" t="inlineStr">
        <is>
          <t>www.probois-machinoutils.com</t>
        </is>
      </c>
      <c r="B71759" t="n">
        <v>546</v>
      </c>
    </row>
    <row r="71760">
      <c r="A71760" t="inlineStr">
        <is>
          <t>www.dpap.ro</t>
        </is>
      </c>
      <c r="B71760" t="n">
        <v>546</v>
      </c>
    </row>
    <row r="71761">
      <c r="A71761" t="inlineStr">
        <is>
          <t>static.sologafasdesol.com</t>
        </is>
      </c>
      <c r="B71761" t="n">
        <v>546</v>
      </c>
    </row>
    <row r="71762">
      <c r="A71762" t="inlineStr">
        <is>
          <t>www.beautyjournaal.nl</t>
        </is>
      </c>
      <c r="B71762" t="n">
        <v>546</v>
      </c>
    </row>
    <row r="71763">
      <c r="A71763" t="inlineStr">
        <is>
          <t>www.epengadget.com</t>
        </is>
      </c>
      <c r="B71763" t="n">
        <v>546</v>
      </c>
    </row>
    <row r="71764">
      <c r="A71764" t="inlineStr">
        <is>
          <t>d2nks69q2dso6k.cloudfront.net</t>
        </is>
      </c>
      <c r="B71764" t="n">
        <v>546</v>
      </c>
    </row>
    <row r="71765">
      <c r="A71765" t="inlineStr">
        <is>
          <t>b2cc1abcd3f82ba6b8a2-17b7a856ac4b520034e9e4ef014ab6f6.ssl.cf3.rackcdn.com</t>
        </is>
      </c>
      <c r="B71765" t="n">
        <v>546</v>
      </c>
    </row>
    <row r="71766">
      <c r="A71766" t="inlineStr">
        <is>
          <t>a49b7869081681f6b147-1ac8731ca1d99681635b1dcad3fe9a54.ssl.cf2.rackcdn.com</t>
        </is>
      </c>
      <c r="B71766" t="n">
        <v>546</v>
      </c>
    </row>
    <row r="71767">
      <c r="A71767" t="inlineStr">
        <is>
          <t>skechers-nz.resultspage.com</t>
        </is>
      </c>
      <c r="B71767" t="n">
        <v>546</v>
      </c>
    </row>
    <row r="71768">
      <c r="A71768" t="inlineStr">
        <is>
          <t>wallpaperlist.com</t>
        </is>
      </c>
      <c r="B71768" t="n">
        <v>546</v>
      </c>
    </row>
    <row r="71769">
      <c r="A71769" t="inlineStr">
        <is>
          <t>images2.markets.businessinsider.com</t>
        </is>
      </c>
      <c r="B71769" t="n">
        <v>546</v>
      </c>
    </row>
    <row r="71770">
      <c r="A71770" t="inlineStr">
        <is>
          <t>www.familycantravel.com</t>
        </is>
      </c>
      <c r="B71770" t="n">
        <v>546</v>
      </c>
    </row>
    <row r="71771">
      <c r="A71771" t="inlineStr">
        <is>
          <t>entertainmentasap-i.abs-cbn.com</t>
        </is>
      </c>
      <c r="B71771" t="n">
        <v>546</v>
      </c>
    </row>
    <row r="71772">
      <c r="A71772" t="inlineStr">
        <is>
          <t>ihplb.b-cdn.net</t>
        </is>
      </c>
      <c r="B71772" t="n">
        <v>546</v>
      </c>
    </row>
    <row r="71773">
      <c r="A71773" t="inlineStr">
        <is>
          <t>stylecheer.com</t>
        </is>
      </c>
      <c r="B71773" t="n">
        <v>546</v>
      </c>
    </row>
    <row r="71774">
      <c r="A71774" t="inlineStr">
        <is>
          <t>rollingstone.uol.com.br</t>
        </is>
      </c>
      <c r="B71774" t="n">
        <v>546</v>
      </c>
    </row>
    <row r="71775">
      <c r="A71775" t="inlineStr">
        <is>
          <t>www.birdimage.nl</t>
        </is>
      </c>
      <c r="B71775" t="n">
        <v>546</v>
      </c>
    </row>
    <row r="71776">
      <c r="A71776" t="inlineStr">
        <is>
          <t>www.konsolifin.net</t>
        </is>
      </c>
      <c r="B71776" t="n">
        <v>546</v>
      </c>
    </row>
    <row r="71777">
      <c r="A71777" t="inlineStr">
        <is>
          <t>www.borofone.com</t>
        </is>
      </c>
      <c r="B71777" t="n">
        <v>546</v>
      </c>
    </row>
    <row r="71778">
      <c r="A71778" t="inlineStr">
        <is>
          <t>www.thewanderlusteffect.com</t>
        </is>
      </c>
      <c r="B71778" t="n">
        <v>546</v>
      </c>
    </row>
    <row r="71779">
      <c r="A71779" t="inlineStr">
        <is>
          <t>www.prolificnorth.co.uk</t>
        </is>
      </c>
      <c r="B71779" t="n">
        <v>546</v>
      </c>
    </row>
    <row r="71780">
      <c r="A71780" t="inlineStr">
        <is>
          <t>www.fatherhood.org</t>
        </is>
      </c>
      <c r="B71780" t="n">
        <v>546</v>
      </c>
    </row>
    <row r="71781">
      <c r="A71781" t="inlineStr">
        <is>
          <t>myuncommonsliceofsuburbia.com</t>
        </is>
      </c>
      <c r="B71781" t="n">
        <v>546</v>
      </c>
    </row>
    <row r="71782">
      <c r="A71782" t="inlineStr">
        <is>
          <t>www.dailylook.com</t>
        </is>
      </c>
      <c r="B71782" t="n">
        <v>546</v>
      </c>
    </row>
    <row r="71783">
      <c r="A71783" t="inlineStr">
        <is>
          <t>bathroomsetc.net</t>
        </is>
      </c>
      <c r="B71783" t="n">
        <v>546</v>
      </c>
    </row>
    <row r="71784">
      <c r="A71784" t="inlineStr">
        <is>
          <t>bdw-ppysldrr9m.netdna-ssl.com</t>
        </is>
      </c>
      <c r="B71784" t="n">
        <v>546</v>
      </c>
    </row>
    <row r="71785">
      <c r="A71785" t="inlineStr">
        <is>
          <t>www.parajumperjacketoutlets.com</t>
        </is>
      </c>
      <c r="B71785" t="n">
        <v>546</v>
      </c>
    </row>
    <row r="71786">
      <c r="A71786" t="inlineStr">
        <is>
          <t>falconvsmonkey.com</t>
        </is>
      </c>
      <c r="B71786" t="n">
        <v>546</v>
      </c>
    </row>
    <row r="71787">
      <c r="A71787" t="inlineStr">
        <is>
          <t>img.agem.sk</t>
        </is>
      </c>
      <c r="B71787" t="n">
        <v>546</v>
      </c>
    </row>
    <row r="71788">
      <c r="A71788" t="inlineStr">
        <is>
          <t>platypus-nz.resultspage.com</t>
        </is>
      </c>
      <c r="B71788" t="n">
        <v>546</v>
      </c>
    </row>
    <row r="71789">
      <c r="A71789" t="inlineStr">
        <is>
          <t>quiltinggallery.com</t>
        </is>
      </c>
      <c r="B71789" t="n">
        <v>546</v>
      </c>
    </row>
    <row r="71790">
      <c r="A71790" t="inlineStr">
        <is>
          <t>foxedquarterly.com</t>
        </is>
      </c>
      <c r="B71790" t="n">
        <v>546</v>
      </c>
    </row>
    <row r="71791">
      <c r="A71791" t="inlineStr">
        <is>
          <t>www.sector.sk</t>
        </is>
      </c>
      <c r="B71791" t="n">
        <v>546</v>
      </c>
    </row>
    <row r="71792">
      <c r="A71792" t="inlineStr">
        <is>
          <t>www.cigarworld.de</t>
        </is>
      </c>
      <c r="B71792" t="n">
        <v>546</v>
      </c>
    </row>
    <row r="71793">
      <c r="A71793" t="inlineStr">
        <is>
          <t>airforce.com.ua</t>
        </is>
      </c>
      <c r="B71793" t="n">
        <v>546</v>
      </c>
    </row>
    <row r="71794">
      <c r="A71794" t="inlineStr">
        <is>
          <t>casinobonusca.com</t>
        </is>
      </c>
      <c r="B71794" t="n">
        <v>546</v>
      </c>
    </row>
    <row r="71795">
      <c r="A71795" t="inlineStr">
        <is>
          <t>www.annemarie-verna.ch</t>
        </is>
      </c>
      <c r="B71795" t="n">
        <v>546</v>
      </c>
    </row>
    <row r="71796">
      <c r="A71796" t="inlineStr">
        <is>
          <t>kentf1slot.com</t>
        </is>
      </c>
      <c r="B71796" t="n">
        <v>546</v>
      </c>
    </row>
    <row r="71797">
      <c r="A71797" t="inlineStr">
        <is>
          <t>www.battlefieldstrust.com</t>
        </is>
      </c>
      <c r="B71797" t="n">
        <v>546</v>
      </c>
    </row>
    <row r="71798">
      <c r="A71798" t="inlineStr">
        <is>
          <t>saltfmonline.com</t>
        </is>
      </c>
      <c r="B71798" t="n">
        <v>546</v>
      </c>
    </row>
    <row r="71799">
      <c r="A71799" t="inlineStr">
        <is>
          <t>www.sellmycellphones.com</t>
        </is>
      </c>
      <c r="B71799" t="n">
        <v>546</v>
      </c>
    </row>
    <row r="71800">
      <c r="A71800" t="inlineStr">
        <is>
          <t>www.edsfashions.co.uk</t>
        </is>
      </c>
      <c r="B71800" t="n">
        <v>546</v>
      </c>
    </row>
    <row r="71801">
      <c r="A71801" t="inlineStr">
        <is>
          <t>www.enduro-store.de</t>
        </is>
      </c>
      <c r="B71801" t="n">
        <v>546</v>
      </c>
    </row>
    <row r="71802">
      <c r="A71802" t="inlineStr">
        <is>
          <t>www.onetangodown.ch</t>
        </is>
      </c>
      <c r="B71802" t="n">
        <v>546</v>
      </c>
    </row>
    <row r="71803">
      <c r="A71803" t="inlineStr">
        <is>
          <t>vintageoilsigns.net</t>
        </is>
      </c>
      <c r="B71803" t="n">
        <v>546</v>
      </c>
    </row>
    <row r="71804">
      <c r="A71804" t="inlineStr">
        <is>
          <t>www.starsue.net</t>
        </is>
      </c>
      <c r="B71804" t="n">
        <v>546</v>
      </c>
    </row>
    <row r="71805">
      <c r="A71805" t="inlineStr">
        <is>
          <t>cloud.rampinteractive.com</t>
        </is>
      </c>
      <c r="B71805" t="n">
        <v>546</v>
      </c>
    </row>
    <row r="71806">
      <c r="A71806" t="inlineStr">
        <is>
          <t>artistatexit0.files.wordpress.com</t>
        </is>
      </c>
      <c r="B71806" t="n">
        <v>546</v>
      </c>
    </row>
    <row r="71807">
      <c r="A71807" t="inlineStr">
        <is>
          <t>funnyfails.video</t>
        </is>
      </c>
      <c r="B71807" t="n">
        <v>546</v>
      </c>
    </row>
    <row r="71808">
      <c r="A71808" t="inlineStr">
        <is>
          <t>www.lafoirfouille.fr</t>
        </is>
      </c>
      <c r="B71808" t="n">
        <v>546</v>
      </c>
    </row>
    <row r="71809">
      <c r="A71809" t="inlineStr">
        <is>
          <t>www.itechtics.com</t>
        </is>
      </c>
      <c r="B71809" t="n">
        <v>546</v>
      </c>
    </row>
    <row r="71810">
      <c r="A71810" t="inlineStr">
        <is>
          <t>www.hitchki.in</t>
        </is>
      </c>
      <c r="B71810" t="n">
        <v>546</v>
      </c>
    </row>
    <row r="71811">
      <c r="A71811" t="inlineStr">
        <is>
          <t>www.westcoastmall.net</t>
        </is>
      </c>
      <c r="B71811" t="n">
        <v>546</v>
      </c>
    </row>
    <row r="71812">
      <c r="A71812" t="inlineStr">
        <is>
          <t>local.leadertelegram.com</t>
        </is>
      </c>
      <c r="B71812" t="n">
        <v>546</v>
      </c>
    </row>
    <row r="71813">
      <c r="A71813" t="inlineStr">
        <is>
          <t>www.shopfittingsstore.com.au</t>
        </is>
      </c>
      <c r="B71813" t="n">
        <v>546</v>
      </c>
    </row>
    <row r="71814">
      <c r="A71814" t="inlineStr">
        <is>
          <t>suusjesworld.com</t>
        </is>
      </c>
      <c r="B71814" t="n">
        <v>546</v>
      </c>
    </row>
    <row r="71815">
      <c r="A71815" t="inlineStr">
        <is>
          <t>icon2.cleanpng.com</t>
        </is>
      </c>
      <c r="B71815" t="n">
        <v>546</v>
      </c>
    </row>
    <row r="71816">
      <c r="A71816" t="inlineStr">
        <is>
          <t>www.router-reset.com</t>
        </is>
      </c>
      <c r="B71816" t="n">
        <v>546</v>
      </c>
    </row>
    <row r="71817">
      <c r="A71817" t="inlineStr">
        <is>
          <t>www.lebkuchen-markt.de</t>
        </is>
      </c>
      <c r="B71817" t="n">
        <v>546</v>
      </c>
    </row>
    <row r="71818">
      <c r="A71818" t="inlineStr">
        <is>
          <t>beautybliss.co.nz</t>
        </is>
      </c>
      <c r="B71818" t="n">
        <v>546</v>
      </c>
    </row>
    <row r="71819">
      <c r="A71819" t="inlineStr">
        <is>
          <t>oscarliang.com</t>
        </is>
      </c>
      <c r="B71819" t="n">
        <v>546</v>
      </c>
    </row>
    <row r="71820">
      <c r="A71820" t="inlineStr">
        <is>
          <t>cc.bookwalker.jp</t>
        </is>
      </c>
      <c r="B71820" t="n">
        <v>546</v>
      </c>
    </row>
    <row r="71821">
      <c r="A71821" t="inlineStr">
        <is>
          <t>www.preciouspackaging.co.uk</t>
        </is>
      </c>
      <c r="B71821" t="n">
        <v>546</v>
      </c>
    </row>
    <row r="71822">
      <c r="A71822" t="inlineStr">
        <is>
          <t>www.dezwerver.nl</t>
        </is>
      </c>
      <c r="B71822" t="n">
        <v>546</v>
      </c>
    </row>
    <row r="71823">
      <c r="A71823" t="inlineStr">
        <is>
          <t>ww1.123movies.online</t>
        </is>
      </c>
      <c r="B71823" t="n">
        <v>546</v>
      </c>
    </row>
    <row r="71824">
      <c r="A71824" t="inlineStr">
        <is>
          <t>www.finanznachrichten.de</t>
        </is>
      </c>
      <c r="B71824" t="n">
        <v>546</v>
      </c>
    </row>
    <row r="71825">
      <c r="A71825" t="inlineStr">
        <is>
          <t>toeros.com</t>
        </is>
      </c>
      <c r="B71825" t="n">
        <v>546</v>
      </c>
    </row>
    <row r="71826">
      <c r="A71826" t="inlineStr">
        <is>
          <t>img.palaydisplay.com</t>
        </is>
      </c>
      <c r="B71826" t="n">
        <v>546</v>
      </c>
    </row>
    <row r="71827">
      <c r="A71827" t="inlineStr">
        <is>
          <t>images1.bestpetsonline.us</t>
        </is>
      </c>
      <c r="B71827" t="n">
        <v>546</v>
      </c>
    </row>
    <row r="71828">
      <c r="A71828" t="inlineStr">
        <is>
          <t>rustybuttrusty.files.wordpress.com</t>
        </is>
      </c>
      <c r="B71828" t="n">
        <v>546</v>
      </c>
    </row>
    <row r="71829">
      <c r="A71829" t="inlineStr">
        <is>
          <t>www.trendhair2019.com</t>
        </is>
      </c>
      <c r="B71829" t="n">
        <v>546</v>
      </c>
    </row>
    <row r="71830">
      <c r="A71830" t="inlineStr">
        <is>
          <t>www.theexploringfamily.com</t>
        </is>
      </c>
      <c r="B71830" t="n">
        <v>546</v>
      </c>
    </row>
    <row r="71831">
      <c r="A71831" t="inlineStr">
        <is>
          <t>tubesclock.com</t>
        </is>
      </c>
      <c r="B71831" t="n">
        <v>546</v>
      </c>
    </row>
    <row r="71832">
      <c r="A71832" t="inlineStr">
        <is>
          <t>img5.ugamezone.com</t>
        </is>
      </c>
      <c r="B71832" t="n">
        <v>546</v>
      </c>
    </row>
    <row r="71833">
      <c r="A71833" t="inlineStr">
        <is>
          <t>dailypost.in</t>
        </is>
      </c>
      <c r="B71833" t="n">
        <v>546</v>
      </c>
    </row>
    <row r="71834">
      <c r="A71834" t="inlineStr">
        <is>
          <t>welltempered.files.wordpress.com</t>
        </is>
      </c>
      <c r="B71834" t="n">
        <v>546</v>
      </c>
    </row>
    <row r="71835">
      <c r="A71835" t="inlineStr">
        <is>
          <t>taylor.studioalitycms.com</t>
        </is>
      </c>
      <c r="B71835" t="n">
        <v>546</v>
      </c>
    </row>
    <row r="71836">
      <c r="A71836" t="inlineStr">
        <is>
          <t>www.laplanquejeuxvideo.net</t>
        </is>
      </c>
      <c r="B71836" t="n">
        <v>546</v>
      </c>
    </row>
    <row r="71837">
      <c r="A71837" t="inlineStr">
        <is>
          <t>www.gomyanmartours.com</t>
        </is>
      </c>
      <c r="B71837" t="n">
        <v>546</v>
      </c>
    </row>
    <row r="71838">
      <c r="A71838" t="inlineStr">
        <is>
          <t>cdn.mydress.co.uk</t>
        </is>
      </c>
      <c r="B71838" t="n">
        <v>546</v>
      </c>
    </row>
    <row r="71839">
      <c r="A71839" t="inlineStr">
        <is>
          <t>ggkbs.com</t>
        </is>
      </c>
      <c r="B71839" t="n">
        <v>546</v>
      </c>
    </row>
    <row r="71840">
      <c r="A71840" t="inlineStr">
        <is>
          <t>verytopsecret.info</t>
        </is>
      </c>
      <c r="B71840" t="n">
        <v>546</v>
      </c>
    </row>
    <row r="71841">
      <c r="A71841" t="inlineStr">
        <is>
          <t>controlshop.pl</t>
        </is>
      </c>
      <c r="B71841" t="n">
        <v>546</v>
      </c>
    </row>
    <row r="71842">
      <c r="A71842" t="inlineStr">
        <is>
          <t>www.miltonscene.com</t>
        </is>
      </c>
      <c r="B71842" t="n">
        <v>546</v>
      </c>
    </row>
    <row r="71843">
      <c r="A71843" t="inlineStr">
        <is>
          <t>www.starsonstuff.com</t>
        </is>
      </c>
      <c r="B71843" t="n">
        <v>546</v>
      </c>
    </row>
    <row r="71844">
      <c r="A71844" t="inlineStr">
        <is>
          <t>cdn.redwap.me</t>
        </is>
      </c>
      <c r="B71844" t="n">
        <v>546</v>
      </c>
    </row>
    <row r="71845">
      <c r="A71845" t="inlineStr">
        <is>
          <t>www.boostinspiration.com</t>
        </is>
      </c>
      <c r="B71845" t="n">
        <v>546</v>
      </c>
    </row>
    <row r="71846">
      <c r="A71846" t="inlineStr">
        <is>
          <t>www.chinabuses.org</t>
        </is>
      </c>
      <c r="B71846" t="n">
        <v>546</v>
      </c>
    </row>
    <row r="71847">
      <c r="A71847" t="inlineStr">
        <is>
          <t>nightquilter.files.wordpress.com</t>
        </is>
      </c>
      <c r="B71847" t="n">
        <v>546</v>
      </c>
    </row>
    <row r="71848">
      <c r="A71848" t="inlineStr">
        <is>
          <t>images.vacuum-cleaner.org</t>
        </is>
      </c>
      <c r="B71848" t="n">
        <v>546</v>
      </c>
    </row>
    <row r="71849">
      <c r="A71849" t="inlineStr">
        <is>
          <t>www.ioncinema.com</t>
        </is>
      </c>
      <c r="B71849" t="n">
        <v>546</v>
      </c>
    </row>
    <row r="71850">
      <c r="A71850" t="inlineStr">
        <is>
          <t>www.dragonsandfairydust.co.uk</t>
        </is>
      </c>
      <c r="B71850" t="n">
        <v>546</v>
      </c>
    </row>
    <row r="71851">
      <c r="A71851" t="inlineStr">
        <is>
          <t>www.coolandcollected.com</t>
        </is>
      </c>
      <c r="B71851" t="n">
        <v>546</v>
      </c>
    </row>
    <row r="71852">
      <c r="A71852" t="inlineStr">
        <is>
          <t>www.lifeextensionaustralia.com</t>
        </is>
      </c>
      <c r="B71852" t="n">
        <v>546</v>
      </c>
    </row>
    <row r="71853">
      <c r="A71853" t="inlineStr">
        <is>
          <t>www.aceonlinesa.co.za</t>
        </is>
      </c>
      <c r="B71853" t="n">
        <v>546</v>
      </c>
    </row>
    <row r="71854">
      <c r="A71854" t="inlineStr">
        <is>
          <t>www.diablocable.com</t>
        </is>
      </c>
      <c r="B71854" t="n">
        <v>546</v>
      </c>
    </row>
    <row r="71855">
      <c r="A71855" t="inlineStr">
        <is>
          <t>cosbar-ecomitizellc.netdna-ssl.com</t>
        </is>
      </c>
      <c r="B71855" t="n">
        <v>546</v>
      </c>
    </row>
    <row r="71856">
      <c r="A71856" t="inlineStr">
        <is>
          <t>designlimitededition.com</t>
        </is>
      </c>
      <c r="B71856" t="n">
        <v>546</v>
      </c>
    </row>
    <row r="71857">
      <c r="A71857" t="inlineStr">
        <is>
          <t>www.zx-rubber.com</t>
        </is>
      </c>
      <c r="B71857" t="n">
        <v>546</v>
      </c>
    </row>
    <row r="71858">
      <c r="A71858" t="inlineStr">
        <is>
          <t>www.thejunkfoodaisle.com</t>
        </is>
      </c>
      <c r="B71858" t="n">
        <v>546</v>
      </c>
    </row>
    <row r="71859">
      <c r="A71859" t="inlineStr">
        <is>
          <t>leewasson.com</t>
        </is>
      </c>
      <c r="B71859" t="n">
        <v>546</v>
      </c>
    </row>
    <row r="71860">
      <c r="A71860" t="inlineStr">
        <is>
          <t>i2-prod.hampshirelive.news</t>
        </is>
      </c>
      <c r="B71860" t="n">
        <v>546</v>
      </c>
    </row>
    <row r="71861">
      <c r="A71861" t="inlineStr">
        <is>
          <t>www.gadgetdiary.com</t>
        </is>
      </c>
      <c r="B71861" t="n">
        <v>546</v>
      </c>
    </row>
    <row r="71862">
      <c r="A71862" t="inlineStr">
        <is>
          <t>d3p157427w54jq.cloudfront.net</t>
        </is>
      </c>
      <c r="B71862" t="n">
        <v>546</v>
      </c>
    </row>
    <row r="71863">
      <c r="A71863" t="inlineStr">
        <is>
          <t>oembargain.com</t>
        </is>
      </c>
      <c r="B71863" t="n">
        <v>546</v>
      </c>
    </row>
    <row r="71864">
      <c r="A71864" t="inlineStr">
        <is>
          <t>shop.estbike.ro</t>
        </is>
      </c>
      <c r="B71864" t="n">
        <v>546</v>
      </c>
    </row>
    <row r="71865">
      <c r="A71865" t="inlineStr">
        <is>
          <t>lhstoday.org</t>
        </is>
      </c>
      <c r="B71865" t="n">
        <v>546</v>
      </c>
    </row>
    <row r="71866">
      <c r="A71866" t="inlineStr">
        <is>
          <t>www.beepo.com.au</t>
        </is>
      </c>
      <c r="B71866" t="n">
        <v>546</v>
      </c>
    </row>
    <row r="71867">
      <c r="A71867" t="inlineStr">
        <is>
          <t>broadbrained.com</t>
        </is>
      </c>
      <c r="B71867" t="n">
        <v>546</v>
      </c>
    </row>
    <row r="71868">
      <c r="A71868" t="inlineStr">
        <is>
          <t>110101-313254-raikfcquaxqncofqfm.stackpathdns.com</t>
        </is>
      </c>
      <c r="B71868" t="n">
        <v>546</v>
      </c>
    </row>
    <row r="71869">
      <c r="A71869" t="inlineStr">
        <is>
          <t>www.bijouterie-chichkhane.com</t>
        </is>
      </c>
      <c r="B71869" t="n">
        <v>546</v>
      </c>
    </row>
    <row r="71870">
      <c r="A71870" t="inlineStr">
        <is>
          <t>www.rwjf.org</t>
        </is>
      </c>
      <c r="B71870" t="n">
        <v>546</v>
      </c>
    </row>
    <row r="71871">
      <c r="A71871" t="inlineStr">
        <is>
          <t>www.pitbull-training-gear.com</t>
        </is>
      </c>
      <c r="B71871" t="n">
        <v>546</v>
      </c>
    </row>
    <row r="71872">
      <c r="A71872" t="inlineStr">
        <is>
          <t>realfood.tesco.com</t>
        </is>
      </c>
      <c r="B71872" t="n">
        <v>545</v>
      </c>
    </row>
    <row r="71873">
      <c r="A71873" t="inlineStr">
        <is>
          <t>marble.com</t>
        </is>
      </c>
      <c r="B71873" t="n">
        <v>545</v>
      </c>
    </row>
    <row r="71874">
      <c r="A71874" t="inlineStr">
        <is>
          <t>www.raisethehammer.org</t>
        </is>
      </c>
      <c r="B71874" t="n">
        <v>545</v>
      </c>
    </row>
    <row r="71875">
      <c r="A71875" t="inlineStr">
        <is>
          <t>www.ravel.co.uk</t>
        </is>
      </c>
      <c r="B71875" t="n">
        <v>545</v>
      </c>
    </row>
    <row r="71876">
      <c r="A71876" t="inlineStr">
        <is>
          <t>elroy.twit.tv</t>
        </is>
      </c>
      <c r="B71876" t="n">
        <v>545</v>
      </c>
    </row>
    <row r="71877">
      <c r="A71877" t="inlineStr">
        <is>
          <t>neverbroke.club</t>
        </is>
      </c>
      <c r="B71877" t="n">
        <v>545</v>
      </c>
    </row>
    <row r="71878">
      <c r="A71878" t="inlineStr">
        <is>
          <t>journaux-collection.com</t>
        </is>
      </c>
      <c r="B71878" t="n">
        <v>545</v>
      </c>
    </row>
    <row r="71879">
      <c r="A71879" t="inlineStr">
        <is>
          <t>media2.ac3-distribution.com</t>
        </is>
      </c>
      <c r="B71879" t="n">
        <v>545</v>
      </c>
    </row>
    <row r="71880">
      <c r="A71880" t="inlineStr">
        <is>
          <t>www.apptuts.net</t>
        </is>
      </c>
      <c r="B71880" t="n">
        <v>545</v>
      </c>
    </row>
    <row r="71881">
      <c r="A71881" t="inlineStr">
        <is>
          <t>sailica.s3.eu-central-1.amazonaws.com</t>
        </is>
      </c>
      <c r="B71881" t="n">
        <v>545</v>
      </c>
    </row>
    <row r="71882">
      <c r="A71882" t="inlineStr">
        <is>
          <t>www.scalaxl.nl</t>
        </is>
      </c>
      <c r="B71882" t="n">
        <v>545</v>
      </c>
    </row>
    <row r="71883">
      <c r="A71883" t="inlineStr">
        <is>
          <t>abruzzoqualita.it</t>
        </is>
      </c>
      <c r="B71883" t="n">
        <v>545</v>
      </c>
    </row>
    <row r="71884">
      <c r="A71884" t="inlineStr">
        <is>
          <t>www.commercial-use-scraps.com</t>
        </is>
      </c>
      <c r="B71884" t="n">
        <v>545</v>
      </c>
    </row>
    <row r="71885">
      <c r="A71885" t="inlineStr">
        <is>
          <t>ecofriendlycleaningservices.com.au</t>
        </is>
      </c>
      <c r="B71885" t="n">
        <v>545</v>
      </c>
    </row>
    <row r="71886">
      <c r="A71886" t="inlineStr">
        <is>
          <t>s28830.pcdn.co</t>
        </is>
      </c>
      <c r="B71886" t="n">
        <v>545</v>
      </c>
    </row>
    <row r="71887">
      <c r="A71887" t="inlineStr">
        <is>
          <t>tasteofcountry.com</t>
        </is>
      </c>
      <c r="B71887" t="n">
        <v>545</v>
      </c>
    </row>
    <row r="71888">
      <c r="A71888" t="inlineStr">
        <is>
          <t>www.shiningdiamonds.co.uk</t>
        </is>
      </c>
      <c r="B71888" t="n">
        <v>545</v>
      </c>
    </row>
    <row r="71889">
      <c r="A71889" t="inlineStr">
        <is>
          <t>www.vroom-magazine.com</t>
        </is>
      </c>
      <c r="B71889" t="n">
        <v>545</v>
      </c>
    </row>
    <row r="71890">
      <c r="A71890" t="inlineStr">
        <is>
          <t>img7.yna.co.kr</t>
        </is>
      </c>
      <c r="B71890" t="n">
        <v>545</v>
      </c>
    </row>
    <row r="71891">
      <c r="A71891" t="inlineStr">
        <is>
          <t>shoespost.com</t>
        </is>
      </c>
      <c r="B71891" t="n">
        <v>545</v>
      </c>
    </row>
    <row r="71892">
      <c r="A71892" t="inlineStr">
        <is>
          <t>www.barnabyaldrick.com</t>
        </is>
      </c>
      <c r="B71892" t="n">
        <v>545</v>
      </c>
    </row>
    <row r="71893">
      <c r="A71893" t="inlineStr">
        <is>
          <t>www.islay.org.uk</t>
        </is>
      </c>
      <c r="B71893" t="n">
        <v>545</v>
      </c>
    </row>
    <row r="71894">
      <c r="A71894" t="inlineStr">
        <is>
          <t>petitandsmall.com</t>
        </is>
      </c>
      <c r="B71894" t="n">
        <v>545</v>
      </c>
    </row>
    <row r="71895">
      <c r="A71895" t="inlineStr">
        <is>
          <t>historycms2.house.gov</t>
        </is>
      </c>
      <c r="B71895" t="n">
        <v>545</v>
      </c>
    </row>
    <row r="71896">
      <c r="A71896" t="inlineStr">
        <is>
          <t>www.theatrepeople.com.au</t>
        </is>
      </c>
      <c r="B71896" t="n">
        <v>545</v>
      </c>
    </row>
    <row r="71897">
      <c r="A71897" t="inlineStr">
        <is>
          <t>clthebaddestfemale.com</t>
        </is>
      </c>
      <c r="B71897" t="n">
        <v>545</v>
      </c>
    </row>
    <row r="71898">
      <c r="A71898" t="inlineStr">
        <is>
          <t>educatedtravellerdotcom.files.wordpress.com</t>
        </is>
      </c>
      <c r="B71898" t="n">
        <v>545</v>
      </c>
    </row>
    <row r="71899">
      <c r="A71899" t="inlineStr">
        <is>
          <t>larryfire.files.wordpress.com</t>
        </is>
      </c>
      <c r="B71899" t="n">
        <v>545</v>
      </c>
    </row>
    <row r="71900">
      <c r="A71900" t="inlineStr">
        <is>
          <t>www.avsforum.com</t>
        </is>
      </c>
      <c r="B71900" t="n">
        <v>545</v>
      </c>
    </row>
    <row r="71901">
      <c r="A71901" t="inlineStr">
        <is>
          <t>www.gameplorer.de</t>
        </is>
      </c>
      <c r="B71901" t="n">
        <v>545</v>
      </c>
    </row>
    <row r="71902">
      <c r="A71902" t="inlineStr">
        <is>
          <t>www.suncoastpost.com</t>
        </is>
      </c>
      <c r="B71902" t="n">
        <v>545</v>
      </c>
    </row>
    <row r="71903">
      <c r="A71903" t="inlineStr">
        <is>
          <t>donnahup.com</t>
        </is>
      </c>
      <c r="B71903" t="n">
        <v>545</v>
      </c>
    </row>
    <row r="71904">
      <c r="A71904" t="inlineStr">
        <is>
          <t>www.place-furniture.com.au</t>
        </is>
      </c>
      <c r="B71904" t="n">
        <v>545</v>
      </c>
    </row>
    <row r="71905">
      <c r="A71905" t="inlineStr">
        <is>
          <t>www.consulting.us</t>
        </is>
      </c>
      <c r="B71905" t="n">
        <v>545</v>
      </c>
    </row>
    <row r="71906">
      <c r="A71906" t="inlineStr">
        <is>
          <t>centrostile.gr</t>
        </is>
      </c>
      <c r="B71906" t="n">
        <v>545</v>
      </c>
    </row>
    <row r="71907">
      <c r="A71907" t="inlineStr">
        <is>
          <t>www.nikeshox-outlet.com</t>
        </is>
      </c>
      <c r="B71907" t="n">
        <v>545</v>
      </c>
    </row>
    <row r="71908">
      <c r="A71908" t="inlineStr">
        <is>
          <t>cdn.phenompeople.com</t>
        </is>
      </c>
      <c r="B71908" t="n">
        <v>545</v>
      </c>
    </row>
    <row r="71909">
      <c r="A71909" t="inlineStr">
        <is>
          <t>bestfountainideas.com</t>
        </is>
      </c>
      <c r="B71909" t="n">
        <v>545</v>
      </c>
    </row>
    <row r="71910">
      <c r="A71910" t="inlineStr">
        <is>
          <t>www.epailive.com</t>
        </is>
      </c>
      <c r="B71910" t="n">
        <v>545</v>
      </c>
    </row>
    <row r="71911">
      <c r="A71911" t="inlineStr">
        <is>
          <t>sa-i1.fnp.com</t>
        </is>
      </c>
      <c r="B71911" t="n">
        <v>545</v>
      </c>
    </row>
    <row r="71912">
      <c r="A71912" t="inlineStr">
        <is>
          <t>de.krautgaming.com</t>
        </is>
      </c>
      <c r="B71912" t="n">
        <v>545</v>
      </c>
    </row>
    <row r="71913">
      <c r="A71913" t="inlineStr">
        <is>
          <t>askabiologist.asu.edu</t>
        </is>
      </c>
      <c r="B71913" t="n">
        <v>545</v>
      </c>
    </row>
    <row r="71914">
      <c r="A71914" t="inlineStr">
        <is>
          <t>androidinsider.ru</t>
        </is>
      </c>
      <c r="B71914" t="n">
        <v>545</v>
      </c>
    </row>
    <row r="71915">
      <c r="A71915" t="inlineStr">
        <is>
          <t>www.pneuok.cz</t>
        </is>
      </c>
      <c r="B71915" t="n">
        <v>545</v>
      </c>
    </row>
    <row r="71916">
      <c r="A71916" t="inlineStr">
        <is>
          <t>www.hifiengine.com</t>
        </is>
      </c>
      <c r="B71916" t="n">
        <v>545</v>
      </c>
    </row>
    <row r="71917">
      <c r="A71917" t="inlineStr">
        <is>
          <t>www.visitlakecounty.org</t>
        </is>
      </c>
      <c r="B71917" t="n">
        <v>545</v>
      </c>
    </row>
    <row r="71918">
      <c r="A71918" t="inlineStr">
        <is>
          <t>megastylepk.com</t>
        </is>
      </c>
      <c r="B71918" t="n">
        <v>545</v>
      </c>
    </row>
    <row r="71919">
      <c r="A71919" t="inlineStr">
        <is>
          <t>www.avmall.ro</t>
        </is>
      </c>
      <c r="B71919" t="n">
        <v>545</v>
      </c>
    </row>
    <row r="71920">
      <c r="A71920" t="inlineStr">
        <is>
          <t>dkf1ato8y5dsg.cloudfront.net</t>
        </is>
      </c>
      <c r="B71920" t="n">
        <v>545</v>
      </c>
    </row>
    <row r="71921">
      <c r="A71921" t="inlineStr">
        <is>
          <t>www.risevision.com</t>
        </is>
      </c>
      <c r="B71921" t="n">
        <v>545</v>
      </c>
    </row>
    <row r="71922">
      <c r="A71922" t="inlineStr">
        <is>
          <t>www.kayak.co.kr</t>
        </is>
      </c>
      <c r="B71922" t="n">
        <v>545</v>
      </c>
    </row>
    <row r="71923">
      <c r="A71923" t="inlineStr">
        <is>
          <t>www.flowerpatchfarmhouse.com</t>
        </is>
      </c>
      <c r="B71923" t="n">
        <v>545</v>
      </c>
    </row>
    <row r="71924">
      <c r="A71924" t="inlineStr">
        <is>
          <t>images.bluetoothheadphones.biz</t>
        </is>
      </c>
      <c r="B71924" t="n">
        <v>545</v>
      </c>
    </row>
    <row r="71925">
      <c r="A71925" t="inlineStr">
        <is>
          <t>cl.lnwfile.com</t>
        </is>
      </c>
      <c r="B71925" t="n">
        <v>545</v>
      </c>
    </row>
    <row r="71926">
      <c r="A71926" t="inlineStr">
        <is>
          <t>www.babashop.nl</t>
        </is>
      </c>
      <c r="B71926" t="n">
        <v>545</v>
      </c>
    </row>
    <row r="71927">
      <c r="A71927" t="inlineStr">
        <is>
          <t>paycedis.com</t>
        </is>
      </c>
      <c r="B71927" t="n">
        <v>545</v>
      </c>
    </row>
    <row r="71928">
      <c r="A71928" t="inlineStr">
        <is>
          <t>mango.bz</t>
        </is>
      </c>
      <c r="B71928" t="n">
        <v>545</v>
      </c>
    </row>
    <row r="71929">
      <c r="A71929" t="inlineStr">
        <is>
          <t>www.aha.is</t>
        </is>
      </c>
      <c r="B71929" t="n">
        <v>545</v>
      </c>
    </row>
    <row r="71930">
      <c r="A71930" t="inlineStr">
        <is>
          <t>www.nandida.com</t>
        </is>
      </c>
      <c r="B71930" t="n">
        <v>545</v>
      </c>
    </row>
    <row r="71931">
      <c r="A71931" t="inlineStr">
        <is>
          <t>durhamnc.gov</t>
        </is>
      </c>
      <c r="B71931" t="n">
        <v>545</v>
      </c>
    </row>
    <row r="71932">
      <c r="A71932" t="inlineStr">
        <is>
          <t>www.mjstraders.com</t>
        </is>
      </c>
      <c r="B71932" t="n">
        <v>545</v>
      </c>
    </row>
    <row r="71933">
      <c r="A71933" t="inlineStr">
        <is>
          <t>www.dxfdownloads.com</t>
        </is>
      </c>
      <c r="B71933" t="n">
        <v>545</v>
      </c>
    </row>
    <row r="71934">
      <c r="A71934" t="inlineStr">
        <is>
          <t>www.jogging-point.at</t>
        </is>
      </c>
      <c r="B71934" t="n">
        <v>545</v>
      </c>
    </row>
    <row r="71935">
      <c r="A71935" t="inlineStr">
        <is>
          <t>www.musicpromusic.com</t>
        </is>
      </c>
      <c r="B71935" t="n">
        <v>545</v>
      </c>
    </row>
    <row r="71936">
      <c r="A71936" t="inlineStr">
        <is>
          <t>diyford.com</t>
        </is>
      </c>
      <c r="B71936" t="n">
        <v>545</v>
      </c>
    </row>
    <row r="71937">
      <c r="A71937" t="inlineStr">
        <is>
          <t>maps-prints.com</t>
        </is>
      </c>
      <c r="B71937" t="n">
        <v>545</v>
      </c>
    </row>
    <row r="71938">
      <c r="A71938" t="inlineStr">
        <is>
          <t>images.5pack.org</t>
        </is>
      </c>
      <c r="B71938" t="n">
        <v>545</v>
      </c>
    </row>
    <row r="71939">
      <c r="A71939" t="inlineStr">
        <is>
          <t>www.questionstrivia.com</t>
        </is>
      </c>
      <c r="B71939" t="n">
        <v>545</v>
      </c>
    </row>
    <row r="71940">
      <c r="A71940" t="inlineStr">
        <is>
          <t>mlsphotos2.onjax.com</t>
        </is>
      </c>
      <c r="B71940" t="n">
        <v>545</v>
      </c>
    </row>
    <row r="71941">
      <c r="A71941" t="inlineStr">
        <is>
          <t>reptilerapture.net</t>
        </is>
      </c>
      <c r="B71941" t="n">
        <v>545</v>
      </c>
    </row>
    <row r="71942">
      <c r="A71942" t="inlineStr">
        <is>
          <t>620835.smushcdn.com</t>
        </is>
      </c>
      <c r="B71942" t="n">
        <v>545</v>
      </c>
    </row>
    <row r="71943">
      <c r="A71943" t="inlineStr">
        <is>
          <t>johntheplantman.files.wordpress.com</t>
        </is>
      </c>
      <c r="B71943" t="n">
        <v>545</v>
      </c>
    </row>
    <row r="71944">
      <c r="A71944" t="inlineStr">
        <is>
          <t>go-green-racing.com</t>
        </is>
      </c>
      <c r="B71944" t="n">
        <v>545</v>
      </c>
    </row>
    <row r="71945">
      <c r="A71945" t="inlineStr">
        <is>
          <t>www.wizxpert.com</t>
        </is>
      </c>
      <c r="B71945" t="n">
        <v>545</v>
      </c>
    </row>
    <row r="71946">
      <c r="A71946" t="inlineStr">
        <is>
          <t>rsi.nl</t>
        </is>
      </c>
      <c r="B71946" t="n">
        <v>545</v>
      </c>
    </row>
    <row r="71947">
      <c r="A71947" t="inlineStr">
        <is>
          <t>www.gamereleasedates.net</t>
        </is>
      </c>
      <c r="B71947" t="n">
        <v>545</v>
      </c>
    </row>
    <row r="71948">
      <c r="A71948" t="inlineStr">
        <is>
          <t>www.jocurijocuri2.com</t>
        </is>
      </c>
      <c r="B71948" t="n">
        <v>545</v>
      </c>
    </row>
    <row r="71949">
      <c r="A71949" t="inlineStr">
        <is>
          <t>www.nordicposters.se</t>
        </is>
      </c>
      <c r="B71949" t="n">
        <v>545</v>
      </c>
    </row>
    <row r="71950">
      <c r="A71950" t="inlineStr">
        <is>
          <t>www.powerbookmedic.com</t>
        </is>
      </c>
      <c r="B71950" t="n">
        <v>545</v>
      </c>
    </row>
    <row r="71951">
      <c r="A71951" t="inlineStr">
        <is>
          <t>vintagehatter.com</t>
        </is>
      </c>
      <c r="B71951" t="n">
        <v>545</v>
      </c>
    </row>
    <row r="71952">
      <c r="A71952" t="inlineStr">
        <is>
          <t>www.rehvid365.ee</t>
        </is>
      </c>
      <c r="B71952" t="n">
        <v>545</v>
      </c>
    </row>
    <row r="71953">
      <c r="A71953" t="inlineStr">
        <is>
          <t>cdne.pics.youjizz.com</t>
        </is>
      </c>
      <c r="B71953" t="n">
        <v>545</v>
      </c>
    </row>
    <row r="71954">
      <c r="A71954" t="inlineStr">
        <is>
          <t>www.ultimatekids.co.uk</t>
        </is>
      </c>
      <c r="B71954" t="n">
        <v>545</v>
      </c>
    </row>
    <row r="71955">
      <c r="A71955" t="inlineStr">
        <is>
          <t>www.safeaidsuppliessigns.com</t>
        </is>
      </c>
      <c r="B71955" t="n">
        <v>545</v>
      </c>
    </row>
    <row r="71956">
      <c r="A71956" t="inlineStr">
        <is>
          <t>images.clarin.com</t>
        </is>
      </c>
      <c r="B71956" t="n">
        <v>545</v>
      </c>
    </row>
    <row r="71957">
      <c r="A71957" t="inlineStr">
        <is>
          <t>bleef-types.com</t>
        </is>
      </c>
      <c r="B71957" t="n">
        <v>545</v>
      </c>
    </row>
    <row r="71958">
      <c r="A71958" t="inlineStr">
        <is>
          <t>invicta.com.ua</t>
        </is>
      </c>
      <c r="B71958" t="n">
        <v>545</v>
      </c>
    </row>
    <row r="71959">
      <c r="A71959" t="inlineStr">
        <is>
          <t>www.speck-sports.com</t>
        </is>
      </c>
      <c r="B71959" t="n">
        <v>545</v>
      </c>
    </row>
    <row r="71960">
      <c r="A71960" t="inlineStr">
        <is>
          <t>www.settantadue.it</t>
        </is>
      </c>
      <c r="B71960" t="n">
        <v>545</v>
      </c>
    </row>
    <row r="71961">
      <c r="A71961" t="inlineStr">
        <is>
          <t>www.goldengeek.net</t>
        </is>
      </c>
      <c r="B71961" t="n">
        <v>545</v>
      </c>
    </row>
    <row r="71962">
      <c r="A71962" t="inlineStr">
        <is>
          <t>d1h69ey09xg1xv.cloudfront.net</t>
        </is>
      </c>
      <c r="B71962" t="n">
        <v>545</v>
      </c>
    </row>
    <row r="71963">
      <c r="A71963" t="inlineStr">
        <is>
          <t>outdoor.terrisdraheim.com</t>
        </is>
      </c>
      <c r="B71963" t="n">
        <v>545</v>
      </c>
    </row>
    <row r="71964">
      <c r="A71964" t="inlineStr">
        <is>
          <t>assets.goaheadbus.com</t>
        </is>
      </c>
      <c r="B71964" t="n">
        <v>545</v>
      </c>
    </row>
    <row r="71965">
      <c r="A71965" t="inlineStr">
        <is>
          <t>m.recherches-et-evolution.com</t>
        </is>
      </c>
      <c r="B71965" t="n">
        <v>545</v>
      </c>
    </row>
    <row r="71966">
      <c r="A71966" t="inlineStr">
        <is>
          <t>jagwire.augusta.edu</t>
        </is>
      </c>
      <c r="B71966" t="n">
        <v>545</v>
      </c>
    </row>
    <row r="71967">
      <c r="A71967" t="inlineStr">
        <is>
          <t>s7d4.scene7.com:443</t>
        </is>
      </c>
      <c r="B71967" t="n">
        <v>545</v>
      </c>
    </row>
    <row r="71968">
      <c r="A71968" t="inlineStr">
        <is>
          <t>www.forevernews.in</t>
        </is>
      </c>
      <c r="B71968" t="n">
        <v>545</v>
      </c>
    </row>
    <row r="71969">
      <c r="A71969" t="inlineStr">
        <is>
          <t>s4.itho.me</t>
        </is>
      </c>
      <c r="B71969" t="n">
        <v>545</v>
      </c>
    </row>
    <row r="71970">
      <c r="A71970" t="inlineStr">
        <is>
          <t>cangeo-media-library.s3.amazonaws.com</t>
        </is>
      </c>
      <c r="B71970" t="n">
        <v>545</v>
      </c>
    </row>
    <row r="71971">
      <c r="A71971" t="inlineStr">
        <is>
          <t>media.sbs.com.au</t>
        </is>
      </c>
      <c r="B71971" t="n">
        <v>545</v>
      </c>
    </row>
    <row r="71972">
      <c r="A71972" t="inlineStr">
        <is>
          <t>wannabite.com</t>
        </is>
      </c>
      <c r="B71972" t="n">
        <v>545</v>
      </c>
    </row>
    <row r="71973">
      <c r="A71973" t="inlineStr">
        <is>
          <t>warwickartscentre-assets.s3.amazonaws.com</t>
        </is>
      </c>
      <c r="B71973" t="n">
        <v>545</v>
      </c>
    </row>
    <row r="71974">
      <c r="A71974" t="inlineStr">
        <is>
          <t>www.historytoday.com</t>
        </is>
      </c>
      <c r="B71974" t="n">
        <v>545</v>
      </c>
    </row>
    <row r="71975">
      <c r="A71975" t="inlineStr">
        <is>
          <t>institutionalinvestor.euromoneycdn.com</t>
        </is>
      </c>
      <c r="B71975" t="n">
        <v>545</v>
      </c>
    </row>
    <row r="71976">
      <c r="A71976" t="inlineStr">
        <is>
          <t>alloutdirect.com</t>
        </is>
      </c>
      <c r="B71976" t="n">
        <v>545</v>
      </c>
    </row>
    <row r="71977">
      <c r="A71977" t="inlineStr">
        <is>
          <t>planetsdaughter.com</t>
        </is>
      </c>
      <c r="B71977" t="n">
        <v>545</v>
      </c>
    </row>
    <row r="71978">
      <c r="A71978" t="inlineStr">
        <is>
          <t>featherflagnation.com</t>
        </is>
      </c>
      <c r="B71978" t="n">
        <v>545</v>
      </c>
    </row>
    <row r="71979">
      <c r="A71979" t="inlineStr">
        <is>
          <t>thebluepaper.com</t>
        </is>
      </c>
      <c r="B71979" t="n">
        <v>545</v>
      </c>
    </row>
    <row r="71980">
      <c r="A71980" t="inlineStr">
        <is>
          <t>platform-remix-production.s3.amazonaws.com</t>
        </is>
      </c>
      <c r="B71980" t="n">
        <v>545</v>
      </c>
    </row>
    <row r="71981">
      <c r="A71981" t="inlineStr">
        <is>
          <t>www.realtylebanon.com</t>
        </is>
      </c>
      <c r="B71981" t="n">
        <v>545</v>
      </c>
    </row>
    <row r="71982">
      <c r="A71982" t="inlineStr">
        <is>
          <t>www.Flowers2Varanasi.com</t>
        </is>
      </c>
      <c r="B71982" t="n">
        <v>545</v>
      </c>
    </row>
    <row r="71983">
      <c r="A71983" t="inlineStr">
        <is>
          <t>cdn3.howtohint.com</t>
        </is>
      </c>
      <c r="B71983" t="n">
        <v>545</v>
      </c>
    </row>
    <row r="71984">
      <c r="A71984" t="inlineStr">
        <is>
          <t>www.texasoutside.com</t>
        </is>
      </c>
      <c r="B71984" t="n">
        <v>545</v>
      </c>
    </row>
    <row r="71985">
      <c r="A71985" t="inlineStr">
        <is>
          <t>www.westernrawhide.com</t>
        </is>
      </c>
      <c r="B71985" t="n">
        <v>545</v>
      </c>
    </row>
    <row r="71986">
      <c r="A71986" t="inlineStr">
        <is>
          <t>www.puneflorist.co.in</t>
        </is>
      </c>
      <c r="B71986" t="n">
        <v>545</v>
      </c>
    </row>
    <row r="71987">
      <c r="A71987" t="inlineStr">
        <is>
          <t>advancedhandling.theonlinecatalog.com</t>
        </is>
      </c>
      <c r="B71987" t="n">
        <v>545</v>
      </c>
    </row>
    <row r="71988">
      <c r="A71988" t="inlineStr">
        <is>
          <t>lescoucdn2.bbstore.fr</t>
        </is>
      </c>
      <c r="B71988" t="n">
        <v>545</v>
      </c>
    </row>
    <row r="71989">
      <c r="A71989" t="inlineStr">
        <is>
          <t>www.gunners.cz</t>
        </is>
      </c>
      <c r="B71989" t="n">
        <v>545</v>
      </c>
    </row>
    <row r="71990">
      <c r="A71990" t="inlineStr">
        <is>
          <t>www.chefandbarsupplies.co.uk</t>
        </is>
      </c>
      <c r="B71990" t="n">
        <v>545</v>
      </c>
    </row>
    <row r="71991">
      <c r="A71991" t="inlineStr">
        <is>
          <t>www.sgconnector.com</t>
        </is>
      </c>
      <c r="B71991" t="n">
        <v>545</v>
      </c>
    </row>
    <row r="71992">
      <c r="A71992" t="inlineStr">
        <is>
          <t>www.panaceahairservices.com</t>
        </is>
      </c>
      <c r="B71992" t="n">
        <v>545</v>
      </c>
    </row>
    <row r="71993">
      <c r="A71993" t="inlineStr">
        <is>
          <t>www.ump-attire.com</t>
        </is>
      </c>
      <c r="B71993" t="n">
        <v>545</v>
      </c>
    </row>
    <row r="71994">
      <c r="A71994" t="inlineStr">
        <is>
          <t>www.deuhr.de</t>
        </is>
      </c>
      <c r="B71994" t="n">
        <v>545</v>
      </c>
    </row>
    <row r="71995">
      <c r="A71995" t="inlineStr">
        <is>
          <t>www.prenotaxme.it</t>
        </is>
      </c>
      <c r="B71995" t="n">
        <v>545</v>
      </c>
    </row>
    <row r="71996">
      <c r="A71996" t="inlineStr">
        <is>
          <t>www.art-educational.ro</t>
        </is>
      </c>
      <c r="B71996" t="n">
        <v>545</v>
      </c>
    </row>
    <row r="71997">
      <c r="A71997" t="inlineStr">
        <is>
          <t>www.abnova.com</t>
        </is>
      </c>
      <c r="B71997" t="n">
        <v>545</v>
      </c>
    </row>
    <row r="71998">
      <c r="A71998" t="inlineStr">
        <is>
          <t>www.fordogtrainers-australia.com</t>
        </is>
      </c>
      <c r="B71998" t="n">
        <v>545</v>
      </c>
    </row>
    <row r="71999">
      <c r="A71999" t="inlineStr">
        <is>
          <t>thevintagewall.com</t>
        </is>
      </c>
      <c r="B71999" t="n">
        <v>545</v>
      </c>
    </row>
    <row r="72000">
      <c r="A72000" t="inlineStr">
        <is>
          <t>368c3777fc6a6fab98b6-e35c7c68556ad1115127278931a1dc7e.r6.cf1.rackcdn.com</t>
        </is>
      </c>
      <c r="B72000" t="n">
        <v>545</v>
      </c>
    </row>
    <row r="72001">
      <c r="A72001" t="inlineStr">
        <is>
          <t>a337f56de2da136ab23c-ca5de675dc45c4be845bfadfe42f31ba.ssl.cf1.rackcdn.com</t>
        </is>
      </c>
      <c r="B72001" t="n">
        <v>545</v>
      </c>
    </row>
    <row r="72002">
      <c r="A72002" t="inlineStr">
        <is>
          <t>titantransline.com</t>
        </is>
      </c>
      <c r="B72002" t="n">
        <v>545</v>
      </c>
    </row>
    <row r="72003">
      <c r="A72003" t="inlineStr">
        <is>
          <t>www.goodlifeeats.com</t>
        </is>
      </c>
      <c r="B72003" t="n">
        <v>544</v>
      </c>
    </row>
    <row r="72004">
      <c r="A72004" t="inlineStr">
        <is>
          <t>astronomy.com:443</t>
        </is>
      </c>
      <c r="B72004" t="n">
        <v>544</v>
      </c>
    </row>
    <row r="72005">
      <c r="A72005" t="inlineStr">
        <is>
          <t>assets.datacamp.com</t>
        </is>
      </c>
      <c r="B72005" t="n">
        <v>544</v>
      </c>
    </row>
    <row r="72006">
      <c r="A72006" t="inlineStr">
        <is>
          <t>www.currencytimes.co.in</t>
        </is>
      </c>
      <c r="B72006" t="n">
        <v>544</v>
      </c>
    </row>
    <row r="72007">
      <c r="A72007" t="inlineStr">
        <is>
          <t>www.holidaysmart.com</t>
        </is>
      </c>
      <c r="B72007" t="n">
        <v>544</v>
      </c>
    </row>
    <row r="72008">
      <c r="A72008" t="inlineStr">
        <is>
          <t>www.stylingyou.com.au</t>
        </is>
      </c>
      <c r="B72008" t="n">
        <v>544</v>
      </c>
    </row>
    <row r="72009">
      <c r="A72009" t="inlineStr">
        <is>
          <t>www.aria.co.uk</t>
        </is>
      </c>
      <c r="B72009" t="n">
        <v>544</v>
      </c>
    </row>
    <row r="72010">
      <c r="A72010" t="inlineStr">
        <is>
          <t>psdkits.com</t>
        </is>
      </c>
      <c r="B72010" t="n">
        <v>544</v>
      </c>
    </row>
    <row r="72011">
      <c r="A72011" t="inlineStr">
        <is>
          <t>c.lnwfile.com</t>
        </is>
      </c>
      <c r="B72011" t="n">
        <v>544</v>
      </c>
    </row>
    <row r="72012">
      <c r="A72012" t="inlineStr">
        <is>
          <t>i18.kanobu.ru</t>
        </is>
      </c>
      <c r="B72012" t="n">
        <v>544</v>
      </c>
    </row>
    <row r="72013">
      <c r="A72013" t="inlineStr">
        <is>
          <t>i17.kanobu.ru</t>
        </is>
      </c>
      <c r="B72013" t="n">
        <v>544</v>
      </c>
    </row>
    <row r="72014">
      <c r="A72014" t="inlineStr">
        <is>
          <t>www.kitreviewsonline.de</t>
        </is>
      </c>
      <c r="B72014" t="n">
        <v>544</v>
      </c>
    </row>
    <row r="72015">
      <c r="A72015" t="inlineStr">
        <is>
          <t>sun9-35.userapi.com</t>
        </is>
      </c>
      <c r="B72015" t="n">
        <v>544</v>
      </c>
    </row>
    <row r="72016">
      <c r="A72016" t="inlineStr">
        <is>
          <t>www.fete-en-folie.fr</t>
        </is>
      </c>
      <c r="B72016" t="n">
        <v>544</v>
      </c>
    </row>
    <row r="72017">
      <c r="A72017" t="inlineStr">
        <is>
          <t>d1x6zptmo84fe3.cloudfront.net</t>
        </is>
      </c>
      <c r="B72017" t="n">
        <v>544</v>
      </c>
    </row>
    <row r="72018">
      <c r="A72018" t="inlineStr">
        <is>
          <t>api.deotextil.com</t>
        </is>
      </c>
      <c r="B72018" t="n">
        <v>544</v>
      </c>
    </row>
    <row r="72019">
      <c r="A72019" t="inlineStr">
        <is>
          <t>foreigncurrencyandcoin.com</t>
        </is>
      </c>
      <c r="B72019" t="n">
        <v>544</v>
      </c>
    </row>
    <row r="72020">
      <c r="A72020" t="inlineStr">
        <is>
          <t>www.camoufletoi.fr</t>
        </is>
      </c>
      <c r="B72020" t="n">
        <v>544</v>
      </c>
    </row>
    <row r="72021">
      <c r="A72021" t="inlineStr">
        <is>
          <t>europartner.hr</t>
        </is>
      </c>
      <c r="B72021" t="n">
        <v>544</v>
      </c>
    </row>
    <row r="72022">
      <c r="A72022" t="inlineStr">
        <is>
          <t>www.maillotfactory.com</t>
        </is>
      </c>
      <c r="B72022" t="n">
        <v>544</v>
      </c>
    </row>
    <row r="72023">
      <c r="A72023" t="inlineStr">
        <is>
          <t>www.goldengoosessale.com</t>
        </is>
      </c>
      <c r="B72023" t="n">
        <v>544</v>
      </c>
    </row>
    <row r="72024">
      <c r="A72024" t="inlineStr">
        <is>
          <t>www.readersfavorite.com</t>
        </is>
      </c>
      <c r="B72024" t="n">
        <v>544</v>
      </c>
    </row>
    <row r="72025">
      <c r="A72025" t="inlineStr">
        <is>
          <t>canada-shop.crown.com</t>
        </is>
      </c>
      <c r="B72025" t="n">
        <v>544</v>
      </c>
    </row>
    <row r="72026">
      <c r="A72026" t="inlineStr">
        <is>
          <t>imgix.mic.com</t>
        </is>
      </c>
      <c r="B72026" t="n">
        <v>544</v>
      </c>
    </row>
    <row r="72027">
      <c r="A72027" t="inlineStr">
        <is>
          <t>remaxpkproperties.ae</t>
        </is>
      </c>
      <c r="B72027" t="n">
        <v>544</v>
      </c>
    </row>
    <row r="72028">
      <c r="A72028" t="inlineStr">
        <is>
          <t>773830.smushcdn.com</t>
        </is>
      </c>
      <c r="B72028" t="n">
        <v>544</v>
      </c>
    </row>
    <row r="72029">
      <c r="A72029" t="inlineStr">
        <is>
          <t>flooring365.co.uk</t>
        </is>
      </c>
      <c r="B72029" t="n">
        <v>544</v>
      </c>
    </row>
    <row r="72030">
      <c r="A72030" t="inlineStr">
        <is>
          <t>www.cannabisseedsstore.com</t>
        </is>
      </c>
      <c r="B72030" t="n">
        <v>544</v>
      </c>
    </row>
    <row r="72031">
      <c r="A72031" t="inlineStr">
        <is>
          <t>image.celebrityleakednudes.com</t>
        </is>
      </c>
      <c r="B72031" t="n">
        <v>544</v>
      </c>
    </row>
    <row r="72032">
      <c r="A72032" t="inlineStr">
        <is>
          <t>www.safewise.com</t>
        </is>
      </c>
      <c r="B72032" t="n">
        <v>544</v>
      </c>
    </row>
    <row r="72033">
      <c r="A72033" t="inlineStr">
        <is>
          <t>www.anywhere.com</t>
        </is>
      </c>
      <c r="B72033" t="n">
        <v>544</v>
      </c>
    </row>
    <row r="72034">
      <c r="A72034" t="inlineStr">
        <is>
          <t>www.visitsoutheastengland.com</t>
        </is>
      </c>
      <c r="B72034" t="n">
        <v>544</v>
      </c>
    </row>
    <row r="72035">
      <c r="A72035" t="inlineStr">
        <is>
          <t>www.pmlngroup.com</t>
        </is>
      </c>
      <c r="B72035" t="n">
        <v>544</v>
      </c>
    </row>
    <row r="72036">
      <c r="A72036" t="inlineStr">
        <is>
          <t>florencenewsjournal.com</t>
        </is>
      </c>
      <c r="B72036" t="n">
        <v>544</v>
      </c>
    </row>
    <row r="72037">
      <c r="A72037" t="inlineStr">
        <is>
          <t>www.fust.ch</t>
        </is>
      </c>
      <c r="B72037" t="n">
        <v>544</v>
      </c>
    </row>
    <row r="72038">
      <c r="A72038" t="inlineStr">
        <is>
          <t>armedia.am</t>
        </is>
      </c>
      <c r="B72038" t="n">
        <v>544</v>
      </c>
    </row>
    <row r="72039">
      <c r="A72039" t="inlineStr">
        <is>
          <t>dagmarbleasdale.com</t>
        </is>
      </c>
      <c r="B72039" t="n">
        <v>544</v>
      </c>
    </row>
    <row r="72040">
      <c r="A72040" t="inlineStr">
        <is>
          <t>www.costablanca-realty.com</t>
        </is>
      </c>
      <c r="B72040" t="n">
        <v>544</v>
      </c>
    </row>
    <row r="72041">
      <c r="A72041" t="inlineStr">
        <is>
          <t>jihanshanum.com</t>
        </is>
      </c>
      <c r="B72041" t="n">
        <v>544</v>
      </c>
    </row>
    <row r="72042">
      <c r="A72042" t="inlineStr">
        <is>
          <t>www.uah.edu</t>
        </is>
      </c>
      <c r="B72042" t="n">
        <v>544</v>
      </c>
    </row>
    <row r="72043">
      <c r="A72043" t="inlineStr">
        <is>
          <t>www.trofeoexpert.com</t>
        </is>
      </c>
      <c r="B72043" t="n">
        <v>544</v>
      </c>
    </row>
    <row r="72044">
      <c r="A72044" t="inlineStr">
        <is>
          <t>www.santafixie.com</t>
        </is>
      </c>
      <c r="B72044" t="n">
        <v>544</v>
      </c>
    </row>
    <row r="72045">
      <c r="A72045" t="inlineStr">
        <is>
          <t>newlywedsurvival.com</t>
        </is>
      </c>
      <c r="B72045" t="n">
        <v>544</v>
      </c>
    </row>
    <row r="72046">
      <c r="A72046" t="inlineStr">
        <is>
          <t>lookcubes.com</t>
        </is>
      </c>
      <c r="B72046" t="n">
        <v>544</v>
      </c>
    </row>
    <row r="72047">
      <c r="A72047" t="inlineStr">
        <is>
          <t>www.busybeecandles.co.uk</t>
        </is>
      </c>
      <c r="B72047" t="n">
        <v>544</v>
      </c>
    </row>
    <row r="72048">
      <c r="A72048" t="inlineStr">
        <is>
          <t>www.acisport.it</t>
        </is>
      </c>
      <c r="B72048" t="n">
        <v>544</v>
      </c>
    </row>
    <row r="72049">
      <c r="A72049" t="inlineStr">
        <is>
          <t>www.empressmills.co.uk</t>
        </is>
      </c>
      <c r="B72049" t="n">
        <v>544</v>
      </c>
    </row>
    <row r="72050">
      <c r="A72050" t="inlineStr">
        <is>
          <t>www.edelsteine.at</t>
        </is>
      </c>
      <c r="B72050" t="n">
        <v>544</v>
      </c>
    </row>
    <row r="72051">
      <c r="A72051" t="inlineStr">
        <is>
          <t>geekchoiceblog.com</t>
        </is>
      </c>
      <c r="B72051" t="n">
        <v>544</v>
      </c>
    </row>
    <row r="72052">
      <c r="A72052" t="inlineStr">
        <is>
          <t>www.ukrainian-fashion.com</t>
        </is>
      </c>
      <c r="B72052" t="n">
        <v>544</v>
      </c>
    </row>
    <row r="72053">
      <c r="A72053" t="inlineStr">
        <is>
          <t>duanpalmgarden.com</t>
        </is>
      </c>
      <c r="B72053" t="n">
        <v>544</v>
      </c>
    </row>
    <row r="72054">
      <c r="A72054" t="inlineStr">
        <is>
          <t>ebanknoteshop.com</t>
        </is>
      </c>
      <c r="B72054" t="n">
        <v>544</v>
      </c>
    </row>
    <row r="72055">
      <c r="A72055" t="inlineStr">
        <is>
          <t>charmpopcards.com</t>
        </is>
      </c>
      <c r="B72055" t="n">
        <v>544</v>
      </c>
    </row>
    <row r="72056">
      <c r="A72056" t="inlineStr">
        <is>
          <t>us.vwr.com</t>
        </is>
      </c>
      <c r="B72056" t="n">
        <v>544</v>
      </c>
    </row>
    <row r="72057">
      <c r="A72057" t="inlineStr">
        <is>
          <t>3335lilicommetout-1278.kxcdn.com</t>
        </is>
      </c>
      <c r="B72057" t="n">
        <v>544</v>
      </c>
    </row>
    <row r="72058">
      <c r="A72058" t="inlineStr">
        <is>
          <t>www.visdealshop.nl</t>
        </is>
      </c>
      <c r="B72058" t="n">
        <v>544</v>
      </c>
    </row>
    <row r="72059">
      <c r="A72059" t="inlineStr">
        <is>
          <t>animalcouriers.files.wordpress.com</t>
        </is>
      </c>
      <c r="B72059" t="n">
        <v>544</v>
      </c>
    </row>
    <row r="72060">
      <c r="A72060" t="inlineStr">
        <is>
          <t>beadsdirectusa.com</t>
        </is>
      </c>
      <c r="B72060" t="n">
        <v>544</v>
      </c>
    </row>
    <row r="72061">
      <c r="A72061" t="inlineStr">
        <is>
          <t>ft.freshxxxtube.mobi</t>
        </is>
      </c>
      <c r="B72061" t="n">
        <v>544</v>
      </c>
    </row>
    <row r="72062">
      <c r="A72062" t="inlineStr">
        <is>
          <t>catalog.extension.oregonstate.edu</t>
        </is>
      </c>
      <c r="B72062" t="n">
        <v>544</v>
      </c>
    </row>
    <row r="72063">
      <c r="A72063" t="inlineStr">
        <is>
          <t>www.com-sub.biz</t>
        </is>
      </c>
      <c r="B72063" t="n">
        <v>544</v>
      </c>
    </row>
    <row r="72064">
      <c r="A72064" t="inlineStr">
        <is>
          <t>quotesdaily.net</t>
        </is>
      </c>
      <c r="B72064" t="n">
        <v>544</v>
      </c>
    </row>
    <row r="72065">
      <c r="A72065" t="inlineStr">
        <is>
          <t>www.thanh-binh.fr</t>
        </is>
      </c>
      <c r="B72065" t="n">
        <v>544</v>
      </c>
    </row>
    <row r="72066">
      <c r="A72066" t="inlineStr">
        <is>
          <t>www.berger-tools.co.uk</t>
        </is>
      </c>
      <c r="B72066" t="n">
        <v>544</v>
      </c>
    </row>
    <row r="72067">
      <c r="A72067" t="inlineStr">
        <is>
          <t>gfxmountain.com:443</t>
        </is>
      </c>
      <c r="B72067" t="n">
        <v>544</v>
      </c>
    </row>
    <row r="72068">
      <c r="A72068" t="inlineStr">
        <is>
          <t>www.lelukauppa24.fi</t>
        </is>
      </c>
      <c r="B72068" t="n">
        <v>544</v>
      </c>
    </row>
    <row r="72069">
      <c r="A72069" t="inlineStr">
        <is>
          <t>www.oldbuickparts.com</t>
        </is>
      </c>
      <c r="B72069" t="n">
        <v>544</v>
      </c>
    </row>
    <row r="72070">
      <c r="A72070" t="inlineStr">
        <is>
          <t>www.oyunlaroyunlar2.com</t>
        </is>
      </c>
      <c r="B72070" t="n">
        <v>544</v>
      </c>
    </row>
    <row r="72071">
      <c r="A72071" t="inlineStr">
        <is>
          <t>g9v70b-aodvofts.lagrangesystems.net</t>
        </is>
      </c>
      <c r="B72071" t="n">
        <v>544</v>
      </c>
    </row>
    <row r="72072">
      <c r="A72072" t="inlineStr">
        <is>
          <t>media.tinlids.ca</t>
        </is>
      </c>
      <c r="B72072" t="n">
        <v>544</v>
      </c>
    </row>
    <row r="72073">
      <c r="A72073" t="inlineStr">
        <is>
          <t>www.dickinsonlaw.com</t>
        </is>
      </c>
      <c r="B72073" t="n">
        <v>544</v>
      </c>
    </row>
    <row r="72074">
      <c r="A72074" t="inlineStr">
        <is>
          <t>vutbub-aodvofts.lagrangesystems.net</t>
        </is>
      </c>
      <c r="B72074" t="n">
        <v>544</v>
      </c>
    </row>
    <row r="72075">
      <c r="A72075" t="inlineStr">
        <is>
          <t>img2.likewear.ru</t>
        </is>
      </c>
      <c r="B72075" t="n">
        <v>544</v>
      </c>
    </row>
    <row r="72076">
      <c r="A72076" t="inlineStr">
        <is>
          <t>www.inspired-lighting.co.uk</t>
        </is>
      </c>
      <c r="B72076" t="n">
        <v>544</v>
      </c>
    </row>
    <row r="72077">
      <c r="A72077" t="inlineStr">
        <is>
          <t>s2.d2scdn.com</t>
        </is>
      </c>
      <c r="B72077" t="n">
        <v>544</v>
      </c>
    </row>
    <row r="72078">
      <c r="A72078" t="inlineStr">
        <is>
          <t>psvita-loc.mediagen.fr</t>
        </is>
      </c>
      <c r="B72078" t="n">
        <v>544</v>
      </c>
    </row>
    <row r="72079">
      <c r="A72079" t="inlineStr">
        <is>
          <t>www.defenduse.com</t>
        </is>
      </c>
      <c r="B72079" t="n">
        <v>544</v>
      </c>
    </row>
    <row r="72080">
      <c r="A72080" t="inlineStr">
        <is>
          <t>www.buttonsparadise.com</t>
        </is>
      </c>
      <c r="B72080" t="n">
        <v>544</v>
      </c>
    </row>
    <row r="72081">
      <c r="A72081" t="inlineStr">
        <is>
          <t>authorsxp.com</t>
        </is>
      </c>
      <c r="B72081" t="n">
        <v>544</v>
      </c>
    </row>
    <row r="72082">
      <c r="A72082" t="inlineStr">
        <is>
          <t>www.gmotors.co.uk</t>
        </is>
      </c>
      <c r="B72082" t="n">
        <v>544</v>
      </c>
    </row>
    <row r="72083">
      <c r="A72083" t="inlineStr">
        <is>
          <t>www.naturalproductsinsider.com</t>
        </is>
      </c>
      <c r="B72083" t="n">
        <v>544</v>
      </c>
    </row>
    <row r="72084">
      <c r="A72084" t="inlineStr">
        <is>
          <t>brotmanblog.files.wordpress.com</t>
        </is>
      </c>
      <c r="B72084" t="n">
        <v>544</v>
      </c>
    </row>
    <row r="72085">
      <c r="A72085" t="inlineStr">
        <is>
          <t>thebeatdfw.com</t>
        </is>
      </c>
      <c r="B72085" t="n">
        <v>544</v>
      </c>
    </row>
    <row r="72086">
      <c r="A72086" t="inlineStr">
        <is>
          <t>ic.maxabout.us</t>
        </is>
      </c>
      <c r="B72086" t="n">
        <v>544</v>
      </c>
    </row>
    <row r="72087">
      <c r="A72087" t="inlineStr">
        <is>
          <t>www.biketime.de</t>
        </is>
      </c>
      <c r="B72087" t="n">
        <v>544</v>
      </c>
    </row>
    <row r="72088">
      <c r="A72088" t="inlineStr">
        <is>
          <t>blightys.uk</t>
        </is>
      </c>
      <c r="B72088" t="n">
        <v>544</v>
      </c>
    </row>
    <row r="72089">
      <c r="A72089" t="inlineStr">
        <is>
          <t>hiticeland.com</t>
        </is>
      </c>
      <c r="B72089" t="n">
        <v>544</v>
      </c>
    </row>
    <row r="72090">
      <c r="A72090" t="inlineStr">
        <is>
          <t>suindependent.com</t>
        </is>
      </c>
      <c r="B72090" t="n">
        <v>544</v>
      </c>
    </row>
    <row r="72091">
      <c r="A72091" t="inlineStr">
        <is>
          <t>temptationgarden.com</t>
        </is>
      </c>
      <c r="B72091" t="n">
        <v>544</v>
      </c>
    </row>
    <row r="72092">
      <c r="A72092" t="inlineStr">
        <is>
          <t>www.rgames31.com</t>
        </is>
      </c>
      <c r="B72092" t="n">
        <v>544</v>
      </c>
    </row>
    <row r="72093">
      <c r="A72093" t="inlineStr">
        <is>
          <t>www.winsoonhardware.com</t>
        </is>
      </c>
      <c r="B72093" t="n">
        <v>544</v>
      </c>
    </row>
    <row r="72094">
      <c r="A72094" t="inlineStr">
        <is>
          <t>icdn02.pornbay.tv</t>
        </is>
      </c>
      <c r="B72094" t="n">
        <v>544</v>
      </c>
    </row>
    <row r="72095">
      <c r="A72095" t="inlineStr">
        <is>
          <t>www.motorcityk5.com</t>
        </is>
      </c>
      <c r="B72095" t="n">
        <v>544</v>
      </c>
    </row>
    <row r="72096">
      <c r="A72096" t="inlineStr">
        <is>
          <t>www.invitinghome.com</t>
        </is>
      </c>
      <c r="B72096" t="n">
        <v>544</v>
      </c>
    </row>
    <row r="72097">
      <c r="A72097" t="inlineStr">
        <is>
          <t>www.techiestate.com</t>
        </is>
      </c>
      <c r="B72097" t="n">
        <v>544</v>
      </c>
    </row>
    <row r="72098">
      <c r="A72098" t="inlineStr">
        <is>
          <t>saskhistoryonline.ca</t>
        </is>
      </c>
      <c r="B72098" t="n">
        <v>544</v>
      </c>
    </row>
    <row r="72099">
      <c r="A72099" t="inlineStr">
        <is>
          <t>freenakedgaymenbigdicks.com</t>
        </is>
      </c>
      <c r="B72099" t="n">
        <v>544</v>
      </c>
    </row>
    <row r="72100">
      <c r="A72100" t="inlineStr">
        <is>
          <t>www.pipetto.co.uk</t>
        </is>
      </c>
      <c r="B72100" t="n">
        <v>544</v>
      </c>
    </row>
    <row r="72101">
      <c r="A72101" t="inlineStr">
        <is>
          <t>www.tombarefoot.com</t>
        </is>
      </c>
      <c r="B72101" t="n">
        <v>544</v>
      </c>
    </row>
    <row r="72102">
      <c r="A72102" t="inlineStr">
        <is>
          <t>www.intellasia.net</t>
        </is>
      </c>
      <c r="B72102" t="n">
        <v>544</v>
      </c>
    </row>
    <row r="72103">
      <c r="A72103" t="inlineStr">
        <is>
          <t>dluxe-magazine.co.uk</t>
        </is>
      </c>
      <c r="B72103" t="n">
        <v>544</v>
      </c>
    </row>
    <row r="72104">
      <c r="A72104" t="inlineStr">
        <is>
          <t>www.weldersupply.com</t>
        </is>
      </c>
      <c r="B72104" t="n">
        <v>544</v>
      </c>
    </row>
    <row r="72105">
      <c r="A72105" t="inlineStr">
        <is>
          <t>www.adultdvd4sale.com</t>
        </is>
      </c>
      <c r="B72105" t="n">
        <v>544</v>
      </c>
    </row>
    <row r="72106">
      <c r="A72106" t="inlineStr">
        <is>
          <t>www.tanside.co.uk</t>
        </is>
      </c>
      <c r="B72106" t="n">
        <v>544</v>
      </c>
    </row>
    <row r="72107">
      <c r="A72107" t="inlineStr">
        <is>
          <t>www.golfworx.co.uk</t>
        </is>
      </c>
      <c r="B72107" t="n">
        <v>544</v>
      </c>
    </row>
    <row r="72108">
      <c r="A72108" t="inlineStr">
        <is>
          <t>www.fjallraven-shop.pl</t>
        </is>
      </c>
      <c r="B72108" t="n">
        <v>544</v>
      </c>
    </row>
    <row r="72109">
      <c r="A72109" t="inlineStr">
        <is>
          <t>gbc-cdn-public-media.azureedge.net</t>
        </is>
      </c>
      <c r="B72109" t="n">
        <v>543</v>
      </c>
    </row>
    <row r="72110">
      <c r="A72110" t="inlineStr">
        <is>
          <t>livingvintageco.com</t>
        </is>
      </c>
      <c r="B72110" t="n">
        <v>543</v>
      </c>
    </row>
    <row r="72111">
      <c r="A72111" t="inlineStr">
        <is>
          <t>www.ifmat.org</t>
        </is>
      </c>
      <c r="B72111" t="n">
        <v>543</v>
      </c>
    </row>
    <row r="72112">
      <c r="A72112" t="inlineStr">
        <is>
          <t>www.acecloudhosting.com</t>
        </is>
      </c>
      <c r="B72112" t="n">
        <v>543</v>
      </c>
    </row>
    <row r="72113">
      <c r="A72113" t="inlineStr">
        <is>
          <t>www.autobodynews.com</t>
        </is>
      </c>
      <c r="B72113" t="n">
        <v>543</v>
      </c>
    </row>
    <row r="72114">
      <c r="A72114" t="inlineStr">
        <is>
          <t>img3.likewear.ru</t>
        </is>
      </c>
      <c r="B72114" t="n">
        <v>543</v>
      </c>
    </row>
    <row r="72115">
      <c r="A72115" t="inlineStr">
        <is>
          <t>immagini.drezzy.it</t>
        </is>
      </c>
      <c r="B72115" t="n">
        <v>543</v>
      </c>
    </row>
    <row r="72116">
      <c r="A72116" t="inlineStr">
        <is>
          <t>www.dreamboxgate.com</t>
        </is>
      </c>
      <c r="B72116" t="n">
        <v>543</v>
      </c>
    </row>
    <row r="72117">
      <c r="A72117" t="inlineStr">
        <is>
          <t>neftegaz.ru</t>
        </is>
      </c>
      <c r="B72117" t="n">
        <v>543</v>
      </c>
    </row>
    <row r="72118">
      <c r="A72118" t="inlineStr">
        <is>
          <t>d38mgcmyyj7ss3.cloudfront.net</t>
        </is>
      </c>
      <c r="B72118" t="n">
        <v>543</v>
      </c>
    </row>
    <row r="72119">
      <c r="A72119" t="inlineStr">
        <is>
          <t>static.metal.de</t>
        </is>
      </c>
      <c r="B72119" t="n">
        <v>543</v>
      </c>
    </row>
    <row r="72120">
      <c r="A72120" t="inlineStr">
        <is>
          <t>www.moscowine.ru</t>
        </is>
      </c>
      <c r="B72120" t="n">
        <v>543</v>
      </c>
    </row>
    <row r="72121">
      <c r="A72121" t="inlineStr">
        <is>
          <t>p30xbox.com</t>
        </is>
      </c>
      <c r="B72121" t="n">
        <v>543</v>
      </c>
    </row>
    <row r="72122">
      <c r="A72122" t="inlineStr">
        <is>
          <t>www.hoa.africom.mil</t>
        </is>
      </c>
      <c r="B72122" t="n">
        <v>543</v>
      </c>
    </row>
    <row r="72123">
      <c r="A72123" t="inlineStr">
        <is>
          <t>boxofficenl.net</t>
        </is>
      </c>
      <c r="B72123" t="n">
        <v>543</v>
      </c>
    </row>
    <row r="72124">
      <c r="A72124" t="inlineStr">
        <is>
          <t>www.eurocentrumbistro.pl</t>
        </is>
      </c>
      <c r="B72124" t="n">
        <v>543</v>
      </c>
    </row>
    <row r="72125">
      <c r="A72125" t="inlineStr">
        <is>
          <t>www.gardenerscricket.com</t>
        </is>
      </c>
      <c r="B72125" t="n">
        <v>543</v>
      </c>
    </row>
    <row r="72126">
      <c r="A72126" t="inlineStr">
        <is>
          <t>www.thehive.asia</t>
        </is>
      </c>
      <c r="B72126" t="n">
        <v>543</v>
      </c>
    </row>
    <row r="72127">
      <c r="A72127" t="inlineStr">
        <is>
          <t>thebigmansworld.com</t>
        </is>
      </c>
      <c r="B72127" t="n">
        <v>543</v>
      </c>
    </row>
    <row r="72128">
      <c r="A72128" t="inlineStr">
        <is>
          <t>dashofsanity.com</t>
        </is>
      </c>
      <c r="B72128" t="n">
        <v>543</v>
      </c>
    </row>
    <row r="72129">
      <c r="A72129" t="inlineStr">
        <is>
          <t>sb.ecobnb.net</t>
        </is>
      </c>
      <c r="B72129" t="n">
        <v>543</v>
      </c>
    </row>
    <row r="72130">
      <c r="A72130" t="inlineStr">
        <is>
          <t>railroadforums.com</t>
        </is>
      </c>
      <c r="B72130" t="n">
        <v>543</v>
      </c>
    </row>
    <row r="72131">
      <c r="A72131" t="inlineStr">
        <is>
          <t>images.pinkblushmaternity.com</t>
        </is>
      </c>
      <c r="B72131" t="n">
        <v>543</v>
      </c>
    </row>
    <row r="72132">
      <c r="A72132" t="inlineStr">
        <is>
          <t>cache.gawkerassets.com</t>
        </is>
      </c>
      <c r="B72132" t="n">
        <v>543</v>
      </c>
    </row>
    <row r="72133">
      <c r="A72133" t="inlineStr">
        <is>
          <t>us.lennylamb.com</t>
        </is>
      </c>
      <c r="B72133" t="n">
        <v>543</v>
      </c>
    </row>
    <row r="72134">
      <c r="A72134" t="inlineStr">
        <is>
          <t>www.lades.fr</t>
        </is>
      </c>
      <c r="B72134" t="n">
        <v>543</v>
      </c>
    </row>
    <row r="72135">
      <c r="A72135" t="inlineStr">
        <is>
          <t>d2ixgfiq0ivxig.cloudfront.net</t>
        </is>
      </c>
      <c r="B72135" t="n">
        <v>543</v>
      </c>
    </row>
    <row r="72136">
      <c r="A72136" t="inlineStr">
        <is>
          <t>blog.folksy.com</t>
        </is>
      </c>
      <c r="B72136" t="n">
        <v>543</v>
      </c>
    </row>
    <row r="72137">
      <c r="A72137" t="inlineStr">
        <is>
          <t>www.pitchup.com</t>
        </is>
      </c>
      <c r="B72137" t="n">
        <v>543</v>
      </c>
    </row>
    <row r="72138">
      <c r="A72138" t="inlineStr">
        <is>
          <t>1622179098.rsc.cdn77.org</t>
        </is>
      </c>
      <c r="B72138" t="n">
        <v>543</v>
      </c>
    </row>
    <row r="72139">
      <c r="A72139" t="inlineStr">
        <is>
          <t>cooking-ez.com</t>
        </is>
      </c>
      <c r="B72139" t="n">
        <v>543</v>
      </c>
    </row>
    <row r="72140">
      <c r="A72140" t="inlineStr">
        <is>
          <t>www.apinchofjoy.com</t>
        </is>
      </c>
      <c r="B72140" t="n">
        <v>543</v>
      </c>
    </row>
    <row r="72141">
      <c r="A72141" t="inlineStr">
        <is>
          <t>jansattawpcontent.s3.amazonaws.com</t>
        </is>
      </c>
      <c r="B72141" t="n">
        <v>543</v>
      </c>
    </row>
    <row r="72142">
      <c r="A72142" t="inlineStr">
        <is>
          <t>www.vonwellx.com</t>
        </is>
      </c>
      <c r="B72142" t="n">
        <v>543</v>
      </c>
    </row>
    <row r="72143">
      <c r="A72143" t="inlineStr">
        <is>
          <t>www.jennifergibsonjewellery.com</t>
        </is>
      </c>
      <c r="B72143" t="n">
        <v>543</v>
      </c>
    </row>
    <row r="72144">
      <c r="A72144" t="inlineStr">
        <is>
          <t>x8d5b6k6.rocketcdn.me</t>
        </is>
      </c>
      <c r="B72144" t="n">
        <v>543</v>
      </c>
    </row>
    <row r="72145">
      <c r="A72145" t="inlineStr">
        <is>
          <t>www.jopa.nl</t>
        </is>
      </c>
      <c r="B72145" t="n">
        <v>543</v>
      </c>
    </row>
    <row r="72146">
      <c r="A72146" t="inlineStr">
        <is>
          <t>journeyleather.co.za</t>
        </is>
      </c>
      <c r="B72146" t="n">
        <v>543</v>
      </c>
    </row>
    <row r="72147">
      <c r="A72147" t="inlineStr">
        <is>
          <t>www.extension.iastate.edu</t>
        </is>
      </c>
      <c r="B72147" t="n">
        <v>543</v>
      </c>
    </row>
    <row r="72148">
      <c r="A72148" t="inlineStr">
        <is>
          <t>www.ison-distribution.com</t>
        </is>
      </c>
      <c r="B72148" t="n">
        <v>543</v>
      </c>
    </row>
    <row r="72149">
      <c r="A72149" t="inlineStr">
        <is>
          <t>starmotors.fr</t>
        </is>
      </c>
      <c r="B72149" t="n">
        <v>543</v>
      </c>
    </row>
    <row r="72150">
      <c r="A72150" t="inlineStr">
        <is>
          <t>goccia.shop</t>
        </is>
      </c>
      <c r="B72150" t="n">
        <v>543</v>
      </c>
    </row>
    <row r="72151">
      <c r="A72151" t="inlineStr">
        <is>
          <t>everydaypartymag.com</t>
        </is>
      </c>
      <c r="B72151" t="n">
        <v>543</v>
      </c>
    </row>
    <row r="72152">
      <c r="A72152" t="inlineStr">
        <is>
          <t>advancedliquidators.com</t>
        </is>
      </c>
      <c r="B72152" t="n">
        <v>543</v>
      </c>
    </row>
    <row r="72153">
      <c r="A72153" t="inlineStr">
        <is>
          <t>www.mypropertyboutique.com</t>
        </is>
      </c>
      <c r="B72153" t="n">
        <v>543</v>
      </c>
    </row>
    <row r="72154">
      <c r="A72154" t="inlineStr">
        <is>
          <t>www.fossguru.com</t>
        </is>
      </c>
      <c r="B72154" t="n">
        <v>543</v>
      </c>
    </row>
    <row r="72155">
      <c r="A72155" t="inlineStr">
        <is>
          <t>lensvid.com</t>
        </is>
      </c>
      <c r="B72155" t="n">
        <v>543</v>
      </c>
    </row>
    <row r="72156">
      <c r="A72156" t="inlineStr">
        <is>
          <t>www.ircwash.org</t>
        </is>
      </c>
      <c r="B72156" t="n">
        <v>543</v>
      </c>
    </row>
    <row r="72157">
      <c r="A72157" t="inlineStr">
        <is>
          <t>www.bosuns.co.uk</t>
        </is>
      </c>
      <c r="B72157" t="n">
        <v>543</v>
      </c>
    </row>
    <row r="72158">
      <c r="A72158" t="inlineStr">
        <is>
          <t>thumb.bibliocad.com</t>
        </is>
      </c>
      <c r="B72158" t="n">
        <v>543</v>
      </c>
    </row>
    <row r="72159">
      <c r="A72159" t="inlineStr">
        <is>
          <t>www.sinistersoles.com</t>
        </is>
      </c>
      <c r="B72159" t="n">
        <v>543</v>
      </c>
    </row>
    <row r="72160">
      <c r="A72160" t="inlineStr">
        <is>
          <t>galido.net</t>
        </is>
      </c>
      <c r="B72160" t="n">
        <v>543</v>
      </c>
    </row>
    <row r="72161">
      <c r="A72161" t="inlineStr">
        <is>
          <t>media3.actionis.com</t>
        </is>
      </c>
      <c r="B72161" t="n">
        <v>543</v>
      </c>
    </row>
    <row r="72162">
      <c r="A72162" t="inlineStr">
        <is>
          <t>fashionoutletnyc-qcuu0i6ljkhrl6ucq.netdna-ssl.com</t>
        </is>
      </c>
      <c r="B72162" t="n">
        <v>543</v>
      </c>
    </row>
    <row r="72163">
      <c r="A72163" t="inlineStr">
        <is>
          <t>metropotam.ro</t>
        </is>
      </c>
      <c r="B72163" t="n">
        <v>543</v>
      </c>
    </row>
    <row r="72164">
      <c r="A72164" t="inlineStr">
        <is>
          <t>www.sixames.com</t>
        </is>
      </c>
      <c r="B72164" t="n">
        <v>543</v>
      </c>
    </row>
    <row r="72165">
      <c r="A72165" t="inlineStr">
        <is>
          <t>www.weijia-group.com</t>
        </is>
      </c>
      <c r="B72165" t="n">
        <v>543</v>
      </c>
    </row>
    <row r="72166">
      <c r="A72166" t="inlineStr">
        <is>
          <t>h2ocare.com</t>
        </is>
      </c>
      <c r="B72166" t="n">
        <v>543</v>
      </c>
    </row>
    <row r="72167">
      <c r="A72167" t="inlineStr">
        <is>
          <t>www.phyrra.net</t>
        </is>
      </c>
      <c r="B72167" t="n">
        <v>543</v>
      </c>
    </row>
    <row r="72168">
      <c r="A72168" t="inlineStr">
        <is>
          <t>img.thetubeclips.com</t>
        </is>
      </c>
      <c r="B72168" t="n">
        <v>543</v>
      </c>
    </row>
    <row r="72169">
      <c r="A72169" t="inlineStr">
        <is>
          <t>www.morningkids.net</t>
        </is>
      </c>
      <c r="B72169" t="n">
        <v>543</v>
      </c>
    </row>
    <row r="72170">
      <c r="A72170" t="inlineStr">
        <is>
          <t>images.barewalls.com</t>
        </is>
      </c>
      <c r="B72170" t="n">
        <v>543</v>
      </c>
    </row>
    <row r="72171">
      <c r="A72171" t="inlineStr">
        <is>
          <t>image8.macovi.de</t>
        </is>
      </c>
      <c r="B72171" t="n">
        <v>543</v>
      </c>
    </row>
    <row r="72172">
      <c r="A72172" t="inlineStr">
        <is>
          <t>images.wificameras.biz</t>
        </is>
      </c>
      <c r="B72172" t="n">
        <v>543</v>
      </c>
    </row>
    <row r="72173">
      <c r="A72173" t="inlineStr">
        <is>
          <t>floatingpointlogoimages.s3.amazonaws.com</t>
        </is>
      </c>
      <c r="B72173" t="n">
        <v>543</v>
      </c>
    </row>
    <row r="72174">
      <c r="A72174" t="inlineStr">
        <is>
          <t>canadasilvermaple.com</t>
        </is>
      </c>
      <c r="B72174" t="n">
        <v>543</v>
      </c>
    </row>
    <row r="72175">
      <c r="A72175" t="inlineStr">
        <is>
          <t>www.lpearls.com</t>
        </is>
      </c>
      <c r="B72175" t="n">
        <v>543</v>
      </c>
    </row>
    <row r="72176">
      <c r="A72176" t="inlineStr">
        <is>
          <t>www.watchwholesalers.com</t>
        </is>
      </c>
      <c r="B72176" t="n">
        <v>543</v>
      </c>
    </row>
    <row r="72177">
      <c r="A72177" t="inlineStr">
        <is>
          <t>staysourced.com</t>
        </is>
      </c>
      <c r="B72177" t="n">
        <v>543</v>
      </c>
    </row>
    <row r="72178">
      <c r="A72178" t="inlineStr">
        <is>
          <t>2911-cdn.doitbest.com</t>
        </is>
      </c>
      <c r="B72178" t="n">
        <v>543</v>
      </c>
    </row>
    <row r="72179">
      <c r="A72179" t="inlineStr">
        <is>
          <t>md-imgs.matrimonycdn.com</t>
        </is>
      </c>
      <c r="B72179" t="n">
        <v>543</v>
      </c>
    </row>
    <row r="72180">
      <c r="A72180" t="inlineStr">
        <is>
          <t>www.koupobol.com</t>
        </is>
      </c>
      <c r="B72180" t="n">
        <v>543</v>
      </c>
    </row>
    <row r="72181">
      <c r="A72181" t="inlineStr">
        <is>
          <t>cdn.canadiancontent.net</t>
        </is>
      </c>
      <c r="B72181" t="n">
        <v>543</v>
      </c>
    </row>
    <row r="72182">
      <c r="A72182" t="inlineStr">
        <is>
          <t>ke3.jijistatic.com</t>
        </is>
      </c>
      <c r="B72182" t="n">
        <v>543</v>
      </c>
    </row>
    <row r="72183">
      <c r="A72183" t="inlineStr">
        <is>
          <t>webebopinc.com</t>
        </is>
      </c>
      <c r="B72183" t="n">
        <v>543</v>
      </c>
    </row>
    <row r="72184">
      <c r="A72184" t="inlineStr">
        <is>
          <t>cdn.wildenmilitaria.com</t>
        </is>
      </c>
      <c r="B72184" t="n">
        <v>543</v>
      </c>
    </row>
    <row r="72185">
      <c r="A72185" t="inlineStr">
        <is>
          <t>www.futterplatz.de</t>
        </is>
      </c>
      <c r="B72185" t="n">
        <v>543</v>
      </c>
    </row>
    <row r="72186">
      <c r="A72186" t="inlineStr">
        <is>
          <t>hempbeadery.com</t>
        </is>
      </c>
      <c r="B72186" t="n">
        <v>543</v>
      </c>
    </row>
    <row r="72187">
      <c r="A72187" t="inlineStr">
        <is>
          <t>www.equilter.com</t>
        </is>
      </c>
      <c r="B72187" t="n">
        <v>543</v>
      </c>
    </row>
    <row r="72188">
      <c r="A72188" t="inlineStr">
        <is>
          <t>www.drinko.se</t>
        </is>
      </c>
      <c r="B72188" t="n">
        <v>543</v>
      </c>
    </row>
    <row r="72189">
      <c r="A72189" t="inlineStr">
        <is>
          <t>www.eastern-triangle.com</t>
        </is>
      </c>
      <c r="B72189" t="n">
        <v>543</v>
      </c>
    </row>
    <row r="72190">
      <c r="A72190" t="inlineStr">
        <is>
          <t>images.toscana-database.eu</t>
        </is>
      </c>
      <c r="B72190" t="n">
        <v>543</v>
      </c>
    </row>
    <row r="72191">
      <c r="A72191" t="inlineStr">
        <is>
          <t>www.feedo.sk</t>
        </is>
      </c>
      <c r="B72191" t="n">
        <v>543</v>
      </c>
    </row>
    <row r="72192">
      <c r="A72192" t="inlineStr">
        <is>
          <t>multimedia.beckhoff.com</t>
        </is>
      </c>
      <c r="B72192" t="n">
        <v>543</v>
      </c>
    </row>
    <row r="72193">
      <c r="A72193" t="inlineStr">
        <is>
          <t>turkishexporter.net</t>
        </is>
      </c>
      <c r="B72193" t="n">
        <v>543</v>
      </c>
    </row>
    <row r="72194">
      <c r="A72194" t="inlineStr">
        <is>
          <t>images.ziphoodie.org</t>
        </is>
      </c>
      <c r="B72194" t="n">
        <v>543</v>
      </c>
    </row>
    <row r="72195">
      <c r="A72195" t="inlineStr">
        <is>
          <t>d130jp3cklnrvt.cloudfront.net</t>
        </is>
      </c>
      <c r="B72195" t="n">
        <v>543</v>
      </c>
    </row>
    <row r="72196">
      <c r="A72196" t="inlineStr">
        <is>
          <t>cmsstorage.rationalcdn.com</t>
        </is>
      </c>
      <c r="B72196" t="n">
        <v>543</v>
      </c>
    </row>
    <row r="72197">
      <c r="A72197" t="inlineStr">
        <is>
          <t>a1.static.dailyvoice.com</t>
        </is>
      </c>
      <c r="B72197" t="n">
        <v>543</v>
      </c>
    </row>
    <row r="72198">
      <c r="A72198" t="inlineStr">
        <is>
          <t>hdss.papystreaming.net</t>
        </is>
      </c>
      <c r="B72198" t="n">
        <v>543</v>
      </c>
    </row>
    <row r="72199">
      <c r="A72199" t="inlineStr">
        <is>
          <t>www.maisonvalentina.net</t>
        </is>
      </c>
      <c r="B72199" t="n">
        <v>543</v>
      </c>
    </row>
    <row r="72200">
      <c r="A72200" t="inlineStr">
        <is>
          <t>files.valinonline.com</t>
        </is>
      </c>
      <c r="B72200" t="n">
        <v>543</v>
      </c>
    </row>
    <row r="72201">
      <c r="A72201" t="inlineStr">
        <is>
          <t>www.snapgalaxy.com</t>
        </is>
      </c>
      <c r="B72201" t="n">
        <v>543</v>
      </c>
    </row>
    <row r="72202">
      <c r="A72202" t="inlineStr">
        <is>
          <t>www.northsport.se</t>
        </is>
      </c>
      <c r="B72202" t="n">
        <v>543</v>
      </c>
    </row>
    <row r="72203">
      <c r="A72203" t="inlineStr">
        <is>
          <t>blog.discogs.com</t>
        </is>
      </c>
      <c r="B72203" t="n">
        <v>543</v>
      </c>
    </row>
    <row r="72204">
      <c r="A72204" t="inlineStr">
        <is>
          <t>ge-flowers.com</t>
        </is>
      </c>
      <c r="B72204" t="n">
        <v>543</v>
      </c>
    </row>
    <row r="72205">
      <c r="A72205" t="inlineStr">
        <is>
          <t>www.phase9.tv</t>
        </is>
      </c>
      <c r="B72205" t="n">
        <v>543</v>
      </c>
    </row>
    <row r="72206">
      <c r="A72206" t="inlineStr">
        <is>
          <t>tn.pervertstore.com</t>
        </is>
      </c>
      <c r="B72206" t="n">
        <v>543</v>
      </c>
    </row>
    <row r="72207">
      <c r="A72207" t="inlineStr">
        <is>
          <t>mediakix.com</t>
        </is>
      </c>
      <c r="B72207" t="n">
        <v>543</v>
      </c>
    </row>
    <row r="72208">
      <c r="A72208" t="inlineStr">
        <is>
          <t>www.osuvaoutfitters.com</t>
        </is>
      </c>
      <c r="B72208" t="n">
        <v>543</v>
      </c>
    </row>
    <row r="72209">
      <c r="A72209" t="inlineStr">
        <is>
          <t>momswhosave.com</t>
        </is>
      </c>
      <c r="B72209" t="n">
        <v>543</v>
      </c>
    </row>
    <row r="72210">
      <c r="A72210" t="inlineStr">
        <is>
          <t>showroomshoes.fr</t>
        </is>
      </c>
      <c r="B72210" t="n">
        <v>543</v>
      </c>
    </row>
    <row r="72211">
      <c r="A72211" t="inlineStr">
        <is>
          <t>www.franchise-uk.co.uk</t>
        </is>
      </c>
      <c r="B72211" t="n">
        <v>543</v>
      </c>
    </row>
    <row r="72212">
      <c r="A72212" t="inlineStr">
        <is>
          <t>martinawards.b-cdn.net</t>
        </is>
      </c>
      <c r="B72212" t="n">
        <v>543</v>
      </c>
    </row>
    <row r="72213">
      <c r="A72213" t="inlineStr">
        <is>
          <t>d2lknnt52h7uhg.cloudfront.net</t>
        </is>
      </c>
      <c r="B72213" t="n">
        <v>543</v>
      </c>
    </row>
    <row r="72214">
      <c r="A72214" t="inlineStr">
        <is>
          <t>www.rfecho.com</t>
        </is>
      </c>
      <c r="B72214" t="n">
        <v>543</v>
      </c>
    </row>
    <row r="72215">
      <c r="A72215" t="inlineStr">
        <is>
          <t>nelya.net</t>
        </is>
      </c>
      <c r="B72215" t="n">
        <v>543</v>
      </c>
    </row>
    <row r="72216">
      <c r="A72216" t="inlineStr">
        <is>
          <t>www.koko-hair.co.uk</t>
        </is>
      </c>
      <c r="B72216" t="n">
        <v>543</v>
      </c>
    </row>
    <row r="72217">
      <c r="A72217" t="inlineStr">
        <is>
          <t>www.pixel77.com</t>
        </is>
      </c>
      <c r="B72217" t="n">
        <v>543</v>
      </c>
    </row>
    <row r="72218">
      <c r="A72218" t="inlineStr">
        <is>
          <t>www.orbitbooks.net</t>
        </is>
      </c>
      <c r="B72218" t="n">
        <v>543</v>
      </c>
    </row>
    <row r="72219">
      <c r="A72219" t="inlineStr">
        <is>
          <t>www.thefurnaceoutlet.com</t>
        </is>
      </c>
      <c r="B72219" t="n">
        <v>543</v>
      </c>
    </row>
    <row r="72220">
      <c r="A72220" t="inlineStr">
        <is>
          <t>www.flashpowerparts.com</t>
        </is>
      </c>
      <c r="B72220" t="n">
        <v>543</v>
      </c>
    </row>
    <row r="72221">
      <c r="A72221" t="inlineStr">
        <is>
          <t>www.tawapa.com</t>
        </is>
      </c>
      <c r="B72221" t="n">
        <v>543</v>
      </c>
    </row>
    <row r="72222">
      <c r="A72222" t="inlineStr">
        <is>
          <t>s.dam-img.rfdcontent.com</t>
        </is>
      </c>
      <c r="B72222" t="n">
        <v>543</v>
      </c>
    </row>
    <row r="72223">
      <c r="A72223" t="inlineStr">
        <is>
          <t>www.teachervision.com</t>
        </is>
      </c>
      <c r="B72223" t="n">
        <v>543</v>
      </c>
    </row>
    <row r="72224">
      <c r="A72224" t="inlineStr">
        <is>
          <t>www.fayetteville-ar.gov</t>
        </is>
      </c>
      <c r="B72224" t="n">
        <v>543</v>
      </c>
    </row>
    <row r="72225">
      <c r="A72225" t="inlineStr">
        <is>
          <t>leotrade24.com</t>
        </is>
      </c>
      <c r="B72225" t="n">
        <v>543</v>
      </c>
    </row>
    <row r="72226">
      <c r="A72226" t="inlineStr">
        <is>
          <t>keithhasting.com</t>
        </is>
      </c>
      <c r="B72226" t="n">
        <v>543</v>
      </c>
    </row>
    <row r="72227">
      <c r="A72227" t="inlineStr">
        <is>
          <t>www.autorepairmanuals.biz</t>
        </is>
      </c>
      <c r="B72227" t="n">
        <v>543</v>
      </c>
    </row>
    <row r="72228">
      <c r="A72228" t="inlineStr">
        <is>
          <t>www.artistguitars.co.nz</t>
        </is>
      </c>
      <c r="B72228" t="n">
        <v>543</v>
      </c>
    </row>
    <row r="72229">
      <c r="A72229" t="inlineStr">
        <is>
          <t>www.playhubcasino.com</t>
        </is>
      </c>
      <c r="B72229" t="n">
        <v>543</v>
      </c>
    </row>
    <row r="72230">
      <c r="A72230" t="inlineStr">
        <is>
          <t>j70jdvimages.zenfolio.com</t>
        </is>
      </c>
      <c r="B72230" t="n">
        <v>543</v>
      </c>
    </row>
    <row r="72231">
      <c r="A72231" t="inlineStr">
        <is>
          <t>www.oakhouse.jp</t>
        </is>
      </c>
      <c r="B72231" t="n">
        <v>542</v>
      </c>
    </row>
    <row r="72232">
      <c r="A72232" t="inlineStr">
        <is>
          <t>www.vbetnews.com</t>
        </is>
      </c>
      <c r="B72232" t="n">
        <v>542</v>
      </c>
    </row>
    <row r="72233">
      <c r="A72233" t="inlineStr">
        <is>
          <t>www.pewsocialtrends.org</t>
        </is>
      </c>
      <c r="B72233" t="n">
        <v>542</v>
      </c>
    </row>
    <row r="72234">
      <c r="A72234" t="inlineStr">
        <is>
          <t>cdn.apkmody.io</t>
        </is>
      </c>
      <c r="B72234" t="n">
        <v>542</v>
      </c>
    </row>
    <row r="72235">
      <c r="A72235" t="inlineStr">
        <is>
          <t>kidslovethisstuff.com</t>
        </is>
      </c>
      <c r="B72235" t="n">
        <v>542</v>
      </c>
    </row>
    <row r="72236">
      <c r="A72236" t="inlineStr">
        <is>
          <t>www.serverschennai.in</t>
        </is>
      </c>
      <c r="B72236" t="n">
        <v>542</v>
      </c>
    </row>
    <row r="72237">
      <c r="A72237" t="inlineStr">
        <is>
          <t>www.spapumpsandmore.com</t>
        </is>
      </c>
      <c r="B72237" t="n">
        <v>542</v>
      </c>
    </row>
    <row r="72238">
      <c r="A72238" t="inlineStr">
        <is>
          <t>kura1.photozou.jp</t>
        </is>
      </c>
      <c r="B72238" t="n">
        <v>542</v>
      </c>
    </row>
    <row r="72239">
      <c r="A72239" t="inlineStr">
        <is>
          <t>www.walldeco.com</t>
        </is>
      </c>
      <c r="B72239" t="n">
        <v>542</v>
      </c>
    </row>
    <row r="72240">
      <c r="A72240" t="inlineStr">
        <is>
          <t>aftermarket.7zap.com</t>
        </is>
      </c>
      <c r="B72240" t="n">
        <v>542</v>
      </c>
    </row>
    <row r="72241">
      <c r="A72241" t="inlineStr">
        <is>
          <t>i1.wallbox.ru</t>
        </is>
      </c>
      <c r="B72241" t="n">
        <v>542</v>
      </c>
    </row>
    <row r="72242">
      <c r="A72242" t="inlineStr">
        <is>
          <t>static.qnm.it</t>
        </is>
      </c>
      <c r="B72242" t="n">
        <v>542</v>
      </c>
    </row>
    <row r="72243">
      <c r="A72243" t="inlineStr">
        <is>
          <t>www.ilrossoblu.it</t>
        </is>
      </c>
      <c r="B72243" t="n">
        <v>542</v>
      </c>
    </row>
    <row r="72244">
      <c r="A72244" t="inlineStr">
        <is>
          <t>images.nodik.pl</t>
        </is>
      </c>
      <c r="B72244" t="n">
        <v>542</v>
      </c>
    </row>
    <row r="72245">
      <c r="A72245" t="inlineStr">
        <is>
          <t>homecenterco.scene7.com</t>
        </is>
      </c>
      <c r="B72245" t="n">
        <v>542</v>
      </c>
    </row>
    <row r="72246">
      <c r="A72246" t="inlineStr">
        <is>
          <t>d2r0wzodfwndcg.cloudfront.net</t>
        </is>
      </c>
      <c r="B72246" t="n">
        <v>542</v>
      </c>
    </row>
    <row r="72247">
      <c r="A72247" t="inlineStr">
        <is>
          <t>resources.matcha-jp.com</t>
        </is>
      </c>
      <c r="B72247" t="n">
        <v>542</v>
      </c>
    </row>
    <row r="72248">
      <c r="A72248" t="inlineStr">
        <is>
          <t>www.chiemihara.com</t>
        </is>
      </c>
      <c r="B72248" t="n">
        <v>542</v>
      </c>
    </row>
    <row r="72249">
      <c r="A72249" t="inlineStr">
        <is>
          <t>egov.eletsonline.com</t>
        </is>
      </c>
      <c r="B72249" t="n">
        <v>542</v>
      </c>
    </row>
    <row r="72250">
      <c r="A72250" t="inlineStr">
        <is>
          <t>www.carminahobbys.com</t>
        </is>
      </c>
      <c r="B72250" t="n">
        <v>542</v>
      </c>
    </row>
    <row r="72251">
      <c r="A72251" t="inlineStr">
        <is>
          <t>www.petland.de</t>
        </is>
      </c>
      <c r="B72251" t="n">
        <v>542</v>
      </c>
    </row>
    <row r="72252">
      <c r="A72252" t="inlineStr">
        <is>
          <t>www2.tennisserver.com</t>
        </is>
      </c>
      <c r="B72252" t="n">
        <v>542</v>
      </c>
    </row>
    <row r="72253">
      <c r="A72253" t="inlineStr">
        <is>
          <t>cdn.myfonts.net</t>
        </is>
      </c>
      <c r="B72253" t="n">
        <v>542</v>
      </c>
    </row>
    <row r="72254">
      <c r="A72254" t="inlineStr">
        <is>
          <t>mirmodspb.ru</t>
        </is>
      </c>
      <c r="B72254" t="n">
        <v>542</v>
      </c>
    </row>
    <row r="72255">
      <c r="A72255" t="inlineStr">
        <is>
          <t>d45030e1f9c748485c2e-38181fc361b80c8abe6f06b2a11e355c.ssl.cf1.rackcdn.com</t>
        </is>
      </c>
      <c r="B72255" t="n">
        <v>542</v>
      </c>
    </row>
    <row r="72256">
      <c r="A72256" t="inlineStr">
        <is>
          <t>www.gioiellipopolare.ru</t>
        </is>
      </c>
      <c r="B72256" t="n">
        <v>542</v>
      </c>
    </row>
    <row r="72257">
      <c r="A72257" t="inlineStr">
        <is>
          <t>www.ultrafiord.com</t>
        </is>
      </c>
      <c r="B72257" t="n">
        <v>542</v>
      </c>
    </row>
    <row r="72258">
      <c r="A72258" t="inlineStr">
        <is>
          <t>cdn.cooked.com</t>
        </is>
      </c>
      <c r="B72258" t="n">
        <v>542</v>
      </c>
    </row>
    <row r="72259">
      <c r="A72259" t="inlineStr">
        <is>
          <t>lifemadesweeter.com</t>
        </is>
      </c>
      <c r="B72259" t="n">
        <v>542</v>
      </c>
    </row>
    <row r="72260">
      <c r="A72260" t="inlineStr">
        <is>
          <t>www.play3.de</t>
        </is>
      </c>
      <c r="B72260" t="n">
        <v>542</v>
      </c>
    </row>
    <row r="72261">
      <c r="A72261" t="inlineStr">
        <is>
          <t>maquinariabarhosteleria.com</t>
        </is>
      </c>
      <c r="B72261" t="n">
        <v>542</v>
      </c>
    </row>
    <row r="72262">
      <c r="A72262" t="inlineStr">
        <is>
          <t>www.bkmag.com</t>
        </is>
      </c>
      <c r="B72262" t="n">
        <v>542</v>
      </c>
    </row>
    <row r="72263">
      <c r="A72263" t="inlineStr">
        <is>
          <t>cdn.mysailing.com.au</t>
        </is>
      </c>
      <c r="B72263" t="n">
        <v>542</v>
      </c>
    </row>
    <row r="72264">
      <c r="A72264" t="inlineStr">
        <is>
          <t>oranatravel.com</t>
        </is>
      </c>
      <c r="B72264" t="n">
        <v>542</v>
      </c>
    </row>
    <row r="72265">
      <c r="A72265" t="inlineStr">
        <is>
          <t>www.tiltoncofferedceilings.com</t>
        </is>
      </c>
      <c r="B72265" t="n">
        <v>542</v>
      </c>
    </row>
    <row r="72266">
      <c r="A72266" t="inlineStr">
        <is>
          <t>mondier.com</t>
        </is>
      </c>
      <c r="B72266" t="n">
        <v>542</v>
      </c>
    </row>
    <row r="72267">
      <c r="A72267" t="inlineStr">
        <is>
          <t>www.streetcolors.pl</t>
        </is>
      </c>
      <c r="B72267" t="n">
        <v>542</v>
      </c>
    </row>
    <row r="72268">
      <c r="A72268" t="inlineStr">
        <is>
          <t>www.dermascope.com</t>
        </is>
      </c>
      <c r="B72268" t="n">
        <v>542</v>
      </c>
    </row>
    <row r="72269">
      <c r="A72269" t="inlineStr">
        <is>
          <t>www.canoeicf.com</t>
        </is>
      </c>
      <c r="B72269" t="n">
        <v>542</v>
      </c>
    </row>
    <row r="72270">
      <c r="A72270" t="inlineStr">
        <is>
          <t>daily-craving.com</t>
        </is>
      </c>
      <c r="B72270" t="n">
        <v>542</v>
      </c>
    </row>
    <row r="72271">
      <c r="A72271" t="inlineStr">
        <is>
          <t>thefitfork.com</t>
        </is>
      </c>
      <c r="B72271" t="n">
        <v>542</v>
      </c>
    </row>
    <row r="72272">
      <c r="A72272" t="inlineStr">
        <is>
          <t>czone.com.pk</t>
        </is>
      </c>
      <c r="B72272" t="n">
        <v>542</v>
      </c>
    </row>
    <row r="72273">
      <c r="A72273" t="inlineStr">
        <is>
          <t>www.storymixmedia.com</t>
        </is>
      </c>
      <c r="B72273" t="n">
        <v>542</v>
      </c>
    </row>
    <row r="72274">
      <c r="A72274" t="inlineStr">
        <is>
          <t>chinesemedia360.com</t>
        </is>
      </c>
      <c r="B72274" t="n">
        <v>542</v>
      </c>
    </row>
    <row r="72275">
      <c r="A72275" t="inlineStr">
        <is>
          <t>hotelimages.webjet.com.au</t>
        </is>
      </c>
      <c r="B72275" t="n">
        <v>542</v>
      </c>
    </row>
    <row r="72276">
      <c r="A72276" t="inlineStr">
        <is>
          <t>www.informarea.it</t>
        </is>
      </c>
      <c r="B72276" t="n">
        <v>542</v>
      </c>
    </row>
    <row r="72277">
      <c r="A72277" t="inlineStr">
        <is>
          <t>redeem.theclub.com.hk</t>
        </is>
      </c>
      <c r="B72277" t="n">
        <v>542</v>
      </c>
    </row>
    <row r="72278">
      <c r="A72278" t="inlineStr">
        <is>
          <t>www.majestictheatrenyc.com</t>
        </is>
      </c>
      <c r="B72278" t="n">
        <v>542</v>
      </c>
    </row>
    <row r="72279">
      <c r="A72279" t="inlineStr">
        <is>
          <t>carolsdailydotcom.files.wordpress.com</t>
        </is>
      </c>
      <c r="B72279" t="n">
        <v>542</v>
      </c>
    </row>
    <row r="72280">
      <c r="A72280" t="inlineStr">
        <is>
          <t>www.photoscanada.com</t>
        </is>
      </c>
      <c r="B72280" t="n">
        <v>542</v>
      </c>
    </row>
    <row r="72281">
      <c r="A72281" t="inlineStr">
        <is>
          <t>backstagerider.com</t>
        </is>
      </c>
      <c r="B72281" t="n">
        <v>542</v>
      </c>
    </row>
    <row r="72282">
      <c r="A72282" t="inlineStr">
        <is>
          <t>funzalo.com</t>
        </is>
      </c>
      <c r="B72282" t="n">
        <v>542</v>
      </c>
    </row>
    <row r="72283">
      <c r="A72283" t="inlineStr">
        <is>
          <t>parlorofhorror.files.wordpress.com</t>
        </is>
      </c>
      <c r="B72283" t="n">
        <v>542</v>
      </c>
    </row>
    <row r="72284">
      <c r="A72284" t="inlineStr">
        <is>
          <t>media.brandinnovation.co.za</t>
        </is>
      </c>
      <c r="B72284" t="n">
        <v>542</v>
      </c>
    </row>
    <row r="72285">
      <c r="A72285" t="inlineStr">
        <is>
          <t>www.globalwarmingimages.net</t>
        </is>
      </c>
      <c r="B72285" t="n">
        <v>542</v>
      </c>
    </row>
    <row r="72286">
      <c r="A72286" t="inlineStr">
        <is>
          <t>www.allblue-world.de</t>
        </is>
      </c>
      <c r="B72286" t="n">
        <v>542</v>
      </c>
    </row>
    <row r="72287">
      <c r="A72287" t="inlineStr">
        <is>
          <t>d1f5tyogh1ta3y.cloudfront.net</t>
        </is>
      </c>
      <c r="B72287" t="n">
        <v>542</v>
      </c>
    </row>
    <row r="72288">
      <c r="A72288" t="inlineStr">
        <is>
          <t>skiracecenter.pl</t>
        </is>
      </c>
      <c r="B72288" t="n">
        <v>542</v>
      </c>
    </row>
    <row r="72289">
      <c r="A72289" t="inlineStr">
        <is>
          <t>www.ptpioneer.com</t>
        </is>
      </c>
      <c r="B72289" t="n">
        <v>542</v>
      </c>
    </row>
    <row r="72290">
      <c r="A72290" t="inlineStr">
        <is>
          <t>www.quilterswarehouse.com</t>
        </is>
      </c>
      <c r="B72290" t="n">
        <v>542</v>
      </c>
    </row>
    <row r="72291">
      <c r="A72291" t="inlineStr">
        <is>
          <t>unbounce.com</t>
        </is>
      </c>
      <c r="B72291" t="n">
        <v>542</v>
      </c>
    </row>
    <row r="72292">
      <c r="A72292" t="inlineStr">
        <is>
          <t>agutsygirl.com</t>
        </is>
      </c>
      <c r="B72292" t="n">
        <v>542</v>
      </c>
    </row>
    <row r="72293">
      <c r="A72293" t="inlineStr">
        <is>
          <t>file.ac</t>
        </is>
      </c>
      <c r="B72293" t="n">
        <v>542</v>
      </c>
    </row>
    <row r="72294">
      <c r="A72294" t="inlineStr">
        <is>
          <t>images.popcornpoppers.biz</t>
        </is>
      </c>
      <c r="B72294" t="n">
        <v>542</v>
      </c>
    </row>
    <row r="72295">
      <c r="A72295" t="inlineStr">
        <is>
          <t>www.musacorner.fi</t>
        </is>
      </c>
      <c r="B72295" t="n">
        <v>542</v>
      </c>
    </row>
    <row r="72296">
      <c r="A72296" t="inlineStr">
        <is>
          <t>thenerdynurse.com</t>
        </is>
      </c>
      <c r="B72296" t="n">
        <v>542</v>
      </c>
    </row>
    <row r="72297">
      <c r="A72297" t="inlineStr">
        <is>
          <t>www.ulula.co.uk</t>
        </is>
      </c>
      <c r="B72297" t="n">
        <v>542</v>
      </c>
    </row>
    <row r="72298">
      <c r="A72298" t="inlineStr">
        <is>
          <t>nak.com.my</t>
        </is>
      </c>
      <c r="B72298" t="n">
        <v>542</v>
      </c>
    </row>
    <row r="72299">
      <c r="A72299" t="inlineStr">
        <is>
          <t>www.bbireland.com</t>
        </is>
      </c>
      <c r="B72299" t="n">
        <v>542</v>
      </c>
    </row>
    <row r="72300">
      <c r="A72300" t="inlineStr">
        <is>
          <t>z5c3v4a8.stackpathcdn.com</t>
        </is>
      </c>
      <c r="B72300" t="n">
        <v>542</v>
      </c>
    </row>
    <row r="72301">
      <c r="A72301" t="inlineStr">
        <is>
          <t>www.liragram.com</t>
        </is>
      </c>
      <c r="B72301" t="n">
        <v>542</v>
      </c>
    </row>
    <row r="72302">
      <c r="A72302" t="inlineStr">
        <is>
          <t>static.coleparmer.com</t>
        </is>
      </c>
      <c r="B72302" t="n">
        <v>542</v>
      </c>
    </row>
    <row r="72303">
      <c r="A72303" t="inlineStr">
        <is>
          <t>www.marinechandlery.com</t>
        </is>
      </c>
      <c r="B72303" t="n">
        <v>542</v>
      </c>
    </row>
    <row r="72304">
      <c r="A72304" t="inlineStr">
        <is>
          <t>www.chelseaplayerstore.com</t>
        </is>
      </c>
      <c r="B72304" t="n">
        <v>542</v>
      </c>
    </row>
    <row r="72305">
      <c r="A72305" t="inlineStr">
        <is>
          <t>uslhs.org</t>
        </is>
      </c>
      <c r="B72305" t="n">
        <v>542</v>
      </c>
    </row>
    <row r="72306">
      <c r="A72306" t="inlineStr">
        <is>
          <t>www.krmbs.com</t>
        </is>
      </c>
      <c r="B72306" t="n">
        <v>542</v>
      </c>
    </row>
    <row r="72307">
      <c r="A72307" t="inlineStr">
        <is>
          <t>assets.kandytoys.co.uk</t>
        </is>
      </c>
      <c r="B72307" t="n">
        <v>542</v>
      </c>
    </row>
    <row r="72308">
      <c r="A72308" t="inlineStr">
        <is>
          <t>d1ngwwpqc3tgqo.cloudfront.net</t>
        </is>
      </c>
      <c r="B72308" t="n">
        <v>542</v>
      </c>
    </row>
    <row r="72309">
      <c r="A72309" t="inlineStr">
        <is>
          <t>www.partsforyourhottub.com</t>
        </is>
      </c>
      <c r="B72309" t="n">
        <v>542</v>
      </c>
    </row>
    <row r="72310">
      <c r="A72310" t="inlineStr">
        <is>
          <t>www.dubraybooks.ie</t>
        </is>
      </c>
      <c r="B72310" t="n">
        <v>542</v>
      </c>
    </row>
    <row r="72311">
      <c r="A72311" t="inlineStr">
        <is>
          <t>www.yourlocalwebstore.com</t>
        </is>
      </c>
      <c r="B72311" t="n">
        <v>542</v>
      </c>
    </row>
    <row r="72312">
      <c r="A72312" t="inlineStr">
        <is>
          <t>www.clubframoz.com</t>
        </is>
      </c>
      <c r="B72312" t="n">
        <v>542</v>
      </c>
    </row>
    <row r="72313">
      <c r="A72313" t="inlineStr">
        <is>
          <t>s2.wp.com</t>
        </is>
      </c>
      <c r="B72313" t="n">
        <v>542</v>
      </c>
    </row>
    <row r="72314">
      <c r="A72314" t="inlineStr">
        <is>
          <t>www.togofirst.com</t>
        </is>
      </c>
      <c r="B72314" t="n">
        <v>542</v>
      </c>
    </row>
    <row r="72315">
      <c r="A72315" t="inlineStr">
        <is>
          <t>www.hancinema.net</t>
        </is>
      </c>
      <c r="B72315" t="n">
        <v>542</v>
      </c>
    </row>
    <row r="72316">
      <c r="A72316" t="inlineStr">
        <is>
          <t>www.mannequins-online.com</t>
        </is>
      </c>
      <c r="B72316" t="n">
        <v>542</v>
      </c>
    </row>
    <row r="72317">
      <c r="A72317" t="inlineStr">
        <is>
          <t>www.goblen.com</t>
        </is>
      </c>
      <c r="B72317" t="n">
        <v>542</v>
      </c>
    </row>
    <row r="72318">
      <c r="A72318" t="inlineStr">
        <is>
          <t>apkdry.co</t>
        </is>
      </c>
      <c r="B72318" t="n">
        <v>542</v>
      </c>
    </row>
    <row r="72319">
      <c r="A72319" t="inlineStr">
        <is>
          <t>freestocks.org</t>
        </is>
      </c>
      <c r="B72319" t="n">
        <v>542</v>
      </c>
    </row>
    <row r="72320">
      <c r="A72320" t="inlineStr">
        <is>
          <t>d1iiwrd6d7wqp0.cloudfront.net</t>
        </is>
      </c>
      <c r="B72320" t="n">
        <v>542</v>
      </c>
    </row>
    <row r="72321">
      <c r="A72321" t="inlineStr">
        <is>
          <t>jayride.imgix.net</t>
        </is>
      </c>
      <c r="B72321" t="n">
        <v>542</v>
      </c>
    </row>
    <row r="72322">
      <c r="A72322" t="inlineStr">
        <is>
          <t>static.diversur.com</t>
        </is>
      </c>
      <c r="B72322" t="n">
        <v>542</v>
      </c>
    </row>
    <row r="72323">
      <c r="A72323" t="inlineStr">
        <is>
          <t>atterley-core-staging.s3-eu-west-1.amazonaws.com</t>
        </is>
      </c>
      <c r="B72323" t="n">
        <v>542</v>
      </c>
    </row>
    <row r="72324">
      <c r="A72324" t="inlineStr">
        <is>
          <t>www.dailyhindnews.com</t>
        </is>
      </c>
      <c r="B72324" t="n">
        <v>542</v>
      </c>
    </row>
    <row r="72325">
      <c r="A72325" t="inlineStr">
        <is>
          <t>psadnaautograph.com</t>
        </is>
      </c>
      <c r="B72325" t="n">
        <v>542</v>
      </c>
    </row>
    <row r="72326">
      <c r="A72326" t="inlineStr">
        <is>
          <t>kslsports.com</t>
        </is>
      </c>
      <c r="B72326" t="n">
        <v>542</v>
      </c>
    </row>
    <row r="72327">
      <c r="A72327" t="inlineStr">
        <is>
          <t>3k5cal10s98o1v4ivdxyjkvgyn-wpengine.netdna-ssl.com</t>
        </is>
      </c>
      <c r="B72327" t="n">
        <v>542</v>
      </c>
    </row>
    <row r="72328">
      <c r="A72328" t="inlineStr">
        <is>
          <t>19ixxv1i4jgk1je7wt5r2qvo-wpengine.netdna-ssl.com</t>
        </is>
      </c>
      <c r="B72328" t="n">
        <v>542</v>
      </c>
    </row>
    <row r="72329">
      <c r="A72329" t="inlineStr">
        <is>
          <t>audiotech.fasmoto.com</t>
        </is>
      </c>
      <c r="B72329" t="n">
        <v>542</v>
      </c>
    </row>
    <row r="72330">
      <c r="A72330" t="inlineStr">
        <is>
          <t>images.kehenaturalsolutions.com</t>
        </is>
      </c>
      <c r="B72330" t="n">
        <v>542</v>
      </c>
    </row>
    <row r="72331">
      <c r="A72331" t="inlineStr">
        <is>
          <t>musicindustryhowtoimages.s3.amazonaws.com</t>
        </is>
      </c>
      <c r="B72331" t="n">
        <v>542</v>
      </c>
    </row>
    <row r="72332">
      <c r="A72332" t="inlineStr">
        <is>
          <t>thealphabetstore.co.uk</t>
        </is>
      </c>
      <c r="B72332" t="n">
        <v>542</v>
      </c>
    </row>
    <row r="72333">
      <c r="A72333" t="inlineStr">
        <is>
          <t>5754-cdn.doitbest.com</t>
        </is>
      </c>
      <c r="B72333" t="n">
        <v>542</v>
      </c>
    </row>
    <row r="72334">
      <c r="A72334" t="inlineStr">
        <is>
          <t>www.playcooling.co.th</t>
        </is>
      </c>
      <c r="B72334" t="n">
        <v>542</v>
      </c>
    </row>
    <row r="72335">
      <c r="A72335" t="inlineStr">
        <is>
          <t>0259-cdn.doitbest.com</t>
        </is>
      </c>
      <c r="B72335" t="n">
        <v>542</v>
      </c>
    </row>
    <row r="72336">
      <c r="A72336" t="inlineStr">
        <is>
          <t>icdn02.pornogram.tv</t>
        </is>
      </c>
      <c r="B72336" t="n">
        <v>542</v>
      </c>
    </row>
    <row r="72337">
      <c r="A72337" t="inlineStr">
        <is>
          <t>www.lesser-spotted.co.uk</t>
        </is>
      </c>
      <c r="B72337" t="n">
        <v>542</v>
      </c>
    </row>
    <row r="72338">
      <c r="A72338" t="inlineStr">
        <is>
          <t>www.mypaintbrush.co.uk</t>
        </is>
      </c>
      <c r="B72338" t="n">
        <v>542</v>
      </c>
    </row>
    <row r="72339">
      <c r="A72339" t="inlineStr">
        <is>
          <t>images.usb-charger.org</t>
        </is>
      </c>
      <c r="B72339" t="n">
        <v>542</v>
      </c>
    </row>
    <row r="72340">
      <c r="A72340" t="inlineStr">
        <is>
          <t>filipino-porn.net</t>
        </is>
      </c>
      <c r="B72340" t="n">
        <v>542</v>
      </c>
    </row>
    <row r="72341">
      <c r="A72341" t="inlineStr">
        <is>
          <t>humanities-digital-library.org</t>
        </is>
      </c>
      <c r="B72341" t="n">
        <v>542</v>
      </c>
    </row>
    <row r="72342">
      <c r="A72342" t="inlineStr">
        <is>
          <t>withsaltandwit.com</t>
        </is>
      </c>
      <c r="B72342" t="n">
        <v>542</v>
      </c>
    </row>
    <row r="72343">
      <c r="A72343" t="inlineStr">
        <is>
          <t>dtoplist.com</t>
        </is>
      </c>
      <c r="B72343" t="n">
        <v>542</v>
      </c>
    </row>
    <row r="72344">
      <c r="A72344" t="inlineStr">
        <is>
          <t>gamecows.com</t>
        </is>
      </c>
      <c r="B72344" t="n">
        <v>542</v>
      </c>
    </row>
    <row r="72345">
      <c r="A72345" t="inlineStr">
        <is>
          <t>img5540.weyesimg.com</t>
        </is>
      </c>
      <c r="B72345" t="n">
        <v>542</v>
      </c>
    </row>
    <row r="72346">
      <c r="A72346" t="inlineStr">
        <is>
          <t>storage-dating.euranka.com</t>
        </is>
      </c>
      <c r="B72346" t="n">
        <v>542</v>
      </c>
    </row>
    <row r="72347">
      <c r="A72347" t="inlineStr">
        <is>
          <t>catholicreadings.org</t>
        </is>
      </c>
      <c r="B72347" t="n">
        <v>542</v>
      </c>
    </row>
    <row r="72348">
      <c r="A72348" t="inlineStr">
        <is>
          <t>barnfullawalkers.files.wordpress.com</t>
        </is>
      </c>
      <c r="B72348" t="n">
        <v>542</v>
      </c>
    </row>
    <row r="72349">
      <c r="A72349" t="inlineStr">
        <is>
          <t>banterandcharm.com</t>
        </is>
      </c>
      <c r="B72349" t="n">
        <v>542</v>
      </c>
    </row>
    <row r="72350">
      <c r="A72350" t="inlineStr">
        <is>
          <t>www.revyuh.com</t>
        </is>
      </c>
      <c r="B72350" t="n">
        <v>542</v>
      </c>
    </row>
    <row r="72351">
      <c r="A72351" t="inlineStr">
        <is>
          <t>foundationcenter.issuelab.org</t>
        </is>
      </c>
      <c r="B72351" t="n">
        <v>542</v>
      </c>
    </row>
    <row r="72352">
      <c r="A72352" t="inlineStr">
        <is>
          <t>www.hiking-for-her.com</t>
        </is>
      </c>
      <c r="B72352" t="n">
        <v>542</v>
      </c>
    </row>
    <row r="72353">
      <c r="A72353" t="inlineStr">
        <is>
          <t>thestyleperk.com</t>
        </is>
      </c>
      <c r="B72353" t="n">
        <v>542</v>
      </c>
    </row>
    <row r="72354">
      <c r="A72354" t="inlineStr">
        <is>
          <t>melissaknorris.com</t>
        </is>
      </c>
      <c r="B72354" t="n">
        <v>542</v>
      </c>
    </row>
    <row r="72355">
      <c r="A72355" t="inlineStr">
        <is>
          <t>nunatsiaq.com</t>
        </is>
      </c>
      <c r="B72355" t="n">
        <v>542</v>
      </c>
    </row>
    <row r="72356">
      <c r="A72356" t="inlineStr">
        <is>
          <t>www.makeyourhouseahome.com.au</t>
        </is>
      </c>
      <c r="B72356" t="n">
        <v>542</v>
      </c>
    </row>
    <row r="72357">
      <c r="A72357" t="inlineStr">
        <is>
          <t>www.southfrancevillas.com</t>
        </is>
      </c>
      <c r="B72357" t="n">
        <v>542</v>
      </c>
    </row>
    <row r="72358">
      <c r="A72358" t="inlineStr">
        <is>
          <t>litespeedconstruction.com</t>
        </is>
      </c>
      <c r="B72358" t="n">
        <v>542</v>
      </c>
    </row>
    <row r="72359">
      <c r="A72359" t="inlineStr">
        <is>
          <t>www.trailerandtruckparts.com</t>
        </is>
      </c>
      <c r="B72359" t="n">
        <v>542</v>
      </c>
    </row>
    <row r="72360">
      <c r="A72360" t="inlineStr">
        <is>
          <t>coasterbuzz.com</t>
        </is>
      </c>
      <c r="B72360" t="n">
        <v>542</v>
      </c>
    </row>
    <row r="72361">
      <c r="A72361" t="inlineStr">
        <is>
          <t>www.normsrv.com</t>
        </is>
      </c>
      <c r="B72361" t="n">
        <v>542</v>
      </c>
    </row>
    <row r="72362">
      <c r="A72362" t="inlineStr">
        <is>
          <t>www.coachoutletonlineinc.us.com</t>
        </is>
      </c>
      <c r="B72362" t="n">
        <v>542</v>
      </c>
    </row>
    <row r="72363">
      <c r="A72363" t="inlineStr">
        <is>
          <t>www.skf.com</t>
        </is>
      </c>
      <c r="B72363" t="n">
        <v>541</v>
      </c>
    </row>
    <row r="72364">
      <c r="A72364" t="inlineStr">
        <is>
          <t>thumbs.ultratube.mobi</t>
        </is>
      </c>
      <c r="B72364" t="n">
        <v>541</v>
      </c>
    </row>
    <row r="72365">
      <c r="A72365" t="inlineStr">
        <is>
          <t>www.alphacateringequipment.com.au</t>
        </is>
      </c>
      <c r="B72365" t="n">
        <v>541</v>
      </c>
    </row>
    <row r="72366">
      <c r="A72366" t="inlineStr">
        <is>
          <t>www.mettle.com</t>
        </is>
      </c>
      <c r="B72366" t="n">
        <v>541</v>
      </c>
    </row>
    <row r="72367">
      <c r="A72367" t="inlineStr">
        <is>
          <t>www.totalvogue.com</t>
        </is>
      </c>
      <c r="B72367" t="n">
        <v>541</v>
      </c>
    </row>
    <row r="72368">
      <c r="A72368" t="inlineStr">
        <is>
          <t>icdn.lenta.ru</t>
        </is>
      </c>
      <c r="B72368" t="n">
        <v>541</v>
      </c>
    </row>
    <row r="72369">
      <c r="A72369" t="inlineStr">
        <is>
          <t>files.antena2.com</t>
        </is>
      </c>
      <c r="B72369" t="n">
        <v>541</v>
      </c>
    </row>
    <row r="72370">
      <c r="A72370" t="inlineStr">
        <is>
          <t>trainghiemso.vn</t>
        </is>
      </c>
      <c r="B72370" t="n">
        <v>541</v>
      </c>
    </row>
    <row r="72371">
      <c r="A72371" t="inlineStr">
        <is>
          <t>zklockow.pl</t>
        </is>
      </c>
      <c r="B72371" t="n">
        <v>541</v>
      </c>
    </row>
    <row r="72372">
      <c r="A72372" t="inlineStr">
        <is>
          <t>www.laguiadelvaron.com</t>
        </is>
      </c>
      <c r="B72372" t="n">
        <v>541</v>
      </c>
    </row>
    <row r="72373">
      <c r="A72373" t="inlineStr">
        <is>
          <t>www.yachtic.com</t>
        </is>
      </c>
      <c r="B72373" t="n">
        <v>541</v>
      </c>
    </row>
    <row r="72374">
      <c r="A72374" t="inlineStr">
        <is>
          <t>www.jugonesweb.com</t>
        </is>
      </c>
      <c r="B72374" t="n">
        <v>541</v>
      </c>
    </row>
    <row r="72375">
      <c r="A72375" t="inlineStr">
        <is>
          <t>planetagracza.pl</t>
        </is>
      </c>
      <c r="B72375" t="n">
        <v>541</v>
      </c>
    </row>
    <row r="72376">
      <c r="A72376" t="inlineStr">
        <is>
          <t>www.mydressing.ro</t>
        </is>
      </c>
      <c r="B72376" t="n">
        <v>541</v>
      </c>
    </row>
    <row r="72377">
      <c r="A72377" t="inlineStr">
        <is>
          <t>www.ainsisoitstyle.fr</t>
        </is>
      </c>
      <c r="B72377" t="n">
        <v>541</v>
      </c>
    </row>
    <row r="72378">
      <c r="A72378" t="inlineStr">
        <is>
          <t>m.cdloft.co.kr</t>
        </is>
      </c>
      <c r="B72378" t="n">
        <v>541</v>
      </c>
    </row>
    <row r="72379">
      <c r="A72379" t="inlineStr">
        <is>
          <t>professional.licensing-publishing.nine.com.au</t>
        </is>
      </c>
      <c r="B72379" t="n">
        <v>541</v>
      </c>
    </row>
    <row r="72380">
      <c r="A72380" t="inlineStr">
        <is>
          <t>www.chinafurnitureonline.com</t>
        </is>
      </c>
      <c r="B72380" t="n">
        <v>541</v>
      </c>
    </row>
    <row r="72381">
      <c r="A72381" t="inlineStr">
        <is>
          <t>www.miagal.com</t>
        </is>
      </c>
      <c r="B72381" t="n">
        <v>541</v>
      </c>
    </row>
    <row r="72382">
      <c r="A72382" t="inlineStr">
        <is>
          <t>www.peanutbutterandpeppers.com</t>
        </is>
      </c>
      <c r="B72382" t="n">
        <v>541</v>
      </c>
    </row>
    <row r="72383">
      <c r="A72383" t="inlineStr">
        <is>
          <t>bakedbree.com</t>
        </is>
      </c>
      <c r="B72383" t="n">
        <v>541</v>
      </c>
    </row>
    <row r="72384">
      <c r="A72384" t="inlineStr">
        <is>
          <t>www.asiadragon.co.uk</t>
        </is>
      </c>
      <c r="B72384" t="n">
        <v>541</v>
      </c>
    </row>
    <row r="72385">
      <c r="A72385" t="inlineStr">
        <is>
          <t>pubmiddleware.mims.com</t>
        </is>
      </c>
      <c r="B72385" t="n">
        <v>541</v>
      </c>
    </row>
    <row r="72386">
      <c r="A72386" t="inlineStr">
        <is>
          <t>westcoast.recollect.co.nz</t>
        </is>
      </c>
      <c r="B72386" t="n">
        <v>541</v>
      </c>
    </row>
    <row r="72387">
      <c r="A72387" t="inlineStr">
        <is>
          <t>d2rrifdk0bjqpj.cloudfront.net</t>
        </is>
      </c>
      <c r="B72387" t="n">
        <v>541</v>
      </c>
    </row>
    <row r="72388">
      <c r="A72388" t="inlineStr">
        <is>
          <t>eca.state.gov</t>
        </is>
      </c>
      <c r="B72388" t="n">
        <v>541</v>
      </c>
    </row>
    <row r="72389">
      <c r="A72389" t="inlineStr">
        <is>
          <t>www.bodybuildingestore.com</t>
        </is>
      </c>
      <c r="B72389" t="n">
        <v>541</v>
      </c>
    </row>
    <row r="72390">
      <c r="A72390" t="inlineStr">
        <is>
          <t>www.eco-catering-equipment.co.uk</t>
        </is>
      </c>
      <c r="B72390" t="n">
        <v>541</v>
      </c>
    </row>
    <row r="72391">
      <c r="A72391" t="inlineStr">
        <is>
          <t>mylovetop.com</t>
        </is>
      </c>
      <c r="B72391" t="n">
        <v>541</v>
      </c>
    </row>
    <row r="72392">
      <c r="A72392" t="inlineStr">
        <is>
          <t>www.the-streets.co.uk</t>
        </is>
      </c>
      <c r="B72392" t="n">
        <v>541</v>
      </c>
    </row>
    <row r="72393">
      <c r="A72393" t="inlineStr">
        <is>
          <t>www.trentu.ca</t>
        </is>
      </c>
      <c r="B72393" t="n">
        <v>541</v>
      </c>
    </row>
    <row r="72394">
      <c r="A72394" t="inlineStr">
        <is>
          <t>almostitalian.files.wordpress.com</t>
        </is>
      </c>
      <c r="B72394" t="n">
        <v>541</v>
      </c>
    </row>
    <row r="72395">
      <c r="A72395" t="inlineStr">
        <is>
          <t>soccercoaching-wpengine.netdna-ssl.com</t>
        </is>
      </c>
      <c r="B72395" t="n">
        <v>541</v>
      </c>
    </row>
    <row r="72396">
      <c r="A72396" t="inlineStr">
        <is>
          <t>www.cavemantraining.com</t>
        </is>
      </c>
      <c r="B72396" t="n">
        <v>541</v>
      </c>
    </row>
    <row r="72397">
      <c r="A72397" t="inlineStr">
        <is>
          <t>www.northampton.ac.uk</t>
        </is>
      </c>
      <c r="B72397" t="n">
        <v>541</v>
      </c>
    </row>
    <row r="72398">
      <c r="A72398" t="inlineStr">
        <is>
          <t>michaelkorsoutletwebsite.net</t>
        </is>
      </c>
      <c r="B72398" t="n">
        <v>541</v>
      </c>
    </row>
    <row r="72399">
      <c r="A72399" t="inlineStr">
        <is>
          <t>210gameday.com</t>
        </is>
      </c>
      <c r="B72399" t="n">
        <v>541</v>
      </c>
    </row>
    <row r="72400">
      <c r="A72400" t="inlineStr">
        <is>
          <t>kartingnewsworldwide.com</t>
        </is>
      </c>
      <c r="B72400" t="n">
        <v>541</v>
      </c>
    </row>
    <row r="72401">
      <c r="A72401" t="inlineStr">
        <is>
          <t>www.promomarketing.info</t>
        </is>
      </c>
      <c r="B72401" t="n">
        <v>541</v>
      </c>
    </row>
    <row r="72402">
      <c r="A72402" t="inlineStr">
        <is>
          <t>onlyblog.net</t>
        </is>
      </c>
      <c r="B72402" t="n">
        <v>541</v>
      </c>
    </row>
    <row r="72403">
      <c r="A72403" t="inlineStr">
        <is>
          <t>www.wilde-life.com</t>
        </is>
      </c>
      <c r="B72403" t="n">
        <v>541</v>
      </c>
    </row>
    <row r="72404">
      <c r="A72404" t="inlineStr">
        <is>
          <t>saskcraftcouncil.org</t>
        </is>
      </c>
      <c r="B72404" t="n">
        <v>541</v>
      </c>
    </row>
    <row r="72405">
      <c r="A72405" t="inlineStr">
        <is>
          <t>www.smokymountainnavigator.com</t>
        </is>
      </c>
      <c r="B72405" t="n">
        <v>541</v>
      </c>
    </row>
    <row r="72406">
      <c r="A72406" t="inlineStr">
        <is>
          <t>mcdonaldpaper.com</t>
        </is>
      </c>
      <c r="B72406" t="n">
        <v>541</v>
      </c>
    </row>
    <row r="72407">
      <c r="A72407" t="inlineStr">
        <is>
          <t>www.imarcgroup.com</t>
        </is>
      </c>
      <c r="B72407" t="n">
        <v>541</v>
      </c>
    </row>
    <row r="72408">
      <c r="A72408" t="inlineStr">
        <is>
          <t>www.roomsforafrica.com</t>
        </is>
      </c>
      <c r="B72408" t="n">
        <v>541</v>
      </c>
    </row>
    <row r="72409">
      <c r="A72409" t="inlineStr">
        <is>
          <t>fr.comtrading.pl</t>
        </is>
      </c>
      <c r="B72409" t="n">
        <v>541</v>
      </c>
    </row>
    <row r="72410">
      <c r="A72410" t="inlineStr">
        <is>
          <t>2b0wpkmru4s14hvp7xrlrqxp.wpengine.netdna-cdn.com</t>
        </is>
      </c>
      <c r="B72410" t="n">
        <v>541</v>
      </c>
    </row>
    <row r="72411">
      <c r="A72411" t="inlineStr">
        <is>
          <t>blog.uptodown.com</t>
        </is>
      </c>
      <c r="B72411" t="n">
        <v>541</v>
      </c>
    </row>
    <row r="72412">
      <c r="A72412" t="inlineStr">
        <is>
          <t>www.globeimports.com</t>
        </is>
      </c>
      <c r="B72412" t="n">
        <v>541</v>
      </c>
    </row>
    <row r="72413">
      <c r="A72413" t="inlineStr">
        <is>
          <t>www.landsdowne.co.za</t>
        </is>
      </c>
      <c r="B72413" t="n">
        <v>541</v>
      </c>
    </row>
    <row r="72414">
      <c r="A72414" t="inlineStr">
        <is>
          <t>www.tricity.in</t>
        </is>
      </c>
      <c r="B72414" t="n">
        <v>541</v>
      </c>
    </row>
    <row r="72415">
      <c r="A72415" t="inlineStr">
        <is>
          <t>www.bittbox.com</t>
        </is>
      </c>
      <c r="B72415" t="n">
        <v>541</v>
      </c>
    </row>
    <row r="72416">
      <c r="A72416" t="inlineStr">
        <is>
          <t>images54.fotki.com</t>
        </is>
      </c>
      <c r="B72416" t="n">
        <v>541</v>
      </c>
    </row>
    <row r="72417">
      <c r="A72417" t="inlineStr">
        <is>
          <t>api.offigo.co.uk</t>
        </is>
      </c>
      <c r="B72417" t="n">
        <v>541</v>
      </c>
    </row>
    <row r="72418">
      <c r="A72418" t="inlineStr">
        <is>
          <t>retrogeektoys.com</t>
        </is>
      </c>
      <c r="B72418" t="n">
        <v>541</v>
      </c>
    </row>
    <row r="72419">
      <c r="A72419" t="inlineStr">
        <is>
          <t>www.herbs-info.com</t>
        </is>
      </c>
      <c r="B72419" t="n">
        <v>541</v>
      </c>
    </row>
    <row r="72420">
      <c r="A72420" t="inlineStr">
        <is>
          <t>farming-simulator15.ru</t>
        </is>
      </c>
      <c r="B72420" t="n">
        <v>541</v>
      </c>
    </row>
    <row r="72421">
      <c r="A72421" t="inlineStr">
        <is>
          <t>ifnaturecouldtalk.com</t>
        </is>
      </c>
      <c r="B72421" t="n">
        <v>541</v>
      </c>
    </row>
    <row r="72422">
      <c r="A72422" t="inlineStr">
        <is>
          <t>isetan.scene7.com</t>
        </is>
      </c>
      <c r="B72422" t="n">
        <v>541</v>
      </c>
    </row>
    <row r="72423">
      <c r="A72423" t="inlineStr">
        <is>
          <t>www.fashionworldhub.com</t>
        </is>
      </c>
      <c r="B72423" t="n">
        <v>541</v>
      </c>
    </row>
    <row r="72424">
      <c r="A72424" t="inlineStr">
        <is>
          <t>www.royalequestriancollection.com</t>
        </is>
      </c>
      <c r="B72424" t="n">
        <v>541</v>
      </c>
    </row>
    <row r="72425">
      <c r="A72425" t="inlineStr">
        <is>
          <t>cdn.rotorint.com</t>
        </is>
      </c>
      <c r="B72425" t="n">
        <v>541</v>
      </c>
    </row>
    <row r="72426">
      <c r="A72426" t="inlineStr">
        <is>
          <t>houseofjewellery.com</t>
        </is>
      </c>
      <c r="B72426" t="n">
        <v>541</v>
      </c>
    </row>
    <row r="72427">
      <c r="A72427" t="inlineStr">
        <is>
          <t>codeclerks.com</t>
        </is>
      </c>
      <c r="B72427" t="n">
        <v>541</v>
      </c>
    </row>
    <row r="72428">
      <c r="A72428" t="inlineStr">
        <is>
          <t>www.greetingcards4kids.com</t>
        </is>
      </c>
      <c r="B72428" t="n">
        <v>541</v>
      </c>
    </row>
    <row r="72429">
      <c r="A72429" t="inlineStr">
        <is>
          <t>ofwpinoychannel.su</t>
        </is>
      </c>
      <c r="B72429" t="n">
        <v>541</v>
      </c>
    </row>
    <row r="72430">
      <c r="A72430" t="inlineStr">
        <is>
          <t>www.artlinkart.com</t>
        </is>
      </c>
      <c r="B72430" t="n">
        <v>541</v>
      </c>
    </row>
    <row r="72431">
      <c r="A72431" t="inlineStr">
        <is>
          <t>fliarbi.com</t>
        </is>
      </c>
      <c r="B72431" t="n">
        <v>541</v>
      </c>
    </row>
    <row r="72432">
      <c r="A72432" t="inlineStr">
        <is>
          <t>thejadegroup.co.uk</t>
        </is>
      </c>
      <c r="B72432" t="n">
        <v>541</v>
      </c>
    </row>
    <row r="72433">
      <c r="A72433" t="inlineStr">
        <is>
          <t>fa3ab56125e412e96a79-39031ec675405ab91ea160ede519145b.ssl.cf1.rackcdn.com</t>
        </is>
      </c>
      <c r="B72433" t="n">
        <v>541</v>
      </c>
    </row>
    <row r="72434">
      <c r="A72434" t="inlineStr">
        <is>
          <t>tn.adultsclips.com</t>
        </is>
      </c>
      <c r="B72434" t="n">
        <v>541</v>
      </c>
    </row>
    <row r="72435">
      <c r="A72435" t="inlineStr">
        <is>
          <t>tn.teensark.com</t>
        </is>
      </c>
      <c r="B72435" t="n">
        <v>541</v>
      </c>
    </row>
    <row r="72436">
      <c r="A72436" t="inlineStr">
        <is>
          <t>cdnn.visual-click.com</t>
        </is>
      </c>
      <c r="B72436" t="n">
        <v>541</v>
      </c>
    </row>
    <row r="72437">
      <c r="A72437" t="inlineStr">
        <is>
          <t>tablestainlessmetal.com</t>
        </is>
      </c>
      <c r="B72437" t="n">
        <v>541</v>
      </c>
    </row>
    <row r="72438">
      <c r="A72438" t="inlineStr">
        <is>
          <t>refinetee.com</t>
        </is>
      </c>
      <c r="B72438" t="n">
        <v>541</v>
      </c>
    </row>
    <row r="72439">
      <c r="A72439" t="inlineStr">
        <is>
          <t>www.realnikerunningshoes.com</t>
        </is>
      </c>
      <c r="B72439" t="n">
        <v>541</v>
      </c>
    </row>
    <row r="72440">
      <c r="A72440" t="inlineStr">
        <is>
          <t>prevs.allefotografen.de</t>
        </is>
      </c>
      <c r="B72440" t="n">
        <v>541</v>
      </c>
    </row>
    <row r="72441">
      <c r="A72441" t="inlineStr">
        <is>
          <t>dlcdnimgs.asus.com</t>
        </is>
      </c>
      <c r="B72441" t="n">
        <v>541</v>
      </c>
    </row>
    <row r="72442">
      <c r="A72442" t="inlineStr">
        <is>
          <t>www.illustar.eu</t>
        </is>
      </c>
      <c r="B72442" t="n">
        <v>541</v>
      </c>
    </row>
    <row r="72443">
      <c r="A72443" t="inlineStr">
        <is>
          <t>static.barcelona-home.com</t>
        </is>
      </c>
      <c r="B72443" t="n">
        <v>541</v>
      </c>
    </row>
    <row r="72444">
      <c r="A72444" t="inlineStr">
        <is>
          <t>img.snowbitch.cz</t>
        </is>
      </c>
      <c r="B72444" t="n">
        <v>541</v>
      </c>
    </row>
    <row r="72445">
      <c r="A72445" t="inlineStr">
        <is>
          <t>icdn3.themanual.com</t>
        </is>
      </c>
      <c r="B72445" t="n">
        <v>541</v>
      </c>
    </row>
    <row r="72446">
      <c r="A72446" t="inlineStr">
        <is>
          <t>occasionalpiece.files.wordpress.com</t>
        </is>
      </c>
      <c r="B72446" t="n">
        <v>541</v>
      </c>
    </row>
    <row r="72447">
      <c r="A72447" t="inlineStr">
        <is>
          <t>d2n7tchuu1wmsv.cloudfront.net</t>
        </is>
      </c>
      <c r="B72447" t="n">
        <v>541</v>
      </c>
    </row>
    <row r="72448">
      <c r="A72448" t="inlineStr">
        <is>
          <t>www.bookeventz.com</t>
        </is>
      </c>
      <c r="B72448" t="n">
        <v>541</v>
      </c>
    </row>
    <row r="72449">
      <c r="A72449" t="inlineStr">
        <is>
          <t>getgamez.net</t>
        </is>
      </c>
      <c r="B72449" t="n">
        <v>541</v>
      </c>
    </row>
    <row r="72450">
      <c r="A72450" t="inlineStr">
        <is>
          <t>www.nimmed.com</t>
        </is>
      </c>
      <c r="B72450" t="n">
        <v>541</v>
      </c>
    </row>
    <row r="72451">
      <c r="A72451" t="inlineStr">
        <is>
          <t>www.svmodelismo.net</t>
        </is>
      </c>
      <c r="B72451" t="n">
        <v>541</v>
      </c>
    </row>
    <row r="72452">
      <c r="A72452" t="inlineStr">
        <is>
          <t>www.heidikjeldsen.co.uk</t>
        </is>
      </c>
      <c r="B72452" t="n">
        <v>541</v>
      </c>
    </row>
    <row r="72453">
      <c r="A72453" t="inlineStr">
        <is>
          <t>www.directart.co.uk</t>
        </is>
      </c>
      <c r="B72453" t="n">
        <v>541</v>
      </c>
    </row>
    <row r="72454">
      <c r="A72454" t="inlineStr">
        <is>
          <t>morgaz.com</t>
        </is>
      </c>
      <c r="B72454" t="n">
        <v>541</v>
      </c>
    </row>
    <row r="72455">
      <c r="A72455" t="inlineStr">
        <is>
          <t>www.betrendsetter.com</t>
        </is>
      </c>
      <c r="B72455" t="n">
        <v>541</v>
      </c>
    </row>
    <row r="72456">
      <c r="A72456" t="inlineStr">
        <is>
          <t>s14.therealdeal.com</t>
        </is>
      </c>
      <c r="B72456" t="n">
        <v>541</v>
      </c>
    </row>
    <row r="72457">
      <c r="A72457" t="inlineStr">
        <is>
          <t>www.masai.ie</t>
        </is>
      </c>
      <c r="B72457" t="n">
        <v>541</v>
      </c>
    </row>
    <row r="72458">
      <c r="A72458" t="inlineStr">
        <is>
          <t>fdiforum.net</t>
        </is>
      </c>
      <c r="B72458" t="n">
        <v>541</v>
      </c>
    </row>
    <row r="72459">
      <c r="A72459" t="inlineStr">
        <is>
          <t>www.bytesin.com</t>
        </is>
      </c>
      <c r="B72459" t="n">
        <v>541</v>
      </c>
    </row>
    <row r="72460">
      <c r="A72460" t="inlineStr">
        <is>
          <t>video.wvbs.org</t>
        </is>
      </c>
      <c r="B72460" t="n">
        <v>541</v>
      </c>
    </row>
    <row r="72461">
      <c r="A72461" t="inlineStr">
        <is>
          <t>wanderingon.com</t>
        </is>
      </c>
      <c r="B72461" t="n">
        <v>541</v>
      </c>
    </row>
    <row r="72462">
      <c r="A72462" t="inlineStr">
        <is>
          <t>thatone.co.uk</t>
        </is>
      </c>
      <c r="B72462" t="n">
        <v>541</v>
      </c>
    </row>
    <row r="72463">
      <c r="A72463" t="inlineStr">
        <is>
          <t>2-nl-cdn.bata.eu</t>
        </is>
      </c>
      <c r="B72463" t="n">
        <v>541</v>
      </c>
    </row>
    <row r="72464">
      <c r="A72464" t="inlineStr">
        <is>
          <t>tts-pim.com.au</t>
        </is>
      </c>
      <c r="B72464" t="n">
        <v>541</v>
      </c>
    </row>
    <row r="72465">
      <c r="A72465" t="inlineStr">
        <is>
          <t>hip2behome.com</t>
        </is>
      </c>
      <c r="B72465" t="n">
        <v>541</v>
      </c>
    </row>
    <row r="72466">
      <c r="A72466" t="inlineStr">
        <is>
          <t>2697-cdn.doitbest.com</t>
        </is>
      </c>
      <c r="B72466" t="n">
        <v>541</v>
      </c>
    </row>
    <row r="72467">
      <c r="A72467" t="inlineStr">
        <is>
          <t>s31832.pcdn.co</t>
        </is>
      </c>
      <c r="B72467" t="n">
        <v>541</v>
      </c>
    </row>
    <row r="72468">
      <c r="A72468" t="inlineStr">
        <is>
          <t>air-max.kiev.ua</t>
        </is>
      </c>
      <c r="B72468" t="n">
        <v>541</v>
      </c>
    </row>
    <row r="72469">
      <c r="A72469" t="inlineStr">
        <is>
          <t>mobility-shops.com</t>
        </is>
      </c>
      <c r="B72469" t="n">
        <v>541</v>
      </c>
    </row>
    <row r="72470">
      <c r="A72470" t="inlineStr">
        <is>
          <t>kalynbrooke.com</t>
        </is>
      </c>
      <c r="B72470" t="n">
        <v>541</v>
      </c>
    </row>
    <row r="72471">
      <c r="A72471" t="inlineStr">
        <is>
          <t>gray-wdam-prod.cdn.arcpublishing.com</t>
        </is>
      </c>
      <c r="B72471" t="n">
        <v>541</v>
      </c>
    </row>
    <row r="72472">
      <c r="A72472" t="inlineStr">
        <is>
          <t>www.female-anatomy-for-artist.com</t>
        </is>
      </c>
      <c r="B72472" t="n">
        <v>541</v>
      </c>
    </row>
    <row r="72473">
      <c r="A72473" t="inlineStr">
        <is>
          <t>successfulhomemakers.com</t>
        </is>
      </c>
      <c r="B72473" t="n">
        <v>541</v>
      </c>
    </row>
    <row r="72474">
      <c r="A72474" t="inlineStr">
        <is>
          <t>thephilbiznews.com</t>
        </is>
      </c>
      <c r="B72474" t="n">
        <v>541</v>
      </c>
    </row>
    <row r="72475">
      <c r="A72475" t="inlineStr">
        <is>
          <t>www.collection-voiture-miniature.com</t>
        </is>
      </c>
      <c r="B72475" t="n">
        <v>541</v>
      </c>
    </row>
    <row r="72476">
      <c r="A72476" t="inlineStr">
        <is>
          <t>www.outdoorfan.de</t>
        </is>
      </c>
      <c r="B72476" t="n">
        <v>541</v>
      </c>
    </row>
    <row r="72477">
      <c r="A72477" t="inlineStr">
        <is>
          <t>www.nottingham.ac.uk</t>
        </is>
      </c>
      <c r="B72477" t="n">
        <v>541</v>
      </c>
    </row>
    <row r="72478">
      <c r="A72478" t="inlineStr">
        <is>
          <t>d1orm7efg23bxo.cloudfront.net</t>
        </is>
      </c>
      <c r="B72478" t="n">
        <v>541</v>
      </c>
    </row>
    <row r="72479">
      <c r="A72479" t="inlineStr">
        <is>
          <t>www.wm.edu</t>
        </is>
      </c>
      <c r="B72479" t="n">
        <v>541</v>
      </c>
    </row>
    <row r="72480">
      <c r="A72480" t="inlineStr">
        <is>
          <t>thisreadingmama.com</t>
        </is>
      </c>
      <c r="B72480" t="n">
        <v>541</v>
      </c>
    </row>
    <row r="72481">
      <c r="A72481" t="inlineStr">
        <is>
          <t>www.bikerjewelry.com</t>
        </is>
      </c>
      <c r="B72481" t="n">
        <v>541</v>
      </c>
    </row>
    <row r="72482">
      <c r="A72482" t="inlineStr">
        <is>
          <t>www.thinklocal.co.za</t>
        </is>
      </c>
      <c r="B72482" t="n">
        <v>541</v>
      </c>
    </row>
    <row r="72483">
      <c r="A72483" t="inlineStr">
        <is>
          <t>sriucayman.files.wordpress.com</t>
        </is>
      </c>
      <c r="B72483" t="n">
        <v>541</v>
      </c>
    </row>
    <row r="72484">
      <c r="A72484" t="inlineStr">
        <is>
          <t>www.alabamawx.com</t>
        </is>
      </c>
      <c r="B72484" t="n">
        <v>540</v>
      </c>
    </row>
    <row r="72485">
      <c r="A72485" t="inlineStr">
        <is>
          <t>www.channelcanada.com</t>
        </is>
      </c>
      <c r="B72485" t="n">
        <v>540</v>
      </c>
    </row>
    <row r="72486">
      <c r="A72486" t="inlineStr">
        <is>
          <t>static.nahnews.org</t>
        </is>
      </c>
      <c r="B72486" t="n">
        <v>540</v>
      </c>
    </row>
    <row r="72487">
      <c r="A72487" t="inlineStr">
        <is>
          <t>dev.kathimerini.gr</t>
        </is>
      </c>
      <c r="B72487" t="n">
        <v>540</v>
      </c>
    </row>
    <row r="72488">
      <c r="A72488" t="inlineStr">
        <is>
          <t>www.tailoutfishing.com</t>
        </is>
      </c>
      <c r="B72488" t="n">
        <v>540</v>
      </c>
    </row>
    <row r="72489">
      <c r="A72489" t="inlineStr">
        <is>
          <t>www.projectx86.org</t>
        </is>
      </c>
      <c r="B72489" t="n">
        <v>540</v>
      </c>
    </row>
    <row r="72490">
      <c r="A72490" t="inlineStr">
        <is>
          <t>xn--decorandouas-jhb.net</t>
        </is>
      </c>
      <c r="B72490" t="n">
        <v>540</v>
      </c>
    </row>
    <row r="72491">
      <c r="A72491" t="inlineStr">
        <is>
          <t>www.perfumesparis.pt</t>
        </is>
      </c>
      <c r="B72491" t="n">
        <v>540</v>
      </c>
    </row>
    <row r="72492">
      <c r="A72492" t="inlineStr">
        <is>
          <t>3df230db385e261912d9-ac798eb7fbe2b012cf6dab823007fe05.ssl.cf1.rackcdn.com</t>
        </is>
      </c>
      <c r="B72492" t="n">
        <v>540</v>
      </c>
    </row>
    <row r="72493">
      <c r="A72493" t="inlineStr">
        <is>
          <t>skygardener.zenfolio.com</t>
        </is>
      </c>
      <c r="B72493" t="n">
        <v>540</v>
      </c>
    </row>
    <row r="72494">
      <c r="A72494" t="inlineStr">
        <is>
          <t>static.wonderz.com</t>
        </is>
      </c>
      <c r="B72494" t="n">
        <v>540</v>
      </c>
    </row>
    <row r="72495">
      <c r="A72495" t="inlineStr">
        <is>
          <t>www.fordogtrainers.co.nz</t>
        </is>
      </c>
      <c r="B72495" t="n">
        <v>540</v>
      </c>
    </row>
    <row r="72496">
      <c r="A72496" t="inlineStr">
        <is>
          <t>www.promhoney.com</t>
        </is>
      </c>
      <c r="B72496" t="n">
        <v>540</v>
      </c>
    </row>
    <row r="72497">
      <c r="A72497" t="inlineStr">
        <is>
          <t>www.allkpop.com</t>
        </is>
      </c>
      <c r="B72497" t="n">
        <v>540</v>
      </c>
    </row>
    <row r="72498">
      <c r="A72498" t="inlineStr">
        <is>
          <t>www.wondermondo.com</t>
        </is>
      </c>
      <c r="B72498" t="n">
        <v>540</v>
      </c>
    </row>
    <row r="72499">
      <c r="A72499" t="inlineStr">
        <is>
          <t>www.drifted.com</t>
        </is>
      </c>
      <c r="B72499" t="n">
        <v>540</v>
      </c>
    </row>
    <row r="72500">
      <c r="A72500" t="inlineStr">
        <is>
          <t>www.unexplained-mysteries.com</t>
        </is>
      </c>
      <c r="B72500" t="n">
        <v>540</v>
      </c>
    </row>
    <row r="72501">
      <c r="A72501" t="inlineStr">
        <is>
          <t>www.drcommodore.it</t>
        </is>
      </c>
      <c r="B72501" t="n">
        <v>540</v>
      </c>
    </row>
    <row r="72502">
      <c r="A72502" t="inlineStr">
        <is>
          <t>www.kimberleydawn.co.uk</t>
        </is>
      </c>
      <c r="B72502" t="n">
        <v>540</v>
      </c>
    </row>
    <row r="72503">
      <c r="A72503" t="inlineStr">
        <is>
          <t>www.jordan13.us.com</t>
        </is>
      </c>
      <c r="B72503" t="n">
        <v>540</v>
      </c>
    </row>
    <row r="72504">
      <c r="A72504" t="inlineStr">
        <is>
          <t>thetechnews.com</t>
        </is>
      </c>
      <c r="B72504" t="n">
        <v>540</v>
      </c>
    </row>
    <row r="72505">
      <c r="A72505" t="inlineStr">
        <is>
          <t>mealpreponfleek.com</t>
        </is>
      </c>
      <c r="B72505" t="n">
        <v>540</v>
      </c>
    </row>
    <row r="72506">
      <c r="A72506" t="inlineStr">
        <is>
          <t>www.capitalmind.in</t>
        </is>
      </c>
      <c r="B72506" t="n">
        <v>540</v>
      </c>
    </row>
    <row r="72507">
      <c r="A72507" t="inlineStr">
        <is>
          <t>www.marriagedivorce.in</t>
        </is>
      </c>
      <c r="B72507" t="n">
        <v>540</v>
      </c>
    </row>
    <row r="72508">
      <c r="A72508" t="inlineStr">
        <is>
          <t>annaborisovna.de</t>
        </is>
      </c>
      <c r="B72508" t="n">
        <v>540</v>
      </c>
    </row>
    <row r="72509">
      <c r="A72509" t="inlineStr">
        <is>
          <t>minigardener.files.wordpress.com</t>
        </is>
      </c>
      <c r="B72509" t="n">
        <v>540</v>
      </c>
    </row>
    <row r="72510">
      <c r="A72510" t="inlineStr">
        <is>
          <t>chinhnhan.vn</t>
        </is>
      </c>
      <c r="B72510" t="n">
        <v>540</v>
      </c>
    </row>
    <row r="72511">
      <c r="A72511" t="inlineStr">
        <is>
          <t>www.shareradio.co.uk</t>
        </is>
      </c>
      <c r="B72511" t="n">
        <v>540</v>
      </c>
    </row>
    <row r="72512">
      <c r="A72512" t="inlineStr">
        <is>
          <t>www.julesbluxe.fr</t>
        </is>
      </c>
      <c r="B72512" t="n">
        <v>540</v>
      </c>
    </row>
    <row r="72513">
      <c r="A72513" t="inlineStr">
        <is>
          <t>pacificpearls.com</t>
        </is>
      </c>
      <c r="B72513" t="n">
        <v>540</v>
      </c>
    </row>
    <row r="72514">
      <c r="A72514" t="inlineStr">
        <is>
          <t>adilike.kiev.ua</t>
        </is>
      </c>
      <c r="B72514" t="n">
        <v>540</v>
      </c>
    </row>
    <row r="72515">
      <c r="A72515" t="inlineStr">
        <is>
          <t>cdn.hughes.co.uk</t>
        </is>
      </c>
      <c r="B72515" t="n">
        <v>540</v>
      </c>
    </row>
    <row r="72516">
      <c r="A72516" t="inlineStr">
        <is>
          <t>www.mycirclecare.com</t>
        </is>
      </c>
      <c r="B72516" t="n">
        <v>540</v>
      </c>
    </row>
    <row r="72517">
      <c r="A72517" t="inlineStr">
        <is>
          <t>dt403wuago4bn.cloudfront.net</t>
        </is>
      </c>
      <c r="B72517" t="n">
        <v>540</v>
      </c>
    </row>
    <row r="72518">
      <c r="A72518" t="inlineStr">
        <is>
          <t>www.joujou.ch</t>
        </is>
      </c>
      <c r="B72518" t="n">
        <v>540</v>
      </c>
    </row>
    <row r="72519">
      <c r="A72519" t="inlineStr">
        <is>
          <t>www.belgiumview.com</t>
        </is>
      </c>
      <c r="B72519" t="n">
        <v>540</v>
      </c>
    </row>
    <row r="72520">
      <c r="A72520" t="inlineStr">
        <is>
          <t>falakgems.com</t>
        </is>
      </c>
      <c r="B72520" t="n">
        <v>540</v>
      </c>
    </row>
    <row r="72521">
      <c r="A72521" t="inlineStr">
        <is>
          <t>colorfirst.com</t>
        </is>
      </c>
      <c r="B72521" t="n">
        <v>540</v>
      </c>
    </row>
    <row r="72522">
      <c r="A72522" t="inlineStr">
        <is>
          <t>cyprusscene.files.wordpress.com</t>
        </is>
      </c>
      <c r="B72522" t="n">
        <v>540</v>
      </c>
    </row>
    <row r="72523">
      <c r="A72523" t="inlineStr">
        <is>
          <t>www.lakecleanup.com</t>
        </is>
      </c>
      <c r="B72523" t="n">
        <v>540</v>
      </c>
    </row>
    <row r="72524">
      <c r="A72524" t="inlineStr">
        <is>
          <t>www.buildscotland.co.uk</t>
        </is>
      </c>
      <c r="B72524" t="n">
        <v>540</v>
      </c>
    </row>
    <row r="72525">
      <c r="A72525" t="inlineStr">
        <is>
          <t>ps.sogarab.com</t>
        </is>
      </c>
      <c r="B72525" t="n">
        <v>540</v>
      </c>
    </row>
    <row r="72526">
      <c r="A72526" t="inlineStr">
        <is>
          <t>www.pokipsie.ch</t>
        </is>
      </c>
      <c r="B72526" t="n">
        <v>540</v>
      </c>
    </row>
    <row r="72527">
      <c r="A72527" t="inlineStr">
        <is>
          <t>reviewcentralme.com</t>
        </is>
      </c>
      <c r="B72527" t="n">
        <v>540</v>
      </c>
    </row>
    <row r="72528">
      <c r="A72528" t="inlineStr">
        <is>
          <t>virventures.com</t>
        </is>
      </c>
      <c r="B72528" t="n">
        <v>540</v>
      </c>
    </row>
    <row r="72529">
      <c r="A72529" t="inlineStr">
        <is>
          <t>cdn.catalogs.com:443</t>
        </is>
      </c>
      <c r="B72529" t="n">
        <v>540</v>
      </c>
    </row>
    <row r="72530">
      <c r="A72530" t="inlineStr">
        <is>
          <t>uniqsum.com</t>
        </is>
      </c>
      <c r="B72530" t="n">
        <v>540</v>
      </c>
    </row>
    <row r="72531">
      <c r="A72531" t="inlineStr">
        <is>
          <t>androidlover.net</t>
        </is>
      </c>
      <c r="B72531" t="n">
        <v>540</v>
      </c>
    </row>
    <row r="72532">
      <c r="A72532" t="inlineStr">
        <is>
          <t>www.studiospares.com</t>
        </is>
      </c>
      <c r="B72532" t="n">
        <v>540</v>
      </c>
    </row>
    <row r="72533">
      <c r="A72533" t="inlineStr">
        <is>
          <t>top24reviews.com</t>
        </is>
      </c>
      <c r="B72533" t="n">
        <v>540</v>
      </c>
    </row>
    <row r="72534">
      <c r="A72534" t="inlineStr">
        <is>
          <t>techgeeze.techgeezecom.netdna-cdn.com</t>
        </is>
      </c>
      <c r="B72534" t="n">
        <v>540</v>
      </c>
    </row>
    <row r="72535">
      <c r="A72535" t="inlineStr">
        <is>
          <t>www.inductorchina.com</t>
        </is>
      </c>
      <c r="B72535" t="n">
        <v>540</v>
      </c>
    </row>
    <row r="72536">
      <c r="A72536" t="inlineStr">
        <is>
          <t>www.sterk.amsterdam</t>
        </is>
      </c>
      <c r="B72536" t="n">
        <v>540</v>
      </c>
    </row>
    <row r="72537">
      <c r="A72537" t="inlineStr">
        <is>
          <t>latikajewelry.com</t>
        </is>
      </c>
      <c r="B72537" t="n">
        <v>540</v>
      </c>
    </row>
    <row r="72538">
      <c r="A72538" t="inlineStr">
        <is>
          <t>s1.tsuki-board.net</t>
        </is>
      </c>
      <c r="B72538" t="n">
        <v>540</v>
      </c>
    </row>
    <row r="72539">
      <c r="A72539" t="inlineStr">
        <is>
          <t>www.stgeorgemarketplace.ca</t>
        </is>
      </c>
      <c r="B72539" t="n">
        <v>540</v>
      </c>
    </row>
    <row r="72540">
      <c r="A72540" t="inlineStr">
        <is>
          <t>www.artipol.com</t>
        </is>
      </c>
      <c r="B72540" t="n">
        <v>540</v>
      </c>
    </row>
    <row r="72541">
      <c r="A72541" t="inlineStr">
        <is>
          <t>www.kids-style-lounge.de</t>
        </is>
      </c>
      <c r="B72541" t="n">
        <v>540</v>
      </c>
    </row>
    <row r="72542">
      <c r="A72542" t="inlineStr">
        <is>
          <t>www.justpromotionalproducts.com.au</t>
        </is>
      </c>
      <c r="B72542" t="n">
        <v>540</v>
      </c>
    </row>
    <row r="72543">
      <c r="A72543" t="inlineStr">
        <is>
          <t>mentorrent.rs</t>
        </is>
      </c>
      <c r="B72543" t="n">
        <v>540</v>
      </c>
    </row>
    <row r="72544">
      <c r="A72544" t="inlineStr">
        <is>
          <t>wikimon.net</t>
        </is>
      </c>
      <c r="B72544" t="n">
        <v>540</v>
      </c>
    </row>
    <row r="72545">
      <c r="A72545" t="inlineStr">
        <is>
          <t>www.creaclic.ch</t>
        </is>
      </c>
      <c r="B72545" t="n">
        <v>540</v>
      </c>
    </row>
    <row r="72546">
      <c r="A72546" t="inlineStr">
        <is>
          <t>d3ji0cvbs6fxrf.cloudfront.net</t>
        </is>
      </c>
      <c r="B72546" t="n">
        <v>540</v>
      </c>
    </row>
    <row r="72547">
      <c r="A72547" t="inlineStr">
        <is>
          <t>photos.labmanager.com</t>
        </is>
      </c>
      <c r="B72547" t="n">
        <v>540</v>
      </c>
    </row>
    <row r="72548">
      <c r="A72548" t="inlineStr">
        <is>
          <t>uncpress-us.imgix.net</t>
        </is>
      </c>
      <c r="B72548" t="n">
        <v>540</v>
      </c>
    </row>
    <row r="72549">
      <c r="A72549" t="inlineStr">
        <is>
          <t>simpleartifact.com</t>
        </is>
      </c>
      <c r="B72549" t="n">
        <v>540</v>
      </c>
    </row>
    <row r="72550">
      <c r="A72550" t="inlineStr">
        <is>
          <t>pharmasimple.com</t>
        </is>
      </c>
      <c r="B72550" t="n">
        <v>540</v>
      </c>
    </row>
    <row r="72551">
      <c r="A72551" t="inlineStr">
        <is>
          <t>www.denhamfordbc.com</t>
        </is>
      </c>
      <c r="B72551" t="n">
        <v>540</v>
      </c>
    </row>
    <row r="72552">
      <c r="A72552" t="inlineStr">
        <is>
          <t>www.aclassactapparel.com</t>
        </is>
      </c>
      <c r="B72552" t="n">
        <v>540</v>
      </c>
    </row>
    <row r="72553">
      <c r="A72553" t="inlineStr">
        <is>
          <t>cdn4.pelicanparts.com</t>
        </is>
      </c>
      <c r="B72553" t="n">
        <v>540</v>
      </c>
    </row>
    <row r="72554">
      <c r="A72554" t="inlineStr">
        <is>
          <t>www.insuranceopedia.com</t>
        </is>
      </c>
      <c r="B72554" t="n">
        <v>540</v>
      </c>
    </row>
    <row r="72555">
      <c r="A72555" t="inlineStr">
        <is>
          <t>redeem.asia</t>
        </is>
      </c>
      <c r="B72555" t="n">
        <v>540</v>
      </c>
    </row>
    <row r="72556">
      <c r="A72556" t="inlineStr">
        <is>
          <t>www.gueule-damour.com</t>
        </is>
      </c>
      <c r="B72556" t="n">
        <v>540</v>
      </c>
    </row>
    <row r="72557">
      <c r="A72557" t="inlineStr">
        <is>
          <t>craigfoldsfives.com</t>
        </is>
      </c>
      <c r="B72557" t="n">
        <v>540</v>
      </c>
    </row>
    <row r="72558">
      <c r="A72558" t="inlineStr">
        <is>
          <t>www.statuesandsculptures.co.uk</t>
        </is>
      </c>
      <c r="B72558" t="n">
        <v>540</v>
      </c>
    </row>
    <row r="72559">
      <c r="A72559" t="inlineStr">
        <is>
          <t>www.tattoosera.com</t>
        </is>
      </c>
      <c r="B72559" t="n">
        <v>540</v>
      </c>
    </row>
    <row r="72560">
      <c r="A72560" t="inlineStr">
        <is>
          <t>heavythrottle.com</t>
        </is>
      </c>
      <c r="B72560" t="n">
        <v>540</v>
      </c>
    </row>
    <row r="72561">
      <c r="A72561" t="inlineStr">
        <is>
          <t>servicemanuals.online</t>
        </is>
      </c>
      <c r="B72561" t="n">
        <v>540</v>
      </c>
    </row>
    <row r="72562">
      <c r="A72562" t="inlineStr">
        <is>
          <t>pic.moonbrick.com</t>
        </is>
      </c>
      <c r="B72562" t="n">
        <v>540</v>
      </c>
    </row>
    <row r="72563">
      <c r="A72563" t="inlineStr">
        <is>
          <t>www.dsshop24.com</t>
        </is>
      </c>
      <c r="B72563" t="n">
        <v>540</v>
      </c>
    </row>
    <row r="72564">
      <c r="A72564" t="inlineStr">
        <is>
          <t>d1ssu070pg2v9i.cloudfront.net</t>
        </is>
      </c>
      <c r="B72564" t="n">
        <v>540</v>
      </c>
    </row>
    <row r="72565">
      <c r="A72565" t="inlineStr">
        <is>
          <t>www.4keyboard.com</t>
        </is>
      </c>
      <c r="B72565" t="n">
        <v>540</v>
      </c>
    </row>
    <row r="72566">
      <c r="A72566" t="inlineStr">
        <is>
          <t>americana-for-sale.com</t>
        </is>
      </c>
      <c r="B72566" t="n">
        <v>540</v>
      </c>
    </row>
    <row r="72567">
      <c r="A72567" t="inlineStr">
        <is>
          <t>www.agricart.com</t>
        </is>
      </c>
      <c r="B72567" t="n">
        <v>540</v>
      </c>
    </row>
    <row r="72568">
      <c r="A72568" t="inlineStr">
        <is>
          <t>www.home4my.com</t>
        </is>
      </c>
      <c r="B72568" t="n">
        <v>540</v>
      </c>
    </row>
    <row r="72569">
      <c r="A72569" t="inlineStr">
        <is>
          <t>thepennywisemama.com</t>
        </is>
      </c>
      <c r="B72569" t="n">
        <v>540</v>
      </c>
    </row>
    <row r="72570">
      <c r="A72570" t="inlineStr">
        <is>
          <t>bonjourchickie.files.wordpress.com</t>
        </is>
      </c>
      <c r="B72570" t="n">
        <v>540</v>
      </c>
    </row>
    <row r="72571">
      <c r="A72571" t="inlineStr">
        <is>
          <t>www.saferstdtesting.com</t>
        </is>
      </c>
      <c r="B72571" t="n">
        <v>540</v>
      </c>
    </row>
    <row r="72572">
      <c r="A72572" t="inlineStr">
        <is>
          <t>lifeisbalance.com</t>
        </is>
      </c>
      <c r="B72572" t="n">
        <v>540</v>
      </c>
    </row>
    <row r="72573">
      <c r="A72573" t="inlineStr">
        <is>
          <t>cheapniceshoes4sale.com</t>
        </is>
      </c>
      <c r="B72573" t="n">
        <v>540</v>
      </c>
    </row>
    <row r="72574">
      <c r="A72574" t="inlineStr">
        <is>
          <t>clashroyalearena.com</t>
        </is>
      </c>
      <c r="B72574" t="n">
        <v>540</v>
      </c>
    </row>
    <row r="72575">
      <c r="A72575" t="inlineStr">
        <is>
          <t>www.cyberbazar.co.uk</t>
        </is>
      </c>
      <c r="B72575" t="n">
        <v>540</v>
      </c>
    </row>
    <row r="72576">
      <c r="A72576" t="inlineStr">
        <is>
          <t>www.splashandrelax.co.uk</t>
        </is>
      </c>
      <c r="B72576" t="n">
        <v>540</v>
      </c>
    </row>
    <row r="72577">
      <c r="A72577" t="inlineStr">
        <is>
          <t>static.waltonrobinson.com</t>
        </is>
      </c>
      <c r="B72577" t="n">
        <v>540</v>
      </c>
    </row>
    <row r="72578">
      <c r="A72578" t="inlineStr">
        <is>
          <t>www.bristol-business.net</t>
        </is>
      </c>
      <c r="B72578" t="n">
        <v>540</v>
      </c>
    </row>
    <row r="72579">
      <c r="A72579" t="inlineStr">
        <is>
          <t>www.icasque.it</t>
        </is>
      </c>
      <c r="B72579" t="n">
        <v>540</v>
      </c>
    </row>
    <row r="72580">
      <c r="A72580" t="inlineStr">
        <is>
          <t>www.creative-solutions-direct.co.uk</t>
        </is>
      </c>
      <c r="B72580" t="n">
        <v>540</v>
      </c>
    </row>
    <row r="72581">
      <c r="A72581" t="inlineStr">
        <is>
          <t>www.currency.me.uk</t>
        </is>
      </c>
      <c r="B72581" t="n">
        <v>540</v>
      </c>
    </row>
    <row r="72582">
      <c r="A72582" t="inlineStr">
        <is>
          <t>www.customrolex.co</t>
        </is>
      </c>
      <c r="B72582" t="n">
        <v>540</v>
      </c>
    </row>
    <row r="72583">
      <c r="A72583" t="inlineStr">
        <is>
          <t>www.aximax.nl</t>
        </is>
      </c>
      <c r="B72583" t="n">
        <v>540</v>
      </c>
    </row>
    <row r="72584">
      <c r="A72584" t="inlineStr">
        <is>
          <t>www.bookcover4u.com</t>
        </is>
      </c>
      <c r="B72584" t="n">
        <v>540</v>
      </c>
    </row>
    <row r="72585">
      <c r="A72585" t="inlineStr">
        <is>
          <t>travelsdocbox.com</t>
        </is>
      </c>
      <c r="B72585" t="n">
        <v>539</v>
      </c>
    </row>
    <row r="72586">
      <c r="A72586" t="inlineStr">
        <is>
          <t>d3nn9jcidi1lkh.cloudfront.net</t>
        </is>
      </c>
      <c r="B72586" t="n">
        <v>539</v>
      </c>
    </row>
    <row r="72587">
      <c r="A72587" t="inlineStr">
        <is>
          <t>shiftedind.com</t>
        </is>
      </c>
      <c r="B72587" t="n">
        <v>539</v>
      </c>
    </row>
    <row r="72588">
      <c r="A72588" t="inlineStr">
        <is>
          <t>www.szafysenatorserwis.pl</t>
        </is>
      </c>
      <c r="B72588" t="n">
        <v>539</v>
      </c>
    </row>
    <row r="72589">
      <c r="A72589" t="inlineStr">
        <is>
          <t>www.grandiflora.fr</t>
        </is>
      </c>
      <c r="B72589" t="n">
        <v>539</v>
      </c>
    </row>
    <row r="72590">
      <c r="A72590" t="inlineStr">
        <is>
          <t>media.spacebase.com</t>
        </is>
      </c>
      <c r="B72590" t="n">
        <v>539</v>
      </c>
    </row>
    <row r="72591">
      <c r="A72591" t="inlineStr">
        <is>
          <t>bluetoothpartyspeaker.com</t>
        </is>
      </c>
      <c r="B72591" t="n">
        <v>539</v>
      </c>
    </row>
    <row r="72592">
      <c r="A72592" t="inlineStr">
        <is>
          <t>www.i-parts.it</t>
        </is>
      </c>
      <c r="B72592" t="n">
        <v>539</v>
      </c>
    </row>
    <row r="72593">
      <c r="A72593" t="inlineStr">
        <is>
          <t>sport-auto-fastnetsa.netdna-ssl.com</t>
        </is>
      </c>
      <c r="B72593" t="n">
        <v>539</v>
      </c>
    </row>
    <row r="72594">
      <c r="A72594" t="inlineStr">
        <is>
          <t>static.fmovies.cab</t>
        </is>
      </c>
      <c r="B72594" t="n">
        <v>539</v>
      </c>
    </row>
    <row r="72595">
      <c r="A72595" t="inlineStr">
        <is>
          <t>eparduotuve.kaivida.lt</t>
        </is>
      </c>
      <c r="B72595" t="n">
        <v>539</v>
      </c>
    </row>
    <row r="72596">
      <c r="A72596" t="inlineStr">
        <is>
          <t>www.infofashion.ro</t>
        </is>
      </c>
      <c r="B72596" t="n">
        <v>539</v>
      </c>
    </row>
    <row r="72597">
      <c r="A72597" t="inlineStr">
        <is>
          <t>fanstation.ru</t>
        </is>
      </c>
      <c r="B72597" t="n">
        <v>539</v>
      </c>
    </row>
    <row r="72598">
      <c r="A72598" t="inlineStr">
        <is>
          <t>pubsandbeer.co.uk</t>
        </is>
      </c>
      <c r="B72598" t="n">
        <v>539</v>
      </c>
    </row>
    <row r="72599">
      <c r="A72599" t="inlineStr">
        <is>
          <t>www.1836tradingco.shop</t>
        </is>
      </c>
      <c r="B72599" t="n">
        <v>539</v>
      </c>
    </row>
    <row r="72600">
      <c r="A72600" t="inlineStr">
        <is>
          <t>www.barry4homes.net</t>
        </is>
      </c>
      <c r="B72600" t="n">
        <v>539</v>
      </c>
    </row>
    <row r="72601">
      <c r="A72601" t="inlineStr">
        <is>
          <t>www.thecreativebite.com</t>
        </is>
      </c>
      <c r="B72601" t="n">
        <v>539</v>
      </c>
    </row>
    <row r="72602">
      <c r="A72602" t="inlineStr">
        <is>
          <t>thegoldlininggirl.com</t>
        </is>
      </c>
      <c r="B72602" t="n">
        <v>539</v>
      </c>
    </row>
    <row r="72603">
      <c r="A72603" t="inlineStr">
        <is>
          <t>trendcouncil.files.wordpress.com</t>
        </is>
      </c>
      <c r="B72603" t="n">
        <v>539</v>
      </c>
    </row>
    <row r="72604">
      <c r="A72604" t="inlineStr">
        <is>
          <t>www.comicsblog.fr</t>
        </is>
      </c>
      <c r="B72604" t="n">
        <v>539</v>
      </c>
    </row>
    <row r="72605">
      <c r="A72605" t="inlineStr">
        <is>
          <t>thatsitla.com</t>
        </is>
      </c>
      <c r="B72605" t="n">
        <v>539</v>
      </c>
    </row>
    <row r="72606">
      <c r="A72606" t="inlineStr">
        <is>
          <t>apparelnews.media.clients.ellingtoncms.com</t>
        </is>
      </c>
      <c r="B72606" t="n">
        <v>539</v>
      </c>
    </row>
    <row r="72607">
      <c r="A72607" t="inlineStr">
        <is>
          <t>www.shoesjordan.us.com</t>
        </is>
      </c>
      <c r="B72607" t="n">
        <v>539</v>
      </c>
    </row>
    <row r="72608">
      <c r="A72608" t="inlineStr">
        <is>
          <t>hqtheatres.com</t>
        </is>
      </c>
      <c r="B72608" t="n">
        <v>539</v>
      </c>
    </row>
    <row r="72609">
      <c r="A72609" t="inlineStr">
        <is>
          <t>www.theborneopost.com</t>
        </is>
      </c>
      <c r="B72609" t="n">
        <v>539</v>
      </c>
    </row>
    <row r="72610">
      <c r="A72610" t="inlineStr">
        <is>
          <t>myvintagehome.co.uk</t>
        </is>
      </c>
      <c r="B72610" t="n">
        <v>539</v>
      </c>
    </row>
    <row r="72611">
      <c r="A72611" t="inlineStr">
        <is>
          <t>decorbycolor.com</t>
        </is>
      </c>
      <c r="B72611" t="n">
        <v>539</v>
      </c>
    </row>
    <row r="72612">
      <c r="A72612" t="inlineStr">
        <is>
          <t>www.amifur.com</t>
        </is>
      </c>
      <c r="B72612" t="n">
        <v>539</v>
      </c>
    </row>
    <row r="72613">
      <c r="A72613" t="inlineStr">
        <is>
          <t>data.apkapp.ru</t>
        </is>
      </c>
      <c r="B72613" t="n">
        <v>539</v>
      </c>
    </row>
    <row r="72614">
      <c r="A72614" t="inlineStr">
        <is>
          <t>psdreview.com</t>
        </is>
      </c>
      <c r="B72614" t="n">
        <v>539</v>
      </c>
    </row>
    <row r="72615">
      <c r="A72615" t="inlineStr">
        <is>
          <t>handycamping.com</t>
        </is>
      </c>
      <c r="B72615" t="n">
        <v>539</v>
      </c>
    </row>
    <row r="72616">
      <c r="A72616" t="inlineStr">
        <is>
          <t>img4031.weyesimg.com</t>
        </is>
      </c>
      <c r="B72616" t="n">
        <v>539</v>
      </c>
    </row>
    <row r="72617">
      <c r="A72617" t="inlineStr">
        <is>
          <t>plywellcabinetry.com</t>
        </is>
      </c>
      <c r="B72617" t="n">
        <v>539</v>
      </c>
    </row>
    <row r="72618">
      <c r="A72618" t="inlineStr">
        <is>
          <t>www.survivopedia.com</t>
        </is>
      </c>
      <c r="B72618" t="n">
        <v>539</v>
      </c>
    </row>
    <row r="72619">
      <c r="A72619" t="inlineStr">
        <is>
          <t>techotv.com</t>
        </is>
      </c>
      <c r="B72619" t="n">
        <v>539</v>
      </c>
    </row>
    <row r="72620">
      <c r="A72620" t="inlineStr">
        <is>
          <t>static2.eroyalfashion.com</t>
        </is>
      </c>
      <c r="B72620" t="n">
        <v>539</v>
      </c>
    </row>
    <row r="72621">
      <c r="A72621" t="inlineStr">
        <is>
          <t>www.cottonandsteelfabrics.com</t>
        </is>
      </c>
      <c r="B72621" t="n">
        <v>539</v>
      </c>
    </row>
    <row r="72622">
      <c r="A72622" t="inlineStr">
        <is>
          <t>www.beadspider.co.uk</t>
        </is>
      </c>
      <c r="B72622" t="n">
        <v>539</v>
      </c>
    </row>
    <row r="72623">
      <c r="A72623" t="inlineStr">
        <is>
          <t>455qv81mmmzj1bz7iu44aan7-wpengine.netdna-ssl.com</t>
        </is>
      </c>
      <c r="B72623" t="n">
        <v>539</v>
      </c>
    </row>
    <row r="72624">
      <c r="A72624" t="inlineStr">
        <is>
          <t>www.paperandcake.com</t>
        </is>
      </c>
      <c r="B72624" t="n">
        <v>539</v>
      </c>
    </row>
    <row r="72625">
      <c r="A72625" t="inlineStr">
        <is>
          <t>www.weddingfavordiscount.com</t>
        </is>
      </c>
      <c r="B72625" t="n">
        <v>539</v>
      </c>
    </row>
    <row r="72626">
      <c r="A72626" t="inlineStr">
        <is>
          <t>helpsbeauty.com</t>
        </is>
      </c>
      <c r="B72626" t="n">
        <v>539</v>
      </c>
    </row>
    <row r="72627">
      <c r="A72627" t="inlineStr">
        <is>
          <t>xiaomi-mi.pl</t>
        </is>
      </c>
      <c r="B72627" t="n">
        <v>539</v>
      </c>
    </row>
    <row r="72628">
      <c r="A72628" t="inlineStr">
        <is>
          <t>icdn02.gayporno.tv</t>
        </is>
      </c>
      <c r="B72628" t="n">
        <v>539</v>
      </c>
    </row>
    <row r="72629">
      <c r="A72629" t="inlineStr">
        <is>
          <t>www.mbrossuperstore.co.uk</t>
        </is>
      </c>
      <c r="B72629" t="n">
        <v>539</v>
      </c>
    </row>
    <row r="72630">
      <c r="A72630" t="inlineStr">
        <is>
          <t>www.zoobashop.com</t>
        </is>
      </c>
      <c r="B72630" t="n">
        <v>539</v>
      </c>
    </row>
    <row r="72631">
      <c r="A72631" t="inlineStr">
        <is>
          <t>www.qqbet188.com</t>
        </is>
      </c>
      <c r="B72631" t="n">
        <v>539</v>
      </c>
    </row>
    <row r="72632">
      <c r="A72632" t="inlineStr">
        <is>
          <t>discovervintage.co.uk</t>
        </is>
      </c>
      <c r="B72632" t="n">
        <v>539</v>
      </c>
    </row>
    <row r="72633">
      <c r="A72633" t="inlineStr">
        <is>
          <t>www.diplomat-store.com</t>
        </is>
      </c>
      <c r="B72633" t="n">
        <v>539</v>
      </c>
    </row>
    <row r="72634">
      <c r="A72634" t="inlineStr">
        <is>
          <t>dynamic.search4accountants.com.au</t>
        </is>
      </c>
      <c r="B72634" t="n">
        <v>539</v>
      </c>
    </row>
    <row r="72635">
      <c r="A72635" t="inlineStr">
        <is>
          <t>sebio.fr</t>
        </is>
      </c>
      <c r="B72635" t="n">
        <v>539</v>
      </c>
    </row>
    <row r="72636">
      <c r="A72636" t="inlineStr">
        <is>
          <t>www.muneratibi.com</t>
        </is>
      </c>
      <c r="B72636" t="n">
        <v>539</v>
      </c>
    </row>
    <row r="72637">
      <c r="A72637" t="inlineStr">
        <is>
          <t>steegerbooks.com</t>
        </is>
      </c>
      <c r="B72637" t="n">
        <v>539</v>
      </c>
    </row>
    <row r="72638">
      <c r="A72638" t="inlineStr">
        <is>
          <t>www.boutikfande.be</t>
        </is>
      </c>
      <c r="B72638" t="n">
        <v>539</v>
      </c>
    </row>
    <row r="72639">
      <c r="A72639" t="inlineStr">
        <is>
          <t>www.uggsaleu.cc</t>
        </is>
      </c>
      <c r="B72639" t="n">
        <v>539</v>
      </c>
    </row>
    <row r="72640">
      <c r="A72640" t="inlineStr">
        <is>
          <t>www.xkko.eu</t>
        </is>
      </c>
      <c r="B72640" t="n">
        <v>539</v>
      </c>
    </row>
    <row r="72641">
      <c r="A72641" t="inlineStr">
        <is>
          <t>www.winzily.com</t>
        </is>
      </c>
      <c r="B72641" t="n">
        <v>539</v>
      </c>
    </row>
    <row r="72642">
      <c r="A72642" t="inlineStr">
        <is>
          <t>www.imaxshop.com</t>
        </is>
      </c>
      <c r="B72642" t="n">
        <v>539</v>
      </c>
    </row>
    <row r="72643">
      <c r="A72643" t="inlineStr">
        <is>
          <t>www.rajyasameeksha.com</t>
        </is>
      </c>
      <c r="B72643" t="n">
        <v>539</v>
      </c>
    </row>
    <row r="72644">
      <c r="A72644" t="inlineStr">
        <is>
          <t>www.therecycler.com</t>
        </is>
      </c>
      <c r="B72644" t="n">
        <v>539</v>
      </c>
    </row>
    <row r="72645">
      <c r="A72645" t="inlineStr">
        <is>
          <t>agetintopc.com</t>
        </is>
      </c>
      <c r="B72645" t="n">
        <v>539</v>
      </c>
    </row>
    <row r="72646">
      <c r="A72646" t="inlineStr">
        <is>
          <t>www.correctcasinos.com</t>
        </is>
      </c>
      <c r="B72646" t="n">
        <v>539</v>
      </c>
    </row>
    <row r="72647">
      <c r="A72647" t="inlineStr">
        <is>
          <t>www.beauty-addict.com</t>
        </is>
      </c>
      <c r="B72647" t="n">
        <v>539</v>
      </c>
    </row>
    <row r="72648">
      <c r="A72648" t="inlineStr">
        <is>
          <t>www.rfwireless-world.com</t>
        </is>
      </c>
      <c r="B72648" t="n">
        <v>539</v>
      </c>
    </row>
    <row r="72649">
      <c r="A72649" t="inlineStr">
        <is>
          <t>flactoday.com</t>
        </is>
      </c>
      <c r="B72649" t="n">
        <v>539</v>
      </c>
    </row>
    <row r="72650">
      <c r="A72650" t="inlineStr">
        <is>
          <t>www.totaljobs.com</t>
        </is>
      </c>
      <c r="B72650" t="n">
        <v>539</v>
      </c>
    </row>
    <row r="72651">
      <c r="A72651" t="inlineStr">
        <is>
          <t>www.awardsarchive.com</t>
        </is>
      </c>
      <c r="B72651" t="n">
        <v>539</v>
      </c>
    </row>
    <row r="72652">
      <c r="A72652" t="inlineStr">
        <is>
          <t>www.dash.co.il</t>
        </is>
      </c>
      <c r="B72652" t="n">
        <v>539</v>
      </c>
    </row>
    <row r="72653">
      <c r="A72653" t="inlineStr">
        <is>
          <t>www.dogtech.cz</t>
        </is>
      </c>
      <c r="B72653" t="n">
        <v>539</v>
      </c>
    </row>
    <row r="72654">
      <c r="A72654" t="inlineStr">
        <is>
          <t>www.tropsi.bg</t>
        </is>
      </c>
      <c r="B72654" t="n">
        <v>539</v>
      </c>
    </row>
    <row r="72655">
      <c r="A72655" t="inlineStr">
        <is>
          <t>www.nmawards.com</t>
        </is>
      </c>
      <c r="B72655" t="n">
        <v>539</v>
      </c>
    </row>
    <row r="72656">
      <c r="A72656" t="inlineStr">
        <is>
          <t>www.replacement-batteries.co.uk</t>
        </is>
      </c>
      <c r="B72656" t="n">
        <v>539</v>
      </c>
    </row>
    <row r="72657">
      <c r="A72657" t="inlineStr">
        <is>
          <t>twotravelingtexans.com</t>
        </is>
      </c>
      <c r="B72657" t="n">
        <v>539</v>
      </c>
    </row>
    <row r="72658">
      <c r="A72658" t="inlineStr">
        <is>
          <t>cdn0.matrimonios.cl</t>
        </is>
      </c>
      <c r="B72658" t="n">
        <v>539</v>
      </c>
    </row>
    <row r="72659">
      <c r="A72659" t="inlineStr">
        <is>
          <t>softwarereviews.s3.amazonaws.com</t>
        </is>
      </c>
      <c r="B72659" t="n">
        <v>539</v>
      </c>
    </row>
    <row r="72660">
      <c r="A72660" t="inlineStr">
        <is>
          <t>newyorkcrazygirl.files.wordpress.com</t>
        </is>
      </c>
      <c r="B72660" t="n">
        <v>539</v>
      </c>
    </row>
    <row r="72661">
      <c r="A72661" t="inlineStr">
        <is>
          <t>www.visuals.co.uk</t>
        </is>
      </c>
      <c r="B72661" t="n">
        <v>539</v>
      </c>
    </row>
    <row r="72662">
      <c r="A72662" t="inlineStr">
        <is>
          <t>www.humidordiscount.com</t>
        </is>
      </c>
      <c r="B72662" t="n">
        <v>539</v>
      </c>
    </row>
    <row r="72663">
      <c r="A72663" t="inlineStr">
        <is>
          <t>www.moviehousememories.com</t>
        </is>
      </c>
      <c r="B72663" t="n">
        <v>539</v>
      </c>
    </row>
    <row r="72664">
      <c r="A72664" t="inlineStr">
        <is>
          <t>www.ellenscreativecakes.nl</t>
        </is>
      </c>
      <c r="B72664" t="n">
        <v>539</v>
      </c>
    </row>
    <row r="72665">
      <c r="A72665" t="inlineStr">
        <is>
          <t>images.rouseservices.com</t>
        </is>
      </c>
      <c r="B72665" t="n">
        <v>539</v>
      </c>
    </row>
    <row r="72666">
      <c r="A72666" t="inlineStr">
        <is>
          <t>www.downyourhighstreet.co.uk</t>
        </is>
      </c>
      <c r="B72666" t="n">
        <v>539</v>
      </c>
    </row>
    <row r="72667">
      <c r="A72667" t="inlineStr">
        <is>
          <t>rockinmama.net</t>
        </is>
      </c>
      <c r="B72667" t="n">
        <v>539</v>
      </c>
    </row>
    <row r="72668">
      <c r="A72668" t="inlineStr">
        <is>
          <t>www.booksb2bportal.com</t>
        </is>
      </c>
      <c r="B72668" t="n">
        <v>539</v>
      </c>
    </row>
    <row r="72669">
      <c r="A72669" t="inlineStr">
        <is>
          <t>raynewyork.com</t>
        </is>
      </c>
      <c r="B72669" t="n">
        <v>539</v>
      </c>
    </row>
    <row r="72670">
      <c r="A72670" t="inlineStr">
        <is>
          <t>media-services.hyho-digital.com</t>
        </is>
      </c>
      <c r="B72670" t="n">
        <v>539</v>
      </c>
    </row>
    <row r="72671">
      <c r="A72671" t="inlineStr">
        <is>
          <t>design-chronicle.com</t>
        </is>
      </c>
      <c r="B72671" t="n">
        <v>539</v>
      </c>
    </row>
    <row r="72672">
      <c r="A72672" t="inlineStr">
        <is>
          <t>static.sartofashion.nl</t>
        </is>
      </c>
      <c r="B72672" t="n">
        <v>539</v>
      </c>
    </row>
    <row r="72673">
      <c r="A72673" t="inlineStr">
        <is>
          <t>artandseek.org</t>
        </is>
      </c>
      <c r="B72673" t="n">
        <v>539</v>
      </c>
    </row>
    <row r="72674">
      <c r="A72674" t="inlineStr">
        <is>
          <t>www.deportesgonzalez.es</t>
        </is>
      </c>
      <c r="B72674" t="n">
        <v>539</v>
      </c>
    </row>
    <row r="72675">
      <c r="A72675" t="inlineStr">
        <is>
          <t>digital2000.gr</t>
        </is>
      </c>
      <c r="B72675" t="n">
        <v>539</v>
      </c>
    </row>
    <row r="72676">
      <c r="A72676" t="inlineStr">
        <is>
          <t>jp10.r0tt.com</t>
        </is>
      </c>
      <c r="B72676" t="n">
        <v>539</v>
      </c>
    </row>
    <row r="72677">
      <c r="A72677" t="inlineStr">
        <is>
          <t>dcmetromediastorage.storage.googleapis.com</t>
        </is>
      </c>
      <c r="B72677" t="n">
        <v>539</v>
      </c>
    </row>
    <row r="72678">
      <c r="A72678" t="inlineStr">
        <is>
          <t>www.cudakitchen.com</t>
        </is>
      </c>
      <c r="B72678" t="n">
        <v>539</v>
      </c>
    </row>
    <row r="72679">
      <c r="A72679" t="inlineStr">
        <is>
          <t>www.theroastedroot.net</t>
        </is>
      </c>
      <c r="B72679" t="n">
        <v>539</v>
      </c>
    </row>
    <row r="72680">
      <c r="A72680" t="inlineStr">
        <is>
          <t>raverrafting.com</t>
        </is>
      </c>
      <c r="B72680" t="n">
        <v>539</v>
      </c>
    </row>
    <row r="72681">
      <c r="A72681" t="inlineStr">
        <is>
          <t>assets.americas1stfreedom.org</t>
        </is>
      </c>
      <c r="B72681" t="n">
        <v>539</v>
      </c>
    </row>
    <row r="72682">
      <c r="A72682" t="inlineStr">
        <is>
          <t>tns.bangtubevideos.com</t>
        </is>
      </c>
      <c r="B72682" t="n">
        <v>539</v>
      </c>
    </row>
    <row r="72683">
      <c r="A72683" t="inlineStr">
        <is>
          <t>myownwaytotravel.com</t>
        </is>
      </c>
      <c r="B72683" t="n">
        <v>539</v>
      </c>
    </row>
    <row r="72684">
      <c r="A72684" t="inlineStr">
        <is>
          <t>www.cablejoints.co.uk</t>
        </is>
      </c>
      <c r="B72684" t="n">
        <v>539</v>
      </c>
    </row>
    <row r="72685">
      <c r="A72685" t="inlineStr">
        <is>
          <t>elementarynest.com</t>
        </is>
      </c>
      <c r="B72685" t="n">
        <v>539</v>
      </c>
    </row>
    <row r="72686">
      <c r="A72686" t="inlineStr">
        <is>
          <t>africadailynews.net</t>
        </is>
      </c>
      <c r="B72686" t="n">
        <v>539</v>
      </c>
    </row>
    <row r="72687">
      <c r="A72687" t="inlineStr">
        <is>
          <t>www.eurofresh-distribution.com</t>
        </is>
      </c>
      <c r="B72687" t="n">
        <v>539</v>
      </c>
    </row>
    <row r="72688">
      <c r="A72688" t="inlineStr">
        <is>
          <t>tn.sexpun.com</t>
        </is>
      </c>
      <c r="B72688" t="n">
        <v>539</v>
      </c>
    </row>
    <row r="72689">
      <c r="A72689" t="inlineStr">
        <is>
          <t>nickisrandommusings.com</t>
        </is>
      </c>
      <c r="B72689" t="n">
        <v>539</v>
      </c>
    </row>
    <row r="72690">
      <c r="A72690" t="inlineStr">
        <is>
          <t>tattoogorilla.com</t>
        </is>
      </c>
      <c r="B72690" t="n">
        <v>539</v>
      </c>
    </row>
    <row r="72691">
      <c r="A72691" t="inlineStr">
        <is>
          <t>luxurydefined.christiesrealestate.com</t>
        </is>
      </c>
      <c r="B72691" t="n">
        <v>539</v>
      </c>
    </row>
    <row r="72692">
      <c r="A72692" t="inlineStr">
        <is>
          <t>www.breakloose.com.au</t>
        </is>
      </c>
      <c r="B72692" t="n">
        <v>539</v>
      </c>
    </row>
    <row r="72693">
      <c r="A72693" t="inlineStr">
        <is>
          <t>static.10kya.com</t>
        </is>
      </c>
      <c r="B72693" t="n">
        <v>539</v>
      </c>
    </row>
    <row r="72694">
      <c r="A72694" t="inlineStr">
        <is>
          <t>bestaquariumideas.com</t>
        </is>
      </c>
      <c r="B72694" t="n">
        <v>539</v>
      </c>
    </row>
    <row r="72695">
      <c r="A72695" t="inlineStr">
        <is>
          <t>www.koozai.com</t>
        </is>
      </c>
      <c r="B72695" t="n">
        <v>539</v>
      </c>
    </row>
    <row r="72696">
      <c r="A72696" t="inlineStr">
        <is>
          <t>www.fightingequipmentshop.com</t>
        </is>
      </c>
      <c r="B72696" t="n">
        <v>539</v>
      </c>
    </row>
    <row r="72697">
      <c r="A72697" t="inlineStr">
        <is>
          <t>dgh6wm6scdlka.cloudfront.net</t>
        </is>
      </c>
      <c r="B72697" t="n">
        <v>539</v>
      </c>
    </row>
    <row r="72698">
      <c r="A72698" t="inlineStr">
        <is>
          <t>static.happyhomewares.co.uk</t>
        </is>
      </c>
      <c r="B72698" t="n">
        <v>539</v>
      </c>
    </row>
    <row r="72699">
      <c r="A72699" t="inlineStr">
        <is>
          <t>www.berlyskitchen.com</t>
        </is>
      </c>
      <c r="B72699" t="n">
        <v>539</v>
      </c>
    </row>
    <row r="72700">
      <c r="A72700" t="inlineStr">
        <is>
          <t>theglenecho.com</t>
        </is>
      </c>
      <c r="B72700" t="n">
        <v>539</v>
      </c>
    </row>
    <row r="72701">
      <c r="A72701" t="inlineStr">
        <is>
          <t>reason.org</t>
        </is>
      </c>
      <c r="B72701" t="n">
        <v>539</v>
      </c>
    </row>
    <row r="72702">
      <c r="A72702" t="inlineStr">
        <is>
          <t>diytag.com</t>
        </is>
      </c>
      <c r="B72702" t="n">
        <v>539</v>
      </c>
    </row>
    <row r="72703">
      <c r="A72703" t="inlineStr">
        <is>
          <t>www.icreatedaily.com</t>
        </is>
      </c>
      <c r="B72703" t="n">
        <v>539</v>
      </c>
    </row>
    <row r="72704">
      <c r="A72704" t="inlineStr">
        <is>
          <t>opb-opb-prod.cdn.arcpublishing.com</t>
        </is>
      </c>
      <c r="B72704" t="n">
        <v>539</v>
      </c>
    </row>
    <row r="72705">
      <c r="A72705" t="inlineStr">
        <is>
          <t>lovesciencequiz.com</t>
        </is>
      </c>
      <c r="B72705" t="n">
        <v>539</v>
      </c>
    </row>
    <row r="72706">
      <c r="A72706" t="inlineStr">
        <is>
          <t>caiarlingtonheights.myshowroomsoftware.com</t>
        </is>
      </c>
      <c r="B72706" t="n">
        <v>539</v>
      </c>
    </row>
    <row r="72707">
      <c r="A72707" t="inlineStr">
        <is>
          <t>www.createphotocalendars.com</t>
        </is>
      </c>
      <c r="B72707" t="n">
        <v>539</v>
      </c>
    </row>
    <row r="72708">
      <c r="A72708" t="inlineStr">
        <is>
          <t>cdn2.renesim.com</t>
        </is>
      </c>
      <c r="B72708" t="n">
        <v>539</v>
      </c>
    </row>
    <row r="72709">
      <c r="A72709" t="inlineStr">
        <is>
          <t>www.artsuppliesonline.com</t>
        </is>
      </c>
      <c r="B72709" t="n">
        <v>539</v>
      </c>
    </row>
    <row r="72710">
      <c r="A72710" t="inlineStr">
        <is>
          <t>svwadwn.bookverdict.com</t>
        </is>
      </c>
      <c r="B72710" t="n">
        <v>539</v>
      </c>
    </row>
    <row r="72711">
      <c r="A72711" t="inlineStr">
        <is>
          <t>ef0af5bf5a3f333643ee-c1c0a5c49f9f17962d926dc2a78c3cc6.ssl.cf1.rackcdn.com</t>
        </is>
      </c>
      <c r="B72711" t="n">
        <v>539</v>
      </c>
    </row>
    <row r="72712">
      <c r="A72712" t="inlineStr">
        <is>
          <t>www.saldaodainformatica.com.br</t>
        </is>
      </c>
      <c r="B72712" t="n">
        <v>538</v>
      </c>
    </row>
    <row r="72713">
      <c r="A72713" t="inlineStr">
        <is>
          <t>www.tomorrowmakers.com</t>
        </is>
      </c>
      <c r="B72713" t="n">
        <v>538</v>
      </c>
    </row>
    <row r="72714">
      <c r="A72714" t="inlineStr">
        <is>
          <t>1030z2bnst92zo6j523feq9e-wpengine.netdna-ssl.com</t>
        </is>
      </c>
      <c r="B72714" t="n">
        <v>538</v>
      </c>
    </row>
    <row r="72715">
      <c r="A72715" t="inlineStr">
        <is>
          <t>cdn-s-www.republicain-lorrain.fr</t>
        </is>
      </c>
      <c r="B72715" t="n">
        <v>538</v>
      </c>
    </row>
    <row r="72716">
      <c r="A72716" t="inlineStr">
        <is>
          <t>blog-imgs-74.fc2.com</t>
        </is>
      </c>
      <c r="B72716" t="n">
        <v>538</v>
      </c>
    </row>
    <row r="72717">
      <c r="A72717" t="inlineStr">
        <is>
          <t>sun9-55.userapi.com</t>
        </is>
      </c>
      <c r="B72717" t="n">
        <v>538</v>
      </c>
    </row>
    <row r="72718">
      <c r="A72718" t="inlineStr">
        <is>
          <t>images.webcamgalore.com</t>
        </is>
      </c>
      <c r="B72718" t="n">
        <v>538</v>
      </c>
    </row>
    <row r="72719">
      <c r="A72719" t="inlineStr">
        <is>
          <t>www.sperenza.com</t>
        </is>
      </c>
      <c r="B72719" t="n">
        <v>538</v>
      </c>
    </row>
    <row r="72720">
      <c r="A72720" t="inlineStr">
        <is>
          <t>static1.laufpix.de</t>
        </is>
      </c>
      <c r="B72720" t="n">
        <v>538</v>
      </c>
    </row>
    <row r="72721">
      <c r="A72721" t="inlineStr">
        <is>
          <t>www.digitec.ru</t>
        </is>
      </c>
      <c r="B72721" t="n">
        <v>538</v>
      </c>
    </row>
    <row r="72722">
      <c r="A72722" t="inlineStr">
        <is>
          <t>uppict.piscine-center.net</t>
        </is>
      </c>
      <c r="B72722" t="n">
        <v>538</v>
      </c>
    </row>
    <row r="72723">
      <c r="A72723" t="inlineStr">
        <is>
          <t>cdn.akilliphone.com</t>
        </is>
      </c>
      <c r="B72723" t="n">
        <v>538</v>
      </c>
    </row>
    <row r="72724">
      <c r="A72724" t="inlineStr">
        <is>
          <t>img.meilenoptimieren.com</t>
        </is>
      </c>
      <c r="B72724" t="n">
        <v>538</v>
      </c>
    </row>
    <row r="72725">
      <c r="A72725" t="inlineStr">
        <is>
          <t>cuboscubik.com</t>
        </is>
      </c>
      <c r="B72725" t="n">
        <v>538</v>
      </c>
    </row>
    <row r="72726">
      <c r="A72726" t="inlineStr">
        <is>
          <t>cdn.footy.com</t>
        </is>
      </c>
      <c r="B72726" t="n">
        <v>538</v>
      </c>
    </row>
    <row r="72727">
      <c r="A72727" t="inlineStr">
        <is>
          <t>qdrawsolutions5242.blob.core.windows.net</t>
        </is>
      </c>
      <c r="B72727" t="n">
        <v>538</v>
      </c>
    </row>
    <row r="72728">
      <c r="A72728" t="inlineStr">
        <is>
          <t>6c819239693cc4960b69-cc9b957bf963b53239339d3141093094.lmsin.net</t>
        </is>
      </c>
      <c r="B72728" t="n">
        <v>538</v>
      </c>
    </row>
    <row r="72729">
      <c r="A72729" t="inlineStr">
        <is>
          <t>5823bd8773ad956941b1-ce6189ed140083a1dafb38f92db5e47c.ssl.cf1.rackcdn.com</t>
        </is>
      </c>
      <c r="B72729" t="n">
        <v>538</v>
      </c>
    </row>
    <row r="72730">
      <c r="A72730" t="inlineStr">
        <is>
          <t>frugalfamilyhome.com</t>
        </is>
      </c>
      <c r="B72730" t="n">
        <v>538</v>
      </c>
    </row>
    <row r="72731">
      <c r="A72731" t="inlineStr">
        <is>
          <t>hatsukoi.co.uk</t>
        </is>
      </c>
      <c r="B72731" t="n">
        <v>538</v>
      </c>
    </row>
    <row r="72732">
      <c r="A72732" t="inlineStr">
        <is>
          <t>wisont.files.wordpress.com</t>
        </is>
      </c>
      <c r="B72732" t="n">
        <v>538</v>
      </c>
    </row>
    <row r="72733">
      <c r="A72733" t="inlineStr">
        <is>
          <t>www.gamesear.com</t>
        </is>
      </c>
      <c r="B72733" t="n">
        <v>538</v>
      </c>
    </row>
    <row r="72734">
      <c r="A72734" t="inlineStr">
        <is>
          <t>anitalianinmykitchen.com</t>
        </is>
      </c>
      <c r="B72734" t="n">
        <v>538</v>
      </c>
    </row>
    <row r="72735">
      <c r="A72735" t="inlineStr">
        <is>
          <t>mrspandp.com</t>
        </is>
      </c>
      <c r="B72735" t="n">
        <v>538</v>
      </c>
    </row>
    <row r="72736">
      <c r="A72736" t="inlineStr">
        <is>
          <t>e88piy7cmqd.exactdn.com</t>
        </is>
      </c>
      <c r="B72736" t="n">
        <v>538</v>
      </c>
    </row>
    <row r="72737">
      <c r="A72737" t="inlineStr">
        <is>
          <t>appreciategoods.com</t>
        </is>
      </c>
      <c r="B72737" t="n">
        <v>538</v>
      </c>
    </row>
    <row r="72738">
      <c r="A72738" t="inlineStr">
        <is>
          <t>dhfk9eab8zqtw.cloudfront.net</t>
        </is>
      </c>
      <c r="B72738" t="n">
        <v>538</v>
      </c>
    </row>
    <row r="72739">
      <c r="A72739" t="inlineStr">
        <is>
          <t>petsoid.com</t>
        </is>
      </c>
      <c r="B72739" t="n">
        <v>538</v>
      </c>
    </row>
    <row r="72740">
      <c r="A72740" t="inlineStr">
        <is>
          <t>jillianharris.com</t>
        </is>
      </c>
      <c r="B72740" t="n">
        <v>538</v>
      </c>
    </row>
    <row r="72741">
      <c r="A72741" t="inlineStr">
        <is>
          <t>www.thekitchenwhisperer.net</t>
        </is>
      </c>
      <c r="B72741" t="n">
        <v>538</v>
      </c>
    </row>
    <row r="72742">
      <c r="A72742" t="inlineStr">
        <is>
          <t>www.thewaywardhome.com</t>
        </is>
      </c>
      <c r="B72742" t="n">
        <v>538</v>
      </c>
    </row>
    <row r="72743">
      <c r="A72743" t="inlineStr">
        <is>
          <t>ysm-res.cloudinary.com</t>
        </is>
      </c>
      <c r="B72743" t="n">
        <v>538</v>
      </c>
    </row>
    <row r="72744">
      <c r="A72744" t="inlineStr">
        <is>
          <t>danielstlouisphotography.files.wordpress.com</t>
        </is>
      </c>
      <c r="B72744" t="n">
        <v>538</v>
      </c>
    </row>
    <row r="72745">
      <c r="A72745" t="inlineStr">
        <is>
          <t>img2.sportconcept.com</t>
        </is>
      </c>
      <c r="B72745" t="n">
        <v>538</v>
      </c>
    </row>
    <row r="72746">
      <c r="A72746" t="inlineStr">
        <is>
          <t>blackcablondon.files.wordpress.com</t>
        </is>
      </c>
      <c r="B72746" t="n">
        <v>538</v>
      </c>
    </row>
    <row r="72747">
      <c r="A72747" t="inlineStr">
        <is>
          <t>strongisland.co</t>
        </is>
      </c>
      <c r="B72747" t="n">
        <v>538</v>
      </c>
    </row>
    <row r="72748">
      <c r="A72748" t="inlineStr">
        <is>
          <t>www.workflowmax.com</t>
        </is>
      </c>
      <c r="B72748" t="n">
        <v>538</v>
      </c>
    </row>
    <row r="72749">
      <c r="A72749" t="inlineStr">
        <is>
          <t>schimiggy.com</t>
        </is>
      </c>
      <c r="B72749" t="n">
        <v>538</v>
      </c>
    </row>
    <row r="72750">
      <c r="A72750" t="inlineStr">
        <is>
          <t>www.supplyht.com</t>
        </is>
      </c>
      <c r="B72750" t="n">
        <v>538</v>
      </c>
    </row>
    <row r="72751">
      <c r="A72751" t="inlineStr">
        <is>
          <t>img0.gaadicdn.com</t>
        </is>
      </c>
      <c r="B72751" t="n">
        <v>538</v>
      </c>
    </row>
    <row r="72752">
      <c r="A72752" t="inlineStr">
        <is>
          <t>www.camarossaudio.com</t>
        </is>
      </c>
      <c r="B72752" t="n">
        <v>538</v>
      </c>
    </row>
    <row r="72753">
      <c r="A72753" t="inlineStr">
        <is>
          <t>craftsmumship.com</t>
        </is>
      </c>
      <c r="B72753" t="n">
        <v>538</v>
      </c>
    </row>
    <row r="72754">
      <c r="A72754" t="inlineStr">
        <is>
          <t>www.pumpsandsystems.com</t>
        </is>
      </c>
      <c r="B72754" t="n">
        <v>538</v>
      </c>
    </row>
    <row r="72755">
      <c r="A72755" t="inlineStr">
        <is>
          <t>img5674.weyesimg.com</t>
        </is>
      </c>
      <c r="B72755" t="n">
        <v>538</v>
      </c>
    </row>
    <row r="72756">
      <c r="A72756" t="inlineStr">
        <is>
          <t>www.heritagehousesothebysrealty.com</t>
        </is>
      </c>
      <c r="B72756" t="n">
        <v>538</v>
      </c>
    </row>
    <row r="72757">
      <c r="A72757" t="inlineStr">
        <is>
          <t>cdn-596d63e5f911ca26b00bf598.closte.com</t>
        </is>
      </c>
      <c r="B72757" t="n">
        <v>538</v>
      </c>
    </row>
    <row r="72758">
      <c r="A72758" t="inlineStr">
        <is>
          <t>dr70adpw79cfd.cloudfront.net</t>
        </is>
      </c>
      <c r="B72758" t="n">
        <v>538</v>
      </c>
    </row>
    <row r="72759">
      <c r="A72759" t="inlineStr">
        <is>
          <t>momgenerations.com</t>
        </is>
      </c>
      <c r="B72759" t="n">
        <v>538</v>
      </c>
    </row>
    <row r="72760">
      <c r="A72760" t="inlineStr">
        <is>
          <t>etuistudio.pl</t>
        </is>
      </c>
      <c r="B72760" t="n">
        <v>538</v>
      </c>
    </row>
    <row r="72761">
      <c r="A72761" t="inlineStr">
        <is>
          <t>www.purplespoilz.com.au</t>
        </is>
      </c>
      <c r="B72761" t="n">
        <v>538</v>
      </c>
    </row>
    <row r="72762">
      <c r="A72762" t="inlineStr">
        <is>
          <t>www.lenseye.co</t>
        </is>
      </c>
      <c r="B72762" t="n">
        <v>538</v>
      </c>
    </row>
    <row r="72763">
      <c r="A72763" t="inlineStr">
        <is>
          <t>alt.frgimages.com</t>
        </is>
      </c>
      <c r="B72763" t="n">
        <v>538</v>
      </c>
    </row>
    <row r="72764">
      <c r="A72764" t="inlineStr">
        <is>
          <t>ictframe.com</t>
        </is>
      </c>
      <c r="B72764" t="n">
        <v>538</v>
      </c>
    </row>
    <row r="72765">
      <c r="A72765" t="inlineStr">
        <is>
          <t>crawcraftsbeasties.files.wordpress.com</t>
        </is>
      </c>
      <c r="B72765" t="n">
        <v>538</v>
      </c>
    </row>
    <row r="72766">
      <c r="A72766" t="inlineStr">
        <is>
          <t>hdztn2.homemadevids.net</t>
        </is>
      </c>
      <c r="B72766" t="n">
        <v>538</v>
      </c>
    </row>
    <row r="72767">
      <c r="A72767" t="inlineStr">
        <is>
          <t>www.legopartycraft.com</t>
        </is>
      </c>
      <c r="B72767" t="n">
        <v>538</v>
      </c>
    </row>
    <row r="72768">
      <c r="A72768" t="inlineStr">
        <is>
          <t>www.decalguy.com</t>
        </is>
      </c>
      <c r="B72768" t="n">
        <v>538</v>
      </c>
    </row>
    <row r="72769">
      <c r="A72769" t="inlineStr">
        <is>
          <t>strunygitarowe.pl</t>
        </is>
      </c>
      <c r="B72769" t="n">
        <v>538</v>
      </c>
    </row>
    <row r="72770">
      <c r="A72770" t="inlineStr">
        <is>
          <t>www.mastercoiff.com</t>
        </is>
      </c>
      <c r="B72770" t="n">
        <v>538</v>
      </c>
    </row>
    <row r="72771">
      <c r="A72771" t="inlineStr">
        <is>
          <t>courses.javacodegeeks.com</t>
        </is>
      </c>
      <c r="B72771" t="n">
        <v>538</v>
      </c>
    </row>
    <row r="72772">
      <c r="A72772" t="inlineStr">
        <is>
          <t>www.fossfeeds.com</t>
        </is>
      </c>
      <c r="B72772" t="n">
        <v>538</v>
      </c>
    </row>
    <row r="72773">
      <c r="A72773" t="inlineStr">
        <is>
          <t>doublefeature.fm</t>
        </is>
      </c>
      <c r="B72773" t="n">
        <v>538</v>
      </c>
    </row>
    <row r="72774">
      <c r="A72774" t="inlineStr">
        <is>
          <t>www.shalomhouse.com</t>
        </is>
      </c>
      <c r="B72774" t="n">
        <v>538</v>
      </c>
    </row>
    <row r="72775">
      <c r="A72775" t="inlineStr">
        <is>
          <t>fifteenacres.files.wordpress.com</t>
        </is>
      </c>
      <c r="B72775" t="n">
        <v>538</v>
      </c>
    </row>
    <row r="72776">
      <c r="A72776" t="inlineStr">
        <is>
          <t>www.betterbuys.com</t>
        </is>
      </c>
      <c r="B72776" t="n">
        <v>538</v>
      </c>
    </row>
    <row r="72777">
      <c r="A72777" t="inlineStr">
        <is>
          <t>thecup.us</t>
        </is>
      </c>
      <c r="B72777" t="n">
        <v>538</v>
      </c>
    </row>
    <row r="72778">
      <c r="A72778" t="inlineStr">
        <is>
          <t>www.shamanscrystal.co.uk</t>
        </is>
      </c>
      <c r="B72778" t="n">
        <v>538</v>
      </c>
    </row>
    <row r="72779">
      <c r="A72779" t="inlineStr">
        <is>
          <t>img.usaonline.us</t>
        </is>
      </c>
      <c r="B72779" t="n">
        <v>538</v>
      </c>
    </row>
    <row r="72780">
      <c r="A72780" t="inlineStr">
        <is>
          <t>sampleshome.com</t>
        </is>
      </c>
      <c r="B72780" t="n">
        <v>538</v>
      </c>
    </row>
    <row r="72781">
      <c r="A72781" t="inlineStr">
        <is>
          <t>gtsprod-res.cloudinary.com</t>
        </is>
      </c>
      <c r="B72781" t="n">
        <v>538</v>
      </c>
    </row>
    <row r="72782">
      <c r="A72782" t="inlineStr">
        <is>
          <t>dcdn.swiss.com.pl</t>
        </is>
      </c>
      <c r="B72782" t="n">
        <v>538</v>
      </c>
    </row>
    <row r="72783">
      <c r="A72783" t="inlineStr">
        <is>
          <t>cdn2.lybrary.com</t>
        </is>
      </c>
      <c r="B72783" t="n">
        <v>538</v>
      </c>
    </row>
    <row r="72784">
      <c r="A72784" t="inlineStr">
        <is>
          <t>unicorn-backpack-store.com</t>
        </is>
      </c>
      <c r="B72784" t="n">
        <v>538</v>
      </c>
    </row>
    <row r="72785">
      <c r="A72785" t="inlineStr">
        <is>
          <t>img2618.weyesns.com</t>
        </is>
      </c>
      <c r="B72785" t="n">
        <v>538</v>
      </c>
    </row>
    <row r="72786">
      <c r="A72786" t="inlineStr">
        <is>
          <t>www.mapleleafup.net</t>
        </is>
      </c>
      <c r="B72786" t="n">
        <v>538</v>
      </c>
    </row>
    <row r="72787">
      <c r="A72787" t="inlineStr">
        <is>
          <t>fashionshirts.net</t>
        </is>
      </c>
      <c r="B72787" t="n">
        <v>538</v>
      </c>
    </row>
    <row r="72788">
      <c r="A72788" t="inlineStr">
        <is>
          <t>www.cczhuoer.com</t>
        </is>
      </c>
      <c r="B72788" t="n">
        <v>538</v>
      </c>
    </row>
    <row r="72789">
      <c r="A72789" t="inlineStr">
        <is>
          <t>polonium.hu</t>
        </is>
      </c>
      <c r="B72789" t="n">
        <v>538</v>
      </c>
    </row>
    <row r="72790">
      <c r="A72790" t="inlineStr">
        <is>
          <t>www.nextmodelrc.com</t>
        </is>
      </c>
      <c r="B72790" t="n">
        <v>538</v>
      </c>
    </row>
    <row r="72791">
      <c r="A72791" t="inlineStr">
        <is>
          <t>www.jalisco.it</t>
        </is>
      </c>
      <c r="B72791" t="n">
        <v>538</v>
      </c>
    </row>
    <row r="72792">
      <c r="A72792" t="inlineStr">
        <is>
          <t>www.nortongardencentre.co.uk</t>
        </is>
      </c>
      <c r="B72792" t="n">
        <v>538</v>
      </c>
    </row>
    <row r="72793">
      <c r="A72793" t="inlineStr">
        <is>
          <t>www.kokent.com.my</t>
        </is>
      </c>
      <c r="B72793" t="n">
        <v>538</v>
      </c>
    </row>
    <row r="72794">
      <c r="A72794" t="inlineStr">
        <is>
          <t>www.gymgrossisten.com</t>
        </is>
      </c>
      <c r="B72794" t="n">
        <v>538</v>
      </c>
    </row>
    <row r="72795">
      <c r="A72795" t="inlineStr">
        <is>
          <t>www.triatlonnoticias.com</t>
        </is>
      </c>
      <c r="B72795" t="n">
        <v>538</v>
      </c>
    </row>
    <row r="72796">
      <c r="A72796" t="inlineStr">
        <is>
          <t>d2whcypojkzby.cloudfront.net</t>
        </is>
      </c>
      <c r="B72796" t="n">
        <v>538</v>
      </c>
    </row>
    <row r="72797">
      <c r="A72797" t="inlineStr">
        <is>
          <t>www.homoactive.co.uk</t>
        </is>
      </c>
      <c r="B72797" t="n">
        <v>538</v>
      </c>
    </row>
    <row r="72798">
      <c r="A72798" t="inlineStr">
        <is>
          <t>www.taniamaras.com</t>
        </is>
      </c>
      <c r="B72798" t="n">
        <v>538</v>
      </c>
    </row>
    <row r="72799">
      <c r="A72799" t="inlineStr">
        <is>
          <t>pbcastana.kz</t>
        </is>
      </c>
      <c r="B72799" t="n">
        <v>538</v>
      </c>
    </row>
    <row r="72800">
      <c r="A72800" t="inlineStr">
        <is>
          <t>soundium.lv</t>
        </is>
      </c>
      <c r="B72800" t="n">
        <v>538</v>
      </c>
    </row>
    <row r="72801">
      <c r="A72801" t="inlineStr">
        <is>
          <t>www.theirishstore.com</t>
        </is>
      </c>
      <c r="B72801" t="n">
        <v>538</v>
      </c>
    </row>
    <row r="72802">
      <c r="A72802" t="inlineStr">
        <is>
          <t>www.netmeds.com</t>
        </is>
      </c>
      <c r="B72802" t="n">
        <v>538</v>
      </c>
    </row>
    <row r="72803">
      <c r="A72803" t="inlineStr">
        <is>
          <t>www.hcgdietdirect.ca</t>
        </is>
      </c>
      <c r="B72803" t="n">
        <v>538</v>
      </c>
    </row>
    <row r="72804">
      <c r="A72804" t="inlineStr">
        <is>
          <t>www.theloopdutyfree.co.nz</t>
        </is>
      </c>
      <c r="B72804" t="n">
        <v>538</v>
      </c>
    </row>
    <row r="72805">
      <c r="A72805" t="inlineStr">
        <is>
          <t>www.carharttapparels.com</t>
        </is>
      </c>
      <c r="B72805" t="n">
        <v>538</v>
      </c>
    </row>
    <row r="72806">
      <c r="A72806" t="inlineStr">
        <is>
          <t>cdn.bestgrannytube.com</t>
        </is>
      </c>
      <c r="B72806" t="n">
        <v>538</v>
      </c>
    </row>
    <row r="72807">
      <c r="A72807" t="inlineStr">
        <is>
          <t>globalpunjabtv.net</t>
        </is>
      </c>
      <c r="B72807" t="n">
        <v>538</v>
      </c>
    </row>
    <row r="72808">
      <c r="A72808" t="inlineStr">
        <is>
          <t>buyfashion.direct</t>
        </is>
      </c>
      <c r="B72808" t="n">
        <v>538</v>
      </c>
    </row>
    <row r="72809">
      <c r="A72809" t="inlineStr">
        <is>
          <t>coaster-nation.com</t>
        </is>
      </c>
      <c r="B72809" t="n">
        <v>538</v>
      </c>
    </row>
    <row r="72810">
      <c r="A72810" t="inlineStr">
        <is>
          <t>www.irocks.com</t>
        </is>
      </c>
      <c r="B72810" t="n">
        <v>538</v>
      </c>
    </row>
    <row r="72811">
      <c r="A72811" t="inlineStr">
        <is>
          <t>iir.indianitems.in</t>
        </is>
      </c>
      <c r="B72811" t="n">
        <v>538</v>
      </c>
    </row>
    <row r="72812">
      <c r="A72812" t="inlineStr">
        <is>
          <t>asset.pardaphash.com</t>
        </is>
      </c>
      <c r="B72812" t="n">
        <v>538</v>
      </c>
    </row>
    <row r="72813">
      <c r="A72813" t="inlineStr">
        <is>
          <t>arc-anglerfish-arc2-prod-advancelocal.s3.amazonaws.com</t>
        </is>
      </c>
      <c r="B72813" t="n">
        <v>538</v>
      </c>
    </row>
    <row r="72814">
      <c r="A72814" t="inlineStr">
        <is>
          <t>www.papermart.com</t>
        </is>
      </c>
      <c r="B72814" t="n">
        <v>538</v>
      </c>
    </row>
    <row r="72815">
      <c r="A72815" t="inlineStr">
        <is>
          <t>www.southdownsmotorhomecentre.co.uk</t>
        </is>
      </c>
      <c r="B72815" t="n">
        <v>538</v>
      </c>
    </row>
    <row r="72816">
      <c r="A72816" t="inlineStr">
        <is>
          <t>www.cdkitchen.com</t>
        </is>
      </c>
      <c r="B72816" t="n">
        <v>538</v>
      </c>
    </row>
    <row r="72817">
      <c r="A72817" t="inlineStr">
        <is>
          <t>www.dialaflight.com</t>
        </is>
      </c>
      <c r="B72817" t="n">
        <v>538</v>
      </c>
    </row>
    <row r="72818">
      <c r="A72818" t="inlineStr">
        <is>
          <t>weekbook.ru</t>
        </is>
      </c>
      <c r="B72818" t="n">
        <v>538</v>
      </c>
    </row>
    <row r="72819">
      <c r="A72819" t="inlineStr">
        <is>
          <t>www.thaiexaminer.com</t>
        </is>
      </c>
      <c r="B72819" t="n">
        <v>538</v>
      </c>
    </row>
    <row r="72820">
      <c r="A72820" t="inlineStr">
        <is>
          <t>silkknittingyarn.com</t>
        </is>
      </c>
      <c r="B72820" t="n">
        <v>538</v>
      </c>
    </row>
    <row r="72821">
      <c r="A72821" t="inlineStr">
        <is>
          <t>www.highnoonholsters.com</t>
        </is>
      </c>
      <c r="B72821" t="n">
        <v>538</v>
      </c>
    </row>
    <row r="72822">
      <c r="A72822" t="inlineStr">
        <is>
          <t>www.wbdg.org</t>
        </is>
      </c>
      <c r="B72822" t="n">
        <v>538</v>
      </c>
    </row>
    <row r="72823">
      <c r="A72823" t="inlineStr">
        <is>
          <t>kristinepaulsenphotography.com</t>
        </is>
      </c>
      <c r="B72823" t="n">
        <v>538</v>
      </c>
    </row>
    <row r="72824">
      <c r="A72824" t="inlineStr">
        <is>
          <t>www.rightpak.co.uk</t>
        </is>
      </c>
      <c r="B72824" t="n">
        <v>538</v>
      </c>
    </row>
    <row r="72825">
      <c r="A72825" t="inlineStr">
        <is>
          <t>musicscore.ms</t>
        </is>
      </c>
      <c r="B72825" t="n">
        <v>538</v>
      </c>
    </row>
    <row r="72826">
      <c r="A72826" t="inlineStr">
        <is>
          <t>arturimages.com</t>
        </is>
      </c>
      <c r="B72826" t="n">
        <v>538</v>
      </c>
    </row>
    <row r="72827">
      <c r="A72827" t="inlineStr">
        <is>
          <t>www.betswagger.com</t>
        </is>
      </c>
      <c r="B72827" t="n">
        <v>538</v>
      </c>
    </row>
    <row r="72828">
      <c r="A72828" t="inlineStr">
        <is>
          <t>0f2e3306bbf264e217af-8f48e9586b938d830a149675932b0981.ssl.cf1.rackcdn.com</t>
        </is>
      </c>
      <c r="B72828" t="n">
        <v>538</v>
      </c>
    </row>
    <row r="72829">
      <c r="A72829" t="inlineStr">
        <is>
          <t>www.publictechnology.net</t>
        </is>
      </c>
      <c r="B72829" t="n">
        <v>537</v>
      </c>
    </row>
    <row r="72830">
      <c r="A72830" t="inlineStr">
        <is>
          <t>www.newz.com</t>
        </is>
      </c>
      <c r="B72830" t="n">
        <v>537</v>
      </c>
    </row>
    <row r="72831">
      <c r="A72831" t="inlineStr">
        <is>
          <t>bestfemaledomination.com</t>
        </is>
      </c>
      <c r="B72831" t="n">
        <v>537</v>
      </c>
    </row>
    <row r="72832">
      <c r="A72832" t="inlineStr">
        <is>
          <t>www.mentorpl.org</t>
        </is>
      </c>
      <c r="B72832" t="n">
        <v>537</v>
      </c>
    </row>
    <row r="72833">
      <c r="A72833" t="inlineStr">
        <is>
          <t>worldnews.su</t>
        </is>
      </c>
      <c r="B72833" t="n">
        <v>537</v>
      </c>
    </row>
    <row r="72834">
      <c r="A72834" t="inlineStr">
        <is>
          <t>digitolstore.com</t>
        </is>
      </c>
      <c r="B72834" t="n">
        <v>537</v>
      </c>
    </row>
    <row r="72835">
      <c r="A72835" t="inlineStr">
        <is>
          <t>www.franmara.com</t>
        </is>
      </c>
      <c r="B72835" t="n">
        <v>537</v>
      </c>
    </row>
    <row r="72836">
      <c r="A72836" t="inlineStr">
        <is>
          <t>www.expertentesten.de</t>
        </is>
      </c>
      <c r="B72836" t="n">
        <v>537</v>
      </c>
    </row>
    <row r="72837">
      <c r="A72837" t="inlineStr">
        <is>
          <t>cont4.naekranie.pl</t>
        </is>
      </c>
      <c r="B72837" t="n">
        <v>537</v>
      </c>
    </row>
    <row r="72838">
      <c r="A72838" t="inlineStr">
        <is>
          <t>i12.kanobu.ru</t>
        </is>
      </c>
      <c r="B72838" t="n">
        <v>537</v>
      </c>
    </row>
    <row r="72839">
      <c r="A72839" t="inlineStr">
        <is>
          <t>www.altertuemliches.at</t>
        </is>
      </c>
      <c r="B72839" t="n">
        <v>537</v>
      </c>
    </row>
    <row r="72840">
      <c r="A72840" t="inlineStr">
        <is>
          <t>dimelo-answers-production.s3-eu-west-1.amazonaws.com</t>
        </is>
      </c>
      <c r="B72840" t="n">
        <v>537</v>
      </c>
    </row>
    <row r="72841">
      <c r="A72841" t="inlineStr">
        <is>
          <t>sun9-69.userapi.com</t>
        </is>
      </c>
      <c r="B72841" t="n">
        <v>537</v>
      </c>
    </row>
    <row r="72842">
      <c r="A72842" t="inlineStr">
        <is>
          <t>img.datacomp.sk</t>
        </is>
      </c>
      <c r="B72842" t="n">
        <v>537</v>
      </c>
    </row>
    <row r="72843">
      <c r="A72843" t="inlineStr">
        <is>
          <t>www.growbarato.net</t>
        </is>
      </c>
      <c r="B72843" t="n">
        <v>537</v>
      </c>
    </row>
    <row r="72844">
      <c r="A72844" t="inlineStr">
        <is>
          <t>media.cakeresume.com</t>
        </is>
      </c>
      <c r="B72844" t="n">
        <v>537</v>
      </c>
    </row>
    <row r="72845">
      <c r="A72845" t="inlineStr">
        <is>
          <t>24b3d98318cd6861e7d7-454a7939fe7d23bdb029f1bd9f659618.ssl.cf1.rackcdn.com</t>
        </is>
      </c>
      <c r="B72845" t="n">
        <v>537</v>
      </c>
    </row>
    <row r="72846">
      <c r="A72846" t="inlineStr">
        <is>
          <t>597ab5cb080473759127-56b6844fc006499466564ad9394b8bc3.ssl.cf1.rackcdn.com</t>
        </is>
      </c>
      <c r="B72846" t="n">
        <v>537</v>
      </c>
    </row>
    <row r="72847">
      <c r="A72847" t="inlineStr">
        <is>
          <t>jirorwxhiipmlr5p.ldycdn.com</t>
        </is>
      </c>
      <c r="B72847" t="n">
        <v>537</v>
      </c>
    </row>
    <row r="72848">
      <c r="A72848" t="inlineStr">
        <is>
          <t>www.ozy.com</t>
        </is>
      </c>
      <c r="B72848" t="n">
        <v>537</v>
      </c>
    </row>
    <row r="72849">
      <c r="A72849" t="inlineStr">
        <is>
          <t>thefoldlondon.com</t>
        </is>
      </c>
      <c r="B72849" t="n">
        <v>537</v>
      </c>
    </row>
    <row r="72850">
      <c r="A72850" t="inlineStr">
        <is>
          <t>www.myweekly.co.uk</t>
        </is>
      </c>
      <c r="B72850" t="n">
        <v>537</v>
      </c>
    </row>
    <row r="72851">
      <c r="A72851" t="inlineStr">
        <is>
          <t>doc.rmf.pl</t>
        </is>
      </c>
      <c r="B72851" t="n">
        <v>537</v>
      </c>
    </row>
    <row r="72852">
      <c r="A72852" t="inlineStr">
        <is>
          <t>htdeco.fr</t>
        </is>
      </c>
      <c r="B72852" t="n">
        <v>537</v>
      </c>
    </row>
    <row r="72853">
      <c r="A72853" t="inlineStr">
        <is>
          <t>www.animatedtimes.com</t>
        </is>
      </c>
      <c r="B72853" t="n">
        <v>537</v>
      </c>
    </row>
    <row r="72854">
      <c r="A72854" t="inlineStr">
        <is>
          <t>www.chicvillas.fr</t>
        </is>
      </c>
      <c r="B72854" t="n">
        <v>537</v>
      </c>
    </row>
    <row r="72855">
      <c r="A72855" t="inlineStr">
        <is>
          <t>www.adventureinyou.com</t>
        </is>
      </c>
      <c r="B72855" t="n">
        <v>537</v>
      </c>
    </row>
    <row r="72856">
      <c r="A72856" t="inlineStr">
        <is>
          <t>www.eurodressage.com</t>
        </is>
      </c>
      <c r="B72856" t="n">
        <v>537</v>
      </c>
    </row>
    <row r="72857">
      <c r="A72857" t="inlineStr">
        <is>
          <t>www.theconstructionindex.co.uk</t>
        </is>
      </c>
      <c r="B72857" t="n">
        <v>537</v>
      </c>
    </row>
    <row r="72858">
      <c r="A72858" t="inlineStr">
        <is>
          <t>cdn01.allafrica.com</t>
        </is>
      </c>
      <c r="B72858" t="n">
        <v>537</v>
      </c>
    </row>
    <row r="72859">
      <c r="A72859" t="inlineStr">
        <is>
          <t>www.cashcarsbuyer.com</t>
        </is>
      </c>
      <c r="B72859" t="n">
        <v>537</v>
      </c>
    </row>
    <row r="72860">
      <c r="A72860" t="inlineStr">
        <is>
          <t>www.sqp.it</t>
        </is>
      </c>
      <c r="B72860" t="n">
        <v>537</v>
      </c>
    </row>
    <row r="72861">
      <c r="A72861" t="inlineStr">
        <is>
          <t>fatbmx.com</t>
        </is>
      </c>
      <c r="B72861" t="n">
        <v>537</v>
      </c>
    </row>
    <row r="72862">
      <c r="A72862" t="inlineStr">
        <is>
          <t>www.kenyabuzz.com</t>
        </is>
      </c>
      <c r="B72862" t="n">
        <v>537</v>
      </c>
    </row>
    <row r="72863">
      <c r="A72863" t="inlineStr">
        <is>
          <t>www.animationartwork.com</t>
        </is>
      </c>
      <c r="B72863" t="n">
        <v>537</v>
      </c>
    </row>
    <row r="72864">
      <c r="A72864" t="inlineStr">
        <is>
          <t>duncanvillestudentmedia.org</t>
        </is>
      </c>
      <c r="B72864" t="n">
        <v>537</v>
      </c>
    </row>
    <row r="72865">
      <c r="A72865" t="inlineStr">
        <is>
          <t>d2fu7qgd3tdbcc.cloudfront.net</t>
        </is>
      </c>
      <c r="B72865" t="n">
        <v>537</v>
      </c>
    </row>
    <row r="72866">
      <c r="A72866" t="inlineStr">
        <is>
          <t>www.blumenthalarts.org</t>
        </is>
      </c>
      <c r="B72866" t="n">
        <v>537</v>
      </c>
    </row>
    <row r="72867">
      <c r="A72867" t="inlineStr">
        <is>
          <t>www.zebrablinds.ca</t>
        </is>
      </c>
      <c r="B72867" t="n">
        <v>537</v>
      </c>
    </row>
    <row r="72868">
      <c r="A72868" t="inlineStr">
        <is>
          <t>midwestwanderer.com</t>
        </is>
      </c>
      <c r="B72868" t="n">
        <v>537</v>
      </c>
    </row>
    <row r="72869">
      <c r="A72869" t="inlineStr">
        <is>
          <t>mashhap.com</t>
        </is>
      </c>
      <c r="B72869" t="n">
        <v>537</v>
      </c>
    </row>
    <row r="72870">
      <c r="A72870" t="inlineStr">
        <is>
          <t>www.essexcountystandard.co.uk</t>
        </is>
      </c>
      <c r="B72870" t="n">
        <v>537</v>
      </c>
    </row>
    <row r="72871">
      <c r="A72871" t="inlineStr">
        <is>
          <t>www.artcuts.co.uk</t>
        </is>
      </c>
      <c r="B72871" t="n">
        <v>537</v>
      </c>
    </row>
    <row r="72872">
      <c r="A72872" t="inlineStr">
        <is>
          <t>vintage-trucks-for-sale.com</t>
        </is>
      </c>
      <c r="B72872" t="n">
        <v>537</v>
      </c>
    </row>
    <row r="72873">
      <c r="A72873" t="inlineStr">
        <is>
          <t>calvadosbnb.com</t>
        </is>
      </c>
      <c r="B72873" t="n">
        <v>537</v>
      </c>
    </row>
    <row r="72874">
      <c r="A72874" t="inlineStr">
        <is>
          <t>www.workplace-products.co.uk</t>
        </is>
      </c>
      <c r="B72874" t="n">
        <v>537</v>
      </c>
    </row>
    <row r="72875">
      <c r="A72875" t="inlineStr">
        <is>
          <t>www.english-pointer-store.com</t>
        </is>
      </c>
      <c r="B72875" t="n">
        <v>537</v>
      </c>
    </row>
    <row r="72876">
      <c r="A72876" t="inlineStr">
        <is>
          <t>autodesk.blogs.com</t>
        </is>
      </c>
      <c r="B72876" t="n">
        <v>537</v>
      </c>
    </row>
    <row r="72877">
      <c r="A72877" t="inlineStr">
        <is>
          <t>events.discoverstillwater.com</t>
        </is>
      </c>
      <c r="B72877" t="n">
        <v>537</v>
      </c>
    </row>
    <row r="72878">
      <c r="A72878" t="inlineStr">
        <is>
          <t>imrnrwxhkjji5o.leadongcdn.com</t>
        </is>
      </c>
      <c r="B72878" t="n">
        <v>537</v>
      </c>
    </row>
    <row r="72879">
      <c r="A72879" t="inlineStr">
        <is>
          <t>www.muzaffarpureshop.com</t>
        </is>
      </c>
      <c r="B72879" t="n">
        <v>537</v>
      </c>
    </row>
    <row r="72880">
      <c r="A72880" t="inlineStr">
        <is>
          <t>www.gearexpress.com</t>
        </is>
      </c>
      <c r="B72880" t="n">
        <v>537</v>
      </c>
    </row>
    <row r="72881">
      <c r="A72881" t="inlineStr">
        <is>
          <t>www.a3bs.com</t>
        </is>
      </c>
      <c r="B72881" t="n">
        <v>537</v>
      </c>
    </row>
    <row r="72882">
      <c r="A72882" t="inlineStr">
        <is>
          <t>www.balilongtermrentals.com</t>
        </is>
      </c>
      <c r="B72882" t="n">
        <v>537</v>
      </c>
    </row>
    <row r="72883">
      <c r="A72883" t="inlineStr">
        <is>
          <t>www.equippos.com</t>
        </is>
      </c>
      <c r="B72883" t="n">
        <v>537</v>
      </c>
    </row>
    <row r="72884">
      <c r="A72884" t="inlineStr">
        <is>
          <t>play-cooking-games.com</t>
        </is>
      </c>
      <c r="B72884" t="n">
        <v>537</v>
      </c>
    </row>
    <row r="72885">
      <c r="A72885" t="inlineStr">
        <is>
          <t>www.robinsonlightingcentre.com</t>
        </is>
      </c>
      <c r="B72885" t="n">
        <v>537</v>
      </c>
    </row>
    <row r="72886">
      <c r="A72886" t="inlineStr">
        <is>
          <t>www.candle-dream.de</t>
        </is>
      </c>
      <c r="B72886" t="n">
        <v>537</v>
      </c>
    </row>
    <row r="72887">
      <c r="A72887" t="inlineStr">
        <is>
          <t>www.vinsonjewellers.com</t>
        </is>
      </c>
      <c r="B72887" t="n">
        <v>537</v>
      </c>
    </row>
    <row r="72888">
      <c r="A72888" t="inlineStr">
        <is>
          <t>www.indoleft.org</t>
        </is>
      </c>
      <c r="B72888" t="n">
        <v>537</v>
      </c>
    </row>
    <row r="72889">
      <c r="A72889" t="inlineStr">
        <is>
          <t>prosafety.com</t>
        </is>
      </c>
      <c r="B72889" t="n">
        <v>537</v>
      </c>
    </row>
    <row r="72890">
      <c r="A72890" t="inlineStr">
        <is>
          <t>www.bestandless.com.au</t>
        </is>
      </c>
      <c r="B72890" t="n">
        <v>537</v>
      </c>
    </row>
    <row r="72891">
      <c r="A72891" t="inlineStr">
        <is>
          <t>magnanimousrentals.com</t>
        </is>
      </c>
      <c r="B72891" t="n">
        <v>537</v>
      </c>
    </row>
    <row r="72892">
      <c r="A72892" t="inlineStr">
        <is>
          <t>www.zonadepadel.es</t>
        </is>
      </c>
      <c r="B72892" t="n">
        <v>537</v>
      </c>
    </row>
    <row r="72893">
      <c r="A72893" t="inlineStr">
        <is>
          <t>im3.pepperfry.com</t>
        </is>
      </c>
      <c r="B72893" t="n">
        <v>537</v>
      </c>
    </row>
    <row r="72894">
      <c r="A72894" t="inlineStr">
        <is>
          <t>bollywoodhelpline.com</t>
        </is>
      </c>
      <c r="B72894" t="n">
        <v>537</v>
      </c>
    </row>
    <row r="72895">
      <c r="A72895" t="inlineStr">
        <is>
          <t>www.edil.ro</t>
        </is>
      </c>
      <c r="B72895" t="n">
        <v>537</v>
      </c>
    </row>
    <row r="72896">
      <c r="A72896" t="inlineStr">
        <is>
          <t>www.s-k.ltd</t>
        </is>
      </c>
      <c r="B72896" t="n">
        <v>537</v>
      </c>
    </row>
    <row r="72897">
      <c r="A72897" t="inlineStr">
        <is>
          <t>core-secure-graphics.grocerywebsite.com</t>
        </is>
      </c>
      <c r="B72897" t="n">
        <v>537</v>
      </c>
    </row>
    <row r="72898">
      <c r="A72898" t="inlineStr">
        <is>
          <t>www.stickthisgraphics.net</t>
        </is>
      </c>
      <c r="B72898" t="n">
        <v>537</v>
      </c>
    </row>
    <row r="72899">
      <c r="A72899" t="inlineStr">
        <is>
          <t>4398-cdn.doitbest.com</t>
        </is>
      </c>
      <c r="B72899" t="n">
        <v>537</v>
      </c>
    </row>
    <row r="72900">
      <c r="A72900" t="inlineStr">
        <is>
          <t>emusic.bg</t>
        </is>
      </c>
      <c r="B72900" t="n">
        <v>537</v>
      </c>
    </row>
    <row r="72901">
      <c r="A72901" t="inlineStr">
        <is>
          <t>www.statewidesports.com.au</t>
        </is>
      </c>
      <c r="B72901" t="n">
        <v>537</v>
      </c>
    </row>
    <row r="72902">
      <c r="A72902" t="inlineStr">
        <is>
          <t>www.mymediawelt.de</t>
        </is>
      </c>
      <c r="B72902" t="n">
        <v>537</v>
      </c>
    </row>
    <row r="72903">
      <c r="A72903" t="inlineStr">
        <is>
          <t>allesmakkelijk.nl</t>
        </is>
      </c>
      <c r="B72903" t="n">
        <v>537</v>
      </c>
    </row>
    <row r="72904">
      <c r="A72904" t="inlineStr">
        <is>
          <t>www.immobiliareguida.it</t>
        </is>
      </c>
      <c r="B72904" t="n">
        <v>537</v>
      </c>
    </row>
    <row r="72905">
      <c r="A72905" t="inlineStr">
        <is>
          <t>www.planeteleds.fr</t>
        </is>
      </c>
      <c r="B72905" t="n">
        <v>537</v>
      </c>
    </row>
    <row r="72906">
      <c r="A72906" t="inlineStr">
        <is>
          <t>images.dash-cam.biz</t>
        </is>
      </c>
      <c r="B72906" t="n">
        <v>537</v>
      </c>
    </row>
    <row r="72907">
      <c r="A72907" t="inlineStr">
        <is>
          <t>www.tropilex.com</t>
        </is>
      </c>
      <c r="B72907" t="n">
        <v>537</v>
      </c>
    </row>
    <row r="72908">
      <c r="A72908" t="inlineStr">
        <is>
          <t>www.bcaa.pl</t>
        </is>
      </c>
      <c r="B72908" t="n">
        <v>537</v>
      </c>
    </row>
    <row r="72909">
      <c r="A72909" t="inlineStr">
        <is>
          <t>vintagemensgoldring.org</t>
        </is>
      </c>
      <c r="B72909" t="n">
        <v>537</v>
      </c>
    </row>
    <row r="72910">
      <c r="A72910" t="inlineStr">
        <is>
          <t>frankjonestrophies.com</t>
        </is>
      </c>
      <c r="B72910" t="n">
        <v>537</v>
      </c>
    </row>
    <row r="72911">
      <c r="A72911" t="inlineStr">
        <is>
          <t>www.silvermeregolfstore.com</t>
        </is>
      </c>
      <c r="B72911" t="n">
        <v>537</v>
      </c>
    </row>
    <row r="72912">
      <c r="A72912" t="inlineStr">
        <is>
          <t>i.011st.com</t>
        </is>
      </c>
      <c r="B72912" t="n">
        <v>537</v>
      </c>
    </row>
    <row r="72913">
      <c r="A72913" t="inlineStr">
        <is>
          <t>images.homesconnect.com</t>
        </is>
      </c>
      <c r="B72913" t="n">
        <v>537</v>
      </c>
    </row>
    <row r="72914">
      <c r="A72914" t="inlineStr">
        <is>
          <t>www.kaartenhobby.nl</t>
        </is>
      </c>
      <c r="B72914" t="n">
        <v>537</v>
      </c>
    </row>
    <row r="72915">
      <c r="A72915" t="inlineStr">
        <is>
          <t>web.mit.edu</t>
        </is>
      </c>
      <c r="B72915" t="n">
        <v>537</v>
      </c>
    </row>
    <row r="72916">
      <c r="A72916" t="inlineStr">
        <is>
          <t>jabko.ua</t>
        </is>
      </c>
      <c r="B72916" t="n">
        <v>537</v>
      </c>
    </row>
    <row r="72917">
      <c r="A72917" t="inlineStr">
        <is>
          <t>photocineshop.com</t>
        </is>
      </c>
      <c r="B72917" t="n">
        <v>537</v>
      </c>
    </row>
    <row r="72918">
      <c r="A72918" t="inlineStr">
        <is>
          <t>edrawcloudpublicus.s3.amazonaws.com</t>
        </is>
      </c>
      <c r="B72918" t="n">
        <v>537</v>
      </c>
    </row>
    <row r="72919">
      <c r="A72919" t="inlineStr">
        <is>
          <t>askmehindi.com</t>
        </is>
      </c>
      <c r="B72919" t="n">
        <v>537</v>
      </c>
    </row>
    <row r="72920">
      <c r="A72920" t="inlineStr">
        <is>
          <t>seedratings.s3.amazonaws.com</t>
        </is>
      </c>
      <c r="B72920" t="n">
        <v>537</v>
      </c>
    </row>
    <row r="72921">
      <c r="A72921" t="inlineStr">
        <is>
          <t>bettyphotog.files.wordpress.com</t>
        </is>
      </c>
      <c r="B72921" t="n">
        <v>537</v>
      </c>
    </row>
    <row r="72922">
      <c r="A72922" t="inlineStr">
        <is>
          <t>sailingjobs.sail1design.com</t>
        </is>
      </c>
      <c r="B72922" t="n">
        <v>537</v>
      </c>
    </row>
    <row r="72923">
      <c r="A72923" t="inlineStr">
        <is>
          <t>www.airfilterusa.com</t>
        </is>
      </c>
      <c r="B72923" t="n">
        <v>537</v>
      </c>
    </row>
    <row r="72924">
      <c r="A72924" t="inlineStr">
        <is>
          <t>www.lemonsforlulu.com</t>
        </is>
      </c>
      <c r="B72924" t="n">
        <v>537</v>
      </c>
    </row>
    <row r="72925">
      <c r="A72925" t="inlineStr">
        <is>
          <t>www.server-config.ro</t>
        </is>
      </c>
      <c r="B72925" t="n">
        <v>537</v>
      </c>
    </row>
    <row r="72926">
      <c r="A72926" t="inlineStr">
        <is>
          <t>www.aubert.com</t>
        </is>
      </c>
      <c r="B72926" t="n">
        <v>537</v>
      </c>
    </row>
    <row r="72927">
      <c r="A72927" t="inlineStr">
        <is>
          <t>www.gideonphoto.com</t>
        </is>
      </c>
      <c r="B72927" t="n">
        <v>537</v>
      </c>
    </row>
    <row r="72928">
      <c r="A72928" t="inlineStr">
        <is>
          <t>www.livebeaches.com</t>
        </is>
      </c>
      <c r="B72928" t="n">
        <v>537</v>
      </c>
    </row>
    <row r="72929">
      <c r="A72929" t="inlineStr">
        <is>
          <t>capricefurniture.com</t>
        </is>
      </c>
      <c r="B72929" t="n">
        <v>537</v>
      </c>
    </row>
    <row r="72930">
      <c r="A72930" t="inlineStr">
        <is>
          <t>blog.retroplanet.com</t>
        </is>
      </c>
      <c r="B72930" t="n">
        <v>537</v>
      </c>
    </row>
    <row r="72931">
      <c r="A72931" t="inlineStr">
        <is>
          <t>www.theholidayspot.com</t>
        </is>
      </c>
      <c r="B72931" t="n">
        <v>537</v>
      </c>
    </row>
    <row r="72932">
      <c r="A72932" t="inlineStr">
        <is>
          <t>www.twentydresses.com</t>
        </is>
      </c>
      <c r="B72932" t="n">
        <v>537</v>
      </c>
    </row>
    <row r="72933">
      <c r="A72933" t="inlineStr">
        <is>
          <t>www.adn-cn.com</t>
        </is>
      </c>
      <c r="B72933" t="n">
        <v>537</v>
      </c>
    </row>
    <row r="72934">
      <c r="A72934" t="inlineStr">
        <is>
          <t>www.reviewcenter.in</t>
        </is>
      </c>
      <c r="B72934" t="n">
        <v>537</v>
      </c>
    </row>
    <row r="72935">
      <c r="A72935" t="inlineStr">
        <is>
          <t>www.budomartamerica.com</t>
        </is>
      </c>
      <c r="B72935" t="n">
        <v>537</v>
      </c>
    </row>
    <row r="72936">
      <c r="A72936" t="inlineStr">
        <is>
          <t>zahal.org</t>
        </is>
      </c>
      <c r="B72936" t="n">
        <v>537</v>
      </c>
    </row>
    <row r="72937">
      <c r="A72937" t="inlineStr">
        <is>
          <t>4211-cdn.doitbest.com</t>
        </is>
      </c>
      <c r="B72937" t="n">
        <v>537</v>
      </c>
    </row>
    <row r="72938">
      <c r="A72938" t="inlineStr">
        <is>
          <t>nopcommerceblobstore.blob.core.windows.net</t>
        </is>
      </c>
      <c r="B72938" t="n">
        <v>537</v>
      </c>
    </row>
    <row r="72939">
      <c r="A72939" t="inlineStr">
        <is>
          <t>hot-dinners.com</t>
        </is>
      </c>
      <c r="B72939" t="n">
        <v>537</v>
      </c>
    </row>
    <row r="72940">
      <c r="A72940" t="inlineStr">
        <is>
          <t>discountsqatar.com</t>
        </is>
      </c>
      <c r="B72940" t="n">
        <v>537</v>
      </c>
    </row>
    <row r="72941">
      <c r="A72941" t="inlineStr">
        <is>
          <t>thumbs.diabloporn.mobi</t>
        </is>
      </c>
      <c r="B72941" t="n">
        <v>537</v>
      </c>
    </row>
    <row r="72942">
      <c r="A72942" t="inlineStr">
        <is>
          <t>www.thedoubletakegirls.com</t>
        </is>
      </c>
      <c r="B72942" t="n">
        <v>537</v>
      </c>
    </row>
    <row r="72943">
      <c r="A72943" t="inlineStr">
        <is>
          <t>www.brandedwholesaleuk.com</t>
        </is>
      </c>
      <c r="B72943" t="n">
        <v>537</v>
      </c>
    </row>
    <row r="72944">
      <c r="A72944" t="inlineStr">
        <is>
          <t>grangerprints.printstoreonline.com</t>
        </is>
      </c>
      <c r="B72944" t="n">
        <v>537</v>
      </c>
    </row>
    <row r="72945">
      <c r="A72945" t="inlineStr">
        <is>
          <t>gretasday.com</t>
        </is>
      </c>
      <c r="B72945" t="n">
        <v>537</v>
      </c>
    </row>
    <row r="72946">
      <c r="A72946" t="inlineStr">
        <is>
          <t>KOAA.images.worldnow.com</t>
        </is>
      </c>
      <c r="B72946" t="n">
        <v>537</v>
      </c>
    </row>
    <row r="72947">
      <c r="A72947" t="inlineStr">
        <is>
          <t>www.budapesthotels-budapesthotelbooking.com</t>
        </is>
      </c>
      <c r="B72947" t="n">
        <v>537</v>
      </c>
    </row>
    <row r="72948">
      <c r="A72948" t="inlineStr">
        <is>
          <t>www.archives.gov</t>
        </is>
      </c>
      <c r="B72948" t="n">
        <v>537</v>
      </c>
    </row>
    <row r="72949">
      <c r="A72949" t="inlineStr">
        <is>
          <t>rlsresizer.azureedge.net</t>
        </is>
      </c>
      <c r="B72949" t="n">
        <v>537</v>
      </c>
    </row>
    <row r="72950">
      <c r="A72950" t="inlineStr">
        <is>
          <t>www.promotional-items-inc.com</t>
        </is>
      </c>
      <c r="B72950" t="n">
        <v>537</v>
      </c>
    </row>
    <row r="72951">
      <c r="A72951" t="inlineStr">
        <is>
          <t>www.quiltaddictsanonymous.com</t>
        </is>
      </c>
      <c r="B72951" t="n">
        <v>537</v>
      </c>
    </row>
    <row r="72952">
      <c r="A72952" t="inlineStr">
        <is>
          <t>www.laxengineeredsolutions.com</t>
        </is>
      </c>
      <c r="B72952" t="n">
        <v>537</v>
      </c>
    </row>
    <row r="72953">
      <c r="A72953" t="inlineStr">
        <is>
          <t>www.littlestarparties.ie</t>
        </is>
      </c>
      <c r="B72953" t="n">
        <v>537</v>
      </c>
    </row>
    <row r="72954">
      <c r="A72954" t="inlineStr">
        <is>
          <t>www.bsu.edu</t>
        </is>
      </c>
      <c r="B72954" t="n">
        <v>537</v>
      </c>
    </row>
    <row r="72955">
      <c r="A72955" t="inlineStr">
        <is>
          <t>www.silentauctionpro.com</t>
        </is>
      </c>
      <c r="B72955" t="n">
        <v>537</v>
      </c>
    </row>
    <row r="72956">
      <c r="A72956" t="inlineStr">
        <is>
          <t>prevost-stuff.com</t>
        </is>
      </c>
      <c r="B72956" t="n">
        <v>537</v>
      </c>
    </row>
    <row r="72957">
      <c r="A72957" t="inlineStr">
        <is>
          <t>standardebooks.org</t>
        </is>
      </c>
      <c r="B72957" t="n">
        <v>537</v>
      </c>
    </row>
    <row r="72958">
      <c r="A72958" t="inlineStr">
        <is>
          <t>images.amnestyshop.org.uk</t>
        </is>
      </c>
      <c r="B72958" t="n">
        <v>537</v>
      </c>
    </row>
    <row r="72959">
      <c r="A72959" t="inlineStr">
        <is>
          <t>647d6d458eaa2976f5f2-9129e27b148d5ad234486d221c04f9ea.ssl.cf1.rackcdn.com</t>
        </is>
      </c>
      <c r="B72959" t="n">
        <v>537</v>
      </c>
    </row>
    <row r="72960">
      <c r="A72960" t="inlineStr">
        <is>
          <t>www.diggwish.com</t>
        </is>
      </c>
      <c r="B72960" t="n">
        <v>536</v>
      </c>
    </row>
    <row r="72961">
      <c r="A72961" t="inlineStr">
        <is>
          <t>thechiclife.com</t>
        </is>
      </c>
      <c r="B72961" t="n">
        <v>536</v>
      </c>
    </row>
    <row r="72962">
      <c r="A72962" t="inlineStr">
        <is>
          <t>www.fortandstone.co.uk</t>
        </is>
      </c>
      <c r="B72962" t="n">
        <v>536</v>
      </c>
    </row>
    <row r="72963">
      <c r="A72963" t="inlineStr">
        <is>
          <t>cdn.venturepro.com</t>
        </is>
      </c>
      <c r="B72963" t="n">
        <v>536</v>
      </c>
    </row>
    <row r="72964">
      <c r="A72964" t="inlineStr">
        <is>
          <t>hybridrastamama.com</t>
        </is>
      </c>
      <c r="B72964" t="n">
        <v>536</v>
      </c>
    </row>
    <row r="72965">
      <c r="A72965" t="inlineStr">
        <is>
          <t>www.guide-piscine.fr</t>
        </is>
      </c>
      <c r="B72965" t="n">
        <v>536</v>
      </c>
    </row>
    <row r="72966">
      <c r="A72966" t="inlineStr">
        <is>
          <t>gracy.ru</t>
        </is>
      </c>
      <c r="B72966" t="n">
        <v>536</v>
      </c>
    </row>
    <row r="72967">
      <c r="A72967" t="inlineStr">
        <is>
          <t>www.accessoweb.com</t>
        </is>
      </c>
      <c r="B72967" t="n">
        <v>536</v>
      </c>
    </row>
    <row r="72968">
      <c r="A72968" t="inlineStr">
        <is>
          <t>ac-q.static.booking.cn</t>
        </is>
      </c>
      <c r="B72968" t="n">
        <v>536</v>
      </c>
    </row>
    <row r="72969">
      <c r="A72969" t="inlineStr">
        <is>
          <t>fragtist.com</t>
        </is>
      </c>
      <c r="B72969" t="n">
        <v>536</v>
      </c>
    </row>
    <row r="72970">
      <c r="A72970" t="inlineStr">
        <is>
          <t>silverprice.org</t>
        </is>
      </c>
      <c r="B72970" t="n">
        <v>536</v>
      </c>
    </row>
    <row r="72971">
      <c r="A72971" t="inlineStr">
        <is>
          <t>iramis.cea.fr</t>
        </is>
      </c>
      <c r="B72971" t="n">
        <v>536</v>
      </c>
    </row>
    <row r="72972">
      <c r="A72972" t="inlineStr">
        <is>
          <t>sun9-71.userapi.com</t>
        </is>
      </c>
      <c r="B72972" t="n">
        <v>536</v>
      </c>
    </row>
    <row r="72973">
      <c r="A72973" t="inlineStr">
        <is>
          <t>sun9-72.userapi.com</t>
        </is>
      </c>
      <c r="B72973" t="n">
        <v>536</v>
      </c>
    </row>
    <row r="72974">
      <c r="A72974" t="inlineStr">
        <is>
          <t>vintagedressslip.net</t>
        </is>
      </c>
      <c r="B72974" t="n">
        <v>536</v>
      </c>
    </row>
    <row r="72975">
      <c r="A72975" t="inlineStr">
        <is>
          <t>www.niagara.sk</t>
        </is>
      </c>
      <c r="B72975" t="n">
        <v>536</v>
      </c>
    </row>
    <row r="72976">
      <c r="A72976" t="inlineStr">
        <is>
          <t>www.palaisdurosaire.com</t>
        </is>
      </c>
      <c r="B72976" t="n">
        <v>536</v>
      </c>
    </row>
    <row r="72977">
      <c r="A72977" t="inlineStr">
        <is>
          <t>www.beadwholesaler.com</t>
        </is>
      </c>
      <c r="B72977" t="n">
        <v>536</v>
      </c>
    </row>
    <row r="72978">
      <c r="A72978" t="inlineStr">
        <is>
          <t>ca.cosplaymiu.com</t>
        </is>
      </c>
      <c r="B72978" t="n">
        <v>536</v>
      </c>
    </row>
    <row r="72979">
      <c r="A72979" t="inlineStr">
        <is>
          <t>british-swimming.assets.website.s3.amazonaws.com</t>
        </is>
      </c>
      <c r="B72979" t="n">
        <v>536</v>
      </c>
    </row>
    <row r="72980">
      <c r="A72980" t="inlineStr">
        <is>
          <t>web21st.imgix.net</t>
        </is>
      </c>
      <c r="B72980" t="n">
        <v>536</v>
      </c>
    </row>
    <row r="72981">
      <c r="A72981" t="inlineStr">
        <is>
          <t>theathletesfoot.resultspage.com</t>
        </is>
      </c>
      <c r="B72981" t="n">
        <v>536</v>
      </c>
    </row>
    <row r="72982">
      <c r="A72982" t="inlineStr">
        <is>
          <t>northshoreartscene.info</t>
        </is>
      </c>
      <c r="B72982" t="n">
        <v>536</v>
      </c>
    </row>
    <row r="72983">
      <c r="A72983" t="inlineStr">
        <is>
          <t>www.whats-on-netflix.com</t>
        </is>
      </c>
      <c r="B72983" t="n">
        <v>536</v>
      </c>
    </row>
    <row r="72984">
      <c r="A72984" t="inlineStr">
        <is>
          <t>sharynhodges.co.za</t>
        </is>
      </c>
      <c r="B72984" t="n">
        <v>536</v>
      </c>
    </row>
    <row r="72985">
      <c r="A72985" t="inlineStr">
        <is>
          <t>s11.therealdeal.com</t>
        </is>
      </c>
      <c r="B72985" t="n">
        <v>536</v>
      </c>
    </row>
    <row r="72986">
      <c r="A72986" t="inlineStr">
        <is>
          <t>www.anta-asso.com</t>
        </is>
      </c>
      <c r="B72986" t="n">
        <v>536</v>
      </c>
    </row>
    <row r="72987">
      <c r="A72987" t="inlineStr">
        <is>
          <t>www.gemross.com</t>
        </is>
      </c>
      <c r="B72987" t="n">
        <v>536</v>
      </c>
    </row>
    <row r="72988">
      <c r="A72988" t="inlineStr">
        <is>
          <t>www.dr-luxuryrealestate.com</t>
        </is>
      </c>
      <c r="B72988" t="n">
        <v>536</v>
      </c>
    </row>
    <row r="72989">
      <c r="A72989" t="inlineStr">
        <is>
          <t>wanderingcarol.com</t>
        </is>
      </c>
      <c r="B72989" t="n">
        <v>536</v>
      </c>
    </row>
    <row r="72990">
      <c r="A72990" t="inlineStr">
        <is>
          <t>www.elmundodelpapelpintado.com</t>
        </is>
      </c>
      <c r="B72990" t="n">
        <v>536</v>
      </c>
    </row>
    <row r="72991">
      <c r="A72991" t="inlineStr">
        <is>
          <t>www.honda.co.uk</t>
        </is>
      </c>
      <c r="B72991" t="n">
        <v>536</v>
      </c>
    </row>
    <row r="72992">
      <c r="A72992" t="inlineStr">
        <is>
          <t>oyogist.com</t>
        </is>
      </c>
      <c r="B72992" t="n">
        <v>536</v>
      </c>
    </row>
    <row r="72993">
      <c r="A72993" t="inlineStr">
        <is>
          <t>akket.com</t>
        </is>
      </c>
      <c r="B72993" t="n">
        <v>536</v>
      </c>
    </row>
    <row r="72994">
      <c r="A72994" t="inlineStr">
        <is>
          <t>www.michaeljordanshoes.us.com</t>
        </is>
      </c>
      <c r="B72994" t="n">
        <v>536</v>
      </c>
    </row>
    <row r="72995">
      <c r="A72995" t="inlineStr">
        <is>
          <t>www.vippng.com</t>
        </is>
      </c>
      <c r="B72995" t="n">
        <v>536</v>
      </c>
    </row>
    <row r="72996">
      <c r="A72996" t="inlineStr">
        <is>
          <t>cdn.endource.com</t>
        </is>
      </c>
      <c r="B72996" t="n">
        <v>536</v>
      </c>
    </row>
    <row r="72997">
      <c r="A72997" t="inlineStr">
        <is>
          <t>t.porngonzo.mobi</t>
        </is>
      </c>
      <c r="B72997" t="n">
        <v>536</v>
      </c>
    </row>
    <row r="72998">
      <c r="A72998" t="inlineStr">
        <is>
          <t>www.zapatosdebaileflamenco.com</t>
        </is>
      </c>
      <c r="B72998" t="n">
        <v>536</v>
      </c>
    </row>
    <row r="72999">
      <c r="A72999" t="inlineStr">
        <is>
          <t>manfuel.files.wordpress.com</t>
        </is>
      </c>
      <c r="B72999" t="n">
        <v>536</v>
      </c>
    </row>
    <row r="73000">
      <c r="A73000" t="inlineStr">
        <is>
          <t>offeringsjewelry.com</t>
        </is>
      </c>
      <c r="B73000" t="n">
        <v>536</v>
      </c>
    </row>
    <row r="73001">
      <c r="A73001" t="inlineStr">
        <is>
          <t>werow.co.uk</t>
        </is>
      </c>
      <c r="B73001" t="n">
        <v>536</v>
      </c>
    </row>
    <row r="73002">
      <c r="A73002" t="inlineStr">
        <is>
          <t>gehabt-llevar.com</t>
        </is>
      </c>
      <c r="B73002" t="n">
        <v>536</v>
      </c>
    </row>
    <row r="73003">
      <c r="A73003" t="inlineStr">
        <is>
          <t>bollywoodcountry.com</t>
        </is>
      </c>
      <c r="B73003" t="n">
        <v>536</v>
      </c>
    </row>
    <row r="73004">
      <c r="A73004" t="inlineStr">
        <is>
          <t>fortheloveofwallpaper.com</t>
        </is>
      </c>
      <c r="B73004" t="n">
        <v>536</v>
      </c>
    </row>
    <row r="73005">
      <c r="A73005" t="inlineStr">
        <is>
          <t>senseslost.com</t>
        </is>
      </c>
      <c r="B73005" t="n">
        <v>536</v>
      </c>
    </row>
    <row r="73006">
      <c r="A73006" t="inlineStr">
        <is>
          <t>khns.org</t>
        </is>
      </c>
      <c r="B73006" t="n">
        <v>536</v>
      </c>
    </row>
    <row r="73007">
      <c r="A73007" t="inlineStr">
        <is>
          <t>zonikart.com</t>
        </is>
      </c>
      <c r="B73007" t="n">
        <v>536</v>
      </c>
    </row>
    <row r="73008">
      <c r="A73008" t="inlineStr">
        <is>
          <t>www.pinoyrecipe.net</t>
        </is>
      </c>
      <c r="B73008" t="n">
        <v>536</v>
      </c>
    </row>
    <row r="73009">
      <c r="A73009" t="inlineStr">
        <is>
          <t>d10kse8oxqqq0x.cloudfront.net</t>
        </is>
      </c>
      <c r="B73009" t="n">
        <v>536</v>
      </c>
    </row>
    <row r="73010">
      <c r="A73010" t="inlineStr">
        <is>
          <t>www.cyndispivey.com</t>
        </is>
      </c>
      <c r="B73010" t="n">
        <v>536</v>
      </c>
    </row>
    <row r="73011">
      <c r="A73011" t="inlineStr">
        <is>
          <t>ineedthebestoffer.com</t>
        </is>
      </c>
      <c r="B73011" t="n">
        <v>536</v>
      </c>
    </row>
    <row r="73012">
      <c r="A73012" t="inlineStr">
        <is>
          <t>images1.farms.com</t>
        </is>
      </c>
      <c r="B73012" t="n">
        <v>536</v>
      </c>
    </row>
    <row r="73013">
      <c r="A73013" t="inlineStr">
        <is>
          <t>www.davemanuel.com</t>
        </is>
      </c>
      <c r="B73013" t="n">
        <v>536</v>
      </c>
    </row>
    <row r="73014">
      <c r="A73014" t="inlineStr">
        <is>
          <t>broadmoorjewelryco.com</t>
        </is>
      </c>
      <c r="B73014" t="n">
        <v>536</v>
      </c>
    </row>
    <row r="73015">
      <c r="A73015" t="inlineStr">
        <is>
          <t>static.gemandharmony.com</t>
        </is>
      </c>
      <c r="B73015" t="n">
        <v>536</v>
      </c>
    </row>
    <row r="73016">
      <c r="A73016" t="inlineStr">
        <is>
          <t>www.wattagnet.com</t>
        </is>
      </c>
      <c r="B73016" t="n">
        <v>536</v>
      </c>
    </row>
    <row r="73017">
      <c r="A73017" t="inlineStr">
        <is>
          <t>www.tasteofbbq.com</t>
        </is>
      </c>
      <c r="B73017" t="n">
        <v>536</v>
      </c>
    </row>
    <row r="73018">
      <c r="A73018" t="inlineStr">
        <is>
          <t>45.141.56.22</t>
        </is>
      </c>
      <c r="B73018" t="n">
        <v>536</v>
      </c>
    </row>
    <row r="73019">
      <c r="A73019" t="inlineStr">
        <is>
          <t>www.nutrasciencelabs.com</t>
        </is>
      </c>
      <c r="B73019" t="n">
        <v>536</v>
      </c>
    </row>
    <row r="73020">
      <c r="A73020" t="inlineStr">
        <is>
          <t>professorslots.com</t>
        </is>
      </c>
      <c r="B73020" t="n">
        <v>536</v>
      </c>
    </row>
    <row r="73021">
      <c r="A73021" t="inlineStr">
        <is>
          <t>barbarafalconernewhall.com</t>
        </is>
      </c>
      <c r="B73021" t="n">
        <v>536</v>
      </c>
    </row>
    <row r="73022">
      <c r="A73022" t="inlineStr">
        <is>
          <t>www.provenceweb.fr</t>
        </is>
      </c>
      <c r="B73022" t="n">
        <v>536</v>
      </c>
    </row>
    <row r="73023">
      <c r="A73023" t="inlineStr">
        <is>
          <t>www.vuelio.com</t>
        </is>
      </c>
      <c r="B73023" t="n">
        <v>536</v>
      </c>
    </row>
    <row r="73024">
      <c r="A73024" t="inlineStr">
        <is>
          <t>www.tikonline.de</t>
        </is>
      </c>
      <c r="B73024" t="n">
        <v>536</v>
      </c>
    </row>
    <row r="73025">
      <c r="A73025" t="inlineStr">
        <is>
          <t>www.bertaminishop.com</t>
        </is>
      </c>
      <c r="B73025" t="n">
        <v>536</v>
      </c>
    </row>
    <row r="73026">
      <c r="A73026" t="inlineStr">
        <is>
          <t>xxxheidimayne.com</t>
        </is>
      </c>
      <c r="B73026" t="n">
        <v>536</v>
      </c>
    </row>
    <row r="73027">
      <c r="A73027" t="inlineStr">
        <is>
          <t>icdn02.gaymensextube.com</t>
        </is>
      </c>
      <c r="B73027" t="n">
        <v>536</v>
      </c>
    </row>
    <row r="73028">
      <c r="A73028" t="inlineStr">
        <is>
          <t>www.paperthemes.co.uk</t>
        </is>
      </c>
      <c r="B73028" t="n">
        <v>536</v>
      </c>
    </row>
    <row r="73029">
      <c r="A73029" t="inlineStr">
        <is>
          <t>hqnetwork.co.uk</t>
        </is>
      </c>
      <c r="B73029" t="n">
        <v>536</v>
      </c>
    </row>
    <row r="73030">
      <c r="A73030" t="inlineStr">
        <is>
          <t>www.saromania.lt</t>
        </is>
      </c>
      <c r="B73030" t="n">
        <v>536</v>
      </c>
    </row>
    <row r="73031">
      <c r="A73031" t="inlineStr">
        <is>
          <t>www.najparfemy.sk</t>
        </is>
      </c>
      <c r="B73031" t="n">
        <v>536</v>
      </c>
    </row>
    <row r="73032">
      <c r="A73032" t="inlineStr">
        <is>
          <t>investingreview.org</t>
        </is>
      </c>
      <c r="B73032" t="n">
        <v>536</v>
      </c>
    </row>
    <row r="73033">
      <c r="A73033" t="inlineStr">
        <is>
          <t>mynamepics.in</t>
        </is>
      </c>
      <c r="B73033" t="n">
        <v>536</v>
      </c>
    </row>
    <row r="73034">
      <c r="A73034" t="inlineStr">
        <is>
          <t>www.lannasport.se</t>
        </is>
      </c>
      <c r="B73034" t="n">
        <v>536</v>
      </c>
    </row>
    <row r="73035">
      <c r="A73035" t="inlineStr">
        <is>
          <t>cosmeticdentistchicago.com</t>
        </is>
      </c>
      <c r="B73035" t="n">
        <v>536</v>
      </c>
    </row>
    <row r="73036">
      <c r="A73036" t="inlineStr">
        <is>
          <t>uniquebatik.us</t>
        </is>
      </c>
      <c r="B73036" t="n">
        <v>536</v>
      </c>
    </row>
    <row r="73037">
      <c r="A73037" t="inlineStr">
        <is>
          <t>sculpturebronzeart.com</t>
        </is>
      </c>
      <c r="B73037" t="n">
        <v>536</v>
      </c>
    </row>
    <row r="73038">
      <c r="A73038" t="inlineStr">
        <is>
          <t>www.coinmakeup.com</t>
        </is>
      </c>
      <c r="B73038" t="n">
        <v>536</v>
      </c>
    </row>
    <row r="73039">
      <c r="A73039" t="inlineStr">
        <is>
          <t>www.timvandevall.com</t>
        </is>
      </c>
      <c r="B73039" t="n">
        <v>536</v>
      </c>
    </row>
    <row r="73040">
      <c r="A73040" t="inlineStr">
        <is>
          <t>www.e-vafeiadis.gr</t>
        </is>
      </c>
      <c r="B73040" t="n">
        <v>536</v>
      </c>
    </row>
    <row r="73041">
      <c r="A73041" t="inlineStr">
        <is>
          <t>www.modelmotor.es</t>
        </is>
      </c>
      <c r="B73041" t="n">
        <v>536</v>
      </c>
    </row>
    <row r="73042">
      <c r="A73042" t="inlineStr">
        <is>
          <t>www.kiubear.com</t>
        </is>
      </c>
      <c r="B73042" t="n">
        <v>536</v>
      </c>
    </row>
    <row r="73043">
      <c r="A73043" t="inlineStr">
        <is>
          <t>cdn.backpagegals.com</t>
        </is>
      </c>
      <c r="B73043" t="n">
        <v>536</v>
      </c>
    </row>
    <row r="73044">
      <c r="A73044" t="inlineStr">
        <is>
          <t>www.batterie-ordinateur-portable.org</t>
        </is>
      </c>
      <c r="B73044" t="n">
        <v>536</v>
      </c>
    </row>
    <row r="73045">
      <c r="A73045" t="inlineStr">
        <is>
          <t>web1.netdrivenwebs.com</t>
        </is>
      </c>
      <c r="B73045" t="n">
        <v>536</v>
      </c>
    </row>
    <row r="73046">
      <c r="A73046" t="inlineStr">
        <is>
          <t>www.bosunbobs.com</t>
        </is>
      </c>
      <c r="B73046" t="n">
        <v>536</v>
      </c>
    </row>
    <row r="73047">
      <c r="A73047" t="inlineStr">
        <is>
          <t>www.heaterwarehouse.com</t>
        </is>
      </c>
      <c r="B73047" t="n">
        <v>536</v>
      </c>
    </row>
    <row r="73048">
      <c r="A73048" t="inlineStr">
        <is>
          <t>img80002862.weyesimg.com</t>
        </is>
      </c>
      <c r="B73048" t="n">
        <v>536</v>
      </c>
    </row>
    <row r="73049">
      <c r="A73049" t="inlineStr">
        <is>
          <t>linkturtle.com</t>
        </is>
      </c>
      <c r="B73049" t="n">
        <v>536</v>
      </c>
    </row>
    <row r="73050">
      <c r="A73050" t="inlineStr">
        <is>
          <t>images.betterread.com.au</t>
        </is>
      </c>
      <c r="B73050" t="n">
        <v>536</v>
      </c>
    </row>
    <row r="73051">
      <c r="A73051" t="inlineStr">
        <is>
          <t>www.myersfurnitureonline.com</t>
        </is>
      </c>
      <c r="B73051" t="n">
        <v>536</v>
      </c>
    </row>
    <row r="73052">
      <c r="A73052" t="inlineStr">
        <is>
          <t>www.caltrend.com</t>
        </is>
      </c>
      <c r="B73052" t="n">
        <v>536</v>
      </c>
    </row>
    <row r="73053">
      <c r="A73053" t="inlineStr">
        <is>
          <t>www.cars.co.ug</t>
        </is>
      </c>
      <c r="B73053" t="n">
        <v>536</v>
      </c>
    </row>
    <row r="73054">
      <c r="A73054" t="inlineStr">
        <is>
          <t>www.icasque.de</t>
        </is>
      </c>
      <c r="B73054" t="n">
        <v>536</v>
      </c>
    </row>
    <row r="73055">
      <c r="A73055" t="inlineStr">
        <is>
          <t>cp12.nevsepic.com.ua</t>
        </is>
      </c>
      <c r="B73055" t="n">
        <v>536</v>
      </c>
    </row>
    <row r="73056">
      <c r="A73056" t="inlineStr">
        <is>
          <t>www.lyricsbull.com</t>
        </is>
      </c>
      <c r="B73056" t="n">
        <v>536</v>
      </c>
    </row>
    <row r="73057">
      <c r="A73057" t="inlineStr">
        <is>
          <t>audiolove.me</t>
        </is>
      </c>
      <c r="B73057" t="n">
        <v>536</v>
      </c>
    </row>
    <row r="73058">
      <c r="A73058" t="inlineStr">
        <is>
          <t>assets.baader-planetarium.com</t>
        </is>
      </c>
      <c r="B73058" t="n">
        <v>536</v>
      </c>
    </row>
    <row r="73059">
      <c r="A73059" t="inlineStr">
        <is>
          <t>www.eymockup.com</t>
        </is>
      </c>
      <c r="B73059" t="n">
        <v>536</v>
      </c>
    </row>
    <row r="73060">
      <c r="A73060" t="inlineStr">
        <is>
          <t>www.kofferundschaum.de</t>
        </is>
      </c>
      <c r="B73060" t="n">
        <v>536</v>
      </c>
    </row>
    <row r="73061">
      <c r="A73061" t="inlineStr">
        <is>
          <t>www.corpoevidasuplementos.com.br</t>
        </is>
      </c>
      <c r="B73061" t="n">
        <v>536</v>
      </c>
    </row>
    <row r="73062">
      <c r="A73062" t="inlineStr">
        <is>
          <t>cdn.happeningnext.com</t>
        </is>
      </c>
      <c r="B73062" t="n">
        <v>536</v>
      </c>
    </row>
    <row r="73063">
      <c r="A73063" t="inlineStr">
        <is>
          <t>www.onceuponachef.com</t>
        </is>
      </c>
      <c r="B73063" t="n">
        <v>536</v>
      </c>
    </row>
    <row r="73064">
      <c r="A73064" t="inlineStr">
        <is>
          <t>www.cultcelebrities.com</t>
        </is>
      </c>
      <c r="B73064" t="n">
        <v>536</v>
      </c>
    </row>
    <row r="73065">
      <c r="A73065" t="inlineStr">
        <is>
          <t>www.kalpana.it</t>
        </is>
      </c>
      <c r="B73065" t="n">
        <v>536</v>
      </c>
    </row>
    <row r="73066">
      <c r="A73066" t="inlineStr">
        <is>
          <t>www.thislifeintrips.com</t>
        </is>
      </c>
      <c r="B73066" t="n">
        <v>536</v>
      </c>
    </row>
    <row r="73067">
      <c r="A73067" t="inlineStr">
        <is>
          <t>www.dlcompare.com</t>
        </is>
      </c>
      <c r="B73067" t="n">
        <v>536</v>
      </c>
    </row>
    <row r="73068">
      <c r="A73068" t="inlineStr">
        <is>
          <t>www.heromic.se</t>
        </is>
      </c>
      <c r="B73068" t="n">
        <v>536</v>
      </c>
    </row>
    <row r="73069">
      <c r="A73069" t="inlineStr">
        <is>
          <t>glams-coiffeur-nice.com</t>
        </is>
      </c>
      <c r="B73069" t="n">
        <v>536</v>
      </c>
    </row>
    <row r="73070">
      <c r="A73070" t="inlineStr">
        <is>
          <t>diginetstore.com</t>
        </is>
      </c>
      <c r="B73070" t="n">
        <v>536</v>
      </c>
    </row>
    <row r="73071">
      <c r="A73071" t="inlineStr">
        <is>
          <t>cassanova-prod.s3.amazonaws.com</t>
        </is>
      </c>
      <c r="B73071" t="n">
        <v>536</v>
      </c>
    </row>
    <row r="73072">
      <c r="A73072" t="inlineStr">
        <is>
          <t>downloadwpfree.com</t>
        </is>
      </c>
      <c r="B73072" t="n">
        <v>536</v>
      </c>
    </row>
    <row r="73073">
      <c r="A73073" t="inlineStr">
        <is>
          <t>www.doggonedelightfulstampin.com</t>
        </is>
      </c>
      <c r="B73073" t="n">
        <v>536</v>
      </c>
    </row>
    <row r="73074">
      <c r="A73074" t="inlineStr">
        <is>
          <t>m.bestpornclip.com</t>
        </is>
      </c>
      <c r="B73074" t="n">
        <v>536</v>
      </c>
    </row>
    <row r="73075">
      <c r="A73075" t="inlineStr">
        <is>
          <t>www.amusementrental.com</t>
        </is>
      </c>
      <c r="B73075" t="n">
        <v>536</v>
      </c>
    </row>
    <row r="73076">
      <c r="A73076" t="inlineStr">
        <is>
          <t>www.vinnybyrne.com</t>
        </is>
      </c>
      <c r="B73076" t="n">
        <v>536</v>
      </c>
    </row>
    <row r="73077">
      <c r="A73077" t="inlineStr">
        <is>
          <t>st5.taboomaturetube.com</t>
        </is>
      </c>
      <c r="B73077" t="n">
        <v>536</v>
      </c>
    </row>
    <row r="73078">
      <c r="A73078" t="inlineStr">
        <is>
          <t>www.mtishows.com</t>
        </is>
      </c>
      <c r="B73078" t="n">
        <v>536</v>
      </c>
    </row>
    <row r="73079">
      <c r="A73079" t="inlineStr">
        <is>
          <t>icdn02.onlygaymen.com</t>
        </is>
      </c>
      <c r="B73079" t="n">
        <v>536</v>
      </c>
    </row>
    <row r="73080">
      <c r="A73080" t="inlineStr">
        <is>
          <t>www.obdsvs.com</t>
        </is>
      </c>
      <c r="B73080" t="n">
        <v>536</v>
      </c>
    </row>
    <row r="73081">
      <c r="A73081" t="inlineStr">
        <is>
          <t>caitlinhoustonblog.com</t>
        </is>
      </c>
      <c r="B73081" t="n">
        <v>536</v>
      </c>
    </row>
    <row r="73082">
      <c r="A73082" t="inlineStr">
        <is>
          <t>sppsafetysigns.co.uk</t>
        </is>
      </c>
      <c r="B73082" t="n">
        <v>536</v>
      </c>
    </row>
    <row r="73083">
      <c r="A73083" t="inlineStr">
        <is>
          <t>iheartinspiration.com</t>
        </is>
      </c>
      <c r="B73083" t="n">
        <v>536</v>
      </c>
    </row>
    <row r="73084">
      <c r="A73084" t="inlineStr">
        <is>
          <t>graceinmyspace.com</t>
        </is>
      </c>
      <c r="B73084" t="n">
        <v>536</v>
      </c>
    </row>
    <row r="73085">
      <c r="A73085" t="inlineStr">
        <is>
          <t>therealnews.com</t>
        </is>
      </c>
      <c r="B73085" t="n">
        <v>536</v>
      </c>
    </row>
    <row r="73086">
      <c r="A73086" t="inlineStr">
        <is>
          <t>blogghetti.com</t>
        </is>
      </c>
      <c r="B73086" t="n">
        <v>536</v>
      </c>
    </row>
    <row r="73087">
      <c r="A73087" t="inlineStr">
        <is>
          <t>www.onlineopticiansuk.com</t>
        </is>
      </c>
      <c r="B73087" t="n">
        <v>536</v>
      </c>
    </row>
    <row r="73088">
      <c r="A73088" t="inlineStr">
        <is>
          <t>pcz1.stepsisterporntrends.com</t>
        </is>
      </c>
      <c r="B73088" t="n">
        <v>536</v>
      </c>
    </row>
    <row r="73089">
      <c r="A73089" t="inlineStr">
        <is>
          <t>www.fridgefilters.com:443</t>
        </is>
      </c>
      <c r="B73089" t="n">
        <v>536</v>
      </c>
    </row>
    <row r="73090">
      <c r="A73090" t="inlineStr">
        <is>
          <t>www.prestigepetproducts.com.au</t>
        </is>
      </c>
      <c r="B73090" t="n">
        <v>536</v>
      </c>
    </row>
    <row r="73091">
      <c r="A73091" t="inlineStr">
        <is>
          <t>allart.biz</t>
        </is>
      </c>
      <c r="B73091" t="n">
        <v>536</v>
      </c>
    </row>
    <row r="73092">
      <c r="A73092" t="inlineStr">
        <is>
          <t>cdn-media.originalmarines.com</t>
        </is>
      </c>
      <c r="B73092" t="n">
        <v>536</v>
      </c>
    </row>
    <row r="73093">
      <c r="A73093" t="inlineStr">
        <is>
          <t>www.globallistings.com</t>
        </is>
      </c>
      <c r="B73093" t="n">
        <v>536</v>
      </c>
    </row>
    <row r="73094">
      <c r="A73094" t="inlineStr">
        <is>
          <t>allfreeprintable.com</t>
        </is>
      </c>
      <c r="B73094" t="n">
        <v>536</v>
      </c>
    </row>
    <row r="73095">
      <c r="A73095" t="inlineStr">
        <is>
          <t>www.bestsoccerbuys.com</t>
        </is>
      </c>
      <c r="B73095" t="n">
        <v>536</v>
      </c>
    </row>
    <row r="73096">
      <c r="A73096" t="inlineStr">
        <is>
          <t>www.cheatcodes.com</t>
        </is>
      </c>
      <c r="B73096" t="n">
        <v>536</v>
      </c>
    </row>
    <row r="73097">
      <c r="A73097" t="inlineStr">
        <is>
          <t>n64today.com</t>
        </is>
      </c>
      <c r="B73097" t="n">
        <v>536</v>
      </c>
    </row>
    <row r="73098">
      <c r="A73098" t="inlineStr">
        <is>
          <t>simplelifemom.com</t>
        </is>
      </c>
      <c r="B73098" t="n">
        <v>536</v>
      </c>
    </row>
    <row r="73099">
      <c r="A73099" t="inlineStr">
        <is>
          <t>www.regencychess.co.uk</t>
        </is>
      </c>
      <c r="B73099" t="n">
        <v>536</v>
      </c>
    </row>
    <row r="73100">
      <c r="A73100" t="inlineStr">
        <is>
          <t>www.mdsbattery.co.uk</t>
        </is>
      </c>
      <c r="B73100" t="n">
        <v>536</v>
      </c>
    </row>
    <row r="73101">
      <c r="A73101" t="inlineStr">
        <is>
          <t>www.aircondirect.co.uk</t>
        </is>
      </c>
      <c r="B73101" t="n">
        <v>536</v>
      </c>
    </row>
    <row r="73102">
      <c r="A73102" t="inlineStr">
        <is>
          <t>www.nationallampsandcomponents.co.uk</t>
        </is>
      </c>
      <c r="B73102" t="n">
        <v>536</v>
      </c>
    </row>
    <row r="73103">
      <c r="A73103" t="inlineStr">
        <is>
          <t>www.shopimport-tuning.com</t>
        </is>
      </c>
      <c r="B73103" t="n">
        <v>536</v>
      </c>
    </row>
    <row r="73104">
      <c r="A73104" t="inlineStr">
        <is>
          <t>846c9959e9b6355d2066-b3c41bc37d01be348e5aa44f2ed6d3f4.ssl.cf2.rackcdn.com</t>
        </is>
      </c>
      <c r="B73104" t="n">
        <v>536</v>
      </c>
    </row>
    <row r="73105">
      <c r="A73105" t="inlineStr">
        <is>
          <t>jbf-media.s3.amazonaws.com</t>
        </is>
      </c>
      <c r="B73105" t="n">
        <v>535</v>
      </c>
    </row>
    <row r="73106">
      <c r="A73106" t="inlineStr">
        <is>
          <t>theaviationgeekclub.com</t>
        </is>
      </c>
      <c r="B73106" t="n">
        <v>535</v>
      </c>
    </row>
    <row r="73107">
      <c r="A73107" t="inlineStr">
        <is>
          <t>www.august-interiors.co.uk</t>
        </is>
      </c>
      <c r="B73107" t="n">
        <v>535</v>
      </c>
    </row>
    <row r="73108">
      <c r="A73108" t="inlineStr">
        <is>
          <t>www.attainable-sustainable.net</t>
        </is>
      </c>
      <c r="B73108" t="n">
        <v>535</v>
      </c>
    </row>
    <row r="73109">
      <c r="A73109" t="inlineStr">
        <is>
          <t>www.westpointaog.org</t>
        </is>
      </c>
      <c r="B73109" t="n">
        <v>535</v>
      </c>
    </row>
    <row r="73110">
      <c r="A73110" t="inlineStr">
        <is>
          <t>images3.loopnet.com</t>
        </is>
      </c>
      <c r="B73110" t="n">
        <v>535</v>
      </c>
    </row>
    <row r="73111">
      <c r="A73111" t="inlineStr">
        <is>
          <t>www.luxurydiamondjewelry.com</t>
        </is>
      </c>
      <c r="B73111" t="n">
        <v>535</v>
      </c>
    </row>
    <row r="73112">
      <c r="A73112" t="inlineStr">
        <is>
          <t>appvoices.org</t>
        </is>
      </c>
      <c r="B73112" t="n">
        <v>535</v>
      </c>
    </row>
    <row r="73113">
      <c r="A73113" t="inlineStr">
        <is>
          <t>www.werelderfgoedfotos.nl</t>
        </is>
      </c>
      <c r="B73113" t="n">
        <v>535</v>
      </c>
    </row>
    <row r="73114">
      <c r="A73114" t="inlineStr">
        <is>
          <t>www.kidtransit.co.uk</t>
        </is>
      </c>
      <c r="B73114" t="n">
        <v>535</v>
      </c>
    </row>
    <row r="73115">
      <c r="A73115" t="inlineStr">
        <is>
          <t>www.llardelllibre.cat</t>
        </is>
      </c>
      <c r="B73115" t="n">
        <v>535</v>
      </c>
    </row>
    <row r="73116">
      <c r="A73116" t="inlineStr">
        <is>
          <t>img.blogs.es</t>
        </is>
      </c>
      <c r="B73116" t="n">
        <v>535</v>
      </c>
    </row>
    <row r="73117">
      <c r="A73117" t="inlineStr">
        <is>
          <t>photos.gti-immobilier.fr</t>
        </is>
      </c>
      <c r="B73117" t="n">
        <v>535</v>
      </c>
    </row>
    <row r="73118">
      <c r="A73118" t="inlineStr">
        <is>
          <t>cdn.civitatis.com</t>
        </is>
      </c>
      <c r="B73118" t="n">
        <v>535</v>
      </c>
    </row>
    <row r="73119">
      <c r="A73119" t="inlineStr">
        <is>
          <t>www.techniekwebshop.nl</t>
        </is>
      </c>
      <c r="B73119" t="n">
        <v>535</v>
      </c>
    </row>
    <row r="73120">
      <c r="A73120" t="inlineStr">
        <is>
          <t>items-advert.s1.citilink.ru</t>
        </is>
      </c>
      <c r="B73120" t="n">
        <v>535</v>
      </c>
    </row>
    <row r="73121">
      <c r="A73121" t="inlineStr">
        <is>
          <t>sce.scene7.com</t>
        </is>
      </c>
      <c r="B73121" t="n">
        <v>535</v>
      </c>
    </row>
    <row r="73122">
      <c r="A73122" t="inlineStr">
        <is>
          <t>www.vakantiediscounter.nl</t>
        </is>
      </c>
      <c r="B73122" t="n">
        <v>535</v>
      </c>
    </row>
    <row r="73123">
      <c r="A73123" t="inlineStr">
        <is>
          <t>www.gandhinagarportal.com</t>
        </is>
      </c>
      <c r="B73123" t="n">
        <v>535</v>
      </c>
    </row>
    <row r="73124">
      <c r="A73124" t="inlineStr">
        <is>
          <t>thumbs2.static-thomann.de</t>
        </is>
      </c>
      <c r="B73124" t="n">
        <v>535</v>
      </c>
    </row>
    <row r="73125">
      <c r="A73125" t="inlineStr">
        <is>
          <t>www.crifan.com</t>
        </is>
      </c>
      <c r="B73125" t="n">
        <v>535</v>
      </c>
    </row>
    <row r="73126">
      <c r="A73126" t="inlineStr">
        <is>
          <t>www.retrojordans.name</t>
        </is>
      </c>
      <c r="B73126" t="n">
        <v>535</v>
      </c>
    </row>
    <row r="73127">
      <c r="A73127" t="inlineStr">
        <is>
          <t>engineering.buffalo.edu</t>
        </is>
      </c>
      <c r="B73127" t="n">
        <v>535</v>
      </c>
    </row>
    <row r="73128">
      <c r="A73128" t="inlineStr">
        <is>
          <t>www.comixzone.com</t>
        </is>
      </c>
      <c r="B73128" t="n">
        <v>535</v>
      </c>
    </row>
    <row r="73129">
      <c r="A73129" t="inlineStr">
        <is>
          <t>golfsmissinglinks.co.uk</t>
        </is>
      </c>
      <c r="B73129" t="n">
        <v>535</v>
      </c>
    </row>
    <row r="73130">
      <c r="A73130" t="inlineStr">
        <is>
          <t>www.salsaexpress.com</t>
        </is>
      </c>
      <c r="B73130" t="n">
        <v>535</v>
      </c>
    </row>
    <row r="73131">
      <c r="A73131" t="inlineStr">
        <is>
          <t>c4367655925d75876f71-05d031eeb8d162e303746c954ff89d61.ssl.cf1.rackcdn.com</t>
        </is>
      </c>
      <c r="B73131" t="n">
        <v>535</v>
      </c>
    </row>
    <row r="73132">
      <c r="A73132" t="inlineStr">
        <is>
          <t>www.mgoddingltd.co.uk</t>
        </is>
      </c>
      <c r="B73132" t="n">
        <v>535</v>
      </c>
    </row>
    <row r="73133">
      <c r="A73133" t="inlineStr">
        <is>
          <t>www.knsgrad.ru</t>
        </is>
      </c>
      <c r="B73133" t="n">
        <v>535</v>
      </c>
    </row>
    <row r="73134">
      <c r="A73134" t="inlineStr">
        <is>
          <t>paintinghere.org</t>
        </is>
      </c>
      <c r="B73134" t="n">
        <v>535</v>
      </c>
    </row>
    <row r="73135">
      <c r="A73135" t="inlineStr">
        <is>
          <t>www.hocogirl.com</t>
        </is>
      </c>
      <c r="B73135" t="n">
        <v>535</v>
      </c>
    </row>
    <row r="73136">
      <c r="A73136" t="inlineStr">
        <is>
          <t>cryptoconsulting.info</t>
        </is>
      </c>
      <c r="B73136" t="n">
        <v>535</v>
      </c>
    </row>
    <row r="73137">
      <c r="A73137" t="inlineStr">
        <is>
          <t>images.mubi.com</t>
        </is>
      </c>
      <c r="B73137" t="n">
        <v>535</v>
      </c>
    </row>
    <row r="73138">
      <c r="A73138" t="inlineStr">
        <is>
          <t>admin.teara.govt.nz</t>
        </is>
      </c>
      <c r="B73138" t="n">
        <v>535</v>
      </c>
    </row>
    <row r="73139">
      <c r="A73139" t="inlineStr">
        <is>
          <t>lilianashjewellery.com</t>
        </is>
      </c>
      <c r="B73139" t="n">
        <v>535</v>
      </c>
    </row>
    <row r="73140">
      <c r="A73140" t="inlineStr">
        <is>
          <t>producemadesimple.ca</t>
        </is>
      </c>
      <c r="B73140" t="n">
        <v>535</v>
      </c>
    </row>
    <row r="73141">
      <c r="A73141" t="inlineStr">
        <is>
          <t>iown.website</t>
        </is>
      </c>
      <c r="B73141" t="n">
        <v>535</v>
      </c>
    </row>
    <row r="73142">
      <c r="A73142" t="inlineStr">
        <is>
          <t>www.canonwatch.com</t>
        </is>
      </c>
      <c r="B73142" t="n">
        <v>535</v>
      </c>
    </row>
    <row r="73143">
      <c r="A73143" t="inlineStr">
        <is>
          <t>artsandculturetx.com</t>
        </is>
      </c>
      <c r="B73143" t="n">
        <v>535</v>
      </c>
    </row>
    <row r="73144">
      <c r="A73144" t="inlineStr">
        <is>
          <t>www.nippertown.com</t>
        </is>
      </c>
      <c r="B73144" t="n">
        <v>535</v>
      </c>
    </row>
    <row r="73145">
      <c r="A73145" t="inlineStr">
        <is>
          <t>theenchantedmanor.com</t>
        </is>
      </c>
      <c r="B73145" t="n">
        <v>535</v>
      </c>
    </row>
    <row r="73146">
      <c r="A73146" t="inlineStr">
        <is>
          <t>www.swtorista.com</t>
        </is>
      </c>
      <c r="B73146" t="n">
        <v>535</v>
      </c>
    </row>
    <row r="73147">
      <c r="A73147" t="inlineStr">
        <is>
          <t>www.metaltalk.net</t>
        </is>
      </c>
      <c r="B73147" t="n">
        <v>535</v>
      </c>
    </row>
    <row r="73148">
      <c r="A73148" t="inlineStr">
        <is>
          <t>www.bonsaitreegardener.net</t>
        </is>
      </c>
      <c r="B73148" t="n">
        <v>535</v>
      </c>
    </row>
    <row r="73149">
      <c r="A73149" t="inlineStr">
        <is>
          <t>naagyeifmonline.com</t>
        </is>
      </c>
      <c r="B73149" t="n">
        <v>535</v>
      </c>
    </row>
    <row r="73150">
      <c r="A73150" t="inlineStr">
        <is>
          <t>flightstofancy.com</t>
        </is>
      </c>
      <c r="B73150" t="n">
        <v>535</v>
      </c>
    </row>
    <row r="73151">
      <c r="A73151" t="inlineStr">
        <is>
          <t>www.vermont.hu</t>
        </is>
      </c>
      <c r="B73151" t="n">
        <v>535</v>
      </c>
    </row>
    <row r="73152">
      <c r="A73152" t="inlineStr">
        <is>
          <t>i7.fnp.ae</t>
        </is>
      </c>
      <c r="B73152" t="n">
        <v>535</v>
      </c>
    </row>
    <row r="73153">
      <c r="A73153" t="inlineStr">
        <is>
          <t>defylifecom.files.wordpress.com</t>
        </is>
      </c>
      <c r="B73153" t="n">
        <v>535</v>
      </c>
    </row>
    <row r="73154">
      <c r="A73154" t="inlineStr">
        <is>
          <t>insightful-reviews.com</t>
        </is>
      </c>
      <c r="B73154" t="n">
        <v>535</v>
      </c>
    </row>
    <row r="73155">
      <c r="A73155" t="inlineStr">
        <is>
          <t>marcopolis.net</t>
        </is>
      </c>
      <c r="B73155" t="n">
        <v>535</v>
      </c>
    </row>
    <row r="73156">
      <c r="A73156" t="inlineStr">
        <is>
          <t>suncruisermedia.com</t>
        </is>
      </c>
      <c r="B73156" t="n">
        <v>535</v>
      </c>
    </row>
    <row r="73157">
      <c r="A73157" t="inlineStr">
        <is>
          <t>cdn.jim-nielsen.com</t>
        </is>
      </c>
      <c r="B73157" t="n">
        <v>535</v>
      </c>
    </row>
    <row r="73158">
      <c r="A73158" t="inlineStr">
        <is>
          <t>www.sizzix.co.uk</t>
        </is>
      </c>
      <c r="B73158" t="n">
        <v>535</v>
      </c>
    </row>
    <row r="73159">
      <c r="A73159" t="inlineStr">
        <is>
          <t>myhomebasedlife.com</t>
        </is>
      </c>
      <c r="B73159" t="n">
        <v>535</v>
      </c>
    </row>
    <row r="73160">
      <c r="A73160" t="inlineStr">
        <is>
          <t>www.thinkingtech.in</t>
        </is>
      </c>
      <c r="B73160" t="n">
        <v>535</v>
      </c>
    </row>
    <row r="73161">
      <c r="A73161" t="inlineStr">
        <is>
          <t>www.altereddimensions.net</t>
        </is>
      </c>
      <c r="B73161" t="n">
        <v>535</v>
      </c>
    </row>
    <row r="73162">
      <c r="A73162" t="inlineStr">
        <is>
          <t>macnotes.de</t>
        </is>
      </c>
      <c r="B73162" t="n">
        <v>535</v>
      </c>
    </row>
    <row r="73163">
      <c r="A73163" t="inlineStr">
        <is>
          <t>www.raramart.co.jp</t>
        </is>
      </c>
      <c r="B73163" t="n">
        <v>535</v>
      </c>
    </row>
    <row r="73164">
      <c r="A73164" t="inlineStr">
        <is>
          <t>www.sps186.org</t>
        </is>
      </c>
      <c r="B73164" t="n">
        <v>535</v>
      </c>
    </row>
    <row r="73165">
      <c r="A73165" t="inlineStr">
        <is>
          <t>lacrossescoop.com</t>
        </is>
      </c>
      <c r="B73165" t="n">
        <v>535</v>
      </c>
    </row>
    <row r="73166">
      <c r="A73166" t="inlineStr">
        <is>
          <t>www.leon-inmobiliaria.com</t>
        </is>
      </c>
      <c r="B73166" t="n">
        <v>535</v>
      </c>
    </row>
    <row r="73167">
      <c r="A73167" t="inlineStr">
        <is>
          <t>bphawkeye.org</t>
        </is>
      </c>
      <c r="B73167" t="n">
        <v>535</v>
      </c>
    </row>
    <row r="73168">
      <c r="A73168" t="inlineStr">
        <is>
          <t>www.mayshafashion.com</t>
        </is>
      </c>
      <c r="B73168" t="n">
        <v>535</v>
      </c>
    </row>
    <row r="73169">
      <c r="A73169" t="inlineStr">
        <is>
          <t>thebakingpan.com</t>
        </is>
      </c>
      <c r="B73169" t="n">
        <v>535</v>
      </c>
    </row>
    <row r="73170">
      <c r="A73170" t="inlineStr">
        <is>
          <t>dropmyads.com</t>
        </is>
      </c>
      <c r="B73170" t="n">
        <v>535</v>
      </c>
    </row>
    <row r="73171">
      <c r="A73171" t="inlineStr">
        <is>
          <t>www.carmats4u.com</t>
        </is>
      </c>
      <c r="B73171" t="n">
        <v>535</v>
      </c>
    </row>
    <row r="73172">
      <c r="A73172" t="inlineStr">
        <is>
          <t>www.jamaicaplainnews.com</t>
        </is>
      </c>
      <c r="B73172" t="n">
        <v>535</v>
      </c>
    </row>
    <row r="73173">
      <c r="A73173" t="inlineStr">
        <is>
          <t>www.rubbermaidthailand.com</t>
        </is>
      </c>
      <c r="B73173" t="n">
        <v>535</v>
      </c>
    </row>
    <row r="73174">
      <c r="A73174" t="inlineStr">
        <is>
          <t>www.alive-erfurt.de</t>
        </is>
      </c>
      <c r="B73174" t="n">
        <v>535</v>
      </c>
    </row>
    <row r="73175">
      <c r="A73175" t="inlineStr">
        <is>
          <t>www.walkaboutbooks.net</t>
        </is>
      </c>
      <c r="B73175" t="n">
        <v>535</v>
      </c>
    </row>
    <row r="73176">
      <c r="A73176" t="inlineStr">
        <is>
          <t>www.plantfactorygardencenter.com</t>
        </is>
      </c>
      <c r="B73176" t="n">
        <v>535</v>
      </c>
    </row>
    <row r="73177">
      <c r="A73177" t="inlineStr">
        <is>
          <t>www.cufflinksinc.com</t>
        </is>
      </c>
      <c r="B73177" t="n">
        <v>535</v>
      </c>
    </row>
    <row r="73178">
      <c r="A73178" t="inlineStr">
        <is>
          <t>wildwoodvideoarchive.com</t>
        </is>
      </c>
      <c r="B73178" t="n">
        <v>535</v>
      </c>
    </row>
    <row r="73179">
      <c r="A73179" t="inlineStr">
        <is>
          <t>www.isaaclord.co.uk</t>
        </is>
      </c>
      <c r="B73179" t="n">
        <v>535</v>
      </c>
    </row>
    <row r="73180">
      <c r="A73180" t="inlineStr">
        <is>
          <t>hp-123.support</t>
        </is>
      </c>
      <c r="B73180" t="n">
        <v>535</v>
      </c>
    </row>
    <row r="73181">
      <c r="A73181" t="inlineStr">
        <is>
          <t>ia903107.us.archive.org</t>
        </is>
      </c>
      <c r="B73181" t="n">
        <v>535</v>
      </c>
    </row>
    <row r="73182">
      <c r="A73182" t="inlineStr">
        <is>
          <t>funnycase.pl</t>
        </is>
      </c>
      <c r="B73182" t="n">
        <v>535</v>
      </c>
    </row>
    <row r="73183">
      <c r="A73183" t="inlineStr">
        <is>
          <t>www.hotrodhotline.com</t>
        </is>
      </c>
      <c r="B73183" t="n">
        <v>535</v>
      </c>
    </row>
    <row r="73184">
      <c r="A73184" t="inlineStr">
        <is>
          <t>sun-pec.com</t>
        </is>
      </c>
      <c r="B73184" t="n">
        <v>535</v>
      </c>
    </row>
    <row r="73185">
      <c r="A73185" t="inlineStr">
        <is>
          <t>www.hyderabadonlinegifts.com</t>
        </is>
      </c>
      <c r="B73185" t="n">
        <v>535</v>
      </c>
    </row>
    <row r="73186">
      <c r="A73186" t="inlineStr">
        <is>
          <t>mojeklocki24.pl</t>
        </is>
      </c>
      <c r="B73186" t="n">
        <v>535</v>
      </c>
    </row>
    <row r="73187">
      <c r="A73187" t="inlineStr">
        <is>
          <t>www.belt-designs.com</t>
        </is>
      </c>
      <c r="B73187" t="n">
        <v>535</v>
      </c>
    </row>
    <row r="73188">
      <c r="A73188" t="inlineStr">
        <is>
          <t>www.bizyliving.com.au</t>
        </is>
      </c>
      <c r="B73188" t="n">
        <v>535</v>
      </c>
    </row>
    <row r="73189">
      <c r="A73189" t="inlineStr">
        <is>
          <t>www.stm-publishing.com</t>
        </is>
      </c>
      <c r="B73189" t="n">
        <v>535</v>
      </c>
    </row>
    <row r="73190">
      <c r="A73190" t="inlineStr">
        <is>
          <t>globalpresence.org</t>
        </is>
      </c>
      <c r="B73190" t="n">
        <v>535</v>
      </c>
    </row>
    <row r="73191">
      <c r="A73191" t="inlineStr">
        <is>
          <t>resources.procosparty.com</t>
        </is>
      </c>
      <c r="B73191" t="n">
        <v>535</v>
      </c>
    </row>
    <row r="73192">
      <c r="A73192" t="inlineStr">
        <is>
          <t>www.oscarsjunction.com</t>
        </is>
      </c>
      <c r="B73192" t="n">
        <v>535</v>
      </c>
    </row>
    <row r="73193">
      <c r="A73193" t="inlineStr">
        <is>
          <t>www.acc4s.com:443</t>
        </is>
      </c>
      <c r="B73193" t="n">
        <v>535</v>
      </c>
    </row>
    <row r="73194">
      <c r="A73194" t="inlineStr">
        <is>
          <t>cdn1.valpak.com</t>
        </is>
      </c>
      <c r="B73194" t="n">
        <v>535</v>
      </c>
    </row>
    <row r="73195">
      <c r="A73195" t="inlineStr">
        <is>
          <t>metalplantstand.net</t>
        </is>
      </c>
      <c r="B73195" t="n">
        <v>535</v>
      </c>
    </row>
    <row r="73196">
      <c r="A73196" t="inlineStr">
        <is>
          <t>www.crowns-tiaras.com</t>
        </is>
      </c>
      <c r="B73196" t="n">
        <v>535</v>
      </c>
    </row>
    <row r="73197">
      <c r="A73197" t="inlineStr">
        <is>
          <t>www.chicadeestrophy.com</t>
        </is>
      </c>
      <c r="B73197" t="n">
        <v>535</v>
      </c>
    </row>
    <row r="73198">
      <c r="A73198" t="inlineStr">
        <is>
          <t>molecule.dk</t>
        </is>
      </c>
      <c r="B73198" t="n">
        <v>535</v>
      </c>
    </row>
    <row r="73199">
      <c r="A73199" t="inlineStr">
        <is>
          <t>img1.likewear.ru</t>
        </is>
      </c>
      <c r="B73199" t="n">
        <v>535</v>
      </c>
    </row>
    <row r="73200">
      <c r="A73200" t="inlineStr">
        <is>
          <t>www.alphageek.fi</t>
        </is>
      </c>
      <c r="B73200" t="n">
        <v>535</v>
      </c>
    </row>
    <row r="73201">
      <c r="A73201" t="inlineStr">
        <is>
          <t>media.themobilefoodguide.com</t>
        </is>
      </c>
      <c r="B73201" t="n">
        <v>535</v>
      </c>
    </row>
    <row r="73202">
      <c r="A73202" t="inlineStr">
        <is>
          <t>smarterhome.sk</t>
        </is>
      </c>
      <c r="B73202" t="n">
        <v>535</v>
      </c>
    </row>
    <row r="73203">
      <c r="A73203" t="inlineStr">
        <is>
          <t>www.xenonlamp.nl</t>
        </is>
      </c>
      <c r="B73203" t="n">
        <v>535</v>
      </c>
    </row>
    <row r="73204">
      <c r="A73204" t="inlineStr">
        <is>
          <t>www.walkonthewildside.de</t>
        </is>
      </c>
      <c r="B73204" t="n">
        <v>535</v>
      </c>
    </row>
    <row r="73205">
      <c r="A73205" t="inlineStr">
        <is>
          <t>oi-punk.com</t>
        </is>
      </c>
      <c r="B73205" t="n">
        <v>535</v>
      </c>
    </row>
    <row r="73206">
      <c r="A73206" t="inlineStr">
        <is>
          <t>66.media.tumblr.com</t>
        </is>
      </c>
      <c r="B73206" t="n">
        <v>535</v>
      </c>
    </row>
    <row r="73207">
      <c r="A73207" t="inlineStr">
        <is>
          <t>theprogressiveaspect.net</t>
        </is>
      </c>
      <c r="B73207" t="n">
        <v>535</v>
      </c>
    </row>
    <row r="73208">
      <c r="A73208" t="inlineStr">
        <is>
          <t>www.picknbuy24.com</t>
        </is>
      </c>
      <c r="B73208" t="n">
        <v>535</v>
      </c>
    </row>
    <row r="73209">
      <c r="A73209" t="inlineStr">
        <is>
          <t>www.floor-experts.rs</t>
        </is>
      </c>
      <c r="B73209" t="n">
        <v>535</v>
      </c>
    </row>
    <row r="73210">
      <c r="A73210" t="inlineStr">
        <is>
          <t>www.yasir252.com</t>
        </is>
      </c>
      <c r="B73210" t="n">
        <v>535</v>
      </c>
    </row>
    <row r="73211">
      <c r="A73211" t="inlineStr">
        <is>
          <t>wizardofodds.com</t>
        </is>
      </c>
      <c r="B73211" t="n">
        <v>535</v>
      </c>
    </row>
    <row r="73212">
      <c r="A73212" t="inlineStr">
        <is>
          <t>www.herbazest.com</t>
        </is>
      </c>
      <c r="B73212" t="n">
        <v>535</v>
      </c>
    </row>
    <row r="73213">
      <c r="A73213" t="inlineStr">
        <is>
          <t>cdn.videosexarchive.com</t>
        </is>
      </c>
      <c r="B73213" t="n">
        <v>535</v>
      </c>
    </row>
    <row r="73214">
      <c r="A73214" t="inlineStr">
        <is>
          <t>images.belt-buckle.org</t>
        </is>
      </c>
      <c r="B73214" t="n">
        <v>535</v>
      </c>
    </row>
    <row r="73215">
      <c r="A73215" t="inlineStr">
        <is>
          <t>wadoryuchelmsford.files.wordpress.com</t>
        </is>
      </c>
      <c r="B73215" t="n">
        <v>535</v>
      </c>
    </row>
    <row r="73216">
      <c r="A73216" t="inlineStr">
        <is>
          <t>images.body-pillow.org</t>
        </is>
      </c>
      <c r="B73216" t="n">
        <v>535</v>
      </c>
    </row>
    <row r="73217">
      <c r="A73217" t="inlineStr">
        <is>
          <t>vercida-prod-public.s3.eu-west-2.amazonaws.com</t>
        </is>
      </c>
      <c r="B73217" t="n">
        <v>535</v>
      </c>
    </row>
    <row r="73218">
      <c r="A73218" t="inlineStr">
        <is>
          <t>vgulv.com</t>
        </is>
      </c>
      <c r="B73218" t="n">
        <v>535</v>
      </c>
    </row>
    <row r="73219">
      <c r="A73219" t="inlineStr">
        <is>
          <t>www.instafollowers.co</t>
        </is>
      </c>
      <c r="B73219" t="n">
        <v>535</v>
      </c>
    </row>
    <row r="73220">
      <c r="A73220" t="inlineStr">
        <is>
          <t>www.vintagevirus.nl</t>
        </is>
      </c>
      <c r="B73220" t="n">
        <v>535</v>
      </c>
    </row>
    <row r="73221">
      <c r="A73221" t="inlineStr">
        <is>
          <t>buygunsell.com</t>
        </is>
      </c>
      <c r="B73221" t="n">
        <v>535</v>
      </c>
    </row>
    <row r="73222">
      <c r="A73222" t="inlineStr">
        <is>
          <t>3176-cdn.doitbest.com</t>
        </is>
      </c>
      <c r="B73222" t="n">
        <v>535</v>
      </c>
    </row>
    <row r="73223">
      <c r="A73223" t="inlineStr">
        <is>
          <t>dorothystewart.net</t>
        </is>
      </c>
      <c r="B73223" t="n">
        <v>535</v>
      </c>
    </row>
    <row r="73224">
      <c r="A73224" t="inlineStr">
        <is>
          <t>3levam288qhq12ajt23v8yz0-wpengine.netdna-ssl.com</t>
        </is>
      </c>
      <c r="B73224" t="n">
        <v>535</v>
      </c>
    </row>
    <row r="73225">
      <c r="A73225" t="inlineStr">
        <is>
          <t>www.deltacsgear.com</t>
        </is>
      </c>
      <c r="B73225" t="n">
        <v>535</v>
      </c>
    </row>
    <row r="73226">
      <c r="A73226" t="inlineStr">
        <is>
          <t>www.outletnoobwatch.com</t>
        </is>
      </c>
      <c r="B73226" t="n">
        <v>535</v>
      </c>
    </row>
    <row r="73227">
      <c r="A73227" t="inlineStr">
        <is>
          <t>www.salesextoys.com</t>
        </is>
      </c>
      <c r="B73227" t="n">
        <v>535</v>
      </c>
    </row>
    <row r="73228">
      <c r="A73228" t="inlineStr">
        <is>
          <t>geezgwen.com</t>
        </is>
      </c>
      <c r="B73228" t="n">
        <v>535</v>
      </c>
    </row>
    <row r="73229">
      <c r="A73229" t="inlineStr">
        <is>
          <t>sharing.kshb.com</t>
        </is>
      </c>
      <c r="B73229" t="n">
        <v>535</v>
      </c>
    </row>
    <row r="73230">
      <c r="A73230" t="inlineStr">
        <is>
          <t>mycraftyzoo.com</t>
        </is>
      </c>
      <c r="B73230" t="n">
        <v>535</v>
      </c>
    </row>
    <row r="73231">
      <c r="A73231" t="inlineStr">
        <is>
          <t>icdn02.iceflix.tv</t>
        </is>
      </c>
      <c r="B73231" t="n">
        <v>535</v>
      </c>
    </row>
    <row r="73232">
      <c r="A73232" t="inlineStr">
        <is>
          <t>www.payalsinghal.com</t>
        </is>
      </c>
      <c r="B73232" t="n">
        <v>535</v>
      </c>
    </row>
    <row r="73233">
      <c r="A73233" t="inlineStr">
        <is>
          <t>img1.masho.com</t>
        </is>
      </c>
      <c r="B73233" t="n">
        <v>535</v>
      </c>
    </row>
    <row r="73234">
      <c r="A73234" t="inlineStr">
        <is>
          <t>www.frugalfarmwife.com</t>
        </is>
      </c>
      <c r="B73234" t="n">
        <v>535</v>
      </c>
    </row>
    <row r="73235">
      <c r="A73235" t="inlineStr">
        <is>
          <t>www.outdoorgear4you.com</t>
        </is>
      </c>
      <c r="B73235" t="n">
        <v>535</v>
      </c>
    </row>
    <row r="73236">
      <c r="A73236" t="inlineStr">
        <is>
          <t>www.bezvavlasy.cz</t>
        </is>
      </c>
      <c r="B73236" t="n">
        <v>535</v>
      </c>
    </row>
    <row r="73237">
      <c r="A73237" t="inlineStr">
        <is>
          <t>chinesemartialstudies.files.wordpress.com</t>
        </is>
      </c>
      <c r="B73237" t="n">
        <v>535</v>
      </c>
    </row>
    <row r="73238">
      <c r="A73238" t="inlineStr">
        <is>
          <t>www.wheelership.com</t>
        </is>
      </c>
      <c r="B73238" t="n">
        <v>535</v>
      </c>
    </row>
    <row r="73239">
      <c r="A73239" t="inlineStr">
        <is>
          <t>petfoodsherpa.com</t>
        </is>
      </c>
      <c r="B73239" t="n">
        <v>535</v>
      </c>
    </row>
    <row r="73240">
      <c r="A73240" t="inlineStr">
        <is>
          <t>o0ummy9p8r317lh349so7812-wpengine.netdna-ssl.com</t>
        </is>
      </c>
      <c r="B73240" t="n">
        <v>535</v>
      </c>
    </row>
    <row r="73241">
      <c r="A73241" t="inlineStr">
        <is>
          <t>www.thinkmakeshareblog.com</t>
        </is>
      </c>
      <c r="B73241" t="n">
        <v>535</v>
      </c>
    </row>
    <row r="73242">
      <c r="A73242" t="inlineStr">
        <is>
          <t>img4856.weyesimg.com</t>
        </is>
      </c>
      <c r="B73242" t="n">
        <v>535</v>
      </c>
    </row>
    <row r="73243">
      <c r="A73243" t="inlineStr">
        <is>
          <t>fhctoday.com</t>
        </is>
      </c>
      <c r="B73243" t="n">
        <v>535</v>
      </c>
    </row>
    <row r="73244">
      <c r="A73244" t="inlineStr">
        <is>
          <t>covid.nilelove.org</t>
        </is>
      </c>
      <c r="B73244" t="n">
        <v>535</v>
      </c>
    </row>
    <row r="73245">
      <c r="A73245" t="inlineStr">
        <is>
          <t>www.itgovernance.co.uk</t>
        </is>
      </c>
      <c r="B73245" t="n">
        <v>535</v>
      </c>
    </row>
    <row r="73246">
      <c r="A73246" t="inlineStr">
        <is>
          <t>checktheleft.com</t>
        </is>
      </c>
      <c r="B73246" t="n">
        <v>535</v>
      </c>
    </row>
    <row r="73247">
      <c r="A73247" t="inlineStr">
        <is>
          <t>www.charufashions.com</t>
        </is>
      </c>
      <c r="B73247" t="n">
        <v>535</v>
      </c>
    </row>
    <row r="73248">
      <c r="A73248" t="inlineStr">
        <is>
          <t>guestnode.com</t>
        </is>
      </c>
      <c r="B73248" t="n">
        <v>535</v>
      </c>
    </row>
    <row r="73249">
      <c r="A73249" t="inlineStr">
        <is>
          <t>assets.myworkouts.io</t>
        </is>
      </c>
      <c r="B73249" t="n">
        <v>535</v>
      </c>
    </row>
    <row r="73250">
      <c r="A73250" t="inlineStr">
        <is>
          <t>www.warplane.com</t>
        </is>
      </c>
      <c r="B73250" t="n">
        <v>535</v>
      </c>
    </row>
    <row r="73251">
      <c r="A73251" t="inlineStr">
        <is>
          <t>d2ue5m8i6umntv.cloudfront.net</t>
        </is>
      </c>
      <c r="B73251" t="n">
        <v>535</v>
      </c>
    </row>
    <row r="73252">
      <c r="A73252" t="inlineStr">
        <is>
          <t>acco-product-images.s3.amazonaws.com</t>
        </is>
      </c>
      <c r="B73252" t="n">
        <v>535</v>
      </c>
    </row>
    <row r="73253">
      <c r="A73253" t="inlineStr">
        <is>
          <t>www.celebsmoviejackets.com</t>
        </is>
      </c>
      <c r="B73253" t="n">
        <v>535</v>
      </c>
    </row>
    <row r="73254">
      <c r="A73254" t="inlineStr">
        <is>
          <t>www.vividpromotions.com.au</t>
        </is>
      </c>
      <c r="B73254" t="n">
        <v>535</v>
      </c>
    </row>
    <row r="73255">
      <c r="A73255" t="inlineStr">
        <is>
          <t>www.omfragrances.com</t>
        </is>
      </c>
      <c r="B73255" t="n">
        <v>535</v>
      </c>
    </row>
    <row r="73256">
      <c r="A73256" t="inlineStr">
        <is>
          <t>d25m1q4vimkx0w.cloudfront.net</t>
        </is>
      </c>
      <c r="B73256" t="n">
        <v>535</v>
      </c>
    </row>
    <row r="73257">
      <c r="A73257" t="inlineStr">
        <is>
          <t>www.oceanchandlery.com</t>
        </is>
      </c>
      <c r="B73257" t="n">
        <v>535</v>
      </c>
    </row>
    <row r="73258">
      <c r="A73258" t="inlineStr">
        <is>
          <t>jolitajewellery.files.wordpress.com</t>
        </is>
      </c>
      <c r="B73258" t="n">
        <v>534</v>
      </c>
    </row>
    <row r="73259">
      <c r="A73259" t="inlineStr">
        <is>
          <t>omanwires.com</t>
        </is>
      </c>
      <c r="B73259" t="n">
        <v>534</v>
      </c>
    </row>
    <row r="73260">
      <c r="A73260" t="inlineStr">
        <is>
          <t>www.chorleycitizen.co.uk</t>
        </is>
      </c>
      <c r="B73260" t="n">
        <v>534</v>
      </c>
    </row>
    <row r="73261">
      <c r="A73261" t="inlineStr">
        <is>
          <t>www.thisfabtrek.com</t>
        </is>
      </c>
      <c r="B73261" t="n">
        <v>534</v>
      </c>
    </row>
    <row r="73262">
      <c r="A73262" t="inlineStr">
        <is>
          <t>cdn3.1800lighting.com</t>
        </is>
      </c>
      <c r="B73262" t="n">
        <v>534</v>
      </c>
    </row>
    <row r="73263">
      <c r="A73263" t="inlineStr">
        <is>
          <t>www.trurofabrics.com</t>
        </is>
      </c>
      <c r="B73263" t="n">
        <v>534</v>
      </c>
    </row>
    <row r="73264">
      <c r="A73264" t="inlineStr">
        <is>
          <t>roofingmagazine.com</t>
        </is>
      </c>
      <c r="B73264" t="n">
        <v>534</v>
      </c>
    </row>
    <row r="73265">
      <c r="A73265" t="inlineStr">
        <is>
          <t>www.nochintz.com</t>
        </is>
      </c>
      <c r="B73265" t="n">
        <v>534</v>
      </c>
    </row>
    <row r="73266">
      <c r="A73266" t="inlineStr">
        <is>
          <t>media.mykaramelli.com</t>
        </is>
      </c>
      <c r="B73266" t="n">
        <v>534</v>
      </c>
    </row>
    <row r="73267">
      <c r="A73267" t="inlineStr">
        <is>
          <t>sun9-15.userapi.com</t>
        </is>
      </c>
      <c r="B73267" t="n">
        <v>534</v>
      </c>
    </row>
    <row r="73268">
      <c r="A73268" t="inlineStr">
        <is>
          <t>sun9-66.userapi.com</t>
        </is>
      </c>
      <c r="B73268" t="n">
        <v>534</v>
      </c>
    </row>
    <row r="73269">
      <c r="A73269" t="inlineStr">
        <is>
          <t>www.filmscoop.it</t>
        </is>
      </c>
      <c r="B73269" t="n">
        <v>534</v>
      </c>
    </row>
    <row r="73270">
      <c r="A73270" t="inlineStr">
        <is>
          <t>skladova.com.ua</t>
        </is>
      </c>
      <c r="B73270" t="n">
        <v>534</v>
      </c>
    </row>
    <row r="73271">
      <c r="A73271" t="inlineStr">
        <is>
          <t>old.spokey.pl</t>
        </is>
      </c>
      <c r="B73271" t="n">
        <v>534</v>
      </c>
    </row>
    <row r="73272">
      <c r="A73272" t="inlineStr">
        <is>
          <t>www.brother.nl:443</t>
        </is>
      </c>
      <c r="B73272" t="n">
        <v>534</v>
      </c>
    </row>
    <row r="73273">
      <c r="A73273" t="inlineStr">
        <is>
          <t>www.kimbrer.com</t>
        </is>
      </c>
      <c r="B73273" t="n">
        <v>534</v>
      </c>
    </row>
    <row r="73274">
      <c r="A73274" t="inlineStr">
        <is>
          <t>d1tnf634hiqesb.cloudfront.net</t>
        </is>
      </c>
      <c r="B73274" t="n">
        <v>534</v>
      </c>
    </row>
    <row r="73275">
      <c r="A73275" t="inlineStr">
        <is>
          <t>sports-jewelry.com</t>
        </is>
      </c>
      <c r="B73275" t="n">
        <v>534</v>
      </c>
    </row>
    <row r="73276">
      <c r="A73276" t="inlineStr">
        <is>
          <t>www.thesquirrel.nl</t>
        </is>
      </c>
      <c r="B73276" t="n">
        <v>534</v>
      </c>
    </row>
    <row r="73277">
      <c r="A73277" t="inlineStr">
        <is>
          <t>1f0d6793cef6afa4dffe-d64d160e639d5b63175b84243657c496.ssl.cf1.rackcdn.com</t>
        </is>
      </c>
      <c r="B73277" t="n">
        <v>534</v>
      </c>
    </row>
    <row r="73278">
      <c r="A73278" t="inlineStr">
        <is>
          <t>homeworlddesign.com</t>
        </is>
      </c>
      <c r="B73278" t="n">
        <v>534</v>
      </c>
    </row>
    <row r="73279">
      <c r="A73279" t="inlineStr">
        <is>
          <t>osfarchive.imgix.net</t>
        </is>
      </c>
      <c r="B73279" t="n">
        <v>534</v>
      </c>
    </row>
    <row r="73280">
      <c r="A73280" t="inlineStr">
        <is>
          <t>houseinhanoi.vn</t>
        </is>
      </c>
      <c r="B73280" t="n">
        <v>534</v>
      </c>
    </row>
    <row r="73281">
      <c r="A73281" t="inlineStr">
        <is>
          <t>cdn1.psfk.com</t>
        </is>
      </c>
      <c r="B73281" t="n">
        <v>534</v>
      </c>
    </row>
    <row r="73282">
      <c r="A73282" t="inlineStr">
        <is>
          <t>www.leohamel.com</t>
        </is>
      </c>
      <c r="B73282" t="n">
        <v>534</v>
      </c>
    </row>
    <row r="73283">
      <c r="A73283" t="inlineStr">
        <is>
          <t>www.laaloosh.com</t>
        </is>
      </c>
      <c r="B73283" t="n">
        <v>534</v>
      </c>
    </row>
    <row r="73284">
      <c r="A73284" t="inlineStr">
        <is>
          <t>demural.pl</t>
        </is>
      </c>
      <c r="B73284" t="n">
        <v>534</v>
      </c>
    </row>
    <row r="73285">
      <c r="A73285" t="inlineStr">
        <is>
          <t>centslessdeals.com</t>
        </is>
      </c>
      <c r="B73285" t="n">
        <v>534</v>
      </c>
    </row>
    <row r="73286">
      <c r="A73286" t="inlineStr">
        <is>
          <t>www.cpr.cuhk.edu.hk</t>
        </is>
      </c>
      <c r="B73286" t="n">
        <v>534</v>
      </c>
    </row>
    <row r="73287">
      <c r="A73287" t="inlineStr">
        <is>
          <t>www.wendylaurel.com</t>
        </is>
      </c>
      <c r="B73287" t="n">
        <v>534</v>
      </c>
    </row>
    <row r="73288">
      <c r="A73288" t="inlineStr">
        <is>
          <t>www.kreiszeitung.de</t>
        </is>
      </c>
      <c r="B73288" t="n">
        <v>534</v>
      </c>
    </row>
    <row r="73289">
      <c r="A73289" t="inlineStr">
        <is>
          <t>www.gallery360.com.au</t>
        </is>
      </c>
      <c r="B73289" t="n">
        <v>534</v>
      </c>
    </row>
    <row r="73290">
      <c r="A73290" t="inlineStr">
        <is>
          <t>www.tonyastaab.com</t>
        </is>
      </c>
      <c r="B73290" t="n">
        <v>534</v>
      </c>
    </row>
    <row r="73291">
      <c r="A73291" t="inlineStr">
        <is>
          <t>www.iguides.ru</t>
        </is>
      </c>
      <c r="B73291" t="n">
        <v>534</v>
      </c>
    </row>
    <row r="73292">
      <c r="A73292" t="inlineStr">
        <is>
          <t>www.bemytravelmuse.com</t>
        </is>
      </c>
      <c r="B73292" t="n">
        <v>534</v>
      </c>
    </row>
    <row r="73293">
      <c r="A73293" t="inlineStr">
        <is>
          <t>www.mnialive.com</t>
        </is>
      </c>
      <c r="B73293" t="n">
        <v>534</v>
      </c>
    </row>
    <row r="73294">
      <c r="A73294" t="inlineStr">
        <is>
          <t>thehomeicreate.com</t>
        </is>
      </c>
      <c r="B73294" t="n">
        <v>534</v>
      </c>
    </row>
    <row r="73295">
      <c r="A73295" t="inlineStr">
        <is>
          <t>www.foreignercn.com</t>
        </is>
      </c>
      <c r="B73295" t="n">
        <v>534</v>
      </c>
    </row>
    <row r="73296">
      <c r="A73296" t="inlineStr">
        <is>
          <t>family-friendly-movies.com</t>
        </is>
      </c>
      <c r="B73296" t="n">
        <v>534</v>
      </c>
    </row>
    <row r="73297">
      <c r="A73297" t="inlineStr">
        <is>
          <t>cdn2.1800lighting.com</t>
        </is>
      </c>
      <c r="B73297" t="n">
        <v>534</v>
      </c>
    </row>
    <row r="73298">
      <c r="A73298" t="inlineStr">
        <is>
          <t>www.magrelas.com.br</t>
        </is>
      </c>
      <c r="B73298" t="n">
        <v>534</v>
      </c>
    </row>
    <row r="73299">
      <c r="A73299" t="inlineStr">
        <is>
          <t>blog2.musicroom.com</t>
        </is>
      </c>
      <c r="B73299" t="n">
        <v>534</v>
      </c>
    </row>
    <row r="73300">
      <c r="A73300" t="inlineStr">
        <is>
          <t>www.angliacateringequipment.com</t>
        </is>
      </c>
      <c r="B73300" t="n">
        <v>534</v>
      </c>
    </row>
    <row r="73301">
      <c r="A73301" t="inlineStr">
        <is>
          <t>images.dampi.it</t>
        </is>
      </c>
      <c r="B73301" t="n">
        <v>534</v>
      </c>
    </row>
    <row r="73302">
      <c r="A73302" t="inlineStr">
        <is>
          <t>www.circleoftrust.nl</t>
        </is>
      </c>
      <c r="B73302" t="n">
        <v>534</v>
      </c>
    </row>
    <row r="73303">
      <c r="A73303" t="inlineStr">
        <is>
          <t>willieswallets.com</t>
        </is>
      </c>
      <c r="B73303" t="n">
        <v>534</v>
      </c>
    </row>
    <row r="73304">
      <c r="A73304" t="inlineStr">
        <is>
          <t>prettylifegirls.com</t>
        </is>
      </c>
      <c r="B73304" t="n">
        <v>534</v>
      </c>
    </row>
    <row r="73305">
      <c r="A73305" t="inlineStr">
        <is>
          <t>blog.ediblearrangements.com</t>
        </is>
      </c>
      <c r="B73305" t="n">
        <v>534</v>
      </c>
    </row>
    <row r="73306">
      <c r="A73306" t="inlineStr">
        <is>
          <t>mk0supereightnev1v4r.kinstacdn.com</t>
        </is>
      </c>
      <c r="B73306" t="n">
        <v>534</v>
      </c>
    </row>
    <row r="73307">
      <c r="A73307" t="inlineStr">
        <is>
          <t>www.zath.co.uk</t>
        </is>
      </c>
      <c r="B73307" t="n">
        <v>534</v>
      </c>
    </row>
    <row r="73308">
      <c r="A73308" t="inlineStr">
        <is>
          <t>bdphq.com</t>
        </is>
      </c>
      <c r="B73308" t="n">
        <v>534</v>
      </c>
    </row>
    <row r="73309">
      <c r="A73309" t="inlineStr">
        <is>
          <t>cdn.skinnymatures.com</t>
        </is>
      </c>
      <c r="B73309" t="n">
        <v>534</v>
      </c>
    </row>
    <row r="73310">
      <c r="A73310" t="inlineStr">
        <is>
          <t>therealside.com</t>
        </is>
      </c>
      <c r="B73310" t="n">
        <v>534</v>
      </c>
    </row>
    <row r="73311">
      <c r="A73311" t="inlineStr">
        <is>
          <t>toyotacarsmodels.com</t>
        </is>
      </c>
      <c r="B73311" t="n">
        <v>534</v>
      </c>
    </row>
    <row r="73312">
      <c r="A73312" t="inlineStr">
        <is>
          <t>d.wildapricot.net</t>
        </is>
      </c>
      <c r="B73312" t="n">
        <v>534</v>
      </c>
    </row>
    <row r="73313">
      <c r="A73313" t="inlineStr">
        <is>
          <t>teleportalen.no</t>
        </is>
      </c>
      <c r="B73313" t="n">
        <v>534</v>
      </c>
    </row>
    <row r="73314">
      <c r="A73314" t="inlineStr">
        <is>
          <t>www.refurbmac.co.uk</t>
        </is>
      </c>
      <c r="B73314" t="n">
        <v>534</v>
      </c>
    </row>
    <row r="73315">
      <c r="A73315" t="inlineStr">
        <is>
          <t>vostokamphibia.com</t>
        </is>
      </c>
      <c r="B73315" t="n">
        <v>534</v>
      </c>
    </row>
    <row r="73316">
      <c r="A73316" t="inlineStr">
        <is>
          <t>www.mondialbroker.com</t>
        </is>
      </c>
      <c r="B73316" t="n">
        <v>534</v>
      </c>
    </row>
    <row r="73317">
      <c r="A73317" t="inlineStr">
        <is>
          <t>www.heco.de</t>
        </is>
      </c>
      <c r="B73317" t="n">
        <v>534</v>
      </c>
    </row>
    <row r="73318">
      <c r="A73318" t="inlineStr">
        <is>
          <t>images.sellersourcebook.com</t>
        </is>
      </c>
      <c r="B73318" t="n">
        <v>534</v>
      </c>
    </row>
    <row r="73319">
      <c r="A73319" t="inlineStr">
        <is>
          <t>thenews.co.in</t>
        </is>
      </c>
      <c r="B73319" t="n">
        <v>534</v>
      </c>
    </row>
    <row r="73320">
      <c r="A73320" t="inlineStr">
        <is>
          <t>www.denims4u.co.uk</t>
        </is>
      </c>
      <c r="B73320" t="n">
        <v>534</v>
      </c>
    </row>
    <row r="73321">
      <c r="A73321" t="inlineStr">
        <is>
          <t>news.easyshiksha.com</t>
        </is>
      </c>
      <c r="B73321" t="n">
        <v>534</v>
      </c>
    </row>
    <row r="73322">
      <c r="A73322" t="inlineStr">
        <is>
          <t>shop.probike.se</t>
        </is>
      </c>
      <c r="B73322" t="n">
        <v>534</v>
      </c>
    </row>
    <row r="73323">
      <c r="A73323" t="inlineStr">
        <is>
          <t>rrslide.com</t>
        </is>
      </c>
      <c r="B73323" t="n">
        <v>534</v>
      </c>
    </row>
    <row r="73324">
      <c r="A73324" t="inlineStr">
        <is>
          <t>fnawesometime.files.wordpress.com</t>
        </is>
      </c>
      <c r="B73324" t="n">
        <v>534</v>
      </c>
    </row>
    <row r="73325">
      <c r="A73325" t="inlineStr">
        <is>
          <t>mumofthreeworld.com</t>
        </is>
      </c>
      <c r="B73325" t="n">
        <v>534</v>
      </c>
    </row>
    <row r="73326">
      <c r="A73326" t="inlineStr">
        <is>
          <t>www.horecavoordeel.com</t>
        </is>
      </c>
      <c r="B73326" t="n">
        <v>534</v>
      </c>
    </row>
    <row r="73327">
      <c r="A73327" t="inlineStr">
        <is>
          <t>doublered.pl</t>
        </is>
      </c>
      <c r="B73327" t="n">
        <v>534</v>
      </c>
    </row>
    <row r="73328">
      <c r="A73328" t="inlineStr">
        <is>
          <t>www.gpncctv.com</t>
        </is>
      </c>
      <c r="B73328" t="n">
        <v>534</v>
      </c>
    </row>
    <row r="73329">
      <c r="A73329" t="inlineStr">
        <is>
          <t>www.drifta.com.au</t>
        </is>
      </c>
      <c r="B73329" t="n">
        <v>534</v>
      </c>
    </row>
    <row r="73330">
      <c r="A73330" t="inlineStr">
        <is>
          <t>onstarwars.com</t>
        </is>
      </c>
      <c r="B73330" t="n">
        <v>534</v>
      </c>
    </row>
    <row r="73331">
      <c r="A73331" t="inlineStr">
        <is>
          <t>treasuredcars.com</t>
        </is>
      </c>
      <c r="B73331" t="n">
        <v>534</v>
      </c>
    </row>
    <row r="73332">
      <c r="A73332" t="inlineStr">
        <is>
          <t>www.yilangz.com</t>
        </is>
      </c>
      <c r="B73332" t="n">
        <v>534</v>
      </c>
    </row>
    <row r="73333">
      <c r="A73333" t="inlineStr">
        <is>
          <t>by-flowers.com</t>
        </is>
      </c>
      <c r="B73333" t="n">
        <v>534</v>
      </c>
    </row>
    <row r="73334">
      <c r="A73334" t="inlineStr">
        <is>
          <t>ezbeli.com</t>
        </is>
      </c>
      <c r="B73334" t="n">
        <v>534</v>
      </c>
    </row>
    <row r="73335">
      <c r="A73335" t="inlineStr">
        <is>
          <t>www.ekonnect.com</t>
        </is>
      </c>
      <c r="B73335" t="n">
        <v>534</v>
      </c>
    </row>
    <row r="73336">
      <c r="A73336" t="inlineStr">
        <is>
          <t>klipshop.co.uk</t>
        </is>
      </c>
      <c r="B73336" t="n">
        <v>534</v>
      </c>
    </row>
    <row r="73337">
      <c r="A73337" t="inlineStr">
        <is>
          <t>mtuning.pl</t>
        </is>
      </c>
      <c r="B73337" t="n">
        <v>534</v>
      </c>
    </row>
    <row r="73338">
      <c r="A73338" t="inlineStr">
        <is>
          <t>bookfortoday.com</t>
        </is>
      </c>
      <c r="B73338" t="n">
        <v>534</v>
      </c>
    </row>
    <row r="73339">
      <c r="A73339" t="inlineStr">
        <is>
          <t>marathistars.com</t>
        </is>
      </c>
      <c r="B73339" t="n">
        <v>534</v>
      </c>
    </row>
    <row r="73340">
      <c r="A73340" t="inlineStr">
        <is>
          <t>www.mytadvisor.com</t>
        </is>
      </c>
      <c r="B73340" t="n">
        <v>534</v>
      </c>
    </row>
    <row r="73341">
      <c r="A73341" t="inlineStr">
        <is>
          <t>bareszkozok.cdn.shoprenter.hu</t>
        </is>
      </c>
      <c r="B73341" t="n">
        <v>534</v>
      </c>
    </row>
    <row r="73342">
      <c r="A73342" t="inlineStr">
        <is>
          <t>veskitrahter.ee</t>
        </is>
      </c>
      <c r="B73342" t="n">
        <v>534</v>
      </c>
    </row>
    <row r="73343">
      <c r="A73343" t="inlineStr">
        <is>
          <t>bookverdict.com</t>
        </is>
      </c>
      <c r="B73343" t="n">
        <v>534</v>
      </c>
    </row>
    <row r="73344">
      <c r="A73344" t="inlineStr">
        <is>
          <t>czbwik0n.cloudimg.io</t>
        </is>
      </c>
      <c r="B73344" t="n">
        <v>534</v>
      </c>
    </row>
    <row r="73345">
      <c r="A73345" t="inlineStr">
        <is>
          <t>images.babymonitorsi.com</t>
        </is>
      </c>
      <c r="B73345" t="n">
        <v>534</v>
      </c>
    </row>
    <row r="73346">
      <c r="A73346" t="inlineStr">
        <is>
          <t>citation-inspiration.com</t>
        </is>
      </c>
      <c r="B73346" t="n">
        <v>534</v>
      </c>
    </row>
    <row r="73347">
      <c r="A73347" t="inlineStr">
        <is>
          <t>ke2.jijistatic.com</t>
        </is>
      </c>
      <c r="B73347" t="n">
        <v>534</v>
      </c>
    </row>
    <row r="73348">
      <c r="A73348" t="inlineStr">
        <is>
          <t>www.inviastore.com</t>
        </is>
      </c>
      <c r="B73348" t="n">
        <v>534</v>
      </c>
    </row>
    <row r="73349">
      <c r="A73349" t="inlineStr">
        <is>
          <t>bestshoeswomen.com</t>
        </is>
      </c>
      <c r="B73349" t="n">
        <v>534</v>
      </c>
    </row>
    <row r="73350">
      <c r="A73350" t="inlineStr">
        <is>
          <t>www.hornbyinternationaluk.co.uk</t>
        </is>
      </c>
      <c r="B73350" t="n">
        <v>534</v>
      </c>
    </row>
    <row r="73351">
      <c r="A73351" t="inlineStr">
        <is>
          <t>storage.torob.com</t>
        </is>
      </c>
      <c r="B73351" t="n">
        <v>534</v>
      </c>
    </row>
    <row r="73352">
      <c r="A73352" t="inlineStr">
        <is>
          <t>mdnautical.com</t>
        </is>
      </c>
      <c r="B73352" t="n">
        <v>534</v>
      </c>
    </row>
    <row r="73353">
      <c r="A73353" t="inlineStr">
        <is>
          <t>decorathing.com</t>
        </is>
      </c>
      <c r="B73353" t="n">
        <v>534</v>
      </c>
    </row>
    <row r="73354">
      <c r="A73354" t="inlineStr">
        <is>
          <t>www.jbl.nl</t>
        </is>
      </c>
      <c r="B73354" t="n">
        <v>534</v>
      </c>
    </row>
    <row r="73355">
      <c r="A73355" t="inlineStr">
        <is>
          <t>nigelchapmanphotography.co.uk</t>
        </is>
      </c>
      <c r="B73355" t="n">
        <v>534</v>
      </c>
    </row>
    <row r="73356">
      <c r="A73356" t="inlineStr">
        <is>
          <t>testdriven.tv</t>
        </is>
      </c>
      <c r="B73356" t="n">
        <v>534</v>
      </c>
    </row>
    <row r="73357">
      <c r="A73357" t="inlineStr">
        <is>
          <t>www.vinatis.it</t>
        </is>
      </c>
      <c r="B73357" t="n">
        <v>534</v>
      </c>
    </row>
    <row r="73358">
      <c r="A73358" t="inlineStr">
        <is>
          <t>www.howitworksdaily.com</t>
        </is>
      </c>
      <c r="B73358" t="n">
        <v>534</v>
      </c>
    </row>
    <row r="73359">
      <c r="A73359" t="inlineStr">
        <is>
          <t>www.phoneclick.be</t>
        </is>
      </c>
      <c r="B73359" t="n">
        <v>534</v>
      </c>
    </row>
    <row r="73360">
      <c r="A73360" t="inlineStr">
        <is>
          <t>www.grossisteecigarette.fr</t>
        </is>
      </c>
      <c r="B73360" t="n">
        <v>534</v>
      </c>
    </row>
    <row r="73361">
      <c r="A73361" t="inlineStr">
        <is>
          <t>www.itechdevices.ae</t>
        </is>
      </c>
      <c r="B73361" t="n">
        <v>534</v>
      </c>
    </row>
    <row r="73362">
      <c r="A73362" t="inlineStr">
        <is>
          <t>i.jeded.com</t>
        </is>
      </c>
      <c r="B73362" t="n">
        <v>534</v>
      </c>
    </row>
    <row r="73363">
      <c r="A73363" t="inlineStr">
        <is>
          <t>healthimpactnews.com</t>
        </is>
      </c>
      <c r="B73363" t="n">
        <v>534</v>
      </c>
    </row>
    <row r="73364">
      <c r="A73364" t="inlineStr">
        <is>
          <t>design.lsu.edu</t>
        </is>
      </c>
      <c r="B73364" t="n">
        <v>534</v>
      </c>
    </row>
    <row r="73365">
      <c r="A73365" t="inlineStr">
        <is>
          <t>myfreedo.in</t>
        </is>
      </c>
      <c r="B73365" t="n">
        <v>534</v>
      </c>
    </row>
    <row r="73366">
      <c r="A73366" t="inlineStr">
        <is>
          <t>www.elanka.com.au</t>
        </is>
      </c>
      <c r="B73366" t="n">
        <v>534</v>
      </c>
    </row>
    <row r="73367">
      <c r="A73367" t="inlineStr">
        <is>
          <t>ouritalianjourney.com</t>
        </is>
      </c>
      <c r="B73367" t="n">
        <v>534</v>
      </c>
    </row>
    <row r="73368">
      <c r="A73368" t="inlineStr">
        <is>
          <t>www.candyindustry.com</t>
        </is>
      </c>
      <c r="B73368" t="n">
        <v>534</v>
      </c>
    </row>
    <row r="73369">
      <c r="A73369" t="inlineStr">
        <is>
          <t>lenzishop.com</t>
        </is>
      </c>
      <c r="B73369" t="n">
        <v>534</v>
      </c>
    </row>
    <row r="73370">
      <c r="A73370" t="inlineStr">
        <is>
          <t>joetourist.zenfolio.com</t>
        </is>
      </c>
      <c r="B73370" t="n">
        <v>534</v>
      </c>
    </row>
    <row r="73371">
      <c r="A73371" t="inlineStr">
        <is>
          <t>infinityworldnews.com</t>
        </is>
      </c>
      <c r="B73371" t="n">
        <v>534</v>
      </c>
    </row>
    <row r="73372">
      <c r="A73372" t="inlineStr">
        <is>
          <t>www.kfpl.ca</t>
        </is>
      </c>
      <c r="B73372" t="n">
        <v>534</v>
      </c>
    </row>
    <row r="73373">
      <c r="A73373" t="inlineStr">
        <is>
          <t>poetinthepantry.com</t>
        </is>
      </c>
      <c r="B73373" t="n">
        <v>534</v>
      </c>
    </row>
    <row r="73374">
      <c r="A73374" t="inlineStr">
        <is>
          <t>images.bootswomen.org</t>
        </is>
      </c>
      <c r="B73374" t="n">
        <v>534</v>
      </c>
    </row>
    <row r="73375">
      <c r="A73375" t="inlineStr">
        <is>
          <t>www.iphonetricks.org</t>
        </is>
      </c>
      <c r="B73375" t="n">
        <v>534</v>
      </c>
    </row>
    <row r="73376">
      <c r="A73376" t="inlineStr">
        <is>
          <t>s3pstore.ca</t>
        </is>
      </c>
      <c r="B73376" t="n">
        <v>534</v>
      </c>
    </row>
    <row r="73377">
      <c r="A73377" t="inlineStr">
        <is>
          <t>www.notanotherbabyshop.com.au</t>
        </is>
      </c>
      <c r="B73377" t="n">
        <v>534</v>
      </c>
    </row>
    <row r="73378">
      <c r="A73378" t="inlineStr">
        <is>
          <t>flippedcase.com</t>
        </is>
      </c>
      <c r="B73378" t="n">
        <v>534</v>
      </c>
    </row>
    <row r="73379">
      <c r="A73379" t="inlineStr">
        <is>
          <t>media.shelf-awareness.com</t>
        </is>
      </c>
      <c r="B73379" t="n">
        <v>534</v>
      </c>
    </row>
    <row r="73380">
      <c r="A73380" t="inlineStr">
        <is>
          <t>geekermag.com</t>
        </is>
      </c>
      <c r="B73380" t="n">
        <v>534</v>
      </c>
    </row>
    <row r="73381">
      <c r="A73381" t="inlineStr">
        <is>
          <t>www.carpetmanufacturers.in</t>
        </is>
      </c>
      <c r="B73381" t="n">
        <v>534</v>
      </c>
    </row>
    <row r="73382">
      <c r="A73382" t="inlineStr">
        <is>
          <t>www.filter-mesh.com</t>
        </is>
      </c>
      <c r="B73382" t="n">
        <v>534</v>
      </c>
    </row>
    <row r="73383">
      <c r="A73383" t="inlineStr">
        <is>
          <t>moveinthecity.ph</t>
        </is>
      </c>
      <c r="B73383" t="n">
        <v>534</v>
      </c>
    </row>
    <row r="73384">
      <c r="A73384" t="inlineStr">
        <is>
          <t>www.thetatteredpew.com</t>
        </is>
      </c>
      <c r="B73384" t="n">
        <v>534</v>
      </c>
    </row>
    <row r="73385">
      <c r="A73385" t="inlineStr">
        <is>
          <t>www.surtep.cz</t>
        </is>
      </c>
      <c r="B73385" t="n">
        <v>534</v>
      </c>
    </row>
    <row r="73386">
      <c r="A73386" t="inlineStr">
        <is>
          <t>www.academicpaperwriter.com</t>
        </is>
      </c>
      <c r="B73386" t="n">
        <v>534</v>
      </c>
    </row>
    <row r="73387">
      <c r="A73387" t="inlineStr">
        <is>
          <t>images2.dealzon.com</t>
        </is>
      </c>
      <c r="B73387" t="n">
        <v>534</v>
      </c>
    </row>
    <row r="73388">
      <c r="A73388" t="inlineStr">
        <is>
          <t>www.apppicker.com</t>
        </is>
      </c>
      <c r="B73388" t="n">
        <v>534</v>
      </c>
    </row>
    <row r="73389">
      <c r="A73389" t="inlineStr">
        <is>
          <t>facellojoyeros.com.uy</t>
        </is>
      </c>
      <c r="B73389" t="n">
        <v>534</v>
      </c>
    </row>
    <row r="73390">
      <c r="A73390" t="inlineStr">
        <is>
          <t>redstateinvesting.com</t>
        </is>
      </c>
      <c r="B73390" t="n">
        <v>534</v>
      </c>
    </row>
    <row r="73391">
      <c r="A73391" t="inlineStr">
        <is>
          <t>tomhorna.files.wordpress.com</t>
        </is>
      </c>
      <c r="B73391" t="n">
        <v>534</v>
      </c>
    </row>
    <row r="73392">
      <c r="A73392" t="inlineStr">
        <is>
          <t>greatloopadventure.files.wordpress.com</t>
        </is>
      </c>
      <c r="B73392" t="n">
        <v>534</v>
      </c>
    </row>
    <row r="73393">
      <c r="A73393" t="inlineStr">
        <is>
          <t>www.healthyandsmartliving.com</t>
        </is>
      </c>
      <c r="B73393" t="n">
        <v>534</v>
      </c>
    </row>
    <row r="73394">
      <c r="A73394" t="inlineStr">
        <is>
          <t>www.needlepointers.com</t>
        </is>
      </c>
      <c r="B73394" t="n">
        <v>534</v>
      </c>
    </row>
    <row r="73395">
      <c r="A73395" t="inlineStr">
        <is>
          <t>www.leverettmd.com</t>
        </is>
      </c>
      <c r="B73395" t="n">
        <v>534</v>
      </c>
    </row>
    <row r="73396">
      <c r="A73396" t="inlineStr">
        <is>
          <t>www.nationalgallery.ie</t>
        </is>
      </c>
      <c r="B73396" t="n">
        <v>534</v>
      </c>
    </row>
    <row r="73397">
      <c r="A73397" t="inlineStr">
        <is>
          <t>www.mealgarden.com</t>
        </is>
      </c>
      <c r="B73397" t="n">
        <v>534</v>
      </c>
    </row>
    <row r="73398">
      <c r="A73398" t="inlineStr">
        <is>
          <t>www.christmasalight.com.au</t>
        </is>
      </c>
      <c r="B73398" t="n">
        <v>534</v>
      </c>
    </row>
    <row r="73399">
      <c r="A73399" t="inlineStr">
        <is>
          <t>www.cheltenhammodelcentre.com</t>
        </is>
      </c>
      <c r="B73399" t="n">
        <v>534</v>
      </c>
    </row>
    <row r="73400">
      <c r="A73400" t="inlineStr">
        <is>
          <t>fbanke.com</t>
        </is>
      </c>
      <c r="B73400" t="n">
        <v>534</v>
      </c>
    </row>
    <row r="73401">
      <c r="A73401" t="inlineStr">
        <is>
          <t>www.lumination.co.uk</t>
        </is>
      </c>
      <c r="B73401" t="n">
        <v>533</v>
      </c>
    </row>
    <row r="73402">
      <c r="A73402" t="inlineStr">
        <is>
          <t>www.computerclipart.com</t>
        </is>
      </c>
      <c r="B73402" t="n">
        <v>533</v>
      </c>
    </row>
    <row r="73403">
      <c r="A73403" t="inlineStr">
        <is>
          <t>iowafood.coop</t>
        </is>
      </c>
      <c r="B73403" t="n">
        <v>533</v>
      </c>
    </row>
    <row r="73404">
      <c r="A73404" t="inlineStr">
        <is>
          <t>oolongowl.com</t>
        </is>
      </c>
      <c r="B73404" t="n">
        <v>533</v>
      </c>
    </row>
    <row r="73405">
      <c r="A73405" t="inlineStr">
        <is>
          <t>images.putters.biz</t>
        </is>
      </c>
      <c r="B73405" t="n">
        <v>533</v>
      </c>
    </row>
    <row r="73406">
      <c r="A73406" t="inlineStr">
        <is>
          <t>cms2.tsuku2.shop</t>
        </is>
      </c>
      <c r="B73406" t="n">
        <v>533</v>
      </c>
    </row>
    <row r="73407">
      <c r="A73407" t="inlineStr">
        <is>
          <t>img.peru21.pe</t>
        </is>
      </c>
      <c r="B73407" t="n">
        <v>533</v>
      </c>
    </row>
    <row r="73408">
      <c r="A73408" t="inlineStr">
        <is>
          <t>img.cargate360.de</t>
        </is>
      </c>
      <c r="B73408" t="n">
        <v>533</v>
      </c>
    </row>
    <row r="73409">
      <c r="A73409" t="inlineStr">
        <is>
          <t>static.fr.automotorbuzz.com</t>
        </is>
      </c>
      <c r="B73409" t="n">
        <v>533</v>
      </c>
    </row>
    <row r="73410">
      <c r="A73410" t="inlineStr">
        <is>
          <t>netafull.net</t>
        </is>
      </c>
      <c r="B73410" t="n">
        <v>533</v>
      </c>
    </row>
    <row r="73411">
      <c r="A73411" t="inlineStr">
        <is>
          <t>pim.eduksiazka.pl</t>
        </is>
      </c>
      <c r="B73411" t="n">
        <v>533</v>
      </c>
    </row>
    <row r="73412">
      <c r="A73412" t="inlineStr">
        <is>
          <t>www.allwebitaly.biz</t>
        </is>
      </c>
      <c r="B73412" t="n">
        <v>533</v>
      </c>
    </row>
    <row r="73413">
      <c r="A73413" t="inlineStr">
        <is>
          <t>gloimg.chinabrands.cn</t>
        </is>
      </c>
      <c r="B73413" t="n">
        <v>533</v>
      </c>
    </row>
    <row r="73414">
      <c r="A73414" t="inlineStr">
        <is>
          <t>www.modregohogar.com</t>
        </is>
      </c>
      <c r="B73414" t="n">
        <v>533</v>
      </c>
    </row>
    <row r="73415">
      <c r="A73415" t="inlineStr">
        <is>
          <t>sun9-67.userapi.com</t>
        </is>
      </c>
      <c r="B73415" t="n">
        <v>533</v>
      </c>
    </row>
    <row r="73416">
      <c r="A73416" t="inlineStr">
        <is>
          <t>www.omicsgroup.org</t>
        </is>
      </c>
      <c r="B73416" t="n">
        <v>533</v>
      </c>
    </row>
    <row r="73417">
      <c r="A73417" t="inlineStr">
        <is>
          <t>www.bgr.in</t>
        </is>
      </c>
      <c r="B73417" t="n">
        <v>533</v>
      </c>
    </row>
    <row r="73418">
      <c r="A73418" t="inlineStr">
        <is>
          <t>de.amorosart.com</t>
        </is>
      </c>
      <c r="B73418" t="n">
        <v>533</v>
      </c>
    </row>
    <row r="73419">
      <c r="A73419" t="inlineStr">
        <is>
          <t>love-and-dream.fr.fasterimage.io</t>
        </is>
      </c>
      <c r="B73419" t="n">
        <v>533</v>
      </c>
    </row>
    <row r="73420">
      <c r="A73420" t="inlineStr">
        <is>
          <t>www.retrocamera.be</t>
        </is>
      </c>
      <c r="B73420" t="n">
        <v>533</v>
      </c>
    </row>
    <row r="73421">
      <c r="A73421" t="inlineStr">
        <is>
          <t>i.hinnavaatlus.ee</t>
        </is>
      </c>
      <c r="B73421" t="n">
        <v>533</v>
      </c>
    </row>
    <row r="73422">
      <c r="A73422" t="inlineStr">
        <is>
          <t>assets-srv.s3.eu-west-1.amazonaws.com</t>
        </is>
      </c>
      <c r="B73422" t="n">
        <v>533</v>
      </c>
    </row>
    <row r="73423">
      <c r="A73423" t="inlineStr">
        <is>
          <t>cdn.watchasian.co</t>
        </is>
      </c>
      <c r="B73423" t="n">
        <v>533</v>
      </c>
    </row>
    <row r="73424">
      <c r="A73424" t="inlineStr">
        <is>
          <t>diamsports.com</t>
        </is>
      </c>
      <c r="B73424" t="n">
        <v>533</v>
      </c>
    </row>
    <row r="73425">
      <c r="A73425" t="inlineStr">
        <is>
          <t>www.northernpettrade.com</t>
        </is>
      </c>
      <c r="B73425" t="n">
        <v>533</v>
      </c>
    </row>
    <row r="73426">
      <c r="A73426" t="inlineStr">
        <is>
          <t>news.onionsearchengine.com</t>
        </is>
      </c>
      <c r="B73426" t="n">
        <v>533</v>
      </c>
    </row>
    <row r="73427">
      <c r="A73427" t="inlineStr">
        <is>
          <t>sneakers123.s3.amazonaws.com</t>
        </is>
      </c>
      <c r="B73427" t="n">
        <v>533</v>
      </c>
    </row>
    <row r="73428">
      <c r="A73428" t="inlineStr">
        <is>
          <t>krystalcaponephotography.com</t>
        </is>
      </c>
      <c r="B73428" t="n">
        <v>533</v>
      </c>
    </row>
    <row r="73429">
      <c r="A73429" t="inlineStr">
        <is>
          <t>www.barnesjewelry.com</t>
        </is>
      </c>
      <c r="B73429" t="n">
        <v>533</v>
      </c>
    </row>
    <row r="73430">
      <c r="A73430" t="inlineStr">
        <is>
          <t>www.woodwell.de</t>
        </is>
      </c>
      <c r="B73430" t="n">
        <v>533</v>
      </c>
    </row>
    <row r="73431">
      <c r="A73431" t="inlineStr">
        <is>
          <t>www.americanbeautyequipment.com</t>
        </is>
      </c>
      <c r="B73431" t="n">
        <v>533</v>
      </c>
    </row>
    <row r="73432">
      <c r="A73432" t="inlineStr">
        <is>
          <t>www.techdice.com</t>
        </is>
      </c>
      <c r="B73432" t="n">
        <v>533</v>
      </c>
    </row>
    <row r="73433">
      <c r="A73433" t="inlineStr">
        <is>
          <t>www.letstalkmommy.com</t>
        </is>
      </c>
      <c r="B73433" t="n">
        <v>533</v>
      </c>
    </row>
    <row r="73434">
      <c r="A73434" t="inlineStr">
        <is>
          <t>static-at.gamestop.at</t>
        </is>
      </c>
      <c r="B73434" t="n">
        <v>533</v>
      </c>
    </row>
    <row r="73435">
      <c r="A73435" t="inlineStr">
        <is>
          <t>showyourvote.org</t>
        </is>
      </c>
      <c r="B73435" t="n">
        <v>533</v>
      </c>
    </row>
    <row r="73436">
      <c r="A73436" t="inlineStr">
        <is>
          <t>dinedreamdiscover.com</t>
        </is>
      </c>
      <c r="B73436" t="n">
        <v>533</v>
      </c>
    </row>
    <row r="73437">
      <c r="A73437" t="inlineStr">
        <is>
          <t>www.frenchkande.com</t>
        </is>
      </c>
      <c r="B73437" t="n">
        <v>533</v>
      </c>
    </row>
    <row r="73438">
      <c r="A73438" t="inlineStr">
        <is>
          <t>static.borrowlenses.com</t>
        </is>
      </c>
      <c r="B73438" t="n">
        <v>533</v>
      </c>
    </row>
    <row r="73439">
      <c r="A73439" t="inlineStr">
        <is>
          <t>parentsneed.com</t>
        </is>
      </c>
      <c r="B73439" t="n">
        <v>533</v>
      </c>
    </row>
    <row r="73440">
      <c r="A73440" t="inlineStr">
        <is>
          <t>www.mypaperonline.com</t>
        </is>
      </c>
      <c r="B73440" t="n">
        <v>533</v>
      </c>
    </row>
    <row r="73441">
      <c r="A73441" t="inlineStr">
        <is>
          <t>n3x0.com</t>
        </is>
      </c>
      <c r="B73441" t="n">
        <v>533</v>
      </c>
    </row>
    <row r="73442">
      <c r="A73442" t="inlineStr">
        <is>
          <t>static.woodmagazine.com</t>
        </is>
      </c>
      <c r="B73442" t="n">
        <v>533</v>
      </c>
    </row>
    <row r="73443">
      <c r="A73443" t="inlineStr">
        <is>
          <t>images.cohenandcohen.co.uk</t>
        </is>
      </c>
      <c r="B73443" t="n">
        <v>533</v>
      </c>
    </row>
    <row r="73444">
      <c r="A73444" t="inlineStr">
        <is>
          <t>annekoplik.com</t>
        </is>
      </c>
      <c r="B73444" t="n">
        <v>533</v>
      </c>
    </row>
    <row r="73445">
      <c r="A73445" t="inlineStr">
        <is>
          <t>img.aws.ehowcdn.com</t>
        </is>
      </c>
      <c r="B73445" t="n">
        <v>533</v>
      </c>
    </row>
    <row r="73446">
      <c r="A73446" t="inlineStr">
        <is>
          <t>etchedinstone.org</t>
        </is>
      </c>
      <c r="B73446" t="n">
        <v>533</v>
      </c>
    </row>
    <row r="73447">
      <c r="A73447" t="inlineStr">
        <is>
          <t>www.inspiringsavings.com</t>
        </is>
      </c>
      <c r="B73447" t="n">
        <v>533</v>
      </c>
    </row>
    <row r="73448">
      <c r="A73448" t="inlineStr">
        <is>
          <t>www.techgrapple.com</t>
        </is>
      </c>
      <c r="B73448" t="n">
        <v>533</v>
      </c>
    </row>
    <row r="73449">
      <c r="A73449" t="inlineStr">
        <is>
          <t>amber-oliver.com</t>
        </is>
      </c>
      <c r="B73449" t="n">
        <v>533</v>
      </c>
    </row>
    <row r="73450">
      <c r="A73450" t="inlineStr">
        <is>
          <t>juliemeasures.com</t>
        </is>
      </c>
      <c r="B73450" t="n">
        <v>533</v>
      </c>
    </row>
    <row r="73451">
      <c r="A73451" t="inlineStr">
        <is>
          <t>www.cashclub.in</t>
        </is>
      </c>
      <c r="B73451" t="n">
        <v>533</v>
      </c>
    </row>
    <row r="73452">
      <c r="A73452" t="inlineStr">
        <is>
          <t>images0.dealzon.com</t>
        </is>
      </c>
      <c r="B73452" t="n">
        <v>533</v>
      </c>
    </row>
    <row r="73453">
      <c r="A73453" t="inlineStr">
        <is>
          <t>venalismenorca.com</t>
        </is>
      </c>
      <c r="B73453" t="n">
        <v>533</v>
      </c>
    </row>
    <row r="73454">
      <c r="A73454" t="inlineStr">
        <is>
          <t>www.aimservicesinc.org</t>
        </is>
      </c>
      <c r="B73454" t="n">
        <v>533</v>
      </c>
    </row>
    <row r="73455">
      <c r="A73455" t="inlineStr">
        <is>
          <t>www.twentsvast.nl</t>
        </is>
      </c>
      <c r="B73455" t="n">
        <v>533</v>
      </c>
    </row>
    <row r="73456">
      <c r="A73456" t="inlineStr">
        <is>
          <t>appxv.com</t>
        </is>
      </c>
      <c r="B73456" t="n">
        <v>533</v>
      </c>
    </row>
    <row r="73457">
      <c r="A73457" t="inlineStr">
        <is>
          <t>www.malayalamdailynews.com</t>
        </is>
      </c>
      <c r="B73457" t="n">
        <v>533</v>
      </c>
    </row>
    <row r="73458">
      <c r="A73458" t="inlineStr">
        <is>
          <t>www.brsoftech.com</t>
        </is>
      </c>
      <c r="B73458" t="n">
        <v>533</v>
      </c>
    </row>
    <row r="73459">
      <c r="A73459" t="inlineStr">
        <is>
          <t>uktvscene.com</t>
        </is>
      </c>
      <c r="B73459" t="n">
        <v>533</v>
      </c>
    </row>
    <row r="73460">
      <c r="A73460" t="inlineStr">
        <is>
          <t>www.lampandlight.ie</t>
        </is>
      </c>
      <c r="B73460" t="n">
        <v>533</v>
      </c>
    </row>
    <row r="73461">
      <c r="A73461" t="inlineStr">
        <is>
          <t>theop.games</t>
        </is>
      </c>
      <c r="B73461" t="n">
        <v>533</v>
      </c>
    </row>
    <row r="73462">
      <c r="A73462" t="inlineStr">
        <is>
          <t>www.thecollectorscompany.com</t>
        </is>
      </c>
      <c r="B73462" t="n">
        <v>533</v>
      </c>
    </row>
    <row r="73463">
      <c r="A73463" t="inlineStr">
        <is>
          <t>www.emergencyoutdoors.com</t>
        </is>
      </c>
      <c r="B73463" t="n">
        <v>533</v>
      </c>
    </row>
    <row r="73464">
      <c r="A73464" t="inlineStr">
        <is>
          <t>www.allfulldownload.com</t>
        </is>
      </c>
      <c r="B73464" t="n">
        <v>533</v>
      </c>
    </row>
    <row r="73465">
      <c r="A73465" t="inlineStr">
        <is>
          <t>www.northeasttackle.co.uk</t>
        </is>
      </c>
      <c r="B73465" t="n">
        <v>533</v>
      </c>
    </row>
    <row r="73466">
      <c r="A73466" t="inlineStr">
        <is>
          <t>laboutiquedanse.fr</t>
        </is>
      </c>
      <c r="B73466" t="n">
        <v>533</v>
      </c>
    </row>
    <row r="73467">
      <c r="A73467" t="inlineStr">
        <is>
          <t>www.ecartparts.com</t>
        </is>
      </c>
      <c r="B73467" t="n">
        <v>533</v>
      </c>
    </row>
    <row r="73468">
      <c r="A73468" t="inlineStr">
        <is>
          <t>cdn1.philibertnet.com</t>
        </is>
      </c>
      <c r="B73468" t="n">
        <v>533</v>
      </c>
    </row>
    <row r="73469">
      <c r="A73469" t="inlineStr">
        <is>
          <t>ttqqfc.com</t>
        </is>
      </c>
      <c r="B73469" t="n">
        <v>533</v>
      </c>
    </row>
    <row r="73470">
      <c r="A73470" t="inlineStr">
        <is>
          <t>cdn.bonnie-garner.com</t>
        </is>
      </c>
      <c r="B73470" t="n">
        <v>533</v>
      </c>
    </row>
    <row r="73471">
      <c r="A73471" t="inlineStr">
        <is>
          <t>www.sxcxty.com</t>
        </is>
      </c>
      <c r="B73471" t="n">
        <v>533</v>
      </c>
    </row>
    <row r="73472">
      <c r="A73472" t="inlineStr">
        <is>
          <t>www.greetingcardpoet.com</t>
        </is>
      </c>
      <c r="B73472" t="n">
        <v>533</v>
      </c>
    </row>
    <row r="73473">
      <c r="A73473" t="inlineStr">
        <is>
          <t>todominate.org</t>
        </is>
      </c>
      <c r="B73473" t="n">
        <v>533</v>
      </c>
    </row>
    <row r="73474">
      <c r="A73474" t="inlineStr">
        <is>
          <t>www.bead3.com</t>
        </is>
      </c>
      <c r="B73474" t="n">
        <v>533</v>
      </c>
    </row>
    <row r="73475">
      <c r="A73475" t="inlineStr">
        <is>
          <t>www.stuff4crafts.com</t>
        </is>
      </c>
      <c r="B73475" t="n">
        <v>533</v>
      </c>
    </row>
    <row r="73476">
      <c r="A73476" t="inlineStr">
        <is>
          <t>southafricasilver.com</t>
        </is>
      </c>
      <c r="B73476" t="n">
        <v>533</v>
      </c>
    </row>
    <row r="73477">
      <c r="A73477" t="inlineStr">
        <is>
          <t>trimtex.dk</t>
        </is>
      </c>
      <c r="B73477" t="n">
        <v>533</v>
      </c>
    </row>
    <row r="73478">
      <c r="A73478" t="inlineStr">
        <is>
          <t>www.vlad.fr</t>
        </is>
      </c>
      <c r="B73478" t="n">
        <v>533</v>
      </c>
    </row>
    <row r="73479">
      <c r="A73479" t="inlineStr">
        <is>
          <t>www.dreamhair.com</t>
        </is>
      </c>
      <c r="B73479" t="n">
        <v>533</v>
      </c>
    </row>
    <row r="73480">
      <c r="A73480" t="inlineStr">
        <is>
          <t>www.libreriadellautomobile.it</t>
        </is>
      </c>
      <c r="B73480" t="n">
        <v>533</v>
      </c>
    </row>
    <row r="73481">
      <c r="A73481" t="inlineStr">
        <is>
          <t>digitalcollections.library.gsu.edu</t>
        </is>
      </c>
      <c r="B73481" t="n">
        <v>533</v>
      </c>
    </row>
    <row r="73482">
      <c r="A73482" t="inlineStr">
        <is>
          <t>1vpn3shwm0b4490sw29jzrr1-wpengine.netdna-ssl.com</t>
        </is>
      </c>
      <c r="B73482" t="n">
        <v>533</v>
      </c>
    </row>
    <row r="73483">
      <c r="A73483" t="inlineStr">
        <is>
          <t>www.twomagicpixels.com</t>
        </is>
      </c>
      <c r="B73483" t="n">
        <v>533</v>
      </c>
    </row>
    <row r="73484">
      <c r="A73484" t="inlineStr">
        <is>
          <t>artdecolamp.xyz</t>
        </is>
      </c>
      <c r="B73484" t="n">
        <v>533</v>
      </c>
    </row>
    <row r="73485">
      <c r="A73485" t="inlineStr">
        <is>
          <t>pipilatou.com</t>
        </is>
      </c>
      <c r="B73485" t="n">
        <v>533</v>
      </c>
    </row>
    <row r="73486">
      <c r="A73486" t="inlineStr">
        <is>
          <t>bocksawards.com</t>
        </is>
      </c>
      <c r="B73486" t="n">
        <v>533</v>
      </c>
    </row>
    <row r="73487">
      <c r="A73487" t="inlineStr">
        <is>
          <t>www.sportyghost.com</t>
        </is>
      </c>
      <c r="B73487" t="n">
        <v>533</v>
      </c>
    </row>
    <row r="73488">
      <c r="A73488" t="inlineStr">
        <is>
          <t>www.mrapks.com</t>
        </is>
      </c>
      <c r="B73488" t="n">
        <v>533</v>
      </c>
    </row>
    <row r="73489">
      <c r="A73489" t="inlineStr">
        <is>
          <t>www.cssmania.com</t>
        </is>
      </c>
      <c r="B73489" t="n">
        <v>533</v>
      </c>
    </row>
    <row r="73490">
      <c r="A73490" t="inlineStr">
        <is>
          <t>www.exquisiteweddingsmagazine.com</t>
        </is>
      </c>
      <c r="B73490" t="n">
        <v>533</v>
      </c>
    </row>
    <row r="73491">
      <c r="A73491" t="inlineStr">
        <is>
          <t>www.tiendasaintseiya.com</t>
        </is>
      </c>
      <c r="B73491" t="n">
        <v>533</v>
      </c>
    </row>
    <row r="73492">
      <c r="A73492" t="inlineStr">
        <is>
          <t>www.freebrb.com</t>
        </is>
      </c>
      <c r="B73492" t="n">
        <v>533</v>
      </c>
    </row>
    <row r="73493">
      <c r="A73493" t="inlineStr">
        <is>
          <t>circuit.rocks</t>
        </is>
      </c>
      <c r="B73493" t="n">
        <v>533</v>
      </c>
    </row>
    <row r="73494">
      <c r="A73494" t="inlineStr">
        <is>
          <t>notatreereviews.com</t>
        </is>
      </c>
      <c r="B73494" t="n">
        <v>533</v>
      </c>
    </row>
    <row r="73495">
      <c r="A73495" t="inlineStr">
        <is>
          <t>nocamels.com</t>
        </is>
      </c>
      <c r="B73495" t="n">
        <v>533</v>
      </c>
    </row>
    <row r="73496">
      <c r="A73496" t="inlineStr">
        <is>
          <t>www.bjjheroes.com</t>
        </is>
      </c>
      <c r="B73496" t="n">
        <v>533</v>
      </c>
    </row>
    <row r="73497">
      <c r="A73497" t="inlineStr">
        <is>
          <t>www.unitedcellars.com</t>
        </is>
      </c>
      <c r="B73497" t="n">
        <v>533</v>
      </c>
    </row>
    <row r="73498">
      <c r="A73498" t="inlineStr">
        <is>
          <t>rotorm.com</t>
        </is>
      </c>
      <c r="B73498" t="n">
        <v>533</v>
      </c>
    </row>
    <row r="73499">
      <c r="A73499" t="inlineStr">
        <is>
          <t>movingheadstage.com</t>
        </is>
      </c>
      <c r="B73499" t="n">
        <v>533</v>
      </c>
    </row>
    <row r="73500">
      <c r="A73500" t="inlineStr">
        <is>
          <t>jdsport.ru</t>
        </is>
      </c>
      <c r="B73500" t="n">
        <v>533</v>
      </c>
    </row>
    <row r="73501">
      <c r="A73501" t="inlineStr">
        <is>
          <t>img1.sportconcept.com</t>
        </is>
      </c>
      <c r="B73501" t="n">
        <v>533</v>
      </c>
    </row>
    <row r="73502">
      <c r="A73502" t="inlineStr">
        <is>
          <t>st5.smutmilftube.com</t>
        </is>
      </c>
      <c r="B73502" t="n">
        <v>533</v>
      </c>
    </row>
    <row r="73503">
      <c r="A73503" t="inlineStr">
        <is>
          <t>www.vkf-renzel.co.uk</t>
        </is>
      </c>
      <c r="B73503" t="n">
        <v>533</v>
      </c>
    </row>
    <row r="73504">
      <c r="A73504" t="inlineStr">
        <is>
          <t>www.tollywoodtimes.com</t>
        </is>
      </c>
      <c r="B73504" t="n">
        <v>533</v>
      </c>
    </row>
    <row r="73505">
      <c r="A73505" t="inlineStr">
        <is>
          <t>images.standmixer.biz</t>
        </is>
      </c>
      <c r="B73505" t="n">
        <v>533</v>
      </c>
    </row>
    <row r="73506">
      <c r="A73506" t="inlineStr">
        <is>
          <t>slotszar.co.za</t>
        </is>
      </c>
      <c r="B73506" t="n">
        <v>533</v>
      </c>
    </row>
    <row r="73507">
      <c r="A73507" t="inlineStr">
        <is>
          <t>images.want-that.com</t>
        </is>
      </c>
      <c r="B73507" t="n">
        <v>533</v>
      </c>
    </row>
    <row r="73508">
      <c r="A73508" t="inlineStr">
        <is>
          <t>detoxtorehab.com</t>
        </is>
      </c>
      <c r="B73508" t="n">
        <v>533</v>
      </c>
    </row>
    <row r="73509">
      <c r="A73509" t="inlineStr">
        <is>
          <t>6657-cdn.doitbest.com</t>
        </is>
      </c>
      <c r="B73509" t="n">
        <v>533</v>
      </c>
    </row>
    <row r="73510">
      <c r="A73510" t="inlineStr">
        <is>
          <t>biztips.co</t>
        </is>
      </c>
      <c r="B73510" t="n">
        <v>533</v>
      </c>
    </row>
    <row r="73511">
      <c r="A73511" t="inlineStr">
        <is>
          <t>www.jasesbooks.com.au</t>
        </is>
      </c>
      <c r="B73511" t="n">
        <v>533</v>
      </c>
    </row>
    <row r="73512">
      <c r="A73512" t="inlineStr">
        <is>
          <t>tablelampnew.com</t>
        </is>
      </c>
      <c r="B73512" t="n">
        <v>533</v>
      </c>
    </row>
    <row r="73513">
      <c r="A73513" t="inlineStr">
        <is>
          <t>large.img.ppcdn.co.uk</t>
        </is>
      </c>
      <c r="B73513" t="n">
        <v>533</v>
      </c>
    </row>
    <row r="73514">
      <c r="A73514" t="inlineStr">
        <is>
          <t>www.basunivesh.com</t>
        </is>
      </c>
      <c r="B73514" t="n">
        <v>533</v>
      </c>
    </row>
    <row r="73515">
      <c r="A73515" t="inlineStr">
        <is>
          <t>www.hbshop.it</t>
        </is>
      </c>
      <c r="B73515" t="n">
        <v>533</v>
      </c>
    </row>
    <row r="73516">
      <c r="A73516" t="inlineStr">
        <is>
          <t>i.nlcdn.net</t>
        </is>
      </c>
      <c r="B73516" t="n">
        <v>533</v>
      </c>
    </row>
    <row r="73517">
      <c r="A73517" t="inlineStr">
        <is>
          <t>innerjoyessentials.files.wordpress.com</t>
        </is>
      </c>
      <c r="B73517" t="n">
        <v>533</v>
      </c>
    </row>
    <row r="73518">
      <c r="A73518" t="inlineStr">
        <is>
          <t>www.kenwoodworld.com</t>
        </is>
      </c>
      <c r="B73518" t="n">
        <v>533</v>
      </c>
    </row>
    <row r="73519">
      <c r="A73519" t="inlineStr">
        <is>
          <t>teaspoonofgoodness.com</t>
        </is>
      </c>
      <c r="B73519" t="n">
        <v>533</v>
      </c>
    </row>
    <row r="73520">
      <c r="A73520" t="inlineStr">
        <is>
          <t>www.torbtown.com</t>
        </is>
      </c>
      <c r="B73520" t="n">
        <v>533</v>
      </c>
    </row>
    <row r="73521">
      <c r="A73521" t="inlineStr">
        <is>
          <t>www.robbierichards.com</t>
        </is>
      </c>
      <c r="B73521" t="n">
        <v>533</v>
      </c>
    </row>
    <row r="73522">
      <c r="A73522" t="inlineStr">
        <is>
          <t>thumbs.soloteenpics.com</t>
        </is>
      </c>
      <c r="B73522" t="n">
        <v>533</v>
      </c>
    </row>
    <row r="73523">
      <c r="A73523" t="inlineStr">
        <is>
          <t>kanamusic.com</t>
        </is>
      </c>
      <c r="B73523" t="n">
        <v>533</v>
      </c>
    </row>
    <row r="73524">
      <c r="A73524" t="inlineStr">
        <is>
          <t>www.kelownanow.com</t>
        </is>
      </c>
      <c r="B73524" t="n">
        <v>533</v>
      </c>
    </row>
    <row r="73525">
      <c r="A73525" t="inlineStr">
        <is>
          <t>www.islandsun.com</t>
        </is>
      </c>
      <c r="B73525" t="n">
        <v>533</v>
      </c>
    </row>
    <row r="73526">
      <c r="A73526" t="inlineStr">
        <is>
          <t>www.thepeoplehistory.com</t>
        </is>
      </c>
      <c r="B73526" t="n">
        <v>533</v>
      </c>
    </row>
    <row r="73527">
      <c r="A73527" t="inlineStr">
        <is>
          <t>www.goldsprintshop.com</t>
        </is>
      </c>
      <c r="B73527" t="n">
        <v>533</v>
      </c>
    </row>
    <row r="73528">
      <c r="A73528" t="inlineStr">
        <is>
          <t>www.cpo.org.uk</t>
        </is>
      </c>
      <c r="B73528" t="n">
        <v>533</v>
      </c>
    </row>
    <row r="73529">
      <c r="A73529" t="inlineStr">
        <is>
          <t>geekstopgames.com</t>
        </is>
      </c>
      <c r="B73529" t="n">
        <v>533</v>
      </c>
    </row>
    <row r="73530">
      <c r="A73530" t="inlineStr">
        <is>
          <t>www.naturalexotics.com</t>
        </is>
      </c>
      <c r="B73530" t="n">
        <v>533</v>
      </c>
    </row>
    <row r="73531">
      <c r="A73531" t="inlineStr">
        <is>
          <t>www.woodturnerscatalog.com</t>
        </is>
      </c>
      <c r="B73531" t="n">
        <v>533</v>
      </c>
    </row>
    <row r="73532">
      <c r="A73532" t="inlineStr">
        <is>
          <t>www.neeldrinks.com</t>
        </is>
      </c>
      <c r="B73532" t="n">
        <v>533</v>
      </c>
    </row>
    <row r="73533">
      <c r="A73533" t="inlineStr">
        <is>
          <t>www.bachmann.co.uk</t>
        </is>
      </c>
      <c r="B73533" t="n">
        <v>533</v>
      </c>
    </row>
    <row r="73534">
      <c r="A73534" t="inlineStr">
        <is>
          <t>tabletsesmartphones.org</t>
        </is>
      </c>
      <c r="B73534" t="n">
        <v>533</v>
      </c>
    </row>
    <row r="73535">
      <c r="A73535" t="inlineStr">
        <is>
          <t>fivepointmove.com</t>
        </is>
      </c>
      <c r="B73535" t="n">
        <v>533</v>
      </c>
    </row>
    <row r="73536">
      <c r="A73536" t="inlineStr">
        <is>
          <t>www.theclickcommunity.com</t>
        </is>
      </c>
      <c r="B73536" t="n">
        <v>532</v>
      </c>
    </row>
    <row r="73537">
      <c r="A73537" t="inlineStr">
        <is>
          <t>www4.pictures.gi.stylebistro.com</t>
        </is>
      </c>
      <c r="B73537" t="n">
        <v>532</v>
      </c>
    </row>
    <row r="73538">
      <c r="A73538" t="inlineStr">
        <is>
          <t>lutheran-church-regina.com</t>
        </is>
      </c>
      <c r="B73538" t="n">
        <v>532</v>
      </c>
    </row>
    <row r="73539">
      <c r="A73539" t="inlineStr">
        <is>
          <t>cityfurniturehireltd.com</t>
        </is>
      </c>
      <c r="B73539" t="n">
        <v>532</v>
      </c>
    </row>
    <row r="73540">
      <c r="A73540" t="inlineStr">
        <is>
          <t>wallpaper.imcphoto.net</t>
        </is>
      </c>
      <c r="B73540" t="n">
        <v>532</v>
      </c>
    </row>
    <row r="73541">
      <c r="A73541" t="inlineStr">
        <is>
          <t>chickflickingreviews.files.wordpress.com</t>
        </is>
      </c>
      <c r="B73541" t="n">
        <v>532</v>
      </c>
    </row>
    <row r="73542">
      <c r="A73542" t="inlineStr">
        <is>
          <t>www.israel-a-history-of.com</t>
        </is>
      </c>
      <c r="B73542" t="n">
        <v>532</v>
      </c>
    </row>
    <row r="73543">
      <c r="A73543" t="inlineStr">
        <is>
          <t>tstindustries.com</t>
        </is>
      </c>
      <c r="B73543" t="n">
        <v>532</v>
      </c>
    </row>
    <row r="73544">
      <c r="A73544" t="inlineStr">
        <is>
          <t>superawesomevectors.com</t>
        </is>
      </c>
      <c r="B73544" t="n">
        <v>532</v>
      </c>
    </row>
    <row r="73545">
      <c r="A73545" t="inlineStr">
        <is>
          <t>d243fji7gznnx4.cloudfront.net</t>
        </is>
      </c>
      <c r="B73545" t="n">
        <v>532</v>
      </c>
    </row>
    <row r="73546">
      <c r="A73546" t="inlineStr">
        <is>
          <t>varindia.com</t>
        </is>
      </c>
      <c r="B73546" t="n">
        <v>532</v>
      </c>
    </row>
    <row r="73547">
      <c r="A73547" t="inlineStr">
        <is>
          <t>cdn0.casamentos.pt</t>
        </is>
      </c>
      <c r="B73547" t="n">
        <v>532</v>
      </c>
    </row>
    <row r="73548">
      <c r="A73548" t="inlineStr">
        <is>
          <t>www.objets-deco.com</t>
        </is>
      </c>
      <c r="B73548" t="n">
        <v>532</v>
      </c>
    </row>
    <row r="73549">
      <c r="A73549" t="inlineStr">
        <is>
          <t>static0.abitant.com</t>
        </is>
      </c>
      <c r="B73549" t="n">
        <v>532</v>
      </c>
    </row>
    <row r="73550">
      <c r="A73550" t="inlineStr">
        <is>
          <t>cdn.flatout.com.br</t>
        </is>
      </c>
      <c r="B73550" t="n">
        <v>532</v>
      </c>
    </row>
    <row r="73551">
      <c r="A73551" t="inlineStr">
        <is>
          <t>kznpr.co.za</t>
        </is>
      </c>
      <c r="B73551" t="n">
        <v>532</v>
      </c>
    </row>
    <row r="73552">
      <c r="A73552" t="inlineStr">
        <is>
          <t>infocity.az</t>
        </is>
      </c>
      <c r="B73552" t="n">
        <v>532</v>
      </c>
    </row>
    <row r="73553">
      <c r="A73553" t="inlineStr">
        <is>
          <t>www.raketka.cz</t>
        </is>
      </c>
      <c r="B73553" t="n">
        <v>532</v>
      </c>
    </row>
    <row r="73554">
      <c r="A73554" t="inlineStr">
        <is>
          <t>assets.kotsovolos.gr</t>
        </is>
      </c>
      <c r="B73554" t="n">
        <v>532</v>
      </c>
    </row>
    <row r="73555">
      <c r="A73555" t="inlineStr">
        <is>
          <t>www.learninglinks.com</t>
        </is>
      </c>
      <c r="B73555" t="n">
        <v>532</v>
      </c>
    </row>
    <row r="73556">
      <c r="A73556" t="inlineStr">
        <is>
          <t>theworldpursuit.com</t>
        </is>
      </c>
      <c r="B73556" t="n">
        <v>532</v>
      </c>
    </row>
    <row r="73557">
      <c r="A73557" t="inlineStr">
        <is>
          <t>blackbookmag.com</t>
        </is>
      </c>
      <c r="B73557" t="n">
        <v>532</v>
      </c>
    </row>
    <row r="73558">
      <c r="A73558" t="inlineStr">
        <is>
          <t>www.all4shooters.com</t>
        </is>
      </c>
      <c r="B73558" t="n">
        <v>532</v>
      </c>
    </row>
    <row r="73559">
      <c r="A73559" t="inlineStr">
        <is>
          <t>img.trading-education.com</t>
        </is>
      </c>
      <c r="B73559" t="n">
        <v>532</v>
      </c>
    </row>
    <row r="73560">
      <c r="A73560" t="inlineStr">
        <is>
          <t>historycollection.com</t>
        </is>
      </c>
      <c r="B73560" t="n">
        <v>532</v>
      </c>
    </row>
    <row r="73561">
      <c r="A73561" t="inlineStr">
        <is>
          <t>motorillustrated.com</t>
        </is>
      </c>
      <c r="B73561" t="n">
        <v>532</v>
      </c>
    </row>
    <row r="73562">
      <c r="A73562" t="inlineStr">
        <is>
          <t>www.ifitshipitshere.com</t>
        </is>
      </c>
      <c r="B73562" t="n">
        <v>532</v>
      </c>
    </row>
    <row r="73563">
      <c r="A73563" t="inlineStr">
        <is>
          <t>www.dispatch.ug</t>
        </is>
      </c>
      <c r="B73563" t="n">
        <v>532</v>
      </c>
    </row>
    <row r="73564">
      <c r="A73564" t="inlineStr">
        <is>
          <t>backpackingman.com</t>
        </is>
      </c>
      <c r="B73564" t="n">
        <v>532</v>
      </c>
    </row>
    <row r="73565">
      <c r="A73565" t="inlineStr">
        <is>
          <t>bluewormrecords.com</t>
        </is>
      </c>
      <c r="B73565" t="n">
        <v>532</v>
      </c>
    </row>
    <row r="73566">
      <c r="A73566" t="inlineStr">
        <is>
          <t>us-east-1.tchyn.io</t>
        </is>
      </c>
      <c r="B73566" t="n">
        <v>532</v>
      </c>
    </row>
    <row r="73567">
      <c r="A73567" t="inlineStr">
        <is>
          <t>ysl.bagsclutches2015.com</t>
        </is>
      </c>
      <c r="B73567" t="n">
        <v>532</v>
      </c>
    </row>
    <row r="73568">
      <c r="A73568" t="inlineStr">
        <is>
          <t>aru.ac.uk</t>
        </is>
      </c>
      <c r="B73568" t="n">
        <v>532</v>
      </c>
    </row>
    <row r="73569">
      <c r="A73569" t="inlineStr">
        <is>
          <t>vestertorp.com</t>
        </is>
      </c>
      <c r="B73569" t="n">
        <v>532</v>
      </c>
    </row>
    <row r="73570">
      <c r="A73570" t="inlineStr">
        <is>
          <t>www.geekit.it</t>
        </is>
      </c>
      <c r="B73570" t="n">
        <v>532</v>
      </c>
    </row>
    <row r="73571">
      <c r="A73571" t="inlineStr">
        <is>
          <t>imagestarwear.ink</t>
        </is>
      </c>
      <c r="B73571" t="n">
        <v>532</v>
      </c>
    </row>
    <row r="73572">
      <c r="A73572" t="inlineStr">
        <is>
          <t>www.mintarrow.com</t>
        </is>
      </c>
      <c r="B73572" t="n">
        <v>532</v>
      </c>
    </row>
    <row r="73573">
      <c r="A73573" t="inlineStr">
        <is>
          <t>gamefa.com</t>
        </is>
      </c>
      <c r="B73573" t="n">
        <v>532</v>
      </c>
    </row>
    <row r="73574">
      <c r="A73574" t="inlineStr">
        <is>
          <t>coastalcare.org</t>
        </is>
      </c>
      <c r="B73574" t="n">
        <v>532</v>
      </c>
    </row>
    <row r="73575">
      <c r="A73575" t="inlineStr">
        <is>
          <t>www.ianandwendy.com</t>
        </is>
      </c>
      <c r="B73575" t="n">
        <v>532</v>
      </c>
    </row>
    <row r="73576">
      <c r="A73576" t="inlineStr">
        <is>
          <t>kohantextilejournal.com</t>
        </is>
      </c>
      <c r="B73576" t="n">
        <v>532</v>
      </c>
    </row>
    <row r="73577">
      <c r="A73577" t="inlineStr">
        <is>
          <t>marketplace.deals</t>
        </is>
      </c>
      <c r="B73577" t="n">
        <v>532</v>
      </c>
    </row>
    <row r="73578">
      <c r="A73578" t="inlineStr">
        <is>
          <t>cdn.sparkunlimited.com</t>
        </is>
      </c>
      <c r="B73578" t="n">
        <v>532</v>
      </c>
    </row>
    <row r="73579">
      <c r="A73579" t="inlineStr">
        <is>
          <t>www.uniongolf.co.uk</t>
        </is>
      </c>
      <c r="B73579" t="n">
        <v>532</v>
      </c>
    </row>
    <row r="73580">
      <c r="A73580" t="inlineStr">
        <is>
          <t>thedottyhouse.co.uk</t>
        </is>
      </c>
      <c r="B73580" t="n">
        <v>532</v>
      </c>
    </row>
    <row r="73581">
      <c r="A73581" t="inlineStr">
        <is>
          <t>www.qualityclassrooms.ca</t>
        </is>
      </c>
      <c r="B73581" t="n">
        <v>532</v>
      </c>
    </row>
    <row r="73582">
      <c r="A73582" t="inlineStr">
        <is>
          <t>www.accessdisplays.co.uk</t>
        </is>
      </c>
      <c r="B73582" t="n">
        <v>532</v>
      </c>
    </row>
    <row r="73583">
      <c r="A73583" t="inlineStr">
        <is>
          <t>www.topreviewpro.com</t>
        </is>
      </c>
      <c r="B73583" t="n">
        <v>532</v>
      </c>
    </row>
    <row r="73584">
      <c r="A73584" t="inlineStr">
        <is>
          <t>wiki.guildwars2.com:443</t>
        </is>
      </c>
      <c r="B73584" t="n">
        <v>532</v>
      </c>
    </row>
    <row r="73585">
      <c r="A73585" t="inlineStr">
        <is>
          <t>rumboyz.com</t>
        </is>
      </c>
      <c r="B73585" t="n">
        <v>532</v>
      </c>
    </row>
    <row r="73586">
      <c r="A73586" t="inlineStr">
        <is>
          <t>www.cloudykw.com</t>
        </is>
      </c>
      <c r="B73586" t="n">
        <v>532</v>
      </c>
    </row>
    <row r="73587">
      <c r="A73587" t="inlineStr">
        <is>
          <t>tedthorsen.com</t>
        </is>
      </c>
      <c r="B73587" t="n">
        <v>532</v>
      </c>
    </row>
    <row r="73588">
      <c r="A73588" t="inlineStr">
        <is>
          <t>www.arkivmusic.com</t>
        </is>
      </c>
      <c r="B73588" t="n">
        <v>532</v>
      </c>
    </row>
    <row r="73589">
      <c r="A73589" t="inlineStr">
        <is>
          <t>st.judaporn.com</t>
        </is>
      </c>
      <c r="B73589" t="n">
        <v>532</v>
      </c>
    </row>
    <row r="73590">
      <c r="A73590" t="inlineStr">
        <is>
          <t>protechshop.co.uk</t>
        </is>
      </c>
      <c r="B73590" t="n">
        <v>532</v>
      </c>
    </row>
    <row r="73591">
      <c r="A73591" t="inlineStr">
        <is>
          <t>rcdn-4.fishpond.co.nz</t>
        </is>
      </c>
      <c r="B73591" t="n">
        <v>532</v>
      </c>
    </row>
    <row r="73592">
      <c r="A73592" t="inlineStr">
        <is>
          <t>uz-flowers.com</t>
        </is>
      </c>
      <c r="B73592" t="n">
        <v>532</v>
      </c>
    </row>
    <row r="73593">
      <c r="A73593" t="inlineStr">
        <is>
          <t>gift-baskets.co.nz</t>
        </is>
      </c>
      <c r="B73593" t="n">
        <v>532</v>
      </c>
    </row>
    <row r="73594">
      <c r="A73594" t="inlineStr">
        <is>
          <t>www.malaysiamarketing.my</t>
        </is>
      </c>
      <c r="B73594" t="n">
        <v>532</v>
      </c>
    </row>
    <row r="73595">
      <c r="A73595" t="inlineStr">
        <is>
          <t>www.supermart.ae</t>
        </is>
      </c>
      <c r="B73595" t="n">
        <v>532</v>
      </c>
    </row>
    <row r="73596">
      <c r="A73596" t="inlineStr">
        <is>
          <t>www.fengshui-import.com</t>
        </is>
      </c>
      <c r="B73596" t="n">
        <v>532</v>
      </c>
    </row>
    <row r="73597">
      <c r="A73597" t="inlineStr">
        <is>
          <t>www.autoverlichting.eu</t>
        </is>
      </c>
      <c r="B73597" t="n">
        <v>532</v>
      </c>
    </row>
    <row r="73598">
      <c r="A73598" t="inlineStr">
        <is>
          <t>rsi-center.com</t>
        </is>
      </c>
      <c r="B73598" t="n">
        <v>532</v>
      </c>
    </row>
    <row r="73599">
      <c r="A73599" t="inlineStr">
        <is>
          <t>nasaonetrophies.com</t>
        </is>
      </c>
      <c r="B73599" t="n">
        <v>532</v>
      </c>
    </row>
    <row r="73600">
      <c r="A73600" t="inlineStr">
        <is>
          <t>maps.hub.biz</t>
        </is>
      </c>
      <c r="B73600" t="n">
        <v>532</v>
      </c>
    </row>
    <row r="73601">
      <c r="A73601" t="inlineStr">
        <is>
          <t>www.oeildujour.com</t>
        </is>
      </c>
      <c r="B73601" t="n">
        <v>532</v>
      </c>
    </row>
    <row r="73602">
      <c r="A73602" t="inlineStr">
        <is>
          <t>m.smartmomstyle.com</t>
        </is>
      </c>
      <c r="B73602" t="n">
        <v>532</v>
      </c>
    </row>
    <row r="73603">
      <c r="A73603" t="inlineStr">
        <is>
          <t>www.cultureindoor.nl</t>
        </is>
      </c>
      <c r="B73603" t="n">
        <v>532</v>
      </c>
    </row>
    <row r="73604">
      <c r="A73604" t="inlineStr">
        <is>
          <t>wheelchairtraveling.com</t>
        </is>
      </c>
      <c r="B73604" t="n">
        <v>532</v>
      </c>
    </row>
    <row r="73605">
      <c r="A73605" t="inlineStr">
        <is>
          <t>www.j4jacket.com</t>
        </is>
      </c>
      <c r="B73605" t="n">
        <v>532</v>
      </c>
    </row>
    <row r="73606">
      <c r="A73606" t="inlineStr">
        <is>
          <t>images3.bonhams.com</t>
        </is>
      </c>
      <c r="B73606" t="n">
        <v>532</v>
      </c>
    </row>
    <row r="73607">
      <c r="A73607" t="inlineStr">
        <is>
          <t>forums.pelicanparts.com</t>
        </is>
      </c>
      <c r="B73607" t="n">
        <v>532</v>
      </c>
    </row>
    <row r="73608">
      <c r="A73608" t="inlineStr">
        <is>
          <t>www.marefa.org</t>
        </is>
      </c>
      <c r="B73608" t="n">
        <v>532</v>
      </c>
    </row>
    <row r="73609">
      <c r="A73609" t="inlineStr">
        <is>
          <t>www.lisbonmusicshop.com</t>
        </is>
      </c>
      <c r="B73609" t="n">
        <v>532</v>
      </c>
    </row>
    <row r="73610">
      <c r="A73610" t="inlineStr">
        <is>
          <t>images.designtees1st.com</t>
        </is>
      </c>
      <c r="B73610" t="n">
        <v>532</v>
      </c>
    </row>
    <row r="73611">
      <c r="A73611" t="inlineStr">
        <is>
          <t>cdn.kixify.com</t>
        </is>
      </c>
      <c r="B73611" t="n">
        <v>532</v>
      </c>
    </row>
    <row r="73612">
      <c r="A73612" t="inlineStr">
        <is>
          <t>b2c-media.maxandco.com</t>
        </is>
      </c>
      <c r="B73612" t="n">
        <v>532</v>
      </c>
    </row>
    <row r="73613">
      <c r="A73613" t="inlineStr">
        <is>
          <t>cdn.acodez.in</t>
        </is>
      </c>
      <c r="B73613" t="n">
        <v>532</v>
      </c>
    </row>
    <row r="73614">
      <c r="A73614" t="inlineStr">
        <is>
          <t>www.wishesgreeting.com</t>
        </is>
      </c>
      <c r="B73614" t="n">
        <v>532</v>
      </c>
    </row>
    <row r="73615">
      <c r="A73615" t="inlineStr">
        <is>
          <t>giftshop.stg.cruk.org</t>
        </is>
      </c>
      <c r="B73615" t="n">
        <v>532</v>
      </c>
    </row>
    <row r="73616">
      <c r="A73616" t="inlineStr">
        <is>
          <t>apassionandapassport.com</t>
        </is>
      </c>
      <c r="B73616" t="n">
        <v>532</v>
      </c>
    </row>
    <row r="73617">
      <c r="A73617" t="inlineStr">
        <is>
          <t>www.hickoryfarms.com</t>
        </is>
      </c>
      <c r="B73617" t="n">
        <v>532</v>
      </c>
    </row>
    <row r="73618">
      <c r="A73618" t="inlineStr">
        <is>
          <t>cateringproductsdirect.co.uk</t>
        </is>
      </c>
      <c r="B73618" t="n">
        <v>532</v>
      </c>
    </row>
    <row r="73619">
      <c r="A73619" t="inlineStr">
        <is>
          <t>playtivities.com</t>
        </is>
      </c>
      <c r="B73619" t="n">
        <v>532</v>
      </c>
    </row>
    <row r="73620">
      <c r="A73620" t="inlineStr">
        <is>
          <t>abcprints.b-cdn.net</t>
        </is>
      </c>
      <c r="B73620" t="n">
        <v>532</v>
      </c>
    </row>
    <row r="73621">
      <c r="A73621" t="inlineStr">
        <is>
          <t>g-store.com.ua</t>
        </is>
      </c>
      <c r="B73621" t="n">
        <v>532</v>
      </c>
    </row>
    <row r="73622">
      <c r="A73622" t="inlineStr">
        <is>
          <t>www.shoe-tease.com</t>
        </is>
      </c>
      <c r="B73622" t="n">
        <v>532</v>
      </c>
    </row>
    <row r="73623">
      <c r="A73623" t="inlineStr">
        <is>
          <t>www.fabafterfifty.co.uk</t>
        </is>
      </c>
      <c r="B73623" t="n">
        <v>532</v>
      </c>
    </row>
    <row r="73624">
      <c r="A73624" t="inlineStr">
        <is>
          <t>www.silkinteriors.com.au</t>
        </is>
      </c>
      <c r="B73624" t="n">
        <v>532</v>
      </c>
    </row>
    <row r="73625">
      <c r="A73625" t="inlineStr">
        <is>
          <t>www.ifavorpet.com</t>
        </is>
      </c>
      <c r="B73625" t="n">
        <v>532</v>
      </c>
    </row>
    <row r="73626">
      <c r="A73626" t="inlineStr">
        <is>
          <t>ksltv.com</t>
        </is>
      </c>
      <c r="B73626" t="n">
        <v>532</v>
      </c>
    </row>
    <row r="73627">
      <c r="A73627" t="inlineStr">
        <is>
          <t>img5748.weyesimg.com</t>
        </is>
      </c>
      <c r="B73627" t="n">
        <v>532</v>
      </c>
    </row>
    <row r="73628">
      <c r="A73628" t="inlineStr">
        <is>
          <t>www.wildfiresports.com.au</t>
        </is>
      </c>
      <c r="B73628" t="n">
        <v>532</v>
      </c>
    </row>
    <row r="73629">
      <c r="A73629" t="inlineStr">
        <is>
          <t>www.bdonlinemart.com</t>
        </is>
      </c>
      <c r="B73629" t="n">
        <v>532</v>
      </c>
    </row>
    <row r="73630">
      <c r="A73630" t="inlineStr">
        <is>
          <t>www.rasmussen.edu</t>
        </is>
      </c>
      <c r="B73630" t="n">
        <v>532</v>
      </c>
    </row>
    <row r="73631">
      <c r="A73631" t="inlineStr">
        <is>
          <t>ppt-th.crystalgraphics.com.s3.amazonaws.com</t>
        </is>
      </c>
      <c r="B73631" t="n">
        <v>532</v>
      </c>
    </row>
    <row r="73632">
      <c r="A73632" t="inlineStr">
        <is>
          <t>www.kahunablog.de</t>
        </is>
      </c>
      <c r="B73632" t="n">
        <v>532</v>
      </c>
    </row>
    <row r="73633">
      <c r="A73633" t="inlineStr">
        <is>
          <t>d1sv2yibb3hd0a.cloudfront.net</t>
        </is>
      </c>
      <c r="B73633" t="n">
        <v>532</v>
      </c>
    </row>
    <row r="73634">
      <c r="A73634" t="inlineStr">
        <is>
          <t>quotess.net</t>
        </is>
      </c>
      <c r="B73634" t="n">
        <v>532</v>
      </c>
    </row>
    <row r="73635">
      <c r="A73635" t="inlineStr">
        <is>
          <t>www.leder-streck.de</t>
        </is>
      </c>
      <c r="B73635" t="n">
        <v>532</v>
      </c>
    </row>
    <row r="73636">
      <c r="A73636" t="inlineStr">
        <is>
          <t>www.mhaproducts.com.au</t>
        </is>
      </c>
      <c r="B73636" t="n">
        <v>532</v>
      </c>
    </row>
    <row r="73637">
      <c r="A73637" t="inlineStr">
        <is>
          <t>bcgalleries.com.au</t>
        </is>
      </c>
      <c r="B73637" t="n">
        <v>532</v>
      </c>
    </row>
    <row r="73638">
      <c r="A73638" t="inlineStr">
        <is>
          <t>contemporary-design.com</t>
        </is>
      </c>
      <c r="B73638" t="n">
        <v>531</v>
      </c>
    </row>
    <row r="73639">
      <c r="A73639" t="inlineStr">
        <is>
          <t>hikeallthenationalparks.com</t>
        </is>
      </c>
      <c r="B73639" t="n">
        <v>531</v>
      </c>
    </row>
    <row r="73640">
      <c r="A73640" t="inlineStr">
        <is>
          <t>freeaddon.com</t>
        </is>
      </c>
      <c r="B73640" t="n">
        <v>531</v>
      </c>
    </row>
    <row r="73641">
      <c r="A73641" t="inlineStr">
        <is>
          <t>www.animalspot.net</t>
        </is>
      </c>
      <c r="B73641" t="n">
        <v>531</v>
      </c>
    </row>
    <row r="73642">
      <c r="A73642" t="inlineStr">
        <is>
          <t>sunandseasalt.com</t>
        </is>
      </c>
      <c r="B73642" t="n">
        <v>531</v>
      </c>
    </row>
    <row r="73643">
      <c r="A73643" t="inlineStr">
        <is>
          <t>www.funlovingfamilies.com</t>
        </is>
      </c>
      <c r="B73643" t="n">
        <v>531</v>
      </c>
    </row>
    <row r="73644">
      <c r="A73644" t="inlineStr">
        <is>
          <t>www.shout-africa.com</t>
        </is>
      </c>
      <c r="B73644" t="n">
        <v>531</v>
      </c>
    </row>
    <row r="73645">
      <c r="A73645" t="inlineStr">
        <is>
          <t>scoopsquare24.com</t>
        </is>
      </c>
      <c r="B73645" t="n">
        <v>531</v>
      </c>
    </row>
    <row r="73646">
      <c r="A73646" t="inlineStr">
        <is>
          <t>sunshinethegame.com</t>
        </is>
      </c>
      <c r="B73646" t="n">
        <v>531</v>
      </c>
    </row>
    <row r="73647">
      <c r="A73647" t="inlineStr">
        <is>
          <t>blog-imgs-90.fc2.com</t>
        </is>
      </c>
      <c r="B73647" t="n">
        <v>531</v>
      </c>
    </row>
    <row r="73648">
      <c r="A73648" t="inlineStr">
        <is>
          <t>blog-imgs-86.fc2.com</t>
        </is>
      </c>
      <c r="B73648" t="n">
        <v>531</v>
      </c>
    </row>
    <row r="73649">
      <c r="A73649" t="inlineStr">
        <is>
          <t>sr.gallerix.ru</t>
        </is>
      </c>
      <c r="B73649" t="n">
        <v>531</v>
      </c>
    </row>
    <row r="73650">
      <c r="A73650" t="inlineStr">
        <is>
          <t>digitalmall.main-taunus-zentrum.de</t>
        </is>
      </c>
      <c r="B73650" t="n">
        <v>531</v>
      </c>
    </row>
    <row r="73651">
      <c r="A73651" t="inlineStr">
        <is>
          <t>s20016.lnwfile.com</t>
        </is>
      </c>
      <c r="B73651" t="n">
        <v>531</v>
      </c>
    </row>
    <row r="73652">
      <c r="A73652" t="inlineStr">
        <is>
          <t>media.manawa.com</t>
        </is>
      </c>
      <c r="B73652" t="n">
        <v>531</v>
      </c>
    </row>
    <row r="73653">
      <c r="A73653" t="inlineStr">
        <is>
          <t>inktintaytoner.es</t>
        </is>
      </c>
      <c r="B73653" t="n">
        <v>531</v>
      </c>
    </row>
    <row r="73654">
      <c r="A73654" t="inlineStr">
        <is>
          <t>bilder3.eazyauction.de</t>
        </is>
      </c>
      <c r="B73654" t="n">
        <v>531</v>
      </c>
    </row>
    <row r="73655">
      <c r="A73655" t="inlineStr">
        <is>
          <t>www.itdirect.ro</t>
        </is>
      </c>
      <c r="B73655" t="n">
        <v>531</v>
      </c>
    </row>
    <row r="73656">
      <c r="A73656" t="inlineStr">
        <is>
          <t>www.imphaltimes.com</t>
        </is>
      </c>
      <c r="B73656" t="n">
        <v>531</v>
      </c>
    </row>
    <row r="73657">
      <c r="A73657" t="inlineStr">
        <is>
          <t>47c501f7afa4066146b9-d7a53a9f991e070316bd394f3d1f8e5a.ssl.cf1.rackcdn.com</t>
        </is>
      </c>
      <c r="B73657" t="n">
        <v>531</v>
      </c>
    </row>
    <row r="73658">
      <c r="A73658" t="inlineStr">
        <is>
          <t>rkrorwxhkiiqli5q.ldycdn.com</t>
        </is>
      </c>
      <c r="B73658" t="n">
        <v>531</v>
      </c>
    </row>
    <row r="73659">
      <c r="A73659" t="inlineStr">
        <is>
          <t>www.post.gov.tw</t>
        </is>
      </c>
      <c r="B73659" t="n">
        <v>531</v>
      </c>
    </row>
    <row r="73660">
      <c r="A73660" t="inlineStr">
        <is>
          <t>recommend.com</t>
        </is>
      </c>
      <c r="B73660" t="n">
        <v>531</v>
      </c>
    </row>
    <row r="73661">
      <c r="A73661" t="inlineStr">
        <is>
          <t>static1.srcdn.com</t>
        </is>
      </c>
      <c r="B73661" t="n">
        <v>531</v>
      </c>
    </row>
    <row r="73662">
      <c r="A73662" t="inlineStr">
        <is>
          <t>s13.therealdeal.com</t>
        </is>
      </c>
      <c r="B73662" t="n">
        <v>531</v>
      </c>
    </row>
    <row r="73663">
      <c r="A73663" t="inlineStr">
        <is>
          <t>notagamer.net</t>
        </is>
      </c>
      <c r="B73663" t="n">
        <v>531</v>
      </c>
    </row>
    <row r="73664">
      <c r="A73664" t="inlineStr">
        <is>
          <t>blogbox.indianeagle.com</t>
        </is>
      </c>
      <c r="B73664" t="n">
        <v>531</v>
      </c>
    </row>
    <row r="73665">
      <c r="A73665" t="inlineStr">
        <is>
          <t>difundir.org</t>
        </is>
      </c>
      <c r="B73665" t="n">
        <v>531</v>
      </c>
    </row>
    <row r="73666">
      <c r="A73666" t="inlineStr">
        <is>
          <t>passthesushi.com</t>
        </is>
      </c>
      <c r="B73666" t="n">
        <v>531</v>
      </c>
    </row>
    <row r="73667">
      <c r="A73667" t="inlineStr">
        <is>
          <t>thefw.com</t>
        </is>
      </c>
      <c r="B73667" t="n">
        <v>531</v>
      </c>
    </row>
    <row r="73668">
      <c r="A73668" t="inlineStr">
        <is>
          <t>www.newprophecy.net</t>
        </is>
      </c>
      <c r="B73668" t="n">
        <v>531</v>
      </c>
    </row>
    <row r="73669">
      <c r="A73669" t="inlineStr">
        <is>
          <t>www.rikoooo.com</t>
        </is>
      </c>
      <c r="B73669" t="n">
        <v>531</v>
      </c>
    </row>
    <row r="73670">
      <c r="A73670" t="inlineStr">
        <is>
          <t>www.lifeslittlesweets.com</t>
        </is>
      </c>
      <c r="B73670" t="n">
        <v>531</v>
      </c>
    </row>
    <row r="73671">
      <c r="A73671" t="inlineStr">
        <is>
          <t>powersforthepeople.files.wordpress.com</t>
        </is>
      </c>
      <c r="B73671" t="n">
        <v>531</v>
      </c>
    </row>
    <row r="73672">
      <c r="A73672" t="inlineStr">
        <is>
          <t>climatism.files.wordpress.com</t>
        </is>
      </c>
      <c r="B73672" t="n">
        <v>531</v>
      </c>
    </row>
    <row r="73673">
      <c r="A73673" t="inlineStr">
        <is>
          <t>www.insurancejournal.com</t>
        </is>
      </c>
      <c r="B73673" t="n">
        <v>531</v>
      </c>
    </row>
    <row r="73674">
      <c r="A73674" t="inlineStr">
        <is>
          <t>fresh.mx</t>
        </is>
      </c>
      <c r="B73674" t="n">
        <v>531</v>
      </c>
    </row>
    <row r="73675">
      <c r="A73675" t="inlineStr">
        <is>
          <t>www.wcosmeticsurgery.com</t>
        </is>
      </c>
      <c r="B73675" t="n">
        <v>531</v>
      </c>
    </row>
    <row r="73676">
      <c r="A73676" t="inlineStr">
        <is>
          <t>www.craiglotter.co.za</t>
        </is>
      </c>
      <c r="B73676" t="n">
        <v>531</v>
      </c>
    </row>
    <row r="73677">
      <c r="A73677" t="inlineStr">
        <is>
          <t>invest-in-albania.org</t>
        </is>
      </c>
      <c r="B73677" t="n">
        <v>531</v>
      </c>
    </row>
    <row r="73678">
      <c r="A73678" t="inlineStr">
        <is>
          <t>www.swtorstrategies.com</t>
        </is>
      </c>
      <c r="B73678" t="n">
        <v>531</v>
      </c>
    </row>
    <row r="73679">
      <c r="A73679" t="inlineStr">
        <is>
          <t>blogs.sw.siemens.com</t>
        </is>
      </c>
      <c r="B73679" t="n">
        <v>531</v>
      </c>
    </row>
    <row r="73680">
      <c r="A73680" t="inlineStr">
        <is>
          <t>www.riflegear.com</t>
        </is>
      </c>
      <c r="B73680" t="n">
        <v>531</v>
      </c>
    </row>
    <row r="73681">
      <c r="A73681" t="inlineStr">
        <is>
          <t>stryletz.com</t>
        </is>
      </c>
      <c r="B73681" t="n">
        <v>531</v>
      </c>
    </row>
    <row r="73682">
      <c r="A73682" t="inlineStr">
        <is>
          <t>www.amalacardiaccentre.com</t>
        </is>
      </c>
      <c r="B73682" t="n">
        <v>531</v>
      </c>
    </row>
    <row r="73683">
      <c r="A73683" t="inlineStr">
        <is>
          <t>www.fnu.edu</t>
        </is>
      </c>
      <c r="B73683" t="n">
        <v>531</v>
      </c>
    </row>
    <row r="73684">
      <c r="A73684" t="inlineStr">
        <is>
          <t>d107a8nc3g2c4h.cloudfront.net</t>
        </is>
      </c>
      <c r="B73684" t="n">
        <v>531</v>
      </c>
    </row>
    <row r="73685">
      <c r="A73685" t="inlineStr">
        <is>
          <t>graphichive.net</t>
        </is>
      </c>
      <c r="B73685" t="n">
        <v>531</v>
      </c>
    </row>
    <row r="73686">
      <c r="A73686" t="inlineStr">
        <is>
          <t>ironmongeryplus.co.uk</t>
        </is>
      </c>
      <c r="B73686" t="n">
        <v>531</v>
      </c>
    </row>
    <row r="73687">
      <c r="A73687" t="inlineStr">
        <is>
          <t>masonjars.com</t>
        </is>
      </c>
      <c r="B73687" t="n">
        <v>531</v>
      </c>
    </row>
    <row r="73688">
      <c r="A73688" t="inlineStr">
        <is>
          <t>swissmade.direct</t>
        </is>
      </c>
      <c r="B73688" t="n">
        <v>531</v>
      </c>
    </row>
    <row r="73689">
      <c r="A73689" t="inlineStr">
        <is>
          <t>images.air-fryer.biz</t>
        </is>
      </c>
      <c r="B73689" t="n">
        <v>531</v>
      </c>
    </row>
    <row r="73690">
      <c r="A73690" t="inlineStr">
        <is>
          <t>exploresrilanka.lk</t>
        </is>
      </c>
      <c r="B73690" t="n">
        <v>531</v>
      </c>
    </row>
    <row r="73691">
      <c r="A73691" t="inlineStr">
        <is>
          <t>velmet.ua</t>
        </is>
      </c>
      <c r="B73691" t="n">
        <v>531</v>
      </c>
    </row>
    <row r="73692">
      <c r="A73692" t="inlineStr">
        <is>
          <t>www.nike-soldes-paris.com</t>
        </is>
      </c>
      <c r="B73692" t="n">
        <v>531</v>
      </c>
    </row>
    <row r="73693">
      <c r="A73693" t="inlineStr">
        <is>
          <t>www.budgetequestrian.com</t>
        </is>
      </c>
      <c r="B73693" t="n">
        <v>531</v>
      </c>
    </row>
    <row r="73694">
      <c r="A73694" t="inlineStr">
        <is>
          <t>cipolla.co.kr</t>
        </is>
      </c>
      <c r="B73694" t="n">
        <v>531</v>
      </c>
    </row>
    <row r="73695">
      <c r="A73695" t="inlineStr">
        <is>
          <t>jokejet.com</t>
        </is>
      </c>
      <c r="B73695" t="n">
        <v>531</v>
      </c>
    </row>
    <row r="73696">
      <c r="A73696" t="inlineStr">
        <is>
          <t>www.svezakucu.rs</t>
        </is>
      </c>
      <c r="B73696" t="n">
        <v>531</v>
      </c>
    </row>
    <row r="73697">
      <c r="A73697" t="inlineStr">
        <is>
          <t>www.nethouseplans.com</t>
        </is>
      </c>
      <c r="B73697" t="n">
        <v>531</v>
      </c>
    </row>
    <row r="73698">
      <c r="A73698" t="inlineStr">
        <is>
          <t>www.assomozas.org</t>
        </is>
      </c>
      <c r="B73698" t="n">
        <v>531</v>
      </c>
    </row>
    <row r="73699">
      <c r="A73699" t="inlineStr">
        <is>
          <t>cimislia.net</t>
        </is>
      </c>
      <c r="B73699" t="n">
        <v>531</v>
      </c>
    </row>
    <row r="73700">
      <c r="A73700" t="inlineStr">
        <is>
          <t>inmatereleases.org</t>
        </is>
      </c>
      <c r="B73700" t="n">
        <v>531</v>
      </c>
    </row>
    <row r="73701">
      <c r="A73701" t="inlineStr">
        <is>
          <t>www.yugioh-world.com</t>
        </is>
      </c>
      <c r="B73701" t="n">
        <v>531</v>
      </c>
    </row>
    <row r="73702">
      <c r="A73702" t="inlineStr">
        <is>
          <t>craftylife.gr</t>
        </is>
      </c>
      <c r="B73702" t="n">
        <v>531</v>
      </c>
    </row>
    <row r="73703">
      <c r="A73703" t="inlineStr">
        <is>
          <t>certifiedcomic.shop</t>
        </is>
      </c>
      <c r="B73703" t="n">
        <v>531</v>
      </c>
    </row>
    <row r="73704">
      <c r="A73704" t="inlineStr">
        <is>
          <t>www.chunichicomics.com</t>
        </is>
      </c>
      <c r="B73704" t="n">
        <v>531</v>
      </c>
    </row>
    <row r="73705">
      <c r="A73705" t="inlineStr">
        <is>
          <t>worthygal.com</t>
        </is>
      </c>
      <c r="B73705" t="n">
        <v>531</v>
      </c>
    </row>
    <row r="73706">
      <c r="A73706" t="inlineStr">
        <is>
          <t>d88rwus2kbdsn.cloudfront.net</t>
        </is>
      </c>
      <c r="B73706" t="n">
        <v>531</v>
      </c>
    </row>
    <row r="73707">
      <c r="A73707" t="inlineStr">
        <is>
          <t>dibahhinsurance.ga</t>
        </is>
      </c>
      <c r="B73707" t="n">
        <v>531</v>
      </c>
    </row>
    <row r="73708">
      <c r="A73708" t="inlineStr">
        <is>
          <t>www.tedvernon.com</t>
        </is>
      </c>
      <c r="B73708" t="n">
        <v>531</v>
      </c>
    </row>
    <row r="73709">
      <c r="A73709" t="inlineStr">
        <is>
          <t>www.beerneonsforsale.com</t>
        </is>
      </c>
      <c r="B73709" t="n">
        <v>531</v>
      </c>
    </row>
    <row r="73710">
      <c r="A73710" t="inlineStr">
        <is>
          <t>www.mejormonocicloelectrico.com</t>
        </is>
      </c>
      <c r="B73710" t="n">
        <v>531</v>
      </c>
    </row>
    <row r="73711">
      <c r="A73711" t="inlineStr">
        <is>
          <t>www.worldbuyers.com</t>
        </is>
      </c>
      <c r="B73711" t="n">
        <v>531</v>
      </c>
    </row>
    <row r="73712">
      <c r="A73712" t="inlineStr">
        <is>
          <t>www.happymall.com</t>
        </is>
      </c>
      <c r="B73712" t="n">
        <v>531</v>
      </c>
    </row>
    <row r="73713">
      <c r="A73713" t="inlineStr">
        <is>
          <t>www.securityproductdepot.com</t>
        </is>
      </c>
      <c r="B73713" t="n">
        <v>531</v>
      </c>
    </row>
    <row r="73714">
      <c r="A73714" t="inlineStr">
        <is>
          <t>www.muttonpower.com</t>
        </is>
      </c>
      <c r="B73714" t="n">
        <v>531</v>
      </c>
    </row>
    <row r="73715">
      <c r="A73715" t="inlineStr">
        <is>
          <t>www.noomi.fi</t>
        </is>
      </c>
      <c r="B73715" t="n">
        <v>531</v>
      </c>
    </row>
    <row r="73716">
      <c r="A73716" t="inlineStr">
        <is>
          <t>84863fd60c299e7889bc-0173fe2e0f46dfae6cddbac39ea6348a.r62.cf1.rackcdn.com</t>
        </is>
      </c>
      <c r="B73716" t="n">
        <v>531</v>
      </c>
    </row>
    <row r="73717">
      <c r="A73717" t="inlineStr">
        <is>
          <t>www.phonecardshop.net</t>
        </is>
      </c>
      <c r="B73717" t="n">
        <v>531</v>
      </c>
    </row>
    <row r="73718">
      <c r="A73718" t="inlineStr">
        <is>
          <t>st4.taboomaturetube.com</t>
        </is>
      </c>
      <c r="B73718" t="n">
        <v>531</v>
      </c>
    </row>
    <row r="73719">
      <c r="A73719" t="inlineStr">
        <is>
          <t>www.qiqigames.com</t>
        </is>
      </c>
      <c r="B73719" t="n">
        <v>531</v>
      </c>
    </row>
    <row r="73720">
      <c r="A73720" t="inlineStr">
        <is>
          <t>www.rookebooks.com</t>
        </is>
      </c>
      <c r="B73720" t="n">
        <v>531</v>
      </c>
    </row>
    <row r="73721">
      <c r="A73721" t="inlineStr">
        <is>
          <t>movies.gatshouse.com</t>
        </is>
      </c>
      <c r="B73721" t="n">
        <v>531</v>
      </c>
    </row>
    <row r="73722">
      <c r="A73722" t="inlineStr">
        <is>
          <t>images.dappei.com</t>
        </is>
      </c>
      <c r="B73722" t="n">
        <v>531</v>
      </c>
    </row>
    <row r="73723">
      <c r="A73723" t="inlineStr">
        <is>
          <t>www.alphageek.no</t>
        </is>
      </c>
      <c r="B73723" t="n">
        <v>531</v>
      </c>
    </row>
    <row r="73724">
      <c r="A73724" t="inlineStr">
        <is>
          <t>www.phnompenhrealestate.net</t>
        </is>
      </c>
      <c r="B73724" t="n">
        <v>531</v>
      </c>
    </row>
    <row r="73725">
      <c r="A73725" t="inlineStr">
        <is>
          <t>www.smartshopmalaysia.com</t>
        </is>
      </c>
      <c r="B73725" t="n">
        <v>531</v>
      </c>
    </row>
    <row r="73726">
      <c r="A73726" t="inlineStr">
        <is>
          <t>www.umnitza.com</t>
        </is>
      </c>
      <c r="B73726" t="n">
        <v>531</v>
      </c>
    </row>
    <row r="73727">
      <c r="A73727" t="inlineStr">
        <is>
          <t>techcart.com.au</t>
        </is>
      </c>
      <c r="B73727" t="n">
        <v>531</v>
      </c>
    </row>
    <row r="73728">
      <c r="A73728" t="inlineStr">
        <is>
          <t>www.momooze.com</t>
        </is>
      </c>
      <c r="B73728" t="n">
        <v>531</v>
      </c>
    </row>
    <row r="73729">
      <c r="A73729" t="inlineStr">
        <is>
          <t>www.kidsorb.com</t>
        </is>
      </c>
      <c r="B73729" t="n">
        <v>531</v>
      </c>
    </row>
    <row r="73730">
      <c r="A73730" t="inlineStr">
        <is>
          <t>pin-trader-club.s3.eu-west-2.amazonaws.com</t>
        </is>
      </c>
      <c r="B73730" t="n">
        <v>531</v>
      </c>
    </row>
    <row r="73731">
      <c r="A73731" t="inlineStr">
        <is>
          <t>www.kaleidoscopebabycare.com</t>
        </is>
      </c>
      <c r="B73731" t="n">
        <v>531</v>
      </c>
    </row>
    <row r="73732">
      <c r="A73732" t="inlineStr">
        <is>
          <t>cypriumnews.com</t>
        </is>
      </c>
      <c r="B73732" t="n">
        <v>531</v>
      </c>
    </row>
    <row r="73733">
      <c r="A73733" t="inlineStr">
        <is>
          <t>fox-holt.com</t>
        </is>
      </c>
      <c r="B73733" t="n">
        <v>531</v>
      </c>
    </row>
    <row r="73734">
      <c r="A73734" t="inlineStr">
        <is>
          <t>amandadouglasforcongress.com</t>
        </is>
      </c>
      <c r="B73734" t="n">
        <v>531</v>
      </c>
    </row>
    <row r="73735">
      <c r="A73735" t="inlineStr">
        <is>
          <t>image.globalgolf.com</t>
        </is>
      </c>
      <c r="B73735" t="n">
        <v>531</v>
      </c>
    </row>
    <row r="73736">
      <c r="A73736" t="inlineStr">
        <is>
          <t>graphics-illustrations.com</t>
        </is>
      </c>
      <c r="B73736" t="n">
        <v>531</v>
      </c>
    </row>
    <row r="73737">
      <c r="A73737" t="inlineStr">
        <is>
          <t>www.purdey.com</t>
        </is>
      </c>
      <c r="B73737" t="n">
        <v>531</v>
      </c>
    </row>
    <row r="73738">
      <c r="A73738" t="inlineStr">
        <is>
          <t>moegamer.files.wordpress.com</t>
        </is>
      </c>
      <c r="B73738" t="n">
        <v>531</v>
      </c>
    </row>
    <row r="73739">
      <c r="A73739" t="inlineStr">
        <is>
          <t>wordpreneur.com</t>
        </is>
      </c>
      <c r="B73739" t="n">
        <v>531</v>
      </c>
    </row>
    <row r="73740">
      <c r="A73740" t="inlineStr">
        <is>
          <t>www.stagweb.co.uk</t>
        </is>
      </c>
      <c r="B73740" t="n">
        <v>531</v>
      </c>
    </row>
    <row r="73741">
      <c r="A73741" t="inlineStr">
        <is>
          <t>mauistamper.files.wordpress.com</t>
        </is>
      </c>
      <c r="B73741" t="n">
        <v>531</v>
      </c>
    </row>
    <row r="73742">
      <c r="A73742" t="inlineStr">
        <is>
          <t>3313-cdn.doitbest.com</t>
        </is>
      </c>
      <c r="B73742" t="n">
        <v>531</v>
      </c>
    </row>
    <row r="73743">
      <c r="A73743" t="inlineStr">
        <is>
          <t>www.ydcen.com</t>
        </is>
      </c>
      <c r="B73743" t="n">
        <v>531</v>
      </c>
    </row>
    <row r="73744">
      <c r="A73744" t="inlineStr">
        <is>
          <t>centralmassbusinessexpo.net</t>
        </is>
      </c>
      <c r="B73744" t="n">
        <v>531</v>
      </c>
    </row>
    <row r="73745">
      <c r="A73745" t="inlineStr">
        <is>
          <t>monthlyreview.org</t>
        </is>
      </c>
      <c r="B73745" t="n">
        <v>531</v>
      </c>
    </row>
    <row r="73746">
      <c r="A73746" t="inlineStr">
        <is>
          <t>www.sorbus-intl.co.uk</t>
        </is>
      </c>
      <c r="B73746" t="n">
        <v>531</v>
      </c>
    </row>
    <row r="73747">
      <c r="A73747" t="inlineStr">
        <is>
          <t>www.decorhub.in</t>
        </is>
      </c>
      <c r="B73747" t="n">
        <v>531</v>
      </c>
    </row>
    <row r="73748">
      <c r="A73748" t="inlineStr">
        <is>
          <t>thewestendnews.com</t>
        </is>
      </c>
      <c r="B73748" t="n">
        <v>531</v>
      </c>
    </row>
    <row r="73749">
      <c r="A73749" t="inlineStr">
        <is>
          <t>thoushaltnotcovet.net</t>
        </is>
      </c>
      <c r="B73749" t="n">
        <v>531</v>
      </c>
    </row>
    <row r="73750">
      <c r="A73750" t="inlineStr">
        <is>
          <t>handbagsvogue.ca</t>
        </is>
      </c>
      <c r="B73750" t="n">
        <v>531</v>
      </c>
    </row>
    <row r="73751">
      <c r="A73751" t="inlineStr">
        <is>
          <t>i.dmarge.com</t>
        </is>
      </c>
      <c r="B73751" t="n">
        <v>531</v>
      </c>
    </row>
    <row r="73752">
      <c r="A73752" t="inlineStr">
        <is>
          <t>pcdn.pornogator.net</t>
        </is>
      </c>
      <c r="B73752" t="n">
        <v>531</v>
      </c>
    </row>
    <row r="73753">
      <c r="A73753" t="inlineStr">
        <is>
          <t>cdn.rushtruckcenters.com</t>
        </is>
      </c>
      <c r="B73753" t="n">
        <v>531</v>
      </c>
    </row>
    <row r="73754">
      <c r="A73754" t="inlineStr">
        <is>
          <t>photos1.projects-abroad.org.za</t>
        </is>
      </c>
      <c r="B73754" t="n">
        <v>531</v>
      </c>
    </row>
    <row r="73755">
      <c r="A73755" t="inlineStr">
        <is>
          <t>www.medanelectronic.com</t>
        </is>
      </c>
      <c r="B73755" t="n">
        <v>531</v>
      </c>
    </row>
    <row r="73756">
      <c r="A73756" t="inlineStr">
        <is>
          <t>aspe.hhs.gov</t>
        </is>
      </c>
      <c r="B73756" t="n">
        <v>531</v>
      </c>
    </row>
    <row r="73757">
      <c r="A73757" t="inlineStr">
        <is>
          <t>www.edupic.net</t>
        </is>
      </c>
      <c r="B73757" t="n">
        <v>531</v>
      </c>
    </row>
    <row r="73758">
      <c r="A73758" t="inlineStr">
        <is>
          <t>www.fun-with-pictures.com</t>
        </is>
      </c>
      <c r="B73758" t="n">
        <v>531</v>
      </c>
    </row>
    <row r="73759">
      <c r="A73759" t="inlineStr">
        <is>
          <t>www.superiorengineering.co</t>
        </is>
      </c>
      <c r="B73759" t="n">
        <v>531</v>
      </c>
    </row>
    <row r="73760">
      <c r="A73760" t="inlineStr">
        <is>
          <t>www.knives-online.com.au</t>
        </is>
      </c>
      <c r="B73760" t="n">
        <v>531</v>
      </c>
    </row>
    <row r="73761">
      <c r="A73761" t="inlineStr">
        <is>
          <t>floraldesignsbyjessi.files.wordpress.com</t>
        </is>
      </c>
      <c r="B73761" t="n">
        <v>531</v>
      </c>
    </row>
    <row r="73762">
      <c r="A73762" t="inlineStr">
        <is>
          <t>shmsports.co.uk</t>
        </is>
      </c>
      <c r="B73762" t="n">
        <v>531</v>
      </c>
    </row>
    <row r="73763">
      <c r="A73763" t="inlineStr">
        <is>
          <t>leahhopephotography.com</t>
        </is>
      </c>
      <c r="B73763" t="n">
        <v>530</v>
      </c>
    </row>
    <row r="73764">
      <c r="A73764" t="inlineStr">
        <is>
          <t>filmserver.cz</t>
        </is>
      </c>
      <c r="B73764" t="n">
        <v>530</v>
      </c>
    </row>
    <row r="73765">
      <c r="A73765" t="inlineStr">
        <is>
          <t>www.gottex-swimwear.com</t>
        </is>
      </c>
      <c r="B73765" t="n">
        <v>530</v>
      </c>
    </row>
    <row r="73766">
      <c r="A73766" t="inlineStr">
        <is>
          <t>codeontime.com</t>
        </is>
      </c>
      <c r="B73766" t="n">
        <v>530</v>
      </c>
    </row>
    <row r="73767">
      <c r="A73767" t="inlineStr">
        <is>
          <t>cdn1.img.sputnik.md</t>
        </is>
      </c>
      <c r="B73767" t="n">
        <v>530</v>
      </c>
    </row>
    <row r="73768">
      <c r="A73768" t="inlineStr">
        <is>
          <t>adler-b2c-production-assets.imgix.net</t>
        </is>
      </c>
      <c r="B73768" t="n">
        <v>530</v>
      </c>
    </row>
    <row r="73769">
      <c r="A73769" t="inlineStr">
        <is>
          <t>sun9-60.userapi.com</t>
        </is>
      </c>
      <c r="B73769" t="n">
        <v>530</v>
      </c>
    </row>
    <row r="73770">
      <c r="A73770" t="inlineStr">
        <is>
          <t>api.cambiaste.com</t>
        </is>
      </c>
      <c r="B73770" t="n">
        <v>530</v>
      </c>
    </row>
    <row r="73771">
      <c r="A73771" t="inlineStr">
        <is>
          <t>udb2-media.imgix.net</t>
        </is>
      </c>
      <c r="B73771" t="n">
        <v>530</v>
      </c>
    </row>
    <row r="73772">
      <c r="A73772" t="inlineStr">
        <is>
          <t>cdn.connox.fr</t>
        </is>
      </c>
      <c r="B73772" t="n">
        <v>530</v>
      </c>
    </row>
    <row r="73773">
      <c r="A73773" t="inlineStr">
        <is>
          <t>sartenada.files.wordpress.com</t>
        </is>
      </c>
      <c r="B73773" t="n">
        <v>530</v>
      </c>
    </row>
    <row r="73774">
      <c r="A73774" t="inlineStr">
        <is>
          <t>files-castle.com.website.yandexcloud.net</t>
        </is>
      </c>
      <c r="B73774" t="n">
        <v>530</v>
      </c>
    </row>
    <row r="73775">
      <c r="A73775" t="inlineStr">
        <is>
          <t>d3sfc6kj3vpz28.cloudfront.net</t>
        </is>
      </c>
      <c r="B73775" t="n">
        <v>530</v>
      </c>
    </row>
    <row r="73776">
      <c r="A73776" t="inlineStr">
        <is>
          <t>www.mczdirect.com</t>
        </is>
      </c>
      <c r="B73776" t="n">
        <v>530</v>
      </c>
    </row>
    <row r="73777">
      <c r="A73777" t="inlineStr">
        <is>
          <t>decalshouse.co.uk</t>
        </is>
      </c>
      <c r="B73777" t="n">
        <v>530</v>
      </c>
    </row>
    <row r="73778">
      <c r="A73778" t="inlineStr">
        <is>
          <t>www.sunday-knight.com</t>
        </is>
      </c>
      <c r="B73778" t="n">
        <v>530</v>
      </c>
    </row>
    <row r="73779">
      <c r="A73779" t="inlineStr">
        <is>
          <t>handmadevideo.info</t>
        </is>
      </c>
      <c r="B73779" t="n">
        <v>530</v>
      </c>
    </row>
    <row r="73780">
      <c r="A73780" t="inlineStr">
        <is>
          <t>fansshare.com</t>
        </is>
      </c>
      <c r="B73780" t="n">
        <v>530</v>
      </c>
    </row>
    <row r="73781">
      <c r="A73781" t="inlineStr">
        <is>
          <t>photographicon.com</t>
        </is>
      </c>
      <c r="B73781" t="n">
        <v>530</v>
      </c>
    </row>
    <row r="73782">
      <c r="A73782" t="inlineStr">
        <is>
          <t>1c9addb942a3c2064905-ca0abcf59fe65512219b40b1f6dad318.ssl.cf2.rackcdn.com</t>
        </is>
      </c>
      <c r="B73782" t="n">
        <v>530</v>
      </c>
    </row>
    <row r="73783">
      <c r="A73783" t="inlineStr">
        <is>
          <t>cd40e653ea352f462d79-a80d49432e9bb03ba7ec4a4095304697.ssl.cf1.rackcdn.com</t>
        </is>
      </c>
      <c r="B73783" t="n">
        <v>530</v>
      </c>
    </row>
    <row r="73784">
      <c r="A73784" t="inlineStr">
        <is>
          <t>www.eliquid-brno.cz</t>
        </is>
      </c>
      <c r="B73784" t="n">
        <v>530</v>
      </c>
    </row>
    <row r="73785">
      <c r="A73785" t="inlineStr">
        <is>
          <t>www.tlcinteriors.com.au</t>
        </is>
      </c>
      <c r="B73785" t="n">
        <v>530</v>
      </c>
    </row>
    <row r="73786">
      <c r="A73786" t="inlineStr">
        <is>
          <t>www.rismedia.com</t>
        </is>
      </c>
      <c r="B73786" t="n">
        <v>530</v>
      </c>
    </row>
    <row r="73787">
      <c r="A73787" t="inlineStr">
        <is>
          <t>cdn.shoppers-bay.com</t>
        </is>
      </c>
      <c r="B73787" t="n">
        <v>530</v>
      </c>
    </row>
    <row r="73788">
      <c r="A73788" t="inlineStr">
        <is>
          <t>www.wearedublin.com</t>
        </is>
      </c>
      <c r="B73788" t="n">
        <v>530</v>
      </c>
    </row>
    <row r="73789">
      <c r="A73789" t="inlineStr">
        <is>
          <t>www.ultimatefrance.com</t>
        </is>
      </c>
      <c r="B73789" t="n">
        <v>530</v>
      </c>
    </row>
    <row r="73790">
      <c r="A73790" t="inlineStr">
        <is>
          <t>seoulbeats.com</t>
        </is>
      </c>
      <c r="B73790" t="n">
        <v>530</v>
      </c>
    </row>
    <row r="73791">
      <c r="A73791" t="inlineStr">
        <is>
          <t>www.clogau.co.uk</t>
        </is>
      </c>
      <c r="B73791" t="n">
        <v>530</v>
      </c>
    </row>
    <row r="73792">
      <c r="A73792" t="inlineStr">
        <is>
          <t>mobapphax.com</t>
        </is>
      </c>
      <c r="B73792" t="n">
        <v>530</v>
      </c>
    </row>
    <row r="73793">
      <c r="A73793" t="inlineStr">
        <is>
          <t>www.happy-mothering.com</t>
        </is>
      </c>
      <c r="B73793" t="n">
        <v>530</v>
      </c>
    </row>
    <row r="73794">
      <c r="A73794" t="inlineStr">
        <is>
          <t>theinvisiblecollection.com</t>
        </is>
      </c>
      <c r="B73794" t="n">
        <v>530</v>
      </c>
    </row>
    <row r="73795">
      <c r="A73795" t="inlineStr">
        <is>
          <t>www.kuzeyborugroup.com</t>
        </is>
      </c>
      <c r="B73795" t="n">
        <v>530</v>
      </c>
    </row>
    <row r="73796">
      <c r="A73796" t="inlineStr">
        <is>
          <t>www.ch-aviation.com</t>
        </is>
      </c>
      <c r="B73796" t="n">
        <v>530</v>
      </c>
    </row>
    <row r="73797">
      <c r="A73797" t="inlineStr">
        <is>
          <t>www.ryoko-traveler.com</t>
        </is>
      </c>
      <c r="B73797" t="n">
        <v>530</v>
      </c>
    </row>
    <row r="73798">
      <c r="A73798" t="inlineStr">
        <is>
          <t>www.havenonearth.co.uk</t>
        </is>
      </c>
      <c r="B73798" t="n">
        <v>530</v>
      </c>
    </row>
    <row r="73799">
      <c r="A73799" t="inlineStr">
        <is>
          <t>beyondtheflow.files.wordpress.com</t>
        </is>
      </c>
      <c r="B73799" t="n">
        <v>530</v>
      </c>
    </row>
    <row r="73800">
      <c r="A73800" t="inlineStr">
        <is>
          <t>novemberculture.com</t>
        </is>
      </c>
      <c r="B73800" t="n">
        <v>530</v>
      </c>
    </row>
    <row r="73801">
      <c r="A73801" t="inlineStr">
        <is>
          <t>www.commpro.biz</t>
        </is>
      </c>
      <c r="B73801" t="n">
        <v>530</v>
      </c>
    </row>
    <row r="73802">
      <c r="A73802" t="inlineStr">
        <is>
          <t>www.logcabinssussex.co.uk</t>
        </is>
      </c>
      <c r="B73802" t="n">
        <v>530</v>
      </c>
    </row>
    <row r="73803">
      <c r="A73803" t="inlineStr">
        <is>
          <t>www.woodenboxuk.com</t>
        </is>
      </c>
      <c r="B73803" t="n">
        <v>530</v>
      </c>
    </row>
    <row r="73804">
      <c r="A73804" t="inlineStr">
        <is>
          <t>www.sharefaith.com</t>
        </is>
      </c>
      <c r="B73804" t="n">
        <v>530</v>
      </c>
    </row>
    <row r="73805">
      <c r="A73805" t="inlineStr">
        <is>
          <t>static.koolfly.com</t>
        </is>
      </c>
      <c r="B73805" t="n">
        <v>530</v>
      </c>
    </row>
    <row r="73806">
      <c r="A73806" t="inlineStr">
        <is>
          <t>www.gregdampier.com</t>
        </is>
      </c>
      <c r="B73806" t="n">
        <v>530</v>
      </c>
    </row>
    <row r="73807">
      <c r="A73807" t="inlineStr">
        <is>
          <t>cdn-gulli.jnsmedia.fr</t>
        </is>
      </c>
      <c r="B73807" t="n">
        <v>530</v>
      </c>
    </row>
    <row r="73808">
      <c r="A73808" t="inlineStr">
        <is>
          <t>idonotdespair.files.wordpress.com</t>
        </is>
      </c>
      <c r="B73808" t="n">
        <v>530</v>
      </c>
    </row>
    <row r="73809">
      <c r="A73809" t="inlineStr">
        <is>
          <t>www.extravaluechecks.com</t>
        </is>
      </c>
      <c r="B73809" t="n">
        <v>530</v>
      </c>
    </row>
    <row r="73810">
      <c r="A73810" t="inlineStr">
        <is>
          <t>www.gty.org</t>
        </is>
      </c>
      <c r="B73810" t="n">
        <v>530</v>
      </c>
    </row>
    <row r="73811">
      <c r="A73811" t="inlineStr">
        <is>
          <t>af1king.com</t>
        </is>
      </c>
      <c r="B73811" t="n">
        <v>530</v>
      </c>
    </row>
    <row r="73812">
      <c r="A73812" t="inlineStr">
        <is>
          <t>tsbikes.co.uk</t>
        </is>
      </c>
      <c r="B73812" t="n">
        <v>530</v>
      </c>
    </row>
    <row r="73813">
      <c r="A73813" t="inlineStr">
        <is>
          <t>www.hobbyhobby.it</t>
        </is>
      </c>
      <c r="B73813" t="n">
        <v>530</v>
      </c>
    </row>
    <row r="73814">
      <c r="A73814" t="inlineStr">
        <is>
          <t>www.chelseacats.co.uk</t>
        </is>
      </c>
      <c r="B73814" t="n">
        <v>530</v>
      </c>
    </row>
    <row r="73815">
      <c r="A73815" t="inlineStr">
        <is>
          <t>2gy5yq-o5pd7kn5223s.cloudmaestro.com</t>
        </is>
      </c>
      <c r="B73815" t="n">
        <v>530</v>
      </c>
    </row>
    <row r="73816">
      <c r="A73816" t="inlineStr">
        <is>
          <t>bestyle.ae</t>
        </is>
      </c>
      <c r="B73816" t="n">
        <v>530</v>
      </c>
    </row>
    <row r="73817">
      <c r="A73817" t="inlineStr">
        <is>
          <t>www.cphi-online.com</t>
        </is>
      </c>
      <c r="B73817" t="n">
        <v>530</v>
      </c>
    </row>
    <row r="73818">
      <c r="A73818" t="inlineStr">
        <is>
          <t>www.electricradiatorsdirect.co.uk</t>
        </is>
      </c>
      <c r="B73818" t="n">
        <v>530</v>
      </c>
    </row>
    <row r="73819">
      <c r="A73819" t="inlineStr">
        <is>
          <t>www.jdmgarageuk.com</t>
        </is>
      </c>
      <c r="B73819" t="n">
        <v>530</v>
      </c>
    </row>
    <row r="73820">
      <c r="A73820" t="inlineStr">
        <is>
          <t>tikorangi.files.wordpress.com</t>
        </is>
      </c>
      <c r="B73820" t="n">
        <v>530</v>
      </c>
    </row>
    <row r="73821">
      <c r="A73821" t="inlineStr">
        <is>
          <t>www.rugvista.com</t>
        </is>
      </c>
      <c r="B73821" t="n">
        <v>530</v>
      </c>
    </row>
    <row r="73822">
      <c r="A73822" t="inlineStr">
        <is>
          <t>www.repliquemontresdeluxe.fr</t>
        </is>
      </c>
      <c r="B73822" t="n">
        <v>530</v>
      </c>
    </row>
    <row r="73823">
      <c r="A73823" t="inlineStr">
        <is>
          <t>www.uavme.com.au</t>
        </is>
      </c>
      <c r="B73823" t="n">
        <v>530</v>
      </c>
    </row>
    <row r="73824">
      <c r="A73824" t="inlineStr">
        <is>
          <t>www.nfe-lifts.com</t>
        </is>
      </c>
      <c r="B73824" t="n">
        <v>530</v>
      </c>
    </row>
    <row r="73825">
      <c r="A73825" t="inlineStr">
        <is>
          <t>www.comparetopschools.com</t>
        </is>
      </c>
      <c r="B73825" t="n">
        <v>530</v>
      </c>
    </row>
    <row r="73826">
      <c r="A73826" t="inlineStr">
        <is>
          <t>msa.maryland.gov</t>
        </is>
      </c>
      <c r="B73826" t="n">
        <v>530</v>
      </c>
    </row>
    <row r="73827">
      <c r="A73827" t="inlineStr">
        <is>
          <t>www.ornibird.com</t>
        </is>
      </c>
      <c r="B73827" t="n">
        <v>530</v>
      </c>
    </row>
    <row r="73828">
      <c r="A73828" t="inlineStr">
        <is>
          <t>www.oldtimerusticottage.com</t>
        </is>
      </c>
      <c r="B73828" t="n">
        <v>530</v>
      </c>
    </row>
    <row r="73829">
      <c r="A73829" t="inlineStr">
        <is>
          <t>bobbleheadsme.com</t>
        </is>
      </c>
      <c r="B73829" t="n">
        <v>530</v>
      </c>
    </row>
    <row r="73830">
      <c r="A73830" t="inlineStr">
        <is>
          <t>unionsquaremusic.co.uk</t>
        </is>
      </c>
      <c r="B73830" t="n">
        <v>530</v>
      </c>
    </row>
    <row r="73831">
      <c r="A73831" t="inlineStr">
        <is>
          <t>juanvitoria.com</t>
        </is>
      </c>
      <c r="B73831" t="n">
        <v>530</v>
      </c>
    </row>
    <row r="73832">
      <c r="A73832" t="inlineStr">
        <is>
          <t>pansstainlesssteel.com</t>
        </is>
      </c>
      <c r="B73832" t="n">
        <v>530</v>
      </c>
    </row>
    <row r="73833">
      <c r="A73833" t="inlineStr">
        <is>
          <t>www.healthporter.co.nz</t>
        </is>
      </c>
      <c r="B73833" t="n">
        <v>530</v>
      </c>
    </row>
    <row r="73834">
      <c r="A73834" t="inlineStr">
        <is>
          <t>hobbyboden.dk</t>
        </is>
      </c>
      <c r="B73834" t="n">
        <v>530</v>
      </c>
    </row>
    <row r="73835">
      <c r="A73835" t="inlineStr">
        <is>
          <t>wayuupatterns.com</t>
        </is>
      </c>
      <c r="B73835" t="n">
        <v>530</v>
      </c>
    </row>
    <row r="73836">
      <c r="A73836" t="inlineStr">
        <is>
          <t>www.islandwaterworld.com</t>
        </is>
      </c>
      <c r="B73836" t="n">
        <v>530</v>
      </c>
    </row>
    <row r="73837">
      <c r="A73837" t="inlineStr">
        <is>
          <t>www.offtek.it</t>
        </is>
      </c>
      <c r="B73837" t="n">
        <v>530</v>
      </c>
    </row>
    <row r="73838">
      <c r="A73838" t="inlineStr">
        <is>
          <t>www.ccstoreonline.com</t>
        </is>
      </c>
      <c r="B73838" t="n">
        <v>530</v>
      </c>
    </row>
    <row r="73839">
      <c r="A73839" t="inlineStr">
        <is>
          <t>www.nemaenclosures.com</t>
        </is>
      </c>
      <c r="B73839" t="n">
        <v>530</v>
      </c>
    </row>
    <row r="73840">
      <c r="A73840" t="inlineStr">
        <is>
          <t>www.opfp.co</t>
        </is>
      </c>
      <c r="B73840" t="n">
        <v>530</v>
      </c>
    </row>
    <row r="73841">
      <c r="A73841" t="inlineStr">
        <is>
          <t>adamstuenretro.no</t>
        </is>
      </c>
      <c r="B73841" t="n">
        <v>530</v>
      </c>
    </row>
    <row r="73842">
      <c r="A73842" t="inlineStr">
        <is>
          <t>vintagepersianrug.info</t>
        </is>
      </c>
      <c r="B73842" t="n">
        <v>530</v>
      </c>
    </row>
    <row r="73843">
      <c r="A73843" t="inlineStr">
        <is>
          <t>muzaart.ru</t>
        </is>
      </c>
      <c r="B73843" t="n">
        <v>530</v>
      </c>
    </row>
    <row r="73844">
      <c r="A73844" t="inlineStr">
        <is>
          <t>mediabrief.com</t>
        </is>
      </c>
      <c r="B73844" t="n">
        <v>530</v>
      </c>
    </row>
    <row r="73845">
      <c r="A73845" t="inlineStr">
        <is>
          <t>news.stonybrook.edu</t>
        </is>
      </c>
      <c r="B73845" t="n">
        <v>530</v>
      </c>
    </row>
    <row r="73846">
      <c r="A73846" t="inlineStr">
        <is>
          <t>www.3dprintingbusiness.directory</t>
        </is>
      </c>
      <c r="B73846" t="n">
        <v>530</v>
      </c>
    </row>
    <row r="73847">
      <c r="A73847" t="inlineStr">
        <is>
          <t>images.vinnauto.workers.dev</t>
        </is>
      </c>
      <c r="B73847" t="n">
        <v>530</v>
      </c>
    </row>
    <row r="73848">
      <c r="A73848" t="inlineStr">
        <is>
          <t>www.sixthseal.com</t>
        </is>
      </c>
      <c r="B73848" t="n">
        <v>530</v>
      </c>
    </row>
    <row r="73849">
      <c r="A73849" t="inlineStr">
        <is>
          <t>www.tilesandbathroomsonline.co.uk</t>
        </is>
      </c>
      <c r="B73849" t="n">
        <v>530</v>
      </c>
    </row>
    <row r="73850">
      <c r="A73850" t="inlineStr">
        <is>
          <t>nuller.download</t>
        </is>
      </c>
      <c r="B73850" t="n">
        <v>530</v>
      </c>
    </row>
    <row r="73851">
      <c r="A73851" t="inlineStr">
        <is>
          <t>images.ntmllc.com</t>
        </is>
      </c>
      <c r="B73851" t="n">
        <v>530</v>
      </c>
    </row>
    <row r="73852">
      <c r="A73852" t="inlineStr">
        <is>
          <t>mmcdn1.hosting-media.net</t>
        </is>
      </c>
      <c r="B73852" t="n">
        <v>530</v>
      </c>
    </row>
    <row r="73853">
      <c r="A73853" t="inlineStr">
        <is>
          <t>qnews.com.au</t>
        </is>
      </c>
      <c r="B73853" t="n">
        <v>530</v>
      </c>
    </row>
    <row r="73854">
      <c r="A73854" t="inlineStr">
        <is>
          <t>www.littledepartmentstore.nl</t>
        </is>
      </c>
      <c r="B73854" t="n">
        <v>530</v>
      </c>
    </row>
    <row r="73855">
      <c r="A73855" t="inlineStr">
        <is>
          <t>www.fabulousinflatables.com</t>
        </is>
      </c>
      <c r="B73855" t="n">
        <v>530</v>
      </c>
    </row>
    <row r="73856">
      <c r="A73856" t="inlineStr">
        <is>
          <t>iide.co</t>
        </is>
      </c>
      <c r="B73856" t="n">
        <v>530</v>
      </c>
    </row>
    <row r="73857">
      <c r="A73857" t="inlineStr">
        <is>
          <t>kotis-estores.s3.amazonaws.com</t>
        </is>
      </c>
      <c r="B73857" t="n">
        <v>530</v>
      </c>
    </row>
    <row r="73858">
      <c r="A73858" t="inlineStr">
        <is>
          <t>fastestvpn.com</t>
        </is>
      </c>
      <c r="B73858" t="n">
        <v>530</v>
      </c>
    </row>
    <row r="73859">
      <c r="A73859" t="inlineStr">
        <is>
          <t>raveandreview.com</t>
        </is>
      </c>
      <c r="B73859" t="n">
        <v>530</v>
      </c>
    </row>
    <row r="73860">
      <c r="A73860" t="inlineStr">
        <is>
          <t>gl-m.linker-cdn.net</t>
        </is>
      </c>
      <c r="B73860" t="n">
        <v>530</v>
      </c>
    </row>
    <row r="73861">
      <c r="A73861" t="inlineStr">
        <is>
          <t>valvesandinstruments.com</t>
        </is>
      </c>
      <c r="B73861" t="n">
        <v>530</v>
      </c>
    </row>
    <row r="73862">
      <c r="A73862" t="inlineStr">
        <is>
          <t>media2.franceperles.com</t>
        </is>
      </c>
      <c r="B73862" t="n">
        <v>530</v>
      </c>
    </row>
    <row r="73863">
      <c r="A73863" t="inlineStr">
        <is>
          <t>www.vocationaltraininghq.com</t>
        </is>
      </c>
      <c r="B73863" t="n">
        <v>530</v>
      </c>
    </row>
    <row r="73864">
      <c r="A73864" t="inlineStr">
        <is>
          <t>iwsmt-content-ok2nbdvvyp8jbrhdp.stackpathdns.com</t>
        </is>
      </c>
      <c r="B73864" t="n">
        <v>530</v>
      </c>
    </row>
    <row r="73865">
      <c r="A73865" t="inlineStr">
        <is>
          <t>www.siliconsolar.com</t>
        </is>
      </c>
      <c r="B73865" t="n">
        <v>530</v>
      </c>
    </row>
    <row r="73866">
      <c r="A73866" t="inlineStr">
        <is>
          <t>www.pl-outdoor.com</t>
        </is>
      </c>
      <c r="B73866" t="n">
        <v>530</v>
      </c>
    </row>
    <row r="73867">
      <c r="A73867" t="inlineStr">
        <is>
          <t>jazzsound.ru</t>
        </is>
      </c>
      <c r="B73867" t="n">
        <v>530</v>
      </c>
    </row>
    <row r="73868">
      <c r="A73868" t="inlineStr">
        <is>
          <t>www.jiyobangla.com</t>
        </is>
      </c>
      <c r="B73868" t="n">
        <v>530</v>
      </c>
    </row>
    <row r="73869">
      <c r="A73869" t="inlineStr">
        <is>
          <t>www.gzwujinpifa.com</t>
        </is>
      </c>
      <c r="B73869" t="n">
        <v>530</v>
      </c>
    </row>
    <row r="73870">
      <c r="A73870" t="inlineStr">
        <is>
          <t>fyi.extension.wisc.edu</t>
        </is>
      </c>
      <c r="B73870" t="n">
        <v>530</v>
      </c>
    </row>
    <row r="73871">
      <c r="A73871" t="inlineStr">
        <is>
          <t>www.horror.land</t>
        </is>
      </c>
      <c r="B73871" t="n">
        <v>530</v>
      </c>
    </row>
    <row r="73872">
      <c r="A73872" t="inlineStr">
        <is>
          <t>modernmomlife.com</t>
        </is>
      </c>
      <c r="B73872" t="n">
        <v>530</v>
      </c>
    </row>
    <row r="73873">
      <c r="A73873" t="inlineStr">
        <is>
          <t>vgkey.ir</t>
        </is>
      </c>
      <c r="B73873" t="n">
        <v>530</v>
      </c>
    </row>
    <row r="73874">
      <c r="A73874" t="inlineStr">
        <is>
          <t>static.dexform.com</t>
        </is>
      </c>
      <c r="B73874" t="n">
        <v>530</v>
      </c>
    </row>
    <row r="73875">
      <c r="A73875" t="inlineStr">
        <is>
          <t>bcsgroup.co.uk</t>
        </is>
      </c>
      <c r="B73875" t="n">
        <v>530</v>
      </c>
    </row>
    <row r="73876">
      <c r="A73876" t="inlineStr">
        <is>
          <t>www.kikinben.com</t>
        </is>
      </c>
      <c r="B73876" t="n">
        <v>530</v>
      </c>
    </row>
    <row r="73877">
      <c r="A73877" t="inlineStr">
        <is>
          <t>3co74w2fz6od3eimn636ti7w-wpengine.netdna-ssl.com</t>
        </is>
      </c>
      <c r="B73877" t="n">
        <v>530</v>
      </c>
    </row>
    <row r="73878">
      <c r="A73878" t="inlineStr">
        <is>
          <t>bestmarketreviews.com</t>
        </is>
      </c>
      <c r="B73878" t="n">
        <v>530</v>
      </c>
    </row>
    <row r="73879">
      <c r="A73879" t="inlineStr">
        <is>
          <t>www.echoak.com</t>
        </is>
      </c>
      <c r="B73879" t="n">
        <v>530</v>
      </c>
    </row>
    <row r="73880">
      <c r="A73880" t="inlineStr">
        <is>
          <t>health.ucdavis.edu</t>
        </is>
      </c>
      <c r="B73880" t="n">
        <v>530</v>
      </c>
    </row>
    <row r="73881">
      <c r="A73881" t="inlineStr">
        <is>
          <t>www.perfectpersonalisedgifts.com</t>
        </is>
      </c>
      <c r="B73881" t="n">
        <v>530</v>
      </c>
    </row>
    <row r="73882">
      <c r="A73882" t="inlineStr">
        <is>
          <t>www.andreavahl.com</t>
        </is>
      </c>
      <c r="B73882" t="n">
        <v>530</v>
      </c>
    </row>
    <row r="73883">
      <c r="A73883" t="inlineStr">
        <is>
          <t>3ifk9g2s4i0726spbrh08pnv-wpengine.netdna-ssl.com</t>
        </is>
      </c>
      <c r="B73883" t="n">
        <v>530</v>
      </c>
    </row>
    <row r="73884">
      <c r="A73884" t="inlineStr">
        <is>
          <t>samanthajonesphotography.files.wordpress.com</t>
        </is>
      </c>
      <c r="B73884" t="n">
        <v>530</v>
      </c>
    </row>
    <row r="73885">
      <c r="A73885" t="inlineStr">
        <is>
          <t>www.greatwolf.com</t>
        </is>
      </c>
      <c r="B73885" t="n">
        <v>530</v>
      </c>
    </row>
    <row r="73886">
      <c r="A73886" t="inlineStr">
        <is>
          <t>www.centergifts.com</t>
        </is>
      </c>
      <c r="B73886" t="n">
        <v>530</v>
      </c>
    </row>
    <row r="73887">
      <c r="A73887" t="inlineStr">
        <is>
          <t>www.makingsenseofcents.com</t>
        </is>
      </c>
      <c r="B73887" t="n">
        <v>530</v>
      </c>
    </row>
    <row r="73888">
      <c r="A73888" t="inlineStr">
        <is>
          <t>breakingtechnews.net</t>
        </is>
      </c>
      <c r="B73888" t="n">
        <v>530</v>
      </c>
    </row>
    <row r="73889">
      <c r="A73889" t="inlineStr">
        <is>
          <t>www.mint.ca</t>
        </is>
      </c>
      <c r="B73889" t="n">
        <v>530</v>
      </c>
    </row>
    <row r="73890">
      <c r="A73890" t="inlineStr">
        <is>
          <t>www.rosella.co.za</t>
        </is>
      </c>
      <c r="B73890" t="n">
        <v>530</v>
      </c>
    </row>
    <row r="73891">
      <c r="A73891" t="inlineStr">
        <is>
          <t>www.tfsplus.co.uk</t>
        </is>
      </c>
      <c r="B73891" t="n">
        <v>530</v>
      </c>
    </row>
    <row r="73892">
      <c r="A73892" t="inlineStr">
        <is>
          <t>www.asdreports.com</t>
        </is>
      </c>
      <c r="B73892" t="n">
        <v>530</v>
      </c>
    </row>
    <row r="73893">
      <c r="A73893" t="inlineStr">
        <is>
          <t>www.globaltrucker.com</t>
        </is>
      </c>
      <c r="B73893" t="n">
        <v>530</v>
      </c>
    </row>
    <row r="73894">
      <c r="A73894" t="inlineStr">
        <is>
          <t>goodeggs2.imgix.net</t>
        </is>
      </c>
      <c r="B73894" t="n">
        <v>530</v>
      </c>
    </row>
    <row r="73895">
      <c r="A73895" t="inlineStr">
        <is>
          <t>www.mymagazines.com.au</t>
        </is>
      </c>
      <c r="B73895" t="n">
        <v>530</v>
      </c>
    </row>
    <row r="73896">
      <c r="A73896" t="inlineStr">
        <is>
          <t>www.smilepolitely.com</t>
        </is>
      </c>
      <c r="B73896" t="n">
        <v>530</v>
      </c>
    </row>
    <row r="73897">
      <c r="A73897" t="inlineStr">
        <is>
          <t>img5576.weyesimg.com</t>
        </is>
      </c>
      <c r="B73897" t="n">
        <v>530</v>
      </c>
    </row>
    <row r="73898">
      <c r="A73898" t="inlineStr">
        <is>
          <t>www.abrakadabra.com</t>
        </is>
      </c>
      <c r="B73898" t="n">
        <v>530</v>
      </c>
    </row>
    <row r="73899">
      <c r="A73899" t="inlineStr">
        <is>
          <t>www.sacoorbrothers.com</t>
        </is>
      </c>
      <c r="B73899" t="n">
        <v>530</v>
      </c>
    </row>
    <row r="73900">
      <c r="A73900" t="inlineStr">
        <is>
          <t>rawmaterials.eu</t>
        </is>
      </c>
      <c r="B73900" t="n">
        <v>530</v>
      </c>
    </row>
    <row r="73901">
      <c r="A73901" t="inlineStr">
        <is>
          <t>m5f7w2f6.ssl.hwcdn.net</t>
        </is>
      </c>
      <c r="B73901" t="n">
        <v>529</v>
      </c>
    </row>
    <row r="73902">
      <c r="A73902" t="inlineStr">
        <is>
          <t>www.tourismticker.com</t>
        </is>
      </c>
      <c r="B73902" t="n">
        <v>529</v>
      </c>
    </row>
    <row r="73903">
      <c r="A73903" t="inlineStr">
        <is>
          <t>www.aaawatch.cn</t>
        </is>
      </c>
      <c r="B73903" t="n">
        <v>529</v>
      </c>
    </row>
    <row r="73904">
      <c r="A73904" t="inlineStr">
        <is>
          <t>www.pristyncare.com</t>
        </is>
      </c>
      <c r="B73904" t="n">
        <v>529</v>
      </c>
    </row>
    <row r="73905">
      <c r="A73905" t="inlineStr">
        <is>
          <t>mynewsghana.net</t>
        </is>
      </c>
      <c r="B73905" t="n">
        <v>529</v>
      </c>
    </row>
    <row r="73906">
      <c r="A73906" t="inlineStr">
        <is>
          <t>ckeh.files.wordpress.com</t>
        </is>
      </c>
      <c r="B73906" t="n">
        <v>529</v>
      </c>
    </row>
    <row r="73907">
      <c r="A73907" t="inlineStr">
        <is>
          <t>africasblog.com</t>
        </is>
      </c>
      <c r="B73907" t="n">
        <v>529</v>
      </c>
    </row>
    <row r="73908">
      <c r="A73908" t="inlineStr">
        <is>
          <t>images.coltortiboutique.com</t>
        </is>
      </c>
      <c r="B73908" t="n">
        <v>529</v>
      </c>
    </row>
    <row r="73909">
      <c r="A73909" t="inlineStr">
        <is>
          <t>www.papillesetpupilles.fr</t>
        </is>
      </c>
      <c r="B73909" t="n">
        <v>529</v>
      </c>
    </row>
    <row r="73910">
      <c r="A73910" t="inlineStr">
        <is>
          <t>fotello.fr</t>
        </is>
      </c>
      <c r="B73910" t="n">
        <v>529</v>
      </c>
    </row>
    <row r="73911">
      <c r="A73911" t="inlineStr">
        <is>
          <t>glenmarch.com</t>
        </is>
      </c>
      <c r="B73911" t="n">
        <v>529</v>
      </c>
    </row>
    <row r="73912">
      <c r="A73912" t="inlineStr">
        <is>
          <t>www.dogteur.com</t>
        </is>
      </c>
      <c r="B73912" t="n">
        <v>529</v>
      </c>
    </row>
    <row r="73913">
      <c r="A73913" t="inlineStr">
        <is>
          <t>cdn3.philibertnet.com</t>
        </is>
      </c>
      <c r="B73913" t="n">
        <v>529</v>
      </c>
    </row>
    <row r="73914">
      <c r="A73914" t="inlineStr">
        <is>
          <t>www.attorneys.co.za</t>
        </is>
      </c>
      <c r="B73914" t="n">
        <v>529</v>
      </c>
    </row>
    <row r="73915">
      <c r="A73915" t="inlineStr">
        <is>
          <t>www.mainposter.com</t>
        </is>
      </c>
      <c r="B73915" t="n">
        <v>529</v>
      </c>
    </row>
    <row r="73916">
      <c r="A73916" t="inlineStr">
        <is>
          <t>www.bigbathroomshop.co.uk</t>
        </is>
      </c>
      <c r="B73916" t="n">
        <v>529</v>
      </c>
    </row>
    <row r="73917">
      <c r="A73917" t="inlineStr">
        <is>
          <t>daily.jstor.org</t>
        </is>
      </c>
      <c r="B73917" t="n">
        <v>529</v>
      </c>
    </row>
    <row r="73918">
      <c r="A73918" t="inlineStr">
        <is>
          <t>cdn.tourcms.com</t>
        </is>
      </c>
      <c r="B73918" t="n">
        <v>529</v>
      </c>
    </row>
    <row r="73919">
      <c r="A73919" t="inlineStr">
        <is>
          <t>www.winwallpapers.net</t>
        </is>
      </c>
      <c r="B73919" t="n">
        <v>529</v>
      </c>
    </row>
    <row r="73920">
      <c r="A73920" t="inlineStr">
        <is>
          <t>www.technokrata.hu</t>
        </is>
      </c>
      <c r="B73920" t="n">
        <v>529</v>
      </c>
    </row>
    <row r="73921">
      <c r="A73921" t="inlineStr">
        <is>
          <t>www.oprah.com</t>
        </is>
      </c>
      <c r="B73921" t="n">
        <v>529</v>
      </c>
    </row>
    <row r="73922">
      <c r="A73922" t="inlineStr">
        <is>
          <t>secure.365villas.com</t>
        </is>
      </c>
      <c r="B73922" t="n">
        <v>529</v>
      </c>
    </row>
    <row r="73923">
      <c r="A73923" t="inlineStr">
        <is>
          <t>www.lookingstylish.co.uk</t>
        </is>
      </c>
      <c r="B73923" t="n">
        <v>529</v>
      </c>
    </row>
    <row r="73924">
      <c r="A73924" t="inlineStr">
        <is>
          <t>qcostarica.com</t>
        </is>
      </c>
      <c r="B73924" t="n">
        <v>529</v>
      </c>
    </row>
    <row r="73925">
      <c r="A73925" t="inlineStr">
        <is>
          <t>scalesgalore.com</t>
        </is>
      </c>
      <c r="B73925" t="n">
        <v>529</v>
      </c>
    </row>
    <row r="73926">
      <c r="A73926" t="inlineStr">
        <is>
          <t>thelincolnite.co.uk</t>
        </is>
      </c>
      <c r="B73926" t="n">
        <v>529</v>
      </c>
    </row>
    <row r="73927">
      <c r="A73927" t="inlineStr">
        <is>
          <t>cocoetlavieenrose.com</t>
        </is>
      </c>
      <c r="B73927" t="n">
        <v>529</v>
      </c>
    </row>
    <row r="73928">
      <c r="A73928" t="inlineStr">
        <is>
          <t>d3at0mnwuyeh75.cloudfront.net</t>
        </is>
      </c>
      <c r="B73928" t="n">
        <v>529</v>
      </c>
    </row>
    <row r="73929">
      <c r="A73929" t="inlineStr">
        <is>
          <t>diybunker.com</t>
        </is>
      </c>
      <c r="B73929" t="n">
        <v>529</v>
      </c>
    </row>
    <row r="73930">
      <c r="A73930" t="inlineStr">
        <is>
          <t>dekada.com</t>
        </is>
      </c>
      <c r="B73930" t="n">
        <v>529</v>
      </c>
    </row>
    <row r="73931">
      <c r="A73931" t="inlineStr">
        <is>
          <t>surattimes.com</t>
        </is>
      </c>
      <c r="B73931" t="n">
        <v>529</v>
      </c>
    </row>
    <row r="73932">
      <c r="A73932" t="inlineStr">
        <is>
          <t>mlagfcxxzcoy.i.optimole.com</t>
        </is>
      </c>
      <c r="B73932" t="n">
        <v>529</v>
      </c>
    </row>
    <row r="73933">
      <c r="A73933" t="inlineStr">
        <is>
          <t>i7.createsend1.com</t>
        </is>
      </c>
      <c r="B73933" t="n">
        <v>529</v>
      </c>
    </row>
    <row r="73934">
      <c r="A73934" t="inlineStr">
        <is>
          <t>news.delaware.gov</t>
        </is>
      </c>
      <c r="B73934" t="n">
        <v>529</v>
      </c>
    </row>
    <row r="73935">
      <c r="A73935" t="inlineStr">
        <is>
          <t>www.theraremalt.com</t>
        </is>
      </c>
      <c r="B73935" t="n">
        <v>529</v>
      </c>
    </row>
    <row r="73936">
      <c r="A73936" t="inlineStr">
        <is>
          <t>images-magazine.com</t>
        </is>
      </c>
      <c r="B73936" t="n">
        <v>529</v>
      </c>
    </row>
    <row r="73937">
      <c r="A73937" t="inlineStr">
        <is>
          <t>d1fw31bt5svviq.cloudfront.net</t>
        </is>
      </c>
      <c r="B73937" t="n">
        <v>529</v>
      </c>
    </row>
    <row r="73938">
      <c r="A73938" t="inlineStr">
        <is>
          <t>www.stoneylonesomephotos.com</t>
        </is>
      </c>
      <c r="B73938" t="n">
        <v>529</v>
      </c>
    </row>
    <row r="73939">
      <c r="A73939" t="inlineStr">
        <is>
          <t>www.sterlingtools.com.au</t>
        </is>
      </c>
      <c r="B73939" t="n">
        <v>529</v>
      </c>
    </row>
    <row r="73940">
      <c r="A73940" t="inlineStr">
        <is>
          <t>www.time-to-run.com</t>
        </is>
      </c>
      <c r="B73940" t="n">
        <v>529</v>
      </c>
    </row>
    <row r="73941">
      <c r="A73941" t="inlineStr">
        <is>
          <t>www.nomadicnotes.com</t>
        </is>
      </c>
      <c r="B73941" t="n">
        <v>529</v>
      </c>
    </row>
    <row r="73942">
      <c r="A73942" t="inlineStr">
        <is>
          <t>allthewriteplaces.files.wordpress.com</t>
        </is>
      </c>
      <c r="B73942" t="n">
        <v>529</v>
      </c>
    </row>
    <row r="73943">
      <c r="A73943" t="inlineStr">
        <is>
          <t>www.shapecorp.com</t>
        </is>
      </c>
      <c r="B73943" t="n">
        <v>529</v>
      </c>
    </row>
    <row r="73944">
      <c r="A73944" t="inlineStr">
        <is>
          <t>www.nthistory.com</t>
        </is>
      </c>
      <c r="B73944" t="n">
        <v>529</v>
      </c>
    </row>
    <row r="73945">
      <c r="A73945" t="inlineStr">
        <is>
          <t>venkatarangan.com</t>
        </is>
      </c>
      <c r="B73945" t="n">
        <v>529</v>
      </c>
    </row>
    <row r="73946">
      <c r="A73946" t="inlineStr">
        <is>
          <t>garryrogers.files.wordpress.com</t>
        </is>
      </c>
      <c r="B73946" t="n">
        <v>529</v>
      </c>
    </row>
    <row r="73947">
      <c r="A73947" t="inlineStr">
        <is>
          <t>www.vandegriftvoice.com</t>
        </is>
      </c>
      <c r="B73947" t="n">
        <v>529</v>
      </c>
    </row>
    <row r="73948">
      <c r="A73948" t="inlineStr">
        <is>
          <t>medias.2kmusic.com</t>
        </is>
      </c>
      <c r="B73948" t="n">
        <v>529</v>
      </c>
    </row>
    <row r="73949">
      <c r="A73949" t="inlineStr">
        <is>
          <t>d2s94cyhu2tzlj.cloudfront.net</t>
        </is>
      </c>
      <c r="B73949" t="n">
        <v>529</v>
      </c>
    </row>
    <row r="73950">
      <c r="A73950" t="inlineStr">
        <is>
          <t>www.amsterdam-bicycle.com</t>
        </is>
      </c>
      <c r="B73950" t="n">
        <v>529</v>
      </c>
    </row>
    <row r="73951">
      <c r="A73951" t="inlineStr">
        <is>
          <t>www.androiduj.cz</t>
        </is>
      </c>
      <c r="B73951" t="n">
        <v>529</v>
      </c>
    </row>
    <row r="73952">
      <c r="A73952" t="inlineStr">
        <is>
          <t>www.faceofit.com</t>
        </is>
      </c>
      <c r="B73952" t="n">
        <v>529</v>
      </c>
    </row>
    <row r="73953">
      <c r="A73953" t="inlineStr">
        <is>
          <t>www.concretewave.de</t>
        </is>
      </c>
      <c r="B73953" t="n">
        <v>529</v>
      </c>
    </row>
    <row r="73954">
      <c r="A73954" t="inlineStr">
        <is>
          <t>www.annecart.com</t>
        </is>
      </c>
      <c r="B73954" t="n">
        <v>529</v>
      </c>
    </row>
    <row r="73955">
      <c r="A73955" t="inlineStr">
        <is>
          <t>www.sheetaki.com</t>
        </is>
      </c>
      <c r="B73955" t="n">
        <v>529</v>
      </c>
    </row>
    <row r="73956">
      <c r="A73956" t="inlineStr">
        <is>
          <t>www.destockplus.com</t>
        </is>
      </c>
      <c r="B73956" t="n">
        <v>529</v>
      </c>
    </row>
    <row r="73957">
      <c r="A73957" t="inlineStr">
        <is>
          <t>www.ako-pump.com</t>
        </is>
      </c>
      <c r="B73957" t="n">
        <v>529</v>
      </c>
    </row>
    <row r="73958">
      <c r="A73958" t="inlineStr">
        <is>
          <t>www.greenbusinessguide.co.za</t>
        </is>
      </c>
      <c r="B73958" t="n">
        <v>529</v>
      </c>
    </row>
    <row r="73959">
      <c r="A73959" t="inlineStr">
        <is>
          <t>www.top-hair.gr</t>
        </is>
      </c>
      <c r="B73959" t="n">
        <v>529</v>
      </c>
    </row>
    <row r="73960">
      <c r="A73960" t="inlineStr">
        <is>
          <t>www.southgateauctionrooms.com</t>
        </is>
      </c>
      <c r="B73960" t="n">
        <v>529</v>
      </c>
    </row>
    <row r="73961">
      <c r="A73961" t="inlineStr">
        <is>
          <t>www.seejh.com</t>
        </is>
      </c>
      <c r="B73961" t="n">
        <v>529</v>
      </c>
    </row>
    <row r="73962">
      <c r="A73962" t="inlineStr">
        <is>
          <t>img2.gram.pl</t>
        </is>
      </c>
      <c r="B73962" t="n">
        <v>529</v>
      </c>
    </row>
    <row r="73963">
      <c r="A73963" t="inlineStr">
        <is>
          <t>b2b.unitexint.com</t>
        </is>
      </c>
      <c r="B73963" t="n">
        <v>529</v>
      </c>
    </row>
    <row r="73964">
      <c r="A73964" t="inlineStr">
        <is>
          <t>fashionsrunway.com</t>
        </is>
      </c>
      <c r="B73964" t="n">
        <v>529</v>
      </c>
    </row>
    <row r="73965">
      <c r="A73965" t="inlineStr">
        <is>
          <t>www.wirelesshack.org</t>
        </is>
      </c>
      <c r="B73965" t="n">
        <v>529</v>
      </c>
    </row>
    <row r="73966">
      <c r="A73966" t="inlineStr">
        <is>
          <t>harpercollins.co.in</t>
        </is>
      </c>
      <c r="B73966" t="n">
        <v>529</v>
      </c>
    </row>
    <row r="73967">
      <c r="A73967" t="inlineStr">
        <is>
          <t>images.mp3playeri.com</t>
        </is>
      </c>
      <c r="B73967" t="n">
        <v>529</v>
      </c>
    </row>
    <row r="73968">
      <c r="A73968" t="inlineStr">
        <is>
          <t>mags-uk.com</t>
        </is>
      </c>
      <c r="B73968" t="n">
        <v>529</v>
      </c>
    </row>
    <row r="73969">
      <c r="A73969" t="inlineStr">
        <is>
          <t>www.newpadel.net</t>
        </is>
      </c>
      <c r="B73969" t="n">
        <v>529</v>
      </c>
    </row>
    <row r="73970">
      <c r="A73970" t="inlineStr">
        <is>
          <t>natonic.com.au</t>
        </is>
      </c>
      <c r="B73970" t="n">
        <v>529</v>
      </c>
    </row>
    <row r="73971">
      <c r="A73971" t="inlineStr">
        <is>
          <t>www.kixclusive.com</t>
        </is>
      </c>
      <c r="B73971" t="n">
        <v>529</v>
      </c>
    </row>
    <row r="73972">
      <c r="A73972" t="inlineStr">
        <is>
          <t>aircomnet.lv</t>
        </is>
      </c>
      <c r="B73972" t="n">
        <v>529</v>
      </c>
    </row>
    <row r="73973">
      <c r="A73973" t="inlineStr">
        <is>
          <t>www.asiabooks.com</t>
        </is>
      </c>
      <c r="B73973" t="n">
        <v>529</v>
      </c>
    </row>
    <row r="73974">
      <c r="A73974" t="inlineStr">
        <is>
          <t>m.bluemondayreview.com</t>
        </is>
      </c>
      <c r="B73974" t="n">
        <v>529</v>
      </c>
    </row>
    <row r="73975">
      <c r="A73975" t="inlineStr">
        <is>
          <t>cdn.revendapro.com.br</t>
        </is>
      </c>
      <c r="B73975" t="n">
        <v>529</v>
      </c>
    </row>
    <row r="73976">
      <c r="A73976" t="inlineStr">
        <is>
          <t>img80002590.weyesimg.com</t>
        </is>
      </c>
      <c r="B73976" t="n">
        <v>529</v>
      </c>
    </row>
    <row r="73977">
      <c r="A73977" t="inlineStr">
        <is>
          <t>www.performancehorsemag.com.au</t>
        </is>
      </c>
      <c r="B73977" t="n">
        <v>529</v>
      </c>
    </row>
    <row r="73978">
      <c r="A73978" t="inlineStr">
        <is>
          <t>anufg.org.au</t>
        </is>
      </c>
      <c r="B73978" t="n">
        <v>529</v>
      </c>
    </row>
    <row r="73979">
      <c r="A73979" t="inlineStr">
        <is>
          <t>jewelrydesigns.com</t>
        </is>
      </c>
      <c r="B73979" t="n">
        <v>529</v>
      </c>
    </row>
    <row r="73980">
      <c r="A73980" t="inlineStr">
        <is>
          <t>www.365rider.com</t>
        </is>
      </c>
      <c r="B73980" t="n">
        <v>529</v>
      </c>
    </row>
    <row r="73981">
      <c r="A73981" t="inlineStr">
        <is>
          <t>img.blogduwebdesign.com</t>
        </is>
      </c>
      <c r="B73981" t="n">
        <v>529</v>
      </c>
    </row>
    <row r="73982">
      <c r="A73982" t="inlineStr">
        <is>
          <t>tech4gamers.com</t>
        </is>
      </c>
      <c r="B73982" t="n">
        <v>529</v>
      </c>
    </row>
    <row r="73983">
      <c r="A73983" t="inlineStr">
        <is>
          <t>www.onlinepumpsupplies.com</t>
        </is>
      </c>
      <c r="B73983" t="n">
        <v>529</v>
      </c>
    </row>
    <row r="73984">
      <c r="A73984" t="inlineStr">
        <is>
          <t>cache.hackedonlinegames.com</t>
        </is>
      </c>
      <c r="B73984" t="n">
        <v>529</v>
      </c>
    </row>
    <row r="73985">
      <c r="A73985" t="inlineStr">
        <is>
          <t>perfete.com</t>
        </is>
      </c>
      <c r="B73985" t="n">
        <v>529</v>
      </c>
    </row>
    <row r="73986">
      <c r="A73986" t="inlineStr">
        <is>
          <t>d271x74cdtf5vw.cloudfront.net</t>
        </is>
      </c>
      <c r="B73986" t="n">
        <v>529</v>
      </c>
    </row>
    <row r="73987">
      <c r="A73987" t="inlineStr">
        <is>
          <t>www.pika.fr</t>
        </is>
      </c>
      <c r="B73987" t="n">
        <v>529</v>
      </c>
    </row>
    <row r="73988">
      <c r="A73988" t="inlineStr">
        <is>
          <t>www.vip-files.net</t>
        </is>
      </c>
      <c r="B73988" t="n">
        <v>529</v>
      </c>
    </row>
    <row r="73989">
      <c r="A73989" t="inlineStr">
        <is>
          <t>d3aq2jhskn1s1z.cloudfront.net</t>
        </is>
      </c>
      <c r="B73989" t="n">
        <v>529</v>
      </c>
    </row>
    <row r="73990">
      <c r="A73990" t="inlineStr">
        <is>
          <t>www.israellycool.com</t>
        </is>
      </c>
      <c r="B73990" t="n">
        <v>529</v>
      </c>
    </row>
    <row r="73991">
      <c r="A73991" t="inlineStr">
        <is>
          <t>gift4u.gr</t>
        </is>
      </c>
      <c r="B73991" t="n">
        <v>529</v>
      </c>
    </row>
    <row r="73992">
      <c r="A73992" t="inlineStr">
        <is>
          <t>www.teamworkphoto.com</t>
        </is>
      </c>
      <c r="B73992" t="n">
        <v>529</v>
      </c>
    </row>
    <row r="73993">
      <c r="A73993" t="inlineStr">
        <is>
          <t>imgcdn.ukc2.com</t>
        </is>
      </c>
      <c r="B73993" t="n">
        <v>529</v>
      </c>
    </row>
    <row r="73994">
      <c r="A73994" t="inlineStr">
        <is>
          <t>www.gardenhealth.com</t>
        </is>
      </c>
      <c r="B73994" t="n">
        <v>529</v>
      </c>
    </row>
    <row r="73995">
      <c r="A73995" t="inlineStr">
        <is>
          <t>spicypulp.com</t>
        </is>
      </c>
      <c r="B73995" t="n">
        <v>529</v>
      </c>
    </row>
    <row r="73996">
      <c r="A73996" t="inlineStr">
        <is>
          <t>us.shop.ecco.com</t>
        </is>
      </c>
      <c r="B73996" t="n">
        <v>529</v>
      </c>
    </row>
    <row r="73997">
      <c r="A73997" t="inlineStr">
        <is>
          <t>catbirdinchina.files.wordpress.com</t>
        </is>
      </c>
      <c r="B73997" t="n">
        <v>529</v>
      </c>
    </row>
    <row r="73998">
      <c r="A73998" t="inlineStr">
        <is>
          <t>getasword.com</t>
        </is>
      </c>
      <c r="B73998" t="n">
        <v>529</v>
      </c>
    </row>
    <row r="73999">
      <c r="A73999" t="inlineStr">
        <is>
          <t>www.countryandstable.com</t>
        </is>
      </c>
      <c r="B73999" t="n">
        <v>529</v>
      </c>
    </row>
    <row r="74000">
      <c r="A74000" t="inlineStr">
        <is>
          <t>canadafreecoupons.com</t>
        </is>
      </c>
      <c r="B74000" t="n">
        <v>529</v>
      </c>
    </row>
    <row r="74001">
      <c r="A74001" t="inlineStr">
        <is>
          <t>www.vicensvives.com</t>
        </is>
      </c>
      <c r="B74001" t="n">
        <v>529</v>
      </c>
    </row>
    <row r="74002">
      <c r="A74002" t="inlineStr">
        <is>
          <t>www.maadesigns.co.uk</t>
        </is>
      </c>
      <c r="B74002" t="n">
        <v>529</v>
      </c>
    </row>
    <row r="74003">
      <c r="A74003" t="inlineStr">
        <is>
          <t>www.newsonline.media</t>
        </is>
      </c>
      <c r="B74003" t="n">
        <v>529</v>
      </c>
    </row>
    <row r="74004">
      <c r="A74004" t="inlineStr">
        <is>
          <t>www.queenabelleau.com</t>
        </is>
      </c>
      <c r="B74004" t="n">
        <v>529</v>
      </c>
    </row>
    <row r="74005">
      <c r="A74005" t="inlineStr">
        <is>
          <t>www.yorkshirelinen.es</t>
        </is>
      </c>
      <c r="B74005" t="n">
        <v>529</v>
      </c>
    </row>
    <row r="74006">
      <c r="A74006" t="inlineStr">
        <is>
          <t>brixton-beds.co.uk</t>
        </is>
      </c>
      <c r="B74006" t="n">
        <v>529</v>
      </c>
    </row>
    <row r="74007">
      <c r="A74007" t="inlineStr">
        <is>
          <t>real-game.net:443</t>
        </is>
      </c>
      <c r="B74007" t="n">
        <v>529</v>
      </c>
    </row>
    <row r="74008">
      <c r="A74008" t="inlineStr">
        <is>
          <t>battleroyaleforums.com</t>
        </is>
      </c>
      <c r="B74008" t="n">
        <v>529</v>
      </c>
    </row>
    <row r="74009">
      <c r="A74009" t="inlineStr">
        <is>
          <t>149370792.v2.pressablecdn.com</t>
        </is>
      </c>
      <c r="B74009" t="n">
        <v>529</v>
      </c>
    </row>
    <row r="74010">
      <c r="A74010" t="inlineStr">
        <is>
          <t>www.iotforall.com</t>
        </is>
      </c>
      <c r="B74010" t="n">
        <v>529</v>
      </c>
    </row>
    <row r="74011">
      <c r="A74011" t="inlineStr">
        <is>
          <t>allieksmith.files.wordpress.com</t>
        </is>
      </c>
      <c r="B74011" t="n">
        <v>529</v>
      </c>
    </row>
    <row r="74012">
      <c r="A74012" t="inlineStr">
        <is>
          <t>printable-birthdaycards.com</t>
        </is>
      </c>
      <c r="B74012" t="n">
        <v>529</v>
      </c>
    </row>
    <row r="74013">
      <c r="A74013" t="inlineStr">
        <is>
          <t>www.number-2-pencil.com</t>
        </is>
      </c>
      <c r="B74013" t="n">
        <v>529</v>
      </c>
    </row>
    <row r="74014">
      <c r="A74014" t="inlineStr">
        <is>
          <t>weddings.flowersbyfudgie.com</t>
        </is>
      </c>
      <c r="B74014" t="n">
        <v>529</v>
      </c>
    </row>
    <row r="74015">
      <c r="A74015" t="inlineStr">
        <is>
          <t>media.sumo.com</t>
        </is>
      </c>
      <c r="B74015" t="n">
        <v>529</v>
      </c>
    </row>
    <row r="74016">
      <c r="A74016" t="inlineStr">
        <is>
          <t>img4193.weyesimg.com</t>
        </is>
      </c>
      <c r="B74016" t="n">
        <v>529</v>
      </c>
    </row>
    <row r="74017">
      <c r="A74017" t="inlineStr">
        <is>
          <t>4400-cdn.doitbest.com</t>
        </is>
      </c>
      <c r="B74017" t="n">
        <v>529</v>
      </c>
    </row>
    <row r="74018">
      <c r="A74018" t="inlineStr">
        <is>
          <t>cricmela.com</t>
        </is>
      </c>
      <c r="B74018" t="n">
        <v>529</v>
      </c>
    </row>
    <row r="74019">
      <c r="A74019" t="inlineStr">
        <is>
          <t>www.sneakereliteclub.com</t>
        </is>
      </c>
      <c r="B74019" t="n">
        <v>529</v>
      </c>
    </row>
    <row r="74020">
      <c r="A74020" t="inlineStr">
        <is>
          <t>file-cdn.gamesdeal.com</t>
        </is>
      </c>
      <c r="B74020" t="n">
        <v>529</v>
      </c>
    </row>
    <row r="74021">
      <c r="A74021" t="inlineStr">
        <is>
          <t>primmart.com</t>
        </is>
      </c>
      <c r="B74021" t="n">
        <v>529</v>
      </c>
    </row>
    <row r="74022">
      <c r="A74022" t="inlineStr">
        <is>
          <t>masonjarcraftslove.com</t>
        </is>
      </c>
      <c r="B74022" t="n">
        <v>529</v>
      </c>
    </row>
    <row r="74023">
      <c r="A74023" t="inlineStr">
        <is>
          <t>www.nzhomeware.co.nz</t>
        </is>
      </c>
      <c r="B74023" t="n">
        <v>529</v>
      </c>
    </row>
    <row r="74024">
      <c r="A74024" t="inlineStr">
        <is>
          <t>www.saxonia-automotive.de</t>
        </is>
      </c>
      <c r="B74024" t="n">
        <v>529</v>
      </c>
    </row>
    <row r="74025">
      <c r="A74025" t="inlineStr">
        <is>
          <t>images1.dealzon.com</t>
        </is>
      </c>
      <c r="B74025" t="n">
        <v>529</v>
      </c>
    </row>
    <row r="74026">
      <c r="A74026" t="inlineStr">
        <is>
          <t>www.comminsandco.ie</t>
        </is>
      </c>
      <c r="B74026" t="n">
        <v>529</v>
      </c>
    </row>
    <row r="74027">
      <c r="A74027" t="inlineStr">
        <is>
          <t>chandoo.org</t>
        </is>
      </c>
      <c r="B74027" t="n">
        <v>529</v>
      </c>
    </row>
    <row r="74028">
      <c r="A74028" t="inlineStr">
        <is>
          <t>www.wheelbase.co.uk</t>
        </is>
      </c>
      <c r="B74028" t="n">
        <v>529</v>
      </c>
    </row>
    <row r="74029">
      <c r="A74029" t="inlineStr">
        <is>
          <t>www.celeb6free.com</t>
        </is>
      </c>
      <c r="B74029" t="n">
        <v>529</v>
      </c>
    </row>
    <row r="74030">
      <c r="A74030" t="inlineStr">
        <is>
          <t>www.obd2diy.fr</t>
        </is>
      </c>
      <c r="B74030" t="n">
        <v>529</v>
      </c>
    </row>
    <row r="74031">
      <c r="A74031" t="inlineStr">
        <is>
          <t>www.cooksrecipes.com</t>
        </is>
      </c>
      <c r="B74031" t="n">
        <v>529</v>
      </c>
    </row>
    <row r="74032">
      <c r="A74032" t="inlineStr">
        <is>
          <t>becomeabetterinvestor.net</t>
        </is>
      </c>
      <c r="B74032" t="n">
        <v>529</v>
      </c>
    </row>
    <row r="74033">
      <c r="A74033" t="inlineStr">
        <is>
          <t>www.justalittlebitofbacon.com</t>
        </is>
      </c>
      <c r="B74033" t="n">
        <v>529</v>
      </c>
    </row>
    <row r="74034">
      <c r="A74034" t="inlineStr">
        <is>
          <t>www.wychbearings.co.uk</t>
        </is>
      </c>
      <c r="B74034" t="n">
        <v>529</v>
      </c>
    </row>
    <row r="74035">
      <c r="A74035" t="inlineStr">
        <is>
          <t>ecaremedicalsupplies.com</t>
        </is>
      </c>
      <c r="B74035" t="n">
        <v>529</v>
      </c>
    </row>
    <row r="74036">
      <c r="A74036" t="inlineStr">
        <is>
          <t>tophatal.files.wordpress.com</t>
        </is>
      </c>
      <c r="B74036" t="n">
        <v>528</v>
      </c>
    </row>
    <row r="74037">
      <c r="A74037" t="inlineStr">
        <is>
          <t>livingfelt.files.wordpress.com</t>
        </is>
      </c>
      <c r="B74037" t="n">
        <v>528</v>
      </c>
    </row>
    <row r="74038">
      <c r="A74038" t="inlineStr">
        <is>
          <t>millardwestcatalyst.com</t>
        </is>
      </c>
      <c r="B74038" t="n">
        <v>528</v>
      </c>
    </row>
    <row r="74039">
      <c r="A74039" t="inlineStr">
        <is>
          <t>www.keene.edu</t>
        </is>
      </c>
      <c r="B74039" t="n">
        <v>528</v>
      </c>
    </row>
    <row r="74040">
      <c r="A74040" t="inlineStr">
        <is>
          <t>www.1001crochet.com</t>
        </is>
      </c>
      <c r="B74040" t="n">
        <v>528</v>
      </c>
    </row>
    <row r="74041">
      <c r="A74041" t="inlineStr">
        <is>
          <t>img4.likewear.ru</t>
        </is>
      </c>
      <c r="B74041" t="n">
        <v>528</v>
      </c>
    </row>
    <row r="74042">
      <c r="A74042" t="inlineStr">
        <is>
          <t>mobiili.fi</t>
        </is>
      </c>
      <c r="B74042" t="n">
        <v>528</v>
      </c>
    </row>
    <row r="74043">
      <c r="A74043" t="inlineStr">
        <is>
          <t>cdn.feedo.blue</t>
        </is>
      </c>
      <c r="B74043" t="n">
        <v>528</v>
      </c>
    </row>
    <row r="74044">
      <c r="A74044" t="inlineStr">
        <is>
          <t>www.autonet.hr</t>
        </is>
      </c>
      <c r="B74044" t="n">
        <v>528</v>
      </c>
    </row>
    <row r="74045">
      <c r="A74045" t="inlineStr">
        <is>
          <t>img0.cine974.com</t>
        </is>
      </c>
      <c r="B74045" t="n">
        <v>528</v>
      </c>
    </row>
    <row r="74046">
      <c r="A74046" t="inlineStr">
        <is>
          <t>www.carlander.ba</t>
        </is>
      </c>
      <c r="B74046" t="n">
        <v>528</v>
      </c>
    </row>
    <row r="74047">
      <c r="A74047" t="inlineStr">
        <is>
          <t>www.generation-souvenirs.com</t>
        </is>
      </c>
      <c r="B74047" t="n">
        <v>528</v>
      </c>
    </row>
    <row r="74048">
      <c r="A74048" t="inlineStr">
        <is>
          <t>www.iscom.rs</t>
        </is>
      </c>
      <c r="B74048" t="n">
        <v>528</v>
      </c>
    </row>
    <row r="74049">
      <c r="A74049" t="inlineStr">
        <is>
          <t>miamibiscaynebayfishingguide.com</t>
        </is>
      </c>
      <c r="B74049" t="n">
        <v>528</v>
      </c>
    </row>
    <row r="74050">
      <c r="A74050" t="inlineStr">
        <is>
          <t>www.4seizoenen.be</t>
        </is>
      </c>
      <c r="B74050" t="n">
        <v>528</v>
      </c>
    </row>
    <row r="74051">
      <c r="A74051" t="inlineStr">
        <is>
          <t>www.browse-hotel.com</t>
        </is>
      </c>
      <c r="B74051" t="n">
        <v>528</v>
      </c>
    </row>
    <row r="74052">
      <c r="A74052" t="inlineStr">
        <is>
          <t>www.juliajones.co.uk</t>
        </is>
      </c>
      <c r="B74052" t="n">
        <v>528</v>
      </c>
    </row>
    <row r="74053">
      <c r="A74053" t="inlineStr">
        <is>
          <t>ritzherald.com</t>
        </is>
      </c>
      <c r="B74053" t="n">
        <v>528</v>
      </c>
    </row>
    <row r="74054">
      <c r="A74054" t="inlineStr">
        <is>
          <t>www.chicregina.co.za</t>
        </is>
      </c>
      <c r="B74054" t="n">
        <v>528</v>
      </c>
    </row>
    <row r="74055">
      <c r="A74055" t="inlineStr">
        <is>
          <t>allrus.me</t>
        </is>
      </c>
      <c r="B74055" t="n">
        <v>528</v>
      </c>
    </row>
    <row r="74056">
      <c r="A74056" t="inlineStr">
        <is>
          <t>www.adirondackexplorer.org</t>
        </is>
      </c>
      <c r="B74056" t="n">
        <v>528</v>
      </c>
    </row>
    <row r="74057">
      <c r="A74057" t="inlineStr">
        <is>
          <t>rightperksusa.com</t>
        </is>
      </c>
      <c r="B74057" t="n">
        <v>528</v>
      </c>
    </row>
    <row r="74058">
      <c r="A74058" t="inlineStr">
        <is>
          <t>fi.jbl.com</t>
        </is>
      </c>
      <c r="B74058" t="n">
        <v>528</v>
      </c>
    </row>
    <row r="74059">
      <c r="A74059" t="inlineStr">
        <is>
          <t>advanti.com</t>
        </is>
      </c>
      <c r="B74059" t="n">
        <v>528</v>
      </c>
    </row>
    <row r="74060">
      <c r="A74060" t="inlineStr">
        <is>
          <t>reviews.birdeye.com</t>
        </is>
      </c>
      <c r="B74060" t="n">
        <v>528</v>
      </c>
    </row>
    <row r="74061">
      <c r="A74061" t="inlineStr">
        <is>
          <t>www.merseamuseum.org.uk</t>
        </is>
      </c>
      <c r="B74061" t="n">
        <v>528</v>
      </c>
    </row>
    <row r="74062">
      <c r="A74062" t="inlineStr">
        <is>
          <t>be-cdn.bata.eu</t>
        </is>
      </c>
      <c r="B74062" t="n">
        <v>528</v>
      </c>
    </row>
    <row r="74063">
      <c r="A74063" t="inlineStr">
        <is>
          <t>www.prime-beaute.com</t>
        </is>
      </c>
      <c r="B74063" t="n">
        <v>528</v>
      </c>
    </row>
    <row r="74064">
      <c r="A74064" t="inlineStr">
        <is>
          <t>www.mynews8.com</t>
        </is>
      </c>
      <c r="B74064" t="n">
        <v>528</v>
      </c>
    </row>
    <row r="74065">
      <c r="A74065" t="inlineStr">
        <is>
          <t>chooseyourcufflinks.com</t>
        </is>
      </c>
      <c r="B74065" t="n">
        <v>528</v>
      </c>
    </row>
    <row r="74066">
      <c r="A74066" t="inlineStr">
        <is>
          <t>studyreadwrite.files.wordpress.com</t>
        </is>
      </c>
      <c r="B74066" t="n">
        <v>528</v>
      </c>
    </row>
    <row r="74067">
      <c r="A74067" t="inlineStr">
        <is>
          <t>www.papelpintadoonline.com</t>
        </is>
      </c>
      <c r="B74067" t="n">
        <v>528</v>
      </c>
    </row>
    <row r="74068">
      <c r="A74068" t="inlineStr">
        <is>
          <t>www.pixizoo.dk</t>
        </is>
      </c>
      <c r="B74068" t="n">
        <v>528</v>
      </c>
    </row>
    <row r="74069">
      <c r="A74069" t="inlineStr">
        <is>
          <t>humanengineers.com</t>
        </is>
      </c>
      <c r="B74069" t="n">
        <v>528</v>
      </c>
    </row>
    <row r="74070">
      <c r="A74070" t="inlineStr">
        <is>
          <t>artadia.org</t>
        </is>
      </c>
      <c r="B74070" t="n">
        <v>528</v>
      </c>
    </row>
    <row r="74071">
      <c r="A74071" t="inlineStr">
        <is>
          <t>images.telecomtalk.info</t>
        </is>
      </c>
      <c r="B74071" t="n">
        <v>528</v>
      </c>
    </row>
    <row r="74072">
      <c r="A74072" t="inlineStr">
        <is>
          <t>thumb.modcdn.io</t>
        </is>
      </c>
      <c r="B74072" t="n">
        <v>528</v>
      </c>
    </row>
    <row r="74073">
      <c r="A74073" t="inlineStr">
        <is>
          <t>dryfinish.files.wordpress.com</t>
        </is>
      </c>
      <c r="B74073" t="n">
        <v>528</v>
      </c>
    </row>
    <row r="74074">
      <c r="A74074" t="inlineStr">
        <is>
          <t>www.fissore.com</t>
        </is>
      </c>
      <c r="B74074" t="n">
        <v>528</v>
      </c>
    </row>
    <row r="74075">
      <c r="A74075" t="inlineStr">
        <is>
          <t>www.mantisproperty.com.au</t>
        </is>
      </c>
      <c r="B74075" t="n">
        <v>528</v>
      </c>
    </row>
    <row r="74076">
      <c r="A74076" t="inlineStr">
        <is>
          <t>2yaj0b-qdjrwng249m1.webscalenetworks.net</t>
        </is>
      </c>
      <c r="B74076" t="n">
        <v>528</v>
      </c>
    </row>
    <row r="74077">
      <c r="A74077" t="inlineStr">
        <is>
          <t>rpmcanada.ca</t>
        </is>
      </c>
      <c r="B74077" t="n">
        <v>528</v>
      </c>
    </row>
    <row r="74078">
      <c r="A74078" t="inlineStr">
        <is>
          <t>ncfarmsinc.com</t>
        </is>
      </c>
      <c r="B74078" t="n">
        <v>528</v>
      </c>
    </row>
    <row r="74079">
      <c r="A74079" t="inlineStr">
        <is>
          <t>www.classycareergirl.com</t>
        </is>
      </c>
      <c r="B74079" t="n">
        <v>528</v>
      </c>
    </row>
    <row r="74080">
      <c r="A74080" t="inlineStr">
        <is>
          <t>www.idsecurityonline.com</t>
        </is>
      </c>
      <c r="B74080" t="n">
        <v>528</v>
      </c>
    </row>
    <row r="74081">
      <c r="A74081" t="inlineStr">
        <is>
          <t>wp.klientboost.com</t>
        </is>
      </c>
      <c r="B74081" t="n">
        <v>528</v>
      </c>
    </row>
    <row r="74082">
      <c r="A74082" t="inlineStr">
        <is>
          <t>www.chessforstudents.com</t>
        </is>
      </c>
      <c r="B74082" t="n">
        <v>528</v>
      </c>
    </row>
    <row r="74083">
      <c r="A74083" t="inlineStr">
        <is>
          <t>www.onestopawards.com</t>
        </is>
      </c>
      <c r="B74083" t="n">
        <v>528</v>
      </c>
    </row>
    <row r="74084">
      <c r="A74084" t="inlineStr">
        <is>
          <t>freedownloadskey.com</t>
        </is>
      </c>
      <c r="B74084" t="n">
        <v>528</v>
      </c>
    </row>
    <row r="74085">
      <c r="A74085" t="inlineStr">
        <is>
          <t>www.bluewiremedia.com.au</t>
        </is>
      </c>
      <c r="B74085" t="n">
        <v>528</v>
      </c>
    </row>
    <row r="74086">
      <c r="A74086" t="inlineStr">
        <is>
          <t>www.superjogosclick.com.br</t>
        </is>
      </c>
      <c r="B74086" t="n">
        <v>528</v>
      </c>
    </row>
    <row r="74087">
      <c r="A74087" t="inlineStr">
        <is>
          <t>www.fjzxxny.com</t>
        </is>
      </c>
      <c r="B74087" t="n">
        <v>528</v>
      </c>
    </row>
    <row r="74088">
      <c r="A74088" t="inlineStr">
        <is>
          <t>carsspyphotos.net</t>
        </is>
      </c>
      <c r="B74088" t="n">
        <v>528</v>
      </c>
    </row>
    <row r="74089">
      <c r="A74089" t="inlineStr">
        <is>
          <t>beadsnice.com</t>
        </is>
      </c>
      <c r="B74089" t="n">
        <v>528</v>
      </c>
    </row>
    <row r="74090">
      <c r="A74090" t="inlineStr">
        <is>
          <t>m.busyteacher.org</t>
        </is>
      </c>
      <c r="B74090" t="n">
        <v>528</v>
      </c>
    </row>
    <row r="74091">
      <c r="A74091" t="inlineStr">
        <is>
          <t>www.workinonitranch.com</t>
        </is>
      </c>
      <c r="B74091" t="n">
        <v>528</v>
      </c>
    </row>
    <row r="74092">
      <c r="A74092" t="inlineStr">
        <is>
          <t>demo.theonlinecatalog.com</t>
        </is>
      </c>
      <c r="B74092" t="n">
        <v>528</v>
      </c>
    </row>
    <row r="74093">
      <c r="A74093" t="inlineStr">
        <is>
          <t>completeequestriansaddlery.com</t>
        </is>
      </c>
      <c r="B74093" t="n">
        <v>528</v>
      </c>
    </row>
    <row r="74094">
      <c r="A74094" t="inlineStr">
        <is>
          <t>youngevity.com</t>
        </is>
      </c>
      <c r="B74094" t="n">
        <v>528</v>
      </c>
    </row>
    <row r="74095">
      <c r="A74095" t="inlineStr">
        <is>
          <t>images.circularsaw.biz</t>
        </is>
      </c>
      <c r="B74095" t="n">
        <v>528</v>
      </c>
    </row>
    <row r="74096">
      <c r="A74096" t="inlineStr">
        <is>
          <t>www.dageeks.com</t>
        </is>
      </c>
      <c r="B74096" t="n">
        <v>528</v>
      </c>
    </row>
    <row r="74097">
      <c r="A74097" t="inlineStr">
        <is>
          <t>www.mylearningtable.com</t>
        </is>
      </c>
      <c r="B74097" t="n">
        <v>528</v>
      </c>
    </row>
    <row r="74098">
      <c r="A74098" t="inlineStr">
        <is>
          <t>a.impactradius-go.com</t>
        </is>
      </c>
      <c r="B74098" t="n">
        <v>528</v>
      </c>
    </row>
    <row r="74099">
      <c r="A74099" t="inlineStr">
        <is>
          <t>www.boltonbros.com.au</t>
        </is>
      </c>
      <c r="B74099" t="n">
        <v>528</v>
      </c>
    </row>
    <row r="74100">
      <c r="A74100" t="inlineStr">
        <is>
          <t>culturefactory.fr</t>
        </is>
      </c>
      <c r="B74100" t="n">
        <v>528</v>
      </c>
    </row>
    <row r="74101">
      <c r="A74101" t="inlineStr">
        <is>
          <t>www.goodmorningwishes.org</t>
        </is>
      </c>
      <c r="B74101" t="n">
        <v>528</v>
      </c>
    </row>
    <row r="74102">
      <c r="A74102" t="inlineStr">
        <is>
          <t>www.iomoio.com</t>
        </is>
      </c>
      <c r="B74102" t="n">
        <v>528</v>
      </c>
    </row>
    <row r="74103">
      <c r="A74103" t="inlineStr">
        <is>
          <t>www.topsonline.com</t>
        </is>
      </c>
      <c r="B74103" t="n">
        <v>528</v>
      </c>
    </row>
    <row r="74104">
      <c r="A74104" t="inlineStr">
        <is>
          <t>www.breizh-encre.bzh</t>
        </is>
      </c>
      <c r="B74104" t="n">
        <v>528</v>
      </c>
    </row>
    <row r="74105">
      <c r="A74105" t="inlineStr">
        <is>
          <t>st5.motherfucktube.org</t>
        </is>
      </c>
      <c r="B74105" t="n">
        <v>528</v>
      </c>
    </row>
    <row r="74106">
      <c r="A74106" t="inlineStr">
        <is>
          <t>www.motorpartstore.com</t>
        </is>
      </c>
      <c r="B74106" t="n">
        <v>528</v>
      </c>
    </row>
    <row r="74107">
      <c r="A74107" t="inlineStr">
        <is>
          <t>c1babda9a7a014ad95c1-35e75aef3e9a071b9a1ec00412d3e0fc.ssl.cf1.rackcdn.com</t>
        </is>
      </c>
      <c r="B74107" t="n">
        <v>528</v>
      </c>
    </row>
    <row r="74108">
      <c r="A74108" t="inlineStr">
        <is>
          <t>assets-news.housing.com</t>
        </is>
      </c>
      <c r="B74108" t="n">
        <v>528</v>
      </c>
    </row>
    <row r="74109">
      <c r="A74109" t="inlineStr">
        <is>
          <t>epub.adsale.com.hk</t>
        </is>
      </c>
      <c r="B74109" t="n">
        <v>528</v>
      </c>
    </row>
    <row r="74110">
      <c r="A74110" t="inlineStr">
        <is>
          <t>eachandeverydetail.com</t>
        </is>
      </c>
      <c r="B74110" t="n">
        <v>528</v>
      </c>
    </row>
    <row r="74111">
      <c r="A74111" t="inlineStr">
        <is>
          <t>www.yeahracing.com</t>
        </is>
      </c>
      <c r="B74111" t="n">
        <v>528</v>
      </c>
    </row>
    <row r="74112">
      <c r="A74112" t="inlineStr">
        <is>
          <t>unlimited-mod.com</t>
        </is>
      </c>
      <c r="B74112" t="n">
        <v>528</v>
      </c>
    </row>
    <row r="74113">
      <c r="A74113" t="inlineStr">
        <is>
          <t>www.digiexpert.si</t>
        </is>
      </c>
      <c r="B74113" t="n">
        <v>528</v>
      </c>
    </row>
    <row r="74114">
      <c r="A74114" t="inlineStr">
        <is>
          <t>www.ispreview.co.uk</t>
        </is>
      </c>
      <c r="B74114" t="n">
        <v>528</v>
      </c>
    </row>
    <row r="74115">
      <c r="A74115" t="inlineStr">
        <is>
          <t>www.jelitto.com</t>
        </is>
      </c>
      <c r="B74115" t="n">
        <v>528</v>
      </c>
    </row>
    <row r="74116">
      <c r="A74116" t="inlineStr">
        <is>
          <t>www.regaloempresas.com</t>
        </is>
      </c>
      <c r="B74116" t="n">
        <v>528</v>
      </c>
    </row>
    <row r="74117">
      <c r="A74117" t="inlineStr">
        <is>
          <t>www.wearegreenbay.com</t>
        </is>
      </c>
      <c r="B74117" t="n">
        <v>528</v>
      </c>
    </row>
    <row r="74118">
      <c r="A74118" t="inlineStr">
        <is>
          <t>www.rabbitvideos.com</t>
        </is>
      </c>
      <c r="B74118" t="n">
        <v>528</v>
      </c>
    </row>
    <row r="74119">
      <c r="A74119" t="inlineStr">
        <is>
          <t>www.techzene.com</t>
        </is>
      </c>
      <c r="B74119" t="n">
        <v>528</v>
      </c>
    </row>
    <row r="74120">
      <c r="A74120" t="inlineStr">
        <is>
          <t>topandtrending.com</t>
        </is>
      </c>
      <c r="B74120" t="n">
        <v>528</v>
      </c>
    </row>
    <row r="74121">
      <c r="A74121" t="inlineStr">
        <is>
          <t>www.orlais.com</t>
        </is>
      </c>
      <c r="B74121" t="n">
        <v>528</v>
      </c>
    </row>
    <row r="74122">
      <c r="A74122" t="inlineStr">
        <is>
          <t>www.elitehomegamerooms.com</t>
        </is>
      </c>
      <c r="B74122" t="n">
        <v>528</v>
      </c>
    </row>
    <row r="74123">
      <c r="A74123" t="inlineStr">
        <is>
          <t>ifdb.fanedit.org</t>
        </is>
      </c>
      <c r="B74123" t="n">
        <v>528</v>
      </c>
    </row>
    <row r="74124">
      <c r="A74124" t="inlineStr">
        <is>
          <t>st1.taboomaturetube.com</t>
        </is>
      </c>
      <c r="B74124" t="n">
        <v>528</v>
      </c>
    </row>
    <row r="74125">
      <c r="A74125" t="inlineStr">
        <is>
          <t>pics.freexxxmovies.biz</t>
        </is>
      </c>
      <c r="B74125" t="n">
        <v>528</v>
      </c>
    </row>
    <row r="74126">
      <c r="A74126" t="inlineStr">
        <is>
          <t>cfma.nyc3.cdn.digitaloceanspaces.com</t>
        </is>
      </c>
      <c r="B74126" t="n">
        <v>528</v>
      </c>
    </row>
    <row r="74127">
      <c r="A74127" t="inlineStr">
        <is>
          <t>purpleoniondesigns.typepad.com</t>
        </is>
      </c>
      <c r="B74127" t="n">
        <v>528</v>
      </c>
    </row>
    <row r="74128">
      <c r="A74128" t="inlineStr">
        <is>
          <t>www.reusetek.com</t>
        </is>
      </c>
      <c r="B74128" t="n">
        <v>528</v>
      </c>
    </row>
    <row r="74129">
      <c r="A74129" t="inlineStr">
        <is>
          <t>graphics-prod.foryourparty.com</t>
        </is>
      </c>
      <c r="B74129" t="n">
        <v>528</v>
      </c>
    </row>
    <row r="74130">
      <c r="A74130" t="inlineStr">
        <is>
          <t>www.knaitek.ee</t>
        </is>
      </c>
      <c r="B74130" t="n">
        <v>528</v>
      </c>
    </row>
    <row r="74131">
      <c r="A74131" t="inlineStr">
        <is>
          <t>fortnitevn.com</t>
        </is>
      </c>
      <c r="B74131" t="n">
        <v>528</v>
      </c>
    </row>
    <row r="74132">
      <c r="A74132" t="inlineStr">
        <is>
          <t>static.highway.net.au</t>
        </is>
      </c>
      <c r="B74132" t="n">
        <v>528</v>
      </c>
    </row>
    <row r="74133">
      <c r="A74133" t="inlineStr">
        <is>
          <t>blogs.illinois.edu</t>
        </is>
      </c>
      <c r="B74133" t="n">
        <v>528</v>
      </c>
    </row>
    <row r="74134">
      <c r="A74134" t="inlineStr">
        <is>
          <t>elynews.com</t>
        </is>
      </c>
      <c r="B74134" t="n">
        <v>528</v>
      </c>
    </row>
    <row r="74135">
      <c r="A74135" t="inlineStr">
        <is>
          <t>www.weddingheart.co.uk</t>
        </is>
      </c>
      <c r="B74135" t="n">
        <v>528</v>
      </c>
    </row>
    <row r="74136">
      <c r="A74136" t="inlineStr">
        <is>
          <t>www.stabroeknews.com</t>
        </is>
      </c>
      <c r="B74136" t="n">
        <v>528</v>
      </c>
    </row>
    <row r="74137">
      <c r="A74137" t="inlineStr">
        <is>
          <t>www.mounthump.com</t>
        </is>
      </c>
      <c r="B74137" t="n">
        <v>528</v>
      </c>
    </row>
    <row r="74138">
      <c r="A74138" t="inlineStr">
        <is>
          <t>www.mywanderlustylife.com</t>
        </is>
      </c>
      <c r="B74138" t="n">
        <v>528</v>
      </c>
    </row>
    <row r="74139">
      <c r="A74139" t="inlineStr">
        <is>
          <t>static.carsmag.top</t>
        </is>
      </c>
      <c r="B74139" t="n">
        <v>528</v>
      </c>
    </row>
    <row r="74140">
      <c r="A74140" t="inlineStr">
        <is>
          <t>static.orchardmile.us</t>
        </is>
      </c>
      <c r="B74140" t="n">
        <v>528</v>
      </c>
    </row>
    <row r="74141">
      <c r="A74141" t="inlineStr">
        <is>
          <t>soundlooks.com</t>
        </is>
      </c>
      <c r="B74141" t="n">
        <v>528</v>
      </c>
    </row>
    <row r="74142">
      <c r="A74142" t="inlineStr">
        <is>
          <t>www.designer-jewelry.com</t>
        </is>
      </c>
      <c r="B74142" t="n">
        <v>528</v>
      </c>
    </row>
    <row r="74143">
      <c r="A74143" t="inlineStr">
        <is>
          <t>cryptocoinsinfo.pl</t>
        </is>
      </c>
      <c r="B74143" t="n">
        <v>528</v>
      </c>
    </row>
    <row r="74144">
      <c r="A74144" t="inlineStr">
        <is>
          <t>shopping.thewhig.com</t>
        </is>
      </c>
      <c r="B74144" t="n">
        <v>528</v>
      </c>
    </row>
    <row r="74145">
      <c r="A74145" t="inlineStr">
        <is>
          <t>images.arcadianhome.com</t>
        </is>
      </c>
      <c r="B74145" t="n">
        <v>528</v>
      </c>
    </row>
    <row r="74146">
      <c r="A74146" t="inlineStr">
        <is>
          <t>www.omanday.com</t>
        </is>
      </c>
      <c r="B74146" t="n">
        <v>528</v>
      </c>
    </row>
    <row r="74147">
      <c r="A74147" t="inlineStr">
        <is>
          <t>www.justores.co</t>
        </is>
      </c>
      <c r="B74147" t="n">
        <v>528</v>
      </c>
    </row>
    <row r="74148">
      <c r="A74148" t="inlineStr">
        <is>
          <t>www.vinylwrap.org</t>
        </is>
      </c>
      <c r="B74148" t="n">
        <v>528</v>
      </c>
    </row>
    <row r="74149">
      <c r="A74149" t="inlineStr">
        <is>
          <t>covalentcareers3.s3-accelerate.amazonaws.com</t>
        </is>
      </c>
      <c r="B74149" t="n">
        <v>528</v>
      </c>
    </row>
    <row r="74150">
      <c r="A74150" t="inlineStr">
        <is>
          <t>www.mediaworld.it</t>
        </is>
      </c>
      <c r="B74150" t="n">
        <v>528</v>
      </c>
    </row>
    <row r="74151">
      <c r="A74151" t="inlineStr">
        <is>
          <t>www.blessedlearners.com</t>
        </is>
      </c>
      <c r="B74151" t="n">
        <v>528</v>
      </c>
    </row>
    <row r="74152">
      <c r="A74152" t="inlineStr">
        <is>
          <t>media.gamatomic.com</t>
        </is>
      </c>
      <c r="B74152" t="n">
        <v>528</v>
      </c>
    </row>
    <row r="74153">
      <c r="A74153" t="inlineStr">
        <is>
          <t>nba2kimg.nba-2k.net</t>
        </is>
      </c>
      <c r="B74153" t="n">
        <v>528</v>
      </c>
    </row>
    <row r="74154">
      <c r="A74154" t="inlineStr">
        <is>
          <t>resident.ua</t>
        </is>
      </c>
      <c r="B74154" t="n">
        <v>528</v>
      </c>
    </row>
    <row r="74155">
      <c r="A74155" t="inlineStr">
        <is>
          <t>www.watchpartners.com.au</t>
        </is>
      </c>
      <c r="B74155" t="n">
        <v>528</v>
      </c>
    </row>
    <row r="74156">
      <c r="A74156" t="inlineStr">
        <is>
          <t>www.firstholycommunion.co.uk</t>
        </is>
      </c>
      <c r="B74156" t="n">
        <v>528</v>
      </c>
    </row>
    <row r="74157">
      <c r="A74157" t="inlineStr">
        <is>
          <t>www.potterusa.com</t>
        </is>
      </c>
      <c r="B74157" t="n">
        <v>528</v>
      </c>
    </row>
    <row r="74158">
      <c r="A74158" t="inlineStr">
        <is>
          <t>www.clutterkeeper.com</t>
        </is>
      </c>
      <c r="B74158" t="n">
        <v>528</v>
      </c>
    </row>
    <row r="74159">
      <c r="A74159" t="inlineStr">
        <is>
          <t>www.gaiassacredcreations.com</t>
        </is>
      </c>
      <c r="B74159" t="n">
        <v>528</v>
      </c>
    </row>
    <row r="74160">
      <c r="A74160" t="inlineStr">
        <is>
          <t>www.rccrewhobbies.com.au</t>
        </is>
      </c>
      <c r="B74160" t="n">
        <v>528</v>
      </c>
    </row>
    <row r="74161">
      <c r="A74161" t="inlineStr">
        <is>
          <t>www.bb-shop.ro</t>
        </is>
      </c>
      <c r="B74161" t="n">
        <v>527</v>
      </c>
    </row>
    <row r="74162">
      <c r="A74162" t="inlineStr">
        <is>
          <t>worldbathroom.com</t>
        </is>
      </c>
      <c r="B74162" t="n">
        <v>527</v>
      </c>
    </row>
    <row r="74163">
      <c r="A74163" t="inlineStr">
        <is>
          <t>janeunchained.com</t>
        </is>
      </c>
      <c r="B74163" t="n">
        <v>527</v>
      </c>
    </row>
    <row r="74164">
      <c r="A74164" t="inlineStr">
        <is>
          <t>www.blogmapper.com</t>
        </is>
      </c>
      <c r="B74164" t="n">
        <v>527</v>
      </c>
    </row>
    <row r="74165">
      <c r="A74165" t="inlineStr">
        <is>
          <t>www.getexpertreviews.com</t>
        </is>
      </c>
      <c r="B74165" t="n">
        <v>527</v>
      </c>
    </row>
    <row r="74166">
      <c r="A74166" t="inlineStr">
        <is>
          <t>s3.aetv.com</t>
        </is>
      </c>
      <c r="B74166" t="n">
        <v>527</v>
      </c>
    </row>
    <row r="74167">
      <c r="A74167" t="inlineStr">
        <is>
          <t>www.startnext.com</t>
        </is>
      </c>
      <c r="B74167" t="n">
        <v>527</v>
      </c>
    </row>
    <row r="74168">
      <c r="A74168" t="inlineStr">
        <is>
          <t>static.cupmanager.net</t>
        </is>
      </c>
      <c r="B74168" t="n">
        <v>527</v>
      </c>
    </row>
    <row r="74169">
      <c r="A74169" t="inlineStr">
        <is>
          <t>tehnoskarb.ua</t>
        </is>
      </c>
      <c r="B74169" t="n">
        <v>527</v>
      </c>
    </row>
    <row r="74170">
      <c r="A74170" t="inlineStr">
        <is>
          <t>vinylom.com</t>
        </is>
      </c>
      <c r="B74170" t="n">
        <v>527</v>
      </c>
    </row>
    <row r="74171">
      <c r="A74171" t="inlineStr">
        <is>
          <t>resize-media.festival-cannes.com</t>
        </is>
      </c>
      <c r="B74171" t="n">
        <v>527</v>
      </c>
    </row>
    <row r="74172">
      <c r="A74172" t="inlineStr">
        <is>
          <t>soundgas.com</t>
        </is>
      </c>
      <c r="B74172" t="n">
        <v>527</v>
      </c>
    </row>
    <row r="74173">
      <c r="A74173" t="inlineStr">
        <is>
          <t>www.ci.buda.tx.us</t>
        </is>
      </c>
      <c r="B74173" t="n">
        <v>527</v>
      </c>
    </row>
    <row r="74174">
      <c r="A74174" t="inlineStr">
        <is>
          <t>1724c57b88fc243a0df4-4554fe51db6d1f63aadd23c785dce119.ssl.cf1.rackcdn.com</t>
        </is>
      </c>
      <c r="B74174" t="n">
        <v>527</v>
      </c>
    </row>
    <row r="74175">
      <c r="A74175" t="inlineStr">
        <is>
          <t>oddstuffmagazine.com</t>
        </is>
      </c>
      <c r="B74175" t="n">
        <v>527</v>
      </c>
    </row>
    <row r="74176">
      <c r="A74176" t="inlineStr">
        <is>
          <t>ilrorwxhkiiqli5q.ldycdn.com</t>
        </is>
      </c>
      <c r="B74176" t="n">
        <v>527</v>
      </c>
    </row>
    <row r="74177">
      <c r="A74177" t="inlineStr">
        <is>
          <t>feelgoodfoodie.net</t>
        </is>
      </c>
      <c r="B74177" t="n">
        <v>527</v>
      </c>
    </row>
    <row r="74178">
      <c r="A74178" t="inlineStr">
        <is>
          <t>tovogueorbust.com</t>
        </is>
      </c>
      <c r="B74178" t="n">
        <v>527</v>
      </c>
    </row>
    <row r="74179">
      <c r="A74179" t="inlineStr">
        <is>
          <t>lidtime.com</t>
        </is>
      </c>
      <c r="B74179" t="n">
        <v>527</v>
      </c>
    </row>
    <row r="74180">
      <c r="A74180" t="inlineStr">
        <is>
          <t>talesofabackpacker.com</t>
        </is>
      </c>
      <c r="B74180" t="n">
        <v>527</v>
      </c>
    </row>
    <row r="74181">
      <c r="A74181" t="inlineStr">
        <is>
          <t>www.nrablog.com</t>
        </is>
      </c>
      <c r="B74181" t="n">
        <v>527</v>
      </c>
    </row>
    <row r="74182">
      <c r="A74182" t="inlineStr">
        <is>
          <t>preservedbritishsteamlocomotives.files.wordpress.com</t>
        </is>
      </c>
      <c r="B74182" t="n">
        <v>527</v>
      </c>
    </row>
    <row r="74183">
      <c r="A74183" t="inlineStr">
        <is>
          <t>www.tigerspecs.co.uk</t>
        </is>
      </c>
      <c r="B74183" t="n">
        <v>527</v>
      </c>
    </row>
    <row r="74184">
      <c r="A74184" t="inlineStr">
        <is>
          <t>lovechicliving.co.uk</t>
        </is>
      </c>
      <c r="B74184" t="n">
        <v>527</v>
      </c>
    </row>
    <row r="74185">
      <c r="A74185" t="inlineStr">
        <is>
          <t>www.ourbeststyle.com</t>
        </is>
      </c>
      <c r="B74185" t="n">
        <v>527</v>
      </c>
    </row>
    <row r="74186">
      <c r="A74186" t="inlineStr">
        <is>
          <t>www.monikahibbs.com</t>
        </is>
      </c>
      <c r="B74186" t="n">
        <v>527</v>
      </c>
    </row>
    <row r="74187">
      <c r="A74187" t="inlineStr">
        <is>
          <t>www.dangerous-business.com</t>
        </is>
      </c>
      <c r="B74187" t="n">
        <v>527</v>
      </c>
    </row>
    <row r="74188">
      <c r="A74188" t="inlineStr">
        <is>
          <t>nevadagram.com</t>
        </is>
      </c>
      <c r="B74188" t="n">
        <v>527</v>
      </c>
    </row>
    <row r="74189">
      <c r="A74189" t="inlineStr">
        <is>
          <t>www.upstart.net.au</t>
        </is>
      </c>
      <c r="B74189" t="n">
        <v>527</v>
      </c>
    </row>
    <row r="74190">
      <c r="A74190" t="inlineStr">
        <is>
          <t>www.plumetismagazine.net</t>
        </is>
      </c>
      <c r="B74190" t="n">
        <v>527</v>
      </c>
    </row>
    <row r="74191">
      <c r="A74191" t="inlineStr">
        <is>
          <t>www.123posters.com</t>
        </is>
      </c>
      <c r="B74191" t="n">
        <v>527</v>
      </c>
    </row>
    <row r="74192">
      <c r="A74192" t="inlineStr">
        <is>
          <t>KRIS.images.worldnow.com</t>
        </is>
      </c>
      <c r="B74192" t="n">
        <v>527</v>
      </c>
    </row>
    <row r="74193">
      <c r="A74193" t="inlineStr">
        <is>
          <t>www.fakaheda.eu</t>
        </is>
      </c>
      <c r="B74193" t="n">
        <v>527</v>
      </c>
    </row>
    <row r="74194">
      <c r="A74194" t="inlineStr">
        <is>
          <t>www.memphis.edu</t>
        </is>
      </c>
      <c r="B74194" t="n">
        <v>527</v>
      </c>
    </row>
    <row r="74195">
      <c r="A74195" t="inlineStr">
        <is>
          <t>cdn.shopify.cn</t>
        </is>
      </c>
      <c r="B74195" t="n">
        <v>527</v>
      </c>
    </row>
    <row r="74196">
      <c r="A74196" t="inlineStr">
        <is>
          <t>www.novuslight.com</t>
        </is>
      </c>
      <c r="B74196" t="n">
        <v>527</v>
      </c>
    </row>
    <row r="74197">
      <c r="A74197" t="inlineStr">
        <is>
          <t>www.bristolstrategy.com</t>
        </is>
      </c>
      <c r="B74197" t="n">
        <v>527</v>
      </c>
    </row>
    <row r="74198">
      <c r="A74198" t="inlineStr">
        <is>
          <t>www.whatsurhomestory.com</t>
        </is>
      </c>
      <c r="B74198" t="n">
        <v>527</v>
      </c>
    </row>
    <row r="74199">
      <c r="A74199" t="inlineStr">
        <is>
          <t>stylebolt.hu</t>
        </is>
      </c>
      <c r="B74199" t="n">
        <v>527</v>
      </c>
    </row>
    <row r="74200">
      <c r="A74200" t="inlineStr">
        <is>
          <t>www.abzorbshop.co.uk</t>
        </is>
      </c>
      <c r="B74200" t="n">
        <v>527</v>
      </c>
    </row>
    <row r="74201">
      <c r="A74201" t="inlineStr">
        <is>
          <t>donnini.com.ua</t>
        </is>
      </c>
      <c r="B74201" t="n">
        <v>527</v>
      </c>
    </row>
    <row r="74202">
      <c r="A74202" t="inlineStr">
        <is>
          <t>dropshippers.com.es</t>
        </is>
      </c>
      <c r="B74202" t="n">
        <v>527</v>
      </c>
    </row>
    <row r="74203">
      <c r="A74203" t="inlineStr">
        <is>
          <t>stiahnut.sk</t>
        </is>
      </c>
      <c r="B74203" t="n">
        <v>527</v>
      </c>
    </row>
    <row r="74204">
      <c r="A74204" t="inlineStr">
        <is>
          <t>www.yakangler.com</t>
        </is>
      </c>
      <c r="B74204" t="n">
        <v>527</v>
      </c>
    </row>
    <row r="74205">
      <c r="A74205" t="inlineStr">
        <is>
          <t>images.legendya.com</t>
        </is>
      </c>
      <c r="B74205" t="n">
        <v>527</v>
      </c>
    </row>
    <row r="74206">
      <c r="A74206" t="inlineStr">
        <is>
          <t>geauxaskalice.com</t>
        </is>
      </c>
      <c r="B74206" t="n">
        <v>527</v>
      </c>
    </row>
    <row r="74207">
      <c r="A74207" t="inlineStr">
        <is>
          <t>news.thedistin.com</t>
        </is>
      </c>
      <c r="B74207" t="n">
        <v>527</v>
      </c>
    </row>
    <row r="74208">
      <c r="A74208" t="inlineStr">
        <is>
          <t>cdn.bestdroidplayer.com</t>
        </is>
      </c>
      <c r="B74208" t="n">
        <v>527</v>
      </c>
    </row>
    <row r="74209">
      <c r="A74209" t="inlineStr">
        <is>
          <t>www.cplusdigital.com</t>
        </is>
      </c>
      <c r="B74209" t="n">
        <v>527</v>
      </c>
    </row>
    <row r="74210">
      <c r="A74210" t="inlineStr">
        <is>
          <t>www.nichelocks.com</t>
        </is>
      </c>
      <c r="B74210" t="n">
        <v>527</v>
      </c>
    </row>
    <row r="74211">
      <c r="A74211" t="inlineStr">
        <is>
          <t>www.proaudiovisual.com.au</t>
        </is>
      </c>
      <c r="B74211" t="n">
        <v>527</v>
      </c>
    </row>
    <row r="74212">
      <c r="A74212" t="inlineStr">
        <is>
          <t>www.i-glamour.com</t>
        </is>
      </c>
      <c r="B74212" t="n">
        <v>527</v>
      </c>
    </row>
    <row r="74213">
      <c r="A74213" t="inlineStr">
        <is>
          <t>www.pickleandspice.com.au</t>
        </is>
      </c>
      <c r="B74213" t="n">
        <v>527</v>
      </c>
    </row>
    <row r="74214">
      <c r="A74214" t="inlineStr">
        <is>
          <t>www.playergames.pl</t>
        </is>
      </c>
      <c r="B74214" t="n">
        <v>527</v>
      </c>
    </row>
    <row r="74215">
      <c r="A74215" t="inlineStr">
        <is>
          <t>39e02f30b76c5550e369-1910999b9ea770286f5d13c61910a64b.ssl.cf1.rackcdn.com</t>
        </is>
      </c>
      <c r="B74215" t="n">
        <v>527</v>
      </c>
    </row>
    <row r="74216">
      <c r="A74216" t="inlineStr">
        <is>
          <t>www.jawadditaksal.org</t>
        </is>
      </c>
      <c r="B74216" t="n">
        <v>527</v>
      </c>
    </row>
    <row r="74217">
      <c r="A74217" t="inlineStr">
        <is>
          <t>carmond.ru</t>
        </is>
      </c>
      <c r="B74217" t="n">
        <v>527</v>
      </c>
    </row>
    <row r="74218">
      <c r="A74218" t="inlineStr">
        <is>
          <t>canadienshockeyshop.com</t>
        </is>
      </c>
      <c r="B74218" t="n">
        <v>527</v>
      </c>
    </row>
    <row r="74219">
      <c r="A74219" t="inlineStr">
        <is>
          <t>www.british-stamps.com</t>
        </is>
      </c>
      <c r="B74219" t="n">
        <v>527</v>
      </c>
    </row>
    <row r="74220">
      <c r="A74220" t="inlineStr">
        <is>
          <t>www.legal.hireca.com</t>
        </is>
      </c>
      <c r="B74220" t="n">
        <v>527</v>
      </c>
    </row>
    <row r="74221">
      <c r="A74221" t="inlineStr">
        <is>
          <t>www.flagsimporter.com</t>
        </is>
      </c>
      <c r="B74221" t="n">
        <v>527</v>
      </c>
    </row>
    <row r="74222">
      <c r="A74222" t="inlineStr">
        <is>
          <t>4524-cdn.doitbest.com</t>
        </is>
      </c>
      <c r="B74222" t="n">
        <v>527</v>
      </c>
    </row>
    <row r="74223">
      <c r="A74223" t="inlineStr">
        <is>
          <t>2092-cdn.doitbest.com</t>
        </is>
      </c>
      <c r="B74223" t="n">
        <v>527</v>
      </c>
    </row>
    <row r="74224">
      <c r="A74224" t="inlineStr">
        <is>
          <t>www.houtland.fr</t>
        </is>
      </c>
      <c r="B74224" t="n">
        <v>527</v>
      </c>
    </row>
    <row r="74225">
      <c r="A74225" t="inlineStr">
        <is>
          <t>www.autonumen.com</t>
        </is>
      </c>
      <c r="B74225" t="n">
        <v>527</v>
      </c>
    </row>
    <row r="74226">
      <c r="A74226" t="inlineStr">
        <is>
          <t>xclusivemp3.com</t>
        </is>
      </c>
      <c r="B74226" t="n">
        <v>527</v>
      </c>
    </row>
    <row r="74227">
      <c r="A74227" t="inlineStr">
        <is>
          <t>local.sun-news.com</t>
        </is>
      </c>
      <c r="B74227" t="n">
        <v>527</v>
      </c>
    </row>
    <row r="74228">
      <c r="A74228" t="inlineStr">
        <is>
          <t>www.nagelproducten.nl</t>
        </is>
      </c>
      <c r="B74228" t="n">
        <v>527</v>
      </c>
    </row>
    <row r="74229">
      <c r="A74229" t="inlineStr">
        <is>
          <t>ceilingfanshq.com</t>
        </is>
      </c>
      <c r="B74229" t="n">
        <v>527</v>
      </c>
    </row>
    <row r="74230">
      <c r="A74230" t="inlineStr">
        <is>
          <t>www.miamiphotobooths.com</t>
        </is>
      </c>
      <c r="B74230" t="n">
        <v>527</v>
      </c>
    </row>
    <row r="74231">
      <c r="A74231" t="inlineStr">
        <is>
          <t>anewbieinnorway.files.wordpress.com</t>
        </is>
      </c>
      <c r="B74231" t="n">
        <v>527</v>
      </c>
    </row>
    <row r="74232">
      <c r="A74232" t="inlineStr">
        <is>
          <t>www.parmashop.com</t>
        </is>
      </c>
      <c r="B74232" t="n">
        <v>527</v>
      </c>
    </row>
    <row r="74233">
      <c r="A74233" t="inlineStr">
        <is>
          <t>cells.pk</t>
        </is>
      </c>
      <c r="B74233" t="n">
        <v>527</v>
      </c>
    </row>
    <row r="74234">
      <c r="A74234" t="inlineStr">
        <is>
          <t>idmusikk.no</t>
        </is>
      </c>
      <c r="B74234" t="n">
        <v>527</v>
      </c>
    </row>
    <row r="74235">
      <c r="A74235" t="inlineStr">
        <is>
          <t>murrayfoote.files.wordpress.com</t>
        </is>
      </c>
      <c r="B74235" t="n">
        <v>527</v>
      </c>
    </row>
    <row r="74236">
      <c r="A74236" t="inlineStr">
        <is>
          <t>krytypodmotor.cz</t>
        </is>
      </c>
      <c r="B74236" t="n">
        <v>527</v>
      </c>
    </row>
    <row r="74237">
      <c r="A74237" t="inlineStr">
        <is>
          <t>mei-review.com</t>
        </is>
      </c>
      <c r="B74237" t="n">
        <v>527</v>
      </c>
    </row>
    <row r="74238">
      <c r="A74238" t="inlineStr">
        <is>
          <t>www.ohmyindia.com</t>
        </is>
      </c>
      <c r="B74238" t="n">
        <v>527</v>
      </c>
    </row>
    <row r="74239">
      <c r="A74239" t="inlineStr">
        <is>
          <t>indiangraduate.in</t>
        </is>
      </c>
      <c r="B74239" t="n">
        <v>527</v>
      </c>
    </row>
    <row r="74240">
      <c r="A74240" t="inlineStr">
        <is>
          <t>www.passievoorwhisky.nl</t>
        </is>
      </c>
      <c r="B74240" t="n">
        <v>527</v>
      </c>
    </row>
    <row r="74241">
      <c r="A74241" t="inlineStr">
        <is>
          <t>ucsdnews.ucsd.edu</t>
        </is>
      </c>
      <c r="B74241" t="n">
        <v>527</v>
      </c>
    </row>
    <row r="74242">
      <c r="A74242" t="inlineStr">
        <is>
          <t>www.fbisecurity.com</t>
        </is>
      </c>
      <c r="B74242" t="n">
        <v>527</v>
      </c>
    </row>
    <row r="74243">
      <c r="A74243" t="inlineStr">
        <is>
          <t>www.sil.si.edu</t>
        </is>
      </c>
      <c r="B74243" t="n">
        <v>527</v>
      </c>
    </row>
    <row r="74244">
      <c r="A74244" t="inlineStr">
        <is>
          <t>occ-0-1722-1723.1.nflxso.net</t>
        </is>
      </c>
      <c r="B74244" t="n">
        <v>527</v>
      </c>
    </row>
    <row r="74245">
      <c r="A74245" t="inlineStr">
        <is>
          <t>us-design-0001.oss-accelerate.aliyuncs.com</t>
        </is>
      </c>
      <c r="B74245" t="n">
        <v>527</v>
      </c>
    </row>
    <row r="74246">
      <c r="A74246" t="inlineStr">
        <is>
          <t>fitpass-images.s3.amazonaws.com</t>
        </is>
      </c>
      <c r="B74246" t="n">
        <v>527</v>
      </c>
    </row>
    <row r="74247">
      <c r="A74247" t="inlineStr">
        <is>
          <t>www.queenabelle.co.nz</t>
        </is>
      </c>
      <c r="B74247" t="n">
        <v>527</v>
      </c>
    </row>
    <row r="74248">
      <c r="A74248" t="inlineStr">
        <is>
          <t>yachtsfrance.eu</t>
        </is>
      </c>
      <c r="B74248" t="n">
        <v>527</v>
      </c>
    </row>
    <row r="74249">
      <c r="A74249" t="inlineStr">
        <is>
          <t>mcgankons.com</t>
        </is>
      </c>
      <c r="B74249" t="n">
        <v>527</v>
      </c>
    </row>
    <row r="74250">
      <c r="A74250" t="inlineStr">
        <is>
          <t>www.sparkhaus-shop.com</t>
        </is>
      </c>
      <c r="B74250" t="n">
        <v>527</v>
      </c>
    </row>
    <row r="74251">
      <c r="A74251" t="inlineStr">
        <is>
          <t>whatsgoodtodo.com</t>
        </is>
      </c>
      <c r="B74251" t="n">
        <v>527</v>
      </c>
    </row>
    <row r="74252">
      <c r="A74252" t="inlineStr">
        <is>
          <t>www.admprinting.com</t>
        </is>
      </c>
      <c r="B74252" t="n">
        <v>527</v>
      </c>
    </row>
    <row r="74253">
      <c r="A74253" t="inlineStr">
        <is>
          <t>moneysoe.com</t>
        </is>
      </c>
      <c r="B74253" t="n">
        <v>527</v>
      </c>
    </row>
    <row r="74254">
      <c r="A74254" t="inlineStr">
        <is>
          <t>www.doraprom.com</t>
        </is>
      </c>
      <c r="B74254" t="n">
        <v>527</v>
      </c>
    </row>
    <row r="74255">
      <c r="A74255" t="inlineStr">
        <is>
          <t>winehouseportugal.com</t>
        </is>
      </c>
      <c r="B74255" t="n">
        <v>527</v>
      </c>
    </row>
    <row r="74256">
      <c r="A74256" t="inlineStr">
        <is>
          <t>d1rf5k8xr5m41z.cloudfront.net</t>
        </is>
      </c>
      <c r="B74256" t="n">
        <v>527</v>
      </c>
    </row>
    <row r="74257">
      <c r="A74257" t="inlineStr">
        <is>
          <t>www.sherridressau.com</t>
        </is>
      </c>
      <c r="B74257" t="n">
        <v>527</v>
      </c>
    </row>
    <row r="74258">
      <c r="A74258" t="inlineStr">
        <is>
          <t>pickwickantiques.com</t>
        </is>
      </c>
      <c r="B74258" t="n">
        <v>527</v>
      </c>
    </row>
    <row r="74259">
      <c r="A74259" t="inlineStr">
        <is>
          <t>www.horleyrescue.com</t>
        </is>
      </c>
      <c r="B74259" t="n">
        <v>527</v>
      </c>
    </row>
    <row r="74260">
      <c r="A74260" t="inlineStr">
        <is>
          <t>www.rachelnicole.co.uk</t>
        </is>
      </c>
      <c r="B74260" t="n">
        <v>527</v>
      </c>
    </row>
    <row r="74261">
      <c r="A74261" t="inlineStr">
        <is>
          <t>members.easypeasyandfun.com</t>
        </is>
      </c>
      <c r="B74261" t="n">
        <v>527</v>
      </c>
    </row>
    <row r="74262">
      <c r="A74262" t="inlineStr">
        <is>
          <t>images.carseatsi.com</t>
        </is>
      </c>
      <c r="B74262" t="n">
        <v>527</v>
      </c>
    </row>
    <row r="74263">
      <c r="A74263" t="inlineStr">
        <is>
          <t>between-legs.com</t>
        </is>
      </c>
      <c r="B74263" t="n">
        <v>527</v>
      </c>
    </row>
    <row r="74264">
      <c r="A74264" t="inlineStr">
        <is>
          <t>cdn5.1800lighting.com</t>
        </is>
      </c>
      <c r="B74264" t="n">
        <v>527</v>
      </c>
    </row>
    <row r="74265">
      <c r="A74265" t="inlineStr">
        <is>
          <t>www.artglassw.com</t>
        </is>
      </c>
      <c r="B74265" t="n">
        <v>527</v>
      </c>
    </row>
    <row r="74266">
      <c r="A74266" t="inlineStr">
        <is>
          <t>www.stbarthvip.com</t>
        </is>
      </c>
      <c r="B74266" t="n">
        <v>527</v>
      </c>
    </row>
    <row r="74267">
      <c r="A74267" t="inlineStr">
        <is>
          <t>amazingpornvids.com</t>
        </is>
      </c>
      <c r="B74267" t="n">
        <v>527</v>
      </c>
    </row>
    <row r="74268">
      <c r="A74268" t="inlineStr">
        <is>
          <t>www.fabricatingandmetalworking.com</t>
        </is>
      </c>
      <c r="B74268" t="n">
        <v>527</v>
      </c>
    </row>
    <row r="74269">
      <c r="A74269" t="inlineStr">
        <is>
          <t>thetartan-assets.s3.amazonaws.com</t>
        </is>
      </c>
      <c r="B74269" t="n">
        <v>527</v>
      </c>
    </row>
    <row r="74270">
      <c r="A74270" t="inlineStr">
        <is>
          <t>doubleoldfashionedglasses.org</t>
        </is>
      </c>
      <c r="B74270" t="n">
        <v>527</v>
      </c>
    </row>
    <row r="74271">
      <c r="A74271" t="inlineStr">
        <is>
          <t>www.jewelrypackagingfactory.com</t>
        </is>
      </c>
      <c r="B74271" t="n">
        <v>527</v>
      </c>
    </row>
    <row r="74272">
      <c r="A74272" t="inlineStr">
        <is>
          <t>controlledcolor.com</t>
        </is>
      </c>
      <c r="B74272" t="n">
        <v>527</v>
      </c>
    </row>
    <row r="74273">
      <c r="A74273" t="inlineStr">
        <is>
          <t>www.flightmarket.com.br</t>
        </is>
      </c>
      <c r="B74273" t="n">
        <v>527</v>
      </c>
    </row>
    <row r="74274">
      <c r="A74274" t="inlineStr">
        <is>
          <t>www.speedgraphic.co.uk</t>
        </is>
      </c>
      <c r="B74274" t="n">
        <v>527</v>
      </c>
    </row>
    <row r="74275">
      <c r="A74275" t="inlineStr">
        <is>
          <t>europahus.no</t>
        </is>
      </c>
      <c r="B74275" t="n">
        <v>527</v>
      </c>
    </row>
    <row r="74276">
      <c r="A74276" t="inlineStr">
        <is>
          <t>f04d543cad010e39642b-a562ef789f5b3ccbe807dac540fae8b7.ssl.cf1.rackcdn.com</t>
        </is>
      </c>
      <c r="B74276" t="n">
        <v>527</v>
      </c>
    </row>
    <row r="74277">
      <c r="A74277" t="inlineStr">
        <is>
          <t>irrorwxhiipmlr5p.ldycdn.com</t>
        </is>
      </c>
      <c r="B74277" t="n">
        <v>527</v>
      </c>
    </row>
    <row r="74278">
      <c r="A74278" t="inlineStr">
        <is>
          <t>www.tubularlighting.com</t>
        </is>
      </c>
      <c r="B74278" t="n">
        <v>526</v>
      </c>
    </row>
    <row r="74279">
      <c r="A74279" t="inlineStr">
        <is>
          <t>static.betzold.de</t>
        </is>
      </c>
      <c r="B74279" t="n">
        <v>526</v>
      </c>
    </row>
    <row r="74280">
      <c r="A74280" t="inlineStr">
        <is>
          <t>cdn.4gnews.pt</t>
        </is>
      </c>
      <c r="B74280" t="n">
        <v>526</v>
      </c>
    </row>
    <row r="74281">
      <c r="A74281" t="inlineStr">
        <is>
          <t>dzp35pmd4yqn4.cloudfront.net</t>
        </is>
      </c>
      <c r="B74281" t="n">
        <v>526</v>
      </c>
    </row>
    <row r="74282">
      <c r="A74282" t="inlineStr">
        <is>
          <t>www.allmobileworld.it</t>
        </is>
      </c>
      <c r="B74282" t="n">
        <v>526</v>
      </c>
    </row>
    <row r="74283">
      <c r="A74283" t="inlineStr">
        <is>
          <t>cloudfront-us-east-1.images.arcpublishing.com</t>
        </is>
      </c>
      <c r="B74283" t="n">
        <v>526</v>
      </c>
    </row>
    <row r="74284">
      <c r="A74284" t="inlineStr">
        <is>
          <t>www.wiredforadventure.com</t>
        </is>
      </c>
      <c r="B74284" t="n">
        <v>526</v>
      </c>
    </row>
    <row r="74285">
      <c r="A74285" t="inlineStr">
        <is>
          <t>media.flaschenland.com</t>
        </is>
      </c>
      <c r="B74285" t="n">
        <v>526</v>
      </c>
    </row>
    <row r="74286">
      <c r="A74286" t="inlineStr">
        <is>
          <t>hairstyle2019.com</t>
        </is>
      </c>
      <c r="B74286" t="n">
        <v>526</v>
      </c>
    </row>
    <row r="74287">
      <c r="A74287" t="inlineStr">
        <is>
          <t>myphamhang.com</t>
        </is>
      </c>
      <c r="B74287" t="n">
        <v>526</v>
      </c>
    </row>
    <row r="74288">
      <c r="A74288" t="inlineStr">
        <is>
          <t>flyingcdn-6d383e2d.b-cdn.net</t>
        </is>
      </c>
      <c r="B74288" t="n">
        <v>526</v>
      </c>
    </row>
    <row r="74289">
      <c r="A74289" t="inlineStr">
        <is>
          <t>static.theceomagazine.net</t>
        </is>
      </c>
      <c r="B74289" t="n">
        <v>526</v>
      </c>
    </row>
    <row r="74290">
      <c r="A74290" t="inlineStr">
        <is>
          <t>d2k7k7fv4ro731.cloudfront.net</t>
        </is>
      </c>
      <c r="B74290" t="n">
        <v>526</v>
      </c>
    </row>
    <row r="74291">
      <c r="A74291" t="inlineStr">
        <is>
          <t>www.springbokfoods.com.au</t>
        </is>
      </c>
      <c r="B74291" t="n">
        <v>526</v>
      </c>
    </row>
    <row r="74292">
      <c r="A74292" t="inlineStr">
        <is>
          <t>en.muurla.com</t>
        </is>
      </c>
      <c r="B74292" t="n">
        <v>526</v>
      </c>
    </row>
    <row r="74293">
      <c r="A74293" t="inlineStr">
        <is>
          <t>de6f27273b7e04f9a351-ed38c7cdad55ea945f3251b7ac0e98fc.ssl.cf1.rackcdn.com</t>
        </is>
      </c>
      <c r="B74293" t="n">
        <v>526</v>
      </c>
    </row>
    <row r="74294">
      <c r="A74294" t="inlineStr">
        <is>
          <t>3d01524fd00282f9a157-3470206fe5f959c563846a7b36a60a13.ssl.cf2.rackcdn.com</t>
        </is>
      </c>
      <c r="B74294" t="n">
        <v>526</v>
      </c>
    </row>
    <row r="74295">
      <c r="A74295" t="inlineStr">
        <is>
          <t>www.culturesse.com.au</t>
        </is>
      </c>
      <c r="B74295" t="n">
        <v>526</v>
      </c>
    </row>
    <row r="74296">
      <c r="A74296" t="inlineStr">
        <is>
          <t>www.mybakingaddiction.com</t>
        </is>
      </c>
      <c r="B74296" t="n">
        <v>526</v>
      </c>
    </row>
    <row r="74297">
      <c r="A74297" t="inlineStr">
        <is>
          <t>www.jeanlaurentgaudy.com</t>
        </is>
      </c>
      <c r="B74297" t="n">
        <v>526</v>
      </c>
    </row>
    <row r="74298">
      <c r="A74298" t="inlineStr">
        <is>
          <t>www.budgetdiamondsonline.com</t>
        </is>
      </c>
      <c r="B74298" t="n">
        <v>526</v>
      </c>
    </row>
    <row r="74299">
      <c r="A74299" t="inlineStr">
        <is>
          <t>imagescaler.hbpl.co.uk</t>
        </is>
      </c>
      <c r="B74299" t="n">
        <v>526</v>
      </c>
    </row>
    <row r="74300">
      <c r="A74300" t="inlineStr">
        <is>
          <t>www.publicartinchicago.com</t>
        </is>
      </c>
      <c r="B74300" t="n">
        <v>526</v>
      </c>
    </row>
    <row r="74301">
      <c r="A74301" t="inlineStr">
        <is>
          <t>edouardvuillard.org</t>
        </is>
      </c>
      <c r="B74301" t="n">
        <v>526</v>
      </c>
    </row>
    <row r="74302">
      <c r="A74302" t="inlineStr">
        <is>
          <t>c3headlines.typepad.com</t>
        </is>
      </c>
      <c r="B74302" t="n">
        <v>526</v>
      </c>
    </row>
    <row r="74303">
      <c r="A74303" t="inlineStr">
        <is>
          <t>www.rockcellarmagazine.com</t>
        </is>
      </c>
      <c r="B74303" t="n">
        <v>526</v>
      </c>
    </row>
    <row r="74304">
      <c r="A74304" t="inlineStr">
        <is>
          <t>savourfoodsavourlife.files.wordpress.com</t>
        </is>
      </c>
      <c r="B74304" t="n">
        <v>526</v>
      </c>
    </row>
    <row r="74305">
      <c r="A74305" t="inlineStr">
        <is>
          <t>millenarywatches.com</t>
        </is>
      </c>
      <c r="B74305" t="n">
        <v>526</v>
      </c>
    </row>
    <row r="74306">
      <c r="A74306" t="inlineStr">
        <is>
          <t>sharing.abcactionnews.com</t>
        </is>
      </c>
      <c r="B74306" t="n">
        <v>526</v>
      </c>
    </row>
    <row r="74307">
      <c r="A74307" t="inlineStr">
        <is>
          <t>www.photocase.de</t>
        </is>
      </c>
      <c r="B74307" t="n">
        <v>526</v>
      </c>
    </row>
    <row r="74308">
      <c r="A74308" t="inlineStr">
        <is>
          <t>scase.bg</t>
        </is>
      </c>
      <c r="B74308" t="n">
        <v>526</v>
      </c>
    </row>
    <row r="74309">
      <c r="A74309" t="inlineStr">
        <is>
          <t>www.rockmartlibrary.org</t>
        </is>
      </c>
      <c r="B74309" t="n">
        <v>526</v>
      </c>
    </row>
    <row r="74310">
      <c r="A74310" t="inlineStr">
        <is>
          <t>www.baselunaitaly.it</t>
        </is>
      </c>
      <c r="B74310" t="n">
        <v>526</v>
      </c>
    </row>
    <row r="74311">
      <c r="A74311" t="inlineStr">
        <is>
          <t>5-nl-cdn.bata.eu</t>
        </is>
      </c>
      <c r="B74311" t="n">
        <v>526</v>
      </c>
    </row>
    <row r="74312">
      <c r="A74312" t="inlineStr">
        <is>
          <t>www.compeve.com</t>
        </is>
      </c>
      <c r="B74312" t="n">
        <v>526</v>
      </c>
    </row>
    <row r="74313">
      <c r="A74313" t="inlineStr">
        <is>
          <t>www.artsmendocino.org</t>
        </is>
      </c>
      <c r="B74313" t="n">
        <v>526</v>
      </c>
    </row>
    <row r="74314">
      <c r="A74314" t="inlineStr">
        <is>
          <t>tulleshop.s3.amazonaws.com</t>
        </is>
      </c>
      <c r="B74314" t="n">
        <v>526</v>
      </c>
    </row>
    <row r="74315">
      <c r="A74315" t="inlineStr">
        <is>
          <t>mockupplanet.com</t>
        </is>
      </c>
      <c r="B74315" t="n">
        <v>526</v>
      </c>
    </row>
    <row r="74316">
      <c r="A74316" t="inlineStr">
        <is>
          <t>photo.jazz-shop.ru</t>
        </is>
      </c>
      <c r="B74316" t="n">
        <v>526</v>
      </c>
    </row>
    <row r="74317">
      <c r="A74317" t="inlineStr">
        <is>
          <t>www.hyjewellery.co.uk</t>
        </is>
      </c>
      <c r="B74317" t="n">
        <v>526</v>
      </c>
    </row>
    <row r="74318">
      <c r="A74318" t="inlineStr">
        <is>
          <t>direporter.com</t>
        </is>
      </c>
      <c r="B74318" t="n">
        <v>526</v>
      </c>
    </row>
    <row r="74319">
      <c r="A74319" t="inlineStr">
        <is>
          <t>www.kitarapaja.com</t>
        </is>
      </c>
      <c r="B74319" t="n">
        <v>526</v>
      </c>
    </row>
    <row r="74320">
      <c r="A74320" t="inlineStr">
        <is>
          <t>www.truck-n-trailer.com</t>
        </is>
      </c>
      <c r="B74320" t="n">
        <v>526</v>
      </c>
    </row>
    <row r="74321">
      <c r="A74321" t="inlineStr">
        <is>
          <t>www.littlefamilyadventure.com</t>
        </is>
      </c>
      <c r="B74321" t="n">
        <v>526</v>
      </c>
    </row>
    <row r="74322">
      <c r="A74322" t="inlineStr">
        <is>
          <t>www.searchcityclassifieds.com</t>
        </is>
      </c>
      <c r="B74322" t="n">
        <v>526</v>
      </c>
    </row>
    <row r="74323">
      <c r="A74323" t="inlineStr">
        <is>
          <t>mobile.parknpool.com</t>
        </is>
      </c>
      <c r="B74323" t="n">
        <v>526</v>
      </c>
    </row>
    <row r="74324">
      <c r="A74324" t="inlineStr">
        <is>
          <t>nationaltrotguide.com.au</t>
        </is>
      </c>
      <c r="B74324" t="n">
        <v>526</v>
      </c>
    </row>
    <row r="74325">
      <c r="A74325" t="inlineStr">
        <is>
          <t>www.century21.fr</t>
        </is>
      </c>
      <c r="B74325" t="n">
        <v>526</v>
      </c>
    </row>
    <row r="74326">
      <c r="A74326" t="inlineStr">
        <is>
          <t>www.social-ink.net</t>
        </is>
      </c>
      <c r="B74326" t="n">
        <v>526</v>
      </c>
    </row>
    <row r="74327">
      <c r="A74327" t="inlineStr">
        <is>
          <t>timedix.com</t>
        </is>
      </c>
      <c r="B74327" t="n">
        <v>526</v>
      </c>
    </row>
    <row r="74328">
      <c r="A74328" t="inlineStr">
        <is>
          <t>doughingrogue.com</t>
        </is>
      </c>
      <c r="B74328" t="n">
        <v>526</v>
      </c>
    </row>
    <row r="74329">
      <c r="A74329" t="inlineStr">
        <is>
          <t>3.datraff.com</t>
        </is>
      </c>
      <c r="B74329" t="n">
        <v>526</v>
      </c>
    </row>
    <row r="74330">
      <c r="A74330" t="inlineStr">
        <is>
          <t>vetsupply.b-cdn.net</t>
        </is>
      </c>
      <c r="B74330" t="n">
        <v>526</v>
      </c>
    </row>
    <row r="74331">
      <c r="A74331" t="inlineStr">
        <is>
          <t>www.maebasinglecask.it</t>
        </is>
      </c>
      <c r="B74331" t="n">
        <v>526</v>
      </c>
    </row>
    <row r="74332">
      <c r="A74332" t="inlineStr">
        <is>
          <t>www.happylittlesoles.co.uk</t>
        </is>
      </c>
      <c r="B74332" t="n">
        <v>526</v>
      </c>
    </row>
    <row r="74333">
      <c r="A74333" t="inlineStr">
        <is>
          <t>www.pineapplefabrics.com</t>
        </is>
      </c>
      <c r="B74333" t="n">
        <v>526</v>
      </c>
    </row>
    <row r="74334">
      <c r="A74334" t="inlineStr">
        <is>
          <t>www.justaircooled.co.uk</t>
        </is>
      </c>
      <c r="B74334" t="n">
        <v>526</v>
      </c>
    </row>
    <row r="74335">
      <c r="A74335" t="inlineStr">
        <is>
          <t>www.everest.com</t>
        </is>
      </c>
      <c r="B74335" t="n">
        <v>526</v>
      </c>
    </row>
    <row r="74336">
      <c r="A74336" t="inlineStr">
        <is>
          <t>stylewithingrace.com</t>
        </is>
      </c>
      <c r="B74336" t="n">
        <v>526</v>
      </c>
    </row>
    <row r="74337">
      <c r="A74337" t="inlineStr">
        <is>
          <t>michiganlife.com</t>
        </is>
      </c>
      <c r="B74337" t="n">
        <v>526</v>
      </c>
    </row>
    <row r="74338">
      <c r="A74338" t="inlineStr">
        <is>
          <t>www.thebestcalgary.com</t>
        </is>
      </c>
      <c r="B74338" t="n">
        <v>526</v>
      </c>
    </row>
    <row r="74339">
      <c r="A74339" t="inlineStr">
        <is>
          <t>pics.kamtube.mobi</t>
        </is>
      </c>
      <c r="B74339" t="n">
        <v>526</v>
      </c>
    </row>
    <row r="74340">
      <c r="A74340" t="inlineStr">
        <is>
          <t>www.inkydeals.com</t>
        </is>
      </c>
      <c r="B74340" t="n">
        <v>526</v>
      </c>
    </row>
    <row r="74341">
      <c r="A74341" t="inlineStr">
        <is>
          <t>margatelocalhistory.co.uk</t>
        </is>
      </c>
      <c r="B74341" t="n">
        <v>526</v>
      </c>
    </row>
    <row r="74342">
      <c r="A74342" t="inlineStr">
        <is>
          <t>www.maxpesca.es</t>
        </is>
      </c>
      <c r="B74342" t="n">
        <v>526</v>
      </c>
    </row>
    <row r="74343">
      <c r="A74343" t="inlineStr">
        <is>
          <t>silentautosmodels.com</t>
        </is>
      </c>
      <c r="B74343" t="n">
        <v>526</v>
      </c>
    </row>
    <row r="74344">
      <c r="A74344" t="inlineStr">
        <is>
          <t>www.phonebechdou.com</t>
        </is>
      </c>
      <c r="B74344" t="n">
        <v>526</v>
      </c>
    </row>
    <row r="74345">
      <c r="A74345" t="inlineStr">
        <is>
          <t>securemedia.newjobs.com</t>
        </is>
      </c>
      <c r="B74345" t="n">
        <v>526</v>
      </c>
    </row>
    <row r="74346">
      <c r="A74346" t="inlineStr">
        <is>
          <t>www.moviereplicasdirect.com</t>
        </is>
      </c>
      <c r="B74346" t="n">
        <v>526</v>
      </c>
    </row>
    <row r="74347">
      <c r="A74347" t="inlineStr">
        <is>
          <t>www.heartlandrecords.com.au</t>
        </is>
      </c>
      <c r="B74347" t="n">
        <v>526</v>
      </c>
    </row>
    <row r="74348">
      <c r="A74348" t="inlineStr">
        <is>
          <t>content.pattersondental.com</t>
        </is>
      </c>
      <c r="B74348" t="n">
        <v>526</v>
      </c>
    </row>
    <row r="74349">
      <c r="A74349" t="inlineStr">
        <is>
          <t>www.bnb.ro</t>
        </is>
      </c>
      <c r="B74349" t="n">
        <v>526</v>
      </c>
    </row>
    <row r="74350">
      <c r="A74350" t="inlineStr">
        <is>
          <t>0997-cdn.doitbest.com</t>
        </is>
      </c>
      <c r="B74350" t="n">
        <v>526</v>
      </c>
    </row>
    <row r="74351">
      <c r="A74351" t="inlineStr">
        <is>
          <t>vintageumbrella.net</t>
        </is>
      </c>
      <c r="B74351" t="n">
        <v>526</v>
      </c>
    </row>
    <row r="74352">
      <c r="A74352" t="inlineStr">
        <is>
          <t>uskke.com</t>
        </is>
      </c>
      <c r="B74352" t="n">
        <v>526</v>
      </c>
    </row>
    <row r="74353">
      <c r="A74353" t="inlineStr">
        <is>
          <t>www.lifejackets.co.uk</t>
        </is>
      </c>
      <c r="B74353" t="n">
        <v>526</v>
      </c>
    </row>
    <row r="74354">
      <c r="A74354" t="inlineStr">
        <is>
          <t>shop.olympics.com.au</t>
        </is>
      </c>
      <c r="B74354" t="n">
        <v>526</v>
      </c>
    </row>
    <row r="74355">
      <c r="A74355" t="inlineStr">
        <is>
          <t>petshopindia.com</t>
        </is>
      </c>
      <c r="B74355" t="n">
        <v>526</v>
      </c>
    </row>
    <row r="74356">
      <c r="A74356" t="inlineStr">
        <is>
          <t>lightwiring.co.uk</t>
        </is>
      </c>
      <c r="B74356" t="n">
        <v>526</v>
      </c>
    </row>
    <row r="74357">
      <c r="A74357" t="inlineStr">
        <is>
          <t>www.fabrictime.co.uk</t>
        </is>
      </c>
      <c r="B74357" t="n">
        <v>526</v>
      </c>
    </row>
    <row r="74358">
      <c r="A74358" t="inlineStr">
        <is>
          <t>i.slkimg.com</t>
        </is>
      </c>
      <c r="B74358" t="n">
        <v>526</v>
      </c>
    </row>
    <row r="74359">
      <c r="A74359" t="inlineStr">
        <is>
          <t>www.sturtevants.com</t>
        </is>
      </c>
      <c r="B74359" t="n">
        <v>526</v>
      </c>
    </row>
    <row r="74360">
      <c r="A74360" t="inlineStr">
        <is>
          <t>probike.ro</t>
        </is>
      </c>
      <c r="B74360" t="n">
        <v>526</v>
      </c>
    </row>
    <row r="74361">
      <c r="A74361" t="inlineStr">
        <is>
          <t>www.gourmantic.com</t>
        </is>
      </c>
      <c r="B74361" t="n">
        <v>526</v>
      </c>
    </row>
    <row r="74362">
      <c r="A74362" t="inlineStr">
        <is>
          <t>img.citybase.com</t>
        </is>
      </c>
      <c r="B74362" t="n">
        <v>526</v>
      </c>
    </row>
    <row r="74363">
      <c r="A74363" t="inlineStr">
        <is>
          <t>d31kydh6n6r5j5.cloudfront.net</t>
        </is>
      </c>
      <c r="B74363" t="n">
        <v>526</v>
      </c>
    </row>
    <row r="74364">
      <c r="A74364" t="inlineStr">
        <is>
          <t>images.foundrentals.com</t>
        </is>
      </c>
      <c r="B74364" t="n">
        <v>526</v>
      </c>
    </row>
    <row r="74365">
      <c r="A74365" t="inlineStr">
        <is>
          <t>brandsoutlet.ro</t>
        </is>
      </c>
      <c r="B74365" t="n">
        <v>526</v>
      </c>
    </row>
    <row r="74366">
      <c r="A74366" t="inlineStr">
        <is>
          <t>bikeadvice.in</t>
        </is>
      </c>
      <c r="B74366" t="n">
        <v>526</v>
      </c>
    </row>
    <row r="74367">
      <c r="A74367" t="inlineStr">
        <is>
          <t>www.designer-jewelry.nl</t>
        </is>
      </c>
      <c r="B74367" t="n">
        <v>526</v>
      </c>
    </row>
    <row r="74368">
      <c r="A74368" t="inlineStr">
        <is>
          <t>www.typepunchmatrix.com</t>
        </is>
      </c>
      <c r="B74368" t="n">
        <v>526</v>
      </c>
    </row>
    <row r="74369">
      <c r="A74369" t="inlineStr">
        <is>
          <t>www.linenplus.ca</t>
        </is>
      </c>
      <c r="B74369" t="n">
        <v>526</v>
      </c>
    </row>
    <row r="74370">
      <c r="A74370" t="inlineStr">
        <is>
          <t>futurehousestore.co.uk</t>
        </is>
      </c>
      <c r="B74370" t="n">
        <v>526</v>
      </c>
    </row>
    <row r="74371">
      <c r="A74371" t="inlineStr">
        <is>
          <t>www.hoststore.com.au</t>
        </is>
      </c>
      <c r="B74371" t="n">
        <v>526</v>
      </c>
    </row>
    <row r="74372">
      <c r="A74372" t="inlineStr">
        <is>
          <t>cheesycam.com</t>
        </is>
      </c>
      <c r="B74372" t="n">
        <v>526</v>
      </c>
    </row>
    <row r="74373">
      <c r="A74373" t="inlineStr">
        <is>
          <t>photofocus.com</t>
        </is>
      </c>
      <c r="B74373" t="n">
        <v>526</v>
      </c>
    </row>
    <row r="74374">
      <c r="A74374" t="inlineStr">
        <is>
          <t>mommybunch.com</t>
        </is>
      </c>
      <c r="B74374" t="n">
        <v>526</v>
      </c>
    </row>
    <row r="74375">
      <c r="A74375" t="inlineStr">
        <is>
          <t>www.aircraftmodels.co.nz</t>
        </is>
      </c>
      <c r="B74375" t="n">
        <v>526</v>
      </c>
    </row>
    <row r="74376">
      <c r="A74376" t="inlineStr">
        <is>
          <t>www.advartis.uk</t>
        </is>
      </c>
      <c r="B74376" t="n">
        <v>526</v>
      </c>
    </row>
    <row r="74377">
      <c r="A74377" t="inlineStr">
        <is>
          <t>www.thenatureofcities.com</t>
        </is>
      </c>
      <c r="B74377" t="n">
        <v>526</v>
      </c>
    </row>
    <row r="74378">
      <c r="A74378" t="inlineStr">
        <is>
          <t>www.kidslovewhat.com</t>
        </is>
      </c>
      <c r="B74378" t="n">
        <v>526</v>
      </c>
    </row>
    <row r="74379">
      <c r="A74379" t="inlineStr">
        <is>
          <t>www.teckpot.com</t>
        </is>
      </c>
      <c r="B74379" t="n">
        <v>526</v>
      </c>
    </row>
    <row r="74380">
      <c r="A74380" t="inlineStr">
        <is>
          <t>assets.tees.design</t>
        </is>
      </c>
      <c r="B74380" t="n">
        <v>526</v>
      </c>
    </row>
    <row r="74381">
      <c r="A74381" t="inlineStr">
        <is>
          <t>bocaratonpawn.com</t>
        </is>
      </c>
      <c r="B74381" t="n">
        <v>526</v>
      </c>
    </row>
    <row r="74382">
      <c r="A74382" t="inlineStr">
        <is>
          <t>wwiiarmyair.com</t>
        </is>
      </c>
      <c r="B74382" t="n">
        <v>526</v>
      </c>
    </row>
    <row r="74383">
      <c r="A74383" t="inlineStr">
        <is>
          <t>www.theredheadriter.com</t>
        </is>
      </c>
      <c r="B74383" t="n">
        <v>526</v>
      </c>
    </row>
    <row r="74384">
      <c r="A74384" t="inlineStr">
        <is>
          <t>www.customcraftshapes.co.uk</t>
        </is>
      </c>
      <c r="B74384" t="n">
        <v>526</v>
      </c>
    </row>
    <row r="74385">
      <c r="A74385" t="inlineStr">
        <is>
          <t>hq-xnxx.com</t>
        </is>
      </c>
      <c r="B74385" t="n">
        <v>526</v>
      </c>
    </row>
    <row r="74386">
      <c r="A74386" t="inlineStr">
        <is>
          <t>www.steelcityunderground.com</t>
        </is>
      </c>
      <c r="B74386" t="n">
        <v>526</v>
      </c>
    </row>
    <row r="74387">
      <c r="A74387" t="inlineStr">
        <is>
          <t>www.kularfashion.com</t>
        </is>
      </c>
      <c r="B74387" t="n">
        <v>526</v>
      </c>
    </row>
    <row r="74388">
      <c r="A74388" t="inlineStr">
        <is>
          <t>eu.ironmanstore.com</t>
        </is>
      </c>
      <c r="B74388" t="n">
        <v>526</v>
      </c>
    </row>
    <row r="74389">
      <c r="A74389" t="inlineStr">
        <is>
          <t>www.nvmgroup.co.uk</t>
        </is>
      </c>
      <c r="B74389" t="n">
        <v>526</v>
      </c>
    </row>
    <row r="74390">
      <c r="A74390" t="inlineStr">
        <is>
          <t>www.hammockgiant.co.uk</t>
        </is>
      </c>
      <c r="B74390" t="n">
        <v>526</v>
      </c>
    </row>
    <row r="74391">
      <c r="A74391" t="inlineStr">
        <is>
          <t>www.cherokeefeedandseed.com</t>
        </is>
      </c>
      <c r="B74391" t="n">
        <v>526</v>
      </c>
    </row>
    <row r="74392">
      <c r="A74392" t="inlineStr">
        <is>
          <t>thatrecipe.com</t>
        </is>
      </c>
      <c r="B74392" t="n">
        <v>526</v>
      </c>
    </row>
    <row r="74393">
      <c r="A74393" t="inlineStr">
        <is>
          <t>americansforabetteramerica.com</t>
        </is>
      </c>
      <c r="B74393" t="n">
        <v>526</v>
      </c>
    </row>
    <row r="74394">
      <c r="A74394" t="inlineStr">
        <is>
          <t>www.expodisplayservice.com</t>
        </is>
      </c>
      <c r="B74394" t="n">
        <v>526</v>
      </c>
    </row>
    <row r="74395">
      <c r="A74395" t="inlineStr">
        <is>
          <t>www.whirlpool.com</t>
        </is>
      </c>
      <c r="B74395" t="n">
        <v>526</v>
      </c>
    </row>
    <row r="74396">
      <c r="A74396" t="inlineStr">
        <is>
          <t>www.themycenaean.org</t>
        </is>
      </c>
      <c r="B74396" t="n">
        <v>526</v>
      </c>
    </row>
    <row r="74397">
      <c r="A74397" t="inlineStr">
        <is>
          <t>img.avery.com</t>
        </is>
      </c>
      <c r="B74397" t="n">
        <v>526</v>
      </c>
    </row>
    <row r="74398">
      <c r="A74398" t="inlineStr">
        <is>
          <t>www.designingbuildings.co.uk</t>
        </is>
      </c>
      <c r="B74398" t="n">
        <v>526</v>
      </c>
    </row>
    <row r="74399">
      <c r="A74399" t="inlineStr">
        <is>
          <t>www.wastetireoil.com</t>
        </is>
      </c>
      <c r="B74399" t="n">
        <v>526</v>
      </c>
    </row>
    <row r="74400">
      <c r="A74400" t="inlineStr">
        <is>
          <t>thefirstedition.com</t>
        </is>
      </c>
      <c r="B74400" t="n">
        <v>526</v>
      </c>
    </row>
    <row r="74401">
      <c r="A74401" t="inlineStr">
        <is>
          <t>www.ostraining.com</t>
        </is>
      </c>
      <c r="B74401" t="n">
        <v>526</v>
      </c>
    </row>
    <row r="74402">
      <c r="A74402" t="inlineStr">
        <is>
          <t>mocha.ithinksew.com</t>
        </is>
      </c>
      <c r="B74402" t="n">
        <v>526</v>
      </c>
    </row>
    <row r="74403">
      <c r="A74403" t="inlineStr">
        <is>
          <t>www.uidaho.edu</t>
        </is>
      </c>
      <c r="B74403" t="n">
        <v>526</v>
      </c>
    </row>
    <row r="74404">
      <c r="A74404" t="inlineStr">
        <is>
          <t>cdn-ami-wordpress.heartyhosting.com</t>
        </is>
      </c>
      <c r="B74404" t="n">
        <v>526</v>
      </c>
    </row>
    <row r="74405">
      <c r="A74405" t="inlineStr">
        <is>
          <t>www.miamioh.edu</t>
        </is>
      </c>
      <c r="B74405" t="n">
        <v>526</v>
      </c>
    </row>
    <row r="74406">
      <c r="A74406" t="inlineStr">
        <is>
          <t>zegarkiipasja.pl</t>
        </is>
      </c>
      <c r="B74406" t="n">
        <v>525</v>
      </c>
    </row>
    <row r="74407">
      <c r="A74407" t="inlineStr">
        <is>
          <t>projectplans.houseplansandmore.com</t>
        </is>
      </c>
      <c r="B74407" t="n">
        <v>525</v>
      </c>
    </row>
    <row r="74408">
      <c r="A74408" t="inlineStr">
        <is>
          <t>www.eyefootball.com</t>
        </is>
      </c>
      <c r="B74408" t="n">
        <v>525</v>
      </c>
    </row>
    <row r="74409">
      <c r="A74409" t="inlineStr">
        <is>
          <t>www.thegirlsstuff.com</t>
        </is>
      </c>
      <c r="B74409" t="n">
        <v>525</v>
      </c>
    </row>
    <row r="74410">
      <c r="A74410" t="inlineStr">
        <is>
          <t>slashcomment.com</t>
        </is>
      </c>
      <c r="B74410" t="n">
        <v>525</v>
      </c>
    </row>
    <row r="74411">
      <c r="A74411" t="inlineStr">
        <is>
          <t>www.topbiz.md</t>
        </is>
      </c>
      <c r="B74411" t="n">
        <v>525</v>
      </c>
    </row>
    <row r="74412">
      <c r="A74412" t="inlineStr">
        <is>
          <t>www.1242.eu</t>
        </is>
      </c>
      <c r="B74412" t="n">
        <v>525</v>
      </c>
    </row>
    <row r="74413">
      <c r="A74413" t="inlineStr">
        <is>
          <t>www.indiatravelblog.com</t>
        </is>
      </c>
      <c r="B74413" t="n">
        <v>525</v>
      </c>
    </row>
    <row r="74414">
      <c r="A74414" t="inlineStr">
        <is>
          <t>grannyblack.com</t>
        </is>
      </c>
      <c r="B74414" t="n">
        <v>525</v>
      </c>
    </row>
    <row r="74415">
      <c r="A74415" t="inlineStr">
        <is>
          <t>cdn1.intermedia.ru</t>
        </is>
      </c>
      <c r="B74415" t="n">
        <v>525</v>
      </c>
    </row>
    <row r="74416">
      <c r="A74416" t="inlineStr">
        <is>
          <t>img.vixdata.io</t>
        </is>
      </c>
      <c r="B74416" t="n">
        <v>525</v>
      </c>
    </row>
    <row r="74417">
      <c r="A74417" t="inlineStr">
        <is>
          <t>static2.abitant.com</t>
        </is>
      </c>
      <c r="B74417" t="n">
        <v>525</v>
      </c>
    </row>
    <row r="74418">
      <c r="A74418" t="inlineStr">
        <is>
          <t>media0.webgarden.cz</t>
        </is>
      </c>
      <c r="B74418" t="n">
        <v>525</v>
      </c>
    </row>
    <row r="74419">
      <c r="A74419" t="inlineStr">
        <is>
          <t>j.lnwfile.com</t>
        </is>
      </c>
      <c r="B74419" t="n">
        <v>525</v>
      </c>
    </row>
    <row r="74420">
      <c r="A74420" t="inlineStr">
        <is>
          <t>winedata-label.wine-world.com</t>
        </is>
      </c>
      <c r="B74420" t="n">
        <v>525</v>
      </c>
    </row>
    <row r="74421">
      <c r="A74421" t="inlineStr">
        <is>
          <t>www.ravennaedintorni.it</t>
        </is>
      </c>
      <c r="B74421" t="n">
        <v>525</v>
      </c>
    </row>
    <row r="74422">
      <c r="A74422" t="inlineStr">
        <is>
          <t>www.botanical-online.com</t>
        </is>
      </c>
      <c r="B74422" t="n">
        <v>525</v>
      </c>
    </row>
    <row r="74423">
      <c r="A74423" t="inlineStr">
        <is>
          <t>media.overstockart.com</t>
        </is>
      </c>
      <c r="B74423" t="n">
        <v>525</v>
      </c>
    </row>
    <row r="74424">
      <c r="A74424" t="inlineStr">
        <is>
          <t>www.fuerstenberg-porzellan.com</t>
        </is>
      </c>
      <c r="B74424" t="n">
        <v>525</v>
      </c>
    </row>
    <row r="74425">
      <c r="A74425" t="inlineStr">
        <is>
          <t>www.elplace.com</t>
        </is>
      </c>
      <c r="B74425" t="n">
        <v>525</v>
      </c>
    </row>
    <row r="74426">
      <c r="A74426" t="inlineStr">
        <is>
          <t>www.lavistarelatiegeschenken.nl</t>
        </is>
      </c>
      <c r="B74426" t="n">
        <v>525</v>
      </c>
    </row>
    <row r="74427">
      <c r="A74427" t="inlineStr">
        <is>
          <t>carmods.ru</t>
        </is>
      </c>
      <c r="B74427" t="n">
        <v>525</v>
      </c>
    </row>
    <row r="74428">
      <c r="A74428" t="inlineStr">
        <is>
          <t>www.ateeshirts.com</t>
        </is>
      </c>
      <c r="B74428" t="n">
        <v>525</v>
      </c>
    </row>
    <row r="74429">
      <c r="A74429" t="inlineStr">
        <is>
          <t>9dee3aea1a7c50385200-7479bedf57388b78f2647ee8f29306d3.ssl.cf1.rackcdn.com</t>
        </is>
      </c>
      <c r="B74429" t="n">
        <v>525</v>
      </c>
    </row>
    <row r="74430">
      <c r="A74430" t="inlineStr">
        <is>
          <t>www.motorlinedirect.co.uk</t>
        </is>
      </c>
      <c r="B74430" t="n">
        <v>525</v>
      </c>
    </row>
    <row r="74431">
      <c r="A74431" t="inlineStr">
        <is>
          <t>713a8b8c019b976a0ed3-a3536163f323ff4968ef938ad88e34b2.ssl.cf1.rackcdn.com</t>
        </is>
      </c>
      <c r="B74431" t="n">
        <v>525</v>
      </c>
    </row>
    <row r="74432">
      <c r="A74432" t="inlineStr">
        <is>
          <t>1b3fc63416d429726d05-608efce873cd3ec6f5fcdee87d3dbd11.ssl.cf2.rackcdn.com</t>
        </is>
      </c>
      <c r="B74432" t="n">
        <v>525</v>
      </c>
    </row>
    <row r="74433">
      <c r="A74433" t="inlineStr">
        <is>
          <t>www.taxivi.com</t>
        </is>
      </c>
      <c r="B74433" t="n">
        <v>525</v>
      </c>
    </row>
    <row r="74434">
      <c r="A74434" t="inlineStr">
        <is>
          <t>billyeaton.zenfolio.com</t>
        </is>
      </c>
      <c r="B74434" t="n">
        <v>525</v>
      </c>
    </row>
    <row r="74435">
      <c r="A74435" t="inlineStr">
        <is>
          <t>www.gadgetsdirect.com.au</t>
        </is>
      </c>
      <c r="B74435" t="n">
        <v>525</v>
      </c>
    </row>
    <row r="74436">
      <c r="A74436" t="inlineStr">
        <is>
          <t>www.nomadsclothing.com</t>
        </is>
      </c>
      <c r="B74436" t="n">
        <v>525</v>
      </c>
    </row>
    <row r="74437">
      <c r="A74437" t="inlineStr">
        <is>
          <t>cdn-1.feeltimes.com</t>
        </is>
      </c>
      <c r="B74437" t="n">
        <v>525</v>
      </c>
    </row>
    <row r="74438">
      <c r="A74438" t="inlineStr">
        <is>
          <t>www.i-escape.com</t>
        </is>
      </c>
      <c r="B74438" t="n">
        <v>525</v>
      </c>
    </row>
    <row r="74439">
      <c r="A74439" t="inlineStr">
        <is>
          <t>cdn03.allafrica.com</t>
        </is>
      </c>
      <c r="B74439" t="n">
        <v>525</v>
      </c>
    </row>
    <row r="74440">
      <c r="A74440" t="inlineStr">
        <is>
          <t>onlycornerstone.com</t>
        </is>
      </c>
      <c r="B74440" t="n">
        <v>525</v>
      </c>
    </row>
    <row r="74441">
      <c r="A74441" t="inlineStr">
        <is>
          <t>thekoreancarblog.com</t>
        </is>
      </c>
      <c r="B74441" t="n">
        <v>525</v>
      </c>
    </row>
    <row r="74442">
      <c r="A74442" t="inlineStr">
        <is>
          <t>www.lascimmiapensa.com</t>
        </is>
      </c>
      <c r="B74442" t="n">
        <v>525</v>
      </c>
    </row>
    <row r="74443">
      <c r="A74443" t="inlineStr">
        <is>
          <t>mygolfspy.com</t>
        </is>
      </c>
      <c r="B74443" t="n">
        <v>525</v>
      </c>
    </row>
    <row r="74444">
      <c r="A74444" t="inlineStr">
        <is>
          <t>condodee.com</t>
        </is>
      </c>
      <c r="B74444" t="n">
        <v>525</v>
      </c>
    </row>
    <row r="74445">
      <c r="A74445" t="inlineStr">
        <is>
          <t>mythaisummer.com</t>
        </is>
      </c>
      <c r="B74445" t="n">
        <v>525</v>
      </c>
    </row>
    <row r="74446">
      <c r="A74446" t="inlineStr">
        <is>
          <t>ashmolean.org</t>
        </is>
      </c>
      <c r="B74446" t="n">
        <v>525</v>
      </c>
    </row>
    <row r="74447">
      <c r="A74447" t="inlineStr">
        <is>
          <t>www.visionline.co.uk</t>
        </is>
      </c>
      <c r="B74447" t="n">
        <v>525</v>
      </c>
    </row>
    <row r="74448">
      <c r="A74448" t="inlineStr">
        <is>
          <t>www.ahealthysliceoflife.com</t>
        </is>
      </c>
      <c r="B74448" t="n">
        <v>525</v>
      </c>
    </row>
    <row r="74449">
      <c r="A74449" t="inlineStr">
        <is>
          <t>hidepark--live.s3.amazonaws.com</t>
        </is>
      </c>
      <c r="B74449" t="n">
        <v>525</v>
      </c>
    </row>
    <row r="74450">
      <c r="A74450" t="inlineStr">
        <is>
          <t>blog.trello.com</t>
        </is>
      </c>
      <c r="B74450" t="n">
        <v>525</v>
      </c>
    </row>
    <row r="74451">
      <c r="A74451" t="inlineStr">
        <is>
          <t>www.thehammock.co.uk</t>
        </is>
      </c>
      <c r="B74451" t="n">
        <v>525</v>
      </c>
    </row>
    <row r="74452">
      <c r="A74452" t="inlineStr">
        <is>
          <t>www.shf.co.za</t>
        </is>
      </c>
      <c r="B74452" t="n">
        <v>525</v>
      </c>
    </row>
    <row r="74453">
      <c r="A74453" t="inlineStr">
        <is>
          <t>5mpublishing.sirv.com</t>
        </is>
      </c>
      <c r="B74453" t="n">
        <v>525</v>
      </c>
    </row>
    <row r="74454">
      <c r="A74454" t="inlineStr">
        <is>
          <t>www.lookslikecandy.com</t>
        </is>
      </c>
      <c r="B74454" t="n">
        <v>525</v>
      </c>
    </row>
    <row r="74455">
      <c r="A74455" t="inlineStr">
        <is>
          <t>www.squaresigns.com</t>
        </is>
      </c>
      <c r="B74455" t="n">
        <v>525</v>
      </c>
    </row>
    <row r="74456">
      <c r="A74456" t="inlineStr">
        <is>
          <t>www.thetomkatstudio.com</t>
        </is>
      </c>
      <c r="B74456" t="n">
        <v>525</v>
      </c>
    </row>
    <row r="74457">
      <c r="A74457" t="inlineStr">
        <is>
          <t>blog.ghostbikes.com</t>
        </is>
      </c>
      <c r="B74457" t="n">
        <v>525</v>
      </c>
    </row>
    <row r="74458">
      <c r="A74458" t="inlineStr">
        <is>
          <t>calvinchimes.org</t>
        </is>
      </c>
      <c r="B74458" t="n">
        <v>525</v>
      </c>
    </row>
    <row r="74459">
      <c r="A74459" t="inlineStr">
        <is>
          <t>thumbnails106.imagebam.com</t>
        </is>
      </c>
      <c r="B74459" t="n">
        <v>525</v>
      </c>
    </row>
    <row r="74460">
      <c r="A74460" t="inlineStr">
        <is>
          <t>jp4.r0tt.com</t>
        </is>
      </c>
      <c r="B74460" t="n">
        <v>525</v>
      </c>
    </row>
    <row r="74461">
      <c r="A74461" t="inlineStr">
        <is>
          <t>www.kyokushin-tokyonishi.com</t>
        </is>
      </c>
      <c r="B74461" t="n">
        <v>525</v>
      </c>
    </row>
    <row r="74462">
      <c r="A74462" t="inlineStr">
        <is>
          <t>www.themix.net</t>
        </is>
      </c>
      <c r="B74462" t="n">
        <v>525</v>
      </c>
    </row>
    <row r="74463">
      <c r="A74463" t="inlineStr">
        <is>
          <t>images.samakalikamalayalam.com</t>
        </is>
      </c>
      <c r="B74463" t="n">
        <v>525</v>
      </c>
    </row>
    <row r="74464">
      <c r="A74464" t="inlineStr">
        <is>
          <t>janeaustenrunsmylife.files.wordpress.com</t>
        </is>
      </c>
      <c r="B74464" t="n">
        <v>525</v>
      </c>
    </row>
    <row r="74465">
      <c r="A74465" t="inlineStr">
        <is>
          <t>www.fabstrands.com</t>
        </is>
      </c>
      <c r="B74465" t="n">
        <v>525</v>
      </c>
    </row>
    <row r="74466">
      <c r="A74466" t="inlineStr">
        <is>
          <t>cdn.bitlanders.com</t>
        </is>
      </c>
      <c r="B74466" t="n">
        <v>525</v>
      </c>
    </row>
    <row r="74467">
      <c r="A74467" t="inlineStr">
        <is>
          <t>cruzcarpets.com</t>
        </is>
      </c>
      <c r="B74467" t="n">
        <v>525</v>
      </c>
    </row>
    <row r="74468">
      <c r="A74468" t="inlineStr">
        <is>
          <t>image-previews.awap.tv</t>
        </is>
      </c>
      <c r="B74468" t="n">
        <v>525</v>
      </c>
    </row>
    <row r="74469">
      <c r="A74469" t="inlineStr">
        <is>
          <t>mumnme.ie</t>
        </is>
      </c>
      <c r="B74469" t="n">
        <v>525</v>
      </c>
    </row>
    <row r="74470">
      <c r="A74470" t="inlineStr">
        <is>
          <t>www.amylattacreations.com</t>
        </is>
      </c>
      <c r="B74470" t="n">
        <v>525</v>
      </c>
    </row>
    <row r="74471">
      <c r="A74471" t="inlineStr">
        <is>
          <t>www.guineapigtube.com</t>
        </is>
      </c>
      <c r="B74471" t="n">
        <v>525</v>
      </c>
    </row>
    <row r="74472">
      <c r="A74472" t="inlineStr">
        <is>
          <t>www.new-jersey-leisure-guide.com</t>
        </is>
      </c>
      <c r="B74472" t="n">
        <v>525</v>
      </c>
    </row>
    <row r="74473">
      <c r="A74473" t="inlineStr">
        <is>
          <t>www.royalhomes.com</t>
        </is>
      </c>
      <c r="B74473" t="n">
        <v>525</v>
      </c>
    </row>
    <row r="74474">
      <c r="A74474" t="inlineStr">
        <is>
          <t>kdworksheet.com</t>
        </is>
      </c>
      <c r="B74474" t="n">
        <v>525</v>
      </c>
    </row>
    <row r="74475">
      <c r="A74475" t="inlineStr">
        <is>
          <t>www.designerhandbags.me.uk</t>
        </is>
      </c>
      <c r="B74475" t="n">
        <v>525</v>
      </c>
    </row>
    <row r="74476">
      <c r="A74476" t="inlineStr">
        <is>
          <t>zuniposimages.blob.core.windows.net</t>
        </is>
      </c>
      <c r="B74476" t="n">
        <v>525</v>
      </c>
    </row>
    <row r="74477">
      <c r="A74477" t="inlineStr">
        <is>
          <t>guitarrist.ru</t>
        </is>
      </c>
      <c r="B74477" t="n">
        <v>525</v>
      </c>
    </row>
    <row r="74478">
      <c r="A74478" t="inlineStr">
        <is>
          <t>public.dm.files.1drv.com</t>
        </is>
      </c>
      <c r="B74478" t="n">
        <v>525</v>
      </c>
    </row>
    <row r="74479">
      <c r="A74479" t="inlineStr">
        <is>
          <t>www.universedirect.co.za</t>
        </is>
      </c>
      <c r="B74479" t="n">
        <v>525</v>
      </c>
    </row>
    <row r="74480">
      <c r="A74480" t="inlineStr">
        <is>
          <t>lwroten.files.wordpress.com</t>
        </is>
      </c>
      <c r="B74480" t="n">
        <v>525</v>
      </c>
    </row>
    <row r="74481">
      <c r="A74481" t="inlineStr">
        <is>
          <t>www.hockeyalberta.ca</t>
        </is>
      </c>
      <c r="B74481" t="n">
        <v>525</v>
      </c>
    </row>
    <row r="74482">
      <c r="A74482" t="inlineStr">
        <is>
          <t>www.hannarv.com</t>
        </is>
      </c>
      <c r="B74482" t="n">
        <v>525</v>
      </c>
    </row>
    <row r="74483">
      <c r="A74483" t="inlineStr">
        <is>
          <t>www.vectorjunky.com</t>
        </is>
      </c>
      <c r="B74483" t="n">
        <v>525</v>
      </c>
    </row>
    <row r="74484">
      <c r="A74484" t="inlineStr">
        <is>
          <t>www.wildcataustralia.com.au</t>
        </is>
      </c>
      <c r="B74484" t="n">
        <v>525</v>
      </c>
    </row>
    <row r="74485">
      <c r="A74485" t="inlineStr">
        <is>
          <t>www.chunkichilli.com</t>
        </is>
      </c>
      <c r="B74485" t="n">
        <v>525</v>
      </c>
    </row>
    <row r="74486">
      <c r="A74486" t="inlineStr">
        <is>
          <t>www.kagantrim.com</t>
        </is>
      </c>
      <c r="B74486" t="n">
        <v>525</v>
      </c>
    </row>
    <row r="74487">
      <c r="A74487" t="inlineStr">
        <is>
          <t>www.rpidesigns.com</t>
        </is>
      </c>
      <c r="B74487" t="n">
        <v>525</v>
      </c>
    </row>
    <row r="74488">
      <c r="A74488" t="inlineStr">
        <is>
          <t>img2010.weyesimg.com</t>
        </is>
      </c>
      <c r="B74488" t="n">
        <v>525</v>
      </c>
    </row>
    <row r="74489">
      <c r="A74489" t="inlineStr">
        <is>
          <t>smartapps.co.il</t>
        </is>
      </c>
      <c r="B74489" t="n">
        <v>525</v>
      </c>
    </row>
    <row r="74490">
      <c r="A74490" t="inlineStr">
        <is>
          <t>www.cartool.co.uk</t>
        </is>
      </c>
      <c r="B74490" t="n">
        <v>525</v>
      </c>
    </row>
    <row r="74491">
      <c r="A74491" t="inlineStr">
        <is>
          <t>www.topgiving.be</t>
        </is>
      </c>
      <c r="B74491" t="n">
        <v>525</v>
      </c>
    </row>
    <row r="74492">
      <c r="A74492" t="inlineStr">
        <is>
          <t>images.laddersguide.biz</t>
        </is>
      </c>
      <c r="B74492" t="n">
        <v>525</v>
      </c>
    </row>
    <row r="74493">
      <c r="A74493" t="inlineStr">
        <is>
          <t>6047-cdn.doitbest.com</t>
        </is>
      </c>
      <c r="B74493" t="n">
        <v>525</v>
      </c>
    </row>
    <row r="74494">
      <c r="A74494" t="inlineStr">
        <is>
          <t>www.naildesignsforyou.com</t>
        </is>
      </c>
      <c r="B74494" t="n">
        <v>525</v>
      </c>
    </row>
    <row r="74495">
      <c r="A74495" t="inlineStr">
        <is>
          <t>www.lllreptile.com</t>
        </is>
      </c>
      <c r="B74495" t="n">
        <v>525</v>
      </c>
    </row>
    <row r="74496">
      <c r="A74496" t="inlineStr">
        <is>
          <t>www.boataccessoriesaustralia.com.au</t>
        </is>
      </c>
      <c r="B74496" t="n">
        <v>525</v>
      </c>
    </row>
    <row r="74497">
      <c r="A74497" t="inlineStr">
        <is>
          <t>i.theblackfriday.com</t>
        </is>
      </c>
      <c r="B74497" t="n">
        <v>525</v>
      </c>
    </row>
    <row r="74498">
      <c r="A74498" t="inlineStr">
        <is>
          <t>image.pdcstly.com</t>
        </is>
      </c>
      <c r="B74498" t="n">
        <v>525</v>
      </c>
    </row>
    <row r="74499">
      <c r="A74499" t="inlineStr">
        <is>
          <t>cdn.lo4d.com</t>
        </is>
      </c>
      <c r="B74499" t="n">
        <v>525</v>
      </c>
    </row>
    <row r="74500">
      <c r="A74500" t="inlineStr">
        <is>
          <t>twopackage.com</t>
        </is>
      </c>
      <c r="B74500" t="n">
        <v>525</v>
      </c>
    </row>
    <row r="74501">
      <c r="A74501" t="inlineStr">
        <is>
          <t>lordsbm.co.uk</t>
        </is>
      </c>
      <c r="B74501" t="n">
        <v>525</v>
      </c>
    </row>
    <row r="74502">
      <c r="A74502" t="inlineStr">
        <is>
          <t>rhw-company-logos.s3.amazonaws.com</t>
        </is>
      </c>
      <c r="B74502" t="n">
        <v>525</v>
      </c>
    </row>
    <row r="74503">
      <c r="A74503" t="inlineStr">
        <is>
          <t>neviewpoint.com</t>
        </is>
      </c>
      <c r="B74503" t="n">
        <v>525</v>
      </c>
    </row>
    <row r="74504">
      <c r="A74504" t="inlineStr">
        <is>
          <t>cdn.schreuderssport.com</t>
        </is>
      </c>
      <c r="B74504" t="n">
        <v>525</v>
      </c>
    </row>
    <row r="74505">
      <c r="A74505" t="inlineStr">
        <is>
          <t>tradingshenzhen.com</t>
        </is>
      </c>
      <c r="B74505" t="n">
        <v>525</v>
      </c>
    </row>
    <row r="74506">
      <c r="A74506" t="inlineStr">
        <is>
          <t>ogloot.com</t>
        </is>
      </c>
      <c r="B74506" t="n">
        <v>525</v>
      </c>
    </row>
    <row r="74507">
      <c r="A74507" t="inlineStr">
        <is>
          <t>www.printgeneration.it</t>
        </is>
      </c>
      <c r="B74507" t="n">
        <v>525</v>
      </c>
    </row>
    <row r="74508">
      <c r="A74508" t="inlineStr">
        <is>
          <t>denison.edu</t>
        </is>
      </c>
      <c r="B74508" t="n">
        <v>525</v>
      </c>
    </row>
    <row r="74509">
      <c r="A74509" t="inlineStr">
        <is>
          <t>teestrends.com</t>
        </is>
      </c>
      <c r="B74509" t="n">
        <v>525</v>
      </c>
    </row>
    <row r="74510">
      <c r="A74510" t="inlineStr">
        <is>
          <t>img.bentchair.com</t>
        </is>
      </c>
      <c r="B74510" t="n">
        <v>525</v>
      </c>
    </row>
    <row r="74511">
      <c r="A74511" t="inlineStr">
        <is>
          <t>roaringwaterjournal.files.wordpress.com</t>
        </is>
      </c>
      <c r="B74511" t="n">
        <v>525</v>
      </c>
    </row>
    <row r="74512">
      <c r="A74512" t="inlineStr">
        <is>
          <t>images.apple.com</t>
        </is>
      </c>
      <c r="B74512" t="n">
        <v>525</v>
      </c>
    </row>
    <row r="74513">
      <c r="A74513" t="inlineStr">
        <is>
          <t>vlwsv.com</t>
        </is>
      </c>
      <c r="B74513" t="n">
        <v>525</v>
      </c>
    </row>
    <row r="74514">
      <c r="A74514" t="inlineStr">
        <is>
          <t>d1li5256ypm7oi.cloudfront.net</t>
        </is>
      </c>
      <c r="B74514" t="n">
        <v>525</v>
      </c>
    </row>
    <row r="74515">
      <c r="A74515" t="inlineStr">
        <is>
          <t>blog.knowbe4.com</t>
        </is>
      </c>
      <c r="B74515" t="n">
        <v>525</v>
      </c>
    </row>
    <row r="74516">
      <c r="A74516" t="inlineStr">
        <is>
          <t>www.accessgaragedoors.com</t>
        </is>
      </c>
      <c r="B74516" t="n">
        <v>525</v>
      </c>
    </row>
    <row r="74517">
      <c r="A74517" t="inlineStr">
        <is>
          <t>weminoredinfilm.files.wordpress.com</t>
        </is>
      </c>
      <c r="B74517" t="n">
        <v>525</v>
      </c>
    </row>
    <row r="74518">
      <c r="A74518" t="inlineStr">
        <is>
          <t>www.chemistsworld.com</t>
        </is>
      </c>
      <c r="B74518" t="n">
        <v>525</v>
      </c>
    </row>
    <row r="74519">
      <c r="A74519" t="inlineStr">
        <is>
          <t>opt.tyreclub.com.ua</t>
        </is>
      </c>
      <c r="B74519" t="n">
        <v>525</v>
      </c>
    </row>
    <row r="74520">
      <c r="A74520" t="inlineStr">
        <is>
          <t>tattoobloq.com</t>
        </is>
      </c>
      <c r="B74520" t="n">
        <v>525</v>
      </c>
    </row>
    <row r="74521">
      <c r="A74521" t="inlineStr">
        <is>
          <t>beautiesandbabies.files.wordpress.com</t>
        </is>
      </c>
      <c r="B74521" t="n">
        <v>525</v>
      </c>
    </row>
    <row r="74522">
      <c r="A74522" t="inlineStr">
        <is>
          <t>kelolandassets.azureedge.net</t>
        </is>
      </c>
      <c r="B74522" t="n">
        <v>525</v>
      </c>
    </row>
    <row r="74523">
      <c r="A74523" t="inlineStr">
        <is>
          <t>pipes-store.com</t>
        </is>
      </c>
      <c r="B74523" t="n">
        <v>525</v>
      </c>
    </row>
    <row r="74524">
      <c r="A74524" t="inlineStr">
        <is>
          <t>dqm2hs0fb20qv.cloudfront.net</t>
        </is>
      </c>
      <c r="B74524" t="n">
        <v>525</v>
      </c>
    </row>
    <row r="74525">
      <c r="A74525" t="inlineStr">
        <is>
          <t>royalzig.com</t>
        </is>
      </c>
      <c r="B74525" t="n">
        <v>525</v>
      </c>
    </row>
    <row r="74526">
      <c r="A74526" t="inlineStr">
        <is>
          <t>bargainbunny.co.uk</t>
        </is>
      </c>
      <c r="B74526" t="n">
        <v>525</v>
      </c>
    </row>
    <row r="74527">
      <c r="A74527" t="inlineStr">
        <is>
          <t>displaysales.com</t>
        </is>
      </c>
      <c r="B74527" t="n">
        <v>525</v>
      </c>
    </row>
    <row r="74528">
      <c r="A74528" t="inlineStr">
        <is>
          <t>aimages.itembazaar.com</t>
        </is>
      </c>
      <c r="B74528" t="n">
        <v>525</v>
      </c>
    </row>
    <row r="74529">
      <c r="A74529" t="inlineStr">
        <is>
          <t>circadee.files.wordpress.com</t>
        </is>
      </c>
      <c r="B74529" t="n">
        <v>525</v>
      </c>
    </row>
    <row r="74530">
      <c r="A74530" t="inlineStr">
        <is>
          <t>calendar.wellesley.edu</t>
        </is>
      </c>
      <c r="B74530" t="n">
        <v>525</v>
      </c>
    </row>
    <row r="74531">
      <c r="A74531" t="inlineStr">
        <is>
          <t>vermontpetfood.com</t>
        </is>
      </c>
      <c r="B74531" t="n">
        <v>525</v>
      </c>
    </row>
    <row r="74532">
      <c r="A74532" t="inlineStr">
        <is>
          <t>www.skidmore.edu</t>
        </is>
      </c>
      <c r="B74532" t="n">
        <v>525</v>
      </c>
    </row>
    <row r="74533">
      <c r="A74533" t="inlineStr">
        <is>
          <t>www.ycspsd.com</t>
        </is>
      </c>
      <c r="B74533" t="n">
        <v>525</v>
      </c>
    </row>
    <row r="74534">
      <c r="A74534" t="inlineStr">
        <is>
          <t>www.direct4crafts.com</t>
        </is>
      </c>
      <c r="B74534" t="n">
        <v>525</v>
      </c>
    </row>
    <row r="74535">
      <c r="A74535" t="inlineStr">
        <is>
          <t>www.androidred.com</t>
        </is>
      </c>
      <c r="B74535" t="n">
        <v>525</v>
      </c>
    </row>
    <row r="74536">
      <c r="A74536" t="inlineStr">
        <is>
          <t>evideco.com</t>
        </is>
      </c>
      <c r="B74536" t="n">
        <v>525</v>
      </c>
    </row>
    <row r="74537">
      <c r="A74537" t="inlineStr">
        <is>
          <t>static.wingify.com</t>
        </is>
      </c>
      <c r="B74537" t="n">
        <v>525</v>
      </c>
    </row>
    <row r="74538">
      <c r="A74538" t="inlineStr">
        <is>
          <t>cbrnecentral.com</t>
        </is>
      </c>
      <c r="B74538" t="n">
        <v>525</v>
      </c>
    </row>
    <row r="74539">
      <c r="A74539" t="inlineStr">
        <is>
          <t>singcore.com</t>
        </is>
      </c>
      <c r="B74539" t="n">
        <v>525</v>
      </c>
    </row>
    <row r="74540">
      <c r="A74540" t="inlineStr">
        <is>
          <t>www.ledlight-spot.com</t>
        </is>
      </c>
      <c r="B74540" t="n">
        <v>525</v>
      </c>
    </row>
    <row r="74541">
      <c r="A74541" t="inlineStr">
        <is>
          <t>blogs.umsl.edu</t>
        </is>
      </c>
      <c r="B74541" t="n">
        <v>525</v>
      </c>
    </row>
    <row r="74542">
      <c r="A74542" t="inlineStr">
        <is>
          <t>g6t8s5u9.rocketcdn.me</t>
        </is>
      </c>
      <c r="B74542" t="n">
        <v>525</v>
      </c>
    </row>
    <row r="74543">
      <c r="A74543" t="inlineStr">
        <is>
          <t>gamedevacademy.org</t>
        </is>
      </c>
      <c r="B74543" t="n">
        <v>525</v>
      </c>
    </row>
    <row r="74544">
      <c r="A74544" t="inlineStr">
        <is>
          <t>www.hertsphotography.co.uk</t>
        </is>
      </c>
      <c r="B74544" t="n">
        <v>525</v>
      </c>
    </row>
    <row r="74545">
      <c r="A74545" t="inlineStr">
        <is>
          <t>daytradereview.com</t>
        </is>
      </c>
      <c r="B74545" t="n">
        <v>525</v>
      </c>
    </row>
    <row r="74546">
      <c r="A74546" t="inlineStr">
        <is>
          <t>theirishsentinel.com</t>
        </is>
      </c>
      <c r="B74546" t="n">
        <v>525</v>
      </c>
    </row>
    <row r="74547">
      <c r="A74547" t="inlineStr">
        <is>
          <t>confessionsofafitfoodie.com</t>
        </is>
      </c>
      <c r="B74547" t="n">
        <v>525</v>
      </c>
    </row>
    <row r="74548">
      <c r="A74548" t="inlineStr">
        <is>
          <t>www.uscho.com</t>
        </is>
      </c>
      <c r="B74548" t="n">
        <v>525</v>
      </c>
    </row>
    <row r="74549">
      <c r="A74549" t="inlineStr">
        <is>
          <t>ginabrocker.com</t>
        </is>
      </c>
      <c r="B74549" t="n">
        <v>525</v>
      </c>
    </row>
    <row r="74550">
      <c r="A74550" t="inlineStr">
        <is>
          <t>vwparts.aircooled.net</t>
        </is>
      </c>
      <c r="B74550" t="n">
        <v>525</v>
      </c>
    </row>
    <row r="74551">
      <c r="A74551" t="inlineStr">
        <is>
          <t>www.indymedia.org.uk</t>
        </is>
      </c>
      <c r="B74551" t="n">
        <v>525</v>
      </c>
    </row>
    <row r="74552">
      <c r="A74552" t="inlineStr">
        <is>
          <t>www.camerbiz.com</t>
        </is>
      </c>
      <c r="B74552" t="n">
        <v>525</v>
      </c>
    </row>
    <row r="74553">
      <c r="A74553" t="inlineStr">
        <is>
          <t>static4.motonet.fi</t>
        </is>
      </c>
      <c r="B74553" t="n">
        <v>525</v>
      </c>
    </row>
    <row r="74554">
      <c r="A74554" t="inlineStr">
        <is>
          <t>niger.post-stamps.com</t>
        </is>
      </c>
      <c r="B74554" t="n">
        <v>525</v>
      </c>
    </row>
    <row r="74555">
      <c r="A74555" t="inlineStr">
        <is>
          <t>www.decibelhifi.com.au</t>
        </is>
      </c>
      <c r="B74555" t="n">
        <v>525</v>
      </c>
    </row>
    <row r="74556">
      <c r="A74556" t="inlineStr">
        <is>
          <t>www.hktvmall.com</t>
        </is>
      </c>
      <c r="B74556" t="n">
        <v>525</v>
      </c>
    </row>
    <row r="74557">
      <c r="A74557" t="inlineStr">
        <is>
          <t>www.rail.co.uk</t>
        </is>
      </c>
      <c r="B74557" t="n">
        <v>525</v>
      </c>
    </row>
    <row r="74558">
      <c r="A74558" t="inlineStr">
        <is>
          <t>thatshelf.com</t>
        </is>
      </c>
      <c r="B74558" t="n">
        <v>524</v>
      </c>
    </row>
    <row r="74559">
      <c r="A74559" t="inlineStr">
        <is>
          <t>aurinum.de</t>
        </is>
      </c>
      <c r="B74559" t="n">
        <v>524</v>
      </c>
    </row>
    <row r="74560">
      <c r="A74560" t="inlineStr">
        <is>
          <t>cdn.skyhinews.com</t>
        </is>
      </c>
      <c r="B74560" t="n">
        <v>524</v>
      </c>
    </row>
    <row r="74561">
      <c r="A74561" t="inlineStr">
        <is>
          <t>limelectronics.co.nz</t>
        </is>
      </c>
      <c r="B74561" t="n">
        <v>524</v>
      </c>
    </row>
    <row r="74562">
      <c r="A74562" t="inlineStr">
        <is>
          <t>images.benchb.com</t>
        </is>
      </c>
      <c r="B74562" t="n">
        <v>524</v>
      </c>
    </row>
    <row r="74563">
      <c r="A74563" t="inlineStr">
        <is>
          <t>www.svmicrowave.com</t>
        </is>
      </c>
      <c r="B74563" t="n">
        <v>524</v>
      </c>
    </row>
    <row r="74564">
      <c r="A74564" t="inlineStr">
        <is>
          <t>www.revdl.com</t>
        </is>
      </c>
      <c r="B74564" t="n">
        <v>524</v>
      </c>
    </row>
    <row r="74565">
      <c r="A74565" t="inlineStr">
        <is>
          <t>i.wpimg.pl</t>
        </is>
      </c>
      <c r="B74565" t="n">
        <v>524</v>
      </c>
    </row>
    <row r="74566">
      <c r="A74566" t="inlineStr">
        <is>
          <t>d3x51c5k5oexq.cloudfront.net</t>
        </is>
      </c>
      <c r="B74566" t="n">
        <v>524</v>
      </c>
    </row>
    <row r="74567">
      <c r="A74567" t="inlineStr">
        <is>
          <t>driveimg1.intermarche.com</t>
        </is>
      </c>
      <c r="B74567" t="n">
        <v>524</v>
      </c>
    </row>
    <row r="74568">
      <c r="A74568" t="inlineStr">
        <is>
          <t>cdn2.estamosrodando.com</t>
        </is>
      </c>
      <c r="B74568" t="n">
        <v>524</v>
      </c>
    </row>
    <row r="74569">
      <c r="A74569" t="inlineStr">
        <is>
          <t>sw-motech.com</t>
        </is>
      </c>
      <c r="B74569" t="n">
        <v>524</v>
      </c>
    </row>
    <row r="74570">
      <c r="A74570" t="inlineStr">
        <is>
          <t>isleden.yt</t>
        </is>
      </c>
      <c r="B74570" t="n">
        <v>524</v>
      </c>
    </row>
    <row r="74571">
      <c r="A74571" t="inlineStr">
        <is>
          <t>www.bargello.com</t>
        </is>
      </c>
      <c r="B74571" t="n">
        <v>524</v>
      </c>
    </row>
    <row r="74572">
      <c r="A74572" t="inlineStr">
        <is>
          <t>www.baiscopelk.com</t>
        </is>
      </c>
      <c r="B74572" t="n">
        <v>524</v>
      </c>
    </row>
    <row r="74573">
      <c r="A74573" t="inlineStr">
        <is>
          <t>boothandbooth.oxatis.com</t>
        </is>
      </c>
      <c r="B74573" t="n">
        <v>524</v>
      </c>
    </row>
    <row r="74574">
      <c r="A74574" t="inlineStr">
        <is>
          <t>nz.ozcosmetics.com</t>
        </is>
      </c>
      <c r="B74574" t="n">
        <v>524</v>
      </c>
    </row>
    <row r="74575">
      <c r="A74575" t="inlineStr">
        <is>
          <t>www.xmyueshi.com</t>
        </is>
      </c>
      <c r="B74575" t="n">
        <v>524</v>
      </c>
    </row>
    <row r="74576">
      <c r="A74576" t="inlineStr">
        <is>
          <t>thenewsindia.co.in</t>
        </is>
      </c>
      <c r="B74576" t="n">
        <v>524</v>
      </c>
    </row>
    <row r="74577">
      <c r="A74577" t="inlineStr">
        <is>
          <t>worldofpacifiers.com</t>
        </is>
      </c>
      <c r="B74577" t="n">
        <v>524</v>
      </c>
    </row>
    <row r="74578">
      <c r="A74578" t="inlineStr">
        <is>
          <t>smartstoremsk.ru:443</t>
        </is>
      </c>
      <c r="B74578" t="n">
        <v>524</v>
      </c>
    </row>
    <row r="74579">
      <c r="A74579" t="inlineStr">
        <is>
          <t>london-se1.co.uk</t>
        </is>
      </c>
      <c r="B74579" t="n">
        <v>524</v>
      </c>
    </row>
    <row r="74580">
      <c r="A74580" t="inlineStr">
        <is>
          <t>www.radioterme.it</t>
        </is>
      </c>
      <c r="B74580" t="n">
        <v>524</v>
      </c>
    </row>
    <row r="74581">
      <c r="A74581" t="inlineStr">
        <is>
          <t>74a6268c7cc2d85221cb-34ed54565e9226747d8629f41cc465a5.ssl.cf1.rackcdn.com</t>
        </is>
      </c>
      <c r="B74581" t="n">
        <v>524</v>
      </c>
    </row>
    <row r="74582">
      <c r="A74582" t="inlineStr">
        <is>
          <t>www.archadeck.com</t>
        </is>
      </c>
      <c r="B74582" t="n">
        <v>524</v>
      </c>
    </row>
    <row r="74583">
      <c r="A74583" t="inlineStr">
        <is>
          <t>www.ogio.jp</t>
        </is>
      </c>
      <c r="B74583" t="n">
        <v>524</v>
      </c>
    </row>
    <row r="74584">
      <c r="A74584" t="inlineStr">
        <is>
          <t>thirdeyetraveller.com</t>
        </is>
      </c>
      <c r="B74584" t="n">
        <v>524</v>
      </c>
    </row>
    <row r="74585">
      <c r="A74585" t="inlineStr">
        <is>
          <t>www2.pictures.gi.stylebistro.com</t>
        </is>
      </c>
      <c r="B74585" t="n">
        <v>524</v>
      </c>
    </row>
    <row r="74586">
      <c r="A74586" t="inlineStr">
        <is>
          <t>www.thespoken.cc</t>
        </is>
      </c>
      <c r="B74586" t="n">
        <v>524</v>
      </c>
    </row>
    <row r="74587">
      <c r="A74587" t="inlineStr">
        <is>
          <t>media.washtimes.com</t>
        </is>
      </c>
      <c r="B74587" t="n">
        <v>524</v>
      </c>
    </row>
    <row r="74588">
      <c r="A74588" t="inlineStr">
        <is>
          <t>dz01iyojmxk8t.cloudfront.net</t>
        </is>
      </c>
      <c r="B74588" t="n">
        <v>524</v>
      </c>
    </row>
    <row r="74589">
      <c r="A74589" t="inlineStr">
        <is>
          <t>www.portugalhomes.com</t>
        </is>
      </c>
      <c r="B74589" t="n">
        <v>524</v>
      </c>
    </row>
    <row r="74590">
      <c r="A74590" t="inlineStr">
        <is>
          <t>cdn.blogautomobile.fr</t>
        </is>
      </c>
      <c r="B74590" t="n">
        <v>524</v>
      </c>
    </row>
    <row r="74591">
      <c r="A74591" t="inlineStr">
        <is>
          <t>livingthegourmet.com</t>
        </is>
      </c>
      <c r="B74591" t="n">
        <v>524</v>
      </c>
    </row>
    <row r="74592">
      <c r="A74592" t="inlineStr">
        <is>
          <t>images.worldgallery.co.uk</t>
        </is>
      </c>
      <c r="B74592" t="n">
        <v>524</v>
      </c>
    </row>
    <row r="74593">
      <c r="A74593" t="inlineStr">
        <is>
          <t>news.gcu.edu</t>
        </is>
      </c>
      <c r="B74593" t="n">
        <v>524</v>
      </c>
    </row>
    <row r="74594">
      <c r="A74594" t="inlineStr">
        <is>
          <t>myhoustonmajic.com</t>
        </is>
      </c>
      <c r="B74594" t="n">
        <v>524</v>
      </c>
    </row>
    <row r="74595">
      <c r="A74595" t="inlineStr">
        <is>
          <t>traveltalesfromindia.in</t>
        </is>
      </c>
      <c r="B74595" t="n">
        <v>524</v>
      </c>
    </row>
    <row r="74596">
      <c r="A74596" t="inlineStr">
        <is>
          <t>en.saudishopper.com.sa</t>
        </is>
      </c>
      <c r="B74596" t="n">
        <v>524</v>
      </c>
    </row>
    <row r="74597">
      <c r="A74597" t="inlineStr">
        <is>
          <t>zigverve.com</t>
        </is>
      </c>
      <c r="B74597" t="n">
        <v>524</v>
      </c>
    </row>
    <row r="74598">
      <c r="A74598" t="inlineStr">
        <is>
          <t>canadianmuseumofnature.files.wordpress.com</t>
        </is>
      </c>
      <c r="B74598" t="n">
        <v>524</v>
      </c>
    </row>
    <row r="74599">
      <c r="A74599" t="inlineStr">
        <is>
          <t>c10566323.r23.cf2.rackcdn.com</t>
        </is>
      </c>
      <c r="B74599" t="n">
        <v>524</v>
      </c>
    </row>
    <row r="74600">
      <c r="A74600" t="inlineStr">
        <is>
          <t>topreveal.com</t>
        </is>
      </c>
      <c r="B74600" t="n">
        <v>524</v>
      </c>
    </row>
    <row r="74601">
      <c r="A74601" t="inlineStr">
        <is>
          <t>im2.rasw.com</t>
        </is>
      </c>
      <c r="B74601" t="n">
        <v>524</v>
      </c>
    </row>
    <row r="74602">
      <c r="A74602" t="inlineStr">
        <is>
          <t>www.dagmarbleasdale.com</t>
        </is>
      </c>
      <c r="B74602" t="n">
        <v>524</v>
      </c>
    </row>
    <row r="74603">
      <c r="A74603" t="inlineStr">
        <is>
          <t>mywdfamilies.files.wordpress.com</t>
        </is>
      </c>
      <c r="B74603" t="n">
        <v>524</v>
      </c>
    </row>
    <row r="74604">
      <c r="A74604" t="inlineStr">
        <is>
          <t>www.loorolls.com</t>
        </is>
      </c>
      <c r="B74604" t="n">
        <v>524</v>
      </c>
    </row>
    <row r="74605">
      <c r="A74605" t="inlineStr">
        <is>
          <t>www.hdmovieplug.com</t>
        </is>
      </c>
      <c r="B74605" t="n">
        <v>524</v>
      </c>
    </row>
    <row r="74606">
      <c r="A74606" t="inlineStr">
        <is>
          <t>gearstylemag.com</t>
        </is>
      </c>
      <c r="B74606" t="n">
        <v>524</v>
      </c>
    </row>
    <row r="74607">
      <c r="A74607" t="inlineStr">
        <is>
          <t>www.grahamrusselldrums.com</t>
        </is>
      </c>
      <c r="B74607" t="n">
        <v>524</v>
      </c>
    </row>
    <row r="74608">
      <c r="A74608" t="inlineStr">
        <is>
          <t>www.snapav.com</t>
        </is>
      </c>
      <c r="B74608" t="n">
        <v>524</v>
      </c>
    </row>
    <row r="74609">
      <c r="A74609" t="inlineStr">
        <is>
          <t>media.oscarmini.com</t>
        </is>
      </c>
      <c r="B74609" t="n">
        <v>524</v>
      </c>
    </row>
    <row r="74610">
      <c r="A74610" t="inlineStr">
        <is>
          <t>www.shannon-river.com</t>
        </is>
      </c>
      <c r="B74610" t="n">
        <v>524</v>
      </c>
    </row>
    <row r="74611">
      <c r="A74611" t="inlineStr">
        <is>
          <t>www.kidtoy.ca</t>
        </is>
      </c>
      <c r="B74611" t="n">
        <v>524</v>
      </c>
    </row>
    <row r="74612">
      <c r="A74612" t="inlineStr">
        <is>
          <t>rivernewstoday.com</t>
        </is>
      </c>
      <c r="B74612" t="n">
        <v>524</v>
      </c>
    </row>
    <row r="74613">
      <c r="A74613" t="inlineStr">
        <is>
          <t>a5.static.dailyvoice.com</t>
        </is>
      </c>
      <c r="B74613" t="n">
        <v>524</v>
      </c>
    </row>
    <row r="74614">
      <c r="A74614" t="inlineStr">
        <is>
          <t>bassetshirt.com</t>
        </is>
      </c>
      <c r="B74614" t="n">
        <v>524</v>
      </c>
    </row>
    <row r="74615">
      <c r="A74615" t="inlineStr">
        <is>
          <t>d3m7w9d8.stackpathcdn.com</t>
        </is>
      </c>
      <c r="B74615" t="n">
        <v>524</v>
      </c>
    </row>
    <row r="74616">
      <c r="A74616" t="inlineStr">
        <is>
          <t>www.thefloraltouchuk.com</t>
        </is>
      </c>
      <c r="B74616" t="n">
        <v>524</v>
      </c>
    </row>
    <row r="74617">
      <c r="A74617" t="inlineStr">
        <is>
          <t>cdn.linenhero.com</t>
        </is>
      </c>
      <c r="B74617" t="n">
        <v>524</v>
      </c>
    </row>
    <row r="74618">
      <c r="A74618" t="inlineStr">
        <is>
          <t>www.customerinsightgroup.com</t>
        </is>
      </c>
      <c r="B74618" t="n">
        <v>524</v>
      </c>
    </row>
    <row r="74619">
      <c r="A74619" t="inlineStr">
        <is>
          <t>images.jasminestorehouse.online</t>
        </is>
      </c>
      <c r="B74619" t="n">
        <v>524</v>
      </c>
    </row>
    <row r="74620">
      <c r="A74620" t="inlineStr">
        <is>
          <t>img.moviescdn.xyz</t>
        </is>
      </c>
      <c r="B74620" t="n">
        <v>524</v>
      </c>
    </row>
    <row r="74621">
      <c r="A74621" t="inlineStr">
        <is>
          <t>www.morethaninvites.com</t>
        </is>
      </c>
      <c r="B74621" t="n">
        <v>524</v>
      </c>
    </row>
    <row r="74622">
      <c r="A74622" t="inlineStr">
        <is>
          <t>www.ewelders.com.au</t>
        </is>
      </c>
      <c r="B74622" t="n">
        <v>524</v>
      </c>
    </row>
    <row r="74623">
      <c r="A74623" t="inlineStr">
        <is>
          <t>www.fpo.xxx</t>
        </is>
      </c>
      <c r="B74623" t="n">
        <v>524</v>
      </c>
    </row>
    <row r="74624">
      <c r="A74624" t="inlineStr">
        <is>
          <t>mozi.ma</t>
        </is>
      </c>
      <c r="B74624" t="n">
        <v>524</v>
      </c>
    </row>
    <row r="74625">
      <c r="A74625" t="inlineStr">
        <is>
          <t>quickerthantheeye.com</t>
        </is>
      </c>
      <c r="B74625" t="n">
        <v>524</v>
      </c>
    </row>
    <row r="74626">
      <c r="A74626" t="inlineStr">
        <is>
          <t>thumbs1.static-thomann.de</t>
        </is>
      </c>
      <c r="B74626" t="n">
        <v>524</v>
      </c>
    </row>
    <row r="74627">
      <c r="A74627" t="inlineStr">
        <is>
          <t>dbupd.modsurplus.com</t>
        </is>
      </c>
      <c r="B74627" t="n">
        <v>524</v>
      </c>
    </row>
    <row r="74628">
      <c r="A74628" t="inlineStr">
        <is>
          <t>kofferwelt.at</t>
        </is>
      </c>
      <c r="B74628" t="n">
        <v>524</v>
      </c>
    </row>
    <row r="74629">
      <c r="A74629" t="inlineStr">
        <is>
          <t>ecommerce.athletic-club.eus</t>
        </is>
      </c>
      <c r="B74629" t="n">
        <v>524</v>
      </c>
    </row>
    <row r="74630">
      <c r="A74630" t="inlineStr">
        <is>
          <t>www.lkgoodwin.com</t>
        </is>
      </c>
      <c r="B74630" t="n">
        <v>524</v>
      </c>
    </row>
    <row r="74631">
      <c r="A74631" t="inlineStr">
        <is>
          <t>www.terrapinn.com</t>
        </is>
      </c>
      <c r="B74631" t="n">
        <v>524</v>
      </c>
    </row>
    <row r="74632">
      <c r="A74632" t="inlineStr">
        <is>
          <t>littlefinland.de</t>
        </is>
      </c>
      <c r="B74632" t="n">
        <v>524</v>
      </c>
    </row>
    <row r="74633">
      <c r="A74633" t="inlineStr">
        <is>
          <t>www.graniteworkwear.com</t>
        </is>
      </c>
      <c r="B74633" t="n">
        <v>524</v>
      </c>
    </row>
    <row r="74634">
      <c r="A74634" t="inlineStr">
        <is>
          <t>autosofta.fi</t>
        </is>
      </c>
      <c r="B74634" t="n">
        <v>524</v>
      </c>
    </row>
    <row r="74635">
      <c r="A74635" t="inlineStr">
        <is>
          <t>www.moustakastoys.gr</t>
        </is>
      </c>
      <c r="B74635" t="n">
        <v>524</v>
      </c>
    </row>
    <row r="74636">
      <c r="A74636" t="inlineStr">
        <is>
          <t>www.grippatank.co.uk</t>
        </is>
      </c>
      <c r="B74636" t="n">
        <v>524</v>
      </c>
    </row>
    <row r="74637">
      <c r="A74637" t="inlineStr">
        <is>
          <t>travel-images.com</t>
        </is>
      </c>
      <c r="B74637" t="n">
        <v>524</v>
      </c>
    </row>
    <row r="74638">
      <c r="A74638" t="inlineStr">
        <is>
          <t>www.buckleybrown.co.uk</t>
        </is>
      </c>
      <c r="B74638" t="n">
        <v>524</v>
      </c>
    </row>
    <row r="74639">
      <c r="A74639" t="inlineStr">
        <is>
          <t>exceltmp.com</t>
        </is>
      </c>
      <c r="B74639" t="n">
        <v>524</v>
      </c>
    </row>
    <row r="74640">
      <c r="A74640" t="inlineStr">
        <is>
          <t>www.lifesize-models.co.uk</t>
        </is>
      </c>
      <c r="B74640" t="n">
        <v>524</v>
      </c>
    </row>
    <row r="74641">
      <c r="A74641" t="inlineStr">
        <is>
          <t>www.amking.com</t>
        </is>
      </c>
      <c r="B74641" t="n">
        <v>524</v>
      </c>
    </row>
    <row r="74642">
      <c r="A74642" t="inlineStr">
        <is>
          <t>www.ciamanimali.com</t>
        </is>
      </c>
      <c r="B74642" t="n">
        <v>524</v>
      </c>
    </row>
    <row r="74643">
      <c r="A74643" t="inlineStr">
        <is>
          <t>teeshirtcat.com</t>
        </is>
      </c>
      <c r="B74643" t="n">
        <v>524</v>
      </c>
    </row>
    <row r="74644">
      <c r="A74644" t="inlineStr">
        <is>
          <t>img80002470.weyesimg.com</t>
        </is>
      </c>
      <c r="B74644" t="n">
        <v>524</v>
      </c>
    </row>
    <row r="74645">
      <c r="A74645" t="inlineStr">
        <is>
          <t>cdn.listingmirror.com</t>
        </is>
      </c>
      <c r="B74645" t="n">
        <v>524</v>
      </c>
    </row>
    <row r="74646">
      <c r="A74646" t="inlineStr">
        <is>
          <t>images.bleucerise.com</t>
        </is>
      </c>
      <c r="B74646" t="n">
        <v>524</v>
      </c>
    </row>
    <row r="74647">
      <c r="A74647" t="inlineStr">
        <is>
          <t>assets.media-platform.com</t>
        </is>
      </c>
      <c r="B74647" t="n">
        <v>524</v>
      </c>
    </row>
    <row r="74648">
      <c r="A74648" t="inlineStr">
        <is>
          <t>mano-facto.com</t>
        </is>
      </c>
      <c r="B74648" t="n">
        <v>524</v>
      </c>
    </row>
    <row r="74649">
      <c r="A74649" t="inlineStr">
        <is>
          <t>blogstudio.s3.theshoppad.net</t>
        </is>
      </c>
      <c r="B74649" t="n">
        <v>524</v>
      </c>
    </row>
    <row r="74650">
      <c r="A74650" t="inlineStr">
        <is>
          <t>bigtrip2016.files.wordpress.com</t>
        </is>
      </c>
      <c r="B74650" t="n">
        <v>524</v>
      </c>
    </row>
    <row r="74651">
      <c r="A74651" t="inlineStr">
        <is>
          <t>dauntbooks.co.uk</t>
        </is>
      </c>
      <c r="B74651" t="n">
        <v>524</v>
      </c>
    </row>
    <row r="74652">
      <c r="A74652" t="inlineStr">
        <is>
          <t>www.vhnd.com</t>
        </is>
      </c>
      <c r="B74652" t="n">
        <v>524</v>
      </c>
    </row>
    <row r="74653">
      <c r="A74653" t="inlineStr">
        <is>
          <t>lojalevis.vteximg.com.br</t>
        </is>
      </c>
      <c r="B74653" t="n">
        <v>524</v>
      </c>
    </row>
    <row r="74654">
      <c r="A74654" t="inlineStr">
        <is>
          <t>juicerfruitjuice.com</t>
        </is>
      </c>
      <c r="B74654" t="n">
        <v>524</v>
      </c>
    </row>
    <row r="74655">
      <c r="A74655" t="inlineStr">
        <is>
          <t>www.tenerife-holiday-home-insider.com</t>
        </is>
      </c>
      <c r="B74655" t="n">
        <v>524</v>
      </c>
    </row>
    <row r="74656">
      <c r="A74656" t="inlineStr">
        <is>
          <t>www.myfatpig.com</t>
        </is>
      </c>
      <c r="B74656" t="n">
        <v>524</v>
      </c>
    </row>
    <row r="74657">
      <c r="A74657" t="inlineStr">
        <is>
          <t>nextgame.com.ua</t>
        </is>
      </c>
      <c r="B74657" t="n">
        <v>524</v>
      </c>
    </row>
    <row r="74658">
      <c r="A74658" t="inlineStr">
        <is>
          <t>www.startechstore.com</t>
        </is>
      </c>
      <c r="B74658" t="n">
        <v>524</v>
      </c>
    </row>
    <row r="74659">
      <c r="A74659" t="inlineStr">
        <is>
          <t>recipesfrompins.s3.amazonaws.com</t>
        </is>
      </c>
      <c r="B74659" t="n">
        <v>524</v>
      </c>
    </row>
    <row r="74660">
      <c r="A74660" t="inlineStr">
        <is>
          <t>www.phoenixxrising.com</t>
        </is>
      </c>
      <c r="B74660" t="n">
        <v>524</v>
      </c>
    </row>
    <row r="74661">
      <c r="A74661" t="inlineStr">
        <is>
          <t>pairantiquesigned.com</t>
        </is>
      </c>
      <c r="B74661" t="n">
        <v>524</v>
      </c>
    </row>
    <row r="74662">
      <c r="A74662" t="inlineStr">
        <is>
          <t>www.vegasodds.com</t>
        </is>
      </c>
      <c r="B74662" t="n">
        <v>524</v>
      </c>
    </row>
    <row r="74663">
      <c r="A74663" t="inlineStr">
        <is>
          <t>pistn-prod.s3.amazonaws.com</t>
        </is>
      </c>
      <c r="B74663" t="n">
        <v>524</v>
      </c>
    </row>
    <row r="74664">
      <c r="A74664" t="inlineStr">
        <is>
          <t>brilliantbirthdays.com</t>
        </is>
      </c>
      <c r="B74664" t="n">
        <v>524</v>
      </c>
    </row>
    <row r="74665">
      <c r="A74665" t="inlineStr">
        <is>
          <t>www.iamcountryside.com</t>
        </is>
      </c>
      <c r="B74665" t="n">
        <v>524</v>
      </c>
    </row>
    <row r="74666">
      <c r="A74666" t="inlineStr">
        <is>
          <t>reallyareyouserious.com</t>
        </is>
      </c>
      <c r="B74666" t="n">
        <v>524</v>
      </c>
    </row>
    <row r="74667">
      <c r="A74667" t="inlineStr">
        <is>
          <t>www.boutiquemanteau.com</t>
        </is>
      </c>
      <c r="B74667" t="n">
        <v>524</v>
      </c>
    </row>
    <row r="74668">
      <c r="A74668" t="inlineStr">
        <is>
          <t>2954-cdn.doitbest.com</t>
        </is>
      </c>
      <c r="B74668" t="n">
        <v>524</v>
      </c>
    </row>
    <row r="74669">
      <c r="A74669" t="inlineStr">
        <is>
          <t>niretv.com</t>
        </is>
      </c>
      <c r="B74669" t="n">
        <v>524</v>
      </c>
    </row>
    <row r="74670">
      <c r="A74670" t="inlineStr">
        <is>
          <t>0167-cdn.doitbest.com</t>
        </is>
      </c>
      <c r="B74670" t="n">
        <v>524</v>
      </c>
    </row>
    <row r="74671">
      <c r="A74671" t="inlineStr">
        <is>
          <t>www.premier-storage.co.uk</t>
        </is>
      </c>
      <c r="B74671" t="n">
        <v>524</v>
      </c>
    </row>
    <row r="74672">
      <c r="A74672" t="inlineStr">
        <is>
          <t>www.k12reader.com</t>
        </is>
      </c>
      <c r="B74672" t="n">
        <v>524</v>
      </c>
    </row>
    <row r="74673">
      <c r="A74673" t="inlineStr">
        <is>
          <t>camper-forsale.com</t>
        </is>
      </c>
      <c r="B74673" t="n">
        <v>524</v>
      </c>
    </row>
    <row r="74674">
      <c r="A74674" t="inlineStr">
        <is>
          <t>everwideningcircles.com</t>
        </is>
      </c>
      <c r="B74674" t="n">
        <v>524</v>
      </c>
    </row>
    <row r="74675">
      <c r="A74675" t="inlineStr">
        <is>
          <t>hyquip.co.uk</t>
        </is>
      </c>
      <c r="B74675" t="n">
        <v>524</v>
      </c>
    </row>
    <row r="74676">
      <c r="A74676" t="inlineStr">
        <is>
          <t>7vershin.com.ua</t>
        </is>
      </c>
      <c r="B74676" t="n">
        <v>524</v>
      </c>
    </row>
    <row r="74677">
      <c r="A74677" t="inlineStr">
        <is>
          <t>artmatters.info</t>
        </is>
      </c>
      <c r="B74677" t="n">
        <v>524</v>
      </c>
    </row>
    <row r="74678">
      <c r="A74678" t="inlineStr">
        <is>
          <t>velocetuning.com.au</t>
        </is>
      </c>
      <c r="B74678" t="n">
        <v>524</v>
      </c>
    </row>
    <row r="74679">
      <c r="A74679" t="inlineStr">
        <is>
          <t>1775-cdn.doitbest.com</t>
        </is>
      </c>
      <c r="B74679" t="n">
        <v>524</v>
      </c>
    </row>
    <row r="74680">
      <c r="A74680" t="inlineStr">
        <is>
          <t>shop.madeinnevada.org</t>
        </is>
      </c>
      <c r="B74680" t="n">
        <v>524</v>
      </c>
    </row>
    <row r="74681">
      <c r="A74681" t="inlineStr">
        <is>
          <t>blog.tableapp.com</t>
        </is>
      </c>
      <c r="B74681" t="n">
        <v>524</v>
      </c>
    </row>
    <row r="74682">
      <c r="A74682" t="inlineStr">
        <is>
          <t>www.gimora.com</t>
        </is>
      </c>
      <c r="B74682" t="n">
        <v>524</v>
      </c>
    </row>
    <row r="74683">
      <c r="A74683" t="inlineStr">
        <is>
          <t>www.pillsbury.com</t>
        </is>
      </c>
      <c r="B74683" t="n">
        <v>524</v>
      </c>
    </row>
    <row r="74684">
      <c r="A74684" t="inlineStr">
        <is>
          <t>hungryenoughtoeatsix.com</t>
        </is>
      </c>
      <c r="B74684" t="n">
        <v>524</v>
      </c>
    </row>
    <row r="74685">
      <c r="A74685" t="inlineStr">
        <is>
          <t>allpornpicsandvids.com</t>
        </is>
      </c>
      <c r="B74685" t="n">
        <v>524</v>
      </c>
    </row>
    <row r="74686">
      <c r="A74686" t="inlineStr">
        <is>
          <t>screenguards.co.in</t>
        </is>
      </c>
      <c r="B74686" t="n">
        <v>524</v>
      </c>
    </row>
    <row r="74687">
      <c r="A74687" t="inlineStr">
        <is>
          <t>kimssight.zenfolio.com</t>
        </is>
      </c>
      <c r="B74687" t="n">
        <v>524</v>
      </c>
    </row>
    <row r="74688">
      <c r="A74688" t="inlineStr">
        <is>
          <t>www.faithjewellers.co.uk</t>
        </is>
      </c>
      <c r="B74688" t="n">
        <v>524</v>
      </c>
    </row>
    <row r="74689">
      <c r="A74689" t="inlineStr">
        <is>
          <t>www.theconcertposter.com</t>
        </is>
      </c>
      <c r="B74689" t="n">
        <v>524</v>
      </c>
    </row>
    <row r="74690">
      <c r="A74690" t="inlineStr">
        <is>
          <t>d3atsf3fgek2rw.cloudfront.net</t>
        </is>
      </c>
      <c r="B74690" t="n">
        <v>524</v>
      </c>
    </row>
    <row r="74691">
      <c r="A74691" t="inlineStr">
        <is>
          <t>www.themadisonrecord.com</t>
        </is>
      </c>
      <c r="B74691" t="n">
        <v>524</v>
      </c>
    </row>
    <row r="74692">
      <c r="A74692" t="inlineStr">
        <is>
          <t>albertolamaphotography.com</t>
        </is>
      </c>
      <c r="B74692" t="n">
        <v>524</v>
      </c>
    </row>
    <row r="74693">
      <c r="A74693" t="inlineStr">
        <is>
          <t>grow-media.co.uk</t>
        </is>
      </c>
      <c r="B74693" t="n">
        <v>523</v>
      </c>
    </row>
    <row r="74694">
      <c r="A74694" t="inlineStr">
        <is>
          <t>www.sachsjewelers.com</t>
        </is>
      </c>
      <c r="B74694" t="n">
        <v>523</v>
      </c>
    </row>
    <row r="74695">
      <c r="A74695" t="inlineStr">
        <is>
          <t>cliparting.com</t>
        </is>
      </c>
      <c r="B74695" t="n">
        <v>523</v>
      </c>
    </row>
    <row r="74696">
      <c r="A74696" t="inlineStr">
        <is>
          <t>babesxworld.com</t>
        </is>
      </c>
      <c r="B74696" t="n">
        <v>523</v>
      </c>
    </row>
    <row r="74697">
      <c r="A74697" t="inlineStr">
        <is>
          <t>firsthomelovelife.com</t>
        </is>
      </c>
      <c r="B74697" t="n">
        <v>523</v>
      </c>
    </row>
    <row r="74698">
      <c r="A74698" t="inlineStr">
        <is>
          <t>watchwinderworks.com.au</t>
        </is>
      </c>
      <c r="B74698" t="n">
        <v>523</v>
      </c>
    </row>
    <row r="74699">
      <c r="A74699" t="inlineStr">
        <is>
          <t>www.imedicalapps.com</t>
        </is>
      </c>
      <c r="B74699" t="n">
        <v>523</v>
      </c>
    </row>
    <row r="74700">
      <c r="A74700" t="inlineStr">
        <is>
          <t>www.sirgroutwashingtondc.com</t>
        </is>
      </c>
      <c r="B74700" t="n">
        <v>523</v>
      </c>
    </row>
    <row r="74701">
      <c r="A74701" t="inlineStr">
        <is>
          <t>images.solopos.com</t>
        </is>
      </c>
      <c r="B74701" t="n">
        <v>523</v>
      </c>
    </row>
    <row r="74702">
      <c r="A74702" t="inlineStr">
        <is>
          <t>www.internetworld.de</t>
        </is>
      </c>
      <c r="B74702" t="n">
        <v>523</v>
      </c>
    </row>
    <row r="74703">
      <c r="A74703" t="inlineStr">
        <is>
          <t>cms-i.autodaily.vn</t>
        </is>
      </c>
      <c r="B74703" t="n">
        <v>523</v>
      </c>
    </row>
    <row r="74704">
      <c r="A74704" t="inlineStr">
        <is>
          <t>www.motorrad-bilder.at</t>
        </is>
      </c>
      <c r="B74704" t="n">
        <v>523</v>
      </c>
    </row>
    <row r="74705">
      <c r="A74705" t="inlineStr">
        <is>
          <t>cms.dailysocial.id</t>
        </is>
      </c>
      <c r="B74705" t="n">
        <v>523</v>
      </c>
    </row>
    <row r="74706">
      <c r="A74706" t="inlineStr">
        <is>
          <t>niespodzianka.pl</t>
        </is>
      </c>
      <c r="B74706" t="n">
        <v>523</v>
      </c>
    </row>
    <row r="74707">
      <c r="A74707" t="inlineStr">
        <is>
          <t>lifesizemagazine.com</t>
        </is>
      </c>
      <c r="B74707" t="n">
        <v>523</v>
      </c>
    </row>
    <row r="74708">
      <c r="A74708" t="inlineStr">
        <is>
          <t>tiendaajedrezescacimat.es</t>
        </is>
      </c>
      <c r="B74708" t="n">
        <v>523</v>
      </c>
    </row>
    <row r="74709">
      <c r="A74709" t="inlineStr">
        <is>
          <t>www.tesportswear.co.uk</t>
        </is>
      </c>
      <c r="B74709" t="n">
        <v>523</v>
      </c>
    </row>
    <row r="74710">
      <c r="A74710" t="inlineStr">
        <is>
          <t>www.everythingyardflags.com</t>
        </is>
      </c>
      <c r="B74710" t="n">
        <v>523</v>
      </c>
    </row>
    <row r="74711">
      <c r="A74711" t="inlineStr">
        <is>
          <t>yaoflowers.com</t>
        </is>
      </c>
      <c r="B74711" t="n">
        <v>523</v>
      </c>
    </row>
    <row r="74712">
      <c r="A74712" t="inlineStr">
        <is>
          <t>5f1bb0893a8eaac9f250-9c053a30993a6e83a51a30cda4e16bfc.ssl.cf1.rackcdn.com</t>
        </is>
      </c>
      <c r="B74712" t="n">
        <v>523</v>
      </c>
    </row>
    <row r="74713">
      <c r="A74713" t="inlineStr">
        <is>
          <t>www.onthisday.com</t>
        </is>
      </c>
      <c r="B74713" t="n">
        <v>523</v>
      </c>
    </row>
    <row r="74714">
      <c r="A74714" t="inlineStr">
        <is>
          <t>olnl.net</t>
        </is>
      </c>
      <c r="B74714" t="n">
        <v>523</v>
      </c>
    </row>
    <row r="74715">
      <c r="A74715" t="inlineStr">
        <is>
          <t>luxury-genesis.com</t>
        </is>
      </c>
      <c r="B74715" t="n">
        <v>523</v>
      </c>
    </row>
    <row r="74716">
      <c r="A74716" t="inlineStr">
        <is>
          <t>www.we-are-scout.com</t>
        </is>
      </c>
      <c r="B74716" t="n">
        <v>523</v>
      </c>
    </row>
    <row r="74717">
      <c r="A74717" t="inlineStr">
        <is>
          <t>www.mnhs.org</t>
        </is>
      </c>
      <c r="B74717" t="n">
        <v>523</v>
      </c>
    </row>
    <row r="74718">
      <c r="A74718" t="inlineStr">
        <is>
          <t>www.thelittlekitchen.net</t>
        </is>
      </c>
      <c r="B74718" t="n">
        <v>523</v>
      </c>
    </row>
    <row r="74719">
      <c r="A74719" t="inlineStr">
        <is>
          <t>undiscoveredmountains.com</t>
        </is>
      </c>
      <c r="B74719" t="n">
        <v>523</v>
      </c>
    </row>
    <row r="74720">
      <c r="A74720" t="inlineStr">
        <is>
          <t>www.themajesticvision.com</t>
        </is>
      </c>
      <c r="B74720" t="n">
        <v>523</v>
      </c>
    </row>
    <row r="74721">
      <c r="A74721" t="inlineStr">
        <is>
          <t>www.flight-shop.de</t>
        </is>
      </c>
      <c r="B74721" t="n">
        <v>523</v>
      </c>
    </row>
    <row r="74722">
      <c r="A74722" t="inlineStr">
        <is>
          <t>industrym.com</t>
        </is>
      </c>
      <c r="B74722" t="n">
        <v>523</v>
      </c>
    </row>
    <row r="74723">
      <c r="A74723" t="inlineStr">
        <is>
          <t>www.zezefashion.com</t>
        </is>
      </c>
      <c r="B74723" t="n">
        <v>523</v>
      </c>
    </row>
    <row r="74724">
      <c r="A74724" t="inlineStr">
        <is>
          <t>www.feedster.com</t>
        </is>
      </c>
      <c r="B74724" t="n">
        <v>523</v>
      </c>
    </row>
    <row r="74725">
      <c r="A74725" t="inlineStr">
        <is>
          <t>aerocorner.com</t>
        </is>
      </c>
      <c r="B74725" t="n">
        <v>523</v>
      </c>
    </row>
    <row r="74726">
      <c r="A74726" t="inlineStr">
        <is>
          <t>cooldiyideas.com</t>
        </is>
      </c>
      <c r="B74726" t="n">
        <v>523</v>
      </c>
    </row>
    <row r="74727">
      <c r="A74727" t="inlineStr">
        <is>
          <t>www.visitcheshire.com</t>
        </is>
      </c>
      <c r="B74727" t="n">
        <v>523</v>
      </c>
    </row>
    <row r="74728">
      <c r="A74728" t="inlineStr">
        <is>
          <t>blokt.com</t>
        </is>
      </c>
      <c r="B74728" t="n">
        <v>523</v>
      </c>
    </row>
    <row r="74729">
      <c r="A74729" t="inlineStr">
        <is>
          <t>www.andreselectronicexperts.com</t>
        </is>
      </c>
      <c r="B74729" t="n">
        <v>523</v>
      </c>
    </row>
    <row r="74730">
      <c r="A74730" t="inlineStr">
        <is>
          <t>www.clothes2order.com</t>
        </is>
      </c>
      <c r="B74730" t="n">
        <v>523</v>
      </c>
    </row>
    <row r="74731">
      <c r="A74731" t="inlineStr">
        <is>
          <t>www.knowitall.org</t>
        </is>
      </c>
      <c r="B74731" t="n">
        <v>523</v>
      </c>
    </row>
    <row r="74732">
      <c r="A74732" t="inlineStr">
        <is>
          <t>ssww-blog.s3.amazonaws.com</t>
        </is>
      </c>
      <c r="B74732" t="n">
        <v>523</v>
      </c>
    </row>
    <row r="74733">
      <c r="A74733" t="inlineStr">
        <is>
          <t>www.gastronorm.it</t>
        </is>
      </c>
      <c r="B74733" t="n">
        <v>523</v>
      </c>
    </row>
    <row r="74734">
      <c r="A74734" t="inlineStr">
        <is>
          <t>cdn3.focuscamera.com</t>
        </is>
      </c>
      <c r="B74734" t="n">
        <v>523</v>
      </c>
    </row>
    <row r="74735">
      <c r="A74735" t="inlineStr">
        <is>
          <t>familytreeuk.files.wordpress.com</t>
        </is>
      </c>
      <c r="B74735" t="n">
        <v>523</v>
      </c>
    </row>
    <row r="74736">
      <c r="A74736" t="inlineStr">
        <is>
          <t>www.sgcproducts.ca</t>
        </is>
      </c>
      <c r="B74736" t="n">
        <v>523</v>
      </c>
    </row>
    <row r="74737">
      <c r="A74737" t="inlineStr">
        <is>
          <t>snowboardingprofiles.com</t>
        </is>
      </c>
      <c r="B74737" t="n">
        <v>523</v>
      </c>
    </row>
    <row r="74738">
      <c r="A74738" t="inlineStr">
        <is>
          <t>howtechhack.com</t>
        </is>
      </c>
      <c r="B74738" t="n">
        <v>523</v>
      </c>
    </row>
    <row r="74739">
      <c r="A74739" t="inlineStr">
        <is>
          <t>almentzer.files.wordpress.com</t>
        </is>
      </c>
      <c r="B74739" t="n">
        <v>523</v>
      </c>
    </row>
    <row r="74740">
      <c r="A74740" t="inlineStr">
        <is>
          <t>appmess.com</t>
        </is>
      </c>
      <c r="B74740" t="n">
        <v>523</v>
      </c>
    </row>
    <row r="74741">
      <c r="A74741" t="inlineStr">
        <is>
          <t>www.bookartsguildvt.com</t>
        </is>
      </c>
      <c r="B74741" t="n">
        <v>523</v>
      </c>
    </row>
    <row r="74742">
      <c r="A74742" t="inlineStr">
        <is>
          <t>seriale--online.ro</t>
        </is>
      </c>
      <c r="B74742" t="n">
        <v>523</v>
      </c>
    </row>
    <row r="74743">
      <c r="A74743" t="inlineStr">
        <is>
          <t>downloads.bbc.co.uk</t>
        </is>
      </c>
      <c r="B74743" t="n">
        <v>523</v>
      </c>
    </row>
    <row r="74744">
      <c r="A74744" t="inlineStr">
        <is>
          <t>zivranch.s3.amazonaws.com</t>
        </is>
      </c>
      <c r="B74744" t="n">
        <v>523</v>
      </c>
    </row>
    <row r="74745">
      <c r="A74745" t="inlineStr">
        <is>
          <t>mom-hd.net</t>
        </is>
      </c>
      <c r="B74745" t="n">
        <v>523</v>
      </c>
    </row>
    <row r="74746">
      <c r="A74746" t="inlineStr">
        <is>
          <t>t.flexporn.net</t>
        </is>
      </c>
      <c r="B74746" t="n">
        <v>523</v>
      </c>
    </row>
    <row r="74747">
      <c r="A74747" t="inlineStr">
        <is>
          <t>shop.daltenda.com</t>
        </is>
      </c>
      <c r="B74747" t="n">
        <v>523</v>
      </c>
    </row>
    <row r="74748">
      <c r="A74748" t="inlineStr">
        <is>
          <t>www.ubuy.qa</t>
        </is>
      </c>
      <c r="B74748" t="n">
        <v>523</v>
      </c>
    </row>
    <row r="74749">
      <c r="A74749" t="inlineStr">
        <is>
          <t>aeshares.com</t>
        </is>
      </c>
      <c r="B74749" t="n">
        <v>523</v>
      </c>
    </row>
    <row r="74750">
      <c r="A74750" t="inlineStr">
        <is>
          <t>ft.goratube.mobi</t>
        </is>
      </c>
      <c r="B74750" t="n">
        <v>523</v>
      </c>
    </row>
    <row r="74751">
      <c r="A74751" t="inlineStr">
        <is>
          <t>www.tinashehair.com</t>
        </is>
      </c>
      <c r="B74751" t="n">
        <v>523</v>
      </c>
    </row>
    <row r="74752">
      <c r="A74752" t="inlineStr">
        <is>
          <t>lcgsignatures.com</t>
        </is>
      </c>
      <c r="B74752" t="n">
        <v>523</v>
      </c>
    </row>
    <row r="74753">
      <c r="A74753" t="inlineStr">
        <is>
          <t>www.123hp-com.com</t>
        </is>
      </c>
      <c r="B74753" t="n">
        <v>523</v>
      </c>
    </row>
    <row r="74754">
      <c r="A74754" t="inlineStr">
        <is>
          <t>femdomplanet.org</t>
        </is>
      </c>
      <c r="B74754" t="n">
        <v>523</v>
      </c>
    </row>
    <row r="74755">
      <c r="A74755" t="inlineStr">
        <is>
          <t>malwaretips.com</t>
        </is>
      </c>
      <c r="B74755" t="n">
        <v>523</v>
      </c>
    </row>
    <row r="74756">
      <c r="A74756" t="inlineStr">
        <is>
          <t>soundgate.net</t>
        </is>
      </c>
      <c r="B74756" t="n">
        <v>523</v>
      </c>
    </row>
    <row r="74757">
      <c r="A74757" t="inlineStr">
        <is>
          <t>6378-cdn.doitbest.com</t>
        </is>
      </c>
      <c r="B74757" t="n">
        <v>523</v>
      </c>
    </row>
    <row r="74758">
      <c r="A74758" t="inlineStr">
        <is>
          <t>www.myshirt.sk</t>
        </is>
      </c>
      <c r="B74758" t="n">
        <v>523</v>
      </c>
    </row>
    <row r="74759">
      <c r="A74759" t="inlineStr">
        <is>
          <t>ecapsgames.com</t>
        </is>
      </c>
      <c r="B74759" t="n">
        <v>523</v>
      </c>
    </row>
    <row r="74760">
      <c r="A74760" t="inlineStr">
        <is>
          <t>www.eleczo.com</t>
        </is>
      </c>
      <c r="B74760" t="n">
        <v>523</v>
      </c>
    </row>
    <row r="74761">
      <c r="A74761" t="inlineStr">
        <is>
          <t>tn.squirtingclips.com</t>
        </is>
      </c>
      <c r="B74761" t="n">
        <v>523</v>
      </c>
    </row>
    <row r="74762">
      <c r="A74762" t="inlineStr">
        <is>
          <t>ajooba.ae</t>
        </is>
      </c>
      <c r="B74762" t="n">
        <v>523</v>
      </c>
    </row>
    <row r="74763">
      <c r="A74763" t="inlineStr">
        <is>
          <t>www.crazyworldpets.pl</t>
        </is>
      </c>
      <c r="B74763" t="n">
        <v>523</v>
      </c>
    </row>
    <row r="74764">
      <c r="A74764" t="inlineStr">
        <is>
          <t>dhrqpf1yceup3.cloudfront.net</t>
        </is>
      </c>
      <c r="B74764" t="n">
        <v>523</v>
      </c>
    </row>
    <row r="74765">
      <c r="A74765" t="inlineStr">
        <is>
          <t>broadwayawards.net</t>
        </is>
      </c>
      <c r="B74765" t="n">
        <v>523</v>
      </c>
    </row>
    <row r="74766">
      <c r="A74766" t="inlineStr">
        <is>
          <t>abcnotation.com</t>
        </is>
      </c>
      <c r="B74766" t="n">
        <v>523</v>
      </c>
    </row>
    <row r="74767">
      <c r="A74767" t="inlineStr">
        <is>
          <t>wp-media-partyslate.imgix.net</t>
        </is>
      </c>
      <c r="B74767" t="n">
        <v>523</v>
      </c>
    </row>
    <row r="74768">
      <c r="A74768" t="inlineStr">
        <is>
          <t>static.my-shop.ru</t>
        </is>
      </c>
      <c r="B74768" t="n">
        <v>523</v>
      </c>
    </row>
    <row r="74769">
      <c r="A74769" t="inlineStr">
        <is>
          <t>ventes-pas-cher.com</t>
        </is>
      </c>
      <c r="B74769" t="n">
        <v>523</v>
      </c>
    </row>
    <row r="74770">
      <c r="A74770" t="inlineStr">
        <is>
          <t>vantage-leasing.com</t>
        </is>
      </c>
      <c r="B74770" t="n">
        <v>523</v>
      </c>
    </row>
    <row r="74771">
      <c r="A74771" t="inlineStr">
        <is>
          <t>www.elettrocasa.it</t>
        </is>
      </c>
      <c r="B74771" t="n">
        <v>523</v>
      </c>
    </row>
    <row r="74772">
      <c r="A74772" t="inlineStr">
        <is>
          <t>www.ironactongardencentre.co.uk</t>
        </is>
      </c>
      <c r="B74772" t="n">
        <v>523</v>
      </c>
    </row>
    <row r="74773">
      <c r="A74773" t="inlineStr">
        <is>
          <t>mitpress.mit.edu</t>
        </is>
      </c>
      <c r="B74773" t="n">
        <v>523</v>
      </c>
    </row>
    <row r="74774">
      <c r="A74774" t="inlineStr">
        <is>
          <t>photosmagiquesblog.files.wordpress.com</t>
        </is>
      </c>
      <c r="B74774" t="n">
        <v>523</v>
      </c>
    </row>
    <row r="74775">
      <c r="A74775" t="inlineStr">
        <is>
          <t>safetygearpro.com</t>
        </is>
      </c>
      <c r="B74775" t="n">
        <v>523</v>
      </c>
    </row>
    <row r="74776">
      <c r="A74776" t="inlineStr">
        <is>
          <t>kakereco.com</t>
        </is>
      </c>
      <c r="B74776" t="n">
        <v>523</v>
      </c>
    </row>
    <row r="74777">
      <c r="A74777" t="inlineStr">
        <is>
          <t>www.soundtravels.co.uk</t>
        </is>
      </c>
      <c r="B74777" t="n">
        <v>523</v>
      </c>
    </row>
    <row r="74778">
      <c r="A74778" t="inlineStr">
        <is>
          <t>www.conranshop.co.uk</t>
        </is>
      </c>
      <c r="B74778" t="n">
        <v>523</v>
      </c>
    </row>
    <row r="74779">
      <c r="A74779" t="inlineStr">
        <is>
          <t>www.kiraanastore.com</t>
        </is>
      </c>
      <c r="B74779" t="n">
        <v>523</v>
      </c>
    </row>
    <row r="74780">
      <c r="A74780" t="inlineStr">
        <is>
          <t>www.archi-living.com</t>
        </is>
      </c>
      <c r="B74780" t="n">
        <v>523</v>
      </c>
    </row>
    <row r="74781">
      <c r="A74781" t="inlineStr">
        <is>
          <t>safetysign.co.nz</t>
        </is>
      </c>
      <c r="B74781" t="n">
        <v>523</v>
      </c>
    </row>
    <row r="74782">
      <c r="A74782" t="inlineStr">
        <is>
          <t>www.englishridingsupply.com</t>
        </is>
      </c>
      <c r="B74782" t="n">
        <v>523</v>
      </c>
    </row>
    <row r="74783">
      <c r="A74783" t="inlineStr">
        <is>
          <t>pidakshop.com</t>
        </is>
      </c>
      <c r="B74783" t="n">
        <v>523</v>
      </c>
    </row>
    <row r="74784">
      <c r="A74784" t="inlineStr">
        <is>
          <t>allcrafts.allcraftsblogs.com</t>
        </is>
      </c>
      <c r="B74784" t="n">
        <v>523</v>
      </c>
    </row>
    <row r="74785">
      <c r="A74785" t="inlineStr">
        <is>
          <t>www.roofingcontractor.com</t>
        </is>
      </c>
      <c r="B74785" t="n">
        <v>523</v>
      </c>
    </row>
    <row r="74786">
      <c r="A74786" t="inlineStr">
        <is>
          <t>cimages2.carsforsale.com</t>
        </is>
      </c>
      <c r="B74786" t="n">
        <v>523</v>
      </c>
    </row>
    <row r="74787">
      <c r="A74787" t="inlineStr">
        <is>
          <t>www.moviezoon.shop</t>
        </is>
      </c>
      <c r="B74787" t="n">
        <v>523</v>
      </c>
    </row>
    <row r="74788">
      <c r="A74788" t="inlineStr">
        <is>
          <t>nbc-sports.go-vip.net</t>
        </is>
      </c>
      <c r="B74788" t="n">
        <v>523</v>
      </c>
    </row>
    <row r="74789">
      <c r="A74789" t="inlineStr">
        <is>
          <t>nonfictionauthorsassociation.com</t>
        </is>
      </c>
      <c r="B74789" t="n">
        <v>523</v>
      </c>
    </row>
    <row r="74790">
      <c r="A74790" t="inlineStr">
        <is>
          <t>static1.mysiteserver.net</t>
        </is>
      </c>
      <c r="B74790" t="n">
        <v>523</v>
      </c>
    </row>
    <row r="74791">
      <c r="A74791" t="inlineStr">
        <is>
          <t>thisislouisville.files.wordpress.com</t>
        </is>
      </c>
      <c r="B74791" t="n">
        <v>523</v>
      </c>
    </row>
    <row r="74792">
      <c r="A74792" t="inlineStr">
        <is>
          <t>tn.curvyfemales.com</t>
        </is>
      </c>
      <c r="B74792" t="n">
        <v>523</v>
      </c>
    </row>
    <row r="74793">
      <c r="A74793" t="inlineStr">
        <is>
          <t>www.kreeva.com</t>
        </is>
      </c>
      <c r="B74793" t="n">
        <v>523</v>
      </c>
    </row>
    <row r="74794">
      <c r="A74794" t="inlineStr">
        <is>
          <t>images.waterfilterguide.biz</t>
        </is>
      </c>
      <c r="B74794" t="n">
        <v>523</v>
      </c>
    </row>
    <row r="74795">
      <c r="A74795" t="inlineStr">
        <is>
          <t>agoau.com</t>
        </is>
      </c>
      <c r="B74795" t="n">
        <v>523</v>
      </c>
    </row>
    <row r="74796">
      <c r="A74796" t="inlineStr">
        <is>
          <t>guide2travel.ca</t>
        </is>
      </c>
      <c r="B74796" t="n">
        <v>523</v>
      </c>
    </row>
    <row r="74797">
      <c r="A74797" t="inlineStr">
        <is>
          <t>www.pethealthnetwork.com</t>
        </is>
      </c>
      <c r="B74797" t="n">
        <v>523</v>
      </c>
    </row>
    <row r="74798">
      <c r="A74798" t="inlineStr">
        <is>
          <t>cdn.newsbusters.org</t>
        </is>
      </c>
      <c r="B74798" t="n">
        <v>523</v>
      </c>
    </row>
    <row r="74799">
      <c r="A74799" t="inlineStr">
        <is>
          <t>www.treasuretroveworcester.com</t>
        </is>
      </c>
      <c r="B74799" t="n">
        <v>523</v>
      </c>
    </row>
    <row r="74800">
      <c r="A74800" t="inlineStr">
        <is>
          <t>www.preventconnect.org</t>
        </is>
      </c>
      <c r="B74800" t="n">
        <v>523</v>
      </c>
    </row>
    <row r="74801">
      <c r="A74801" t="inlineStr">
        <is>
          <t>clairedaly.typepad.com</t>
        </is>
      </c>
      <c r="B74801" t="n">
        <v>523</v>
      </c>
    </row>
    <row r="74802">
      <c r="A74802" t="inlineStr">
        <is>
          <t>kelleynan.com</t>
        </is>
      </c>
      <c r="B74802" t="n">
        <v>523</v>
      </c>
    </row>
    <row r="74803">
      <c r="A74803" t="inlineStr">
        <is>
          <t>www.affordablebabycare.co.uk</t>
        </is>
      </c>
      <c r="B74803" t="n">
        <v>523</v>
      </c>
    </row>
    <row r="74804">
      <c r="A74804" t="inlineStr">
        <is>
          <t>products.familyleisure.com</t>
        </is>
      </c>
      <c r="B74804" t="n">
        <v>523</v>
      </c>
    </row>
    <row r="74805">
      <c r="A74805" t="inlineStr">
        <is>
          <t>weingartz.com</t>
        </is>
      </c>
      <c r="B74805" t="n">
        <v>523</v>
      </c>
    </row>
    <row r="74806">
      <c r="A74806" t="inlineStr">
        <is>
          <t>dankelinc.theonlinecatalog.com</t>
        </is>
      </c>
      <c r="B74806" t="n">
        <v>523</v>
      </c>
    </row>
    <row r="74807">
      <c r="A74807" t="inlineStr">
        <is>
          <t>www.mhsroundtable.com</t>
        </is>
      </c>
      <c r="B74807" t="n">
        <v>523</v>
      </c>
    </row>
    <row r="74808">
      <c r="A74808" t="inlineStr">
        <is>
          <t>www.theredrocksamphitheater.com</t>
        </is>
      </c>
      <c r="B74808" t="n">
        <v>523</v>
      </c>
    </row>
    <row r="74809">
      <c r="A74809" t="inlineStr">
        <is>
          <t>cd3n.com</t>
        </is>
      </c>
      <c r="B74809" t="n">
        <v>523</v>
      </c>
    </row>
    <row r="74810">
      <c r="A74810" t="inlineStr">
        <is>
          <t>api.discountapi.com</t>
        </is>
      </c>
      <c r="B74810" t="n">
        <v>523</v>
      </c>
    </row>
    <row r="74811">
      <c r="A74811" t="inlineStr">
        <is>
          <t>www.7forallmankind.eu</t>
        </is>
      </c>
      <c r="B74811" t="n">
        <v>523</v>
      </c>
    </row>
    <row r="74812">
      <c r="A74812" t="inlineStr">
        <is>
          <t>theroamingrenegades.com</t>
        </is>
      </c>
      <c r="B74812" t="n">
        <v>523</v>
      </c>
    </row>
    <row r="74813">
      <c r="A74813" t="inlineStr">
        <is>
          <t>www.free-vectors.com</t>
        </is>
      </c>
      <c r="B74813" t="n">
        <v>523</v>
      </c>
    </row>
    <row r="74814">
      <c r="A74814" t="inlineStr">
        <is>
          <t>builddaysis.com</t>
        </is>
      </c>
      <c r="B74814" t="n">
        <v>523</v>
      </c>
    </row>
    <row r="74815">
      <c r="A74815" t="inlineStr">
        <is>
          <t>www.abc-clio.com</t>
        </is>
      </c>
      <c r="B74815" t="n">
        <v>523</v>
      </c>
    </row>
    <row r="74816">
      <c r="A74816" t="inlineStr">
        <is>
          <t>www.ucps.k12.nc.us</t>
        </is>
      </c>
      <c r="B74816" t="n">
        <v>523</v>
      </c>
    </row>
    <row r="74817">
      <c r="A74817" t="inlineStr">
        <is>
          <t>www.streetrodhq.com</t>
        </is>
      </c>
      <c r="B74817" t="n">
        <v>523</v>
      </c>
    </row>
    <row r="74818">
      <c r="A74818" t="inlineStr">
        <is>
          <t>www.fleacircuspetsupplies.com.au</t>
        </is>
      </c>
      <c r="B74818" t="n">
        <v>523</v>
      </c>
    </row>
    <row r="74819">
      <c r="A74819" t="inlineStr">
        <is>
          <t>www.diestodiefor.com</t>
        </is>
      </c>
      <c r="B74819" t="n">
        <v>523</v>
      </c>
    </row>
    <row r="74820">
      <c r="A74820" t="inlineStr">
        <is>
          <t>cdn.carhubjapan.com</t>
        </is>
      </c>
      <c r="B74820" t="n">
        <v>523</v>
      </c>
    </row>
    <row r="74821">
      <c r="A74821" t="inlineStr">
        <is>
          <t>www.rockrecipes.com</t>
        </is>
      </c>
      <c r="B74821" t="n">
        <v>522</v>
      </c>
    </row>
    <row r="74822">
      <c r="A74822" t="inlineStr">
        <is>
          <t>www.celynnenphotography.co.uk</t>
        </is>
      </c>
      <c r="B74822" t="n">
        <v>522</v>
      </c>
    </row>
    <row r="74823">
      <c r="A74823" t="inlineStr">
        <is>
          <t>www.rugbyweek.com</t>
        </is>
      </c>
      <c r="B74823" t="n">
        <v>522</v>
      </c>
    </row>
    <row r="74824">
      <c r="A74824" t="inlineStr">
        <is>
          <t>oversixtydev.blob.core.windows.net</t>
        </is>
      </c>
      <c r="B74824" t="n">
        <v>522</v>
      </c>
    </row>
    <row r="74825">
      <c r="A74825" t="inlineStr">
        <is>
          <t>pakistan.asia-news.com</t>
        </is>
      </c>
      <c r="B74825" t="n">
        <v>522</v>
      </c>
    </row>
    <row r="74826">
      <c r="A74826" t="inlineStr">
        <is>
          <t>quickbooks.intuit.com</t>
        </is>
      </c>
      <c r="B74826" t="n">
        <v>522</v>
      </c>
    </row>
    <row r="74827">
      <c r="A74827" t="inlineStr">
        <is>
          <t>www.fullcleared.com</t>
        </is>
      </c>
      <c r="B74827" t="n">
        <v>522</v>
      </c>
    </row>
    <row r="74828">
      <c r="A74828" t="inlineStr">
        <is>
          <t>rtrfm.com.au</t>
        </is>
      </c>
      <c r="B74828" t="n">
        <v>522</v>
      </c>
    </row>
    <row r="74829">
      <c r="A74829" t="inlineStr">
        <is>
          <t>www.etrends.pk</t>
        </is>
      </c>
      <c r="B74829" t="n">
        <v>522</v>
      </c>
    </row>
    <row r="74830">
      <c r="A74830" t="inlineStr">
        <is>
          <t>bmedia.fooducate.com</t>
        </is>
      </c>
      <c r="B74830" t="n">
        <v>522</v>
      </c>
    </row>
    <row r="74831">
      <c r="A74831" t="inlineStr">
        <is>
          <t>www.lbsbmonline.co.uk</t>
        </is>
      </c>
      <c r="B74831" t="n">
        <v>522</v>
      </c>
    </row>
    <row r="74832">
      <c r="A74832" t="inlineStr">
        <is>
          <t>www.bymarie.com</t>
        </is>
      </c>
      <c r="B74832" t="n">
        <v>522</v>
      </c>
    </row>
    <row r="74833">
      <c r="A74833" t="inlineStr">
        <is>
          <t>www.doctorofcredit.com</t>
        </is>
      </c>
      <c r="B74833" t="n">
        <v>522</v>
      </c>
    </row>
    <row r="74834">
      <c r="A74834" t="inlineStr">
        <is>
          <t>www.rechi.ua</t>
        </is>
      </c>
      <c r="B74834" t="n">
        <v>522</v>
      </c>
    </row>
    <row r="74835">
      <c r="A74835" t="inlineStr">
        <is>
          <t>m.la1ere.francetvinfo.fr</t>
        </is>
      </c>
      <c r="B74835" t="n">
        <v>522</v>
      </c>
    </row>
    <row r="74836">
      <c r="A74836" t="inlineStr">
        <is>
          <t>s1043.lnwfile.com</t>
        </is>
      </c>
      <c r="B74836" t="n">
        <v>522</v>
      </c>
    </row>
    <row r="74837">
      <c r="A74837" t="inlineStr">
        <is>
          <t>mlv-s1-p.mlstatic.com</t>
        </is>
      </c>
      <c r="B74837" t="n">
        <v>522</v>
      </c>
    </row>
    <row r="74838">
      <c r="A74838" t="inlineStr">
        <is>
          <t>static.livemedia.gr</t>
        </is>
      </c>
      <c r="B74838" t="n">
        <v>522</v>
      </c>
    </row>
    <row r="74839">
      <c r="A74839" t="inlineStr">
        <is>
          <t>ac-r.static.booking.cn</t>
        </is>
      </c>
      <c r="B74839" t="n">
        <v>522</v>
      </c>
    </row>
    <row r="74840">
      <c r="A74840" t="inlineStr">
        <is>
          <t>resized-images.autoconf.com.br</t>
        </is>
      </c>
      <c r="B74840" t="n">
        <v>522</v>
      </c>
    </row>
    <row r="74841">
      <c r="A74841" t="inlineStr">
        <is>
          <t>images.canusa.de</t>
        </is>
      </c>
      <c r="B74841" t="n">
        <v>522</v>
      </c>
    </row>
    <row r="74842">
      <c r="A74842" t="inlineStr">
        <is>
          <t>www.budgetyourtrip.com</t>
        </is>
      </c>
      <c r="B74842" t="n">
        <v>522</v>
      </c>
    </row>
    <row r="74843">
      <c r="A74843" t="inlineStr">
        <is>
          <t>www.paratiritirio.gr</t>
        </is>
      </c>
      <c r="B74843" t="n">
        <v>522</v>
      </c>
    </row>
    <row r="74844">
      <c r="A74844" t="inlineStr">
        <is>
          <t>www.ishibashi.co.jp</t>
        </is>
      </c>
      <c r="B74844" t="n">
        <v>522</v>
      </c>
    </row>
    <row r="74845">
      <c r="A74845" t="inlineStr">
        <is>
          <t>archivision.lunaimaging.com</t>
        </is>
      </c>
      <c r="B74845" t="n">
        <v>522</v>
      </c>
    </row>
    <row r="74846">
      <c r="A74846" t="inlineStr">
        <is>
          <t>cougarproducts.com</t>
        </is>
      </c>
      <c r="B74846" t="n">
        <v>522</v>
      </c>
    </row>
    <row r="74847">
      <c r="A74847" t="inlineStr">
        <is>
          <t>www.azuremagazine.com</t>
        </is>
      </c>
      <c r="B74847" t="n">
        <v>522</v>
      </c>
    </row>
    <row r="74848">
      <c r="A74848" t="inlineStr">
        <is>
          <t>vagrantsoftheworld.com</t>
        </is>
      </c>
      <c r="B74848" t="n">
        <v>522</v>
      </c>
    </row>
    <row r="74849">
      <c r="A74849" t="inlineStr">
        <is>
          <t>www.movado.com</t>
        </is>
      </c>
      <c r="B74849" t="n">
        <v>522</v>
      </c>
    </row>
    <row r="74850">
      <c r="A74850" t="inlineStr">
        <is>
          <t>www.usedkitchenexchange.co.uk</t>
        </is>
      </c>
      <c r="B74850" t="n">
        <v>522</v>
      </c>
    </row>
    <row r="74851">
      <c r="A74851" t="inlineStr">
        <is>
          <t>www.taylorcreativeinc.com</t>
        </is>
      </c>
      <c r="B74851" t="n">
        <v>522</v>
      </c>
    </row>
    <row r="74852">
      <c r="A74852" t="inlineStr">
        <is>
          <t>www.eastbaytimes.com</t>
        </is>
      </c>
      <c r="B74852" t="n">
        <v>522</v>
      </c>
    </row>
    <row r="74853">
      <c r="A74853" t="inlineStr">
        <is>
          <t>www.nicandzoe.com</t>
        </is>
      </c>
      <c r="B74853" t="n">
        <v>522</v>
      </c>
    </row>
    <row r="74854">
      <c r="A74854" t="inlineStr">
        <is>
          <t>d3dhdopncwp2pu.cloudfront.net</t>
        </is>
      </c>
      <c r="B74854" t="n">
        <v>522</v>
      </c>
    </row>
    <row r="74855">
      <c r="A74855" t="inlineStr">
        <is>
          <t>buzznigeria.com</t>
        </is>
      </c>
      <c r="B74855" t="n">
        <v>522</v>
      </c>
    </row>
    <row r="74856">
      <c r="A74856" t="inlineStr">
        <is>
          <t>www.sciencefriday.com</t>
        </is>
      </c>
      <c r="B74856" t="n">
        <v>522</v>
      </c>
    </row>
    <row r="74857">
      <c r="A74857" t="inlineStr">
        <is>
          <t>vikingcasual.com</t>
        </is>
      </c>
      <c r="B74857" t="n">
        <v>522</v>
      </c>
    </row>
    <row r="74858">
      <c r="A74858" t="inlineStr">
        <is>
          <t>thejuicemarket.com</t>
        </is>
      </c>
      <c r="B74858" t="n">
        <v>522</v>
      </c>
    </row>
    <row r="74859">
      <c r="A74859" t="inlineStr">
        <is>
          <t>www.wonderchannel.it</t>
        </is>
      </c>
      <c r="B74859" t="n">
        <v>522</v>
      </c>
    </row>
    <row r="74860">
      <c r="A74860" t="inlineStr">
        <is>
          <t>images.gmanews.tv</t>
        </is>
      </c>
      <c r="B74860" t="n">
        <v>522</v>
      </c>
    </row>
    <row r="74861">
      <c r="A74861" t="inlineStr">
        <is>
          <t>1beautynews.ru</t>
        </is>
      </c>
      <c r="B74861" t="n">
        <v>522</v>
      </c>
    </row>
    <row r="74862">
      <c r="A74862" t="inlineStr">
        <is>
          <t>www.countryclubuk.com</t>
        </is>
      </c>
      <c r="B74862" t="n">
        <v>522</v>
      </c>
    </row>
    <row r="74863">
      <c r="A74863" t="inlineStr">
        <is>
          <t>www.animaatjes.nl</t>
        </is>
      </c>
      <c r="B74863" t="n">
        <v>522</v>
      </c>
    </row>
    <row r="74864">
      <c r="A74864" t="inlineStr">
        <is>
          <t>believersportal.com</t>
        </is>
      </c>
      <c r="B74864" t="n">
        <v>522</v>
      </c>
    </row>
    <row r="74865">
      <c r="A74865" t="inlineStr">
        <is>
          <t>socialnewsdaily.com</t>
        </is>
      </c>
      <c r="B74865" t="n">
        <v>522</v>
      </c>
    </row>
    <row r="74866">
      <c r="A74866" t="inlineStr">
        <is>
          <t>nassaucountydumpsters.com</t>
        </is>
      </c>
      <c r="B74866" t="n">
        <v>522</v>
      </c>
    </row>
    <row r="74867">
      <c r="A74867" t="inlineStr">
        <is>
          <t>www.howwemadeitinafrica.com</t>
        </is>
      </c>
      <c r="B74867" t="n">
        <v>522</v>
      </c>
    </row>
    <row r="74868">
      <c r="A74868" t="inlineStr">
        <is>
          <t>fms.jacqit.nl</t>
        </is>
      </c>
      <c r="B74868" t="n">
        <v>522</v>
      </c>
    </row>
    <row r="74869">
      <c r="A74869" t="inlineStr">
        <is>
          <t>www.godaddy.com</t>
        </is>
      </c>
      <c r="B74869" t="n">
        <v>522</v>
      </c>
    </row>
    <row r="74870">
      <c r="A74870" t="inlineStr">
        <is>
          <t>dealer.nioa.com.au</t>
        </is>
      </c>
      <c r="B74870" t="n">
        <v>522</v>
      </c>
    </row>
    <row r="74871">
      <c r="A74871" t="inlineStr">
        <is>
          <t>news.olemiss.edu</t>
        </is>
      </c>
      <c r="B74871" t="n">
        <v>522</v>
      </c>
    </row>
    <row r="74872">
      <c r="A74872" t="inlineStr">
        <is>
          <t>www.itrade.rs</t>
        </is>
      </c>
      <c r="B74872" t="n">
        <v>522</v>
      </c>
    </row>
    <row r="74873">
      <c r="A74873" t="inlineStr">
        <is>
          <t>aquatrunktv.com</t>
        </is>
      </c>
      <c r="B74873" t="n">
        <v>522</v>
      </c>
    </row>
    <row r="74874">
      <c r="A74874" t="inlineStr">
        <is>
          <t>www.jmelvinrealestate.com</t>
        </is>
      </c>
      <c r="B74874" t="n">
        <v>522</v>
      </c>
    </row>
    <row r="74875">
      <c r="A74875" t="inlineStr">
        <is>
          <t>www.rainsalestraining.com</t>
        </is>
      </c>
      <c r="B74875" t="n">
        <v>522</v>
      </c>
    </row>
    <row r="74876">
      <c r="A74876" t="inlineStr">
        <is>
          <t>www.adhrb.org</t>
        </is>
      </c>
      <c r="B74876" t="n">
        <v>522</v>
      </c>
    </row>
    <row r="74877">
      <c r="A74877" t="inlineStr">
        <is>
          <t>www.definewatches.com.au</t>
        </is>
      </c>
      <c r="B74877" t="n">
        <v>522</v>
      </c>
    </row>
    <row r="74878">
      <c r="A74878" t="inlineStr">
        <is>
          <t>balancingthechaos.com</t>
        </is>
      </c>
      <c r="B74878" t="n">
        <v>522</v>
      </c>
    </row>
    <row r="74879">
      <c r="A74879" t="inlineStr">
        <is>
          <t>www.snhu.edu</t>
        </is>
      </c>
      <c r="B74879" t="n">
        <v>522</v>
      </c>
    </row>
    <row r="74880">
      <c r="A74880" t="inlineStr">
        <is>
          <t>d2c6s77msf04pp.cloudfront.net</t>
        </is>
      </c>
      <c r="B74880" t="n">
        <v>522</v>
      </c>
    </row>
    <row r="74881">
      <c r="A74881" t="inlineStr">
        <is>
          <t>149356241.v2.pressablecdn.com</t>
        </is>
      </c>
      <c r="B74881" t="n">
        <v>522</v>
      </c>
    </row>
    <row r="74882">
      <c r="A74882" t="inlineStr">
        <is>
          <t>ludonoticias.com</t>
        </is>
      </c>
      <c r="B74882" t="n">
        <v>522</v>
      </c>
    </row>
    <row r="74883">
      <c r="A74883" t="inlineStr">
        <is>
          <t>cliqafriq.com</t>
        </is>
      </c>
      <c r="B74883" t="n">
        <v>522</v>
      </c>
    </row>
    <row r="74884">
      <c r="A74884" t="inlineStr">
        <is>
          <t>mlkj2wx4yt3x.i.optimole.com</t>
        </is>
      </c>
      <c r="B74884" t="n">
        <v>522</v>
      </c>
    </row>
    <row r="74885">
      <c r="A74885" t="inlineStr">
        <is>
          <t>auspost.com.au</t>
        </is>
      </c>
      <c r="B74885" t="n">
        <v>522</v>
      </c>
    </row>
    <row r="74886">
      <c r="A74886" t="inlineStr">
        <is>
          <t>mamasandpapas.ae</t>
        </is>
      </c>
      <c r="B74886" t="n">
        <v>522</v>
      </c>
    </row>
    <row r="74887">
      <c r="A74887" t="inlineStr">
        <is>
          <t>www.pepitaneedlepoint.com</t>
        </is>
      </c>
      <c r="B74887" t="n">
        <v>522</v>
      </c>
    </row>
    <row r="74888">
      <c r="A74888" t="inlineStr">
        <is>
          <t>www.olgo.nl</t>
        </is>
      </c>
      <c r="B74888" t="n">
        <v>522</v>
      </c>
    </row>
    <row r="74889">
      <c r="A74889" t="inlineStr">
        <is>
          <t>dragtimes.com</t>
        </is>
      </c>
      <c r="B74889" t="n">
        <v>522</v>
      </c>
    </row>
    <row r="74890">
      <c r="A74890" t="inlineStr">
        <is>
          <t>www.makehot.ro</t>
        </is>
      </c>
      <c r="B74890" t="n">
        <v>522</v>
      </c>
    </row>
    <row r="74891">
      <c r="A74891" t="inlineStr">
        <is>
          <t>thistleandlace.ca</t>
        </is>
      </c>
      <c r="B74891" t="n">
        <v>522</v>
      </c>
    </row>
    <row r="74892">
      <c r="A74892" t="inlineStr">
        <is>
          <t>newlywoodwards.com</t>
        </is>
      </c>
      <c r="B74892" t="n">
        <v>522</v>
      </c>
    </row>
    <row r="74893">
      <c r="A74893" t="inlineStr">
        <is>
          <t>www.soldemode.com</t>
        </is>
      </c>
      <c r="B74893" t="n">
        <v>522</v>
      </c>
    </row>
    <row r="74894">
      <c r="A74894" t="inlineStr">
        <is>
          <t>www.fairyofpregnancy.com</t>
        </is>
      </c>
      <c r="B74894" t="n">
        <v>522</v>
      </c>
    </row>
    <row r="74895">
      <c r="A74895" t="inlineStr">
        <is>
          <t>rigsville.com</t>
        </is>
      </c>
      <c r="B74895" t="n">
        <v>522</v>
      </c>
    </row>
    <row r="74896">
      <c r="A74896" t="inlineStr">
        <is>
          <t>northstarstone.biz</t>
        </is>
      </c>
      <c r="B74896" t="n">
        <v>522</v>
      </c>
    </row>
    <row r="74897">
      <c r="A74897" t="inlineStr">
        <is>
          <t>www.newsoccerboots.eu</t>
        </is>
      </c>
      <c r="B74897" t="n">
        <v>522</v>
      </c>
    </row>
    <row r="74898">
      <c r="A74898" t="inlineStr">
        <is>
          <t>www.freddy.com</t>
        </is>
      </c>
      <c r="B74898" t="n">
        <v>522</v>
      </c>
    </row>
    <row r="74899">
      <c r="A74899" t="inlineStr">
        <is>
          <t>www.appbite.com</t>
        </is>
      </c>
      <c r="B74899" t="n">
        <v>522</v>
      </c>
    </row>
    <row r="74900">
      <c r="A74900" t="inlineStr">
        <is>
          <t>rawinfopages.co.uk</t>
        </is>
      </c>
      <c r="B74900" t="n">
        <v>522</v>
      </c>
    </row>
    <row r="74901">
      <c r="A74901" t="inlineStr">
        <is>
          <t>yourkidstable.com</t>
        </is>
      </c>
      <c r="B74901" t="n">
        <v>522</v>
      </c>
    </row>
    <row r="74902">
      <c r="A74902" t="inlineStr">
        <is>
          <t>www.cn-useful.com</t>
        </is>
      </c>
      <c r="B74902" t="n">
        <v>522</v>
      </c>
    </row>
    <row r="74903">
      <c r="A74903" t="inlineStr">
        <is>
          <t>th.oopsmovs.info</t>
        </is>
      </c>
      <c r="B74903" t="n">
        <v>522</v>
      </c>
    </row>
    <row r="74904">
      <c r="A74904" t="inlineStr">
        <is>
          <t>southfield-stationers.com</t>
        </is>
      </c>
      <c r="B74904" t="n">
        <v>522</v>
      </c>
    </row>
    <row r="74905">
      <c r="A74905" t="inlineStr">
        <is>
          <t>pl-flowers.com</t>
        </is>
      </c>
      <c r="B74905" t="n">
        <v>522</v>
      </c>
    </row>
    <row r="74906">
      <c r="A74906" t="inlineStr">
        <is>
          <t>www.music-scores.com</t>
        </is>
      </c>
      <c r="B74906" t="n">
        <v>522</v>
      </c>
    </row>
    <row r="74907">
      <c r="A74907" t="inlineStr">
        <is>
          <t>3qeqpr26caki16dnhd19sv6by6v-wpengine.netdna-ssl.com</t>
        </is>
      </c>
      <c r="B74907" t="n">
        <v>522</v>
      </c>
    </row>
    <row r="74908">
      <c r="A74908" t="inlineStr">
        <is>
          <t>leejeans.com.au</t>
        </is>
      </c>
      <c r="B74908" t="n">
        <v>522</v>
      </c>
    </row>
    <row r="74909">
      <c r="A74909" t="inlineStr">
        <is>
          <t>www.ecrecon.com</t>
        </is>
      </c>
      <c r="B74909" t="n">
        <v>522</v>
      </c>
    </row>
    <row r="74910">
      <c r="A74910" t="inlineStr">
        <is>
          <t>4549-cdn.doitbest.com</t>
        </is>
      </c>
      <c r="B74910" t="n">
        <v>522</v>
      </c>
    </row>
    <row r="74911">
      <c r="A74911" t="inlineStr">
        <is>
          <t>thumbs.toogoodporn.com</t>
        </is>
      </c>
      <c r="B74911" t="n">
        <v>522</v>
      </c>
    </row>
    <row r="74912">
      <c r="A74912" t="inlineStr">
        <is>
          <t>endorshop.es</t>
        </is>
      </c>
      <c r="B74912" t="n">
        <v>522</v>
      </c>
    </row>
    <row r="74913">
      <c r="A74913" t="inlineStr">
        <is>
          <t>i2.aport.ru</t>
        </is>
      </c>
      <c r="B74913" t="n">
        <v>522</v>
      </c>
    </row>
    <row r="74914">
      <c r="A74914" t="inlineStr">
        <is>
          <t>salt-and-pepper.us</t>
        </is>
      </c>
      <c r="B74914" t="n">
        <v>522</v>
      </c>
    </row>
    <row r="74915">
      <c r="A74915" t="inlineStr">
        <is>
          <t>www.blightymilitaria.com</t>
        </is>
      </c>
      <c r="B74915" t="n">
        <v>522</v>
      </c>
    </row>
    <row r="74916">
      <c r="A74916" t="inlineStr">
        <is>
          <t>mytextbooks.org</t>
        </is>
      </c>
      <c r="B74916" t="n">
        <v>522</v>
      </c>
    </row>
    <row r="74917">
      <c r="A74917" t="inlineStr">
        <is>
          <t>www.sharptensioner.com</t>
        </is>
      </c>
      <c r="B74917" t="n">
        <v>522</v>
      </c>
    </row>
    <row r="74918">
      <c r="A74918" t="inlineStr">
        <is>
          <t>st2.taboomaturetube.com</t>
        </is>
      </c>
      <c r="B74918" t="n">
        <v>522</v>
      </c>
    </row>
    <row r="74919">
      <c r="A74919" t="inlineStr">
        <is>
          <t>media.pianopronto.com</t>
        </is>
      </c>
      <c r="B74919" t="n">
        <v>522</v>
      </c>
    </row>
    <row r="74920">
      <c r="A74920" t="inlineStr">
        <is>
          <t>www.rapmusicguide.com</t>
        </is>
      </c>
      <c r="B74920" t="n">
        <v>522</v>
      </c>
    </row>
    <row r="74921">
      <c r="A74921" t="inlineStr">
        <is>
          <t>probabystrollers.com</t>
        </is>
      </c>
      <c r="B74921" t="n">
        <v>522</v>
      </c>
    </row>
    <row r="74922">
      <c r="A74922" t="inlineStr">
        <is>
          <t>le2.cdn01.net</t>
        </is>
      </c>
      <c r="B74922" t="n">
        <v>522</v>
      </c>
    </row>
    <row r="74923">
      <c r="A74923" t="inlineStr">
        <is>
          <t>caryange.s3.amazonaws.com</t>
        </is>
      </c>
      <c r="B74923" t="n">
        <v>522</v>
      </c>
    </row>
    <row r="74924">
      <c r="A74924" t="inlineStr">
        <is>
          <t>images2.corriereobjects.it</t>
        </is>
      </c>
      <c r="B74924" t="n">
        <v>522</v>
      </c>
    </row>
    <row r="74925">
      <c r="A74925" t="inlineStr">
        <is>
          <t>www.uocase.com</t>
        </is>
      </c>
      <c r="B74925" t="n">
        <v>522</v>
      </c>
    </row>
    <row r="74926">
      <c r="A74926" t="inlineStr">
        <is>
          <t>toadhallonline.com</t>
        </is>
      </c>
      <c r="B74926" t="n">
        <v>522</v>
      </c>
    </row>
    <row r="74927">
      <c r="A74927" t="inlineStr">
        <is>
          <t>cdn-0.totalmotorcycle.com</t>
        </is>
      </c>
      <c r="B74927" t="n">
        <v>522</v>
      </c>
    </row>
    <row r="74928">
      <c r="A74928" t="inlineStr">
        <is>
          <t>2wheelstoday.com</t>
        </is>
      </c>
      <c r="B74928" t="n">
        <v>522</v>
      </c>
    </row>
    <row r="74929">
      <c r="A74929" t="inlineStr">
        <is>
          <t>img2044.weyesns.com</t>
        </is>
      </c>
      <c r="B74929" t="n">
        <v>522</v>
      </c>
    </row>
    <row r="74930">
      <c r="A74930" t="inlineStr">
        <is>
          <t>cdn.otakusquare.com</t>
        </is>
      </c>
      <c r="B74930" t="n">
        <v>522</v>
      </c>
    </row>
    <row r="74931">
      <c r="A74931" t="inlineStr">
        <is>
          <t>tiktokapk.net</t>
        </is>
      </c>
      <c r="B74931" t="n">
        <v>522</v>
      </c>
    </row>
    <row r="74932">
      <c r="A74932" t="inlineStr">
        <is>
          <t>beautifulbooks.info</t>
        </is>
      </c>
      <c r="B74932" t="n">
        <v>522</v>
      </c>
    </row>
    <row r="74933">
      <c r="A74933" t="inlineStr">
        <is>
          <t>mmcdn3.hosting-media.net</t>
        </is>
      </c>
      <c r="B74933" t="n">
        <v>522</v>
      </c>
    </row>
    <row r="74934">
      <c r="A74934" t="inlineStr">
        <is>
          <t>www.player-top.fr</t>
        </is>
      </c>
      <c r="B74934" t="n">
        <v>522</v>
      </c>
    </row>
    <row r="74935">
      <c r="A74935" t="inlineStr">
        <is>
          <t>zeiljachtentekoop.com</t>
        </is>
      </c>
      <c r="B74935" t="n">
        <v>522</v>
      </c>
    </row>
    <row r="74936">
      <c r="A74936" t="inlineStr">
        <is>
          <t>media.bttry.net</t>
        </is>
      </c>
      <c r="B74936" t="n">
        <v>522</v>
      </c>
    </row>
    <row r="74937">
      <c r="A74937" t="inlineStr">
        <is>
          <t>www.vondutch.fr</t>
        </is>
      </c>
      <c r="B74937" t="n">
        <v>522</v>
      </c>
    </row>
    <row r="74938">
      <c r="A74938" t="inlineStr">
        <is>
          <t>upload.dogzer.us</t>
        </is>
      </c>
      <c r="B74938" t="n">
        <v>522</v>
      </c>
    </row>
    <row r="74939">
      <c r="A74939" t="inlineStr">
        <is>
          <t>boatanode24.com</t>
        </is>
      </c>
      <c r="B74939" t="n">
        <v>522</v>
      </c>
    </row>
    <row r="74940">
      <c r="A74940" t="inlineStr">
        <is>
          <t>surgery.duke.edu</t>
        </is>
      </c>
      <c r="B74940" t="n">
        <v>522</v>
      </c>
    </row>
    <row r="74941">
      <c r="A74941" t="inlineStr">
        <is>
          <t>cdn.rousehome.com</t>
        </is>
      </c>
      <c r="B74941" t="n">
        <v>522</v>
      </c>
    </row>
    <row r="74942">
      <c r="A74942" t="inlineStr">
        <is>
          <t>www.videosheavymetal.net</t>
        </is>
      </c>
      <c r="B74942" t="n">
        <v>522</v>
      </c>
    </row>
    <row r="74943">
      <c r="A74943" t="inlineStr">
        <is>
          <t>www.lecolonel.com</t>
        </is>
      </c>
      <c r="B74943" t="n">
        <v>522</v>
      </c>
    </row>
    <row r="74944">
      <c r="A74944" t="inlineStr">
        <is>
          <t>caryandi.s3.amazonaws.com</t>
        </is>
      </c>
      <c r="B74944" t="n">
        <v>522</v>
      </c>
    </row>
    <row r="74945">
      <c r="A74945" t="inlineStr">
        <is>
          <t>anamericaninantwerp.files.wordpress.com</t>
        </is>
      </c>
      <c r="B74945" t="n">
        <v>522</v>
      </c>
    </row>
    <row r="74946">
      <c r="A74946" t="inlineStr">
        <is>
          <t>www.tribunenewsline.com</t>
        </is>
      </c>
      <c r="B74946" t="n">
        <v>522</v>
      </c>
    </row>
    <row r="74947">
      <c r="A74947" t="inlineStr">
        <is>
          <t>s3.veloviewer.com</t>
        </is>
      </c>
      <c r="B74947" t="n">
        <v>522</v>
      </c>
    </row>
    <row r="74948">
      <c r="A74948" t="inlineStr">
        <is>
          <t>www.egrappler.com</t>
        </is>
      </c>
      <c r="B74948" t="n">
        <v>522</v>
      </c>
    </row>
    <row r="74949">
      <c r="A74949" t="inlineStr">
        <is>
          <t>thegoodnewstoday.org</t>
        </is>
      </c>
      <c r="B74949" t="n">
        <v>522</v>
      </c>
    </row>
    <row r="74950">
      <c r="A74950" t="inlineStr">
        <is>
          <t>blogs.bath.ac.uk</t>
        </is>
      </c>
      <c r="B74950" t="n">
        <v>522</v>
      </c>
    </row>
    <row r="74951">
      <c r="A74951" t="inlineStr">
        <is>
          <t>stuartfloridarealestatenews.com</t>
        </is>
      </c>
      <c r="B74951" t="n">
        <v>522</v>
      </c>
    </row>
    <row r="74952">
      <c r="A74952" t="inlineStr">
        <is>
          <t>district.schoolnutritionandfitness.com</t>
        </is>
      </c>
      <c r="B74952" t="n">
        <v>522</v>
      </c>
    </row>
    <row r="74953">
      <c r="A74953" t="inlineStr">
        <is>
          <t>maxvaluesmag.com</t>
        </is>
      </c>
      <c r="B74953" t="n">
        <v>522</v>
      </c>
    </row>
    <row r="74954">
      <c r="A74954" t="inlineStr">
        <is>
          <t>www.healthecareers.com</t>
        </is>
      </c>
      <c r="B74954" t="n">
        <v>522</v>
      </c>
    </row>
    <row r="74955">
      <c r="A74955" t="inlineStr">
        <is>
          <t>www.china-aaafirst.com</t>
        </is>
      </c>
      <c r="B74955" t="n">
        <v>522</v>
      </c>
    </row>
    <row r="74956">
      <c r="A74956" t="inlineStr">
        <is>
          <t>d274dmtz4zj3ch.cloudfront.net</t>
        </is>
      </c>
      <c r="B74956" t="n">
        <v>522</v>
      </c>
    </row>
    <row r="74957">
      <c r="A74957" t="inlineStr">
        <is>
          <t>images.display-stand.org</t>
        </is>
      </c>
      <c r="B74957" t="n">
        <v>522</v>
      </c>
    </row>
    <row r="74958">
      <c r="A74958" t="inlineStr">
        <is>
          <t>www.thedcn.com.au</t>
        </is>
      </c>
      <c r="B74958" t="n">
        <v>522</v>
      </c>
    </row>
    <row r="74959">
      <c r="A74959" t="inlineStr">
        <is>
          <t>samudhraa.com</t>
        </is>
      </c>
      <c r="B74959" t="n">
        <v>522</v>
      </c>
    </row>
    <row r="74960">
      <c r="A74960" t="inlineStr">
        <is>
          <t>www.freeweekly.com</t>
        </is>
      </c>
      <c r="B74960" t="n">
        <v>522</v>
      </c>
    </row>
    <row r="74961">
      <c r="A74961" t="inlineStr">
        <is>
          <t>www.asavoryfeast.com</t>
        </is>
      </c>
      <c r="B74961" t="n">
        <v>522</v>
      </c>
    </row>
    <row r="74962">
      <c r="A74962" t="inlineStr">
        <is>
          <t>blog.homemakers.com</t>
        </is>
      </c>
      <c r="B74962" t="n">
        <v>522</v>
      </c>
    </row>
    <row r="74963">
      <c r="A74963" t="inlineStr">
        <is>
          <t>www.click.co.uk</t>
        </is>
      </c>
      <c r="B74963" t="n">
        <v>522</v>
      </c>
    </row>
    <row r="74964">
      <c r="A74964" t="inlineStr">
        <is>
          <t>www.industrialsigns.co.nz</t>
        </is>
      </c>
      <c r="B74964" t="n">
        <v>522</v>
      </c>
    </row>
    <row r="74965">
      <c r="A74965" t="inlineStr">
        <is>
          <t>travelboxadventures.files.wordpress.com</t>
        </is>
      </c>
      <c r="B74965" t="n">
        <v>522</v>
      </c>
    </row>
    <row r="74966">
      <c r="A74966" t="inlineStr">
        <is>
          <t>www.berrysjewellers.co.uk</t>
        </is>
      </c>
      <c r="B74966" t="n">
        <v>522</v>
      </c>
    </row>
    <row r="74967">
      <c r="A74967" t="inlineStr">
        <is>
          <t>www.allgem.com.au</t>
        </is>
      </c>
      <c r="B74967" t="n">
        <v>522</v>
      </c>
    </row>
    <row r="74968">
      <c r="A74968" t="inlineStr">
        <is>
          <t>www.firstfewyears.com.my</t>
        </is>
      </c>
      <c r="B74968" t="n">
        <v>522</v>
      </c>
    </row>
    <row r="74969">
      <c r="A74969" t="inlineStr">
        <is>
          <t>gray-kauz-prod.cdn.arcpublishing.com</t>
        </is>
      </c>
      <c r="B74969" t="n">
        <v>522</v>
      </c>
    </row>
    <row r="74970">
      <c r="A74970" t="inlineStr">
        <is>
          <t>www.johnpaulodonnell.co.uk</t>
        </is>
      </c>
      <c r="B74970" t="n">
        <v>522</v>
      </c>
    </row>
    <row r="74971">
      <c r="A74971" t="inlineStr">
        <is>
          <t>vs-blog.storage.googleapis.com</t>
        </is>
      </c>
      <c r="B74971" t="n">
        <v>522</v>
      </c>
    </row>
    <row r="74972">
      <c r="A74972" t="inlineStr">
        <is>
          <t>images.johareezwholesale.com</t>
        </is>
      </c>
      <c r="B74972" t="n">
        <v>522</v>
      </c>
    </row>
    <row r="74973">
      <c r="A74973" t="inlineStr">
        <is>
          <t>www.newscrab.com</t>
        </is>
      </c>
      <c r="B74973" t="n">
        <v>522</v>
      </c>
    </row>
    <row r="74974">
      <c r="A74974" t="inlineStr">
        <is>
          <t>keyimg.hiphoplately.com</t>
        </is>
      </c>
      <c r="B74974" t="n">
        <v>522</v>
      </c>
    </row>
    <row r="74975">
      <c r="A74975" t="inlineStr">
        <is>
          <t>www.triskelion-yarn.com</t>
        </is>
      </c>
      <c r="B74975" t="n">
        <v>522</v>
      </c>
    </row>
    <row r="74976">
      <c r="A74976" t="inlineStr">
        <is>
          <t>www.lemail-immobilier.com</t>
        </is>
      </c>
      <c r="B74976" t="n">
        <v>522</v>
      </c>
    </row>
    <row r="74977">
      <c r="A74977" t="inlineStr">
        <is>
          <t>www.ppteamfanstore.com</t>
        </is>
      </c>
      <c r="B74977" t="n">
        <v>522</v>
      </c>
    </row>
    <row r="74978">
      <c r="A74978" t="inlineStr">
        <is>
          <t>www.ecfibreglasssupplies.co.uk</t>
        </is>
      </c>
      <c r="B74978" t="n">
        <v>522</v>
      </c>
    </row>
    <row r="74979">
      <c r="A74979" t="inlineStr">
        <is>
          <t>www.visit-nottinghamshire.co.uk</t>
        </is>
      </c>
      <c r="B74979" t="n">
        <v>522</v>
      </c>
    </row>
    <row r="74980">
      <c r="A74980" t="inlineStr">
        <is>
          <t>www.activetelecoms.com</t>
        </is>
      </c>
      <c r="B74980" t="n">
        <v>522</v>
      </c>
    </row>
    <row r="74981">
      <c r="A74981" t="inlineStr">
        <is>
          <t>14794cb074070f2635be-909c741dfbd93d74800510af85411879.ssl.cf1.rackcdn.com</t>
        </is>
      </c>
      <c r="B74981" t="n">
        <v>522</v>
      </c>
    </row>
    <row r="74982">
      <c r="A74982" t="inlineStr">
        <is>
          <t>www.montanasonlinestore.co.uk</t>
        </is>
      </c>
      <c r="B74982" t="n">
        <v>522</v>
      </c>
    </row>
    <row r="74983">
      <c r="A74983" t="inlineStr">
        <is>
          <t>www.footballpakistan.com</t>
        </is>
      </c>
      <c r="B74983" t="n">
        <v>521</v>
      </c>
    </row>
    <row r="74984">
      <c r="A74984" t="inlineStr">
        <is>
          <t>www.widewallpapers.net</t>
        </is>
      </c>
      <c r="B74984" t="n">
        <v>521</v>
      </c>
    </row>
    <row r="74985">
      <c r="A74985" t="inlineStr">
        <is>
          <t>www.greenvelope.com</t>
        </is>
      </c>
      <c r="B74985" t="n">
        <v>521</v>
      </c>
    </row>
    <row r="74986">
      <c r="A74986" t="inlineStr">
        <is>
          <t>shops-image.s3-ap-southeast-1.amazonaws.com</t>
        </is>
      </c>
      <c r="B74986" t="n">
        <v>521</v>
      </c>
    </row>
    <row r="74987">
      <c r="A74987" t="inlineStr">
        <is>
          <t>www.radiorebelde.cu</t>
        </is>
      </c>
      <c r="B74987" t="n">
        <v>521</v>
      </c>
    </row>
    <row r="74988">
      <c r="A74988" t="inlineStr">
        <is>
          <t>www.freie-pressemitteilungen.de</t>
        </is>
      </c>
      <c r="B74988" t="n">
        <v>521</v>
      </c>
    </row>
    <row r="74989">
      <c r="A74989" t="inlineStr">
        <is>
          <t>upload-isinolsun-com.mncdn.com</t>
        </is>
      </c>
      <c r="B74989" t="n">
        <v>521</v>
      </c>
    </row>
    <row r="74990">
      <c r="A74990" t="inlineStr">
        <is>
          <t>www.ciando.com</t>
        </is>
      </c>
      <c r="B74990" t="n">
        <v>521</v>
      </c>
    </row>
    <row r="74991">
      <c r="A74991" t="inlineStr">
        <is>
          <t>images.vliz.be</t>
        </is>
      </c>
      <c r="B74991" t="n">
        <v>521</v>
      </c>
    </row>
    <row r="74992">
      <c r="A74992" t="inlineStr">
        <is>
          <t>media1.webgarden.cz</t>
        </is>
      </c>
      <c r="B74992" t="n">
        <v>521</v>
      </c>
    </row>
    <row r="74993">
      <c r="A74993" t="inlineStr">
        <is>
          <t>sun9-70.userapi.com</t>
        </is>
      </c>
      <c r="B74993" t="n">
        <v>521</v>
      </c>
    </row>
    <row r="74994">
      <c r="A74994" t="inlineStr">
        <is>
          <t>cdn.comparar.net</t>
        </is>
      </c>
      <c r="B74994" t="n">
        <v>521</v>
      </c>
    </row>
    <row r="74995">
      <c r="A74995" t="inlineStr">
        <is>
          <t>www.flndrs.nl</t>
        </is>
      </c>
      <c r="B74995" t="n">
        <v>521</v>
      </c>
    </row>
    <row r="74996">
      <c r="A74996" t="inlineStr">
        <is>
          <t>img.telexroll.de</t>
        </is>
      </c>
      <c r="B74996" t="n">
        <v>521</v>
      </c>
    </row>
    <row r="74997">
      <c r="A74997" t="inlineStr">
        <is>
          <t>image10.macovi.de</t>
        </is>
      </c>
      <c r="B74997" t="n">
        <v>521</v>
      </c>
    </row>
    <row r="74998">
      <c r="A74998" t="inlineStr">
        <is>
          <t>img.gtorrent.pro</t>
        </is>
      </c>
      <c r="B74998" t="n">
        <v>521</v>
      </c>
    </row>
    <row r="74999">
      <c r="A74999" t="inlineStr">
        <is>
          <t>www.alyaka.com</t>
        </is>
      </c>
      <c r="B74999" t="n">
        <v>521</v>
      </c>
    </row>
    <row r="75000">
      <c r="A75000" t="inlineStr">
        <is>
          <t>1a6e10e6137c69bcf1e4-5ecefb3fbc02d6537b93a43e293928d0.ssl.cf1.rackcdn.com</t>
        </is>
      </c>
      <c r="B75000" t="n">
        <v>521</v>
      </c>
    </row>
    <row r="75001">
      <c r="A75001" t="inlineStr">
        <is>
          <t>cdn1.photostockeditor.com</t>
        </is>
      </c>
      <c r="B75001" t="n">
        <v>521</v>
      </c>
    </row>
    <row r="75002">
      <c r="A75002" t="inlineStr">
        <is>
          <t>assets.ey.com</t>
        </is>
      </c>
      <c r="B75002" t="n">
        <v>521</v>
      </c>
    </row>
    <row r="75003">
      <c r="A75003" t="inlineStr">
        <is>
          <t>www.readingthepictures.org</t>
        </is>
      </c>
      <c r="B75003" t="n">
        <v>521</v>
      </c>
    </row>
    <row r="75004">
      <c r="A75004" t="inlineStr">
        <is>
          <t>www.sarahjoyblog.com</t>
        </is>
      </c>
      <c r="B75004" t="n">
        <v>521</v>
      </c>
    </row>
    <row r="75005">
      <c r="A75005" t="inlineStr">
        <is>
          <t>www.jambase.com</t>
        </is>
      </c>
      <c r="B75005" t="n">
        <v>521</v>
      </c>
    </row>
    <row r="75006">
      <c r="A75006" t="inlineStr">
        <is>
          <t>www.familyfarmhandcrafts.com</t>
        </is>
      </c>
      <c r="B75006" t="n">
        <v>521</v>
      </c>
    </row>
    <row r="75007">
      <c r="A75007" t="inlineStr">
        <is>
          <t>ohfact.com</t>
        </is>
      </c>
      <c r="B75007" t="n">
        <v>521</v>
      </c>
    </row>
    <row r="75008">
      <c r="A75008" t="inlineStr">
        <is>
          <t>www.83degreesmedia.com</t>
        </is>
      </c>
      <c r="B75008" t="n">
        <v>521</v>
      </c>
    </row>
    <row r="75009">
      <c r="A75009" t="inlineStr">
        <is>
          <t>www.grocery.coop</t>
        </is>
      </c>
      <c r="B75009" t="n">
        <v>521</v>
      </c>
    </row>
    <row r="75010">
      <c r="A75010" t="inlineStr">
        <is>
          <t>www.starobserver.com.au</t>
        </is>
      </c>
      <c r="B75010" t="n">
        <v>521</v>
      </c>
    </row>
    <row r="75011">
      <c r="A75011" t="inlineStr">
        <is>
          <t>www.kian.ie</t>
        </is>
      </c>
      <c r="B75011" t="n">
        <v>521</v>
      </c>
    </row>
    <row r="75012">
      <c r="A75012" t="inlineStr">
        <is>
          <t>www.jack-the-ripper-tour.com</t>
        </is>
      </c>
      <c r="B75012" t="n">
        <v>521</v>
      </c>
    </row>
    <row r="75013">
      <c r="A75013" t="inlineStr">
        <is>
          <t>www.backtomysouthernroots.com</t>
        </is>
      </c>
      <c r="B75013" t="n">
        <v>521</v>
      </c>
    </row>
    <row r="75014">
      <c r="A75014" t="inlineStr">
        <is>
          <t>www.haefele.de</t>
        </is>
      </c>
      <c r="B75014" t="n">
        <v>521</v>
      </c>
    </row>
    <row r="75015">
      <c r="A75015" t="inlineStr">
        <is>
          <t>fashionbeyondfashion.files.wordpress.com</t>
        </is>
      </c>
      <c r="B75015" t="n">
        <v>521</v>
      </c>
    </row>
    <row r="75016">
      <c r="A75016" t="inlineStr">
        <is>
          <t>cdnext.credit-suisse.com</t>
        </is>
      </c>
      <c r="B75016" t="n">
        <v>521</v>
      </c>
    </row>
    <row r="75017">
      <c r="A75017" t="inlineStr">
        <is>
          <t>cutthewood.com</t>
        </is>
      </c>
      <c r="B75017" t="n">
        <v>521</v>
      </c>
    </row>
    <row r="75018">
      <c r="A75018" t="inlineStr">
        <is>
          <t>www.shamusyoung.com</t>
        </is>
      </c>
      <c r="B75018" t="n">
        <v>521</v>
      </c>
    </row>
    <row r="75019">
      <c r="A75019" t="inlineStr">
        <is>
          <t>saltcityhoops.com</t>
        </is>
      </c>
      <c r="B75019" t="n">
        <v>521</v>
      </c>
    </row>
    <row r="75020">
      <c r="A75020" t="inlineStr">
        <is>
          <t>www.kzoo.edu</t>
        </is>
      </c>
      <c r="B75020" t="n">
        <v>521</v>
      </c>
    </row>
    <row r="75021">
      <c r="A75021" t="inlineStr">
        <is>
          <t>wheresthetofu.files.wordpress.com</t>
        </is>
      </c>
      <c r="B75021" t="n">
        <v>521</v>
      </c>
    </row>
    <row r="75022">
      <c r="A75022" t="inlineStr">
        <is>
          <t>www.stampstodiefor.com</t>
        </is>
      </c>
      <c r="B75022" t="n">
        <v>521</v>
      </c>
    </row>
    <row r="75023">
      <c r="A75023" t="inlineStr">
        <is>
          <t>military.momcollective.com</t>
        </is>
      </c>
      <c r="B75023" t="n">
        <v>521</v>
      </c>
    </row>
    <row r="75024">
      <c r="A75024" t="inlineStr">
        <is>
          <t>www.ourhometown.ca</t>
        </is>
      </c>
      <c r="B75024" t="n">
        <v>521</v>
      </c>
    </row>
    <row r="75025">
      <c r="A75025" t="inlineStr">
        <is>
          <t>items.epicpxls.com</t>
        </is>
      </c>
      <c r="B75025" t="n">
        <v>521</v>
      </c>
    </row>
    <row r="75026">
      <c r="A75026" t="inlineStr">
        <is>
          <t>biozymeinc.com</t>
        </is>
      </c>
      <c r="B75026" t="n">
        <v>521</v>
      </c>
    </row>
    <row r="75027">
      <c r="A75027" t="inlineStr">
        <is>
          <t>www.jempp.com.au</t>
        </is>
      </c>
      <c r="B75027" t="n">
        <v>521</v>
      </c>
    </row>
    <row r="75028">
      <c r="A75028" t="inlineStr">
        <is>
          <t>gims.maydream.com</t>
        </is>
      </c>
      <c r="B75028" t="n">
        <v>521</v>
      </c>
    </row>
    <row r="75029">
      <c r="A75029" t="inlineStr">
        <is>
          <t>www.pattycakespantry.com</t>
        </is>
      </c>
      <c r="B75029" t="n">
        <v>521</v>
      </c>
    </row>
    <row r="75030">
      <c r="A75030" t="inlineStr">
        <is>
          <t>affiliate-sale.com</t>
        </is>
      </c>
      <c r="B75030" t="n">
        <v>521</v>
      </c>
    </row>
    <row r="75031">
      <c r="A75031" t="inlineStr">
        <is>
          <t>www.ertech.co.uk</t>
        </is>
      </c>
      <c r="B75031" t="n">
        <v>521</v>
      </c>
    </row>
    <row r="75032">
      <c r="A75032" t="inlineStr">
        <is>
          <t>www.injabulo.com</t>
        </is>
      </c>
      <c r="B75032" t="n">
        <v>521</v>
      </c>
    </row>
    <row r="75033">
      <c r="A75033" t="inlineStr">
        <is>
          <t>www.chinamarblesculpture.com</t>
        </is>
      </c>
      <c r="B75033" t="n">
        <v>521</v>
      </c>
    </row>
    <row r="75034">
      <c r="A75034" t="inlineStr">
        <is>
          <t>www.allthetests.com</t>
        </is>
      </c>
      <c r="B75034" t="n">
        <v>521</v>
      </c>
    </row>
    <row r="75035">
      <c r="A75035" t="inlineStr">
        <is>
          <t>www.letsgokings.com</t>
        </is>
      </c>
      <c r="B75035" t="n">
        <v>521</v>
      </c>
    </row>
    <row r="75036">
      <c r="A75036" t="inlineStr">
        <is>
          <t>www.mysapphiresource.com</t>
        </is>
      </c>
      <c r="B75036" t="n">
        <v>521</v>
      </c>
    </row>
    <row r="75037">
      <c r="A75037" t="inlineStr">
        <is>
          <t>dragonlaffs.files.wordpress.com</t>
        </is>
      </c>
      <c r="B75037" t="n">
        <v>521</v>
      </c>
    </row>
    <row r="75038">
      <c r="A75038" t="inlineStr">
        <is>
          <t>www.muscogeemoms.com</t>
        </is>
      </c>
      <c r="B75038" t="n">
        <v>521</v>
      </c>
    </row>
    <row r="75039">
      <c r="A75039" t="inlineStr">
        <is>
          <t>momof6.com</t>
        </is>
      </c>
      <c r="B75039" t="n">
        <v>521</v>
      </c>
    </row>
    <row r="75040">
      <c r="A75040" t="inlineStr">
        <is>
          <t>cdn.customsigns.com</t>
        </is>
      </c>
      <c r="B75040" t="n">
        <v>521</v>
      </c>
    </row>
    <row r="75041">
      <c r="A75041" t="inlineStr">
        <is>
          <t>www.rcmodelscout.com</t>
        </is>
      </c>
      <c r="B75041" t="n">
        <v>521</v>
      </c>
    </row>
    <row r="75042">
      <c r="A75042" t="inlineStr">
        <is>
          <t>schwanda.at</t>
        </is>
      </c>
      <c r="B75042" t="n">
        <v>521</v>
      </c>
    </row>
    <row r="75043">
      <c r="A75043" t="inlineStr">
        <is>
          <t>letsgrowleaders.com</t>
        </is>
      </c>
      <c r="B75043" t="n">
        <v>521</v>
      </c>
    </row>
    <row r="75044">
      <c r="A75044" t="inlineStr">
        <is>
          <t>37.187.91.226</t>
        </is>
      </c>
      <c r="B75044" t="n">
        <v>521</v>
      </c>
    </row>
    <row r="75045">
      <c r="A75045" t="inlineStr">
        <is>
          <t>berserker3.vibbidi-vid.com</t>
        </is>
      </c>
      <c r="B75045" t="n">
        <v>521</v>
      </c>
    </row>
    <row r="75046">
      <c r="A75046" t="inlineStr">
        <is>
          <t>jobs.accaglobal.com</t>
        </is>
      </c>
      <c r="B75046" t="n">
        <v>521</v>
      </c>
    </row>
    <row r="75047">
      <c r="A75047" t="inlineStr">
        <is>
          <t>www.retrofootball.eu</t>
        </is>
      </c>
      <c r="B75047" t="n">
        <v>521</v>
      </c>
    </row>
    <row r="75048">
      <c r="A75048" t="inlineStr">
        <is>
          <t>www.neopackonline.com</t>
        </is>
      </c>
      <c r="B75048" t="n">
        <v>521</v>
      </c>
    </row>
    <row r="75049">
      <c r="A75049" t="inlineStr">
        <is>
          <t>www.topcollegejerseys.com</t>
        </is>
      </c>
      <c r="B75049" t="n">
        <v>521</v>
      </c>
    </row>
    <row r="75050">
      <c r="A75050" t="inlineStr">
        <is>
          <t>www212.pair.com</t>
        </is>
      </c>
      <c r="B75050" t="n">
        <v>521</v>
      </c>
    </row>
    <row r="75051">
      <c r="A75051" t="inlineStr">
        <is>
          <t>baliproducts.com</t>
        </is>
      </c>
      <c r="B75051" t="n">
        <v>521</v>
      </c>
    </row>
    <row r="75052">
      <c r="A75052" t="inlineStr">
        <is>
          <t>wishesmessages.com</t>
        </is>
      </c>
      <c r="B75052" t="n">
        <v>521</v>
      </c>
    </row>
    <row r="75053">
      <c r="A75053" t="inlineStr">
        <is>
          <t>www.beachutbooking.com</t>
        </is>
      </c>
      <c r="B75053" t="n">
        <v>521</v>
      </c>
    </row>
    <row r="75054">
      <c r="A75054" t="inlineStr">
        <is>
          <t>www.iowa80.com</t>
        </is>
      </c>
      <c r="B75054" t="n">
        <v>521</v>
      </c>
    </row>
    <row r="75055">
      <c r="A75055" t="inlineStr">
        <is>
          <t>makinecim.com</t>
        </is>
      </c>
      <c r="B75055" t="n">
        <v>521</v>
      </c>
    </row>
    <row r="75056">
      <c r="A75056" t="inlineStr">
        <is>
          <t>www.zulucow.co.uk</t>
        </is>
      </c>
      <c r="B75056" t="n">
        <v>521</v>
      </c>
    </row>
    <row r="75057">
      <c r="A75057" t="inlineStr">
        <is>
          <t>www.fashiongen.fr</t>
        </is>
      </c>
      <c r="B75057" t="n">
        <v>521</v>
      </c>
    </row>
    <row r="75058">
      <c r="A75058" t="inlineStr">
        <is>
          <t>brewershirts.com</t>
        </is>
      </c>
      <c r="B75058" t="n">
        <v>521</v>
      </c>
    </row>
    <row r="75059">
      <c r="A75059" t="inlineStr">
        <is>
          <t>www.coachoutletofficials.us.com</t>
        </is>
      </c>
      <c r="B75059" t="n">
        <v>521</v>
      </c>
    </row>
    <row r="75060">
      <c r="A75060" t="inlineStr">
        <is>
          <t>yellowgoldsilver.com</t>
        </is>
      </c>
      <c r="B75060" t="n">
        <v>521</v>
      </c>
    </row>
    <row r="75061">
      <c r="A75061" t="inlineStr">
        <is>
          <t>www.innocent-panties.com</t>
        </is>
      </c>
      <c r="B75061" t="n">
        <v>521</v>
      </c>
    </row>
    <row r="75062">
      <c r="A75062" t="inlineStr">
        <is>
          <t>www.drrudderman.com</t>
        </is>
      </c>
      <c r="B75062" t="n">
        <v>521</v>
      </c>
    </row>
    <row r="75063">
      <c r="A75063" t="inlineStr">
        <is>
          <t>www.hosexpress.com</t>
        </is>
      </c>
      <c r="B75063" t="n">
        <v>521</v>
      </c>
    </row>
    <row r="75064">
      <c r="A75064" t="inlineStr">
        <is>
          <t>st2.smutmilftube.com</t>
        </is>
      </c>
      <c r="B75064" t="n">
        <v>521</v>
      </c>
    </row>
    <row r="75065">
      <c r="A75065" t="inlineStr">
        <is>
          <t>antiquestonewareblue.biz</t>
        </is>
      </c>
      <c r="B75065" t="n">
        <v>521</v>
      </c>
    </row>
    <row r="75066">
      <c r="A75066" t="inlineStr">
        <is>
          <t>www.ledperf.co.uk</t>
        </is>
      </c>
      <c r="B75066" t="n">
        <v>521</v>
      </c>
    </row>
    <row r="75067">
      <c r="A75067" t="inlineStr">
        <is>
          <t>www.best-laser.com</t>
        </is>
      </c>
      <c r="B75067" t="n">
        <v>521</v>
      </c>
    </row>
    <row r="75068">
      <c r="A75068" t="inlineStr">
        <is>
          <t>473d25d48ce025477a7d-906ec08193ffc22049a4b9311e1e7380.ssl.cf1.rackcdn.com</t>
        </is>
      </c>
      <c r="B75068" t="n">
        <v>521</v>
      </c>
    </row>
    <row r="75069">
      <c r="A75069" t="inlineStr">
        <is>
          <t>www.furniturefashion.com</t>
        </is>
      </c>
      <c r="B75069" t="n">
        <v>521</v>
      </c>
    </row>
    <row r="75070">
      <c r="A75070" t="inlineStr">
        <is>
          <t>kulfoldi.zeneszoveg.hu</t>
        </is>
      </c>
      <c r="B75070" t="n">
        <v>521</v>
      </c>
    </row>
    <row r="75071">
      <c r="A75071" t="inlineStr">
        <is>
          <t>ct.pimp-my-profile.com</t>
        </is>
      </c>
      <c r="B75071" t="n">
        <v>521</v>
      </c>
    </row>
    <row r="75072">
      <c r="A75072" t="inlineStr">
        <is>
          <t>zmx1323xzltbs0uu394z2u7l-wpengine.netdna-ssl.com</t>
        </is>
      </c>
      <c r="B75072" t="n">
        <v>521</v>
      </c>
    </row>
    <row r="75073">
      <c r="A75073" t="inlineStr">
        <is>
          <t>offershop18.com</t>
        </is>
      </c>
      <c r="B75073" t="n">
        <v>521</v>
      </c>
    </row>
    <row r="75074">
      <c r="A75074" t="inlineStr">
        <is>
          <t>www.zkg.de</t>
        </is>
      </c>
      <c r="B75074" t="n">
        <v>521</v>
      </c>
    </row>
    <row r="75075">
      <c r="A75075" t="inlineStr">
        <is>
          <t>www.focusdailynews.com</t>
        </is>
      </c>
      <c r="B75075" t="n">
        <v>521</v>
      </c>
    </row>
    <row r="75076">
      <c r="A75076" t="inlineStr">
        <is>
          <t>cdn.avbportal.com</t>
        </is>
      </c>
      <c r="B75076" t="n">
        <v>521</v>
      </c>
    </row>
    <row r="75077">
      <c r="A75077" t="inlineStr">
        <is>
          <t>cortland.com</t>
        </is>
      </c>
      <c r="B75077" t="n">
        <v>521</v>
      </c>
    </row>
    <row r="75078">
      <c r="A75078" t="inlineStr">
        <is>
          <t>thebooksmugglers.com</t>
        </is>
      </c>
      <c r="B75078" t="n">
        <v>521</v>
      </c>
    </row>
    <row r="75079">
      <c r="A75079" t="inlineStr">
        <is>
          <t>www.tractormatic.com</t>
        </is>
      </c>
      <c r="B75079" t="n">
        <v>521</v>
      </c>
    </row>
    <row r="75080">
      <c r="A75080" t="inlineStr">
        <is>
          <t>www.carstickersdecals.com</t>
        </is>
      </c>
      <c r="B75080" t="n">
        <v>521</v>
      </c>
    </row>
    <row r="75081">
      <c r="A75081" t="inlineStr">
        <is>
          <t>www.troybilt.com</t>
        </is>
      </c>
      <c r="B75081" t="n">
        <v>521</v>
      </c>
    </row>
    <row r="75082">
      <c r="A75082" t="inlineStr">
        <is>
          <t>www.gowholesale.co.uk</t>
        </is>
      </c>
      <c r="B75082" t="n">
        <v>521</v>
      </c>
    </row>
    <row r="75083">
      <c r="A75083" t="inlineStr">
        <is>
          <t>media.fightingreport.com</t>
        </is>
      </c>
      <c r="B75083" t="n">
        <v>521</v>
      </c>
    </row>
    <row r="75084">
      <c r="A75084" t="inlineStr">
        <is>
          <t>www.mh-chine.com</t>
        </is>
      </c>
      <c r="B75084" t="n">
        <v>521</v>
      </c>
    </row>
    <row r="75085">
      <c r="A75085" t="inlineStr">
        <is>
          <t>cfcambodge.org</t>
        </is>
      </c>
      <c r="B75085" t="n">
        <v>521</v>
      </c>
    </row>
    <row r="75086">
      <c r="A75086" t="inlineStr">
        <is>
          <t>www.marcopolo.net.au</t>
        </is>
      </c>
      <c r="B75086" t="n">
        <v>521</v>
      </c>
    </row>
    <row r="75087">
      <c r="A75087" t="inlineStr">
        <is>
          <t>bse.rentboard.ca</t>
        </is>
      </c>
      <c r="B75087" t="n">
        <v>521</v>
      </c>
    </row>
    <row r="75088">
      <c r="A75088" t="inlineStr">
        <is>
          <t>forum.miramagia.com</t>
        </is>
      </c>
      <c r="B75088" t="n">
        <v>521</v>
      </c>
    </row>
    <row r="75089">
      <c r="A75089" t="inlineStr">
        <is>
          <t>cdn2.christiancinema.com</t>
        </is>
      </c>
      <c r="B75089" t="n">
        <v>521</v>
      </c>
    </row>
    <row r="75090">
      <c r="A75090" t="inlineStr">
        <is>
          <t>www.soccerjerseysport.com</t>
        </is>
      </c>
      <c r="B75090" t="n">
        <v>521</v>
      </c>
    </row>
    <row r="75091">
      <c r="A75091" t="inlineStr">
        <is>
          <t>metropolitangirls.com</t>
        </is>
      </c>
      <c r="B75091" t="n">
        <v>521</v>
      </c>
    </row>
    <row r="75092">
      <c r="A75092" t="inlineStr">
        <is>
          <t>theplaylist.net</t>
        </is>
      </c>
      <c r="B75092" t="n">
        <v>521</v>
      </c>
    </row>
    <row r="75093">
      <c r="A75093" t="inlineStr">
        <is>
          <t>framedguidons.com</t>
        </is>
      </c>
      <c r="B75093" t="n">
        <v>521</v>
      </c>
    </row>
    <row r="75094">
      <c r="A75094" t="inlineStr">
        <is>
          <t>naqyr37xcg93tizq734pqsx1-wpengine.netdna-ssl.com</t>
        </is>
      </c>
      <c r="B75094" t="n">
        <v>521</v>
      </c>
    </row>
    <row r="75095">
      <c r="A75095" t="inlineStr">
        <is>
          <t>mmjdoctor.com</t>
        </is>
      </c>
      <c r="B75095" t="n">
        <v>521</v>
      </c>
    </row>
    <row r="75096">
      <c r="A75096" t="inlineStr">
        <is>
          <t>www.craft-o-maniac.com</t>
        </is>
      </c>
      <c r="B75096" t="n">
        <v>521</v>
      </c>
    </row>
    <row r="75097">
      <c r="A75097" t="inlineStr">
        <is>
          <t>ansionnachfionn.files.wordpress.com</t>
        </is>
      </c>
      <c r="B75097" t="n">
        <v>521</v>
      </c>
    </row>
    <row r="75098">
      <c r="A75098" t="inlineStr">
        <is>
          <t>www.coffeefun.com</t>
        </is>
      </c>
      <c r="B75098" t="n">
        <v>521</v>
      </c>
    </row>
    <row r="75099">
      <c r="A75099" t="inlineStr">
        <is>
          <t>www.winterclothes.com.my</t>
        </is>
      </c>
      <c r="B75099" t="n">
        <v>521</v>
      </c>
    </row>
    <row r="75100">
      <c r="A75100" t="inlineStr">
        <is>
          <t>blog.eldernode.com</t>
        </is>
      </c>
      <c r="B75100" t="n">
        <v>521</v>
      </c>
    </row>
    <row r="75101">
      <c r="A75101" t="inlineStr">
        <is>
          <t>www.crazythegod.com</t>
        </is>
      </c>
      <c r="B75101" t="n">
        <v>521</v>
      </c>
    </row>
    <row r="75102">
      <c r="A75102" t="inlineStr">
        <is>
          <t>theievoice.com</t>
        </is>
      </c>
      <c r="B75102" t="n">
        <v>521</v>
      </c>
    </row>
    <row r="75103">
      <c r="A75103" t="inlineStr">
        <is>
          <t>www.vert-espace.fr</t>
        </is>
      </c>
      <c r="B75103" t="n">
        <v>521</v>
      </c>
    </row>
    <row r="75104">
      <c r="A75104" t="inlineStr">
        <is>
          <t>www.bptfittings.com</t>
        </is>
      </c>
      <c r="B75104" t="n">
        <v>521</v>
      </c>
    </row>
    <row r="75105">
      <c r="A75105" t="inlineStr">
        <is>
          <t>calendar.washington.edu</t>
        </is>
      </c>
      <c r="B75105" t="n">
        <v>521</v>
      </c>
    </row>
    <row r="75106">
      <c r="A75106" t="inlineStr">
        <is>
          <t>jujugraphics.com</t>
        </is>
      </c>
      <c r="B75106" t="n">
        <v>521</v>
      </c>
    </row>
    <row r="75107">
      <c r="A75107" t="inlineStr">
        <is>
          <t>heartspcgame.com</t>
        </is>
      </c>
      <c r="B75107" t="n">
        <v>521</v>
      </c>
    </row>
    <row r="75108">
      <c r="A75108" t="inlineStr">
        <is>
          <t>watchesbuy.co.uk</t>
        </is>
      </c>
      <c r="B75108" t="n">
        <v>521</v>
      </c>
    </row>
    <row r="75109">
      <c r="A75109" t="inlineStr">
        <is>
          <t>273aiv293ycr20z8q53p7o04-wpengine.netdna-ssl.com</t>
        </is>
      </c>
      <c r="B75109" t="n">
        <v>521</v>
      </c>
    </row>
    <row r="75110">
      <c r="A75110" t="inlineStr">
        <is>
          <t>www.lvsdecorativearts.co.uk</t>
        </is>
      </c>
      <c r="B75110" t="n">
        <v>521</v>
      </c>
    </row>
    <row r="75111">
      <c r="A75111" t="inlineStr">
        <is>
          <t>images.tpd.sk</t>
        </is>
      </c>
      <c r="B75111" t="n">
        <v>521</v>
      </c>
    </row>
    <row r="75112">
      <c r="A75112" t="inlineStr">
        <is>
          <t>www.kaiserslauternamerican.com</t>
        </is>
      </c>
      <c r="B75112" t="n">
        <v>521</v>
      </c>
    </row>
    <row r="75113">
      <c r="A75113" t="inlineStr">
        <is>
          <t>cdn.pfile.com</t>
        </is>
      </c>
      <c r="B75113" t="n">
        <v>521</v>
      </c>
    </row>
    <row r="75114">
      <c r="A75114" t="inlineStr">
        <is>
          <t>img80002624.weyesimg.com</t>
        </is>
      </c>
      <c r="B75114" t="n">
        <v>521</v>
      </c>
    </row>
    <row r="75115">
      <c r="A75115" t="inlineStr">
        <is>
          <t>mywolfforthnews.com</t>
        </is>
      </c>
      <c r="B75115" t="n">
        <v>521</v>
      </c>
    </row>
    <row r="75116">
      <c r="A75116" t="inlineStr">
        <is>
          <t>cdn.coffeecupsandcrayons.com</t>
        </is>
      </c>
      <c r="B75116" t="n">
        <v>521</v>
      </c>
    </row>
    <row r="75117">
      <c r="A75117" t="inlineStr">
        <is>
          <t>www.kayak.co.uk</t>
        </is>
      </c>
      <c r="B75117" t="n">
        <v>521</v>
      </c>
    </row>
    <row r="75118">
      <c r="A75118" t="inlineStr">
        <is>
          <t>www.rieger-tuning.biz</t>
        </is>
      </c>
      <c r="B75118" t="n">
        <v>521</v>
      </c>
    </row>
    <row r="75119">
      <c r="A75119" t="inlineStr">
        <is>
          <t>checkout51-production.s3-us-west-2.amazonaws.com</t>
        </is>
      </c>
      <c r="B75119" t="n">
        <v>521</v>
      </c>
    </row>
    <row r="75120">
      <c r="A75120" t="inlineStr">
        <is>
          <t>www.lakecentralnews.com</t>
        </is>
      </c>
      <c r="B75120" t="n">
        <v>521</v>
      </c>
    </row>
    <row r="75121">
      <c r="A75121" t="inlineStr">
        <is>
          <t>yalebooks.co.uk</t>
        </is>
      </c>
      <c r="B75121" t="n">
        <v>521</v>
      </c>
    </row>
    <row r="75122">
      <c r="A75122" t="inlineStr">
        <is>
          <t>www.bathroomsbathrooms.com.au</t>
        </is>
      </c>
      <c r="B75122" t="n">
        <v>521</v>
      </c>
    </row>
    <row r="75123">
      <c r="A75123" t="inlineStr">
        <is>
          <t>www.bestmenswear.com</t>
        </is>
      </c>
      <c r="B75123" t="n">
        <v>521</v>
      </c>
    </row>
    <row r="75124">
      <c r="A75124" t="inlineStr">
        <is>
          <t>kayaconnect.org</t>
        </is>
      </c>
      <c r="B75124" t="n">
        <v>521</v>
      </c>
    </row>
    <row r="75125">
      <c r="A75125" t="inlineStr">
        <is>
          <t>zakui.co.kr</t>
        </is>
      </c>
      <c r="B75125" t="n">
        <v>521</v>
      </c>
    </row>
    <row r="75126">
      <c r="A75126" t="inlineStr">
        <is>
          <t>watercolourbiennial.com</t>
        </is>
      </c>
      <c r="B75126" t="n">
        <v>521</v>
      </c>
    </row>
    <row r="75127">
      <c r="A75127" t="inlineStr">
        <is>
          <t>fuskator.com</t>
        </is>
      </c>
      <c r="B75127" t="n">
        <v>521</v>
      </c>
    </row>
    <row r="75128">
      <c r="A75128" t="inlineStr">
        <is>
          <t>cookinglsl.com</t>
        </is>
      </c>
      <c r="B75128" t="n">
        <v>520</v>
      </c>
    </row>
    <row r="75129">
      <c r="A75129" t="inlineStr">
        <is>
          <t>suebeehomemaker.com</t>
        </is>
      </c>
      <c r="B75129" t="n">
        <v>520</v>
      </c>
    </row>
    <row r="75130">
      <c r="A75130" t="inlineStr">
        <is>
          <t>afrinik.com</t>
        </is>
      </c>
      <c r="B75130" t="n">
        <v>520</v>
      </c>
    </row>
    <row r="75131">
      <c r="A75131" t="inlineStr">
        <is>
          <t>www.sweetgrace.net</t>
        </is>
      </c>
      <c r="B75131" t="n">
        <v>520</v>
      </c>
    </row>
    <row r="75132">
      <c r="A75132" t="inlineStr">
        <is>
          <t>www.knsomsk.ru</t>
        </is>
      </c>
      <c r="B75132" t="n">
        <v>520</v>
      </c>
    </row>
    <row r="75133">
      <c r="A75133" t="inlineStr">
        <is>
          <t>www.myluxury.it</t>
        </is>
      </c>
      <c r="B75133" t="n">
        <v>520</v>
      </c>
    </row>
    <row r="75134">
      <c r="A75134" t="inlineStr">
        <is>
          <t>ottvsimg.ottvs.com.br</t>
        </is>
      </c>
      <c r="B75134" t="n">
        <v>520</v>
      </c>
    </row>
    <row r="75135">
      <c r="A75135" t="inlineStr">
        <is>
          <t>www.bybambou.com</t>
        </is>
      </c>
      <c r="B75135" t="n">
        <v>520</v>
      </c>
    </row>
    <row r="75136">
      <c r="A75136" t="inlineStr">
        <is>
          <t>www.frogx3.com</t>
        </is>
      </c>
      <c r="B75136" t="n">
        <v>520</v>
      </c>
    </row>
    <row r="75137">
      <c r="A75137" t="inlineStr">
        <is>
          <t>havana-live.com</t>
        </is>
      </c>
      <c r="B75137" t="n">
        <v>520</v>
      </c>
    </row>
    <row r="75138">
      <c r="A75138" t="inlineStr">
        <is>
          <t>www.purepara.com</t>
        </is>
      </c>
      <c r="B75138" t="n">
        <v>520</v>
      </c>
    </row>
    <row r="75139">
      <c r="A75139" t="inlineStr">
        <is>
          <t>www.chrono-shop.net</t>
        </is>
      </c>
      <c r="B75139" t="n">
        <v>520</v>
      </c>
    </row>
    <row r="75140">
      <c r="A75140" t="inlineStr">
        <is>
          <t>up.scene7.com</t>
        </is>
      </c>
      <c r="B75140" t="n">
        <v>520</v>
      </c>
    </row>
    <row r="75141">
      <c r="A75141" t="inlineStr">
        <is>
          <t>www.lifestyle4x4.com.au</t>
        </is>
      </c>
      <c r="B75141" t="n">
        <v>520</v>
      </c>
    </row>
    <row r="75142">
      <c r="A75142" t="inlineStr">
        <is>
          <t>2b6e31bd8c514b094dee-63b06bf11fd236a75b3ebfe23fa53868.ssl.cf1.rackcdn.com</t>
        </is>
      </c>
      <c r="B75142" t="n">
        <v>520</v>
      </c>
    </row>
    <row r="75143">
      <c r="A75143" t="inlineStr">
        <is>
          <t>907bd41c58f1ef22d6d3-0e1607d1eaabe7fbf0d2d905e1485144.ssl.cf1.rackcdn.com</t>
        </is>
      </c>
      <c r="B75143" t="n">
        <v>520</v>
      </c>
    </row>
    <row r="75144">
      <c r="A75144" t="inlineStr">
        <is>
          <t>devd8.planetfitness.com</t>
        </is>
      </c>
      <c r="B75144" t="n">
        <v>520</v>
      </c>
    </row>
    <row r="75145">
      <c r="A75145" t="inlineStr">
        <is>
          <t>www.ignant.com</t>
        </is>
      </c>
      <c r="B75145" t="n">
        <v>520</v>
      </c>
    </row>
    <row r="75146">
      <c r="A75146" t="inlineStr">
        <is>
          <t>www.bestinteriordesigners.eu</t>
        </is>
      </c>
      <c r="B75146" t="n">
        <v>520</v>
      </c>
    </row>
    <row r="75147">
      <c r="A75147" t="inlineStr">
        <is>
          <t>sawbridge.com</t>
        </is>
      </c>
      <c r="B75147" t="n">
        <v>520</v>
      </c>
    </row>
    <row r="75148">
      <c r="A75148" t="inlineStr">
        <is>
          <t>whereintheworldisnina.com</t>
        </is>
      </c>
      <c r="B75148" t="n">
        <v>520</v>
      </c>
    </row>
    <row r="75149">
      <c r="A75149" t="inlineStr">
        <is>
          <t>www.xiorex.com</t>
        </is>
      </c>
      <c r="B75149" t="n">
        <v>520</v>
      </c>
    </row>
    <row r="75150">
      <c r="A75150" t="inlineStr">
        <is>
          <t>www.wearesevenhills.com</t>
        </is>
      </c>
      <c r="B75150" t="n">
        <v>520</v>
      </c>
    </row>
    <row r="75151">
      <c r="A75151" t="inlineStr">
        <is>
          <t>awards.bafta.org</t>
        </is>
      </c>
      <c r="B75151" t="n">
        <v>520</v>
      </c>
    </row>
    <row r="75152">
      <c r="A75152" t="inlineStr">
        <is>
          <t>www.masalladeorion.net</t>
        </is>
      </c>
      <c r="B75152" t="n">
        <v>520</v>
      </c>
    </row>
    <row r="75153">
      <c r="A75153" t="inlineStr">
        <is>
          <t>startathomedecor.com</t>
        </is>
      </c>
      <c r="B75153" t="n">
        <v>520</v>
      </c>
    </row>
    <row r="75154">
      <c r="A75154" t="inlineStr">
        <is>
          <t>dz2k5jx87b7zc.cloudfront.net</t>
        </is>
      </c>
      <c r="B75154" t="n">
        <v>520</v>
      </c>
    </row>
    <row r="75155">
      <c r="A75155" t="inlineStr">
        <is>
          <t>www.watchpaper.com</t>
        </is>
      </c>
      <c r="B75155" t="n">
        <v>520</v>
      </c>
    </row>
    <row r="75156">
      <c r="A75156" t="inlineStr">
        <is>
          <t>www.jakesmp.com</t>
        </is>
      </c>
      <c r="B75156" t="n">
        <v>520</v>
      </c>
    </row>
    <row r="75157">
      <c r="A75157" t="inlineStr">
        <is>
          <t>www.elbe.paris</t>
        </is>
      </c>
      <c r="B75157" t="n">
        <v>520</v>
      </c>
    </row>
    <row r="75158">
      <c r="A75158" t="inlineStr">
        <is>
          <t>www.honeyfromthebee.com</t>
        </is>
      </c>
      <c r="B75158" t="n">
        <v>520</v>
      </c>
    </row>
    <row r="75159">
      <c r="A75159" t="inlineStr">
        <is>
          <t>mechtraveller.com</t>
        </is>
      </c>
      <c r="B75159" t="n">
        <v>520</v>
      </c>
    </row>
    <row r="75160">
      <c r="A75160" t="inlineStr">
        <is>
          <t>yesgulf.com</t>
        </is>
      </c>
      <c r="B75160" t="n">
        <v>520</v>
      </c>
    </row>
    <row r="75161">
      <c r="A75161" t="inlineStr">
        <is>
          <t>cf4.certideal.com</t>
        </is>
      </c>
      <c r="B75161" t="n">
        <v>520</v>
      </c>
    </row>
    <row r="75162">
      <c r="A75162" t="inlineStr">
        <is>
          <t>summerclassics.com</t>
        </is>
      </c>
      <c r="B75162" t="n">
        <v>520</v>
      </c>
    </row>
    <row r="75163">
      <c r="A75163" t="inlineStr">
        <is>
          <t>mylist-ae.s3.ap-south-1.amazonaws.com</t>
        </is>
      </c>
      <c r="B75163" t="n">
        <v>520</v>
      </c>
    </row>
    <row r="75164">
      <c r="A75164" t="inlineStr">
        <is>
          <t>mickeymousepark.com</t>
        </is>
      </c>
      <c r="B75164" t="n">
        <v>520</v>
      </c>
    </row>
    <row r="75165">
      <c r="A75165" t="inlineStr">
        <is>
          <t>www.melbournepoint.com.au</t>
        </is>
      </c>
      <c r="B75165" t="n">
        <v>520</v>
      </c>
    </row>
    <row r="75166">
      <c r="A75166" t="inlineStr">
        <is>
          <t>www.yrucd.com</t>
        </is>
      </c>
      <c r="B75166" t="n">
        <v>520</v>
      </c>
    </row>
    <row r="75167">
      <c r="A75167" t="inlineStr">
        <is>
          <t>cdn.mukama.com</t>
        </is>
      </c>
      <c r="B75167" t="n">
        <v>520</v>
      </c>
    </row>
    <row r="75168">
      <c r="A75168" t="inlineStr">
        <is>
          <t>toppsmickeymantle.com</t>
        </is>
      </c>
      <c r="B75168" t="n">
        <v>520</v>
      </c>
    </row>
    <row r="75169">
      <c r="A75169" t="inlineStr">
        <is>
          <t>www.empressjewellery.com</t>
        </is>
      </c>
      <c r="B75169" t="n">
        <v>520</v>
      </c>
    </row>
    <row r="75170">
      <c r="A75170" t="inlineStr">
        <is>
          <t>monkeyandmouse.co.uk</t>
        </is>
      </c>
      <c r="B75170" t="n">
        <v>520</v>
      </c>
    </row>
    <row r="75171">
      <c r="A75171" t="inlineStr">
        <is>
          <t>www.jvejercito.com</t>
        </is>
      </c>
      <c r="B75171" t="n">
        <v>520</v>
      </c>
    </row>
    <row r="75172">
      <c r="A75172" t="inlineStr">
        <is>
          <t>roomslocal.co.uk</t>
        </is>
      </c>
      <c r="B75172" t="n">
        <v>520</v>
      </c>
    </row>
    <row r="75173">
      <c r="A75173" t="inlineStr">
        <is>
          <t>torrent-igra.net</t>
        </is>
      </c>
      <c r="B75173" t="n">
        <v>520</v>
      </c>
    </row>
    <row r="75174">
      <c r="A75174" t="inlineStr">
        <is>
          <t>virginiawildflowers.files.wordpress.com</t>
        </is>
      </c>
      <c r="B75174" t="n">
        <v>520</v>
      </c>
    </row>
    <row r="75175">
      <c r="A75175" t="inlineStr">
        <is>
          <t>www.austinbooks.com</t>
        </is>
      </c>
      <c r="B75175" t="n">
        <v>520</v>
      </c>
    </row>
    <row r="75176">
      <c r="A75176" t="inlineStr">
        <is>
          <t>www.michiganshoe.com</t>
        </is>
      </c>
      <c r="B75176" t="n">
        <v>520</v>
      </c>
    </row>
    <row r="75177">
      <c r="A75177" t="inlineStr">
        <is>
          <t>www.gamers.sk</t>
        </is>
      </c>
      <c r="B75177" t="n">
        <v>520</v>
      </c>
    </row>
    <row r="75178">
      <c r="A75178" t="inlineStr">
        <is>
          <t>cdn.puroclean.com</t>
        </is>
      </c>
      <c r="B75178" t="n">
        <v>520</v>
      </c>
    </row>
    <row r="75179">
      <c r="A75179" t="inlineStr">
        <is>
          <t>www.discount-electrical.co.uk</t>
        </is>
      </c>
      <c r="B75179" t="n">
        <v>520</v>
      </c>
    </row>
    <row r="75180">
      <c r="A75180" t="inlineStr">
        <is>
          <t>imagegallery.taragana.com</t>
        </is>
      </c>
      <c r="B75180" t="n">
        <v>520</v>
      </c>
    </row>
    <row r="75181">
      <c r="A75181" t="inlineStr">
        <is>
          <t>www.automotiveproductsfinder.com</t>
        </is>
      </c>
      <c r="B75181" t="n">
        <v>520</v>
      </c>
    </row>
    <row r="75182">
      <c r="A75182" t="inlineStr">
        <is>
          <t>app.mt.gov</t>
        </is>
      </c>
      <c r="B75182" t="n">
        <v>520</v>
      </c>
    </row>
    <row r="75183">
      <c r="A75183" t="inlineStr">
        <is>
          <t>blog.11wickets.com</t>
        </is>
      </c>
      <c r="B75183" t="n">
        <v>520</v>
      </c>
    </row>
    <row r="75184">
      <c r="A75184" t="inlineStr">
        <is>
          <t>hhrperformance.com</t>
        </is>
      </c>
      <c r="B75184" t="n">
        <v>520</v>
      </c>
    </row>
    <row r="75185">
      <c r="A75185" t="inlineStr">
        <is>
          <t>www.mizuno.com</t>
        </is>
      </c>
      <c r="B75185" t="n">
        <v>520</v>
      </c>
    </row>
    <row r="75186">
      <c r="A75186" t="inlineStr">
        <is>
          <t>webstore.cdlusa.net</t>
        </is>
      </c>
      <c r="B75186" t="n">
        <v>520</v>
      </c>
    </row>
    <row r="75187">
      <c r="A75187" t="inlineStr">
        <is>
          <t>bayfreshflowers.ca</t>
        </is>
      </c>
      <c r="B75187" t="n">
        <v>520</v>
      </c>
    </row>
    <row r="75188">
      <c r="A75188" t="inlineStr">
        <is>
          <t>www.free-volt.fr</t>
        </is>
      </c>
      <c r="B75188" t="n">
        <v>520</v>
      </c>
    </row>
    <row r="75189">
      <c r="A75189" t="inlineStr">
        <is>
          <t>www.hsxietong.com</t>
        </is>
      </c>
      <c r="B75189" t="n">
        <v>520</v>
      </c>
    </row>
    <row r="75190">
      <c r="A75190" t="inlineStr">
        <is>
          <t>autoshina.md</t>
        </is>
      </c>
      <c r="B75190" t="n">
        <v>520</v>
      </c>
    </row>
    <row r="75191">
      <c r="A75191" t="inlineStr">
        <is>
          <t>www.thepurplegiftcompany.com</t>
        </is>
      </c>
      <c r="B75191" t="n">
        <v>520</v>
      </c>
    </row>
    <row r="75192">
      <c r="A75192" t="inlineStr">
        <is>
          <t>www.lastijerasmagicas.com</t>
        </is>
      </c>
      <c r="B75192" t="n">
        <v>520</v>
      </c>
    </row>
    <row r="75193">
      <c r="A75193" t="inlineStr">
        <is>
          <t>www.innovationews.com</t>
        </is>
      </c>
      <c r="B75193" t="n">
        <v>520</v>
      </c>
    </row>
    <row r="75194">
      <c r="A75194" t="inlineStr">
        <is>
          <t>www.mc.co.th</t>
        </is>
      </c>
      <c r="B75194" t="n">
        <v>520</v>
      </c>
    </row>
    <row r="75195">
      <c r="A75195" t="inlineStr">
        <is>
          <t>ikasavu.com</t>
        </is>
      </c>
      <c r="B75195" t="n">
        <v>520</v>
      </c>
    </row>
    <row r="75196">
      <c r="A75196" t="inlineStr">
        <is>
          <t>www.carnivalproducts.com.au</t>
        </is>
      </c>
      <c r="B75196" t="n">
        <v>520</v>
      </c>
    </row>
    <row r="75197">
      <c r="A75197" t="inlineStr">
        <is>
          <t>conical-fermenter.com</t>
        </is>
      </c>
      <c r="B75197" t="n">
        <v>520</v>
      </c>
    </row>
    <row r="75198">
      <c r="A75198" t="inlineStr">
        <is>
          <t>www.greatdaycolorado.com</t>
        </is>
      </c>
      <c r="B75198" t="n">
        <v>520</v>
      </c>
    </row>
    <row r="75199">
      <c r="A75199" t="inlineStr">
        <is>
          <t>www.cutpricewholesaler.com</t>
        </is>
      </c>
      <c r="B75199" t="n">
        <v>520</v>
      </c>
    </row>
    <row r="75200">
      <c r="A75200" t="inlineStr">
        <is>
          <t>www.adsrsounds.com</t>
        </is>
      </c>
      <c r="B75200" t="n">
        <v>520</v>
      </c>
    </row>
    <row r="75201">
      <c r="A75201" t="inlineStr">
        <is>
          <t>www.yourapparelchoice.ca</t>
        </is>
      </c>
      <c r="B75201" t="n">
        <v>520</v>
      </c>
    </row>
    <row r="75202">
      <c r="A75202" t="inlineStr">
        <is>
          <t>www.ctcwholesalers.co.uk</t>
        </is>
      </c>
      <c r="B75202" t="n">
        <v>520</v>
      </c>
    </row>
    <row r="75203">
      <c r="A75203" t="inlineStr">
        <is>
          <t>images.myparkingpermit.com</t>
        </is>
      </c>
      <c r="B75203" t="n">
        <v>520</v>
      </c>
    </row>
    <row r="75204">
      <c r="A75204" t="inlineStr">
        <is>
          <t>www.rugsretail.com</t>
        </is>
      </c>
      <c r="B75204" t="n">
        <v>520</v>
      </c>
    </row>
    <row r="75205">
      <c r="A75205" t="inlineStr">
        <is>
          <t>gsa.theofficeleader.com</t>
        </is>
      </c>
      <c r="B75205" t="n">
        <v>520</v>
      </c>
    </row>
    <row r="75206">
      <c r="A75206" t="inlineStr">
        <is>
          <t>www.dcine.org</t>
        </is>
      </c>
      <c r="B75206" t="n">
        <v>520</v>
      </c>
    </row>
    <row r="75207">
      <c r="A75207" t="inlineStr">
        <is>
          <t>rcdn-1.fishpond.co.nz</t>
        </is>
      </c>
      <c r="B75207" t="n">
        <v>520</v>
      </c>
    </row>
    <row r="75208">
      <c r="A75208" t="inlineStr">
        <is>
          <t>images.greeka.com</t>
        </is>
      </c>
      <c r="B75208" t="n">
        <v>520</v>
      </c>
    </row>
    <row r="75209">
      <c r="A75209" t="inlineStr">
        <is>
          <t>cdn1.telenor.dk</t>
        </is>
      </c>
      <c r="B75209" t="n">
        <v>520</v>
      </c>
    </row>
    <row r="75210">
      <c r="A75210" t="inlineStr">
        <is>
          <t>file.24en.com</t>
        </is>
      </c>
      <c r="B75210" t="n">
        <v>520</v>
      </c>
    </row>
    <row r="75211">
      <c r="A75211" t="inlineStr">
        <is>
          <t>staging-inside.ewu.edu</t>
        </is>
      </c>
      <c r="B75211" t="n">
        <v>520</v>
      </c>
    </row>
    <row r="75212">
      <c r="A75212" t="inlineStr">
        <is>
          <t>calzadoszapatos.com</t>
        </is>
      </c>
      <c r="B75212" t="n">
        <v>520</v>
      </c>
    </row>
    <row r="75213">
      <c r="A75213" t="inlineStr">
        <is>
          <t>media.buzz.tt</t>
        </is>
      </c>
      <c r="B75213" t="n">
        <v>520</v>
      </c>
    </row>
    <row r="75214">
      <c r="A75214" t="inlineStr">
        <is>
          <t>cdn.passporthealthusa.com</t>
        </is>
      </c>
      <c r="B75214" t="n">
        <v>520</v>
      </c>
    </row>
    <row r="75215">
      <c r="A75215" t="inlineStr">
        <is>
          <t>www.wearecentralpa.com</t>
        </is>
      </c>
      <c r="B75215" t="n">
        <v>520</v>
      </c>
    </row>
    <row r="75216">
      <c r="A75216" t="inlineStr">
        <is>
          <t>www.cypruswebsites.com</t>
        </is>
      </c>
      <c r="B75216" t="n">
        <v>520</v>
      </c>
    </row>
    <row r="75217">
      <c r="A75217" t="inlineStr">
        <is>
          <t>cdn-9.motor1.com</t>
        </is>
      </c>
      <c r="B75217" t="n">
        <v>520</v>
      </c>
    </row>
    <row r="75218">
      <c r="A75218" t="inlineStr">
        <is>
          <t>www.rcsq.fr</t>
        </is>
      </c>
      <c r="B75218" t="n">
        <v>520</v>
      </c>
    </row>
    <row r="75219">
      <c r="A75219" t="inlineStr">
        <is>
          <t>www.jackandjane.co.za</t>
        </is>
      </c>
      <c r="B75219" t="n">
        <v>520</v>
      </c>
    </row>
    <row r="75220">
      <c r="A75220" t="inlineStr">
        <is>
          <t>www.playcasinos.ca</t>
        </is>
      </c>
      <c r="B75220" t="n">
        <v>520</v>
      </c>
    </row>
    <row r="75221">
      <c r="A75221" t="inlineStr">
        <is>
          <t>www.bdcwire.com</t>
        </is>
      </c>
      <c r="B75221" t="n">
        <v>520</v>
      </c>
    </row>
    <row r="75222">
      <c r="A75222" t="inlineStr">
        <is>
          <t>cdnhw.galleries.private.com</t>
        </is>
      </c>
      <c r="B75222" t="n">
        <v>520</v>
      </c>
    </row>
    <row r="75223">
      <c r="A75223" t="inlineStr">
        <is>
          <t>www.goodhomesmagazine.com</t>
        </is>
      </c>
      <c r="B75223" t="n">
        <v>520</v>
      </c>
    </row>
    <row r="75224">
      <c r="A75224" t="inlineStr">
        <is>
          <t>dodgeownersmanualbook.com</t>
        </is>
      </c>
      <c r="B75224" t="n">
        <v>520</v>
      </c>
    </row>
    <row r="75225">
      <c r="A75225" t="inlineStr">
        <is>
          <t>cdn-resprivacy.pressidium.com</t>
        </is>
      </c>
      <c r="B75225" t="n">
        <v>520</v>
      </c>
    </row>
    <row r="75226">
      <c r="A75226" t="inlineStr">
        <is>
          <t>x-roads.ru</t>
        </is>
      </c>
      <c r="B75226" t="n">
        <v>520</v>
      </c>
    </row>
    <row r="75227">
      <c r="A75227" t="inlineStr">
        <is>
          <t>www.ransonandson.co.uk</t>
        </is>
      </c>
      <c r="B75227" t="n">
        <v>520</v>
      </c>
    </row>
    <row r="75228">
      <c r="A75228" t="inlineStr">
        <is>
          <t>anbl-2.azureedge.net</t>
        </is>
      </c>
      <c r="B75228" t="n">
        <v>520</v>
      </c>
    </row>
    <row r="75229">
      <c r="A75229" t="inlineStr">
        <is>
          <t>www.indotara.co.id</t>
        </is>
      </c>
      <c r="B75229" t="n">
        <v>520</v>
      </c>
    </row>
    <row r="75230">
      <c r="A75230" t="inlineStr">
        <is>
          <t>icdn03.gayfuckporn.tv</t>
        </is>
      </c>
      <c r="B75230" t="n">
        <v>520</v>
      </c>
    </row>
    <row r="75231">
      <c r="A75231" t="inlineStr">
        <is>
          <t>podcastingthemsoftly.files.wordpress.com</t>
        </is>
      </c>
      <c r="B75231" t="n">
        <v>520</v>
      </c>
    </row>
    <row r="75232">
      <c r="A75232" t="inlineStr">
        <is>
          <t>st3.taboomaturetube.com</t>
        </is>
      </c>
      <c r="B75232" t="n">
        <v>520</v>
      </c>
    </row>
    <row r="75233">
      <c r="A75233" t="inlineStr">
        <is>
          <t>iloveveterinary.com</t>
        </is>
      </c>
      <c r="B75233" t="n">
        <v>520</v>
      </c>
    </row>
    <row r="75234">
      <c r="A75234" t="inlineStr">
        <is>
          <t>weldingrodeo.com</t>
        </is>
      </c>
      <c r="B75234" t="n">
        <v>520</v>
      </c>
    </row>
    <row r="75235">
      <c r="A75235" t="inlineStr">
        <is>
          <t>www.australianpolice.com.au</t>
        </is>
      </c>
      <c r="B75235" t="n">
        <v>520</v>
      </c>
    </row>
    <row r="75236">
      <c r="A75236" t="inlineStr">
        <is>
          <t>tn.slutscreampie.com</t>
        </is>
      </c>
      <c r="B75236" t="n">
        <v>520</v>
      </c>
    </row>
    <row r="75237">
      <c r="A75237" t="inlineStr">
        <is>
          <t>rudrakshabeads.org</t>
        </is>
      </c>
      <c r="B75237" t="n">
        <v>520</v>
      </c>
    </row>
    <row r="75238">
      <c r="A75238" t="inlineStr">
        <is>
          <t>cdn.swimmer.com.au</t>
        </is>
      </c>
      <c r="B75238" t="n">
        <v>520</v>
      </c>
    </row>
    <row r="75239">
      <c r="A75239" t="inlineStr">
        <is>
          <t>www.hermesonlinetmall.com</t>
        </is>
      </c>
      <c r="B75239" t="n">
        <v>520</v>
      </c>
    </row>
    <row r="75240">
      <c r="A75240" t="inlineStr">
        <is>
          <t>www.shoplinens.co.uk</t>
        </is>
      </c>
      <c r="B75240" t="n">
        <v>520</v>
      </c>
    </row>
    <row r="75241">
      <c r="A75241" t="inlineStr">
        <is>
          <t>store.greenlighttoys.com</t>
        </is>
      </c>
      <c r="B75241" t="n">
        <v>520</v>
      </c>
    </row>
    <row r="75242">
      <c r="A75242" t="inlineStr">
        <is>
          <t>www.safetysignsuk.com</t>
        </is>
      </c>
      <c r="B75242" t="n">
        <v>520</v>
      </c>
    </row>
    <row r="75243">
      <c r="A75243" t="inlineStr">
        <is>
          <t>cdn.networx.com</t>
        </is>
      </c>
      <c r="B75243" t="n">
        <v>520</v>
      </c>
    </row>
    <row r="75244">
      <c r="A75244" t="inlineStr">
        <is>
          <t>www.rightchoice.com.bd</t>
        </is>
      </c>
      <c r="B75244" t="n">
        <v>520</v>
      </c>
    </row>
    <row r="75245">
      <c r="A75245" t="inlineStr">
        <is>
          <t>forksandfolly.com</t>
        </is>
      </c>
      <c r="B75245" t="n">
        <v>520</v>
      </c>
    </row>
    <row r="75246">
      <c r="A75246" t="inlineStr">
        <is>
          <t>www.babycouture.in</t>
        </is>
      </c>
      <c r="B75246" t="n">
        <v>520</v>
      </c>
    </row>
    <row r="75247">
      <c r="A75247" t="inlineStr">
        <is>
          <t>syrupandbiscuits.com</t>
        </is>
      </c>
      <c r="B75247" t="n">
        <v>520</v>
      </c>
    </row>
    <row r="75248">
      <c r="A75248" t="inlineStr">
        <is>
          <t>www.manchestersafety.co.uk</t>
        </is>
      </c>
      <c r="B75248" t="n">
        <v>520</v>
      </c>
    </row>
    <row r="75249">
      <c r="A75249" t="inlineStr">
        <is>
          <t>rootandrevel.com</t>
        </is>
      </c>
      <c r="B75249" t="n">
        <v>520</v>
      </c>
    </row>
    <row r="75250">
      <c r="A75250" t="inlineStr">
        <is>
          <t>www.matchsuppliers.com</t>
        </is>
      </c>
      <c r="B75250" t="n">
        <v>520</v>
      </c>
    </row>
    <row r="75251">
      <c r="A75251" t="inlineStr">
        <is>
          <t>www.tvparty.com</t>
        </is>
      </c>
      <c r="B75251" t="n">
        <v>520</v>
      </c>
    </row>
    <row r="75252">
      <c r="A75252" t="inlineStr">
        <is>
          <t>www.shu.edu</t>
        </is>
      </c>
      <c r="B75252" t="n">
        <v>520</v>
      </c>
    </row>
    <row r="75253">
      <c r="A75253" t="inlineStr">
        <is>
          <t>mysticpost.com</t>
        </is>
      </c>
      <c r="B75253" t="n">
        <v>520</v>
      </c>
    </row>
    <row r="75254">
      <c r="A75254" t="inlineStr">
        <is>
          <t>www.wurthusa.com</t>
        </is>
      </c>
      <c r="B75254" t="n">
        <v>520</v>
      </c>
    </row>
    <row r="75255">
      <c r="A75255" t="inlineStr">
        <is>
          <t>www.jayracing.com</t>
        </is>
      </c>
      <c r="B75255" t="n">
        <v>520</v>
      </c>
    </row>
    <row r="75256">
      <c r="A75256" t="inlineStr">
        <is>
          <t>www.heli-archive.ch</t>
        </is>
      </c>
      <c r="B75256" t="n">
        <v>520</v>
      </c>
    </row>
    <row r="75257">
      <c r="A75257" t="inlineStr">
        <is>
          <t>smartmousetravel.com</t>
        </is>
      </c>
      <c r="B75257" t="n">
        <v>520</v>
      </c>
    </row>
    <row r="75258">
      <c r="A75258" t="inlineStr">
        <is>
          <t>c9900913.r13.cf2.rackcdn.com</t>
        </is>
      </c>
      <c r="B75258" t="n">
        <v>520</v>
      </c>
    </row>
    <row r="75259">
      <c r="A75259" t="inlineStr">
        <is>
          <t>87671f5bb3b8475fede3-032d23f6a73c9d63cfa6d92a17139d3a.ssl.cf2.rackcdn.com</t>
        </is>
      </c>
      <c r="B75259" t="n">
        <v>520</v>
      </c>
    </row>
    <row r="75260">
      <c r="A75260" t="inlineStr">
        <is>
          <t>www.sydneyprivateschools.com</t>
        </is>
      </c>
      <c r="B75260" t="n">
        <v>520</v>
      </c>
    </row>
    <row r="75261">
      <c r="A75261" t="inlineStr">
        <is>
          <t>treasurytoday.com</t>
        </is>
      </c>
      <c r="B75261" t="n">
        <v>519</v>
      </c>
    </row>
    <row r="75262">
      <c r="A75262" t="inlineStr">
        <is>
          <t>img2.wardrobeshop.com</t>
        </is>
      </c>
      <c r="B75262" t="n">
        <v>519</v>
      </c>
    </row>
    <row r="75263">
      <c r="A75263" t="inlineStr">
        <is>
          <t>d010201.bibloo.si</t>
        </is>
      </c>
      <c r="B75263" t="n">
        <v>519</v>
      </c>
    </row>
    <row r="75264">
      <c r="A75264" t="inlineStr">
        <is>
          <t>jonesinfortaste.com</t>
        </is>
      </c>
      <c r="B75264" t="n">
        <v>519</v>
      </c>
    </row>
    <row r="75265">
      <c r="A75265" t="inlineStr">
        <is>
          <t>www.funinfairfaxva.com</t>
        </is>
      </c>
      <c r="B75265" t="n">
        <v>519</v>
      </c>
    </row>
    <row r="75266">
      <c r="A75266" t="inlineStr">
        <is>
          <t>imgfp.hotp.jp</t>
        </is>
      </c>
      <c r="B75266" t="n">
        <v>519</v>
      </c>
    </row>
    <row r="75267">
      <c r="A75267" t="inlineStr">
        <is>
          <t>mustacheshop.s3.amazonaws.com</t>
        </is>
      </c>
      <c r="B75267" t="n">
        <v>519</v>
      </c>
    </row>
    <row r="75268">
      <c r="A75268" t="inlineStr">
        <is>
          <t>sun9-57.userapi.com</t>
        </is>
      </c>
      <c r="B75268" t="n">
        <v>519</v>
      </c>
    </row>
    <row r="75269">
      <c r="A75269" t="inlineStr">
        <is>
          <t>www.motoresapleno.com.ar</t>
        </is>
      </c>
      <c r="B75269" t="n">
        <v>519</v>
      </c>
    </row>
    <row r="75270">
      <c r="A75270" t="inlineStr">
        <is>
          <t>www.cmtv.com.ar</t>
        </is>
      </c>
      <c r="B75270" t="n">
        <v>519</v>
      </c>
    </row>
    <row r="75271">
      <c r="A75271" t="inlineStr">
        <is>
          <t>www.apprentiphotographe.ch</t>
        </is>
      </c>
      <c r="B75271" t="n">
        <v>519</v>
      </c>
    </row>
    <row r="75272">
      <c r="A75272" t="inlineStr">
        <is>
          <t>server-disk.ams3.digitaloceanspaces.com</t>
        </is>
      </c>
      <c r="B75272" t="n">
        <v>519</v>
      </c>
    </row>
    <row r="75273">
      <c r="A75273" t="inlineStr">
        <is>
          <t>guyanachronicle.com</t>
        </is>
      </c>
      <c r="B75273" t="n">
        <v>519</v>
      </c>
    </row>
    <row r="75274">
      <c r="A75274" t="inlineStr">
        <is>
          <t>www.voubs.com</t>
        </is>
      </c>
      <c r="B75274" t="n">
        <v>519</v>
      </c>
    </row>
    <row r="75275">
      <c r="A75275" t="inlineStr">
        <is>
          <t>ofrstatic.onlinefmradio.in</t>
        </is>
      </c>
      <c r="B75275" t="n">
        <v>519</v>
      </c>
    </row>
    <row r="75276">
      <c r="A75276" t="inlineStr">
        <is>
          <t>cdn-fa.niceshops.com</t>
        </is>
      </c>
      <c r="B75276" t="n">
        <v>519</v>
      </c>
    </row>
    <row r="75277">
      <c r="A75277" t="inlineStr">
        <is>
          <t>www.artehierro.com</t>
        </is>
      </c>
      <c r="B75277" t="n">
        <v>519</v>
      </c>
    </row>
    <row r="75278">
      <c r="A75278" t="inlineStr">
        <is>
          <t>www.newlyswissed.com</t>
        </is>
      </c>
      <c r="B75278" t="n">
        <v>519</v>
      </c>
    </row>
    <row r="75279">
      <c r="A75279" t="inlineStr">
        <is>
          <t>www.prnasia.com</t>
        </is>
      </c>
      <c r="B75279" t="n">
        <v>519</v>
      </c>
    </row>
    <row r="75280">
      <c r="A75280" t="inlineStr">
        <is>
          <t>www.eleonto.com</t>
        </is>
      </c>
      <c r="B75280" t="n">
        <v>519</v>
      </c>
    </row>
    <row r="75281">
      <c r="A75281" t="inlineStr">
        <is>
          <t>m.mlcustomgiftbox.com</t>
        </is>
      </c>
      <c r="B75281" t="n">
        <v>519</v>
      </c>
    </row>
    <row r="75282">
      <c r="A75282" t="inlineStr">
        <is>
          <t>www.bardensestates.co.uk</t>
        </is>
      </c>
      <c r="B75282" t="n">
        <v>519</v>
      </c>
    </row>
    <row r="75283">
      <c r="A75283" t="inlineStr">
        <is>
          <t>content.readinga-z.com</t>
        </is>
      </c>
      <c r="B75283" t="n">
        <v>519</v>
      </c>
    </row>
    <row r="75284">
      <c r="A75284" t="inlineStr">
        <is>
          <t>www.houstonspirituality.com</t>
        </is>
      </c>
      <c r="B75284" t="n">
        <v>519</v>
      </c>
    </row>
    <row r="75285">
      <c r="A75285" t="inlineStr">
        <is>
          <t>www.tasteofcinema.com</t>
        </is>
      </c>
      <c r="B75285" t="n">
        <v>519</v>
      </c>
    </row>
    <row r="75286">
      <c r="A75286" t="inlineStr">
        <is>
          <t>www.wildscreenexchange.org</t>
        </is>
      </c>
      <c r="B75286" t="n">
        <v>519</v>
      </c>
    </row>
    <row r="75287">
      <c r="A75287" t="inlineStr">
        <is>
          <t>www.haggar.com</t>
        </is>
      </c>
      <c r="B75287" t="n">
        <v>519</v>
      </c>
    </row>
    <row r="75288">
      <c r="A75288" t="inlineStr">
        <is>
          <t>bucket.trending.com</t>
        </is>
      </c>
      <c r="B75288" t="n">
        <v>519</v>
      </c>
    </row>
    <row r="75289">
      <c r="A75289" t="inlineStr">
        <is>
          <t>thedailyquirk.files.wordpress.com</t>
        </is>
      </c>
      <c r="B75289" t="n">
        <v>519</v>
      </c>
    </row>
    <row r="75290">
      <c r="A75290" t="inlineStr">
        <is>
          <t>www.eatout.co.za</t>
        </is>
      </c>
      <c r="B75290" t="n">
        <v>519</v>
      </c>
    </row>
    <row r="75291">
      <c r="A75291" t="inlineStr">
        <is>
          <t>www.ancient-code.com</t>
        </is>
      </c>
      <c r="B75291" t="n">
        <v>519</v>
      </c>
    </row>
    <row r="75292">
      <c r="A75292" t="inlineStr">
        <is>
          <t>wearegeneralnews.com</t>
        </is>
      </c>
      <c r="B75292" t="n">
        <v>519</v>
      </c>
    </row>
    <row r="75293">
      <c r="A75293" t="inlineStr">
        <is>
          <t>ideasforwomen.club</t>
        </is>
      </c>
      <c r="B75293" t="n">
        <v>519</v>
      </c>
    </row>
    <row r="75294">
      <c r="A75294" t="inlineStr">
        <is>
          <t>glenwoodstage.wpengine.com</t>
        </is>
      </c>
      <c r="B75294" t="n">
        <v>519</v>
      </c>
    </row>
    <row r="75295">
      <c r="A75295" t="inlineStr">
        <is>
          <t>mentera.org</t>
        </is>
      </c>
      <c r="B75295" t="n">
        <v>519</v>
      </c>
    </row>
    <row r="75296">
      <c r="A75296" t="inlineStr">
        <is>
          <t>cdn-110f0.kxcdn.com</t>
        </is>
      </c>
      <c r="B75296" t="n">
        <v>519</v>
      </c>
    </row>
    <row r="75297">
      <c r="A75297" t="inlineStr">
        <is>
          <t>www.birkine.com</t>
        </is>
      </c>
      <c r="B75297" t="n">
        <v>519</v>
      </c>
    </row>
    <row r="75298">
      <c r="A75298" t="inlineStr">
        <is>
          <t>www.watercloset.ca</t>
        </is>
      </c>
      <c r="B75298" t="n">
        <v>519</v>
      </c>
    </row>
    <row r="75299">
      <c r="A75299" t="inlineStr">
        <is>
          <t>www.indiegalacdn.com</t>
        </is>
      </c>
      <c r="B75299" t="n">
        <v>519</v>
      </c>
    </row>
    <row r="75300">
      <c r="A75300" t="inlineStr">
        <is>
          <t>wetholefans.com</t>
        </is>
      </c>
      <c r="B75300" t="n">
        <v>519</v>
      </c>
    </row>
    <row r="75301">
      <c r="A75301" t="inlineStr">
        <is>
          <t>cdn.agentlocator.ca.s3.amazonaws.com</t>
        </is>
      </c>
      <c r="B75301" t="n">
        <v>519</v>
      </c>
    </row>
    <row r="75302">
      <c r="A75302" t="inlineStr">
        <is>
          <t>www.hthughes.com</t>
        </is>
      </c>
      <c r="B75302" t="n">
        <v>519</v>
      </c>
    </row>
    <row r="75303">
      <c r="A75303" t="inlineStr">
        <is>
          <t>www.goldfries.com</t>
        </is>
      </c>
      <c r="B75303" t="n">
        <v>519</v>
      </c>
    </row>
    <row r="75304">
      <c r="A75304" t="inlineStr">
        <is>
          <t>c5px2jgn.cloudimg.io</t>
        </is>
      </c>
      <c r="B75304" t="n">
        <v>519</v>
      </c>
    </row>
    <row r="75305">
      <c r="A75305" t="inlineStr">
        <is>
          <t>www.roadtraffic-technology.com</t>
        </is>
      </c>
      <c r="B75305" t="n">
        <v>519</v>
      </c>
    </row>
    <row r="75306">
      <c r="A75306" t="inlineStr">
        <is>
          <t>www.a2zjewellery.co.uk</t>
        </is>
      </c>
      <c r="B75306" t="n">
        <v>519</v>
      </c>
    </row>
    <row r="75307">
      <c r="A75307" t="inlineStr">
        <is>
          <t>kakilelong.com</t>
        </is>
      </c>
      <c r="B75307" t="n">
        <v>519</v>
      </c>
    </row>
    <row r="75308">
      <c r="A75308" t="inlineStr">
        <is>
          <t>lenalamoray.com</t>
        </is>
      </c>
      <c r="B75308" t="n">
        <v>519</v>
      </c>
    </row>
    <row r="75309">
      <c r="A75309" t="inlineStr">
        <is>
          <t>e4n4s8q6.rocketcdn.me</t>
        </is>
      </c>
      <c r="B75309" t="n">
        <v>519</v>
      </c>
    </row>
    <row r="75310">
      <c r="A75310" t="inlineStr">
        <is>
          <t>filedn.com</t>
        </is>
      </c>
      <c r="B75310" t="n">
        <v>519</v>
      </c>
    </row>
    <row r="75311">
      <c r="A75311" t="inlineStr">
        <is>
          <t>5-pt-cdn.bata.eu</t>
        </is>
      </c>
      <c r="B75311" t="n">
        <v>519</v>
      </c>
    </row>
    <row r="75312">
      <c r="A75312" t="inlineStr">
        <is>
          <t>d7iqgdhiewozi.cloudfront.net</t>
        </is>
      </c>
      <c r="B75312" t="n">
        <v>519</v>
      </c>
    </row>
    <row r="75313">
      <c r="A75313" t="inlineStr">
        <is>
          <t>pusatjammurah.com</t>
        </is>
      </c>
      <c r="B75313" t="n">
        <v>519</v>
      </c>
    </row>
    <row r="75314">
      <c r="A75314" t="inlineStr">
        <is>
          <t>www.dorkadore.com</t>
        </is>
      </c>
      <c r="B75314" t="n">
        <v>519</v>
      </c>
    </row>
    <row r="75315">
      <c r="A75315" t="inlineStr">
        <is>
          <t>marlboroughnz.com</t>
        </is>
      </c>
      <c r="B75315" t="n">
        <v>519</v>
      </c>
    </row>
    <row r="75316">
      <c r="A75316" t="inlineStr">
        <is>
          <t>www.knsvolga.ru</t>
        </is>
      </c>
      <c r="B75316" t="n">
        <v>519</v>
      </c>
    </row>
    <row r="75317">
      <c r="A75317" t="inlineStr">
        <is>
          <t>btshop.kr</t>
        </is>
      </c>
      <c r="B75317" t="n">
        <v>519</v>
      </c>
    </row>
    <row r="75318">
      <c r="A75318" t="inlineStr">
        <is>
          <t>yhvgi.com</t>
        </is>
      </c>
      <c r="B75318" t="n">
        <v>519</v>
      </c>
    </row>
    <row r="75319">
      <c r="A75319" t="inlineStr">
        <is>
          <t>rugbyrepstates.com</t>
        </is>
      </c>
      <c r="B75319" t="n">
        <v>519</v>
      </c>
    </row>
    <row r="75320">
      <c r="A75320" t="inlineStr">
        <is>
          <t>blog.bananatag.com</t>
        </is>
      </c>
      <c r="B75320" t="n">
        <v>519</v>
      </c>
    </row>
    <row r="75321">
      <c r="A75321" t="inlineStr">
        <is>
          <t>bangastang.com</t>
        </is>
      </c>
      <c r="B75321" t="n">
        <v>519</v>
      </c>
    </row>
    <row r="75322">
      <c r="A75322" t="inlineStr">
        <is>
          <t>www.e-market.com.my</t>
        </is>
      </c>
      <c r="B75322" t="n">
        <v>519</v>
      </c>
    </row>
    <row r="75323">
      <c r="A75323" t="inlineStr">
        <is>
          <t>www.synerjy.com.hk</t>
        </is>
      </c>
      <c r="B75323" t="n">
        <v>519</v>
      </c>
    </row>
    <row r="75324">
      <c r="A75324" t="inlineStr">
        <is>
          <t>livingthetravelchannel.files.wordpress.com</t>
        </is>
      </c>
      <c r="B75324" t="n">
        <v>519</v>
      </c>
    </row>
    <row r="75325">
      <c r="A75325" t="inlineStr">
        <is>
          <t>www.ride4stars.cz</t>
        </is>
      </c>
      <c r="B75325" t="n">
        <v>519</v>
      </c>
    </row>
    <row r="75326">
      <c r="A75326" t="inlineStr">
        <is>
          <t>www.baseballmonkey.com</t>
        </is>
      </c>
      <c r="B75326" t="n">
        <v>519</v>
      </c>
    </row>
    <row r="75327">
      <c r="A75327" t="inlineStr">
        <is>
          <t>dealerweb.pxcrush.net</t>
        </is>
      </c>
      <c r="B75327" t="n">
        <v>519</v>
      </c>
    </row>
    <row r="75328">
      <c r="A75328" t="inlineStr">
        <is>
          <t>www.bn-faucet.com</t>
        </is>
      </c>
      <c r="B75328" t="n">
        <v>519</v>
      </c>
    </row>
    <row r="75329">
      <c r="A75329" t="inlineStr">
        <is>
          <t>hannahair.eu</t>
        </is>
      </c>
      <c r="B75329" t="n">
        <v>519</v>
      </c>
    </row>
    <row r="75330">
      <c r="A75330" t="inlineStr">
        <is>
          <t>www.lasportiva.com</t>
        </is>
      </c>
      <c r="B75330" t="n">
        <v>519</v>
      </c>
    </row>
    <row r="75331">
      <c r="A75331" t="inlineStr">
        <is>
          <t>cdn.mydukaan.io</t>
        </is>
      </c>
      <c r="B75331" t="n">
        <v>519</v>
      </c>
    </row>
    <row r="75332">
      <c r="A75332" t="inlineStr">
        <is>
          <t>www.ozoneclothing.co.uk</t>
        </is>
      </c>
      <c r="B75332" t="n">
        <v>519</v>
      </c>
    </row>
    <row r="75333">
      <c r="A75333" t="inlineStr">
        <is>
          <t>www.patabay.co.ke</t>
        </is>
      </c>
      <c r="B75333" t="n">
        <v>519</v>
      </c>
    </row>
    <row r="75334">
      <c r="A75334" t="inlineStr">
        <is>
          <t>gadgetmou.com</t>
        </is>
      </c>
      <c r="B75334" t="n">
        <v>519</v>
      </c>
    </row>
    <row r="75335">
      <c r="A75335" t="inlineStr">
        <is>
          <t>www.britax-roemer.es</t>
        </is>
      </c>
      <c r="B75335" t="n">
        <v>519</v>
      </c>
    </row>
    <row r="75336">
      <c r="A75336" t="inlineStr">
        <is>
          <t>images.5-gallon.org</t>
        </is>
      </c>
      <c r="B75336" t="n">
        <v>519</v>
      </c>
    </row>
    <row r="75337">
      <c r="A75337" t="inlineStr">
        <is>
          <t>www.mobile-store.fr</t>
        </is>
      </c>
      <c r="B75337" t="n">
        <v>519</v>
      </c>
    </row>
    <row r="75338">
      <c r="A75338" t="inlineStr">
        <is>
          <t>www.platomania.nl</t>
        </is>
      </c>
      <c r="B75338" t="n">
        <v>519</v>
      </c>
    </row>
    <row r="75339">
      <c r="A75339" t="inlineStr">
        <is>
          <t>topdogsocialmedia.com</t>
        </is>
      </c>
      <c r="B75339" t="n">
        <v>519</v>
      </c>
    </row>
    <row r="75340">
      <c r="A75340" t="inlineStr">
        <is>
          <t>www.livesak.com</t>
        </is>
      </c>
      <c r="B75340" t="n">
        <v>519</v>
      </c>
    </row>
    <row r="75341">
      <c r="A75341" t="inlineStr">
        <is>
          <t>www.offroaders.com</t>
        </is>
      </c>
      <c r="B75341" t="n">
        <v>519</v>
      </c>
    </row>
    <row r="75342">
      <c r="A75342" t="inlineStr">
        <is>
          <t>www.britax-roemer.ru</t>
        </is>
      </c>
      <c r="B75342" t="n">
        <v>519</v>
      </c>
    </row>
    <row r="75343">
      <c r="A75343" t="inlineStr">
        <is>
          <t>slotuniverses.co.uk</t>
        </is>
      </c>
      <c r="B75343" t="n">
        <v>519</v>
      </c>
    </row>
    <row r="75344">
      <c r="A75344" t="inlineStr">
        <is>
          <t>cdn.mything.com</t>
        </is>
      </c>
      <c r="B75344" t="n">
        <v>519</v>
      </c>
    </row>
    <row r="75345">
      <c r="A75345" t="inlineStr">
        <is>
          <t>cometkartsales.com</t>
        </is>
      </c>
      <c r="B75345" t="n">
        <v>519</v>
      </c>
    </row>
    <row r="75346">
      <c r="A75346" t="inlineStr">
        <is>
          <t>m4a1.co.kr</t>
        </is>
      </c>
      <c r="B75346" t="n">
        <v>519</v>
      </c>
    </row>
    <row r="75347">
      <c r="A75347" t="inlineStr">
        <is>
          <t>penguinsinpink.com</t>
        </is>
      </c>
      <c r="B75347" t="n">
        <v>519</v>
      </c>
    </row>
    <row r="75348">
      <c r="A75348" t="inlineStr">
        <is>
          <t>tavoletteenigmatiche.it</t>
        </is>
      </c>
      <c r="B75348" t="n">
        <v>519</v>
      </c>
    </row>
    <row r="75349">
      <c r="A75349" t="inlineStr">
        <is>
          <t>www.riminilambrettacentre.com</t>
        </is>
      </c>
      <c r="B75349" t="n">
        <v>519</v>
      </c>
    </row>
    <row r="75350">
      <c r="A75350" t="inlineStr">
        <is>
          <t>resinboundsurfacing-suds.co.uk</t>
        </is>
      </c>
      <c r="B75350" t="n">
        <v>519</v>
      </c>
    </row>
    <row r="75351">
      <c r="A75351" t="inlineStr">
        <is>
          <t>www.agatestone.net</t>
        </is>
      </c>
      <c r="B75351" t="n">
        <v>519</v>
      </c>
    </row>
    <row r="75352">
      <c r="A75352" t="inlineStr">
        <is>
          <t>www.sporta-klubi.lv</t>
        </is>
      </c>
      <c r="B75352" t="n">
        <v>519</v>
      </c>
    </row>
    <row r="75353">
      <c r="A75353" t="inlineStr">
        <is>
          <t>st1.taboomilftube.com</t>
        </is>
      </c>
      <c r="B75353" t="n">
        <v>519</v>
      </c>
    </row>
    <row r="75354">
      <c r="A75354" t="inlineStr">
        <is>
          <t>douglas.bg</t>
        </is>
      </c>
      <c r="B75354" t="n">
        <v>519</v>
      </c>
    </row>
    <row r="75355">
      <c r="A75355" t="inlineStr">
        <is>
          <t>x8x3s6p7.stackpathcdn.com</t>
        </is>
      </c>
      <c r="B75355" t="n">
        <v>519</v>
      </c>
    </row>
    <row r="75356">
      <c r="A75356" t="inlineStr">
        <is>
          <t>goldusaeagle.com</t>
        </is>
      </c>
      <c r="B75356" t="n">
        <v>519</v>
      </c>
    </row>
    <row r="75357">
      <c r="A75357" t="inlineStr">
        <is>
          <t>dailyorange.com</t>
        </is>
      </c>
      <c r="B75357" t="n">
        <v>519</v>
      </c>
    </row>
    <row r="75358">
      <c r="A75358" t="inlineStr">
        <is>
          <t>www.linenhouse.sg</t>
        </is>
      </c>
      <c r="B75358" t="n">
        <v>519</v>
      </c>
    </row>
    <row r="75359">
      <c r="A75359" t="inlineStr">
        <is>
          <t>kollybuzz.com</t>
        </is>
      </c>
      <c r="B75359" t="n">
        <v>519</v>
      </c>
    </row>
    <row r="75360">
      <c r="A75360" t="inlineStr">
        <is>
          <t>cf.broadsheet.ie</t>
        </is>
      </c>
      <c r="B75360" t="n">
        <v>519</v>
      </c>
    </row>
    <row r="75361">
      <c r="A75361" t="inlineStr">
        <is>
          <t>static.wasd.ro</t>
        </is>
      </c>
      <c r="B75361" t="n">
        <v>519</v>
      </c>
    </row>
    <row r="75362">
      <c r="A75362" t="inlineStr">
        <is>
          <t>carlingfordmusic.com.au</t>
        </is>
      </c>
      <c r="B75362" t="n">
        <v>519</v>
      </c>
    </row>
    <row r="75363">
      <c r="A75363" t="inlineStr">
        <is>
          <t>xnepali.net</t>
        </is>
      </c>
      <c r="B75363" t="n">
        <v>519</v>
      </c>
    </row>
    <row r="75364">
      <c r="A75364" t="inlineStr">
        <is>
          <t>ia600602.us.archive.org</t>
        </is>
      </c>
      <c r="B75364" t="n">
        <v>519</v>
      </c>
    </row>
    <row r="75365">
      <c r="A75365" t="inlineStr">
        <is>
          <t>droidholic.com</t>
        </is>
      </c>
      <c r="B75365" t="n">
        <v>519</v>
      </c>
    </row>
    <row r="75366">
      <c r="A75366" t="inlineStr">
        <is>
          <t>trading-card-sets.com</t>
        </is>
      </c>
      <c r="B75366" t="n">
        <v>519</v>
      </c>
    </row>
    <row r="75367">
      <c r="A75367" t="inlineStr">
        <is>
          <t>animalsadda.com</t>
        </is>
      </c>
      <c r="B75367" t="n">
        <v>519</v>
      </c>
    </row>
    <row r="75368">
      <c r="A75368" t="inlineStr">
        <is>
          <t>xiaomi-store.cz</t>
        </is>
      </c>
      <c r="B75368" t="n">
        <v>519</v>
      </c>
    </row>
    <row r="75369">
      <c r="A75369" t="inlineStr">
        <is>
          <t>www.turkishfashion.net</t>
        </is>
      </c>
      <c r="B75369" t="n">
        <v>519</v>
      </c>
    </row>
    <row r="75370">
      <c r="A75370" t="inlineStr">
        <is>
          <t>www.fullhyderabad.com</t>
        </is>
      </c>
      <c r="B75370" t="n">
        <v>519</v>
      </c>
    </row>
    <row r="75371">
      <c r="A75371" t="inlineStr">
        <is>
          <t>mikescigars.com</t>
        </is>
      </c>
      <c r="B75371" t="n">
        <v>519</v>
      </c>
    </row>
    <row r="75372">
      <c r="A75372" t="inlineStr">
        <is>
          <t>macroom.com.ua</t>
        </is>
      </c>
      <c r="B75372" t="n">
        <v>519</v>
      </c>
    </row>
    <row r="75373">
      <c r="A75373" t="inlineStr">
        <is>
          <t>www.depauw.edu</t>
        </is>
      </c>
      <c r="B75373" t="n">
        <v>519</v>
      </c>
    </row>
    <row r="75374">
      <c r="A75374" t="inlineStr">
        <is>
          <t>www.toptrendsguide.com</t>
        </is>
      </c>
      <c r="B75374" t="n">
        <v>519</v>
      </c>
    </row>
    <row r="75375">
      <c r="A75375" t="inlineStr">
        <is>
          <t>images.collectors.com</t>
        </is>
      </c>
      <c r="B75375" t="n">
        <v>519</v>
      </c>
    </row>
    <row r="75376">
      <c r="A75376" t="inlineStr">
        <is>
          <t>www.rioni.com</t>
        </is>
      </c>
      <c r="B75376" t="n">
        <v>519</v>
      </c>
    </row>
    <row r="75377">
      <c r="A75377" t="inlineStr">
        <is>
          <t>bukoolphotography.files.wordpress.com</t>
        </is>
      </c>
      <c r="B75377" t="n">
        <v>519</v>
      </c>
    </row>
    <row r="75378">
      <c r="A75378" t="inlineStr">
        <is>
          <t>www.hrisisart.co.uk</t>
        </is>
      </c>
      <c r="B75378" t="n">
        <v>519</v>
      </c>
    </row>
    <row r="75379">
      <c r="A75379" t="inlineStr">
        <is>
          <t>www.gdbimage.co.uk</t>
        </is>
      </c>
      <c r="B75379" t="n">
        <v>519</v>
      </c>
    </row>
    <row r="75380">
      <c r="A75380" t="inlineStr">
        <is>
          <t>helpwevegotkids.com</t>
        </is>
      </c>
      <c r="B75380" t="n">
        <v>519</v>
      </c>
    </row>
    <row r="75381">
      <c r="A75381" t="inlineStr">
        <is>
          <t>www.indobase.com</t>
        </is>
      </c>
      <c r="B75381" t="n">
        <v>519</v>
      </c>
    </row>
    <row r="75382">
      <c r="A75382" t="inlineStr">
        <is>
          <t>marinaelphick.files.wordpress.com</t>
        </is>
      </c>
      <c r="B75382" t="n">
        <v>519</v>
      </c>
    </row>
    <row r="75383">
      <c r="A75383" t="inlineStr">
        <is>
          <t>5-es-cdn.bata.eu</t>
        </is>
      </c>
      <c r="B75383" t="n">
        <v>519</v>
      </c>
    </row>
    <row r="75384">
      <c r="A75384" t="inlineStr">
        <is>
          <t>www.lashaddict.nl</t>
        </is>
      </c>
      <c r="B75384" t="n">
        <v>519</v>
      </c>
    </row>
    <row r="75385">
      <c r="A75385" t="inlineStr">
        <is>
          <t>fabafter40-cdn.wpengine.netdna-cdn.com</t>
        </is>
      </c>
      <c r="B75385" t="n">
        <v>519</v>
      </c>
    </row>
    <row r="75386">
      <c r="A75386" t="inlineStr">
        <is>
          <t>skidrowrepacks.com</t>
        </is>
      </c>
      <c r="B75386" t="n">
        <v>519</v>
      </c>
    </row>
    <row r="75387">
      <c r="A75387" t="inlineStr">
        <is>
          <t>hypnozglam.com</t>
        </is>
      </c>
      <c r="B75387" t="n">
        <v>519</v>
      </c>
    </row>
    <row r="75388">
      <c r="A75388" t="inlineStr">
        <is>
          <t>www.iaea.org</t>
        </is>
      </c>
      <c r="B75388" t="n">
        <v>519</v>
      </c>
    </row>
    <row r="75389">
      <c r="A75389" t="inlineStr">
        <is>
          <t>6259-cdn.doitbest.com</t>
        </is>
      </c>
      <c r="B75389" t="n">
        <v>519</v>
      </c>
    </row>
    <row r="75390">
      <c r="A75390" t="inlineStr">
        <is>
          <t>www.alpharail.co.uk</t>
        </is>
      </c>
      <c r="B75390" t="n">
        <v>519</v>
      </c>
    </row>
    <row r="75391">
      <c r="A75391" t="inlineStr">
        <is>
          <t>wabisabioverland.files.wordpress.com</t>
        </is>
      </c>
      <c r="B75391" t="n">
        <v>519</v>
      </c>
    </row>
    <row r="75392">
      <c r="A75392" t="inlineStr">
        <is>
          <t>abridgetackroom.co.uk</t>
        </is>
      </c>
      <c r="B75392" t="n">
        <v>519</v>
      </c>
    </row>
    <row r="75393">
      <c r="A75393" t="inlineStr">
        <is>
          <t>www.geojobs.biz</t>
        </is>
      </c>
      <c r="B75393" t="n">
        <v>519</v>
      </c>
    </row>
    <row r="75394">
      <c r="A75394" t="inlineStr">
        <is>
          <t>www.simplydovie.com</t>
        </is>
      </c>
      <c r="B75394" t="n">
        <v>519</v>
      </c>
    </row>
    <row r="75395">
      <c r="A75395" t="inlineStr">
        <is>
          <t>doppleronline.ca</t>
        </is>
      </c>
      <c r="B75395" t="n">
        <v>519</v>
      </c>
    </row>
    <row r="75396">
      <c r="A75396" t="inlineStr">
        <is>
          <t>zagleft.com</t>
        </is>
      </c>
      <c r="B75396" t="n">
        <v>519</v>
      </c>
    </row>
    <row r="75397">
      <c r="A75397" t="inlineStr">
        <is>
          <t>tidechange.ca</t>
        </is>
      </c>
      <c r="B75397" t="n">
        <v>519</v>
      </c>
    </row>
    <row r="75398">
      <c r="A75398" t="inlineStr">
        <is>
          <t>mediaassets.fox4now.com</t>
        </is>
      </c>
      <c r="B75398" t="n">
        <v>519</v>
      </c>
    </row>
    <row r="75399">
      <c r="A75399" t="inlineStr">
        <is>
          <t>3gengagement.dealers.s3.amazonaws.com</t>
        </is>
      </c>
      <c r="B75399" t="n">
        <v>519</v>
      </c>
    </row>
    <row r="75400">
      <c r="A75400" t="inlineStr">
        <is>
          <t>codebros.co.za</t>
        </is>
      </c>
      <c r="B75400" t="n">
        <v>519</v>
      </c>
    </row>
    <row r="75401">
      <c r="A75401" t="inlineStr">
        <is>
          <t>www.sheenout.com</t>
        </is>
      </c>
      <c r="B75401" t="n">
        <v>519</v>
      </c>
    </row>
    <row r="75402">
      <c r="A75402" t="inlineStr">
        <is>
          <t>magicthegatheringliliana.net</t>
        </is>
      </c>
      <c r="B75402" t="n">
        <v>519</v>
      </c>
    </row>
    <row r="75403">
      <c r="A75403" t="inlineStr">
        <is>
          <t>www.shoreviewseniorliving.com</t>
        </is>
      </c>
      <c r="B75403" t="n">
        <v>519</v>
      </c>
    </row>
    <row r="75404">
      <c r="A75404" t="inlineStr">
        <is>
          <t>alexhreportages.com</t>
        </is>
      </c>
      <c r="B75404" t="n">
        <v>519</v>
      </c>
    </row>
    <row r="75405">
      <c r="A75405" t="inlineStr">
        <is>
          <t>compass.fivecolleges.edu</t>
        </is>
      </c>
      <c r="B75405" t="n">
        <v>519</v>
      </c>
    </row>
    <row r="75406">
      <c r="A75406" t="inlineStr">
        <is>
          <t>eurocars00001.s3.amazonaws.com</t>
        </is>
      </c>
      <c r="B75406" t="n">
        <v>519</v>
      </c>
    </row>
    <row r="75407">
      <c r="A75407" t="inlineStr">
        <is>
          <t>www.clubcrawlers.com</t>
        </is>
      </c>
      <c r="B75407" t="n">
        <v>519</v>
      </c>
    </row>
    <row r="75408">
      <c r="A75408" t="inlineStr">
        <is>
          <t>www.funhappyquotes.com</t>
        </is>
      </c>
      <c r="B75408" t="n">
        <v>519</v>
      </c>
    </row>
    <row r="75409">
      <c r="A75409" t="inlineStr">
        <is>
          <t>www.nycake.com</t>
        </is>
      </c>
      <c r="B75409" t="n">
        <v>519</v>
      </c>
    </row>
    <row r="75410">
      <c r="A75410" t="inlineStr">
        <is>
          <t>www.londonscarves.com</t>
        </is>
      </c>
      <c r="B75410" t="n">
        <v>519</v>
      </c>
    </row>
    <row r="75411">
      <c r="A75411" t="inlineStr">
        <is>
          <t>www.ellisonsjewellers.co.uk</t>
        </is>
      </c>
      <c r="B75411" t="n">
        <v>518</v>
      </c>
    </row>
    <row r="75412">
      <c r="A75412" t="inlineStr">
        <is>
          <t>www.ilsignore.de</t>
        </is>
      </c>
      <c r="B75412" t="n">
        <v>518</v>
      </c>
    </row>
    <row r="75413">
      <c r="A75413" t="inlineStr">
        <is>
          <t>www.expressdoorsdirect.co.uk</t>
        </is>
      </c>
      <c r="B75413" t="n">
        <v>518</v>
      </c>
    </row>
    <row r="75414">
      <c r="A75414" t="inlineStr">
        <is>
          <t>u6a7g6r4.stackpathcdn.com</t>
        </is>
      </c>
      <c r="B75414" t="n">
        <v>518</v>
      </c>
    </row>
    <row r="75415">
      <c r="A75415" t="inlineStr">
        <is>
          <t>www.shedsdirectireland.com</t>
        </is>
      </c>
      <c r="B75415" t="n">
        <v>518</v>
      </c>
    </row>
    <row r="75416">
      <c r="A75416" t="inlineStr">
        <is>
          <t>www.hayriverhub.com</t>
        </is>
      </c>
      <c r="B75416" t="n">
        <v>518</v>
      </c>
    </row>
    <row r="75417">
      <c r="A75417" t="inlineStr">
        <is>
          <t>images.mouse-pad.org</t>
        </is>
      </c>
      <c r="B75417" t="n">
        <v>518</v>
      </c>
    </row>
    <row r="75418">
      <c r="A75418" t="inlineStr">
        <is>
          <t>kimberliekohler.com</t>
        </is>
      </c>
      <c r="B75418" t="n">
        <v>518</v>
      </c>
    </row>
    <row r="75419">
      <c r="A75419" t="inlineStr">
        <is>
          <t>emp-scs.img-osdw.pl</t>
        </is>
      </c>
      <c r="B75419" t="n">
        <v>518</v>
      </c>
    </row>
    <row r="75420">
      <c r="A75420" t="inlineStr">
        <is>
          <t>www.todocoches.com</t>
        </is>
      </c>
      <c r="B75420" t="n">
        <v>518</v>
      </c>
    </row>
    <row r="75421">
      <c r="A75421" t="inlineStr">
        <is>
          <t>www.afflelou.com</t>
        </is>
      </c>
      <c r="B75421" t="n">
        <v>518</v>
      </c>
    </row>
    <row r="75422">
      <c r="A75422" t="inlineStr">
        <is>
          <t>cdn0.sellbe.com</t>
        </is>
      </c>
      <c r="B75422" t="n">
        <v>518</v>
      </c>
    </row>
    <row r="75423">
      <c r="A75423" t="inlineStr">
        <is>
          <t>cont3.naekranie.pl</t>
        </is>
      </c>
      <c r="B75423" t="n">
        <v>518</v>
      </c>
    </row>
    <row r="75424">
      <c r="A75424" t="inlineStr">
        <is>
          <t>rimibaltic-res.cloudinary.com</t>
        </is>
      </c>
      <c r="B75424" t="n">
        <v>518</v>
      </c>
    </row>
    <row r="75425">
      <c r="A75425" t="inlineStr">
        <is>
          <t>cdn-ay.niceshops.com</t>
        </is>
      </c>
      <c r="B75425" t="n">
        <v>518</v>
      </c>
    </row>
    <row r="75426">
      <c r="A75426" t="inlineStr">
        <is>
          <t>uip.me</t>
        </is>
      </c>
      <c r="B75426" t="n">
        <v>518</v>
      </c>
    </row>
    <row r="75427">
      <c r="A75427" t="inlineStr">
        <is>
          <t>www.forthree.com</t>
        </is>
      </c>
      <c r="B75427" t="n">
        <v>518</v>
      </c>
    </row>
    <row r="75428">
      <c r="A75428" t="inlineStr">
        <is>
          <t>www.happysocks.com</t>
        </is>
      </c>
      <c r="B75428" t="n">
        <v>518</v>
      </c>
    </row>
    <row r="75429">
      <c r="A75429" t="inlineStr">
        <is>
          <t>media.douglas.de</t>
        </is>
      </c>
      <c r="B75429" t="n">
        <v>518</v>
      </c>
    </row>
    <row r="75430">
      <c r="A75430" t="inlineStr">
        <is>
          <t>www.thetravelmagazine.net</t>
        </is>
      </c>
      <c r="B75430" t="n">
        <v>518</v>
      </c>
    </row>
    <row r="75431">
      <c r="A75431" t="inlineStr">
        <is>
          <t>www.windsorcakecraft.co.uk</t>
        </is>
      </c>
      <c r="B75431" t="n">
        <v>518</v>
      </c>
    </row>
    <row r="75432">
      <c r="A75432" t="inlineStr">
        <is>
          <t>assets.inspireaesthetics.com</t>
        </is>
      </c>
      <c r="B75432" t="n">
        <v>518</v>
      </c>
    </row>
    <row r="75433">
      <c r="A75433" t="inlineStr">
        <is>
          <t>b303eceeadc13e007b42-df4c39400a7887a38d40e8375bc22717.ssl.cf1.rackcdn.com</t>
        </is>
      </c>
      <c r="B75433" t="n">
        <v>518</v>
      </c>
    </row>
    <row r="75434">
      <c r="A75434" t="inlineStr">
        <is>
          <t>oddgallery.cafe24.com</t>
        </is>
      </c>
      <c r="B75434" t="n">
        <v>518</v>
      </c>
    </row>
    <row r="75435">
      <c r="A75435" t="inlineStr">
        <is>
          <t>8d95743ec45d24762e51-88e0ecfb1242a43ce981412189a247e8.ssl.cf1.rackcdn.com</t>
        </is>
      </c>
      <c r="B75435" t="n">
        <v>518</v>
      </c>
    </row>
    <row r="75436">
      <c r="A75436" t="inlineStr">
        <is>
          <t>mk0sexymamamatet5qq2.kinstacdn.com</t>
        </is>
      </c>
      <c r="B75436" t="n">
        <v>518</v>
      </c>
    </row>
    <row r="75437">
      <c r="A75437" t="inlineStr">
        <is>
          <t>www.mamasmusicstore.it</t>
        </is>
      </c>
      <c r="B75437" t="n">
        <v>518</v>
      </c>
    </row>
    <row r="75438">
      <c r="A75438" t="inlineStr">
        <is>
          <t>lovingitvegan.com</t>
        </is>
      </c>
      <c r="B75438" t="n">
        <v>518</v>
      </c>
    </row>
    <row r="75439">
      <c r="A75439" t="inlineStr">
        <is>
          <t>artloversaustralia.com.au</t>
        </is>
      </c>
      <c r="B75439" t="n">
        <v>518</v>
      </c>
    </row>
    <row r="75440">
      <c r="A75440" t="inlineStr">
        <is>
          <t>bgwall.net</t>
        </is>
      </c>
      <c r="B75440" t="n">
        <v>518</v>
      </c>
    </row>
    <row r="75441">
      <c r="A75441" t="inlineStr">
        <is>
          <t>www.visitscotland.com</t>
        </is>
      </c>
      <c r="B75441" t="n">
        <v>518</v>
      </c>
    </row>
    <row r="75442">
      <c r="A75442" t="inlineStr">
        <is>
          <t>venuesnow.com</t>
        </is>
      </c>
      <c r="B75442" t="n">
        <v>518</v>
      </c>
    </row>
    <row r="75443">
      <c r="A75443" t="inlineStr">
        <is>
          <t>www.travelinglifestyle.net</t>
        </is>
      </c>
      <c r="B75443" t="n">
        <v>518</v>
      </c>
    </row>
    <row r="75444">
      <c r="A75444" t="inlineStr">
        <is>
          <t>backend.instyle.de</t>
        </is>
      </c>
      <c r="B75444" t="n">
        <v>518</v>
      </c>
    </row>
    <row r="75445">
      <c r="A75445" t="inlineStr">
        <is>
          <t>jotunimages.azureedge.net</t>
        </is>
      </c>
      <c r="B75445" t="n">
        <v>518</v>
      </c>
    </row>
    <row r="75446">
      <c r="A75446" t="inlineStr">
        <is>
          <t>jwcdaily.com</t>
        </is>
      </c>
      <c r="B75446" t="n">
        <v>518</v>
      </c>
    </row>
    <row r="75447">
      <c r="A75447" t="inlineStr">
        <is>
          <t>www.nrgstore.ie</t>
        </is>
      </c>
      <c r="B75447" t="n">
        <v>518</v>
      </c>
    </row>
    <row r="75448">
      <c r="A75448" t="inlineStr">
        <is>
          <t>indieuntangled.com</t>
        </is>
      </c>
      <c r="B75448" t="n">
        <v>518</v>
      </c>
    </row>
    <row r="75449">
      <c r="A75449" t="inlineStr">
        <is>
          <t>stoneforest.ru</t>
        </is>
      </c>
      <c r="B75449" t="n">
        <v>518</v>
      </c>
    </row>
    <row r="75450">
      <c r="A75450" t="inlineStr">
        <is>
          <t>gridalternatives.org</t>
        </is>
      </c>
      <c r="B75450" t="n">
        <v>518</v>
      </c>
    </row>
    <row r="75451">
      <c r="A75451" t="inlineStr">
        <is>
          <t>www.miamorstyle.com</t>
        </is>
      </c>
      <c r="B75451" t="n">
        <v>518</v>
      </c>
    </row>
    <row r="75452">
      <c r="A75452" t="inlineStr">
        <is>
          <t>onbikegirl.files.wordpress.com</t>
        </is>
      </c>
      <c r="B75452" t="n">
        <v>518</v>
      </c>
    </row>
    <row r="75453">
      <c r="A75453" t="inlineStr">
        <is>
          <t>3-pt-cdn.bata.eu</t>
        </is>
      </c>
      <c r="B75453" t="n">
        <v>518</v>
      </c>
    </row>
    <row r="75454">
      <c r="A75454" t="inlineStr">
        <is>
          <t>ohgodmywifeisgerman.files.wordpress.com</t>
        </is>
      </c>
      <c r="B75454" t="n">
        <v>518</v>
      </c>
    </row>
    <row r="75455">
      <c r="A75455" t="inlineStr">
        <is>
          <t>2-es-cdn.bata.eu</t>
        </is>
      </c>
      <c r="B75455" t="n">
        <v>518</v>
      </c>
    </row>
    <row r="75456">
      <c r="A75456" t="inlineStr">
        <is>
          <t>discoverafricanart.com</t>
        </is>
      </c>
      <c r="B75456" t="n">
        <v>518</v>
      </c>
    </row>
    <row r="75457">
      <c r="A75457" t="inlineStr">
        <is>
          <t>www.montreuxfabrics.co.uk</t>
        </is>
      </c>
      <c r="B75457" t="n">
        <v>518</v>
      </c>
    </row>
    <row r="75458">
      <c r="A75458" t="inlineStr">
        <is>
          <t>hookclothing.com</t>
        </is>
      </c>
      <c r="B75458" t="n">
        <v>518</v>
      </c>
    </row>
    <row r="75459">
      <c r="A75459" t="inlineStr">
        <is>
          <t>dhgywazgeek0d.cloudfront.net</t>
        </is>
      </c>
      <c r="B75459" t="n">
        <v>518</v>
      </c>
    </row>
    <row r="75460">
      <c r="A75460" t="inlineStr">
        <is>
          <t>zaaptrading.com</t>
        </is>
      </c>
      <c r="B75460" t="n">
        <v>518</v>
      </c>
    </row>
    <row r="75461">
      <c r="A75461" t="inlineStr">
        <is>
          <t>images.clickfunnels.com</t>
        </is>
      </c>
      <c r="B75461" t="n">
        <v>518</v>
      </c>
    </row>
    <row r="75462">
      <c r="A75462" t="inlineStr">
        <is>
          <t>realcombatmedia.com</t>
        </is>
      </c>
      <c r="B75462" t="n">
        <v>518</v>
      </c>
    </row>
    <row r="75463">
      <c r="A75463" t="inlineStr">
        <is>
          <t>www.fotohobis.lt</t>
        </is>
      </c>
      <c r="B75463" t="n">
        <v>518</v>
      </c>
    </row>
    <row r="75464">
      <c r="A75464" t="inlineStr">
        <is>
          <t>www.thepositivemom.com</t>
        </is>
      </c>
      <c r="B75464" t="n">
        <v>518</v>
      </c>
    </row>
    <row r="75465">
      <c r="A75465" t="inlineStr">
        <is>
          <t>22xmcq37bnw82iclyj35wony-wpengine.netdna-ssl.com</t>
        </is>
      </c>
      <c r="B75465" t="n">
        <v>518</v>
      </c>
    </row>
    <row r="75466">
      <c r="A75466" t="inlineStr">
        <is>
          <t>image.harrisandbailey.com</t>
        </is>
      </c>
      <c r="B75466" t="n">
        <v>518</v>
      </c>
    </row>
    <row r="75467">
      <c r="A75467" t="inlineStr">
        <is>
          <t>www.gaborshoes.co.uk</t>
        </is>
      </c>
      <c r="B75467" t="n">
        <v>518</v>
      </c>
    </row>
    <row r="75468">
      <c r="A75468" t="inlineStr">
        <is>
          <t>www.mojaposilka.sk</t>
        </is>
      </c>
      <c r="B75468" t="n">
        <v>518</v>
      </c>
    </row>
    <row r="75469">
      <c r="A75469" t="inlineStr">
        <is>
          <t>www-yourlawyer-com.exactdn.com</t>
        </is>
      </c>
      <c r="B75469" t="n">
        <v>518</v>
      </c>
    </row>
    <row r="75470">
      <c r="A75470" t="inlineStr">
        <is>
          <t>www.motorsportgoetz.com</t>
        </is>
      </c>
      <c r="B75470" t="n">
        <v>518</v>
      </c>
    </row>
    <row r="75471">
      <c r="A75471" t="inlineStr">
        <is>
          <t>www.arabicgamers.com</t>
        </is>
      </c>
      <c r="B75471" t="n">
        <v>518</v>
      </c>
    </row>
    <row r="75472">
      <c r="A75472" t="inlineStr">
        <is>
          <t>images.kavak.services</t>
        </is>
      </c>
      <c r="B75472" t="n">
        <v>518</v>
      </c>
    </row>
    <row r="75473">
      <c r="A75473" t="inlineStr">
        <is>
          <t>www.13deals.com</t>
        </is>
      </c>
      <c r="B75473" t="n">
        <v>518</v>
      </c>
    </row>
    <row r="75474">
      <c r="A75474" t="inlineStr">
        <is>
          <t>www.completeangler.co.nz</t>
        </is>
      </c>
      <c r="B75474" t="n">
        <v>518</v>
      </c>
    </row>
    <row r="75475">
      <c r="A75475" t="inlineStr">
        <is>
          <t>www.affairscloud.com</t>
        </is>
      </c>
      <c r="B75475" t="n">
        <v>518</v>
      </c>
    </row>
    <row r="75476">
      <c r="A75476" t="inlineStr">
        <is>
          <t>img.pornlesbianvideos.com</t>
        </is>
      </c>
      <c r="B75476" t="n">
        <v>518</v>
      </c>
    </row>
    <row r="75477">
      <c r="A75477" t="inlineStr">
        <is>
          <t>www.iberasia-trading.com</t>
        </is>
      </c>
      <c r="B75477" t="n">
        <v>518</v>
      </c>
    </row>
    <row r="75478">
      <c r="A75478" t="inlineStr">
        <is>
          <t>adn-static2.nykaa.com</t>
        </is>
      </c>
      <c r="B75478" t="n">
        <v>518</v>
      </c>
    </row>
    <row r="75479">
      <c r="A75479" t="inlineStr">
        <is>
          <t>kazdesigns.buyygy.com</t>
        </is>
      </c>
      <c r="B75479" t="n">
        <v>518</v>
      </c>
    </row>
    <row r="75480">
      <c r="A75480" t="inlineStr">
        <is>
          <t>blog.chinavasion.com</t>
        </is>
      </c>
      <c r="B75480" t="n">
        <v>518</v>
      </c>
    </row>
    <row r="75481">
      <c r="A75481" t="inlineStr">
        <is>
          <t>www.zamplebox.com</t>
        </is>
      </c>
      <c r="B75481" t="n">
        <v>518</v>
      </c>
    </row>
    <row r="75482">
      <c r="A75482" t="inlineStr">
        <is>
          <t>www.templeofdeejays.com</t>
        </is>
      </c>
      <c r="B75482" t="n">
        <v>518</v>
      </c>
    </row>
    <row r="75483">
      <c r="A75483" t="inlineStr">
        <is>
          <t>nymstyle.com</t>
        </is>
      </c>
      <c r="B75483" t="n">
        <v>518</v>
      </c>
    </row>
    <row r="75484">
      <c r="A75484" t="inlineStr">
        <is>
          <t>monetize.info</t>
        </is>
      </c>
      <c r="B75484" t="n">
        <v>518</v>
      </c>
    </row>
    <row r="75485">
      <c r="A75485" t="inlineStr">
        <is>
          <t>cdn.dermogrup.net</t>
        </is>
      </c>
      <c r="B75485" t="n">
        <v>518</v>
      </c>
    </row>
    <row r="75486">
      <c r="A75486" t="inlineStr">
        <is>
          <t>www.thainailart.com</t>
        </is>
      </c>
      <c r="B75486" t="n">
        <v>518</v>
      </c>
    </row>
    <row r="75487">
      <c r="A75487" t="inlineStr">
        <is>
          <t>blog.templatetoaster.com</t>
        </is>
      </c>
      <c r="B75487" t="n">
        <v>518</v>
      </c>
    </row>
    <row r="75488">
      <c r="A75488" t="inlineStr">
        <is>
          <t>baumel.fr</t>
        </is>
      </c>
      <c r="B75488" t="n">
        <v>518</v>
      </c>
    </row>
    <row r="75489">
      <c r="A75489" t="inlineStr">
        <is>
          <t>www.buyitdaily.com</t>
        </is>
      </c>
      <c r="B75489" t="n">
        <v>518</v>
      </c>
    </row>
    <row r="75490">
      <c r="A75490" t="inlineStr">
        <is>
          <t>coisasdeviana.pt</t>
        </is>
      </c>
      <c r="B75490" t="n">
        <v>518</v>
      </c>
    </row>
    <row r="75491">
      <c r="A75491" t="inlineStr">
        <is>
          <t>www.elreinofriki.es</t>
        </is>
      </c>
      <c r="B75491" t="n">
        <v>518</v>
      </c>
    </row>
    <row r="75492">
      <c r="A75492" t="inlineStr">
        <is>
          <t>3202-cdn.doitbest.com</t>
        </is>
      </c>
      <c r="B75492" t="n">
        <v>518</v>
      </c>
    </row>
    <row r="75493">
      <c r="A75493" t="inlineStr">
        <is>
          <t>veryrareoldbooks.com</t>
        </is>
      </c>
      <c r="B75493" t="n">
        <v>518</v>
      </c>
    </row>
    <row r="75494">
      <c r="A75494" t="inlineStr">
        <is>
          <t>www.universalhobbies.biz</t>
        </is>
      </c>
      <c r="B75494" t="n">
        <v>518</v>
      </c>
    </row>
    <row r="75495">
      <c r="A75495" t="inlineStr">
        <is>
          <t>glittertattoostore.ca</t>
        </is>
      </c>
      <c r="B75495" t="n">
        <v>518</v>
      </c>
    </row>
    <row r="75496">
      <c r="A75496" t="inlineStr">
        <is>
          <t>royalt-shirt.com</t>
        </is>
      </c>
      <c r="B75496" t="n">
        <v>518</v>
      </c>
    </row>
    <row r="75497">
      <c r="A75497" t="inlineStr">
        <is>
          <t>www.engraveablesma.com</t>
        </is>
      </c>
      <c r="B75497" t="n">
        <v>518</v>
      </c>
    </row>
    <row r="75498">
      <c r="A75498" t="inlineStr">
        <is>
          <t>www.alinadecruz.com</t>
        </is>
      </c>
      <c r="B75498" t="n">
        <v>518</v>
      </c>
    </row>
    <row r="75499">
      <c r="A75499" t="inlineStr">
        <is>
          <t>newslibre.com</t>
        </is>
      </c>
      <c r="B75499" t="n">
        <v>518</v>
      </c>
    </row>
    <row r="75500">
      <c r="A75500" t="inlineStr">
        <is>
          <t>yourdiamondteacher.com</t>
        </is>
      </c>
      <c r="B75500" t="n">
        <v>518</v>
      </c>
    </row>
    <row r="75501">
      <c r="A75501" t="inlineStr">
        <is>
          <t>www.enterpriseirregulars.com</t>
        </is>
      </c>
      <c r="B75501" t="n">
        <v>518</v>
      </c>
    </row>
    <row r="75502">
      <c r="A75502" t="inlineStr">
        <is>
          <t>k6r7m2d4.stackpathcdn.com</t>
        </is>
      </c>
      <c r="B75502" t="n">
        <v>518</v>
      </c>
    </row>
    <row r="75503">
      <c r="A75503" t="inlineStr">
        <is>
          <t>bookhotelflight.com</t>
        </is>
      </c>
      <c r="B75503" t="n">
        <v>518</v>
      </c>
    </row>
    <row r="75504">
      <c r="A75504" t="inlineStr">
        <is>
          <t>www.jualtia.com</t>
        </is>
      </c>
      <c r="B75504" t="n">
        <v>518</v>
      </c>
    </row>
    <row r="75505">
      <c r="A75505" t="inlineStr">
        <is>
          <t>cdn.teachertube.com</t>
        </is>
      </c>
      <c r="B75505" t="n">
        <v>518</v>
      </c>
    </row>
    <row r="75506">
      <c r="A75506" t="inlineStr">
        <is>
          <t>cartoonresearch.com</t>
        </is>
      </c>
      <c r="B75506" t="n">
        <v>518</v>
      </c>
    </row>
    <row r="75507">
      <c r="A75507" t="inlineStr">
        <is>
          <t>ceramicarts.com</t>
        </is>
      </c>
      <c r="B75507" t="n">
        <v>518</v>
      </c>
    </row>
    <row r="75508">
      <c r="A75508" t="inlineStr">
        <is>
          <t>awesomejelly.com</t>
        </is>
      </c>
      <c r="B75508" t="n">
        <v>518</v>
      </c>
    </row>
    <row r="75509">
      <c r="A75509" t="inlineStr">
        <is>
          <t>tyres.spb.ru</t>
        </is>
      </c>
      <c r="B75509" t="n">
        <v>518</v>
      </c>
    </row>
    <row r="75510">
      <c r="A75510" t="inlineStr">
        <is>
          <t>rosstab.net</t>
        </is>
      </c>
      <c r="B75510" t="n">
        <v>518</v>
      </c>
    </row>
    <row r="75511">
      <c r="A75511" t="inlineStr">
        <is>
          <t>www.candle-farm.de</t>
        </is>
      </c>
      <c r="B75511" t="n">
        <v>518</v>
      </c>
    </row>
    <row r="75512">
      <c r="A75512" t="inlineStr">
        <is>
          <t>sph.unc.edu</t>
        </is>
      </c>
      <c r="B75512" t="n">
        <v>518</v>
      </c>
    </row>
    <row r="75513">
      <c r="A75513" t="inlineStr">
        <is>
          <t>keysight-h.assetsadobe.com</t>
        </is>
      </c>
      <c r="B75513" t="n">
        <v>518</v>
      </c>
    </row>
    <row r="75514">
      <c r="A75514" t="inlineStr">
        <is>
          <t>americanairmuseum.com</t>
        </is>
      </c>
      <c r="B75514" t="n">
        <v>518</v>
      </c>
    </row>
    <row r="75515">
      <c r="A75515" t="inlineStr">
        <is>
          <t>examiningtheodd.files.wordpress.com</t>
        </is>
      </c>
      <c r="B75515" t="n">
        <v>518</v>
      </c>
    </row>
    <row r="75516">
      <c r="A75516" t="inlineStr">
        <is>
          <t>dezrezstorage.blob.core.windows.net</t>
        </is>
      </c>
      <c r="B75516" t="n">
        <v>518</v>
      </c>
    </row>
    <row r="75517">
      <c r="A75517" t="inlineStr">
        <is>
          <t>www.cherrycomputers.com.au</t>
        </is>
      </c>
      <c r="B75517" t="n">
        <v>518</v>
      </c>
    </row>
    <row r="75518">
      <c r="A75518" t="inlineStr">
        <is>
          <t>www.artefactmagazine.com</t>
        </is>
      </c>
      <c r="B75518" t="n">
        <v>518</v>
      </c>
    </row>
    <row r="75519">
      <c r="A75519" t="inlineStr">
        <is>
          <t>tw-prod-env-storage.s3.us-east-2.amazonaws.com</t>
        </is>
      </c>
      <c r="B75519" t="n">
        <v>518</v>
      </c>
    </row>
    <row r="75520">
      <c r="A75520" t="inlineStr">
        <is>
          <t>anime-san.lv</t>
        </is>
      </c>
      <c r="B75520" t="n">
        <v>518</v>
      </c>
    </row>
    <row r="75521">
      <c r="A75521" t="inlineStr">
        <is>
          <t>coolhikinggear.com</t>
        </is>
      </c>
      <c r="B75521" t="n">
        <v>518</v>
      </c>
    </row>
    <row r="75522">
      <c r="A75522" t="inlineStr">
        <is>
          <t>phanmemtonghop.com</t>
        </is>
      </c>
      <c r="B75522" t="n">
        <v>518</v>
      </c>
    </row>
    <row r="75523">
      <c r="A75523" t="inlineStr">
        <is>
          <t>www.bananababy.com.au</t>
        </is>
      </c>
      <c r="B75523" t="n">
        <v>518</v>
      </c>
    </row>
    <row r="75524">
      <c r="A75524" t="inlineStr">
        <is>
          <t>www.304hmtg.com</t>
        </is>
      </c>
      <c r="B75524" t="n">
        <v>518</v>
      </c>
    </row>
    <row r="75525">
      <c r="A75525" t="inlineStr">
        <is>
          <t>0134-cdn.doitbest.com</t>
        </is>
      </c>
      <c r="B75525" t="n">
        <v>518</v>
      </c>
    </row>
    <row r="75526">
      <c r="A75526" t="inlineStr">
        <is>
          <t>troymedia.com</t>
        </is>
      </c>
      <c r="B75526" t="n">
        <v>518</v>
      </c>
    </row>
    <row r="75527">
      <c r="A75527" t="inlineStr">
        <is>
          <t>Agent3000.com</t>
        </is>
      </c>
      <c r="B75527" t="n">
        <v>518</v>
      </c>
    </row>
    <row r="75528">
      <c r="A75528" t="inlineStr">
        <is>
          <t>www.callcentrehelper.com</t>
        </is>
      </c>
      <c r="B75528" t="n">
        <v>518</v>
      </c>
    </row>
    <row r="75529">
      <c r="A75529" t="inlineStr">
        <is>
          <t>www.sherridress.ca</t>
        </is>
      </c>
      <c r="B75529" t="n">
        <v>518</v>
      </c>
    </row>
    <row r="75530">
      <c r="A75530" t="inlineStr">
        <is>
          <t>5842-cdn.doitbest.com</t>
        </is>
      </c>
      <c r="B75530" t="n">
        <v>518</v>
      </c>
    </row>
    <row r="75531">
      <c r="A75531" t="inlineStr">
        <is>
          <t>www.bestwp.net</t>
        </is>
      </c>
      <c r="B75531" t="n">
        <v>518</v>
      </c>
    </row>
    <row r="75532">
      <c r="A75532" t="inlineStr">
        <is>
          <t>www.sorbetkidscouture.nl</t>
        </is>
      </c>
      <c r="B75532" t="n">
        <v>518</v>
      </c>
    </row>
    <row r="75533">
      <c r="A75533" t="inlineStr">
        <is>
          <t>www.stevensonplumbing.co.uk</t>
        </is>
      </c>
      <c r="B75533" t="n">
        <v>518</v>
      </c>
    </row>
    <row r="75534">
      <c r="A75534" t="inlineStr">
        <is>
          <t>cascadianabroad.files.wordpress.com</t>
        </is>
      </c>
      <c r="B75534" t="n">
        <v>518</v>
      </c>
    </row>
    <row r="75535">
      <c r="A75535" t="inlineStr">
        <is>
          <t>outdoorgeartoday.com</t>
        </is>
      </c>
      <c r="B75535" t="n">
        <v>518</v>
      </c>
    </row>
    <row r="75536">
      <c r="A75536" t="inlineStr">
        <is>
          <t>www.thehistoryblog.com</t>
        </is>
      </c>
      <c r="B75536" t="n">
        <v>518</v>
      </c>
    </row>
    <row r="75537">
      <c r="A75537" t="inlineStr">
        <is>
          <t>www.pricenia.com</t>
        </is>
      </c>
      <c r="B75537" t="n">
        <v>518</v>
      </c>
    </row>
    <row r="75538">
      <c r="A75538" t="inlineStr">
        <is>
          <t>exceltemplate.net</t>
        </is>
      </c>
      <c r="B75538" t="n">
        <v>518</v>
      </c>
    </row>
    <row r="75539">
      <c r="A75539" t="inlineStr">
        <is>
          <t>img5542.weyesimg.com</t>
        </is>
      </c>
      <c r="B75539" t="n">
        <v>518</v>
      </c>
    </row>
    <row r="75540">
      <c r="A75540" t="inlineStr">
        <is>
          <t>www.printnpractice.com</t>
        </is>
      </c>
      <c r="B75540" t="n">
        <v>518</v>
      </c>
    </row>
    <row r="75541">
      <c r="A75541" t="inlineStr">
        <is>
          <t>images.seat-covers.org</t>
        </is>
      </c>
      <c r="B75541" t="n">
        <v>518</v>
      </c>
    </row>
    <row r="75542">
      <c r="A75542" t="inlineStr">
        <is>
          <t>www.walkthisway.co.uk</t>
        </is>
      </c>
      <c r="B75542" t="n">
        <v>518</v>
      </c>
    </row>
    <row r="75543">
      <c r="A75543" t="inlineStr">
        <is>
          <t>quiddi.org</t>
        </is>
      </c>
      <c r="B75543" t="n">
        <v>518</v>
      </c>
    </row>
    <row r="75544">
      <c r="A75544" t="inlineStr">
        <is>
          <t>www.alhabibpaneldoors.com</t>
        </is>
      </c>
      <c r="B75544" t="n">
        <v>518</v>
      </c>
    </row>
    <row r="75545">
      <c r="A75545" t="inlineStr">
        <is>
          <t>www.nothankstocake.com</t>
        </is>
      </c>
      <c r="B75545" t="n">
        <v>518</v>
      </c>
    </row>
    <row r="75546">
      <c r="A75546" t="inlineStr">
        <is>
          <t>infromthewild.co.uk</t>
        </is>
      </c>
      <c r="B75546" t="n">
        <v>518</v>
      </c>
    </row>
    <row r="75547">
      <c r="A75547" t="inlineStr">
        <is>
          <t>www.nomadeshop.com</t>
        </is>
      </c>
      <c r="B75547" t="n">
        <v>518</v>
      </c>
    </row>
    <row r="75548">
      <c r="A75548" t="inlineStr">
        <is>
          <t>article-file-photos.s3.amazonaws.com</t>
        </is>
      </c>
      <c r="B75548" t="n">
        <v>518</v>
      </c>
    </row>
    <row r="75549">
      <c r="A75549" t="inlineStr">
        <is>
          <t>whatisthedatetoday.com</t>
        </is>
      </c>
      <c r="B75549" t="n">
        <v>518</v>
      </c>
    </row>
    <row r="75550">
      <c r="A75550" t="inlineStr">
        <is>
          <t>lawfirmsuites.com</t>
        </is>
      </c>
      <c r="B75550" t="n">
        <v>518</v>
      </c>
    </row>
    <row r="75551">
      <c r="A75551" t="inlineStr">
        <is>
          <t>www.bloxsport.com</t>
        </is>
      </c>
      <c r="B75551" t="n">
        <v>518</v>
      </c>
    </row>
    <row r="75552">
      <c r="A75552" t="inlineStr">
        <is>
          <t>www.aspecialtybox.com</t>
        </is>
      </c>
      <c r="B75552" t="n">
        <v>518</v>
      </c>
    </row>
    <row r="75553">
      <c r="A75553" t="inlineStr">
        <is>
          <t>artislamic.com</t>
        </is>
      </c>
      <c r="B75553" t="n">
        <v>518</v>
      </c>
    </row>
    <row r="75554">
      <c r="A75554" t="inlineStr">
        <is>
          <t>2df2030646b60542979a-b31ceec671e984883b78d80755e89738.ssl.cf1.rackcdn.com</t>
        </is>
      </c>
      <c r="B75554" t="n">
        <v>518</v>
      </c>
    </row>
    <row r="75555">
      <c r="A75555" t="inlineStr">
        <is>
          <t>www.thestripescompany.com.au</t>
        </is>
      </c>
      <c r="B75555" t="n">
        <v>518</v>
      </c>
    </row>
    <row r="75556">
      <c r="A75556" t="inlineStr">
        <is>
          <t>my-treasure.sofiakaman.com</t>
        </is>
      </c>
      <c r="B75556" t="n">
        <v>517</v>
      </c>
    </row>
    <row r="75557">
      <c r="A75557" t="inlineStr">
        <is>
          <t>scx2.b-cdn.net</t>
        </is>
      </c>
      <c r="B75557" t="n">
        <v>517</v>
      </c>
    </row>
    <row r="75558">
      <c r="A75558" t="inlineStr">
        <is>
          <t>s.tuoitrenews.vn</t>
        </is>
      </c>
      <c r="B75558" t="n">
        <v>517</v>
      </c>
    </row>
    <row r="75559">
      <c r="A75559" t="inlineStr">
        <is>
          <t>www.drivingline.com</t>
        </is>
      </c>
      <c r="B75559" t="n">
        <v>517</v>
      </c>
    </row>
    <row r="75560">
      <c r="A75560" t="inlineStr">
        <is>
          <t>www.jotform.com</t>
        </is>
      </c>
      <c r="B75560" t="n">
        <v>517</v>
      </c>
    </row>
    <row r="75561">
      <c r="A75561" t="inlineStr">
        <is>
          <t>www.richardgardnerantiques.co.uk</t>
        </is>
      </c>
      <c r="B75561" t="n">
        <v>517</v>
      </c>
    </row>
    <row r="75562">
      <c r="A75562" t="inlineStr">
        <is>
          <t>lawnn.com</t>
        </is>
      </c>
      <c r="B75562" t="n">
        <v>517</v>
      </c>
    </row>
    <row r="75563">
      <c r="A75563" t="inlineStr">
        <is>
          <t>www.electoral-reform.org.uk</t>
        </is>
      </c>
      <c r="B75563" t="n">
        <v>517</v>
      </c>
    </row>
    <row r="75564">
      <c r="A75564" t="inlineStr">
        <is>
          <t>images.pictureframesguide.biz</t>
        </is>
      </c>
      <c r="B75564" t="n">
        <v>517</v>
      </c>
    </row>
    <row r="75565">
      <c r="A75565" t="inlineStr">
        <is>
          <t>www.bestprintbuy.com</t>
        </is>
      </c>
      <c r="B75565" t="n">
        <v>517</v>
      </c>
    </row>
    <row r="75566">
      <c r="A75566" t="inlineStr">
        <is>
          <t>f.lnwfile.com</t>
        </is>
      </c>
      <c r="B75566" t="n">
        <v>517</v>
      </c>
    </row>
    <row r="75567">
      <c r="A75567" t="inlineStr">
        <is>
          <t>uhoplan.ru</t>
        </is>
      </c>
      <c r="B75567" t="n">
        <v>517</v>
      </c>
    </row>
    <row r="75568">
      <c r="A75568" t="inlineStr">
        <is>
          <t>shopakva.sk</t>
        </is>
      </c>
      <c r="B75568" t="n">
        <v>517</v>
      </c>
    </row>
    <row r="75569">
      <c r="A75569" t="inlineStr">
        <is>
          <t>iphoneswallpapers.com</t>
        </is>
      </c>
      <c r="B75569" t="n">
        <v>517</v>
      </c>
    </row>
    <row r="75570">
      <c r="A75570" t="inlineStr">
        <is>
          <t>images.coloradogravestones.org</t>
        </is>
      </c>
      <c r="B75570" t="n">
        <v>517</v>
      </c>
    </row>
    <row r="75571">
      <c r="A75571" t="inlineStr">
        <is>
          <t>www.cusack.co.uk</t>
        </is>
      </c>
      <c r="B75571" t="n">
        <v>517</v>
      </c>
    </row>
    <row r="75572">
      <c r="A75572" t="inlineStr">
        <is>
          <t>a2.images6.thomann.de</t>
        </is>
      </c>
      <c r="B75572" t="n">
        <v>517</v>
      </c>
    </row>
    <row r="75573">
      <c r="A75573" t="inlineStr">
        <is>
          <t>www.spl.ru</t>
        </is>
      </c>
      <c r="B75573" t="n">
        <v>517</v>
      </c>
    </row>
    <row r="75574">
      <c r="A75574" t="inlineStr">
        <is>
          <t>johnsoncollect.com</t>
        </is>
      </c>
      <c r="B75574" t="n">
        <v>517</v>
      </c>
    </row>
    <row r="75575">
      <c r="A75575" t="inlineStr">
        <is>
          <t>www.officeproductsdepot.com.au</t>
        </is>
      </c>
      <c r="B75575" t="n">
        <v>517</v>
      </c>
    </row>
    <row r="75576">
      <c r="A75576" t="inlineStr">
        <is>
          <t>www.davisfurnitureandappliance.com</t>
        </is>
      </c>
      <c r="B75576" t="n">
        <v>517</v>
      </c>
    </row>
    <row r="75577">
      <c r="A75577" t="inlineStr">
        <is>
          <t>ugolini.co.th</t>
        </is>
      </c>
      <c r="B75577" t="n">
        <v>517</v>
      </c>
    </row>
    <row r="75578">
      <c r="A75578" t="inlineStr">
        <is>
          <t>www.woods-furniture.co.uk</t>
        </is>
      </c>
      <c r="B75578" t="n">
        <v>517</v>
      </c>
    </row>
    <row r="75579">
      <c r="A75579" t="inlineStr">
        <is>
          <t>aurn.com</t>
        </is>
      </c>
      <c r="B75579" t="n">
        <v>517</v>
      </c>
    </row>
    <row r="75580">
      <c r="A75580" t="inlineStr">
        <is>
          <t>wallpaperswise.com</t>
        </is>
      </c>
      <c r="B75580" t="n">
        <v>517</v>
      </c>
    </row>
    <row r="75581">
      <c r="A75581" t="inlineStr">
        <is>
          <t>lobelog.com</t>
        </is>
      </c>
      <c r="B75581" t="n">
        <v>517</v>
      </c>
    </row>
    <row r="75582">
      <c r="A75582" t="inlineStr">
        <is>
          <t>cdn08.allafrica.com</t>
        </is>
      </c>
      <c r="B75582" t="n">
        <v>517</v>
      </c>
    </row>
    <row r="75583">
      <c r="A75583" t="inlineStr">
        <is>
          <t>www.kodustuudio.ee</t>
        </is>
      </c>
      <c r="B75583" t="n">
        <v>517</v>
      </c>
    </row>
    <row r="75584">
      <c r="A75584" t="inlineStr">
        <is>
          <t>asset2.ruecdn.com</t>
        </is>
      </c>
      <c r="B75584" t="n">
        <v>517</v>
      </c>
    </row>
    <row r="75585">
      <c r="A75585" t="inlineStr">
        <is>
          <t>businesswest.com</t>
        </is>
      </c>
      <c r="B75585" t="n">
        <v>517</v>
      </c>
    </row>
    <row r="75586">
      <c r="A75586" t="inlineStr">
        <is>
          <t>www.abcn.com</t>
        </is>
      </c>
      <c r="B75586" t="n">
        <v>517</v>
      </c>
    </row>
    <row r="75587">
      <c r="A75587" t="inlineStr">
        <is>
          <t>gardenforpleasure.co.uk</t>
        </is>
      </c>
      <c r="B75587" t="n">
        <v>517</v>
      </c>
    </row>
    <row r="75588">
      <c r="A75588" t="inlineStr">
        <is>
          <t>u-star.cz</t>
        </is>
      </c>
      <c r="B75588" t="n">
        <v>517</v>
      </c>
    </row>
    <row r="75589">
      <c r="A75589" t="inlineStr">
        <is>
          <t>seattlebackpackersmagazine.com</t>
        </is>
      </c>
      <c r="B75589" t="n">
        <v>517</v>
      </c>
    </row>
    <row r="75590">
      <c r="A75590" t="inlineStr">
        <is>
          <t>www.mikegingerich.com</t>
        </is>
      </c>
      <c r="B75590" t="n">
        <v>517</v>
      </c>
    </row>
    <row r="75591">
      <c r="A75591" t="inlineStr">
        <is>
          <t>www.med.unc.edu</t>
        </is>
      </c>
      <c r="B75591" t="n">
        <v>517</v>
      </c>
    </row>
    <row r="75592">
      <c r="A75592" t="inlineStr">
        <is>
          <t>www.ohbeautifulbeer.com</t>
        </is>
      </c>
      <c r="B75592" t="n">
        <v>517</v>
      </c>
    </row>
    <row r="75593">
      <c r="A75593" t="inlineStr">
        <is>
          <t>www.consolidatedcredit.org</t>
        </is>
      </c>
      <c r="B75593" t="n">
        <v>517</v>
      </c>
    </row>
    <row r="75594">
      <c r="A75594" t="inlineStr">
        <is>
          <t>374mveuj8b-flywheel.netdna-ssl.com</t>
        </is>
      </c>
      <c r="B75594" t="n">
        <v>517</v>
      </c>
    </row>
    <row r="75595">
      <c r="A75595" t="inlineStr">
        <is>
          <t>3dmaxfarsi.com</t>
        </is>
      </c>
      <c r="B75595" t="n">
        <v>517</v>
      </c>
    </row>
    <row r="75596">
      <c r="A75596" t="inlineStr">
        <is>
          <t>www.swanage.news</t>
        </is>
      </c>
      <c r="B75596" t="n">
        <v>517</v>
      </c>
    </row>
    <row r="75597">
      <c r="A75597" t="inlineStr">
        <is>
          <t>kulapartners.com</t>
        </is>
      </c>
      <c r="B75597" t="n">
        <v>517</v>
      </c>
    </row>
    <row r="75598">
      <c r="A75598" t="inlineStr">
        <is>
          <t>www.i1.creditdonkey.com</t>
        </is>
      </c>
      <c r="B75598" t="n">
        <v>517</v>
      </c>
    </row>
    <row r="75599">
      <c r="A75599" t="inlineStr">
        <is>
          <t>www.mapsofthepast.com</t>
        </is>
      </c>
      <c r="B75599" t="n">
        <v>517</v>
      </c>
    </row>
    <row r="75600">
      <c r="A75600" t="inlineStr">
        <is>
          <t>50-ml.it</t>
        </is>
      </c>
      <c r="B75600" t="n">
        <v>517</v>
      </c>
    </row>
    <row r="75601">
      <c r="A75601" t="inlineStr">
        <is>
          <t>www.ishopjw.com</t>
        </is>
      </c>
      <c r="B75601" t="n">
        <v>517</v>
      </c>
    </row>
    <row r="75602">
      <c r="A75602" t="inlineStr">
        <is>
          <t>static-img.horsemart.co.uk</t>
        </is>
      </c>
      <c r="B75602" t="n">
        <v>517</v>
      </c>
    </row>
    <row r="75603">
      <c r="A75603" t="inlineStr">
        <is>
          <t>starfall.lt</t>
        </is>
      </c>
      <c r="B75603" t="n">
        <v>517</v>
      </c>
    </row>
    <row r="75604">
      <c r="A75604" t="inlineStr">
        <is>
          <t>www.ordernclabs.com</t>
        </is>
      </c>
      <c r="B75604" t="n">
        <v>517</v>
      </c>
    </row>
    <row r="75605">
      <c r="A75605" t="inlineStr">
        <is>
          <t>www.succubus.net</t>
        </is>
      </c>
      <c r="B75605" t="n">
        <v>517</v>
      </c>
    </row>
    <row r="75606">
      <c r="A75606" t="inlineStr">
        <is>
          <t>media.prezzybox.com</t>
        </is>
      </c>
      <c r="B75606" t="n">
        <v>517</v>
      </c>
    </row>
    <row r="75607">
      <c r="A75607" t="inlineStr">
        <is>
          <t>littlebookbigstory.com</t>
        </is>
      </c>
      <c r="B75607" t="n">
        <v>517</v>
      </c>
    </row>
    <row r="75608">
      <c r="A75608" t="inlineStr">
        <is>
          <t>torrentred.games</t>
        </is>
      </c>
      <c r="B75608" t="n">
        <v>517</v>
      </c>
    </row>
    <row r="75609">
      <c r="A75609" t="inlineStr">
        <is>
          <t>www.redbackaviation.com</t>
        </is>
      </c>
      <c r="B75609" t="n">
        <v>517</v>
      </c>
    </row>
    <row r="75610">
      <c r="A75610" t="inlineStr">
        <is>
          <t>img.medicalexpo.fr</t>
        </is>
      </c>
      <c r="B75610" t="n">
        <v>517</v>
      </c>
    </row>
    <row r="75611">
      <c r="A75611" t="inlineStr">
        <is>
          <t>www.aracaink.com.au</t>
        </is>
      </c>
      <c r="B75611" t="n">
        <v>517</v>
      </c>
    </row>
    <row r="75612">
      <c r="A75612" t="inlineStr">
        <is>
          <t>www.biostar.com.tw</t>
        </is>
      </c>
      <c r="B75612" t="n">
        <v>517</v>
      </c>
    </row>
    <row r="75613">
      <c r="A75613" t="inlineStr">
        <is>
          <t>www.fratline.net</t>
        </is>
      </c>
      <c r="B75613" t="n">
        <v>517</v>
      </c>
    </row>
    <row r="75614">
      <c r="A75614" t="inlineStr">
        <is>
          <t>static.trotcdn.com</t>
        </is>
      </c>
      <c r="B75614" t="n">
        <v>517</v>
      </c>
    </row>
    <row r="75615">
      <c r="A75615" t="inlineStr">
        <is>
          <t>www.chinafumehood.com</t>
        </is>
      </c>
      <c r="B75615" t="n">
        <v>517</v>
      </c>
    </row>
    <row r="75616">
      <c r="A75616" t="inlineStr">
        <is>
          <t>cdn.mojoporn.info</t>
        </is>
      </c>
      <c r="B75616" t="n">
        <v>517</v>
      </c>
    </row>
    <row r="75617">
      <c r="A75617" t="inlineStr">
        <is>
          <t>my.llfiles.com</t>
        </is>
      </c>
      <c r="B75617" t="n">
        <v>517</v>
      </c>
    </row>
    <row r="75618">
      <c r="A75618" t="inlineStr">
        <is>
          <t>li2.cdbcdn.com</t>
        </is>
      </c>
      <c r="B75618" t="n">
        <v>517</v>
      </c>
    </row>
    <row r="75619">
      <c r="A75619" t="inlineStr">
        <is>
          <t>www.rspcaworldforpets.com.au</t>
        </is>
      </c>
      <c r="B75619" t="n">
        <v>517</v>
      </c>
    </row>
    <row r="75620">
      <c r="A75620" t="inlineStr">
        <is>
          <t>winebutik.com.ua</t>
        </is>
      </c>
      <c r="B75620" t="n">
        <v>517</v>
      </c>
    </row>
    <row r="75621">
      <c r="A75621" t="inlineStr">
        <is>
          <t>www.unitedtps.com</t>
        </is>
      </c>
      <c r="B75621" t="n">
        <v>517</v>
      </c>
    </row>
    <row r="75622">
      <c r="A75622" t="inlineStr">
        <is>
          <t>www.nkon.nl</t>
        </is>
      </c>
      <c r="B75622" t="n">
        <v>517</v>
      </c>
    </row>
    <row r="75623">
      <c r="A75623" t="inlineStr">
        <is>
          <t>static.azurecurve.co.uk</t>
        </is>
      </c>
      <c r="B75623" t="n">
        <v>517</v>
      </c>
    </row>
    <row r="75624">
      <c r="A75624" t="inlineStr">
        <is>
          <t>www3.fedequip.com</t>
        </is>
      </c>
      <c r="B75624" t="n">
        <v>517</v>
      </c>
    </row>
    <row r="75625">
      <c r="A75625" t="inlineStr">
        <is>
          <t>www.ukphotobooth.co.uk</t>
        </is>
      </c>
      <c r="B75625" t="n">
        <v>517</v>
      </c>
    </row>
    <row r="75626">
      <c r="A75626" t="inlineStr">
        <is>
          <t>www.akuma.de</t>
        </is>
      </c>
      <c r="B75626" t="n">
        <v>517</v>
      </c>
    </row>
    <row r="75627">
      <c r="A75627" t="inlineStr">
        <is>
          <t>webshop.mysticnails.hu</t>
        </is>
      </c>
      <c r="B75627" t="n">
        <v>517</v>
      </c>
    </row>
    <row r="75628">
      <c r="A75628" t="inlineStr">
        <is>
          <t>www.albanoappliance.com</t>
        </is>
      </c>
      <c r="B75628" t="n">
        <v>517</v>
      </c>
    </row>
    <row r="75629">
      <c r="A75629" t="inlineStr">
        <is>
          <t>www.paramountmerchandise.co.nz</t>
        </is>
      </c>
      <c r="B75629" t="n">
        <v>517</v>
      </c>
    </row>
    <row r="75630">
      <c r="A75630" t="inlineStr">
        <is>
          <t>waterrestoration.us</t>
        </is>
      </c>
      <c r="B75630" t="n">
        <v>517</v>
      </c>
    </row>
    <row r="75631">
      <c r="A75631" t="inlineStr">
        <is>
          <t>cdn-origin.bibliocommons.com</t>
        </is>
      </c>
      <c r="B75631" t="n">
        <v>517</v>
      </c>
    </row>
    <row r="75632">
      <c r="A75632" t="inlineStr">
        <is>
          <t>www.transitionsabroad.com</t>
        </is>
      </c>
      <c r="B75632" t="n">
        <v>517</v>
      </c>
    </row>
    <row r="75633">
      <c r="A75633" t="inlineStr">
        <is>
          <t>i0.statig.com.br</t>
        </is>
      </c>
      <c r="B75633" t="n">
        <v>517</v>
      </c>
    </row>
    <row r="75634">
      <c r="A75634" t="inlineStr">
        <is>
          <t>staticfanpage.akamaized.net</t>
        </is>
      </c>
      <c r="B75634" t="n">
        <v>517</v>
      </c>
    </row>
    <row r="75635">
      <c r="A75635" t="inlineStr">
        <is>
          <t>images1-hu-secure.gs-static.com</t>
        </is>
      </c>
      <c r="B75635" t="n">
        <v>517</v>
      </c>
    </row>
    <row r="75636">
      <c r="A75636" t="inlineStr">
        <is>
          <t>standardsite-images-prod.s3.amazonaws.com</t>
        </is>
      </c>
      <c r="B75636" t="n">
        <v>517</v>
      </c>
    </row>
    <row r="75637">
      <c r="A75637" t="inlineStr">
        <is>
          <t>cbsd.imgix.net</t>
        </is>
      </c>
      <c r="B75637" t="n">
        <v>517</v>
      </c>
    </row>
    <row r="75638">
      <c r="A75638" t="inlineStr">
        <is>
          <t>1u4we0207ruc34o1s412c2ca.wpengine.netdna-cdn.com</t>
        </is>
      </c>
      <c r="B75638" t="n">
        <v>517</v>
      </c>
    </row>
    <row r="75639">
      <c r="A75639" t="inlineStr">
        <is>
          <t>skladigr.ru</t>
        </is>
      </c>
      <c r="B75639" t="n">
        <v>517</v>
      </c>
    </row>
    <row r="75640">
      <c r="A75640" t="inlineStr">
        <is>
          <t>uploads.tickettailor.com</t>
        </is>
      </c>
      <c r="B75640" t="n">
        <v>517</v>
      </c>
    </row>
    <row r="75641">
      <c r="A75641" t="inlineStr">
        <is>
          <t>shapestore.it</t>
        </is>
      </c>
      <c r="B75641" t="n">
        <v>517</v>
      </c>
    </row>
    <row r="75642">
      <c r="A75642" t="inlineStr">
        <is>
          <t>www.sandyathome.com</t>
        </is>
      </c>
      <c r="B75642" t="n">
        <v>517</v>
      </c>
    </row>
    <row r="75643">
      <c r="A75643" t="inlineStr">
        <is>
          <t>images.sport1.no</t>
        </is>
      </c>
      <c r="B75643" t="n">
        <v>517</v>
      </c>
    </row>
    <row r="75644">
      <c r="A75644" t="inlineStr">
        <is>
          <t>www.filmaldim.com</t>
        </is>
      </c>
      <c r="B75644" t="n">
        <v>517</v>
      </c>
    </row>
    <row r="75645">
      <c r="A75645" t="inlineStr">
        <is>
          <t>static.cytron.io</t>
        </is>
      </c>
      <c r="B75645" t="n">
        <v>517</v>
      </c>
    </row>
    <row r="75646">
      <c r="A75646" t="inlineStr">
        <is>
          <t>agernrestaurant.com</t>
        </is>
      </c>
      <c r="B75646" t="n">
        <v>517</v>
      </c>
    </row>
    <row r="75647">
      <c r="A75647" t="inlineStr">
        <is>
          <t>www.wautom.com</t>
        </is>
      </c>
      <c r="B75647" t="n">
        <v>517</v>
      </c>
    </row>
    <row r="75648">
      <c r="A75648" t="inlineStr">
        <is>
          <t>royalyorkpropertymanagement.ca</t>
        </is>
      </c>
      <c r="B75648" t="n">
        <v>517</v>
      </c>
    </row>
    <row r="75649">
      <c r="A75649" t="inlineStr">
        <is>
          <t>www.mostiwant.com</t>
        </is>
      </c>
      <c r="B75649" t="n">
        <v>517</v>
      </c>
    </row>
    <row r="75650">
      <c r="A75650" t="inlineStr">
        <is>
          <t>www.electrostator.com</t>
        </is>
      </c>
      <c r="B75650" t="n">
        <v>517</v>
      </c>
    </row>
    <row r="75651">
      <c r="A75651" t="inlineStr">
        <is>
          <t>edugorilla.com</t>
        </is>
      </c>
      <c r="B75651" t="n">
        <v>517</v>
      </c>
    </row>
    <row r="75652">
      <c r="A75652" t="inlineStr">
        <is>
          <t>annemarie-verna.ch</t>
        </is>
      </c>
      <c r="B75652" t="n">
        <v>517</v>
      </c>
    </row>
    <row r="75653">
      <c r="A75653" t="inlineStr">
        <is>
          <t>media.pro-fishing.eu</t>
        </is>
      </c>
      <c r="B75653" t="n">
        <v>517</v>
      </c>
    </row>
    <row r="75654">
      <c r="A75654" t="inlineStr">
        <is>
          <t>www.exploreclarion.com</t>
        </is>
      </c>
      <c r="B75654" t="n">
        <v>517</v>
      </c>
    </row>
    <row r="75655">
      <c r="A75655" t="inlineStr">
        <is>
          <t>community.kidswithfoodallergies.org</t>
        </is>
      </c>
      <c r="B75655" t="n">
        <v>517</v>
      </c>
    </row>
    <row r="75656">
      <c r="A75656" t="inlineStr">
        <is>
          <t>competitions.archi</t>
        </is>
      </c>
      <c r="B75656" t="n">
        <v>517</v>
      </c>
    </row>
    <row r="75657">
      <c r="A75657" t="inlineStr">
        <is>
          <t>gruposinal-dsautoestoque.imgix.net</t>
        </is>
      </c>
      <c r="B75657" t="n">
        <v>517</v>
      </c>
    </row>
    <row r="75658">
      <c r="A75658" t="inlineStr">
        <is>
          <t>liquidspace.com</t>
        </is>
      </c>
      <c r="B75658" t="n">
        <v>517</v>
      </c>
    </row>
    <row r="75659">
      <c r="A75659" t="inlineStr">
        <is>
          <t>icdn02.buttfuckingbunch.com</t>
        </is>
      </c>
      <c r="B75659" t="n">
        <v>517</v>
      </c>
    </row>
    <row r="75660">
      <c r="A75660" t="inlineStr">
        <is>
          <t>www.biginternships.com</t>
        </is>
      </c>
      <c r="B75660" t="n">
        <v>517</v>
      </c>
    </row>
    <row r="75661">
      <c r="A75661" t="inlineStr">
        <is>
          <t>images.wirelessheadsets.biz</t>
        </is>
      </c>
      <c r="B75661" t="n">
        <v>517</v>
      </c>
    </row>
    <row r="75662">
      <c r="A75662" t="inlineStr">
        <is>
          <t>fineoakthings.com</t>
        </is>
      </c>
      <c r="B75662" t="n">
        <v>517</v>
      </c>
    </row>
    <row r="75663">
      <c r="A75663" t="inlineStr">
        <is>
          <t>laclothing.co.uk</t>
        </is>
      </c>
      <c r="B75663" t="n">
        <v>517</v>
      </c>
    </row>
    <row r="75664">
      <c r="A75664" t="inlineStr">
        <is>
          <t>qiavw.com</t>
        </is>
      </c>
      <c r="B75664" t="n">
        <v>517</v>
      </c>
    </row>
    <row r="75665">
      <c r="A75665" t="inlineStr">
        <is>
          <t>files.meilleurduchef.com</t>
        </is>
      </c>
      <c r="B75665" t="n">
        <v>517</v>
      </c>
    </row>
    <row r="75666">
      <c r="A75666" t="inlineStr">
        <is>
          <t>www.simplysinova.com</t>
        </is>
      </c>
      <c r="B75666" t="n">
        <v>517</v>
      </c>
    </row>
    <row r="75667">
      <c r="A75667" t="inlineStr">
        <is>
          <t>www.countryhomeantiques.co.uk</t>
        </is>
      </c>
      <c r="B75667" t="n">
        <v>517</v>
      </c>
    </row>
    <row r="75668">
      <c r="A75668" t="inlineStr">
        <is>
          <t>www.maturesdoporn.com</t>
        </is>
      </c>
      <c r="B75668" t="n">
        <v>517</v>
      </c>
    </row>
    <row r="75669">
      <c r="A75669" t="inlineStr">
        <is>
          <t>www.bynature.ca</t>
        </is>
      </c>
      <c r="B75669" t="n">
        <v>517</v>
      </c>
    </row>
    <row r="75670">
      <c r="A75670" t="inlineStr">
        <is>
          <t>themodclosetblog.files.wordpress.com</t>
        </is>
      </c>
      <c r="B75670" t="n">
        <v>517</v>
      </c>
    </row>
    <row r="75671">
      <c r="A75671" t="inlineStr">
        <is>
          <t>www.nailartss.com</t>
        </is>
      </c>
      <c r="B75671" t="n">
        <v>517</v>
      </c>
    </row>
    <row r="75672">
      <c r="A75672" t="inlineStr">
        <is>
          <t>friday-ad.s3-website-eu-west-1.amazonaws.com</t>
        </is>
      </c>
      <c r="B75672" t="n">
        <v>517</v>
      </c>
    </row>
    <row r="75673">
      <c r="A75673" t="inlineStr">
        <is>
          <t>cdn.acumatica.com</t>
        </is>
      </c>
      <c r="B75673" t="n">
        <v>517</v>
      </c>
    </row>
    <row r="75674">
      <c r="A75674" t="inlineStr">
        <is>
          <t>simplepurebeauty.com</t>
        </is>
      </c>
      <c r="B75674" t="n">
        <v>517</v>
      </c>
    </row>
    <row r="75675">
      <c r="A75675" t="inlineStr">
        <is>
          <t>freemockupzone.com</t>
        </is>
      </c>
      <c r="B75675" t="n">
        <v>517</v>
      </c>
    </row>
    <row r="75676">
      <c r="A75676" t="inlineStr">
        <is>
          <t>www.diyhomeideas.info</t>
        </is>
      </c>
      <c r="B75676" t="n">
        <v>517</v>
      </c>
    </row>
    <row r="75677">
      <c r="A75677" t="inlineStr">
        <is>
          <t>www.fireplaces4life.co.uk</t>
        </is>
      </c>
      <c r="B75677" t="n">
        <v>517</v>
      </c>
    </row>
    <row r="75678">
      <c r="A75678" t="inlineStr">
        <is>
          <t>media.comparizoom.com</t>
        </is>
      </c>
      <c r="B75678" t="n">
        <v>517</v>
      </c>
    </row>
    <row r="75679">
      <c r="A75679" t="inlineStr">
        <is>
          <t>www.coloridoprinting.com</t>
        </is>
      </c>
      <c r="B75679" t="n">
        <v>517</v>
      </c>
    </row>
    <row r="75680">
      <c r="A75680" t="inlineStr">
        <is>
          <t>www.life-gear.com</t>
        </is>
      </c>
      <c r="B75680" t="n">
        <v>517</v>
      </c>
    </row>
    <row r="75681">
      <c r="A75681" t="inlineStr">
        <is>
          <t>achieve.lausd.net</t>
        </is>
      </c>
      <c r="B75681" t="n">
        <v>517</v>
      </c>
    </row>
    <row r="75682">
      <c r="A75682" t="inlineStr">
        <is>
          <t>184ynl3xrypi2ruscv1a607s.wpengine.netdna-cdn.com</t>
        </is>
      </c>
      <c r="B75682" t="n">
        <v>517</v>
      </c>
    </row>
    <row r="75683">
      <c r="A75683" t="inlineStr">
        <is>
          <t>www.memma.com</t>
        </is>
      </c>
      <c r="B75683" t="n">
        <v>517</v>
      </c>
    </row>
    <row r="75684">
      <c r="A75684" t="inlineStr">
        <is>
          <t>amis-childrenshome.org</t>
        </is>
      </c>
      <c r="B75684" t="n">
        <v>517</v>
      </c>
    </row>
    <row r="75685">
      <c r="A75685" t="inlineStr">
        <is>
          <t>www.avoyatravel.com</t>
        </is>
      </c>
      <c r="B75685" t="n">
        <v>517</v>
      </c>
    </row>
    <row r="75686">
      <c r="A75686" t="inlineStr">
        <is>
          <t>greyflannelauctions.com</t>
        </is>
      </c>
      <c r="B75686" t="n">
        <v>517</v>
      </c>
    </row>
    <row r="75687">
      <c r="A75687" t="inlineStr">
        <is>
          <t>whatisconvert.com</t>
        </is>
      </c>
      <c r="B75687" t="n">
        <v>517</v>
      </c>
    </row>
    <row r="75688">
      <c r="A75688" t="inlineStr">
        <is>
          <t>www.marionettes.cz</t>
        </is>
      </c>
      <c r="B75688" t="n">
        <v>517</v>
      </c>
    </row>
    <row r="75689">
      <c r="A75689" t="inlineStr">
        <is>
          <t>gbkits.co.uk</t>
        </is>
      </c>
      <c r="B75689" t="n">
        <v>517</v>
      </c>
    </row>
    <row r="75690">
      <c r="A75690" t="inlineStr">
        <is>
          <t>www.floridasmart.com</t>
        </is>
      </c>
      <c r="B75690" t="n">
        <v>517</v>
      </c>
    </row>
    <row r="75691">
      <c r="A75691" t="inlineStr">
        <is>
          <t>www.dantesfinefoods.co.nz</t>
        </is>
      </c>
      <c r="B75691" t="n">
        <v>517</v>
      </c>
    </row>
    <row r="75692">
      <c r="A75692" t="inlineStr">
        <is>
          <t>www.dentonscatering.com</t>
        </is>
      </c>
      <c r="B75692" t="n">
        <v>517</v>
      </c>
    </row>
    <row r="75693">
      <c r="A75693" t="inlineStr">
        <is>
          <t>fundviacrypto.org</t>
        </is>
      </c>
      <c r="B75693" t="n">
        <v>516</v>
      </c>
    </row>
    <row r="75694">
      <c r="A75694" t="inlineStr">
        <is>
          <t>ricedigital.co.uk</t>
        </is>
      </c>
      <c r="B75694" t="n">
        <v>516</v>
      </c>
    </row>
    <row r="75695">
      <c r="A75695" t="inlineStr">
        <is>
          <t>firstalanya.ru</t>
        </is>
      </c>
      <c r="B75695" t="n">
        <v>516</v>
      </c>
    </row>
    <row r="75696">
      <c r="A75696" t="inlineStr">
        <is>
          <t>lifeandmyfinances.com</t>
        </is>
      </c>
      <c r="B75696" t="n">
        <v>516</v>
      </c>
    </row>
    <row r="75697">
      <c r="A75697" t="inlineStr">
        <is>
          <t>i13.kanobu.ru</t>
        </is>
      </c>
      <c r="B75697" t="n">
        <v>516</v>
      </c>
    </row>
    <row r="75698">
      <c r="A75698" t="inlineStr">
        <is>
          <t>s20015.lnwfile.com</t>
        </is>
      </c>
      <c r="B75698" t="n">
        <v>516</v>
      </c>
    </row>
    <row r="75699">
      <c r="A75699" t="inlineStr">
        <is>
          <t>content.churchofjesuschrist.org</t>
        </is>
      </c>
      <c r="B75699" t="n">
        <v>516</v>
      </c>
    </row>
    <row r="75700">
      <c r="A75700" t="inlineStr">
        <is>
          <t>www.planetetechnologie.com</t>
        </is>
      </c>
      <c r="B75700" t="n">
        <v>516</v>
      </c>
    </row>
    <row r="75701">
      <c r="A75701" t="inlineStr">
        <is>
          <t>callmepanamecom.files.wordpress.com</t>
        </is>
      </c>
      <c r="B75701" t="n">
        <v>516</v>
      </c>
    </row>
    <row r="75702">
      <c r="A75702" t="inlineStr">
        <is>
          <t>www.rumol.org</t>
        </is>
      </c>
      <c r="B75702" t="n">
        <v>516</v>
      </c>
    </row>
    <row r="75703">
      <c r="A75703" t="inlineStr">
        <is>
          <t>diit.cz</t>
        </is>
      </c>
      <c r="B75703" t="n">
        <v>516</v>
      </c>
    </row>
    <row r="75704">
      <c r="A75704" t="inlineStr">
        <is>
          <t>www.megadosya.com</t>
        </is>
      </c>
      <c r="B75704" t="n">
        <v>516</v>
      </c>
    </row>
    <row r="75705">
      <c r="A75705" t="inlineStr">
        <is>
          <t>tennis-master.com.ua</t>
        </is>
      </c>
      <c r="B75705" t="n">
        <v>516</v>
      </c>
    </row>
    <row r="75706">
      <c r="A75706" t="inlineStr">
        <is>
          <t>www.instructionmanual.net.au</t>
        </is>
      </c>
      <c r="B75706" t="n">
        <v>516</v>
      </c>
    </row>
    <row r="75707">
      <c r="A75707" t="inlineStr">
        <is>
          <t>rcdn-2.fishpond.co.nz</t>
        </is>
      </c>
      <c r="B75707" t="n">
        <v>516</v>
      </c>
    </row>
    <row r="75708">
      <c r="A75708" t="inlineStr">
        <is>
          <t>sambatotheseaphotography.com</t>
        </is>
      </c>
      <c r="B75708" t="n">
        <v>516</v>
      </c>
    </row>
    <row r="75709">
      <c r="A75709" t="inlineStr">
        <is>
          <t>www.turkiyenewspaper.com</t>
        </is>
      </c>
      <c r="B75709" t="n">
        <v>516</v>
      </c>
    </row>
    <row r="75710">
      <c r="A75710" t="inlineStr">
        <is>
          <t>fadmagazine.com</t>
        </is>
      </c>
      <c r="B75710" t="n">
        <v>516</v>
      </c>
    </row>
    <row r="75711">
      <c r="A75711" t="inlineStr">
        <is>
          <t>www.lightingpop.com</t>
        </is>
      </c>
      <c r="B75711" t="n">
        <v>516</v>
      </c>
    </row>
    <row r="75712">
      <c r="A75712" t="inlineStr">
        <is>
          <t>microgestio.com</t>
        </is>
      </c>
      <c r="B75712" t="n">
        <v>516</v>
      </c>
    </row>
    <row r="75713">
      <c r="A75713" t="inlineStr">
        <is>
          <t>fr.pickture.com</t>
        </is>
      </c>
      <c r="B75713" t="n">
        <v>516</v>
      </c>
    </row>
    <row r="75714">
      <c r="A75714" t="inlineStr">
        <is>
          <t>www.chamonix.net</t>
        </is>
      </c>
      <c r="B75714" t="n">
        <v>516</v>
      </c>
    </row>
    <row r="75715">
      <c r="A75715" t="inlineStr">
        <is>
          <t>photodoto.com</t>
        </is>
      </c>
      <c r="B75715" t="n">
        <v>516</v>
      </c>
    </row>
    <row r="75716">
      <c r="A75716" t="inlineStr">
        <is>
          <t>mikissh.com</t>
        </is>
      </c>
      <c r="B75716" t="n">
        <v>516</v>
      </c>
    </row>
    <row r="75717">
      <c r="A75717" t="inlineStr">
        <is>
          <t>www.chartoasis.com</t>
        </is>
      </c>
      <c r="B75717" t="n">
        <v>516</v>
      </c>
    </row>
    <row r="75718">
      <c r="A75718" t="inlineStr">
        <is>
          <t>d25vtythmttl3o.cloudfront.net</t>
        </is>
      </c>
      <c r="B75718" t="n">
        <v>516</v>
      </c>
    </row>
    <row r="75719">
      <c r="A75719" t="inlineStr">
        <is>
          <t>syncopatedtimes.com</t>
        </is>
      </c>
      <c r="B75719" t="n">
        <v>516</v>
      </c>
    </row>
    <row r="75720">
      <c r="A75720" t="inlineStr">
        <is>
          <t>www.bestoftoronto.net</t>
        </is>
      </c>
      <c r="B75720" t="n">
        <v>516</v>
      </c>
    </row>
    <row r="75721">
      <c r="A75721" t="inlineStr">
        <is>
          <t>www.cottoneerfabrics.com</t>
        </is>
      </c>
      <c r="B75721" t="n">
        <v>516</v>
      </c>
    </row>
    <row r="75722">
      <c r="A75722" t="inlineStr">
        <is>
          <t>www.savespendsplurge.com</t>
        </is>
      </c>
      <c r="B75722" t="n">
        <v>516</v>
      </c>
    </row>
    <row r="75723">
      <c r="A75723" t="inlineStr">
        <is>
          <t>apkvision.com</t>
        </is>
      </c>
      <c r="B75723" t="n">
        <v>516</v>
      </c>
    </row>
    <row r="75724">
      <c r="A75724" t="inlineStr">
        <is>
          <t>www.davidemaggio.it</t>
        </is>
      </c>
      <c r="B75724" t="n">
        <v>516</v>
      </c>
    </row>
    <row r="75725">
      <c r="A75725" t="inlineStr">
        <is>
          <t>www.catholiclane.com</t>
        </is>
      </c>
      <c r="B75725" t="n">
        <v>516</v>
      </c>
    </row>
    <row r="75726">
      <c r="A75726" t="inlineStr">
        <is>
          <t>suffolkvoice.net</t>
        </is>
      </c>
      <c r="B75726" t="n">
        <v>516</v>
      </c>
    </row>
    <row r="75727">
      <c r="A75727" t="inlineStr">
        <is>
          <t>842239.smushcdn.com</t>
        </is>
      </c>
      <c r="B75727" t="n">
        <v>516</v>
      </c>
    </row>
    <row r="75728">
      <c r="A75728" t="inlineStr">
        <is>
          <t>www.totalsup.com</t>
        </is>
      </c>
      <c r="B75728" t="n">
        <v>516</v>
      </c>
    </row>
    <row r="75729">
      <c r="A75729" t="inlineStr">
        <is>
          <t>www.ariva.de</t>
        </is>
      </c>
      <c r="B75729" t="n">
        <v>516</v>
      </c>
    </row>
    <row r="75730">
      <c r="A75730" t="inlineStr">
        <is>
          <t>www.extremepsi.com</t>
        </is>
      </c>
      <c r="B75730" t="n">
        <v>516</v>
      </c>
    </row>
    <row r="75731">
      <c r="A75731" t="inlineStr">
        <is>
          <t>www.my-phoneshop.dk</t>
        </is>
      </c>
      <c r="B75731" t="n">
        <v>516</v>
      </c>
    </row>
    <row r="75732">
      <c r="A75732" t="inlineStr">
        <is>
          <t>www.recreateddesigns.com</t>
        </is>
      </c>
      <c r="B75732" t="n">
        <v>516</v>
      </c>
    </row>
    <row r="75733">
      <c r="A75733" t="inlineStr">
        <is>
          <t>www.sineros.de</t>
        </is>
      </c>
      <c r="B75733" t="n">
        <v>516</v>
      </c>
    </row>
    <row r="75734">
      <c r="A75734" t="inlineStr">
        <is>
          <t>www.autoobuv.sk</t>
        </is>
      </c>
      <c r="B75734" t="n">
        <v>516</v>
      </c>
    </row>
    <row r="75735">
      <c r="A75735" t="inlineStr">
        <is>
          <t>www.franchisechatter.com</t>
        </is>
      </c>
      <c r="B75735" t="n">
        <v>516</v>
      </c>
    </row>
    <row r="75736">
      <c r="A75736" t="inlineStr">
        <is>
          <t>cdn.fs.grailed.com</t>
        </is>
      </c>
      <c r="B75736" t="n">
        <v>516</v>
      </c>
    </row>
    <row r="75737">
      <c r="A75737" t="inlineStr">
        <is>
          <t>img2.gaadicdn.com</t>
        </is>
      </c>
      <c r="B75737" t="n">
        <v>516</v>
      </c>
    </row>
    <row r="75738">
      <c r="A75738" t="inlineStr">
        <is>
          <t>cdn.stockingteasepics.com</t>
        </is>
      </c>
      <c r="B75738" t="n">
        <v>516</v>
      </c>
    </row>
    <row r="75739">
      <c r="A75739" t="inlineStr">
        <is>
          <t>www.centralparkpaws.net</t>
        </is>
      </c>
      <c r="B75739" t="n">
        <v>516</v>
      </c>
    </row>
    <row r="75740">
      <c r="A75740" t="inlineStr">
        <is>
          <t>sabian.com</t>
        </is>
      </c>
      <c r="B75740" t="n">
        <v>516</v>
      </c>
    </row>
    <row r="75741">
      <c r="A75741" t="inlineStr">
        <is>
          <t>dncb.files.wordpress.com</t>
        </is>
      </c>
      <c r="B75741" t="n">
        <v>516</v>
      </c>
    </row>
    <row r="75742">
      <c r="A75742" t="inlineStr">
        <is>
          <t>www.tidio.com</t>
        </is>
      </c>
      <c r="B75742" t="n">
        <v>516</v>
      </c>
    </row>
    <row r="75743">
      <c r="A75743" t="inlineStr">
        <is>
          <t>images.surroundsoundspeakers.org</t>
        </is>
      </c>
      <c r="B75743" t="n">
        <v>516</v>
      </c>
    </row>
    <row r="75744">
      <c r="A75744" t="inlineStr">
        <is>
          <t>www.rowperfect.co.uk</t>
        </is>
      </c>
      <c r="B75744" t="n">
        <v>516</v>
      </c>
    </row>
    <row r="75745">
      <c r="A75745" t="inlineStr">
        <is>
          <t>www.maximalist.org</t>
        </is>
      </c>
      <c r="B75745" t="n">
        <v>516</v>
      </c>
    </row>
    <row r="75746">
      <c r="A75746" t="inlineStr">
        <is>
          <t>www.printablemapoftheunitedstates.net</t>
        </is>
      </c>
      <c r="B75746" t="n">
        <v>516</v>
      </c>
    </row>
    <row r="75747">
      <c r="A75747" t="inlineStr">
        <is>
          <t>www.kl-angelsport.de</t>
        </is>
      </c>
      <c r="B75747" t="n">
        <v>516</v>
      </c>
    </row>
    <row r="75748">
      <c r="A75748" t="inlineStr">
        <is>
          <t>need-shina.ru</t>
        </is>
      </c>
      <c r="B75748" t="n">
        <v>516</v>
      </c>
    </row>
    <row r="75749">
      <c r="A75749" t="inlineStr">
        <is>
          <t>cooking.quick-reviews.com</t>
        </is>
      </c>
      <c r="B75749" t="n">
        <v>516</v>
      </c>
    </row>
    <row r="75750">
      <c r="A75750" t="inlineStr">
        <is>
          <t>www.beadeuphoria.net</t>
        </is>
      </c>
      <c r="B75750" t="n">
        <v>516</v>
      </c>
    </row>
    <row r="75751">
      <c r="A75751" t="inlineStr">
        <is>
          <t>imagesge.com</t>
        </is>
      </c>
      <c r="B75751" t="n">
        <v>516</v>
      </c>
    </row>
    <row r="75752">
      <c r="A75752" t="inlineStr">
        <is>
          <t>www.silverstripe.org</t>
        </is>
      </c>
      <c r="B75752" t="n">
        <v>516</v>
      </c>
    </row>
    <row r="75753">
      <c r="A75753" t="inlineStr">
        <is>
          <t>images.countertopmicrowave.biz</t>
        </is>
      </c>
      <c r="B75753" t="n">
        <v>516</v>
      </c>
    </row>
    <row r="75754">
      <c r="A75754" t="inlineStr">
        <is>
          <t>freedownloadscenter.com</t>
        </is>
      </c>
      <c r="B75754" t="n">
        <v>516</v>
      </c>
    </row>
    <row r="75755">
      <c r="A75755" t="inlineStr">
        <is>
          <t>www.unbiased.co.uk</t>
        </is>
      </c>
      <c r="B75755" t="n">
        <v>516</v>
      </c>
    </row>
    <row r="75756">
      <c r="A75756" t="inlineStr">
        <is>
          <t>riccardo.pl</t>
        </is>
      </c>
      <c r="B75756" t="n">
        <v>516</v>
      </c>
    </row>
    <row r="75757">
      <c r="A75757" t="inlineStr">
        <is>
          <t>www.lionshome.at</t>
        </is>
      </c>
      <c r="B75757" t="n">
        <v>516</v>
      </c>
    </row>
    <row r="75758">
      <c r="A75758" t="inlineStr">
        <is>
          <t>rockdiszkont.hu</t>
        </is>
      </c>
      <c r="B75758" t="n">
        <v>516</v>
      </c>
    </row>
    <row r="75759">
      <c r="A75759" t="inlineStr">
        <is>
          <t>images-rs1.thestationerystudio.com</t>
        </is>
      </c>
      <c r="B75759" t="n">
        <v>516</v>
      </c>
    </row>
    <row r="75760">
      <c r="A75760" t="inlineStr">
        <is>
          <t>www.zeppy.my</t>
        </is>
      </c>
      <c r="B75760" t="n">
        <v>516</v>
      </c>
    </row>
    <row r="75761">
      <c r="A75761" t="inlineStr">
        <is>
          <t>www.cowlingandwilcox.com</t>
        </is>
      </c>
      <c r="B75761" t="n">
        <v>516</v>
      </c>
    </row>
    <row r="75762">
      <c r="A75762" t="inlineStr">
        <is>
          <t>0215-cdn.doitbest.com</t>
        </is>
      </c>
      <c r="B75762" t="n">
        <v>516</v>
      </c>
    </row>
    <row r="75763">
      <c r="A75763" t="inlineStr">
        <is>
          <t>creepedout.ca</t>
        </is>
      </c>
      <c r="B75763" t="n">
        <v>516</v>
      </c>
    </row>
    <row r="75764">
      <c r="A75764" t="inlineStr">
        <is>
          <t>www.aaamobilshop.cz</t>
        </is>
      </c>
      <c r="B75764" t="n">
        <v>516</v>
      </c>
    </row>
    <row r="75765">
      <c r="A75765" t="inlineStr">
        <is>
          <t>www.planetearthrecords.co.uk</t>
        </is>
      </c>
      <c r="B75765" t="n">
        <v>516</v>
      </c>
    </row>
    <row r="75766">
      <c r="A75766" t="inlineStr">
        <is>
          <t>www.capwholesalers.com</t>
        </is>
      </c>
      <c r="B75766" t="n">
        <v>516</v>
      </c>
    </row>
    <row r="75767">
      <c r="A75767" t="inlineStr">
        <is>
          <t>www.farmaciamarket.es</t>
        </is>
      </c>
      <c r="B75767" t="n">
        <v>516</v>
      </c>
    </row>
    <row r="75768">
      <c r="A75768" t="inlineStr">
        <is>
          <t>timmypickles-static.myshopblocks.com</t>
        </is>
      </c>
      <c r="B75768" t="n">
        <v>516</v>
      </c>
    </row>
    <row r="75769">
      <c r="A75769" t="inlineStr">
        <is>
          <t>trimtechnik.net</t>
        </is>
      </c>
      <c r="B75769" t="n">
        <v>516</v>
      </c>
    </row>
    <row r="75770">
      <c r="A75770" t="inlineStr">
        <is>
          <t>mature.adulttrade.net</t>
        </is>
      </c>
      <c r="B75770" t="n">
        <v>516</v>
      </c>
    </row>
    <row r="75771">
      <c r="A75771" t="inlineStr">
        <is>
          <t>www.myhbaby.com</t>
        </is>
      </c>
      <c r="B75771" t="n">
        <v>516</v>
      </c>
    </row>
    <row r="75772">
      <c r="A75772" t="inlineStr">
        <is>
          <t>perapasha.com</t>
        </is>
      </c>
      <c r="B75772" t="n">
        <v>516</v>
      </c>
    </row>
    <row r="75773">
      <c r="A75773" t="inlineStr">
        <is>
          <t>opferanode24.de</t>
        </is>
      </c>
      <c r="B75773" t="n">
        <v>516</v>
      </c>
    </row>
    <row r="75774">
      <c r="A75774" t="inlineStr">
        <is>
          <t>www.retronomi.fi</t>
        </is>
      </c>
      <c r="B75774" t="n">
        <v>516</v>
      </c>
    </row>
    <row r="75775">
      <c r="A75775" t="inlineStr">
        <is>
          <t>filmingcops.com</t>
        </is>
      </c>
      <c r="B75775" t="n">
        <v>516</v>
      </c>
    </row>
    <row r="75776">
      <c r="A75776" t="inlineStr">
        <is>
          <t>img1.daumcdn.net</t>
        </is>
      </c>
      <c r="B75776" t="n">
        <v>516</v>
      </c>
    </row>
    <row r="75777">
      <c r="A75777" t="inlineStr">
        <is>
          <t>img.fujisan.co.jp</t>
        </is>
      </c>
      <c r="B75777" t="n">
        <v>516</v>
      </c>
    </row>
    <row r="75778">
      <c r="A75778" t="inlineStr">
        <is>
          <t>blog-imgs-95.fc2.com</t>
        </is>
      </c>
      <c r="B75778" t="n">
        <v>516</v>
      </c>
    </row>
    <row r="75779">
      <c r="A75779" t="inlineStr">
        <is>
          <t>shop.alco.ch</t>
        </is>
      </c>
      <c r="B75779" t="n">
        <v>516</v>
      </c>
    </row>
    <row r="75780">
      <c r="A75780" t="inlineStr">
        <is>
          <t>images.markets.businessinsider.com</t>
        </is>
      </c>
      <c r="B75780" t="n">
        <v>516</v>
      </c>
    </row>
    <row r="75781">
      <c r="A75781" t="inlineStr">
        <is>
          <t>curated-uploads.imgix.net</t>
        </is>
      </c>
      <c r="B75781" t="n">
        <v>516</v>
      </c>
    </row>
    <row r="75782">
      <c r="A75782" t="inlineStr">
        <is>
          <t>img5-cdnus.wlresources.com</t>
        </is>
      </c>
      <c r="B75782" t="n">
        <v>516</v>
      </c>
    </row>
    <row r="75783">
      <c r="A75783" t="inlineStr">
        <is>
          <t>cdn-8.motor1.com</t>
        </is>
      </c>
      <c r="B75783" t="n">
        <v>516</v>
      </c>
    </row>
    <row r="75784">
      <c r="A75784" t="inlineStr">
        <is>
          <t>www.willemsefrance.fr</t>
        </is>
      </c>
      <c r="B75784" t="n">
        <v>516</v>
      </c>
    </row>
    <row r="75785">
      <c r="A75785" t="inlineStr">
        <is>
          <t>gemcodesigns.com</t>
        </is>
      </c>
      <c r="B75785" t="n">
        <v>516</v>
      </c>
    </row>
    <row r="75786">
      <c r="A75786" t="inlineStr">
        <is>
          <t>cdn.homebrewtalk.com</t>
        </is>
      </c>
      <c r="B75786" t="n">
        <v>516</v>
      </c>
    </row>
    <row r="75787">
      <c r="A75787" t="inlineStr">
        <is>
          <t>byemyself.com</t>
        </is>
      </c>
      <c r="B75787" t="n">
        <v>516</v>
      </c>
    </row>
    <row r="75788">
      <c r="A75788" t="inlineStr">
        <is>
          <t>hrelate.com</t>
        </is>
      </c>
      <c r="B75788" t="n">
        <v>516</v>
      </c>
    </row>
    <row r="75789">
      <c r="A75789" t="inlineStr">
        <is>
          <t>stevenglassman.files.wordpress.com</t>
        </is>
      </c>
      <c r="B75789" t="n">
        <v>516</v>
      </c>
    </row>
    <row r="75790">
      <c r="A75790" t="inlineStr">
        <is>
          <t>www.solosophie.com</t>
        </is>
      </c>
      <c r="B75790" t="n">
        <v>516</v>
      </c>
    </row>
    <row r="75791">
      <c r="A75791" t="inlineStr">
        <is>
          <t>d35fbrktrbukd.cloudfront.net</t>
        </is>
      </c>
      <c r="B75791" t="n">
        <v>516</v>
      </c>
    </row>
    <row r="75792">
      <c r="A75792" t="inlineStr">
        <is>
          <t>azcdn.galileo.pgsitecore.com</t>
        </is>
      </c>
      <c r="B75792" t="n">
        <v>516</v>
      </c>
    </row>
    <row r="75793">
      <c r="A75793" t="inlineStr">
        <is>
          <t>awe365.com</t>
        </is>
      </c>
      <c r="B75793" t="n">
        <v>516</v>
      </c>
    </row>
    <row r="75794">
      <c r="A75794" t="inlineStr">
        <is>
          <t>www.thepostalsupplies.com</t>
        </is>
      </c>
      <c r="B75794" t="n">
        <v>516</v>
      </c>
    </row>
    <row r="75795">
      <c r="A75795" t="inlineStr">
        <is>
          <t>st1.smutmilftube.com</t>
        </is>
      </c>
      <c r="B75795" t="n">
        <v>516</v>
      </c>
    </row>
    <row r="75796">
      <c r="A75796" t="inlineStr">
        <is>
          <t>images.dryersguide.biz</t>
        </is>
      </c>
      <c r="B75796" t="n">
        <v>516</v>
      </c>
    </row>
    <row r="75797">
      <c r="A75797" t="inlineStr">
        <is>
          <t>supermarcey.files.wordpress.com</t>
        </is>
      </c>
      <c r="B75797" t="n">
        <v>516</v>
      </c>
    </row>
    <row r="75798">
      <c r="A75798" t="inlineStr">
        <is>
          <t>www.techmelife.com</t>
        </is>
      </c>
      <c r="B75798" t="n">
        <v>516</v>
      </c>
    </row>
    <row r="75799">
      <c r="A75799" t="inlineStr">
        <is>
          <t>3806-cdn.doitbest.com</t>
        </is>
      </c>
      <c r="B75799" t="n">
        <v>516</v>
      </c>
    </row>
    <row r="75800">
      <c r="A75800" t="inlineStr">
        <is>
          <t>www.eatsomethingsexy.com</t>
        </is>
      </c>
      <c r="B75800" t="n">
        <v>516</v>
      </c>
    </row>
    <row r="75801">
      <c r="A75801" t="inlineStr">
        <is>
          <t>www.rosenfeldinjurylawyers.com</t>
        </is>
      </c>
      <c r="B75801" t="n">
        <v>516</v>
      </c>
    </row>
    <row r="75802">
      <c r="A75802" t="inlineStr">
        <is>
          <t>agentpalmer.com</t>
        </is>
      </c>
      <c r="B75802" t="n">
        <v>516</v>
      </c>
    </row>
    <row r="75803">
      <c r="A75803" t="inlineStr">
        <is>
          <t>asf.scene7.com</t>
        </is>
      </c>
      <c r="B75803" t="n">
        <v>516</v>
      </c>
    </row>
    <row r="75804">
      <c r="A75804" t="inlineStr">
        <is>
          <t>2053-cdn.doitbest.com</t>
        </is>
      </c>
      <c r="B75804" t="n">
        <v>516</v>
      </c>
    </row>
    <row r="75805">
      <c r="A75805" t="inlineStr">
        <is>
          <t>d2tyltutevw8th.cloudfront.net</t>
        </is>
      </c>
      <c r="B75805" t="n">
        <v>516</v>
      </c>
    </row>
    <row r="75806">
      <c r="A75806" t="inlineStr">
        <is>
          <t>www.mobility-shops.com</t>
        </is>
      </c>
      <c r="B75806" t="n">
        <v>516</v>
      </c>
    </row>
    <row r="75807">
      <c r="A75807" t="inlineStr">
        <is>
          <t>www.rjselectronics.com</t>
        </is>
      </c>
      <c r="B75807" t="n">
        <v>516</v>
      </c>
    </row>
    <row r="75808">
      <c r="A75808" t="inlineStr">
        <is>
          <t>www.digitalartsonline.co.uk</t>
        </is>
      </c>
      <c r="B75808" t="n">
        <v>516</v>
      </c>
    </row>
    <row r="75809">
      <c r="A75809" t="inlineStr">
        <is>
          <t>www.museoreinasofia.es</t>
        </is>
      </c>
      <c r="B75809" t="n">
        <v>516</v>
      </c>
    </row>
    <row r="75810">
      <c r="A75810" t="inlineStr">
        <is>
          <t>fishershop.com.ua</t>
        </is>
      </c>
      <c r="B75810" t="n">
        <v>516</v>
      </c>
    </row>
    <row r="75811">
      <c r="A75811" t="inlineStr">
        <is>
          <t>www.bellaweddingrentals.com</t>
        </is>
      </c>
      <c r="B75811" t="n">
        <v>516</v>
      </c>
    </row>
    <row r="75812">
      <c r="A75812" t="inlineStr">
        <is>
          <t>www.textileinfomedia.com</t>
        </is>
      </c>
      <c r="B75812" t="n">
        <v>516</v>
      </c>
    </row>
    <row r="75813">
      <c r="A75813" t="inlineStr">
        <is>
          <t>www.bovishomes.co.uk</t>
        </is>
      </c>
      <c r="B75813" t="n">
        <v>516</v>
      </c>
    </row>
    <row r="75814">
      <c r="A75814" t="inlineStr">
        <is>
          <t>www.secularism.org.uk</t>
        </is>
      </c>
      <c r="B75814" t="n">
        <v>516</v>
      </c>
    </row>
    <row r="75815">
      <c r="A75815" t="inlineStr">
        <is>
          <t>ciderexpertstorage.blob.core.windows.net</t>
        </is>
      </c>
      <c r="B75815" t="n">
        <v>516</v>
      </c>
    </row>
    <row r="75816">
      <c r="A75816" t="inlineStr">
        <is>
          <t>www.twago.it</t>
        </is>
      </c>
      <c r="B75816" t="n">
        <v>516</v>
      </c>
    </row>
    <row r="75817">
      <c r="A75817" t="inlineStr">
        <is>
          <t>www.otpusk.by</t>
        </is>
      </c>
      <c r="B75817" t="n">
        <v>516</v>
      </c>
    </row>
    <row r="75818">
      <c r="A75818" t="inlineStr">
        <is>
          <t>www.prestoncitizen.co.uk</t>
        </is>
      </c>
      <c r="B75818" t="n">
        <v>516</v>
      </c>
    </row>
    <row r="75819">
      <c r="A75819" t="inlineStr">
        <is>
          <t>4c6285ec665b5ba6fa89-f5841e59228243cb5a04cc9f80350c6c.ssl.cf1.rackcdn.com</t>
        </is>
      </c>
      <c r="B75819" t="n">
        <v>516</v>
      </c>
    </row>
    <row r="75820">
      <c r="A75820" t="inlineStr">
        <is>
          <t>www.hanmero.com</t>
        </is>
      </c>
      <c r="B75820" t="n">
        <v>516</v>
      </c>
    </row>
    <row r="75821">
      <c r="A75821" t="inlineStr">
        <is>
          <t>w3assets.angelbroking.com</t>
        </is>
      </c>
      <c r="B75821" t="n">
        <v>515</v>
      </c>
    </row>
    <row r="75822">
      <c r="A75822" t="inlineStr">
        <is>
          <t>www.africaimports.com</t>
        </is>
      </c>
      <c r="B75822" t="n">
        <v>515</v>
      </c>
    </row>
    <row r="75823">
      <c r="A75823" t="inlineStr">
        <is>
          <t>marquettemessenger.com</t>
        </is>
      </c>
      <c r="B75823" t="n">
        <v>515</v>
      </c>
    </row>
    <row r="75824">
      <c r="A75824" t="inlineStr">
        <is>
          <t>classicmoto.rs</t>
        </is>
      </c>
      <c r="B75824" t="n">
        <v>515</v>
      </c>
    </row>
    <row r="75825">
      <c r="A75825" t="inlineStr">
        <is>
          <t>cdn2.ireland-calling.com</t>
        </is>
      </c>
      <c r="B75825" t="n">
        <v>515</v>
      </c>
    </row>
    <row r="75826">
      <c r="A75826" t="inlineStr">
        <is>
          <t>imgl.krone.at</t>
        </is>
      </c>
      <c r="B75826" t="n">
        <v>515</v>
      </c>
    </row>
    <row r="75827">
      <c r="A75827" t="inlineStr">
        <is>
          <t>static.fr.highgeekly.com</t>
        </is>
      </c>
      <c r="B75827" t="n">
        <v>515</v>
      </c>
    </row>
    <row r="75828">
      <c r="A75828" t="inlineStr">
        <is>
          <t>api.tela-botanica.org</t>
        </is>
      </c>
      <c r="B75828" t="n">
        <v>515</v>
      </c>
    </row>
    <row r="75829">
      <c r="A75829" t="inlineStr">
        <is>
          <t>cont2.naekranie.pl</t>
        </is>
      </c>
      <c r="B75829" t="n">
        <v>515</v>
      </c>
    </row>
    <row r="75830">
      <c r="A75830" t="inlineStr">
        <is>
          <t>sun9-65.userapi.com</t>
        </is>
      </c>
      <c r="B75830" t="n">
        <v>515</v>
      </c>
    </row>
    <row r="75831">
      <c r="A75831" t="inlineStr">
        <is>
          <t>www.gardeningeye.com</t>
        </is>
      </c>
      <c r="B75831" t="n">
        <v>515</v>
      </c>
    </row>
    <row r="75832">
      <c r="A75832" t="inlineStr">
        <is>
          <t>4gift.pl</t>
        </is>
      </c>
      <c r="B75832" t="n">
        <v>515</v>
      </c>
    </row>
    <row r="75833">
      <c r="A75833" t="inlineStr">
        <is>
          <t>bikeplus.fbitsstatic.net</t>
        </is>
      </c>
      <c r="B75833" t="n">
        <v>515</v>
      </c>
    </row>
    <row r="75834">
      <c r="A75834" t="inlineStr">
        <is>
          <t>www.zooborns.com</t>
        </is>
      </c>
      <c r="B75834" t="n">
        <v>515</v>
      </c>
    </row>
    <row r="75835">
      <c r="A75835" t="inlineStr">
        <is>
          <t>rdougwicker.files.wordpress.com</t>
        </is>
      </c>
      <c r="B75835" t="n">
        <v>515</v>
      </c>
    </row>
    <row r="75836">
      <c r="A75836" t="inlineStr">
        <is>
          <t>pistolet-a-billes.com</t>
        </is>
      </c>
      <c r="B75836" t="n">
        <v>515</v>
      </c>
    </row>
    <row r="75837">
      <c r="A75837" t="inlineStr">
        <is>
          <t>carouselantiques.com</t>
        </is>
      </c>
      <c r="B75837" t="n">
        <v>515</v>
      </c>
    </row>
    <row r="75838">
      <c r="A75838" t="inlineStr">
        <is>
          <t>www.chargersjerseys.us</t>
        </is>
      </c>
      <c r="B75838" t="n">
        <v>515</v>
      </c>
    </row>
    <row r="75839">
      <c r="A75839" t="inlineStr">
        <is>
          <t>shop.2ri.de</t>
        </is>
      </c>
      <c r="B75839" t="n">
        <v>515</v>
      </c>
    </row>
    <row r="75840">
      <c r="A75840" t="inlineStr">
        <is>
          <t>www.cxrchess.com</t>
        </is>
      </c>
      <c r="B75840" t="n">
        <v>515</v>
      </c>
    </row>
    <row r="75841">
      <c r="A75841" t="inlineStr">
        <is>
          <t>da83598dd562bacc5a98-d6e86cbf8b63b548f8330ba26a6a8d12.ssl.cf1.rackcdn.com</t>
        </is>
      </c>
      <c r="B75841" t="n">
        <v>515</v>
      </c>
    </row>
    <row r="75842">
      <c r="A75842" t="inlineStr">
        <is>
          <t>www.comercialmoyano.com</t>
        </is>
      </c>
      <c r="B75842" t="n">
        <v>515</v>
      </c>
    </row>
    <row r="75843">
      <c r="A75843" t="inlineStr">
        <is>
          <t>www.vigfurniture.com</t>
        </is>
      </c>
      <c r="B75843" t="n">
        <v>515</v>
      </c>
    </row>
    <row r="75844">
      <c r="A75844" t="inlineStr">
        <is>
          <t>www.oberoihotels.com</t>
        </is>
      </c>
      <c r="B75844" t="n">
        <v>515</v>
      </c>
    </row>
    <row r="75845">
      <c r="A75845" t="inlineStr">
        <is>
          <t>dogtime.com</t>
        </is>
      </c>
      <c r="B75845" t="n">
        <v>515</v>
      </c>
    </row>
    <row r="75846">
      <c r="A75846" t="inlineStr">
        <is>
          <t>cdn1.simplychocolate.com</t>
        </is>
      </c>
      <c r="B75846" t="n">
        <v>515</v>
      </c>
    </row>
    <row r="75847">
      <c r="A75847" t="inlineStr">
        <is>
          <t>0.viki.io</t>
        </is>
      </c>
      <c r="B75847" t="n">
        <v>515</v>
      </c>
    </row>
    <row r="75848">
      <c r="A75848" t="inlineStr">
        <is>
          <t>jp.owndays.com</t>
        </is>
      </c>
      <c r="B75848" t="n">
        <v>515</v>
      </c>
    </row>
    <row r="75849">
      <c r="A75849" t="inlineStr">
        <is>
          <t>divascancook.com</t>
        </is>
      </c>
      <c r="B75849" t="n">
        <v>515</v>
      </c>
    </row>
    <row r="75850">
      <c r="A75850" t="inlineStr">
        <is>
          <t>briff.me</t>
        </is>
      </c>
      <c r="B75850" t="n">
        <v>515</v>
      </c>
    </row>
    <row r="75851">
      <c r="A75851" t="inlineStr">
        <is>
          <t>www.vegetablefruitcarving.com</t>
        </is>
      </c>
      <c r="B75851" t="n">
        <v>515</v>
      </c>
    </row>
    <row r="75852">
      <c r="A75852" t="inlineStr">
        <is>
          <t>www.kathmanduandbeyond.com</t>
        </is>
      </c>
      <c r="B75852" t="n">
        <v>515</v>
      </c>
    </row>
    <row r="75853">
      <c r="A75853" t="inlineStr">
        <is>
          <t>smotret-anime.online</t>
        </is>
      </c>
      <c r="B75853" t="n">
        <v>515</v>
      </c>
    </row>
    <row r="75854">
      <c r="A75854" t="inlineStr">
        <is>
          <t>adaras.se</t>
        </is>
      </c>
      <c r="B75854" t="n">
        <v>515</v>
      </c>
    </row>
    <row r="75855">
      <c r="A75855" t="inlineStr">
        <is>
          <t>cdn.iq-mag.net</t>
        </is>
      </c>
      <c r="B75855" t="n">
        <v>515</v>
      </c>
    </row>
    <row r="75856">
      <c r="A75856" t="inlineStr">
        <is>
          <t>scienceblog.com</t>
        </is>
      </c>
      <c r="B75856" t="n">
        <v>515</v>
      </c>
    </row>
    <row r="75857">
      <c r="A75857" t="inlineStr">
        <is>
          <t>scoop-cms.s3-eu-west-1.amazonaws.com</t>
        </is>
      </c>
      <c r="B75857" t="n">
        <v>515</v>
      </c>
    </row>
    <row r="75858">
      <c r="A75858" t="inlineStr">
        <is>
          <t>news.clemson.edu</t>
        </is>
      </c>
      <c r="B75858" t="n">
        <v>515</v>
      </c>
    </row>
    <row r="75859">
      <c r="A75859" t="inlineStr">
        <is>
          <t>jocksandstilettojill.com</t>
        </is>
      </c>
      <c r="B75859" t="n">
        <v>515</v>
      </c>
    </row>
    <row r="75860">
      <c r="A75860" t="inlineStr">
        <is>
          <t>www.pavingsuperstore.co.uk</t>
        </is>
      </c>
      <c r="B75860" t="n">
        <v>515</v>
      </c>
    </row>
    <row r="75861">
      <c r="A75861" t="inlineStr">
        <is>
          <t>air-and-space.com</t>
        </is>
      </c>
      <c r="B75861" t="n">
        <v>515</v>
      </c>
    </row>
    <row r="75862">
      <c r="A75862" t="inlineStr">
        <is>
          <t>cdn.nogarlicnoonions.com</t>
        </is>
      </c>
      <c r="B75862" t="n">
        <v>515</v>
      </c>
    </row>
    <row r="75863">
      <c r="A75863" t="inlineStr">
        <is>
          <t>pulpdesignstudios.com</t>
        </is>
      </c>
      <c r="B75863" t="n">
        <v>515</v>
      </c>
    </row>
    <row r="75864">
      <c r="A75864" t="inlineStr">
        <is>
          <t>www.traceystar.com</t>
        </is>
      </c>
      <c r="B75864" t="n">
        <v>515</v>
      </c>
    </row>
    <row r="75865">
      <c r="A75865" t="inlineStr">
        <is>
          <t>leakedmodels.com</t>
        </is>
      </c>
      <c r="B75865" t="n">
        <v>515</v>
      </c>
    </row>
    <row r="75866">
      <c r="A75866" t="inlineStr">
        <is>
          <t>mobilaz.by</t>
        </is>
      </c>
      <c r="B75866" t="n">
        <v>515</v>
      </c>
    </row>
    <row r="75867">
      <c r="A75867" t="inlineStr">
        <is>
          <t>366807-1143774-raikfcquaxqncofqfm.stackpathdns.com</t>
        </is>
      </c>
      <c r="B75867" t="n">
        <v>515</v>
      </c>
    </row>
    <row r="75868">
      <c r="A75868" t="inlineStr">
        <is>
          <t>jp1.r0tt.com</t>
        </is>
      </c>
      <c r="B75868" t="n">
        <v>515</v>
      </c>
    </row>
    <row r="75869">
      <c r="A75869" t="inlineStr">
        <is>
          <t>thaipoliceplus.com</t>
        </is>
      </c>
      <c r="B75869" t="n">
        <v>515</v>
      </c>
    </row>
    <row r="75870">
      <c r="A75870" t="inlineStr">
        <is>
          <t>www.svetkomiksu.cz</t>
        </is>
      </c>
      <c r="B75870" t="n">
        <v>515</v>
      </c>
    </row>
    <row r="75871">
      <c r="A75871" t="inlineStr">
        <is>
          <t>www.blocblinds.co.uk</t>
        </is>
      </c>
      <c r="B75871" t="n">
        <v>515</v>
      </c>
    </row>
    <row r="75872">
      <c r="A75872" t="inlineStr">
        <is>
          <t>cdn.guterate.net</t>
        </is>
      </c>
      <c r="B75872" t="n">
        <v>515</v>
      </c>
    </row>
    <row r="75873">
      <c r="A75873" t="inlineStr">
        <is>
          <t>www.ezcater.com</t>
        </is>
      </c>
      <c r="B75873" t="n">
        <v>515</v>
      </c>
    </row>
    <row r="75874">
      <c r="A75874" t="inlineStr">
        <is>
          <t>www.razgradonline.com</t>
        </is>
      </c>
      <c r="B75874" t="n">
        <v>515</v>
      </c>
    </row>
    <row r="75875">
      <c r="A75875" t="inlineStr">
        <is>
          <t>wellthatwasdifferent.files.wordpress.com</t>
        </is>
      </c>
      <c r="B75875" t="n">
        <v>515</v>
      </c>
    </row>
    <row r="75876">
      <c r="A75876" t="inlineStr">
        <is>
          <t>dzone.com</t>
        </is>
      </c>
      <c r="B75876" t="n">
        <v>515</v>
      </c>
    </row>
    <row r="75877">
      <c r="A75877" t="inlineStr">
        <is>
          <t>cdn1.bugatti-fashion.com</t>
        </is>
      </c>
      <c r="B75877" t="n">
        <v>515</v>
      </c>
    </row>
    <row r="75878">
      <c r="A75878" t="inlineStr">
        <is>
          <t>commsbusiness.co.uk</t>
        </is>
      </c>
      <c r="B75878" t="n">
        <v>515</v>
      </c>
    </row>
    <row r="75879">
      <c r="A75879" t="inlineStr">
        <is>
          <t>gioco-pc-scaricare.it</t>
        </is>
      </c>
      <c r="B75879" t="n">
        <v>515</v>
      </c>
    </row>
    <row r="75880">
      <c r="A75880" t="inlineStr">
        <is>
          <t>newrockshoes.co</t>
        </is>
      </c>
      <c r="B75880" t="n">
        <v>515</v>
      </c>
    </row>
    <row r="75881">
      <c r="A75881" t="inlineStr">
        <is>
          <t>happystampin.nl</t>
        </is>
      </c>
      <c r="B75881" t="n">
        <v>515</v>
      </c>
    </row>
    <row r="75882">
      <c r="A75882" t="inlineStr">
        <is>
          <t>icdn03.xlgaytube.tv</t>
        </is>
      </c>
      <c r="B75882" t="n">
        <v>515</v>
      </c>
    </row>
    <row r="75883">
      <c r="A75883" t="inlineStr">
        <is>
          <t>sun9-59.userapi.com</t>
        </is>
      </c>
      <c r="B75883" t="n">
        <v>515</v>
      </c>
    </row>
    <row r="75884">
      <c r="A75884" t="inlineStr">
        <is>
          <t>lolacleaners.co.uk</t>
        </is>
      </c>
      <c r="B75884" t="n">
        <v>515</v>
      </c>
    </row>
    <row r="75885">
      <c r="A75885" t="inlineStr">
        <is>
          <t>101-z6web.newscyclecloud.com</t>
        </is>
      </c>
      <c r="B75885" t="n">
        <v>515</v>
      </c>
    </row>
    <row r="75886">
      <c r="A75886" t="inlineStr">
        <is>
          <t>www.replacementlensexpress.com</t>
        </is>
      </c>
      <c r="B75886" t="n">
        <v>515</v>
      </c>
    </row>
    <row r="75887">
      <c r="A75887" t="inlineStr">
        <is>
          <t>img.archive.is</t>
        </is>
      </c>
      <c r="B75887" t="n">
        <v>515</v>
      </c>
    </row>
    <row r="75888">
      <c r="A75888" t="inlineStr">
        <is>
          <t>outlet.countryroad.com.au</t>
        </is>
      </c>
      <c r="B75888" t="n">
        <v>515</v>
      </c>
    </row>
    <row r="75889">
      <c r="A75889" t="inlineStr">
        <is>
          <t>www.uschamberfoundation.org</t>
        </is>
      </c>
      <c r="B75889" t="n">
        <v>515</v>
      </c>
    </row>
    <row r="75890">
      <c r="A75890" t="inlineStr">
        <is>
          <t>www.manhattanbeach.gov</t>
        </is>
      </c>
      <c r="B75890" t="n">
        <v>515</v>
      </c>
    </row>
    <row r="75891">
      <c r="A75891" t="inlineStr">
        <is>
          <t>naughtytollywood.files.wordpress.com</t>
        </is>
      </c>
      <c r="B75891" t="n">
        <v>515</v>
      </c>
    </row>
    <row r="75892">
      <c r="A75892" t="inlineStr">
        <is>
          <t>csxthsociety.org</t>
        </is>
      </c>
      <c r="B75892" t="n">
        <v>515</v>
      </c>
    </row>
    <row r="75893">
      <c r="A75893" t="inlineStr">
        <is>
          <t>susanmckee.com</t>
        </is>
      </c>
      <c r="B75893" t="n">
        <v>515</v>
      </c>
    </row>
    <row r="75894">
      <c r="A75894" t="inlineStr">
        <is>
          <t>westindia-co.com</t>
        </is>
      </c>
      <c r="B75894" t="n">
        <v>515</v>
      </c>
    </row>
    <row r="75895">
      <c r="A75895" t="inlineStr">
        <is>
          <t>www.alloyusa.com</t>
        </is>
      </c>
      <c r="B75895" t="n">
        <v>515</v>
      </c>
    </row>
    <row r="75896">
      <c r="A75896" t="inlineStr">
        <is>
          <t>www.homemade-preschool.com</t>
        </is>
      </c>
      <c r="B75896" t="n">
        <v>515</v>
      </c>
    </row>
    <row r="75897">
      <c r="A75897" t="inlineStr">
        <is>
          <t>s.kwikweb.co.za</t>
        </is>
      </c>
      <c r="B75897" t="n">
        <v>515</v>
      </c>
    </row>
    <row r="75898">
      <c r="A75898" t="inlineStr">
        <is>
          <t>www.countrywaygunshop.co.uk</t>
        </is>
      </c>
      <c r="B75898" t="n">
        <v>515</v>
      </c>
    </row>
    <row r="75899">
      <c r="A75899" t="inlineStr">
        <is>
          <t>www.housewifeeclectic.com</t>
        </is>
      </c>
      <c r="B75899" t="n">
        <v>515</v>
      </c>
    </row>
    <row r="75900">
      <c r="A75900" t="inlineStr">
        <is>
          <t>shop.matfashion.com</t>
        </is>
      </c>
      <c r="B75900" t="n">
        <v>515</v>
      </c>
    </row>
    <row r="75901">
      <c r="A75901" t="inlineStr">
        <is>
          <t>media.sniffdesign.com</t>
        </is>
      </c>
      <c r="B75901" t="n">
        <v>515</v>
      </c>
    </row>
    <row r="75902">
      <c r="A75902" t="inlineStr">
        <is>
          <t>iconicauctions.com</t>
        </is>
      </c>
      <c r="B75902" t="n">
        <v>515</v>
      </c>
    </row>
    <row r="75903">
      <c r="A75903" t="inlineStr">
        <is>
          <t>www.clarinetquest.com</t>
        </is>
      </c>
      <c r="B75903" t="n">
        <v>515</v>
      </c>
    </row>
    <row r="75904">
      <c r="A75904" t="inlineStr">
        <is>
          <t>images.wireless-speaker.org</t>
        </is>
      </c>
      <c r="B75904" t="n">
        <v>515</v>
      </c>
    </row>
    <row r="75905">
      <c r="A75905" t="inlineStr">
        <is>
          <t>krokotak.com</t>
        </is>
      </c>
      <c r="B75905" t="n">
        <v>515</v>
      </c>
    </row>
    <row r="75906">
      <c r="A75906" t="inlineStr">
        <is>
          <t>www.designermakeuptools.com</t>
        </is>
      </c>
      <c r="B75906" t="n">
        <v>515</v>
      </c>
    </row>
    <row r="75907">
      <c r="A75907" t="inlineStr">
        <is>
          <t>www.leroyaumedusoldat.be</t>
        </is>
      </c>
      <c r="B75907" t="n">
        <v>515</v>
      </c>
    </row>
    <row r="75908">
      <c r="A75908" t="inlineStr">
        <is>
          <t>www.sloppykisscards.com</t>
        </is>
      </c>
      <c r="B75908" t="n">
        <v>515</v>
      </c>
    </row>
    <row r="75909">
      <c r="A75909" t="inlineStr">
        <is>
          <t>www.checkmateselfdefense.com</t>
        </is>
      </c>
      <c r="B75909" t="n">
        <v>515</v>
      </c>
    </row>
    <row r="75910">
      <c r="A75910" t="inlineStr">
        <is>
          <t>www.bicycledesigner.com</t>
        </is>
      </c>
      <c r="B75910" t="n">
        <v>515</v>
      </c>
    </row>
    <row r="75911">
      <c r="A75911" t="inlineStr">
        <is>
          <t>wwww.issuelab.org</t>
        </is>
      </c>
      <c r="B75911" t="n">
        <v>515</v>
      </c>
    </row>
    <row r="75912">
      <c r="A75912" t="inlineStr">
        <is>
          <t>www.afrohairboutique.com</t>
        </is>
      </c>
      <c r="B75912" t="n">
        <v>515</v>
      </c>
    </row>
    <row r="75913">
      <c r="A75913" t="inlineStr">
        <is>
          <t>www.pinewood.eu</t>
        </is>
      </c>
      <c r="B75913" t="n">
        <v>515</v>
      </c>
    </row>
    <row r="75914">
      <c r="A75914" t="inlineStr">
        <is>
          <t>images.key-chain.org</t>
        </is>
      </c>
      <c r="B75914" t="n">
        <v>515</v>
      </c>
    </row>
    <row r="75915">
      <c r="A75915" t="inlineStr">
        <is>
          <t>www.r2sports.com</t>
        </is>
      </c>
      <c r="B75915" t="n">
        <v>515</v>
      </c>
    </row>
    <row r="75916">
      <c r="A75916" t="inlineStr">
        <is>
          <t>3499-cdn.doitbest.com</t>
        </is>
      </c>
      <c r="B75916" t="n">
        <v>515</v>
      </c>
    </row>
    <row r="75917">
      <c r="A75917" t="inlineStr">
        <is>
          <t>monster-sports.com</t>
        </is>
      </c>
      <c r="B75917" t="n">
        <v>515</v>
      </c>
    </row>
    <row r="75918">
      <c r="A75918" t="inlineStr">
        <is>
          <t>i9b3e8m2.stackpathcdn.com</t>
        </is>
      </c>
      <c r="B75918" t="n">
        <v>515</v>
      </c>
    </row>
    <row r="75919">
      <c r="A75919" t="inlineStr">
        <is>
          <t>www.kingmotorsports.com</t>
        </is>
      </c>
      <c r="B75919" t="n">
        <v>515</v>
      </c>
    </row>
    <row r="75920">
      <c r="A75920" t="inlineStr">
        <is>
          <t>www.customstamps.com</t>
        </is>
      </c>
      <c r="B75920" t="n">
        <v>515</v>
      </c>
    </row>
    <row r="75921">
      <c r="A75921" t="inlineStr">
        <is>
          <t>nosii.com</t>
        </is>
      </c>
      <c r="B75921" t="n">
        <v>515</v>
      </c>
    </row>
    <row r="75922">
      <c r="A75922" t="inlineStr">
        <is>
          <t>eqafe.com</t>
        </is>
      </c>
      <c r="B75922" t="n">
        <v>515</v>
      </c>
    </row>
    <row r="75923">
      <c r="A75923" t="inlineStr">
        <is>
          <t>pictures.dealer.com:443</t>
        </is>
      </c>
      <c r="B75923" t="n">
        <v>515</v>
      </c>
    </row>
    <row r="75924">
      <c r="A75924" t="inlineStr">
        <is>
          <t>www.footballgames10.com</t>
        </is>
      </c>
      <c r="B75924" t="n">
        <v>515</v>
      </c>
    </row>
    <row r="75925">
      <c r="A75925" t="inlineStr">
        <is>
          <t>cloudy.pk</t>
        </is>
      </c>
      <c r="B75925" t="n">
        <v>515</v>
      </c>
    </row>
    <row r="75926">
      <c r="A75926" t="inlineStr">
        <is>
          <t>clear-spot.nl</t>
        </is>
      </c>
      <c r="B75926" t="n">
        <v>515</v>
      </c>
    </row>
    <row r="75927">
      <c r="A75927" t="inlineStr">
        <is>
          <t>hermanproav.com</t>
        </is>
      </c>
      <c r="B75927" t="n">
        <v>515</v>
      </c>
    </row>
    <row r="75928">
      <c r="A75928" t="inlineStr">
        <is>
          <t>www.Hobby-USA.com</t>
        </is>
      </c>
      <c r="B75928" t="n">
        <v>515</v>
      </c>
    </row>
    <row r="75929">
      <c r="A75929" t="inlineStr">
        <is>
          <t>www.rc-passion.com</t>
        </is>
      </c>
      <c r="B75929" t="n">
        <v>515</v>
      </c>
    </row>
    <row r="75930">
      <c r="A75930" t="inlineStr">
        <is>
          <t>www.thedrinksbusiness.com</t>
        </is>
      </c>
      <c r="B75930" t="n">
        <v>515</v>
      </c>
    </row>
    <row r="75931">
      <c r="A75931" t="inlineStr">
        <is>
          <t>www.sacramentowebdesigngroup.com</t>
        </is>
      </c>
      <c r="B75931" t="n">
        <v>515</v>
      </c>
    </row>
    <row r="75932">
      <c r="A75932" t="inlineStr">
        <is>
          <t>www.omnipak.com</t>
        </is>
      </c>
      <c r="B75932" t="n">
        <v>515</v>
      </c>
    </row>
    <row r="75933">
      <c r="A75933" t="inlineStr">
        <is>
          <t>static5.elikshoe.pl</t>
        </is>
      </c>
      <c r="B75933" t="n">
        <v>515</v>
      </c>
    </row>
    <row r="75934">
      <c r="A75934" t="inlineStr">
        <is>
          <t>fabfashionfix.com</t>
        </is>
      </c>
      <c r="B75934" t="n">
        <v>515</v>
      </c>
    </row>
    <row r="75935">
      <c r="A75935" t="inlineStr">
        <is>
          <t>www.pharmaca.com</t>
        </is>
      </c>
      <c r="B75935" t="n">
        <v>515</v>
      </c>
    </row>
    <row r="75936">
      <c r="A75936" t="inlineStr">
        <is>
          <t>data.chinahighlights.com</t>
        </is>
      </c>
      <c r="B75936" t="n">
        <v>515</v>
      </c>
    </row>
    <row r="75937">
      <c r="A75937" t="inlineStr">
        <is>
          <t>www.bournemouth.ac.uk</t>
        </is>
      </c>
      <c r="B75937" t="n">
        <v>515</v>
      </c>
    </row>
    <row r="75938">
      <c r="A75938" t="inlineStr">
        <is>
          <t>www.hunterandbligh.com.au</t>
        </is>
      </c>
      <c r="B75938" t="n">
        <v>515</v>
      </c>
    </row>
    <row r="75939">
      <c r="A75939" t="inlineStr">
        <is>
          <t>images.floor-mat.org</t>
        </is>
      </c>
      <c r="B75939" t="n">
        <v>515</v>
      </c>
    </row>
    <row r="75940">
      <c r="A75940" t="inlineStr">
        <is>
          <t>wwwassets.pricespider.com</t>
        </is>
      </c>
      <c r="B75940" t="n">
        <v>515</v>
      </c>
    </row>
    <row r="75941">
      <c r="A75941" t="inlineStr">
        <is>
          <t>www.opticaldiscount.com</t>
        </is>
      </c>
      <c r="B75941" t="n">
        <v>515</v>
      </c>
    </row>
    <row r="75942">
      <c r="A75942" t="inlineStr">
        <is>
          <t>coque4phone.com</t>
        </is>
      </c>
      <c r="B75942" t="n">
        <v>515</v>
      </c>
    </row>
    <row r="75943">
      <c r="A75943" t="inlineStr">
        <is>
          <t>vette-vues.com</t>
        </is>
      </c>
      <c r="B75943" t="n">
        <v>515</v>
      </c>
    </row>
    <row r="75944">
      <c r="A75944" t="inlineStr">
        <is>
          <t>img2.cheapforeclosurehomes.com</t>
        </is>
      </c>
      <c r="B75944" t="n">
        <v>515</v>
      </c>
    </row>
    <row r="75945">
      <c r="A75945" t="inlineStr">
        <is>
          <t>www.sbo.net</t>
        </is>
      </c>
      <c r="B75945" t="n">
        <v>515</v>
      </c>
    </row>
    <row r="75946">
      <c r="A75946" t="inlineStr">
        <is>
          <t>maharashtra.freeadsinindia.in</t>
        </is>
      </c>
      <c r="B75946" t="n">
        <v>515</v>
      </c>
    </row>
    <row r="75947">
      <c r="A75947" t="inlineStr">
        <is>
          <t>www.xtree.com.au</t>
        </is>
      </c>
      <c r="B75947" t="n">
        <v>515</v>
      </c>
    </row>
    <row r="75948">
      <c r="A75948" t="inlineStr">
        <is>
          <t>static1.st8fm.com</t>
        </is>
      </c>
      <c r="B75948" t="n">
        <v>515</v>
      </c>
    </row>
    <row r="75949">
      <c r="A75949" t="inlineStr">
        <is>
          <t>pawfamily.sg</t>
        </is>
      </c>
      <c r="B75949" t="n">
        <v>515</v>
      </c>
    </row>
    <row r="75950">
      <c r="A75950" t="inlineStr">
        <is>
          <t>rz6nm7fejf-flywheel.netdna-ssl.com</t>
        </is>
      </c>
      <c r="B75950" t="n">
        <v>515</v>
      </c>
    </row>
    <row r="75951">
      <c r="A75951" t="inlineStr">
        <is>
          <t>www.inthehills.ca</t>
        </is>
      </c>
      <c r="B75951" t="n">
        <v>515</v>
      </c>
    </row>
    <row r="75952">
      <c r="A75952" t="inlineStr">
        <is>
          <t>www.persistencemarketresearch.com</t>
        </is>
      </c>
      <c r="B75952" t="n">
        <v>515</v>
      </c>
    </row>
    <row r="75953">
      <c r="A75953" t="inlineStr">
        <is>
          <t>www.goldenteak.com</t>
        </is>
      </c>
      <c r="B75953" t="n">
        <v>515</v>
      </c>
    </row>
    <row r="75954">
      <c r="A75954" t="inlineStr">
        <is>
          <t>img5311.weyesimg.com</t>
        </is>
      </c>
      <c r="B75954" t="n">
        <v>515</v>
      </c>
    </row>
    <row r="75955">
      <c r="A75955" t="inlineStr">
        <is>
          <t>storyberries.com</t>
        </is>
      </c>
      <c r="B75955" t="n">
        <v>515</v>
      </c>
    </row>
    <row r="75956">
      <c r="A75956" t="inlineStr">
        <is>
          <t>www.ourgamemag.com</t>
        </is>
      </c>
      <c r="B75956" t="n">
        <v>515</v>
      </c>
    </row>
    <row r="75957">
      <c r="A75957" t="inlineStr">
        <is>
          <t>live-less-ordinary.com</t>
        </is>
      </c>
      <c r="B75957" t="n">
        <v>515</v>
      </c>
    </row>
    <row r="75958">
      <c r="A75958" t="inlineStr">
        <is>
          <t>cf.systemrequirementslab.com</t>
        </is>
      </c>
      <c r="B75958" t="n">
        <v>515</v>
      </c>
    </row>
    <row r="75959">
      <c r="A75959" t="inlineStr">
        <is>
          <t>d2kjfkpnjd3d2z.cloudfront.net</t>
        </is>
      </c>
      <c r="B75959" t="n">
        <v>515</v>
      </c>
    </row>
    <row r="75960">
      <c r="A75960" t="inlineStr">
        <is>
          <t>static.microcosmpublishing.com</t>
        </is>
      </c>
      <c r="B75960" t="n">
        <v>515</v>
      </c>
    </row>
    <row r="75961">
      <c r="A75961" t="inlineStr">
        <is>
          <t>www.travelingwellforless.com</t>
        </is>
      </c>
      <c r="B75961" t="n">
        <v>515</v>
      </c>
    </row>
    <row r="75962">
      <c r="A75962" t="inlineStr">
        <is>
          <t>healthruwords.com</t>
        </is>
      </c>
      <c r="B75962" t="n">
        <v>515</v>
      </c>
    </row>
    <row r="75963">
      <c r="A75963" t="inlineStr">
        <is>
          <t>eatnorth.com</t>
        </is>
      </c>
      <c r="B75963" t="n">
        <v>515</v>
      </c>
    </row>
    <row r="75964">
      <c r="A75964" t="inlineStr">
        <is>
          <t>www.theweatheredfox.com</t>
        </is>
      </c>
      <c r="B75964" t="n">
        <v>515</v>
      </c>
    </row>
    <row r="75965">
      <c r="A75965" t="inlineStr">
        <is>
          <t>redpowermedia.files.wordpress.com</t>
        </is>
      </c>
      <c r="B75965" t="n">
        <v>515</v>
      </c>
    </row>
    <row r="75966">
      <c r="A75966" t="inlineStr">
        <is>
          <t>anthonyrubiodesigns.files.wordpress.com</t>
        </is>
      </c>
      <c r="B75966" t="n">
        <v>515</v>
      </c>
    </row>
    <row r="75967">
      <c r="A75967" t="inlineStr">
        <is>
          <t>gray-knep-prod.cdn.arcpublishing.com</t>
        </is>
      </c>
      <c r="B75967" t="n">
        <v>515</v>
      </c>
    </row>
    <row r="75968">
      <c r="A75968" t="inlineStr">
        <is>
          <t>www.mildtowildshoes.com</t>
        </is>
      </c>
      <c r="B75968" t="n">
        <v>515</v>
      </c>
    </row>
    <row r="75969">
      <c r="A75969" t="inlineStr">
        <is>
          <t>www.beverlyhillsprofiles.com</t>
        </is>
      </c>
      <c r="B75969" t="n">
        <v>515</v>
      </c>
    </row>
    <row r="75970">
      <c r="A75970" t="inlineStr">
        <is>
          <t>formspal.com</t>
        </is>
      </c>
      <c r="B75970" t="n">
        <v>515</v>
      </c>
    </row>
    <row r="75971">
      <c r="A75971" t="inlineStr">
        <is>
          <t>www.planfor.co.uk</t>
        </is>
      </c>
      <c r="B75971" t="n">
        <v>515</v>
      </c>
    </row>
    <row r="75972">
      <c r="A75972" t="inlineStr">
        <is>
          <t>ourlittlehouseinthecountry.files.wordpress.com</t>
        </is>
      </c>
      <c r="B75972" t="n">
        <v>515</v>
      </c>
    </row>
    <row r="75973">
      <c r="A75973" t="inlineStr">
        <is>
          <t>www.mychicwigs.com</t>
        </is>
      </c>
      <c r="B75973" t="n">
        <v>515</v>
      </c>
    </row>
    <row r="75974">
      <c r="A75974" t="inlineStr">
        <is>
          <t>www.allthingsforsale.com</t>
        </is>
      </c>
      <c r="B75974" t="n">
        <v>515</v>
      </c>
    </row>
    <row r="75975">
      <c r="A75975" t="inlineStr">
        <is>
          <t>www.dostavka.md</t>
        </is>
      </c>
      <c r="B75975" t="n">
        <v>515</v>
      </c>
    </row>
    <row r="75976">
      <c r="A75976" t="inlineStr">
        <is>
          <t>www.cordondorcuisine.com</t>
        </is>
      </c>
      <c r="B75976" t="n">
        <v>515</v>
      </c>
    </row>
    <row r="75977">
      <c r="A75977" t="inlineStr">
        <is>
          <t>www.seshday.com</t>
        </is>
      </c>
      <c r="B75977" t="n">
        <v>515</v>
      </c>
    </row>
    <row r="75978">
      <c r="A75978" t="inlineStr">
        <is>
          <t>www.english.alahednews.com.lb</t>
        </is>
      </c>
      <c r="B75978" t="n">
        <v>515</v>
      </c>
    </row>
    <row r="75979">
      <c r="A75979" t="inlineStr">
        <is>
          <t>www.steel-fence.com.au</t>
        </is>
      </c>
      <c r="B75979" t="n">
        <v>515</v>
      </c>
    </row>
    <row r="75980">
      <c r="A75980" t="inlineStr">
        <is>
          <t>yppedia.puzzlepirates.com</t>
        </is>
      </c>
      <c r="B75980" t="n">
        <v>515</v>
      </c>
    </row>
    <row r="75981">
      <c r="A75981" t="inlineStr">
        <is>
          <t>imagecache5d.art.com</t>
        </is>
      </c>
      <c r="B75981" t="n">
        <v>514</v>
      </c>
    </row>
    <row r="75982">
      <c r="A75982" t="inlineStr">
        <is>
          <t>www.realestate-ibiza.net</t>
        </is>
      </c>
      <c r="B75982" t="n">
        <v>514</v>
      </c>
    </row>
    <row r="75983">
      <c r="A75983" t="inlineStr">
        <is>
          <t>www.lovebrightjewelry.com</t>
        </is>
      </c>
      <c r="B75983" t="n">
        <v>514</v>
      </c>
    </row>
    <row r="75984">
      <c r="A75984" t="inlineStr">
        <is>
          <t>hegartylighting.ie</t>
        </is>
      </c>
      <c r="B75984" t="n">
        <v>514</v>
      </c>
    </row>
    <row r="75985">
      <c r="A75985" t="inlineStr">
        <is>
          <t>www.oecd.org</t>
        </is>
      </c>
      <c r="B75985" t="n">
        <v>514</v>
      </c>
    </row>
    <row r="75986">
      <c r="A75986" t="inlineStr">
        <is>
          <t>www.lordselkirkfurniture.ca</t>
        </is>
      </c>
      <c r="B75986" t="n">
        <v>514</v>
      </c>
    </row>
    <row r="75987">
      <c r="A75987" t="inlineStr">
        <is>
          <t>www.wedding-splendor.com</t>
        </is>
      </c>
      <c r="B75987" t="n">
        <v>514</v>
      </c>
    </row>
    <row r="75988">
      <c r="A75988" t="inlineStr">
        <is>
          <t>images.ecestaticos.com</t>
        </is>
      </c>
      <c r="B75988" t="n">
        <v>514</v>
      </c>
    </row>
    <row r="75989">
      <c r="A75989" t="inlineStr">
        <is>
          <t>thetezzyfiles.files.wordpress.com</t>
        </is>
      </c>
      <c r="B75989" t="n">
        <v>514</v>
      </c>
    </row>
    <row r="75990">
      <c r="A75990" t="inlineStr">
        <is>
          <t>bestprices.sg</t>
        </is>
      </c>
      <c r="B75990" t="n">
        <v>514</v>
      </c>
    </row>
    <row r="75991">
      <c r="A75991" t="inlineStr">
        <is>
          <t>www.gemologica.com</t>
        </is>
      </c>
      <c r="B75991" t="n">
        <v>514</v>
      </c>
    </row>
    <row r="75992">
      <c r="A75992" t="inlineStr">
        <is>
          <t>bookmarksmywebs.com</t>
        </is>
      </c>
      <c r="B75992" t="n">
        <v>514</v>
      </c>
    </row>
    <row r="75993">
      <c r="A75993" t="inlineStr">
        <is>
          <t>cdn.japwife.com</t>
        </is>
      </c>
      <c r="B75993" t="n">
        <v>514</v>
      </c>
    </row>
    <row r="75994">
      <c r="A75994" t="inlineStr">
        <is>
          <t>www.pametnaroda.cz</t>
        </is>
      </c>
      <c r="B75994" t="n">
        <v>514</v>
      </c>
    </row>
    <row r="75995">
      <c r="A75995" t="inlineStr">
        <is>
          <t>images5.1000ps.net</t>
        </is>
      </c>
      <c r="B75995" t="n">
        <v>514</v>
      </c>
    </row>
    <row r="75996">
      <c r="A75996" t="inlineStr">
        <is>
          <t>www.asiatravelgate.com</t>
        </is>
      </c>
      <c r="B75996" t="n">
        <v>514</v>
      </c>
    </row>
    <row r="75997">
      <c r="A75997" t="inlineStr">
        <is>
          <t>i05.kanobu.ru</t>
        </is>
      </c>
      <c r="B75997" t="n">
        <v>514</v>
      </c>
    </row>
    <row r="75998">
      <c r="A75998" t="inlineStr">
        <is>
          <t>rocky-shop.ru</t>
        </is>
      </c>
      <c r="B75998" t="n">
        <v>514</v>
      </c>
    </row>
    <row r="75999">
      <c r="A75999" t="inlineStr">
        <is>
          <t>setav.org</t>
        </is>
      </c>
      <c r="B75999" t="n">
        <v>514</v>
      </c>
    </row>
    <row r="76000">
      <c r="A76000" t="inlineStr">
        <is>
          <t>static.naps-jp.com</t>
        </is>
      </c>
      <c r="B76000" t="n">
        <v>514</v>
      </c>
    </row>
    <row r="76001">
      <c r="A76001" t="inlineStr">
        <is>
          <t>www.barcelonacheckin.com</t>
        </is>
      </c>
      <c r="B76001" t="n">
        <v>514</v>
      </c>
    </row>
    <row r="76002">
      <c r="A76002" t="inlineStr">
        <is>
          <t>www.vintage-maps.com</t>
        </is>
      </c>
      <c r="B76002" t="n">
        <v>514</v>
      </c>
    </row>
    <row r="76003">
      <c r="A76003" t="inlineStr">
        <is>
          <t>homeiswhereyourbagis.com</t>
        </is>
      </c>
      <c r="B76003" t="n">
        <v>514</v>
      </c>
    </row>
    <row r="76004">
      <c r="A76004" t="inlineStr">
        <is>
          <t>d1i3mcwdh28dhp.cloudfront.net</t>
        </is>
      </c>
      <c r="B76004" t="n">
        <v>514</v>
      </c>
    </row>
    <row r="76005">
      <c r="A76005" t="inlineStr">
        <is>
          <t>plants.homesteadgardens.com</t>
        </is>
      </c>
      <c r="B76005" t="n">
        <v>514</v>
      </c>
    </row>
    <row r="76006">
      <c r="A76006" t="inlineStr">
        <is>
          <t>joancrawfordbest.com</t>
        </is>
      </c>
      <c r="B76006" t="n">
        <v>514</v>
      </c>
    </row>
    <row r="76007">
      <c r="A76007" t="inlineStr">
        <is>
          <t>numeralpaint.com</t>
        </is>
      </c>
      <c r="B76007" t="n">
        <v>514</v>
      </c>
    </row>
    <row r="76008">
      <c r="A76008" t="inlineStr">
        <is>
          <t>bonjourparis.com</t>
        </is>
      </c>
      <c r="B76008" t="n">
        <v>514</v>
      </c>
    </row>
    <row r="76009">
      <c r="A76009" t="inlineStr">
        <is>
          <t>www.perfectdailygrind.com</t>
        </is>
      </c>
      <c r="B76009" t="n">
        <v>514</v>
      </c>
    </row>
    <row r="76010">
      <c r="A76010" t="inlineStr">
        <is>
          <t>www.wilsoncenter.org</t>
        </is>
      </c>
      <c r="B76010" t="n">
        <v>514</v>
      </c>
    </row>
    <row r="76011">
      <c r="A76011" t="inlineStr">
        <is>
          <t>hothardware.com</t>
        </is>
      </c>
      <c r="B76011" t="n">
        <v>514</v>
      </c>
    </row>
    <row r="76012">
      <c r="A76012" t="inlineStr">
        <is>
          <t>www.silicon.co.uk</t>
        </is>
      </c>
      <c r="B76012" t="n">
        <v>514</v>
      </c>
    </row>
    <row r="76013">
      <c r="A76013" t="inlineStr">
        <is>
          <t>www.onehousestand.com</t>
        </is>
      </c>
      <c r="B76013" t="n">
        <v>514</v>
      </c>
    </row>
    <row r="76014">
      <c r="A76014" t="inlineStr">
        <is>
          <t>www.toughtrain.com</t>
        </is>
      </c>
      <c r="B76014" t="n">
        <v>514</v>
      </c>
    </row>
    <row r="76015">
      <c r="A76015" t="inlineStr">
        <is>
          <t>occ-0-3996-3997.1.nflxso.net</t>
        </is>
      </c>
      <c r="B76015" t="n">
        <v>514</v>
      </c>
    </row>
    <row r="76016">
      <c r="A76016" t="inlineStr">
        <is>
          <t>www.wealthmanagement.com:443</t>
        </is>
      </c>
      <c r="B76016" t="n">
        <v>514</v>
      </c>
    </row>
    <row r="76017">
      <c r="A76017" t="inlineStr">
        <is>
          <t>livefromalounge.com</t>
        </is>
      </c>
      <c r="B76017" t="n">
        <v>514</v>
      </c>
    </row>
    <row r="76018">
      <c r="A76018" t="inlineStr">
        <is>
          <t>www.redbrickstock.com</t>
        </is>
      </c>
      <c r="B76018" t="n">
        <v>514</v>
      </c>
    </row>
    <row r="76019">
      <c r="A76019" t="inlineStr">
        <is>
          <t>www.fxtribune.com</t>
        </is>
      </c>
      <c r="B76019" t="n">
        <v>514</v>
      </c>
    </row>
    <row r="76020">
      <c r="A76020" t="inlineStr">
        <is>
          <t>www.audiofader.com</t>
        </is>
      </c>
      <c r="B76020" t="n">
        <v>514</v>
      </c>
    </row>
    <row r="76021">
      <c r="A76021" t="inlineStr">
        <is>
          <t>buyselenagomezstyle.files.wordpress.com</t>
        </is>
      </c>
      <c r="B76021" t="n">
        <v>514</v>
      </c>
    </row>
    <row r="76022">
      <c r="A76022" t="inlineStr">
        <is>
          <t>safirsoft.com</t>
        </is>
      </c>
      <c r="B76022" t="n">
        <v>514</v>
      </c>
    </row>
    <row r="76023">
      <c r="A76023" t="inlineStr">
        <is>
          <t>livinghouse.hk</t>
        </is>
      </c>
      <c r="B76023" t="n">
        <v>514</v>
      </c>
    </row>
    <row r="76024">
      <c r="A76024" t="inlineStr">
        <is>
          <t>shop.buka.ru</t>
        </is>
      </c>
      <c r="B76024" t="n">
        <v>514</v>
      </c>
    </row>
    <row r="76025">
      <c r="A76025" t="inlineStr">
        <is>
          <t>bridesgogo.com</t>
        </is>
      </c>
      <c r="B76025" t="n">
        <v>514</v>
      </c>
    </row>
    <row r="76026">
      <c r="A76026" t="inlineStr">
        <is>
          <t>streetfoot.ru</t>
        </is>
      </c>
      <c r="B76026" t="n">
        <v>514</v>
      </c>
    </row>
    <row r="76027">
      <c r="A76027" t="inlineStr">
        <is>
          <t>i.walmartimages.ca</t>
        </is>
      </c>
      <c r="B76027" t="n">
        <v>514</v>
      </c>
    </row>
    <row r="76028">
      <c r="A76028" t="inlineStr">
        <is>
          <t>telegra.ph</t>
        </is>
      </c>
      <c r="B76028" t="n">
        <v>514</v>
      </c>
    </row>
    <row r="76029">
      <c r="A76029" t="inlineStr">
        <is>
          <t>blog.pragmaticworks.com</t>
        </is>
      </c>
      <c r="B76029" t="n">
        <v>514</v>
      </c>
    </row>
    <row r="76030">
      <c r="A76030" t="inlineStr">
        <is>
          <t>buckles-belts.nl</t>
        </is>
      </c>
      <c r="B76030" t="n">
        <v>514</v>
      </c>
    </row>
    <row r="76031">
      <c r="A76031" t="inlineStr">
        <is>
          <t>gayvm.com</t>
        </is>
      </c>
      <c r="B76031" t="n">
        <v>514</v>
      </c>
    </row>
    <row r="76032">
      <c r="A76032" t="inlineStr">
        <is>
          <t>www.antique-maps-online.co.uk</t>
        </is>
      </c>
      <c r="B76032" t="n">
        <v>514</v>
      </c>
    </row>
    <row r="76033">
      <c r="A76033" t="inlineStr">
        <is>
          <t>images.power-bank.biz</t>
        </is>
      </c>
      <c r="B76033" t="n">
        <v>514</v>
      </c>
    </row>
    <row r="76034">
      <c r="A76034" t="inlineStr">
        <is>
          <t>www.car-bags.com</t>
        </is>
      </c>
      <c r="B76034" t="n">
        <v>514</v>
      </c>
    </row>
    <row r="76035">
      <c r="A76035" t="inlineStr">
        <is>
          <t>tube-movies.pro</t>
        </is>
      </c>
      <c r="B76035" t="n">
        <v>514</v>
      </c>
    </row>
    <row r="76036">
      <c r="A76036" t="inlineStr">
        <is>
          <t>alltheweb.co.za</t>
        </is>
      </c>
      <c r="B76036" t="n">
        <v>514</v>
      </c>
    </row>
    <row r="76037">
      <c r="A76037" t="inlineStr">
        <is>
          <t>bjreit.com</t>
        </is>
      </c>
      <c r="B76037" t="n">
        <v>514</v>
      </c>
    </row>
    <row r="76038">
      <c r="A76038" t="inlineStr">
        <is>
          <t>michigan-made.com</t>
        </is>
      </c>
      <c r="B76038" t="n">
        <v>514</v>
      </c>
    </row>
    <row r="76039">
      <c r="A76039" t="inlineStr">
        <is>
          <t>media.alternativesforseniors.com</t>
        </is>
      </c>
      <c r="B76039" t="n">
        <v>514</v>
      </c>
    </row>
    <row r="76040">
      <c r="A76040" t="inlineStr">
        <is>
          <t>www.schreeven.nl</t>
        </is>
      </c>
      <c r="B76040" t="n">
        <v>514</v>
      </c>
    </row>
    <row r="76041">
      <c r="A76041" t="inlineStr">
        <is>
          <t>www.rawdealfoods.com.au</t>
        </is>
      </c>
      <c r="B76041" t="n">
        <v>514</v>
      </c>
    </row>
    <row r="76042">
      <c r="A76042" t="inlineStr">
        <is>
          <t>www.cusbox.com</t>
        </is>
      </c>
      <c r="B76042" t="n">
        <v>514</v>
      </c>
    </row>
    <row r="76043">
      <c r="A76043" t="inlineStr">
        <is>
          <t>californiagravestones.org</t>
        </is>
      </c>
      <c r="B76043" t="n">
        <v>514</v>
      </c>
    </row>
    <row r="76044">
      <c r="A76044" t="inlineStr">
        <is>
          <t>www.modeliukai.lt</t>
        </is>
      </c>
      <c r="B76044" t="n">
        <v>514</v>
      </c>
    </row>
    <row r="76045">
      <c r="A76045" t="inlineStr">
        <is>
          <t>dolcefugo.org</t>
        </is>
      </c>
      <c r="B76045" t="n">
        <v>514</v>
      </c>
    </row>
    <row r="76046">
      <c r="A76046" t="inlineStr">
        <is>
          <t>materialshandlingservices.theonlinecatalog.com</t>
        </is>
      </c>
      <c r="B76046" t="n">
        <v>514</v>
      </c>
    </row>
    <row r="76047">
      <c r="A76047" t="inlineStr">
        <is>
          <t>www.wegenwiki.nl</t>
        </is>
      </c>
      <c r="B76047" t="n">
        <v>514</v>
      </c>
    </row>
    <row r="76048">
      <c r="A76048" t="inlineStr">
        <is>
          <t>mystic.pl</t>
        </is>
      </c>
      <c r="B76048" t="n">
        <v>514</v>
      </c>
    </row>
    <row r="76049">
      <c r="A76049" t="inlineStr">
        <is>
          <t>www.hatsnmore.com</t>
        </is>
      </c>
      <c r="B76049" t="n">
        <v>514</v>
      </c>
    </row>
    <row r="76050">
      <c r="A76050" t="inlineStr">
        <is>
          <t>tube4a.com</t>
        </is>
      </c>
      <c r="B76050" t="n">
        <v>514</v>
      </c>
    </row>
    <row r="76051">
      <c r="A76051" t="inlineStr">
        <is>
          <t>m.jubaomachine.com</t>
        </is>
      </c>
      <c r="B76051" t="n">
        <v>514</v>
      </c>
    </row>
    <row r="76052">
      <c r="A76052" t="inlineStr">
        <is>
          <t>www.livinggears.com</t>
        </is>
      </c>
      <c r="B76052" t="n">
        <v>514</v>
      </c>
    </row>
    <row r="76053">
      <c r="A76053" t="inlineStr">
        <is>
          <t>www.freegaming.de</t>
        </is>
      </c>
      <c r="B76053" t="n">
        <v>514</v>
      </c>
    </row>
    <row r="76054">
      <c r="A76054" t="inlineStr">
        <is>
          <t>www.grundstoff.net</t>
        </is>
      </c>
      <c r="B76054" t="n">
        <v>514</v>
      </c>
    </row>
    <row r="76055">
      <c r="A76055" t="inlineStr">
        <is>
          <t>www.printcouponking.com</t>
        </is>
      </c>
      <c r="B76055" t="n">
        <v>514</v>
      </c>
    </row>
    <row r="76056">
      <c r="A76056" t="inlineStr">
        <is>
          <t>thediary.caerhays.co.uk</t>
        </is>
      </c>
      <c r="B76056" t="n">
        <v>514</v>
      </c>
    </row>
    <row r="76057">
      <c r="A76057" t="inlineStr">
        <is>
          <t>data-marketplace.freelancer.com</t>
        </is>
      </c>
      <c r="B76057" t="n">
        <v>514</v>
      </c>
    </row>
    <row r="76058">
      <c r="A76058" t="inlineStr">
        <is>
          <t>fantasyfootball247.co.uk</t>
        </is>
      </c>
      <c r="B76058" t="n">
        <v>514</v>
      </c>
    </row>
    <row r="76059">
      <c r="A76059" t="inlineStr">
        <is>
          <t>img4567.weyesimg.com</t>
        </is>
      </c>
      <c r="B76059" t="n">
        <v>514</v>
      </c>
    </row>
    <row r="76060">
      <c r="A76060" t="inlineStr">
        <is>
          <t>f4b8b8068f62185b2c1d-e02ba2ca197479bb74f8d59a36be4d82.ssl.cf1.rackcdn.com</t>
        </is>
      </c>
      <c r="B76060" t="n">
        <v>514</v>
      </c>
    </row>
    <row r="76061">
      <c r="A76061" t="inlineStr">
        <is>
          <t>www.whizlabs.com</t>
        </is>
      </c>
      <c r="B76061" t="n">
        <v>514</v>
      </c>
    </row>
    <row r="76062">
      <c r="A76062" t="inlineStr">
        <is>
          <t>unmiss.unmissions.org</t>
        </is>
      </c>
      <c r="B76062" t="n">
        <v>514</v>
      </c>
    </row>
    <row r="76063">
      <c r="A76063" t="inlineStr">
        <is>
          <t>www.aboutmyarea.co.uk</t>
        </is>
      </c>
      <c r="B76063" t="n">
        <v>514</v>
      </c>
    </row>
    <row r="76064">
      <c r="A76064" t="inlineStr">
        <is>
          <t>image.hagebau.de</t>
        </is>
      </c>
      <c r="B76064" t="n">
        <v>514</v>
      </c>
    </row>
    <row r="76065">
      <c r="A76065" t="inlineStr">
        <is>
          <t>static.247phim.com</t>
        </is>
      </c>
      <c r="B76065" t="n">
        <v>514</v>
      </c>
    </row>
    <row r="76066">
      <c r="A76066" t="inlineStr">
        <is>
          <t>blue-topaz-necklace.com</t>
        </is>
      </c>
      <c r="B76066" t="n">
        <v>514</v>
      </c>
    </row>
    <row r="76067">
      <c r="A76067" t="inlineStr">
        <is>
          <t>www.smartphonehoesjes.nl</t>
        </is>
      </c>
      <c r="B76067" t="n">
        <v>514</v>
      </c>
    </row>
    <row r="76068">
      <c r="A76068" t="inlineStr">
        <is>
          <t>shop.reutterporzellan.com</t>
        </is>
      </c>
      <c r="B76068" t="n">
        <v>514</v>
      </c>
    </row>
    <row r="76069">
      <c r="A76069" t="inlineStr">
        <is>
          <t>cdn.onegreen.in</t>
        </is>
      </c>
      <c r="B76069" t="n">
        <v>514</v>
      </c>
    </row>
    <row r="76070">
      <c r="A76070" t="inlineStr">
        <is>
          <t>fr-test.chicwish.com</t>
        </is>
      </c>
      <c r="B76070" t="n">
        <v>514</v>
      </c>
    </row>
    <row r="76071">
      <c r="A76071" t="inlineStr">
        <is>
          <t>d21bklzz9tc7ug.cloudfront.net</t>
        </is>
      </c>
      <c r="B76071" t="n">
        <v>514</v>
      </c>
    </row>
    <row r="76072">
      <c r="A76072" t="inlineStr">
        <is>
          <t>www.modeandthecity.net</t>
        </is>
      </c>
      <c r="B76072" t="n">
        <v>514</v>
      </c>
    </row>
    <row r="76073">
      <c r="A76073" t="inlineStr">
        <is>
          <t>img3930.weyesimg.com</t>
        </is>
      </c>
      <c r="B76073" t="n">
        <v>514</v>
      </c>
    </row>
    <row r="76074">
      <c r="A76074" t="inlineStr">
        <is>
          <t>portlandbookreview.com</t>
        </is>
      </c>
      <c r="B76074" t="n">
        <v>514</v>
      </c>
    </row>
    <row r="76075">
      <c r="A76075" t="inlineStr">
        <is>
          <t>grand-screen.com</t>
        </is>
      </c>
      <c r="B76075" t="n">
        <v>514</v>
      </c>
    </row>
    <row r="76076">
      <c r="A76076" t="inlineStr">
        <is>
          <t>www.nybg.org</t>
        </is>
      </c>
      <c r="B76076" t="n">
        <v>514</v>
      </c>
    </row>
    <row r="76077">
      <c r="A76077" t="inlineStr">
        <is>
          <t>roadcarvin.com</t>
        </is>
      </c>
      <c r="B76077" t="n">
        <v>514</v>
      </c>
    </row>
    <row r="76078">
      <c r="A76078" t="inlineStr">
        <is>
          <t>www.klp.hu</t>
        </is>
      </c>
      <c r="B76078" t="n">
        <v>514</v>
      </c>
    </row>
    <row r="76079">
      <c r="A76079" t="inlineStr">
        <is>
          <t>1-nl-cdn.bata.eu</t>
        </is>
      </c>
      <c r="B76079" t="n">
        <v>514</v>
      </c>
    </row>
    <row r="76080">
      <c r="A76080" t="inlineStr">
        <is>
          <t>cdnmedia.marmot.com</t>
        </is>
      </c>
      <c r="B76080" t="n">
        <v>514</v>
      </c>
    </row>
    <row r="76081">
      <c r="A76081" t="inlineStr">
        <is>
          <t>champions.co.nz</t>
        </is>
      </c>
      <c r="B76081" t="n">
        <v>514</v>
      </c>
    </row>
    <row r="76082">
      <c r="A76082" t="inlineStr">
        <is>
          <t>18thbattalioncef.files.wordpress.com</t>
        </is>
      </c>
      <c r="B76082" t="n">
        <v>514</v>
      </c>
    </row>
    <row r="76083">
      <c r="A76083" t="inlineStr">
        <is>
          <t>activity-mom.com</t>
        </is>
      </c>
      <c r="B76083" t="n">
        <v>514</v>
      </c>
    </row>
    <row r="76084">
      <c r="A76084" t="inlineStr">
        <is>
          <t>www.builders-superstore.co.uk</t>
        </is>
      </c>
      <c r="B76084" t="n">
        <v>514</v>
      </c>
    </row>
    <row r="76085">
      <c r="A76085" t="inlineStr">
        <is>
          <t>img3659.weyesimg.com</t>
        </is>
      </c>
      <c r="B76085" t="n">
        <v>514</v>
      </c>
    </row>
    <row r="76086">
      <c r="A76086" t="inlineStr">
        <is>
          <t>medicalproductssupply.com</t>
        </is>
      </c>
      <c r="B76086" t="n">
        <v>514</v>
      </c>
    </row>
    <row r="76087">
      <c r="A76087" t="inlineStr">
        <is>
          <t>talkingpretty.com</t>
        </is>
      </c>
      <c r="B76087" t="n">
        <v>514</v>
      </c>
    </row>
    <row r="76088">
      <c r="A76088" t="inlineStr">
        <is>
          <t>www.fpgtorrents.net</t>
        </is>
      </c>
      <c r="B76088" t="n">
        <v>514</v>
      </c>
    </row>
    <row r="76089">
      <c r="A76089" t="inlineStr">
        <is>
          <t>gretastravels.com</t>
        </is>
      </c>
      <c r="B76089" t="n">
        <v>514</v>
      </c>
    </row>
    <row r="76090">
      <c r="A76090" t="inlineStr">
        <is>
          <t>www.nraila.org</t>
        </is>
      </c>
      <c r="B76090" t="n">
        <v>514</v>
      </c>
    </row>
    <row r="76091">
      <c r="A76091" t="inlineStr">
        <is>
          <t>i2-prod.dublinlive.ie</t>
        </is>
      </c>
      <c r="B76091" t="n">
        <v>514</v>
      </c>
    </row>
    <row r="76092">
      <c r="A76092" t="inlineStr">
        <is>
          <t>saronti.com</t>
        </is>
      </c>
      <c r="B76092" t="n">
        <v>514</v>
      </c>
    </row>
    <row r="76093">
      <c r="A76093" t="inlineStr">
        <is>
          <t>ph1.publicporntrends.com</t>
        </is>
      </c>
      <c r="B76093" t="n">
        <v>514</v>
      </c>
    </row>
    <row r="76094">
      <c r="A76094" t="inlineStr">
        <is>
          <t>mindfulmomma.com</t>
        </is>
      </c>
      <c r="B76094" t="n">
        <v>514</v>
      </c>
    </row>
    <row r="76095">
      <c r="A76095" t="inlineStr">
        <is>
          <t>naturalgreenmom.com</t>
        </is>
      </c>
      <c r="B76095" t="n">
        <v>514</v>
      </c>
    </row>
    <row r="76096">
      <c r="A76096" t="inlineStr">
        <is>
          <t>thespacebetweenblog.net</t>
        </is>
      </c>
      <c r="B76096" t="n">
        <v>514</v>
      </c>
    </row>
    <row r="76097">
      <c r="A76097" t="inlineStr">
        <is>
          <t>www.freecrochettutorials.com</t>
        </is>
      </c>
      <c r="B76097" t="n">
        <v>514</v>
      </c>
    </row>
    <row r="76098">
      <c r="A76098" t="inlineStr">
        <is>
          <t>biphotos.s3.amazonaws.com</t>
        </is>
      </c>
      <c r="B76098" t="n">
        <v>514</v>
      </c>
    </row>
    <row r="76099">
      <c r="A76099" t="inlineStr">
        <is>
          <t>whatsnewinfitness.com.au</t>
        </is>
      </c>
      <c r="B76099" t="n">
        <v>514</v>
      </c>
    </row>
    <row r="76100">
      <c r="A76100" t="inlineStr">
        <is>
          <t>www.kirstenskaboodle.com</t>
        </is>
      </c>
      <c r="B76100" t="n">
        <v>514</v>
      </c>
    </row>
    <row r="76101">
      <c r="A76101" t="inlineStr">
        <is>
          <t>media.prowigs.co.uk</t>
        </is>
      </c>
      <c r="B76101" t="n">
        <v>514</v>
      </c>
    </row>
    <row r="76102">
      <c r="A76102" t="inlineStr">
        <is>
          <t>www.letshopin.com</t>
        </is>
      </c>
      <c r="B76102" t="n">
        <v>514</v>
      </c>
    </row>
    <row r="76103">
      <c r="A76103" t="inlineStr">
        <is>
          <t>thecanarynews.com</t>
        </is>
      </c>
      <c r="B76103" t="n">
        <v>514</v>
      </c>
    </row>
    <row r="76104">
      <c r="A76104" t="inlineStr">
        <is>
          <t>www.hdchasen.com</t>
        </is>
      </c>
      <c r="B76104" t="n">
        <v>514</v>
      </c>
    </row>
    <row r="76105">
      <c r="A76105" t="inlineStr">
        <is>
          <t>newsflashuk.com</t>
        </is>
      </c>
      <c r="B76105" t="n">
        <v>514</v>
      </c>
    </row>
    <row r="76106">
      <c r="A76106" t="inlineStr">
        <is>
          <t>static1.refinery29.com</t>
        </is>
      </c>
      <c r="B76106" t="n">
        <v>514</v>
      </c>
    </row>
    <row r="76107">
      <c r="A76107" t="inlineStr">
        <is>
          <t>letsbuygold.com</t>
        </is>
      </c>
      <c r="B76107" t="n">
        <v>514</v>
      </c>
    </row>
    <row r="76108">
      <c r="A76108" t="inlineStr">
        <is>
          <t>breednet.blob.core.windows.net</t>
        </is>
      </c>
      <c r="B76108" t="n">
        <v>514</v>
      </c>
    </row>
    <row r="76109">
      <c r="A76109" t="inlineStr">
        <is>
          <t>www.aslobcomesclean.com</t>
        </is>
      </c>
      <c r="B76109" t="n">
        <v>514</v>
      </c>
    </row>
    <row r="76110">
      <c r="A76110" t="inlineStr">
        <is>
          <t>muppetshop.eu</t>
        </is>
      </c>
      <c r="B76110" t="n">
        <v>514</v>
      </c>
    </row>
    <row r="76111">
      <c r="A76111" t="inlineStr">
        <is>
          <t>lapanddado.com</t>
        </is>
      </c>
      <c r="B76111" t="n">
        <v>514</v>
      </c>
    </row>
    <row r="76112">
      <c r="A76112" t="inlineStr">
        <is>
          <t>www.talksky.de</t>
        </is>
      </c>
      <c r="B76112" t="n">
        <v>514</v>
      </c>
    </row>
    <row r="76113">
      <c r="A76113" t="inlineStr">
        <is>
          <t>torato.jp</t>
        </is>
      </c>
      <c r="B76113" t="n">
        <v>514</v>
      </c>
    </row>
    <row r="76114">
      <c r="A76114" t="inlineStr">
        <is>
          <t>www.thecastlesofscotland.co.uk</t>
        </is>
      </c>
      <c r="B76114" t="n">
        <v>514</v>
      </c>
    </row>
    <row r="76115">
      <c r="A76115" t="inlineStr">
        <is>
          <t>www.colourfulbeautifulthings.co.uk</t>
        </is>
      </c>
      <c r="B76115" t="n">
        <v>513</v>
      </c>
    </row>
    <row r="76116">
      <c r="A76116" t="inlineStr">
        <is>
          <t>imgs.gramiss.com</t>
        </is>
      </c>
      <c r="B76116" t="n">
        <v>513</v>
      </c>
    </row>
    <row r="76117">
      <c r="A76117" t="inlineStr">
        <is>
          <t>www.thehogring.com</t>
        </is>
      </c>
      <c r="B76117" t="n">
        <v>513</v>
      </c>
    </row>
    <row r="76118">
      <c r="A76118" t="inlineStr">
        <is>
          <t>www.designerappliances.com.au</t>
        </is>
      </c>
      <c r="B76118" t="n">
        <v>513</v>
      </c>
    </row>
    <row r="76119">
      <c r="A76119" t="inlineStr">
        <is>
          <t>www.barnetsociety.org.uk</t>
        </is>
      </c>
      <c r="B76119" t="n">
        <v>513</v>
      </c>
    </row>
    <row r="76120">
      <c r="A76120" t="inlineStr">
        <is>
          <t>hg-promo.com</t>
        </is>
      </c>
      <c r="B76120" t="n">
        <v>513</v>
      </c>
    </row>
    <row r="76121">
      <c r="A76121" t="inlineStr">
        <is>
          <t>cdntr1.img.sputniknews.com</t>
        </is>
      </c>
      <c r="B76121" t="n">
        <v>513</v>
      </c>
    </row>
    <row r="76122">
      <c r="A76122" t="inlineStr">
        <is>
          <t>www.comforium.com</t>
        </is>
      </c>
      <c r="B76122" t="n">
        <v>513</v>
      </c>
    </row>
    <row r="76123">
      <c r="A76123" t="inlineStr">
        <is>
          <t>cont1.naekranie.pl</t>
        </is>
      </c>
      <c r="B76123" t="n">
        <v>513</v>
      </c>
    </row>
    <row r="76124">
      <c r="A76124" t="inlineStr">
        <is>
          <t>www.ndr.de</t>
        </is>
      </c>
      <c r="B76124" t="n">
        <v>513</v>
      </c>
    </row>
    <row r="76125">
      <c r="A76125" t="inlineStr">
        <is>
          <t>images.costasur.com</t>
        </is>
      </c>
      <c r="B76125" t="n">
        <v>513</v>
      </c>
    </row>
    <row r="76126">
      <c r="A76126" t="inlineStr">
        <is>
          <t>simg2.bigbigwork.com</t>
        </is>
      </c>
      <c r="B76126" t="n">
        <v>513</v>
      </c>
    </row>
    <row r="76127">
      <c r="A76127" t="inlineStr">
        <is>
          <t>casperfirst.hipcast.com</t>
        </is>
      </c>
      <c r="B76127" t="n">
        <v>513</v>
      </c>
    </row>
    <row r="76128">
      <c r="A76128" t="inlineStr">
        <is>
          <t>www.toptrade.it</t>
        </is>
      </c>
      <c r="B76128" t="n">
        <v>513</v>
      </c>
    </row>
    <row r="76129">
      <c r="A76129" t="inlineStr">
        <is>
          <t>d2vho998xd1yud.cloudfront.net</t>
        </is>
      </c>
      <c r="B76129" t="n">
        <v>513</v>
      </c>
    </row>
    <row r="76130">
      <c r="A76130" t="inlineStr">
        <is>
          <t>berroz.ir</t>
        </is>
      </c>
      <c r="B76130" t="n">
        <v>513</v>
      </c>
    </row>
    <row r="76131">
      <c r="A76131" t="inlineStr">
        <is>
          <t>cdn-www.mandatory.com</t>
        </is>
      </c>
      <c r="B76131" t="n">
        <v>513</v>
      </c>
    </row>
    <row r="76132">
      <c r="A76132" t="inlineStr">
        <is>
          <t>travelphotobase.com</t>
        </is>
      </c>
      <c r="B76132" t="n">
        <v>513</v>
      </c>
    </row>
    <row r="76133">
      <c r="A76133" t="inlineStr">
        <is>
          <t>www.outdoor-style.co.uk</t>
        </is>
      </c>
      <c r="B76133" t="n">
        <v>513</v>
      </c>
    </row>
    <row r="76134">
      <c r="A76134" t="inlineStr">
        <is>
          <t>www.sopaimages.com</t>
        </is>
      </c>
      <c r="B76134" t="n">
        <v>513</v>
      </c>
    </row>
    <row r="76135">
      <c r="A76135" t="inlineStr">
        <is>
          <t>static.tvmag.pw</t>
        </is>
      </c>
      <c r="B76135" t="n">
        <v>513</v>
      </c>
    </row>
    <row r="76136">
      <c r="A76136" t="inlineStr">
        <is>
          <t>thumbs.newscom.com</t>
        </is>
      </c>
      <c r="B76136" t="n">
        <v>513</v>
      </c>
    </row>
    <row r="76137">
      <c r="A76137" t="inlineStr">
        <is>
          <t>www.lolwot.com</t>
        </is>
      </c>
      <c r="B76137" t="n">
        <v>513</v>
      </c>
    </row>
    <row r="76138">
      <c r="A76138" t="inlineStr">
        <is>
          <t>discoverwedding.ru</t>
        </is>
      </c>
      <c r="B76138" t="n">
        <v>513</v>
      </c>
    </row>
    <row r="76139">
      <c r="A76139" t="inlineStr">
        <is>
          <t>charnwoodfootwear.co.uk</t>
        </is>
      </c>
      <c r="B76139" t="n">
        <v>513</v>
      </c>
    </row>
    <row r="76140">
      <c r="A76140" t="inlineStr">
        <is>
          <t>cosmopoliclan.com</t>
        </is>
      </c>
      <c r="B76140" t="n">
        <v>513</v>
      </c>
    </row>
    <row r="76141">
      <c r="A76141" t="inlineStr">
        <is>
          <t>funktionalley.com</t>
        </is>
      </c>
      <c r="B76141" t="n">
        <v>513</v>
      </c>
    </row>
    <row r="76142">
      <c r="A76142" t="inlineStr">
        <is>
          <t>newint.org</t>
        </is>
      </c>
      <c r="B76142" t="n">
        <v>513</v>
      </c>
    </row>
    <row r="76143">
      <c r="A76143" t="inlineStr">
        <is>
          <t>sightsbetterseen.com</t>
        </is>
      </c>
      <c r="B76143" t="n">
        <v>513</v>
      </c>
    </row>
    <row r="76144">
      <c r="A76144" t="inlineStr">
        <is>
          <t>www.houseofchess.com</t>
        </is>
      </c>
      <c r="B76144" t="n">
        <v>513</v>
      </c>
    </row>
    <row r="76145">
      <c r="A76145" t="inlineStr">
        <is>
          <t>api.discovery.com</t>
        </is>
      </c>
      <c r="B76145" t="n">
        <v>513</v>
      </c>
    </row>
    <row r="76146">
      <c r="A76146" t="inlineStr">
        <is>
          <t>muza-chan.net</t>
        </is>
      </c>
      <c r="B76146" t="n">
        <v>513</v>
      </c>
    </row>
    <row r="76147">
      <c r="A76147" t="inlineStr">
        <is>
          <t>asbarez-english-media-files.s3.amazonaws.com</t>
        </is>
      </c>
      <c r="B76147" t="n">
        <v>513</v>
      </c>
    </row>
    <row r="76148">
      <c r="A76148" t="inlineStr">
        <is>
          <t>www.sheds.co.uk</t>
        </is>
      </c>
      <c r="B76148" t="n">
        <v>513</v>
      </c>
    </row>
    <row r="76149">
      <c r="A76149" t="inlineStr">
        <is>
          <t>www.criticreviewer.com</t>
        </is>
      </c>
      <c r="B76149" t="n">
        <v>513</v>
      </c>
    </row>
    <row r="76150">
      <c r="A76150" t="inlineStr">
        <is>
          <t>www.goodnewspilipinas.com</t>
        </is>
      </c>
      <c r="B76150" t="n">
        <v>513</v>
      </c>
    </row>
    <row r="76151">
      <c r="A76151" t="inlineStr">
        <is>
          <t>www.tablety.pl</t>
        </is>
      </c>
      <c r="B76151" t="n">
        <v>513</v>
      </c>
    </row>
    <row r="76152">
      <c r="A76152" t="inlineStr">
        <is>
          <t>www.weddingitaly.com</t>
        </is>
      </c>
      <c r="B76152" t="n">
        <v>513</v>
      </c>
    </row>
    <row r="76153">
      <c r="A76153" t="inlineStr">
        <is>
          <t>trackimo.com</t>
        </is>
      </c>
      <c r="B76153" t="n">
        <v>513</v>
      </c>
    </row>
    <row r="76154">
      <c r="A76154" t="inlineStr">
        <is>
          <t>sk.basketzone.net</t>
        </is>
      </c>
      <c r="B76154" t="n">
        <v>513</v>
      </c>
    </row>
    <row r="76155">
      <c r="A76155" t="inlineStr">
        <is>
          <t>www.theclassicboutique.com</t>
        </is>
      </c>
      <c r="B76155" t="n">
        <v>513</v>
      </c>
    </row>
    <row r="76156">
      <c r="A76156" t="inlineStr">
        <is>
          <t>www.seethemuzic.com</t>
        </is>
      </c>
      <c r="B76156" t="n">
        <v>513</v>
      </c>
    </row>
    <row r="76157">
      <c r="A76157" t="inlineStr">
        <is>
          <t>childinsider.com</t>
        </is>
      </c>
      <c r="B76157" t="n">
        <v>513</v>
      </c>
    </row>
    <row r="76158">
      <c r="A76158" t="inlineStr">
        <is>
          <t>www.rom.on.ca</t>
        </is>
      </c>
      <c r="B76158" t="n">
        <v>513</v>
      </c>
    </row>
    <row r="76159">
      <c r="A76159" t="inlineStr">
        <is>
          <t>townandvillage.files.wordpress.com</t>
        </is>
      </c>
      <c r="B76159" t="n">
        <v>513</v>
      </c>
    </row>
    <row r="76160">
      <c r="A76160" t="inlineStr">
        <is>
          <t>breakbrunch.com</t>
        </is>
      </c>
      <c r="B76160" t="n">
        <v>513</v>
      </c>
    </row>
    <row r="76161">
      <c r="A76161" t="inlineStr">
        <is>
          <t>static-content.funkypigeon.com</t>
        </is>
      </c>
      <c r="B76161" t="n">
        <v>513</v>
      </c>
    </row>
    <row r="76162">
      <c r="A76162" t="inlineStr">
        <is>
          <t>1-es-cdn.bata.eu</t>
        </is>
      </c>
      <c r="B76162" t="n">
        <v>513</v>
      </c>
    </row>
    <row r="76163">
      <c r="A76163" t="inlineStr">
        <is>
          <t>josephandstacey.com</t>
        </is>
      </c>
      <c r="B76163" t="n">
        <v>513</v>
      </c>
    </row>
    <row r="76164">
      <c r="A76164" t="inlineStr">
        <is>
          <t>www.thepaleomom.com</t>
        </is>
      </c>
      <c r="B76164" t="n">
        <v>513</v>
      </c>
    </row>
    <row r="76165">
      <c r="A76165" t="inlineStr">
        <is>
          <t>finechesssets.com</t>
        </is>
      </c>
      <c r="B76165" t="n">
        <v>513</v>
      </c>
    </row>
    <row r="76166">
      <c r="A76166" t="inlineStr">
        <is>
          <t>www.manilacakeshop.com</t>
        </is>
      </c>
      <c r="B76166" t="n">
        <v>513</v>
      </c>
    </row>
    <row r="76167">
      <c r="A76167" t="inlineStr">
        <is>
          <t>www.mymobileindia.com</t>
        </is>
      </c>
      <c r="B76167" t="n">
        <v>513</v>
      </c>
    </row>
    <row r="76168">
      <c r="A76168" t="inlineStr">
        <is>
          <t>life.laseraway.com</t>
        </is>
      </c>
      <c r="B76168" t="n">
        <v>513</v>
      </c>
    </row>
    <row r="76169">
      <c r="A76169" t="inlineStr">
        <is>
          <t>angelstravelling.files.wordpress.com</t>
        </is>
      </c>
      <c r="B76169" t="n">
        <v>513</v>
      </c>
    </row>
    <row r="76170">
      <c r="A76170" t="inlineStr">
        <is>
          <t>scrapgirls.com</t>
        </is>
      </c>
      <c r="B76170" t="n">
        <v>513</v>
      </c>
    </row>
    <row r="76171">
      <c r="A76171" t="inlineStr">
        <is>
          <t>otakuweb-cdn.azureedge.net</t>
        </is>
      </c>
      <c r="B76171" t="n">
        <v>513</v>
      </c>
    </row>
    <row r="76172">
      <c r="A76172" t="inlineStr">
        <is>
          <t>h-dsieblamalaga.com</t>
        </is>
      </c>
      <c r="B76172" t="n">
        <v>513</v>
      </c>
    </row>
    <row r="76173">
      <c r="A76173" t="inlineStr">
        <is>
          <t>www.damodarperforators.com</t>
        </is>
      </c>
      <c r="B76173" t="n">
        <v>513</v>
      </c>
    </row>
    <row r="76174">
      <c r="A76174" t="inlineStr">
        <is>
          <t>www.vistafd.org</t>
        </is>
      </c>
      <c r="B76174" t="n">
        <v>513</v>
      </c>
    </row>
    <row r="76175">
      <c r="A76175" t="inlineStr">
        <is>
          <t>zudis.com.au</t>
        </is>
      </c>
      <c r="B76175" t="n">
        <v>513</v>
      </c>
    </row>
    <row r="76176">
      <c r="A76176" t="inlineStr">
        <is>
          <t>www.onecause.com</t>
        </is>
      </c>
      <c r="B76176" t="n">
        <v>513</v>
      </c>
    </row>
    <row r="76177">
      <c r="A76177" t="inlineStr">
        <is>
          <t>www.doujin.com.tw</t>
        </is>
      </c>
      <c r="B76177" t="n">
        <v>513</v>
      </c>
    </row>
    <row r="76178">
      <c r="A76178" t="inlineStr">
        <is>
          <t>carriethishome.com</t>
        </is>
      </c>
      <c r="B76178" t="n">
        <v>513</v>
      </c>
    </row>
    <row r="76179">
      <c r="A76179" t="inlineStr">
        <is>
          <t>www.fulcrum.org</t>
        </is>
      </c>
      <c r="B76179" t="n">
        <v>513</v>
      </c>
    </row>
    <row r="76180">
      <c r="A76180" t="inlineStr">
        <is>
          <t>www.jennywrenfootwear.co.uk</t>
        </is>
      </c>
      <c r="B76180" t="n">
        <v>513</v>
      </c>
    </row>
    <row r="76181">
      <c r="A76181" t="inlineStr">
        <is>
          <t>casinoscout.nl</t>
        </is>
      </c>
      <c r="B76181" t="n">
        <v>513</v>
      </c>
    </row>
    <row r="76182">
      <c r="A76182" t="inlineStr">
        <is>
          <t>d176nk147hpzpn.cloudfront.net</t>
        </is>
      </c>
      <c r="B76182" t="n">
        <v>513</v>
      </c>
    </row>
    <row r="76183">
      <c r="A76183" t="inlineStr">
        <is>
          <t>realjerusalemstreets.files.wordpress.com</t>
        </is>
      </c>
      <c r="B76183" t="n">
        <v>513</v>
      </c>
    </row>
    <row r="76184">
      <c r="A76184" t="inlineStr">
        <is>
          <t>quotes.land</t>
        </is>
      </c>
      <c r="B76184" t="n">
        <v>513</v>
      </c>
    </row>
    <row r="76185">
      <c r="A76185" t="inlineStr">
        <is>
          <t>shop.mchobby.be</t>
        </is>
      </c>
      <c r="B76185" t="n">
        <v>513</v>
      </c>
    </row>
    <row r="76186">
      <c r="A76186" t="inlineStr">
        <is>
          <t>www.metrash.com</t>
        </is>
      </c>
      <c r="B76186" t="n">
        <v>513</v>
      </c>
    </row>
    <row r="76187">
      <c r="A76187" t="inlineStr">
        <is>
          <t>www.thefragrancecounter.co.uk</t>
        </is>
      </c>
      <c r="B76187" t="n">
        <v>513</v>
      </c>
    </row>
    <row r="76188">
      <c r="A76188" t="inlineStr">
        <is>
          <t>en.lecoindescreateurs.com</t>
        </is>
      </c>
      <c r="B76188" t="n">
        <v>513</v>
      </c>
    </row>
    <row r="76189">
      <c r="A76189" t="inlineStr">
        <is>
          <t>m.kxt-bearing.com</t>
        </is>
      </c>
      <c r="B76189" t="n">
        <v>513</v>
      </c>
    </row>
    <row r="76190">
      <c r="A76190" t="inlineStr">
        <is>
          <t>parapluie-vaux.fr</t>
        </is>
      </c>
      <c r="B76190" t="n">
        <v>513</v>
      </c>
    </row>
    <row r="76191">
      <c r="A76191" t="inlineStr">
        <is>
          <t>www.soledi-artdeco.com</t>
        </is>
      </c>
      <c r="B76191" t="n">
        <v>513</v>
      </c>
    </row>
    <row r="76192">
      <c r="A76192" t="inlineStr">
        <is>
          <t>griffin-local.imgix.net</t>
        </is>
      </c>
      <c r="B76192" t="n">
        <v>513</v>
      </c>
    </row>
    <row r="76193">
      <c r="A76193" t="inlineStr">
        <is>
          <t>www.azureaster.com</t>
        </is>
      </c>
      <c r="B76193" t="n">
        <v>513</v>
      </c>
    </row>
    <row r="76194">
      <c r="A76194" t="inlineStr">
        <is>
          <t>www.vintagetimewatches.com</t>
        </is>
      </c>
      <c r="B76194" t="n">
        <v>513</v>
      </c>
    </row>
    <row r="76195">
      <c r="A76195" t="inlineStr">
        <is>
          <t>www.mmfind.com</t>
        </is>
      </c>
      <c r="B76195" t="n">
        <v>513</v>
      </c>
    </row>
    <row r="76196">
      <c r="A76196" t="inlineStr">
        <is>
          <t>www.leasing.net.in</t>
        </is>
      </c>
      <c r="B76196" t="n">
        <v>513</v>
      </c>
    </row>
    <row r="76197">
      <c r="A76197" t="inlineStr">
        <is>
          <t>www.betandskill.com</t>
        </is>
      </c>
      <c r="B76197" t="n">
        <v>513</v>
      </c>
    </row>
    <row r="76198">
      <c r="A76198" t="inlineStr">
        <is>
          <t>images.almostedenplants.com</t>
        </is>
      </c>
      <c r="B76198" t="n">
        <v>513</v>
      </c>
    </row>
    <row r="76199">
      <c r="A76199" t="inlineStr">
        <is>
          <t>claumarpescar.ro</t>
        </is>
      </c>
      <c r="B76199" t="n">
        <v>513</v>
      </c>
    </row>
    <row r="76200">
      <c r="A76200" t="inlineStr">
        <is>
          <t>blog.nairabet.com</t>
        </is>
      </c>
      <c r="B76200" t="n">
        <v>513</v>
      </c>
    </row>
    <row r="76201">
      <c r="A76201" t="inlineStr">
        <is>
          <t>multiparfum.com</t>
        </is>
      </c>
      <c r="B76201" t="n">
        <v>513</v>
      </c>
    </row>
    <row r="76202">
      <c r="A76202" t="inlineStr">
        <is>
          <t>www.obdii365.com</t>
        </is>
      </c>
      <c r="B76202" t="n">
        <v>513</v>
      </c>
    </row>
    <row r="76203">
      <c r="A76203" t="inlineStr">
        <is>
          <t>en.tradesoft.fi</t>
        </is>
      </c>
      <c r="B76203" t="n">
        <v>513</v>
      </c>
    </row>
    <row r="76204">
      <c r="A76204" t="inlineStr">
        <is>
          <t>s.vse.ua</t>
        </is>
      </c>
      <c r="B76204" t="n">
        <v>513</v>
      </c>
    </row>
    <row r="76205">
      <c r="A76205" t="inlineStr">
        <is>
          <t>ashropromotions.co.uk</t>
        </is>
      </c>
      <c r="B76205" t="n">
        <v>513</v>
      </c>
    </row>
    <row r="76206">
      <c r="A76206" t="inlineStr">
        <is>
          <t>imagejav.com</t>
        </is>
      </c>
      <c r="B76206" t="n">
        <v>513</v>
      </c>
    </row>
    <row r="76207">
      <c r="A76207" t="inlineStr">
        <is>
          <t>indigodream.files.wordpress.com</t>
        </is>
      </c>
      <c r="B76207" t="n">
        <v>513</v>
      </c>
    </row>
    <row r="76208">
      <c r="A76208" t="inlineStr">
        <is>
          <t>media.stamps4u.co.uk</t>
        </is>
      </c>
      <c r="B76208" t="n">
        <v>513</v>
      </c>
    </row>
    <row r="76209">
      <c r="A76209" t="inlineStr">
        <is>
          <t>brokerfinder.shrm.org</t>
        </is>
      </c>
      <c r="B76209" t="n">
        <v>513</v>
      </c>
    </row>
    <row r="76210">
      <c r="A76210" t="inlineStr">
        <is>
          <t>kedai.9force.com.my</t>
        </is>
      </c>
      <c r="B76210" t="n">
        <v>513</v>
      </c>
    </row>
    <row r="76211">
      <c r="A76211" t="inlineStr">
        <is>
          <t>radaris.com</t>
        </is>
      </c>
      <c r="B76211" t="n">
        <v>513</v>
      </c>
    </row>
    <row r="76212">
      <c r="A76212" t="inlineStr">
        <is>
          <t>osamotorcars.com</t>
        </is>
      </c>
      <c r="B76212" t="n">
        <v>513</v>
      </c>
    </row>
    <row r="76213">
      <c r="A76213" t="inlineStr">
        <is>
          <t>taleaway.com</t>
        </is>
      </c>
      <c r="B76213" t="n">
        <v>513</v>
      </c>
    </row>
    <row r="76214">
      <c r="A76214" t="inlineStr">
        <is>
          <t>images.heartrate-monitor.biz</t>
        </is>
      </c>
      <c r="B76214" t="n">
        <v>513</v>
      </c>
    </row>
    <row r="76215">
      <c r="A76215" t="inlineStr">
        <is>
          <t>c0179261.cdn.cloudfiles.rackspacecloud.com</t>
        </is>
      </c>
      <c r="B76215" t="n">
        <v>513</v>
      </c>
    </row>
    <row r="76216">
      <c r="A76216" t="inlineStr">
        <is>
          <t>www.babycity.co.za</t>
        </is>
      </c>
      <c r="B76216" t="n">
        <v>513</v>
      </c>
    </row>
    <row r="76217">
      <c r="A76217" t="inlineStr">
        <is>
          <t>www.machinegun.it</t>
        </is>
      </c>
      <c r="B76217" t="n">
        <v>513</v>
      </c>
    </row>
    <row r="76218">
      <c r="A76218" t="inlineStr">
        <is>
          <t>cuisineclipart.com</t>
        </is>
      </c>
      <c r="B76218" t="n">
        <v>513</v>
      </c>
    </row>
    <row r="76219">
      <c r="A76219" t="inlineStr">
        <is>
          <t>archives.archden.org</t>
        </is>
      </c>
      <c r="B76219" t="n">
        <v>513</v>
      </c>
    </row>
    <row r="76220">
      <c r="A76220" t="inlineStr">
        <is>
          <t>s.all.biz</t>
        </is>
      </c>
      <c r="B76220" t="n">
        <v>513</v>
      </c>
    </row>
    <row r="76221">
      <c r="A76221" t="inlineStr">
        <is>
          <t>www.mylook.fi</t>
        </is>
      </c>
      <c r="B76221" t="n">
        <v>513</v>
      </c>
    </row>
    <row r="76222">
      <c r="A76222" t="inlineStr">
        <is>
          <t>www.ziggodome.nl</t>
        </is>
      </c>
      <c r="B76222" t="n">
        <v>513</v>
      </c>
    </row>
    <row r="76223">
      <c r="A76223" t="inlineStr">
        <is>
          <t>mangaguide.de</t>
        </is>
      </c>
      <c r="B76223" t="n">
        <v>513</v>
      </c>
    </row>
    <row r="76224">
      <c r="A76224" t="inlineStr">
        <is>
          <t>mbmgumi.hu</t>
        </is>
      </c>
      <c r="B76224" t="n">
        <v>513</v>
      </c>
    </row>
    <row r="76225">
      <c r="A76225" t="inlineStr">
        <is>
          <t>analpicspass.com</t>
        </is>
      </c>
      <c r="B76225" t="n">
        <v>513</v>
      </c>
    </row>
    <row r="76226">
      <c r="A76226" t="inlineStr">
        <is>
          <t>en.silmoparis.com</t>
        </is>
      </c>
      <c r="B76226" t="n">
        <v>513</v>
      </c>
    </row>
    <row r="76227">
      <c r="A76227" t="inlineStr">
        <is>
          <t>www.luniversdelhomme.com</t>
        </is>
      </c>
      <c r="B76227" t="n">
        <v>513</v>
      </c>
    </row>
    <row r="76228">
      <c r="A76228" t="inlineStr">
        <is>
          <t>payload.cargocollective.com</t>
        </is>
      </c>
      <c r="B76228" t="n">
        <v>513</v>
      </c>
    </row>
    <row r="76229">
      <c r="A76229" t="inlineStr">
        <is>
          <t>kerychip.com</t>
        </is>
      </c>
      <c r="B76229" t="n">
        <v>513</v>
      </c>
    </row>
    <row r="76230">
      <c r="A76230" t="inlineStr">
        <is>
          <t>58surf.com</t>
        </is>
      </c>
      <c r="B76230" t="n">
        <v>513</v>
      </c>
    </row>
    <row r="76231">
      <c r="A76231" t="inlineStr">
        <is>
          <t>sexymamamaternity.com</t>
        </is>
      </c>
      <c r="B76231" t="n">
        <v>513</v>
      </c>
    </row>
    <row r="76232">
      <c r="A76232" t="inlineStr">
        <is>
          <t>21onuv2o3diqcdqccz3o9c12iv.wpengine.netdna-cdn.com</t>
        </is>
      </c>
      <c r="B76232" t="n">
        <v>513</v>
      </c>
    </row>
    <row r="76233">
      <c r="A76233" t="inlineStr">
        <is>
          <t>mavemagz.com</t>
        </is>
      </c>
      <c r="B76233" t="n">
        <v>513</v>
      </c>
    </row>
    <row r="76234">
      <c r="A76234" t="inlineStr">
        <is>
          <t>www.procity.co.uk</t>
        </is>
      </c>
      <c r="B76234" t="n">
        <v>513</v>
      </c>
    </row>
    <row r="76235">
      <c r="A76235" t="inlineStr">
        <is>
          <t>dollarngcproof.com</t>
        </is>
      </c>
      <c r="B76235" t="n">
        <v>513</v>
      </c>
    </row>
    <row r="76236">
      <c r="A76236" t="inlineStr">
        <is>
          <t>resume-image-upload.s3.amazonaws.com</t>
        </is>
      </c>
      <c r="B76236" t="n">
        <v>513</v>
      </c>
    </row>
    <row r="76237">
      <c r="A76237" t="inlineStr">
        <is>
          <t>www.moto1.cz</t>
        </is>
      </c>
      <c r="B76237" t="n">
        <v>513</v>
      </c>
    </row>
    <row r="76238">
      <c r="A76238" t="inlineStr">
        <is>
          <t>www.blufashion.com</t>
        </is>
      </c>
      <c r="B76238" t="n">
        <v>513</v>
      </c>
    </row>
    <row r="76239">
      <c r="A76239" t="inlineStr">
        <is>
          <t>drewtotten.auctionhosting.com</t>
        </is>
      </c>
      <c r="B76239" t="n">
        <v>513</v>
      </c>
    </row>
    <row r="76240">
      <c r="A76240" t="inlineStr">
        <is>
          <t>stonerthings.com</t>
        </is>
      </c>
      <c r="B76240" t="n">
        <v>513</v>
      </c>
    </row>
    <row r="76241">
      <c r="A76241" t="inlineStr">
        <is>
          <t>effektpedaler.dk</t>
        </is>
      </c>
      <c r="B76241" t="n">
        <v>513</v>
      </c>
    </row>
    <row r="76242">
      <c r="A76242" t="inlineStr">
        <is>
          <t>www.niceprinter.com</t>
        </is>
      </c>
      <c r="B76242" t="n">
        <v>513</v>
      </c>
    </row>
    <row r="76243">
      <c r="A76243" t="inlineStr">
        <is>
          <t>hockeypoint.lt</t>
        </is>
      </c>
      <c r="B76243" t="n">
        <v>513</v>
      </c>
    </row>
    <row r="76244">
      <c r="A76244" t="inlineStr">
        <is>
          <t>topsellersreview.com</t>
        </is>
      </c>
      <c r="B76244" t="n">
        <v>513</v>
      </c>
    </row>
    <row r="76245">
      <c r="A76245" t="inlineStr">
        <is>
          <t>countingsheepcoffee.com</t>
        </is>
      </c>
      <c r="B76245" t="n">
        <v>513</v>
      </c>
    </row>
    <row r="76246">
      <c r="A76246" t="inlineStr">
        <is>
          <t>adventuresallaround.com</t>
        </is>
      </c>
      <c r="B76246" t="n">
        <v>513</v>
      </c>
    </row>
    <row r="76247">
      <c r="A76247" t="inlineStr">
        <is>
          <t>st4.smutmilftube.com</t>
        </is>
      </c>
      <c r="B76247" t="n">
        <v>513</v>
      </c>
    </row>
    <row r="76248">
      <c r="A76248" t="inlineStr">
        <is>
          <t>www.avsl.com</t>
        </is>
      </c>
      <c r="B76248" t="n">
        <v>513</v>
      </c>
    </row>
    <row r="76249">
      <c r="A76249" t="inlineStr">
        <is>
          <t>www.henryscameraphoto.com</t>
        </is>
      </c>
      <c r="B76249" t="n">
        <v>513</v>
      </c>
    </row>
    <row r="76250">
      <c r="A76250" t="inlineStr">
        <is>
          <t>www.communitynewscommons.org</t>
        </is>
      </c>
      <c r="B76250" t="n">
        <v>513</v>
      </c>
    </row>
    <row r="76251">
      <c r="A76251" t="inlineStr">
        <is>
          <t>www.theonebahrain.com</t>
        </is>
      </c>
      <c r="B76251" t="n">
        <v>513</v>
      </c>
    </row>
    <row r="76252">
      <c r="A76252" t="inlineStr">
        <is>
          <t>gatedrop.com</t>
        </is>
      </c>
      <c r="B76252" t="n">
        <v>513</v>
      </c>
    </row>
    <row r="76253">
      <c r="A76253" t="inlineStr">
        <is>
          <t>localimprint.com</t>
        </is>
      </c>
      <c r="B76253" t="n">
        <v>513</v>
      </c>
    </row>
    <row r="76254">
      <c r="A76254" t="inlineStr">
        <is>
          <t>www.nhltraderumor.com</t>
        </is>
      </c>
      <c r="B76254" t="n">
        <v>513</v>
      </c>
    </row>
    <row r="76255">
      <c r="A76255" t="inlineStr">
        <is>
          <t>img.mynextride.com</t>
        </is>
      </c>
      <c r="B76255" t="n">
        <v>513</v>
      </c>
    </row>
    <row r="76256">
      <c r="A76256" t="inlineStr">
        <is>
          <t>hieronymusobjects.com</t>
        </is>
      </c>
      <c r="B76256" t="n">
        <v>513</v>
      </c>
    </row>
    <row r="76257">
      <c r="A76257" t="inlineStr">
        <is>
          <t>chalso.files.wordpress.com</t>
        </is>
      </c>
      <c r="B76257" t="n">
        <v>513</v>
      </c>
    </row>
    <row r="76258">
      <c r="A76258" t="inlineStr">
        <is>
          <t>www.forestparkprep.co.uk</t>
        </is>
      </c>
      <c r="B76258" t="n">
        <v>513</v>
      </c>
    </row>
    <row r="76259">
      <c r="A76259" t="inlineStr">
        <is>
          <t>thefishingdaily.com</t>
        </is>
      </c>
      <c r="B76259" t="n">
        <v>513</v>
      </c>
    </row>
    <row r="76260">
      <c r="A76260" t="inlineStr">
        <is>
          <t>www.mattressman.co.uk</t>
        </is>
      </c>
      <c r="B76260" t="n">
        <v>513</v>
      </c>
    </row>
    <row r="76261">
      <c r="A76261" t="inlineStr">
        <is>
          <t>cloud.edm.com</t>
        </is>
      </c>
      <c r="B76261" t="n">
        <v>513</v>
      </c>
    </row>
    <row r="76262">
      <c r="A76262" t="inlineStr">
        <is>
          <t>d23xispzx43ico.cloudfront.net</t>
        </is>
      </c>
      <c r="B76262" t="n">
        <v>513</v>
      </c>
    </row>
    <row r="76263">
      <c r="A76263" t="inlineStr">
        <is>
          <t>bumps.com.au</t>
        </is>
      </c>
      <c r="B76263" t="n">
        <v>513</v>
      </c>
    </row>
    <row r="76264">
      <c r="A76264" t="inlineStr">
        <is>
          <t>cdn.makespace.com</t>
        </is>
      </c>
      <c r="B76264" t="n">
        <v>513</v>
      </c>
    </row>
    <row r="76265">
      <c r="A76265" t="inlineStr">
        <is>
          <t>allaboutbathroomsinc.com</t>
        </is>
      </c>
      <c r="B76265" t="n">
        <v>513</v>
      </c>
    </row>
    <row r="76266">
      <c r="A76266" t="inlineStr">
        <is>
          <t>www.fairmontflyer.com</t>
        </is>
      </c>
      <c r="B76266" t="n">
        <v>513</v>
      </c>
    </row>
    <row r="76267">
      <c r="A76267" t="inlineStr">
        <is>
          <t>www.notaballerina.com</t>
        </is>
      </c>
      <c r="B76267" t="n">
        <v>513</v>
      </c>
    </row>
    <row r="76268">
      <c r="A76268" t="inlineStr">
        <is>
          <t>frugalfabulousfinds.com</t>
        </is>
      </c>
      <c r="B76268" t="n">
        <v>513</v>
      </c>
    </row>
    <row r="76269">
      <c r="A76269" t="inlineStr">
        <is>
          <t>amorphia-apparel.com</t>
        </is>
      </c>
      <c r="B76269" t="n">
        <v>513</v>
      </c>
    </row>
    <row r="76270">
      <c r="A76270" t="inlineStr">
        <is>
          <t>showmedecorating.files.wordpress.com</t>
        </is>
      </c>
      <c r="B76270" t="n">
        <v>513</v>
      </c>
    </row>
    <row r="76271">
      <c r="A76271" t="inlineStr">
        <is>
          <t>goodeggs1.imgix.net</t>
        </is>
      </c>
      <c r="B76271" t="n">
        <v>513</v>
      </c>
    </row>
    <row r="76272">
      <c r="A76272" t="inlineStr">
        <is>
          <t>www.walkthecaterantrail.com</t>
        </is>
      </c>
      <c r="B76272" t="n">
        <v>513</v>
      </c>
    </row>
    <row r="76273">
      <c r="A76273" t="inlineStr">
        <is>
          <t>arlingtonpictures.files.wordpress.com</t>
        </is>
      </c>
      <c r="B76273" t="n">
        <v>513</v>
      </c>
    </row>
    <row r="76274">
      <c r="A76274" t="inlineStr">
        <is>
          <t>www.partyrocks.co.uk</t>
        </is>
      </c>
      <c r="B76274" t="n">
        <v>513</v>
      </c>
    </row>
    <row r="76275">
      <c r="A76275" t="inlineStr">
        <is>
          <t>topfranchise.com</t>
        </is>
      </c>
      <c r="B76275" t="n">
        <v>513</v>
      </c>
    </row>
    <row r="76276">
      <c r="A76276" t="inlineStr">
        <is>
          <t>25d751d5e8e79bc19b4e-4e9a4390f285e738ea859556b5f166c2.ssl.cf1.rackcdn.com</t>
        </is>
      </c>
      <c r="B76276" t="n">
        <v>513</v>
      </c>
    </row>
    <row r="76277">
      <c r="A76277" t="inlineStr">
        <is>
          <t>rmrorwxhiipmlr5q.ldycdn.com</t>
        </is>
      </c>
      <c r="B76277" t="n">
        <v>513</v>
      </c>
    </row>
    <row r="76278">
      <c r="A76278" t="inlineStr">
        <is>
          <t>www.mindbounce.com</t>
        </is>
      </c>
      <c r="B76278" t="n">
        <v>512</v>
      </c>
    </row>
    <row r="76279">
      <c r="A76279" t="inlineStr">
        <is>
          <t>www.palmbeachlately.com</t>
        </is>
      </c>
      <c r="B76279" t="n">
        <v>512</v>
      </c>
    </row>
    <row r="76280">
      <c r="A76280" t="inlineStr">
        <is>
          <t>www.consultancy.eu</t>
        </is>
      </c>
      <c r="B76280" t="n">
        <v>512</v>
      </c>
    </row>
    <row r="76281">
      <c r="A76281" t="inlineStr">
        <is>
          <t>whatshouldwedotodaycolumbus.com</t>
        </is>
      </c>
      <c r="B76281" t="n">
        <v>512</v>
      </c>
    </row>
    <row r="76282">
      <c r="A76282" t="inlineStr">
        <is>
          <t>professionalroofing.blob.core.windows.net</t>
        </is>
      </c>
      <c r="B76282" t="n">
        <v>512</v>
      </c>
    </row>
    <row r="76283">
      <c r="A76283" t="inlineStr">
        <is>
          <t>tgm123.com</t>
        </is>
      </c>
      <c r="B76283" t="n">
        <v>512</v>
      </c>
    </row>
    <row r="76284">
      <c r="A76284" t="inlineStr">
        <is>
          <t>umlivro.vteximg.com.br</t>
        </is>
      </c>
      <c r="B76284" t="n">
        <v>512</v>
      </c>
    </row>
    <row r="76285">
      <c r="A76285" t="inlineStr">
        <is>
          <t>i03.kanobu.ru</t>
        </is>
      </c>
      <c r="B76285" t="n">
        <v>512</v>
      </c>
    </row>
    <row r="76286">
      <c r="A76286" t="inlineStr">
        <is>
          <t>marcelinne.com</t>
        </is>
      </c>
      <c r="B76286" t="n">
        <v>512</v>
      </c>
    </row>
    <row r="76287">
      <c r="A76287" t="inlineStr">
        <is>
          <t>static.cachem.fr</t>
        </is>
      </c>
      <c r="B76287" t="n">
        <v>512</v>
      </c>
    </row>
    <row r="76288">
      <c r="A76288" t="inlineStr">
        <is>
          <t>www.batna24.com</t>
        </is>
      </c>
      <c r="B76288" t="n">
        <v>512</v>
      </c>
    </row>
    <row r="76289">
      <c r="A76289" t="inlineStr">
        <is>
          <t>ameriky-na-prodej.cz</t>
        </is>
      </c>
      <c r="B76289" t="n">
        <v>512</v>
      </c>
    </row>
    <row r="76290">
      <c r="A76290" t="inlineStr">
        <is>
          <t>imgsec.letgo.com</t>
        </is>
      </c>
      <c r="B76290" t="n">
        <v>512</v>
      </c>
    </row>
    <row r="76291">
      <c r="A76291" t="inlineStr">
        <is>
          <t>www.minezone.pro</t>
        </is>
      </c>
      <c r="B76291" t="n">
        <v>512</v>
      </c>
    </row>
    <row r="76292">
      <c r="A76292" t="inlineStr">
        <is>
          <t>www.2hilarious.com</t>
        </is>
      </c>
      <c r="B76292" t="n">
        <v>512</v>
      </c>
    </row>
    <row r="76293">
      <c r="A76293" t="inlineStr">
        <is>
          <t>trust-shop.com.ua</t>
        </is>
      </c>
      <c r="B76293" t="n">
        <v>512</v>
      </c>
    </row>
    <row r="76294">
      <c r="A76294" t="inlineStr">
        <is>
          <t>www.thoroughbredracing.com</t>
        </is>
      </c>
      <c r="B76294" t="n">
        <v>512</v>
      </c>
    </row>
    <row r="76295">
      <c r="A76295" t="inlineStr">
        <is>
          <t>www.abs.gov.au</t>
        </is>
      </c>
      <c r="B76295" t="n">
        <v>512</v>
      </c>
    </row>
    <row r="76296">
      <c r="A76296" t="inlineStr">
        <is>
          <t>www.mlbjerseypro.com</t>
        </is>
      </c>
      <c r="B76296" t="n">
        <v>512</v>
      </c>
    </row>
    <row r="76297">
      <c r="A76297" t="inlineStr">
        <is>
          <t>cdn.ourposter.com</t>
        </is>
      </c>
      <c r="B76297" t="n">
        <v>512</v>
      </c>
    </row>
    <row r="76298">
      <c r="A76298" t="inlineStr">
        <is>
          <t>www.maitlandaccommodation.com</t>
        </is>
      </c>
      <c r="B76298" t="n">
        <v>512</v>
      </c>
    </row>
    <row r="76299">
      <c r="A76299" t="inlineStr">
        <is>
          <t>www.cykellagret.se</t>
        </is>
      </c>
      <c r="B76299" t="n">
        <v>512</v>
      </c>
    </row>
    <row r="76300">
      <c r="A76300" t="inlineStr">
        <is>
          <t>freeformapps.blob.core.windows.net</t>
        </is>
      </c>
      <c r="B76300" t="n">
        <v>512</v>
      </c>
    </row>
    <row r="76301">
      <c r="A76301" t="inlineStr">
        <is>
          <t>roadsendnaturalist.files.wordpress.com</t>
        </is>
      </c>
      <c r="B76301" t="n">
        <v>512</v>
      </c>
    </row>
    <row r="76302">
      <c r="A76302" t="inlineStr">
        <is>
          <t>d1j3wd17d78ehn.cloudfront.net</t>
        </is>
      </c>
      <c r="B76302" t="n">
        <v>512</v>
      </c>
    </row>
    <row r="76303">
      <c r="A76303" t="inlineStr">
        <is>
          <t>nomnompaleo.com</t>
        </is>
      </c>
      <c r="B76303" t="n">
        <v>512</v>
      </c>
    </row>
    <row r="76304">
      <c r="A76304" t="inlineStr">
        <is>
          <t>www.livinglou.com</t>
        </is>
      </c>
      <c r="B76304" t="n">
        <v>512</v>
      </c>
    </row>
    <row r="76305">
      <c r="A76305" t="inlineStr">
        <is>
          <t>static.artcanvas.com</t>
        </is>
      </c>
      <c r="B76305" t="n">
        <v>512</v>
      </c>
    </row>
    <row r="76306">
      <c r="A76306" t="inlineStr">
        <is>
          <t>atlbusinessjournal.com</t>
        </is>
      </c>
      <c r="B76306" t="n">
        <v>512</v>
      </c>
    </row>
    <row r="76307">
      <c r="A76307" t="inlineStr">
        <is>
          <t>www.screendaily.com</t>
        </is>
      </c>
      <c r="B76307" t="n">
        <v>512</v>
      </c>
    </row>
    <row r="76308">
      <c r="A76308" t="inlineStr">
        <is>
          <t>127xwr2qcfsvmn8a91nbd428-wpengine.netdna-ssl.com</t>
        </is>
      </c>
      <c r="B76308" t="n">
        <v>512</v>
      </c>
    </row>
    <row r="76309">
      <c r="A76309" t="inlineStr">
        <is>
          <t>www.healingstonesforyou.com</t>
        </is>
      </c>
      <c r="B76309" t="n">
        <v>512</v>
      </c>
    </row>
    <row r="76310">
      <c r="A76310" t="inlineStr">
        <is>
          <t>vgleaks.com</t>
        </is>
      </c>
      <c r="B76310" t="n">
        <v>512</v>
      </c>
    </row>
    <row r="76311">
      <c r="A76311" t="inlineStr">
        <is>
          <t>uncommoncarib.wpengine.netdna-cdn.com</t>
        </is>
      </c>
      <c r="B76311" t="n">
        <v>512</v>
      </c>
    </row>
    <row r="76312">
      <c r="A76312" t="inlineStr">
        <is>
          <t>mattmulcahey.files.wordpress.com</t>
        </is>
      </c>
      <c r="B76312" t="n">
        <v>512</v>
      </c>
    </row>
    <row r="76313">
      <c r="A76313" t="inlineStr">
        <is>
          <t>dammedia.ledvance.info</t>
        </is>
      </c>
      <c r="B76313" t="n">
        <v>512</v>
      </c>
    </row>
    <row r="76314">
      <c r="A76314" t="inlineStr">
        <is>
          <t>an1.co.in</t>
        </is>
      </c>
      <c r="B76314" t="n">
        <v>512</v>
      </c>
    </row>
    <row r="76315">
      <c r="A76315" t="inlineStr">
        <is>
          <t>top10geeks.com</t>
        </is>
      </c>
      <c r="B76315" t="n">
        <v>512</v>
      </c>
    </row>
    <row r="76316">
      <c r="A76316" t="inlineStr">
        <is>
          <t>www.comedyflavors.com</t>
        </is>
      </c>
      <c r="B76316" t="n">
        <v>512</v>
      </c>
    </row>
    <row r="76317">
      <c r="A76317" t="inlineStr">
        <is>
          <t>img.karaoketexty.cz</t>
        </is>
      </c>
      <c r="B76317" t="n">
        <v>512</v>
      </c>
    </row>
    <row r="76318">
      <c r="A76318" t="inlineStr">
        <is>
          <t>www.axisdraco.com</t>
        </is>
      </c>
      <c r="B76318" t="n">
        <v>512</v>
      </c>
    </row>
    <row r="76319">
      <c r="A76319" t="inlineStr">
        <is>
          <t>www.furnituresg.com.sg</t>
        </is>
      </c>
      <c r="B76319" t="n">
        <v>512</v>
      </c>
    </row>
    <row r="76320">
      <c r="A76320" t="inlineStr">
        <is>
          <t>sdmetalcrew.org</t>
        </is>
      </c>
      <c r="B76320" t="n">
        <v>512</v>
      </c>
    </row>
    <row r="76321">
      <c r="A76321" t="inlineStr">
        <is>
          <t>www.luxurydeals.ru</t>
        </is>
      </c>
      <c r="B76321" t="n">
        <v>512</v>
      </c>
    </row>
    <row r="76322">
      <c r="A76322" t="inlineStr">
        <is>
          <t>jasonharrispromotions.files.wordpress.com</t>
        </is>
      </c>
      <c r="B76322" t="n">
        <v>512</v>
      </c>
    </row>
    <row r="76323">
      <c r="A76323" t="inlineStr">
        <is>
          <t>mytravelmiddleeast.files.wordpress.com</t>
        </is>
      </c>
      <c r="B76323" t="n">
        <v>512</v>
      </c>
    </row>
    <row r="76324">
      <c r="A76324" t="inlineStr">
        <is>
          <t>china.lu</t>
        </is>
      </c>
      <c r="B76324" t="n">
        <v>512</v>
      </c>
    </row>
    <row r="76325">
      <c r="A76325" t="inlineStr">
        <is>
          <t>tscstatic.ejppg.com</t>
        </is>
      </c>
      <c r="B76325" t="n">
        <v>512</v>
      </c>
    </row>
    <row r="76326">
      <c r="A76326" t="inlineStr">
        <is>
          <t>cdn.imweb.me</t>
        </is>
      </c>
      <c r="B76326" t="n">
        <v>512</v>
      </c>
    </row>
    <row r="76327">
      <c r="A76327" t="inlineStr">
        <is>
          <t>www.captivereefs.com</t>
        </is>
      </c>
      <c r="B76327" t="n">
        <v>512</v>
      </c>
    </row>
    <row r="76328">
      <c r="A76328" t="inlineStr">
        <is>
          <t>ebizkh.com</t>
        </is>
      </c>
      <c r="B76328" t="n">
        <v>512</v>
      </c>
    </row>
    <row r="76329">
      <c r="A76329" t="inlineStr">
        <is>
          <t>www.friendlyturtle.com</t>
        </is>
      </c>
      <c r="B76329" t="n">
        <v>512</v>
      </c>
    </row>
    <row r="76330">
      <c r="A76330" t="inlineStr">
        <is>
          <t>www.just-airsoftguns.com</t>
        </is>
      </c>
      <c r="B76330" t="n">
        <v>512</v>
      </c>
    </row>
    <row r="76331">
      <c r="A76331" t="inlineStr">
        <is>
          <t>www.themodernman.co.uk</t>
        </is>
      </c>
      <c r="B76331" t="n">
        <v>512</v>
      </c>
    </row>
    <row r="76332">
      <c r="A76332" t="inlineStr">
        <is>
          <t>www.felicitybridgend.co.uk</t>
        </is>
      </c>
      <c r="B76332" t="n">
        <v>512</v>
      </c>
    </row>
    <row r="76333">
      <c r="A76333" t="inlineStr">
        <is>
          <t>www.foodandtravelfun.com</t>
        </is>
      </c>
      <c r="B76333" t="n">
        <v>512</v>
      </c>
    </row>
    <row r="76334">
      <c r="A76334" t="inlineStr">
        <is>
          <t>www.hotmilkvintage.com</t>
        </is>
      </c>
      <c r="B76334" t="n">
        <v>512</v>
      </c>
    </row>
    <row r="76335">
      <c r="A76335" t="inlineStr">
        <is>
          <t>www.putproductreviews.com</t>
        </is>
      </c>
      <c r="B76335" t="n">
        <v>512</v>
      </c>
    </row>
    <row r="76336">
      <c r="A76336" t="inlineStr">
        <is>
          <t>www.ras.es</t>
        </is>
      </c>
      <c r="B76336" t="n">
        <v>512</v>
      </c>
    </row>
    <row r="76337">
      <c r="A76337" t="inlineStr">
        <is>
          <t>a4v7t8a2.stackpathcdn.com</t>
        </is>
      </c>
      <c r="B76337" t="n">
        <v>512</v>
      </c>
    </row>
    <row r="76338">
      <c r="A76338" t="inlineStr">
        <is>
          <t>grdp.co</t>
        </is>
      </c>
      <c r="B76338" t="n">
        <v>512</v>
      </c>
    </row>
    <row r="76339">
      <c r="A76339" t="inlineStr">
        <is>
          <t>www.lancerspiritonline.com</t>
        </is>
      </c>
      <c r="B76339" t="n">
        <v>512</v>
      </c>
    </row>
    <row r="76340">
      <c r="A76340" t="inlineStr">
        <is>
          <t>www.familyfuntwincities.com</t>
        </is>
      </c>
      <c r="B76340" t="n">
        <v>512</v>
      </c>
    </row>
    <row r="76341">
      <c r="A76341" t="inlineStr">
        <is>
          <t>irdequipment.com</t>
        </is>
      </c>
      <c r="B76341" t="n">
        <v>512</v>
      </c>
    </row>
    <row r="76342">
      <c r="A76342" t="inlineStr">
        <is>
          <t>www.total-fishing-tackle.com</t>
        </is>
      </c>
      <c r="B76342" t="n">
        <v>512</v>
      </c>
    </row>
    <row r="76343">
      <c r="A76343" t="inlineStr">
        <is>
          <t>butlerlibrary.kanopy.com</t>
        </is>
      </c>
      <c r="B76343" t="n">
        <v>512</v>
      </c>
    </row>
    <row r="76344">
      <c r="A76344" t="inlineStr">
        <is>
          <t>www.orangecountync.gov</t>
        </is>
      </c>
      <c r="B76344" t="n">
        <v>512</v>
      </c>
    </row>
    <row r="76345">
      <c r="A76345" t="inlineStr">
        <is>
          <t>ds055uzetaobb.cloudfront.net</t>
        </is>
      </c>
      <c r="B76345" t="n">
        <v>512</v>
      </c>
    </row>
    <row r="76346">
      <c r="A76346" t="inlineStr">
        <is>
          <t>universalmugs.co.uk</t>
        </is>
      </c>
      <c r="B76346" t="n">
        <v>512</v>
      </c>
    </row>
    <row r="76347">
      <c r="A76347" t="inlineStr">
        <is>
          <t>www.travelful.net</t>
        </is>
      </c>
      <c r="B76347" t="n">
        <v>512</v>
      </c>
    </row>
    <row r="76348">
      <c r="A76348" t="inlineStr">
        <is>
          <t>cdn.performanceonline.com</t>
        </is>
      </c>
      <c r="B76348" t="n">
        <v>512</v>
      </c>
    </row>
    <row r="76349">
      <c r="A76349" t="inlineStr">
        <is>
          <t>img-in-1.trovit.com</t>
        </is>
      </c>
      <c r="B76349" t="n">
        <v>512</v>
      </c>
    </row>
    <row r="76350">
      <c r="A76350" t="inlineStr">
        <is>
          <t>designyourown.pk</t>
        </is>
      </c>
      <c r="B76350" t="n">
        <v>512</v>
      </c>
    </row>
    <row r="76351">
      <c r="A76351" t="inlineStr">
        <is>
          <t>www.bluedial.com</t>
        </is>
      </c>
      <c r="B76351" t="n">
        <v>512</v>
      </c>
    </row>
    <row r="76352">
      <c r="A76352" t="inlineStr">
        <is>
          <t>www.ahzy315.com</t>
        </is>
      </c>
      <c r="B76352" t="n">
        <v>512</v>
      </c>
    </row>
    <row r="76353">
      <c r="A76353" t="inlineStr">
        <is>
          <t>media.barabrume.fr</t>
        </is>
      </c>
      <c r="B76353" t="n">
        <v>512</v>
      </c>
    </row>
    <row r="76354">
      <c r="A76354" t="inlineStr">
        <is>
          <t>www.yiwushiningcrystal.com</t>
        </is>
      </c>
      <c r="B76354" t="n">
        <v>512</v>
      </c>
    </row>
    <row r="76355">
      <c r="A76355" t="inlineStr">
        <is>
          <t>www.pokrishka.ru</t>
        </is>
      </c>
      <c r="B76355" t="n">
        <v>512</v>
      </c>
    </row>
    <row r="76356">
      <c r="A76356" t="inlineStr">
        <is>
          <t>www.rd-foto.net</t>
        </is>
      </c>
      <c r="B76356" t="n">
        <v>512</v>
      </c>
    </row>
    <row r="76357">
      <c r="A76357" t="inlineStr">
        <is>
          <t>booklovinmamas.net</t>
        </is>
      </c>
      <c r="B76357" t="n">
        <v>512</v>
      </c>
    </row>
    <row r="76358">
      <c r="A76358" t="inlineStr">
        <is>
          <t>macincase.com.ua</t>
        </is>
      </c>
      <c r="B76358" t="n">
        <v>512</v>
      </c>
    </row>
    <row r="76359">
      <c r="A76359" t="inlineStr">
        <is>
          <t>www.gablesportsga.com</t>
        </is>
      </c>
      <c r="B76359" t="n">
        <v>512</v>
      </c>
    </row>
    <row r="76360">
      <c r="A76360" t="inlineStr">
        <is>
          <t>www.salesforceben.com</t>
        </is>
      </c>
      <c r="B76360" t="n">
        <v>512</v>
      </c>
    </row>
    <row r="76361">
      <c r="A76361" t="inlineStr">
        <is>
          <t>www.ilmiofornitore.com</t>
        </is>
      </c>
      <c r="B76361" t="n">
        <v>512</v>
      </c>
    </row>
    <row r="76362">
      <c r="A76362" t="inlineStr">
        <is>
          <t>service.leaseswapp.com</t>
        </is>
      </c>
      <c r="B76362" t="n">
        <v>512</v>
      </c>
    </row>
    <row r="76363">
      <c r="A76363" t="inlineStr">
        <is>
          <t>www.onlinejerseyssales.com</t>
        </is>
      </c>
      <c r="B76363" t="n">
        <v>512</v>
      </c>
    </row>
    <row r="76364">
      <c r="A76364" t="inlineStr">
        <is>
          <t>3317-cdn.doitbest.com</t>
        </is>
      </c>
      <c r="B76364" t="n">
        <v>512</v>
      </c>
    </row>
    <row r="76365">
      <c r="A76365" t="inlineStr">
        <is>
          <t>www.sepanthers.org</t>
        </is>
      </c>
      <c r="B76365" t="n">
        <v>512</v>
      </c>
    </row>
    <row r="76366">
      <c r="A76366" t="inlineStr">
        <is>
          <t>img4.ugamezone.com</t>
        </is>
      </c>
      <c r="B76366" t="n">
        <v>512</v>
      </c>
    </row>
    <row r="76367">
      <c r="A76367" t="inlineStr">
        <is>
          <t>media.gsell.fr</t>
        </is>
      </c>
      <c r="B76367" t="n">
        <v>512</v>
      </c>
    </row>
    <row r="76368">
      <c r="A76368" t="inlineStr">
        <is>
          <t>www.brassgallery.com</t>
        </is>
      </c>
      <c r="B76368" t="n">
        <v>512</v>
      </c>
    </row>
    <row r="76369">
      <c r="A76369" t="inlineStr">
        <is>
          <t>primo-red-us.s3.amazonaws.com</t>
        </is>
      </c>
      <c r="B76369" t="n">
        <v>512</v>
      </c>
    </row>
    <row r="76370">
      <c r="A76370" t="inlineStr">
        <is>
          <t>maison-des-cameras.com</t>
        </is>
      </c>
      <c r="B76370" t="n">
        <v>512</v>
      </c>
    </row>
    <row r="76371">
      <c r="A76371" t="inlineStr">
        <is>
          <t>www.relojespop.com</t>
        </is>
      </c>
      <c r="B76371" t="n">
        <v>512</v>
      </c>
    </row>
    <row r="76372">
      <c r="A76372" t="inlineStr">
        <is>
          <t>chinahisea.com</t>
        </is>
      </c>
      <c r="B76372" t="n">
        <v>512</v>
      </c>
    </row>
    <row r="76373">
      <c r="A76373" t="inlineStr">
        <is>
          <t>www.peacemagazine.org</t>
        </is>
      </c>
      <c r="B76373" t="n">
        <v>512</v>
      </c>
    </row>
    <row r="76374">
      <c r="A76374" t="inlineStr">
        <is>
          <t>cdn.equine.com</t>
        </is>
      </c>
      <c r="B76374" t="n">
        <v>512</v>
      </c>
    </row>
    <row r="76375">
      <c r="A76375" t="inlineStr">
        <is>
          <t>www.condizionati.nl</t>
        </is>
      </c>
      <c r="B76375" t="n">
        <v>512</v>
      </c>
    </row>
    <row r="76376">
      <c r="A76376" t="inlineStr">
        <is>
          <t>casio.kiev.ua</t>
        </is>
      </c>
      <c r="B76376" t="n">
        <v>512</v>
      </c>
    </row>
    <row r="76377">
      <c r="A76377" t="inlineStr">
        <is>
          <t>www.nutribay.it</t>
        </is>
      </c>
      <c r="B76377" t="n">
        <v>512</v>
      </c>
    </row>
    <row r="76378">
      <c r="A76378" t="inlineStr">
        <is>
          <t>www.europartsdealer.co.uk</t>
        </is>
      </c>
      <c r="B76378" t="n">
        <v>512</v>
      </c>
    </row>
    <row r="76379">
      <c r="A76379" t="inlineStr">
        <is>
          <t>chris84mi.hipcast.com</t>
        </is>
      </c>
      <c r="B76379" t="n">
        <v>512</v>
      </c>
    </row>
    <row r="76380">
      <c r="A76380" t="inlineStr">
        <is>
          <t>www.chara-ani.com</t>
        </is>
      </c>
      <c r="B76380" t="n">
        <v>512</v>
      </c>
    </row>
    <row r="76381">
      <c r="A76381" t="inlineStr">
        <is>
          <t>media.topcelebsjackets.com</t>
        </is>
      </c>
      <c r="B76381" t="n">
        <v>512</v>
      </c>
    </row>
    <row r="76382">
      <c r="A76382" t="inlineStr">
        <is>
          <t>www.dimararmi.it</t>
        </is>
      </c>
      <c r="B76382" t="n">
        <v>512</v>
      </c>
    </row>
    <row r="76383">
      <c r="A76383" t="inlineStr">
        <is>
          <t>drunkennerdery.files.wordpress.com</t>
        </is>
      </c>
      <c r="B76383" t="n">
        <v>512</v>
      </c>
    </row>
    <row r="76384">
      <c r="A76384" t="inlineStr">
        <is>
          <t>media-content.angi.com</t>
        </is>
      </c>
      <c r="B76384" t="n">
        <v>512</v>
      </c>
    </row>
    <row r="76385">
      <c r="A76385" t="inlineStr">
        <is>
          <t>www.smallenginesuppliers.com</t>
        </is>
      </c>
      <c r="B76385" t="n">
        <v>512</v>
      </c>
    </row>
    <row r="76386">
      <c r="A76386" t="inlineStr">
        <is>
          <t>www.winefolder.com</t>
        </is>
      </c>
      <c r="B76386" t="n">
        <v>512</v>
      </c>
    </row>
    <row r="76387">
      <c r="A76387" t="inlineStr">
        <is>
          <t>eshop.czechminibreweries.com</t>
        </is>
      </c>
      <c r="B76387" t="n">
        <v>512</v>
      </c>
    </row>
    <row r="76388">
      <c r="A76388" t="inlineStr">
        <is>
          <t>bestvandeals.com</t>
        </is>
      </c>
      <c r="B76388" t="n">
        <v>512</v>
      </c>
    </row>
    <row r="76389">
      <c r="A76389" t="inlineStr">
        <is>
          <t>www.makeupmuseum.org</t>
        </is>
      </c>
      <c r="B76389" t="n">
        <v>512</v>
      </c>
    </row>
    <row r="76390">
      <c r="A76390" t="inlineStr">
        <is>
          <t>www.byoplayground.com</t>
        </is>
      </c>
      <c r="B76390" t="n">
        <v>512</v>
      </c>
    </row>
    <row r="76391">
      <c r="A76391" t="inlineStr">
        <is>
          <t>salvos-assets.s3.amazonaws.com</t>
        </is>
      </c>
      <c r="B76391" t="n">
        <v>512</v>
      </c>
    </row>
    <row r="76392">
      <c r="A76392" t="inlineStr">
        <is>
          <t>www.wwhardware.com</t>
        </is>
      </c>
      <c r="B76392" t="n">
        <v>512</v>
      </c>
    </row>
    <row r="76393">
      <c r="A76393" t="inlineStr">
        <is>
          <t>www.macon365.com</t>
        </is>
      </c>
      <c r="B76393" t="n">
        <v>512</v>
      </c>
    </row>
    <row r="76394">
      <c r="A76394" t="inlineStr">
        <is>
          <t>www.osculati.com</t>
        </is>
      </c>
      <c r="B76394" t="n">
        <v>512</v>
      </c>
    </row>
    <row r="76395">
      <c r="A76395" t="inlineStr">
        <is>
          <t>www.fauxhammer.com</t>
        </is>
      </c>
      <c r="B76395" t="n">
        <v>512</v>
      </c>
    </row>
    <row r="76396">
      <c r="A76396" t="inlineStr">
        <is>
          <t>www.desievite.com</t>
        </is>
      </c>
      <c r="B76396" t="n">
        <v>512</v>
      </c>
    </row>
    <row r="76397">
      <c r="A76397" t="inlineStr">
        <is>
          <t>masquevapor.com</t>
        </is>
      </c>
      <c r="B76397" t="n">
        <v>512</v>
      </c>
    </row>
    <row r="76398">
      <c r="A76398" t="inlineStr">
        <is>
          <t>www.wildlife-pictures-online.com</t>
        </is>
      </c>
      <c r="B76398" t="n">
        <v>512</v>
      </c>
    </row>
    <row r="76399">
      <c r="A76399" t="inlineStr">
        <is>
          <t>blog.mobilesplease.co.uk</t>
        </is>
      </c>
      <c r="B76399" t="n">
        <v>512</v>
      </c>
    </row>
    <row r="76400">
      <c r="A76400" t="inlineStr">
        <is>
          <t>www.guide-to-houseplants.com</t>
        </is>
      </c>
      <c r="B76400" t="n">
        <v>512</v>
      </c>
    </row>
    <row r="76401">
      <c r="A76401" t="inlineStr">
        <is>
          <t>laotiantimes-com.laocdn.com</t>
        </is>
      </c>
      <c r="B76401" t="n">
        <v>512</v>
      </c>
    </row>
    <row r="76402">
      <c r="A76402" t="inlineStr">
        <is>
          <t>tns.pirnhub.xyz</t>
        </is>
      </c>
      <c r="B76402" t="n">
        <v>512</v>
      </c>
    </row>
    <row r="76403">
      <c r="A76403" t="inlineStr">
        <is>
          <t>www.wdwvacationtips.com</t>
        </is>
      </c>
      <c r="B76403" t="n">
        <v>512</v>
      </c>
    </row>
    <row r="76404">
      <c r="A76404" t="inlineStr">
        <is>
          <t>3992-cdn.doitbest.com</t>
        </is>
      </c>
      <c r="B76404" t="n">
        <v>512</v>
      </c>
    </row>
    <row r="76405">
      <c r="A76405" t="inlineStr">
        <is>
          <t>5210-cdn.doitbest.com</t>
        </is>
      </c>
      <c r="B76405" t="n">
        <v>512</v>
      </c>
    </row>
    <row r="76406">
      <c r="A76406" t="inlineStr">
        <is>
          <t>jeans.yournextshoes.com</t>
        </is>
      </c>
      <c r="B76406" t="n">
        <v>512</v>
      </c>
    </row>
    <row r="76407">
      <c r="A76407" t="inlineStr">
        <is>
          <t>www.creativehome.ca</t>
        </is>
      </c>
      <c r="B76407" t="n">
        <v>512</v>
      </c>
    </row>
    <row r="76408">
      <c r="A76408" t="inlineStr">
        <is>
          <t>foodmeanderings.com</t>
        </is>
      </c>
      <c r="B76408" t="n">
        <v>512</v>
      </c>
    </row>
    <row r="76409">
      <c r="A76409" t="inlineStr">
        <is>
          <t>media.directwatertanks.co.uk</t>
        </is>
      </c>
      <c r="B76409" t="n">
        <v>512</v>
      </c>
    </row>
    <row r="76410">
      <c r="A76410" t="inlineStr">
        <is>
          <t>mindxmaster.s3.amazonaws.com</t>
        </is>
      </c>
      <c r="B76410" t="n">
        <v>512</v>
      </c>
    </row>
    <row r="76411">
      <c r="A76411" t="inlineStr">
        <is>
          <t>www.creativespotting.com</t>
        </is>
      </c>
      <c r="B76411" t="n">
        <v>512</v>
      </c>
    </row>
    <row r="76412">
      <c r="A76412" t="inlineStr">
        <is>
          <t>africa-adventure.info</t>
        </is>
      </c>
      <c r="B76412" t="n">
        <v>512</v>
      </c>
    </row>
    <row r="76413">
      <c r="A76413" t="inlineStr">
        <is>
          <t>casarenodirect.com</t>
        </is>
      </c>
      <c r="B76413" t="n">
        <v>512</v>
      </c>
    </row>
    <row r="76414">
      <c r="A76414" t="inlineStr">
        <is>
          <t>international.shiseido.co.jp</t>
        </is>
      </c>
      <c r="B76414" t="n">
        <v>512</v>
      </c>
    </row>
    <row r="76415">
      <c r="A76415" t="inlineStr">
        <is>
          <t>www.bazaarkgp.com</t>
        </is>
      </c>
      <c r="B76415" t="n">
        <v>512</v>
      </c>
    </row>
    <row r="76416">
      <c r="A76416" t="inlineStr">
        <is>
          <t>www.contegosafetysigns.co.uk</t>
        </is>
      </c>
      <c r="B76416" t="n">
        <v>512</v>
      </c>
    </row>
    <row r="76417">
      <c r="A76417" t="inlineStr">
        <is>
          <t>2b7uvf36sonm21imlh2s9ai5-wpengine.netdna-ssl.com</t>
        </is>
      </c>
      <c r="B76417" t="n">
        <v>512</v>
      </c>
    </row>
    <row r="76418">
      <c r="A76418" t="inlineStr">
        <is>
          <t>www.indicatorlight.com</t>
        </is>
      </c>
      <c r="B76418" t="n">
        <v>512</v>
      </c>
    </row>
    <row r="76419">
      <c r="A76419" t="inlineStr">
        <is>
          <t>images.dogharness.org</t>
        </is>
      </c>
      <c r="B76419" t="n">
        <v>512</v>
      </c>
    </row>
    <row r="76420">
      <c r="A76420" t="inlineStr">
        <is>
          <t>thedefinitive.com</t>
        </is>
      </c>
      <c r="B76420" t="n">
        <v>512</v>
      </c>
    </row>
    <row r="76421">
      <c r="A76421" t="inlineStr">
        <is>
          <t>www.nationalarchives.gov.uk</t>
        </is>
      </c>
      <c r="B76421" t="n">
        <v>512</v>
      </c>
    </row>
    <row r="76422">
      <c r="A76422" t="inlineStr">
        <is>
          <t>nationalamericanmissphotos.com</t>
        </is>
      </c>
      <c r="B76422" t="n">
        <v>512</v>
      </c>
    </row>
    <row r="76423">
      <c r="A76423" t="inlineStr">
        <is>
          <t>www.joshuajamesjewellery.co.uk</t>
        </is>
      </c>
      <c r="B76423" t="n">
        <v>512</v>
      </c>
    </row>
    <row r="76424">
      <c r="A76424" t="inlineStr">
        <is>
          <t>www.thebasketcompany.com</t>
        </is>
      </c>
      <c r="B76424" t="n">
        <v>512</v>
      </c>
    </row>
    <row r="76425">
      <c r="A76425" t="inlineStr">
        <is>
          <t>africanphilanthropy.issuelab.org</t>
        </is>
      </c>
      <c r="B76425" t="n">
        <v>512</v>
      </c>
    </row>
    <row r="76426">
      <c r="A76426" t="inlineStr">
        <is>
          <t>www.staffordshire-live.co.uk</t>
        </is>
      </c>
      <c r="B76426" t="n">
        <v>512</v>
      </c>
    </row>
    <row r="76427">
      <c r="A76427" t="inlineStr">
        <is>
          <t>www.kendieveryday.com</t>
        </is>
      </c>
      <c r="B76427" t="n">
        <v>512</v>
      </c>
    </row>
    <row r="76428">
      <c r="A76428" t="inlineStr">
        <is>
          <t>authenticallyemmie.com</t>
        </is>
      </c>
      <c r="B76428" t="n">
        <v>512</v>
      </c>
    </row>
    <row r="76429">
      <c r="A76429" t="inlineStr">
        <is>
          <t>www.glumber.com</t>
        </is>
      </c>
      <c r="B76429" t="n">
        <v>512</v>
      </c>
    </row>
    <row r="76430">
      <c r="A76430" t="inlineStr">
        <is>
          <t>lewigs.com</t>
        </is>
      </c>
      <c r="B76430" t="n">
        <v>512</v>
      </c>
    </row>
    <row r="76431">
      <c r="A76431" t="inlineStr">
        <is>
          <t>www.philippinesflorist.com</t>
        </is>
      </c>
      <c r="B76431" t="n">
        <v>512</v>
      </c>
    </row>
    <row r="76432">
      <c r="A76432" t="inlineStr">
        <is>
          <t>www.fabby.com</t>
        </is>
      </c>
      <c r="B76432" t="n">
        <v>512</v>
      </c>
    </row>
    <row r="76433">
      <c r="A76433" t="inlineStr">
        <is>
          <t>www.be-electronics.com</t>
        </is>
      </c>
      <c r="B76433" t="n">
        <v>512</v>
      </c>
    </row>
    <row r="76434">
      <c r="A76434" t="inlineStr">
        <is>
          <t>www.mackinac.org</t>
        </is>
      </c>
      <c r="B76434" t="n">
        <v>512</v>
      </c>
    </row>
    <row r="76435">
      <c r="A76435" t="inlineStr">
        <is>
          <t>www.markgibsonphoto.com</t>
        </is>
      </c>
      <c r="B76435" t="n">
        <v>512</v>
      </c>
    </row>
    <row r="76436">
      <c r="A76436" t="inlineStr">
        <is>
          <t>Indianapolis-Photos.funcityfinder.com</t>
        </is>
      </c>
      <c r="B76436" t="n">
        <v>512</v>
      </c>
    </row>
    <row r="76437">
      <c r="A76437" t="inlineStr">
        <is>
          <t>www.e1981.com</t>
        </is>
      </c>
      <c r="B76437" t="n">
        <v>512</v>
      </c>
    </row>
    <row r="76438">
      <c r="A76438" t="inlineStr">
        <is>
          <t>www.playstore.com</t>
        </is>
      </c>
      <c r="B76438" t="n">
        <v>512</v>
      </c>
    </row>
    <row r="76439">
      <c r="A76439" t="inlineStr">
        <is>
          <t>zockerseele.com</t>
        </is>
      </c>
      <c r="B76439" t="n">
        <v>511</v>
      </c>
    </row>
    <row r="76440">
      <c r="A76440" t="inlineStr">
        <is>
          <t>cdn.morefm.co.nz</t>
        </is>
      </c>
      <c r="B76440" t="n">
        <v>511</v>
      </c>
    </row>
    <row r="76441">
      <c r="A76441" t="inlineStr">
        <is>
          <t>www.huduser.gov</t>
        </is>
      </c>
      <c r="B76441" t="n">
        <v>511</v>
      </c>
    </row>
    <row r="76442">
      <c r="A76442" t="inlineStr">
        <is>
          <t>insite.browntextbook.com</t>
        </is>
      </c>
      <c r="B76442" t="n">
        <v>511</v>
      </c>
    </row>
    <row r="76443">
      <c r="A76443" t="inlineStr">
        <is>
          <t>freetechsforum.com</t>
        </is>
      </c>
      <c r="B76443" t="n">
        <v>511</v>
      </c>
    </row>
    <row r="76444">
      <c r="A76444" t="inlineStr">
        <is>
          <t>jamesmcgillis.com</t>
        </is>
      </c>
      <c r="B76444" t="n">
        <v>511</v>
      </c>
    </row>
    <row r="76445">
      <c r="A76445" t="inlineStr">
        <is>
          <t>blog-imgs-60.fc2.com</t>
        </is>
      </c>
      <c r="B76445" t="n">
        <v>511</v>
      </c>
    </row>
    <row r="76446">
      <c r="A76446" t="inlineStr">
        <is>
          <t>image.vikatan.com</t>
        </is>
      </c>
      <c r="B76446" t="n">
        <v>511</v>
      </c>
    </row>
    <row r="76447">
      <c r="A76447" t="inlineStr">
        <is>
          <t>cv01.twirpx.net</t>
        </is>
      </c>
      <c r="B76447" t="n">
        <v>511</v>
      </c>
    </row>
    <row r="76448">
      <c r="A76448" t="inlineStr">
        <is>
          <t>www.e-mogilev.com</t>
        </is>
      </c>
      <c r="B76448" t="n">
        <v>511</v>
      </c>
    </row>
    <row r="76449">
      <c r="A76449" t="inlineStr">
        <is>
          <t>keyfashionstore.com</t>
        </is>
      </c>
      <c r="B76449" t="n">
        <v>511</v>
      </c>
    </row>
    <row r="76450">
      <c r="A76450" t="inlineStr">
        <is>
          <t>www.turkeycentral.com</t>
        </is>
      </c>
      <c r="B76450" t="n">
        <v>511</v>
      </c>
    </row>
    <row r="76451">
      <c r="A76451" t="inlineStr">
        <is>
          <t>www.apm-supplies.co.uk</t>
        </is>
      </c>
      <c r="B76451" t="n">
        <v>511</v>
      </c>
    </row>
    <row r="76452">
      <c r="A76452" t="inlineStr">
        <is>
          <t>whichmovienext.com</t>
        </is>
      </c>
      <c r="B76452" t="n">
        <v>511</v>
      </c>
    </row>
    <row r="76453">
      <c r="A76453" t="inlineStr">
        <is>
          <t>www.petature.com</t>
        </is>
      </c>
      <c r="B76453" t="n">
        <v>511</v>
      </c>
    </row>
    <row r="76454">
      <c r="A76454" t="inlineStr">
        <is>
          <t>510ef5ed3086008a53f8-59ce5c4e3c45d5c0e268308afa7a1d9c.ssl.cf1.rackcdn.com</t>
        </is>
      </c>
      <c r="B76454" t="n">
        <v>511</v>
      </c>
    </row>
    <row r="76455">
      <c r="A76455" t="inlineStr">
        <is>
          <t>www.juegosfriv2com.com</t>
        </is>
      </c>
      <c r="B76455" t="n">
        <v>511</v>
      </c>
    </row>
    <row r="76456">
      <c r="A76456" t="inlineStr">
        <is>
          <t>cdn30.us1.fansshare.com</t>
        </is>
      </c>
      <c r="B76456" t="n">
        <v>511</v>
      </c>
    </row>
    <row r="76457">
      <c r="A76457" t="inlineStr">
        <is>
          <t>variety.com</t>
        </is>
      </c>
      <c r="B76457" t="n">
        <v>511</v>
      </c>
    </row>
    <row r="76458">
      <c r="A76458" t="inlineStr">
        <is>
          <t>luxemountainweddings.com</t>
        </is>
      </c>
      <c r="B76458" t="n">
        <v>511</v>
      </c>
    </row>
    <row r="76459">
      <c r="A76459" t="inlineStr">
        <is>
          <t>cdn.freeyork.org</t>
        </is>
      </c>
      <c r="B76459" t="n">
        <v>511</v>
      </c>
    </row>
    <row r="76460">
      <c r="A76460" t="inlineStr">
        <is>
          <t>thebestwoodfurniture.com</t>
        </is>
      </c>
      <c r="B76460" t="n">
        <v>511</v>
      </c>
    </row>
    <row r="76461">
      <c r="A76461" t="inlineStr">
        <is>
          <t>wanderingwagars.com</t>
        </is>
      </c>
      <c r="B76461" t="n">
        <v>511</v>
      </c>
    </row>
    <row r="76462">
      <c r="A76462" t="inlineStr">
        <is>
          <t>www.belgicafurniture.com</t>
        </is>
      </c>
      <c r="B76462" t="n">
        <v>511</v>
      </c>
    </row>
    <row r="76463">
      <c r="A76463" t="inlineStr">
        <is>
          <t>es.callawaygolf.com</t>
        </is>
      </c>
      <c r="B76463" t="n">
        <v>511</v>
      </c>
    </row>
    <row r="76464">
      <c r="A76464" t="inlineStr">
        <is>
          <t>www.traveltourxp.com</t>
        </is>
      </c>
      <c r="B76464" t="n">
        <v>511</v>
      </c>
    </row>
    <row r="76465">
      <c r="A76465" t="inlineStr">
        <is>
          <t>www.colorcopiernews.com</t>
        </is>
      </c>
      <c r="B76465" t="n">
        <v>511</v>
      </c>
    </row>
    <row r="76466">
      <c r="A76466" t="inlineStr">
        <is>
          <t>digital.lib.uidaho.edu</t>
        </is>
      </c>
      <c r="B76466" t="n">
        <v>511</v>
      </c>
    </row>
    <row r="76467">
      <c r="A76467" t="inlineStr">
        <is>
          <t>www.dress-for-less.fr</t>
        </is>
      </c>
      <c r="B76467" t="n">
        <v>511</v>
      </c>
    </row>
    <row r="76468">
      <c r="A76468" t="inlineStr">
        <is>
          <t>cdn.obsidianportal.com</t>
        </is>
      </c>
      <c r="B76468" t="n">
        <v>511</v>
      </c>
    </row>
    <row r="76469">
      <c r="A76469" t="inlineStr">
        <is>
          <t>www.pcstudio.in</t>
        </is>
      </c>
      <c r="B76469" t="n">
        <v>511</v>
      </c>
    </row>
    <row r="76470">
      <c r="A76470" t="inlineStr">
        <is>
          <t>www.destockjeans.fr</t>
        </is>
      </c>
      <c r="B76470" t="n">
        <v>511</v>
      </c>
    </row>
    <row r="76471">
      <c r="A76471" t="inlineStr">
        <is>
          <t>www.planetjanettravels.com</t>
        </is>
      </c>
      <c r="B76471" t="n">
        <v>511</v>
      </c>
    </row>
    <row r="76472">
      <c r="A76472" t="inlineStr">
        <is>
          <t>www.endocrinologyadvisor.com</t>
        </is>
      </c>
      <c r="B76472" t="n">
        <v>511</v>
      </c>
    </row>
    <row r="76473">
      <c r="A76473" t="inlineStr">
        <is>
          <t>www.hearthstonetopdecks.com</t>
        </is>
      </c>
      <c r="B76473" t="n">
        <v>511</v>
      </c>
    </row>
    <row r="76474">
      <c r="A76474" t="inlineStr">
        <is>
          <t>cdn.mr-sunglass.com</t>
        </is>
      </c>
      <c r="B76474" t="n">
        <v>511</v>
      </c>
    </row>
    <row r="76475">
      <c r="A76475" t="inlineStr">
        <is>
          <t>imgs.superblady.com</t>
        </is>
      </c>
      <c r="B76475" t="n">
        <v>511</v>
      </c>
    </row>
    <row r="76476">
      <c r="A76476" t="inlineStr">
        <is>
          <t>foodly.com</t>
        </is>
      </c>
      <c r="B76476" t="n">
        <v>511</v>
      </c>
    </row>
    <row r="76477">
      <c r="A76477" t="inlineStr">
        <is>
          <t>zozeen.com</t>
        </is>
      </c>
      <c r="B76477" t="n">
        <v>511</v>
      </c>
    </row>
    <row r="76478">
      <c r="A76478" t="inlineStr">
        <is>
          <t>www.herowears.com</t>
        </is>
      </c>
      <c r="B76478" t="n">
        <v>511</v>
      </c>
    </row>
    <row r="76479">
      <c r="A76479" t="inlineStr">
        <is>
          <t>sometimes-interesting.com</t>
        </is>
      </c>
      <c r="B76479" t="n">
        <v>511</v>
      </c>
    </row>
    <row r="76480">
      <c r="A76480" t="inlineStr">
        <is>
          <t>www.oldposters.com.br</t>
        </is>
      </c>
      <c r="B76480" t="n">
        <v>511</v>
      </c>
    </row>
    <row r="76481">
      <c r="A76481" t="inlineStr">
        <is>
          <t>www.inshandbags.com</t>
        </is>
      </c>
      <c r="B76481" t="n">
        <v>511</v>
      </c>
    </row>
    <row r="76482">
      <c r="A76482" t="inlineStr">
        <is>
          <t>www.techwebspace.com</t>
        </is>
      </c>
      <c r="B76482" t="n">
        <v>511</v>
      </c>
    </row>
    <row r="76483">
      <c r="A76483" t="inlineStr">
        <is>
          <t>www.schooland.hk</t>
        </is>
      </c>
      <c r="B76483" t="n">
        <v>511</v>
      </c>
    </row>
    <row r="76484">
      <c r="A76484" t="inlineStr">
        <is>
          <t>media.soakandsleep.com</t>
        </is>
      </c>
      <c r="B76484" t="n">
        <v>511</v>
      </c>
    </row>
    <row r="76485">
      <c r="A76485" t="inlineStr">
        <is>
          <t>spillmagazine.com</t>
        </is>
      </c>
      <c r="B76485" t="n">
        <v>511</v>
      </c>
    </row>
    <row r="76486">
      <c r="A76486" t="inlineStr">
        <is>
          <t>cdn.merchantmaverick.com</t>
        </is>
      </c>
      <c r="B76486" t="n">
        <v>511</v>
      </c>
    </row>
    <row r="76487">
      <c r="A76487" t="inlineStr">
        <is>
          <t>www.bicyclesonline.com.au</t>
        </is>
      </c>
      <c r="B76487" t="n">
        <v>511</v>
      </c>
    </row>
    <row r="76488">
      <c r="A76488" t="inlineStr">
        <is>
          <t>www.elso.lt</t>
        </is>
      </c>
      <c r="B76488" t="n">
        <v>511</v>
      </c>
    </row>
    <row r="76489">
      <c r="A76489" t="inlineStr">
        <is>
          <t>api.reveri.io</t>
        </is>
      </c>
      <c r="B76489" t="n">
        <v>511</v>
      </c>
    </row>
    <row r="76490">
      <c r="A76490" t="inlineStr">
        <is>
          <t>www.beenmode.nl</t>
        </is>
      </c>
      <c r="B76490" t="n">
        <v>511</v>
      </c>
    </row>
    <row r="76491">
      <c r="A76491" t="inlineStr">
        <is>
          <t>www.londoncentralportfolio.com</t>
        </is>
      </c>
      <c r="B76491" t="n">
        <v>511</v>
      </c>
    </row>
    <row r="76492">
      <c r="A76492" t="inlineStr">
        <is>
          <t>yummraj.files.wordpress.com</t>
        </is>
      </c>
      <c r="B76492" t="n">
        <v>511</v>
      </c>
    </row>
    <row r="76493">
      <c r="A76493" t="inlineStr">
        <is>
          <t>www.flightcorp.co.nz</t>
        </is>
      </c>
      <c r="B76493" t="n">
        <v>511</v>
      </c>
    </row>
    <row r="76494">
      <c r="A76494" t="inlineStr">
        <is>
          <t>tunnels-infrastructures.com</t>
        </is>
      </c>
      <c r="B76494" t="n">
        <v>511</v>
      </c>
    </row>
    <row r="76495">
      <c r="A76495" t="inlineStr">
        <is>
          <t>www.onlineflooringstore.com.au</t>
        </is>
      </c>
      <c r="B76495" t="n">
        <v>511</v>
      </c>
    </row>
    <row r="76496">
      <c r="A76496" t="inlineStr">
        <is>
          <t>cdn-2.motor1.com</t>
        </is>
      </c>
      <c r="B76496" t="n">
        <v>511</v>
      </c>
    </row>
    <row r="76497">
      <c r="A76497" t="inlineStr">
        <is>
          <t>www.jgsales.com</t>
        </is>
      </c>
      <c r="B76497" t="n">
        <v>511</v>
      </c>
    </row>
    <row r="76498">
      <c r="A76498" t="inlineStr">
        <is>
          <t>gaylord.widen.net</t>
        </is>
      </c>
      <c r="B76498" t="n">
        <v>511</v>
      </c>
    </row>
    <row r="76499">
      <c r="A76499" t="inlineStr">
        <is>
          <t>a4.static.dailyvoice.com</t>
        </is>
      </c>
      <c r="B76499" t="n">
        <v>511</v>
      </c>
    </row>
    <row r="76500">
      <c r="A76500" t="inlineStr">
        <is>
          <t>www.dzineflip.com</t>
        </is>
      </c>
      <c r="B76500" t="n">
        <v>511</v>
      </c>
    </row>
    <row r="76501">
      <c r="A76501" t="inlineStr">
        <is>
          <t>foto-shop.si</t>
        </is>
      </c>
      <c r="B76501" t="n">
        <v>511</v>
      </c>
    </row>
    <row r="76502">
      <c r="A76502" t="inlineStr">
        <is>
          <t>n9y2r3c6.rocketcdn.me</t>
        </is>
      </c>
      <c r="B76502" t="n">
        <v>511</v>
      </c>
    </row>
    <row r="76503">
      <c r="A76503" t="inlineStr">
        <is>
          <t>itsbizkit.com</t>
        </is>
      </c>
      <c r="B76503" t="n">
        <v>511</v>
      </c>
    </row>
    <row r="76504">
      <c r="A76504" t="inlineStr">
        <is>
          <t>d2bi1t8cqn7938.cloudfront.net</t>
        </is>
      </c>
      <c r="B76504" t="n">
        <v>511</v>
      </c>
    </row>
    <row r="76505">
      <c r="A76505" t="inlineStr">
        <is>
          <t>cdn.werksraeder24.de</t>
        </is>
      </c>
      <c r="B76505" t="n">
        <v>511</v>
      </c>
    </row>
    <row r="76506">
      <c r="A76506" t="inlineStr">
        <is>
          <t>cdn.lolhome.com</t>
        </is>
      </c>
      <c r="B76506" t="n">
        <v>511</v>
      </c>
    </row>
    <row r="76507">
      <c r="A76507" t="inlineStr">
        <is>
          <t>file.xfanzexpo.com</t>
        </is>
      </c>
      <c r="B76507" t="n">
        <v>511</v>
      </c>
    </row>
    <row r="76508">
      <c r="A76508" t="inlineStr">
        <is>
          <t>www.topslotsntrains.com</t>
        </is>
      </c>
      <c r="B76508" t="n">
        <v>511</v>
      </c>
    </row>
    <row r="76509">
      <c r="A76509" t="inlineStr">
        <is>
          <t>www.kissmytulle.com</t>
        </is>
      </c>
      <c r="B76509" t="n">
        <v>511</v>
      </c>
    </row>
    <row r="76510">
      <c r="A76510" t="inlineStr">
        <is>
          <t>www.tilestools.com</t>
        </is>
      </c>
      <c r="B76510" t="n">
        <v>511</v>
      </c>
    </row>
    <row r="76511">
      <c r="A76511" t="inlineStr">
        <is>
          <t>www.spraydaily.com</t>
        </is>
      </c>
      <c r="B76511" t="n">
        <v>511</v>
      </c>
    </row>
    <row r="76512">
      <c r="A76512" t="inlineStr">
        <is>
          <t>www.gate-away.com</t>
        </is>
      </c>
      <c r="B76512" t="n">
        <v>511</v>
      </c>
    </row>
    <row r="76513">
      <c r="A76513" t="inlineStr">
        <is>
          <t>m.elo-federn.de</t>
        </is>
      </c>
      <c r="B76513" t="n">
        <v>511</v>
      </c>
    </row>
    <row r="76514">
      <c r="A76514" t="inlineStr">
        <is>
          <t>www.lecyclo.com</t>
        </is>
      </c>
      <c r="B76514" t="n">
        <v>511</v>
      </c>
    </row>
    <row r="76515">
      <c r="A76515" t="inlineStr">
        <is>
          <t>www.twofeetfirst.net</t>
        </is>
      </c>
      <c r="B76515" t="n">
        <v>511</v>
      </c>
    </row>
    <row r="76516">
      <c r="A76516" t="inlineStr">
        <is>
          <t>borenandkingminerals.com</t>
        </is>
      </c>
      <c r="B76516" t="n">
        <v>511</v>
      </c>
    </row>
    <row r="76517">
      <c r="A76517" t="inlineStr">
        <is>
          <t>www.chelseagreen.com</t>
        </is>
      </c>
      <c r="B76517" t="n">
        <v>511</v>
      </c>
    </row>
    <row r="76518">
      <c r="A76518" t="inlineStr">
        <is>
          <t>prod.kiwireviews.nz</t>
        </is>
      </c>
      <c r="B76518" t="n">
        <v>511</v>
      </c>
    </row>
    <row r="76519">
      <c r="A76519" t="inlineStr">
        <is>
          <t>images.watchwomen.org</t>
        </is>
      </c>
      <c r="B76519" t="n">
        <v>511</v>
      </c>
    </row>
    <row r="76520">
      <c r="A76520" t="inlineStr">
        <is>
          <t>gpnmag.com</t>
        </is>
      </c>
      <c r="B76520" t="n">
        <v>511</v>
      </c>
    </row>
    <row r="76521">
      <c r="A76521" t="inlineStr">
        <is>
          <t>www.sayplease.com</t>
        </is>
      </c>
      <c r="B76521" t="n">
        <v>511</v>
      </c>
    </row>
    <row r="76522">
      <c r="A76522" t="inlineStr">
        <is>
          <t>coupononlinecodes.net</t>
        </is>
      </c>
      <c r="B76522" t="n">
        <v>511</v>
      </c>
    </row>
    <row r="76523">
      <c r="A76523" t="inlineStr">
        <is>
          <t>www.grossiste-chinois-import.com</t>
        </is>
      </c>
      <c r="B76523" t="n">
        <v>511</v>
      </c>
    </row>
    <row r="76524">
      <c r="A76524" t="inlineStr">
        <is>
          <t>176860-513159-raikfcquaxqncofqfm.stackpathdns.com</t>
        </is>
      </c>
      <c r="B76524" t="n">
        <v>511</v>
      </c>
    </row>
    <row r="76525">
      <c r="A76525" t="inlineStr">
        <is>
          <t>vintagecoffeeset.org</t>
        </is>
      </c>
      <c r="B76525" t="n">
        <v>511</v>
      </c>
    </row>
    <row r="76526">
      <c r="A76526" t="inlineStr">
        <is>
          <t>berserker5.vibbidi-vid.com</t>
        </is>
      </c>
      <c r="B76526" t="n">
        <v>511</v>
      </c>
    </row>
    <row r="76527">
      <c r="A76527" t="inlineStr">
        <is>
          <t>bilddaten.privatepilot.de</t>
        </is>
      </c>
      <c r="B76527" t="n">
        <v>511</v>
      </c>
    </row>
    <row r="76528">
      <c r="A76528" t="inlineStr">
        <is>
          <t>www.optics-trade.eu</t>
        </is>
      </c>
      <c r="B76528" t="n">
        <v>511</v>
      </c>
    </row>
    <row r="76529">
      <c r="A76529" t="inlineStr">
        <is>
          <t>ropa-militar.com</t>
        </is>
      </c>
      <c r="B76529" t="n">
        <v>511</v>
      </c>
    </row>
    <row r="76530">
      <c r="A76530" t="inlineStr">
        <is>
          <t>m.mssoaandbpconference.com</t>
        </is>
      </c>
      <c r="B76530" t="n">
        <v>511</v>
      </c>
    </row>
    <row r="76531">
      <c r="A76531" t="inlineStr">
        <is>
          <t>muzcentre.ru</t>
        </is>
      </c>
      <c r="B76531" t="n">
        <v>511</v>
      </c>
    </row>
    <row r="76532">
      <c r="A76532" t="inlineStr">
        <is>
          <t>www.indiaflowermall.com</t>
        </is>
      </c>
      <c r="B76532" t="n">
        <v>511</v>
      </c>
    </row>
    <row r="76533">
      <c r="A76533" t="inlineStr">
        <is>
          <t>emoembroidery.com</t>
        </is>
      </c>
      <c r="B76533" t="n">
        <v>511</v>
      </c>
    </row>
    <row r="76534">
      <c r="A76534" t="inlineStr">
        <is>
          <t>bibletruthandprophecy.com</t>
        </is>
      </c>
      <c r="B76534" t="n">
        <v>511</v>
      </c>
    </row>
    <row r="76535">
      <c r="A76535" t="inlineStr">
        <is>
          <t>serve-cdn-assets.sfd.workers.dev</t>
        </is>
      </c>
      <c r="B76535" t="n">
        <v>511</v>
      </c>
    </row>
    <row r="76536">
      <c r="A76536" t="inlineStr">
        <is>
          <t>www.journaux.fr</t>
        </is>
      </c>
      <c r="B76536" t="n">
        <v>511</v>
      </c>
    </row>
    <row r="76537">
      <c r="A76537" t="inlineStr">
        <is>
          <t>struny.com.ua</t>
        </is>
      </c>
      <c r="B76537" t="n">
        <v>511</v>
      </c>
    </row>
    <row r="76538">
      <c r="A76538" t="inlineStr">
        <is>
          <t>www.health4youonline.com</t>
        </is>
      </c>
      <c r="B76538" t="n">
        <v>511</v>
      </c>
    </row>
    <row r="76539">
      <c r="A76539" t="inlineStr">
        <is>
          <t>caphunters.it</t>
        </is>
      </c>
      <c r="B76539" t="n">
        <v>511</v>
      </c>
    </row>
    <row r="76540">
      <c r="A76540" t="inlineStr">
        <is>
          <t>santaclausfigures.net</t>
        </is>
      </c>
      <c r="B76540" t="n">
        <v>511</v>
      </c>
    </row>
    <row r="76541">
      <c r="A76541" t="inlineStr">
        <is>
          <t>www.a2ztrendz.com</t>
        </is>
      </c>
      <c r="B76541" t="n">
        <v>511</v>
      </c>
    </row>
    <row r="76542">
      <c r="A76542" t="inlineStr">
        <is>
          <t>lauradenissen.files.wordpress.com</t>
        </is>
      </c>
      <c r="B76542" t="n">
        <v>511</v>
      </c>
    </row>
    <row r="76543">
      <c r="A76543" t="inlineStr">
        <is>
          <t>lifejourneyintomystery.com</t>
        </is>
      </c>
      <c r="B76543" t="n">
        <v>511</v>
      </c>
    </row>
    <row r="76544">
      <c r="A76544" t="inlineStr">
        <is>
          <t>www.thespicedlife.com</t>
        </is>
      </c>
      <c r="B76544" t="n">
        <v>511</v>
      </c>
    </row>
    <row r="76545">
      <c r="A76545" t="inlineStr">
        <is>
          <t>static.diariofemenino.com</t>
        </is>
      </c>
      <c r="B76545" t="n">
        <v>511</v>
      </c>
    </row>
    <row r="76546">
      <c r="A76546" t="inlineStr">
        <is>
          <t>www.ehirobo.com</t>
        </is>
      </c>
      <c r="B76546" t="n">
        <v>511</v>
      </c>
    </row>
    <row r="76547">
      <c r="A76547" t="inlineStr">
        <is>
          <t>michaelqpowell.files.wordpress.com</t>
        </is>
      </c>
      <c r="B76547" t="n">
        <v>511</v>
      </c>
    </row>
    <row r="76548">
      <c r="A76548" t="inlineStr">
        <is>
          <t>www.818dior.ru</t>
        </is>
      </c>
      <c r="B76548" t="n">
        <v>511</v>
      </c>
    </row>
    <row r="76549">
      <c r="A76549" t="inlineStr">
        <is>
          <t>images0.cardekho.com</t>
        </is>
      </c>
      <c r="B76549" t="n">
        <v>511</v>
      </c>
    </row>
    <row r="76550">
      <c r="A76550" t="inlineStr">
        <is>
          <t>www.slots4play.com</t>
        </is>
      </c>
      <c r="B76550" t="n">
        <v>511</v>
      </c>
    </row>
    <row r="76551">
      <c r="A76551" t="inlineStr">
        <is>
          <t>media-cdn.urbanadventures.com</t>
        </is>
      </c>
      <c r="B76551" t="n">
        <v>511</v>
      </c>
    </row>
    <row r="76552">
      <c r="A76552" t="inlineStr">
        <is>
          <t>d16fe56xov6j90.cloudfront.net</t>
        </is>
      </c>
      <c r="B76552" t="n">
        <v>511</v>
      </c>
    </row>
    <row r="76553">
      <c r="A76553" t="inlineStr">
        <is>
          <t>www.peplowjewellers.co.uk</t>
        </is>
      </c>
      <c r="B76553" t="n">
        <v>511</v>
      </c>
    </row>
    <row r="76554">
      <c r="A76554" t="inlineStr">
        <is>
          <t>www.lumens.com</t>
        </is>
      </c>
      <c r="B76554" t="n">
        <v>511</v>
      </c>
    </row>
    <row r="76555">
      <c r="A76555" t="inlineStr">
        <is>
          <t>mycreativeresolution.files.wordpress.com</t>
        </is>
      </c>
      <c r="B76555" t="n">
        <v>511</v>
      </c>
    </row>
    <row r="76556">
      <c r="A76556" t="inlineStr">
        <is>
          <t>imagenes.compufull.com</t>
        </is>
      </c>
      <c r="B76556" t="n">
        <v>511</v>
      </c>
    </row>
    <row r="76557">
      <c r="A76557" t="inlineStr">
        <is>
          <t>www.hide-m.com</t>
        </is>
      </c>
      <c r="B76557" t="n">
        <v>511</v>
      </c>
    </row>
    <row r="76558">
      <c r="A76558" t="inlineStr">
        <is>
          <t>eloquentinnovations.com</t>
        </is>
      </c>
      <c r="B76558" t="n">
        <v>511</v>
      </c>
    </row>
    <row r="76559">
      <c r="A76559" t="inlineStr">
        <is>
          <t>www.paracordguild.com</t>
        </is>
      </c>
      <c r="B76559" t="n">
        <v>511</v>
      </c>
    </row>
    <row r="76560">
      <c r="A76560" t="inlineStr">
        <is>
          <t>www.cloverfieldstore.it</t>
        </is>
      </c>
      <c r="B76560" t="n">
        <v>511</v>
      </c>
    </row>
    <row r="76561">
      <c r="A76561" t="inlineStr">
        <is>
          <t>www.woolandcrafts.co.uk</t>
        </is>
      </c>
      <c r="B76561" t="n">
        <v>511</v>
      </c>
    </row>
    <row r="76562">
      <c r="A76562" t="inlineStr">
        <is>
          <t>lanzaroteproperty.com</t>
        </is>
      </c>
      <c r="B76562" t="n">
        <v>511</v>
      </c>
    </row>
    <row r="76563">
      <c r="A76563" t="inlineStr">
        <is>
          <t>images.golfironsi.com</t>
        </is>
      </c>
      <c r="B76563" t="n">
        <v>511</v>
      </c>
    </row>
    <row r="76564">
      <c r="A76564" t="inlineStr">
        <is>
          <t>www.tiendarc.es</t>
        </is>
      </c>
      <c r="B76564" t="n">
        <v>511</v>
      </c>
    </row>
    <row r="76565">
      <c r="A76565" t="inlineStr">
        <is>
          <t>www.farnhamanglingsociety.com</t>
        </is>
      </c>
      <c r="B76565" t="n">
        <v>511</v>
      </c>
    </row>
    <row r="76566">
      <c r="A76566" t="inlineStr">
        <is>
          <t>www.golden-computer.com</t>
        </is>
      </c>
      <c r="B76566" t="n">
        <v>511</v>
      </c>
    </row>
    <row r="76567">
      <c r="A76567" t="inlineStr">
        <is>
          <t>www.ridingwearonline.co.uk</t>
        </is>
      </c>
      <c r="B76567" t="n">
        <v>511</v>
      </c>
    </row>
    <row r="76568">
      <c r="A76568" t="inlineStr">
        <is>
          <t>www.kitchengearzone.com</t>
        </is>
      </c>
      <c r="B76568" t="n">
        <v>511</v>
      </c>
    </row>
    <row r="76569">
      <c r="A76569" t="inlineStr">
        <is>
          <t>robertpaul.com.au</t>
        </is>
      </c>
      <c r="B76569" t="n">
        <v>511</v>
      </c>
    </row>
    <row r="76570">
      <c r="A76570" t="inlineStr">
        <is>
          <t>imgs.noemelady.com</t>
        </is>
      </c>
      <c r="B76570" t="n">
        <v>511</v>
      </c>
    </row>
    <row r="76571">
      <c r="A76571" t="inlineStr">
        <is>
          <t>www.sjf.com</t>
        </is>
      </c>
      <c r="B76571" t="n">
        <v>511</v>
      </c>
    </row>
    <row r="76572">
      <c r="A76572" t="inlineStr">
        <is>
          <t>gardenerd.com</t>
        </is>
      </c>
      <c r="B76572" t="n">
        <v>511</v>
      </c>
    </row>
    <row r="76573">
      <c r="A76573" t="inlineStr">
        <is>
          <t>www.mometrix.com</t>
        </is>
      </c>
      <c r="B76573" t="n">
        <v>511</v>
      </c>
    </row>
    <row r="76574">
      <c r="A76574" t="inlineStr">
        <is>
          <t>www.systoolsgroup.com</t>
        </is>
      </c>
      <c r="B76574" t="n">
        <v>511</v>
      </c>
    </row>
    <row r="76575">
      <c r="A76575" t="inlineStr">
        <is>
          <t>www.patsfans.com</t>
        </is>
      </c>
      <c r="B76575" t="n">
        <v>511</v>
      </c>
    </row>
    <row r="76576">
      <c r="A76576" t="inlineStr">
        <is>
          <t>bisonbeat.net</t>
        </is>
      </c>
      <c r="B76576" t="n">
        <v>511</v>
      </c>
    </row>
    <row r="76577">
      <c r="A76577" t="inlineStr">
        <is>
          <t>cocoonseyewear.com</t>
        </is>
      </c>
      <c r="B76577" t="n">
        <v>511</v>
      </c>
    </row>
    <row r="76578">
      <c r="A76578" t="inlineStr">
        <is>
          <t>buybudapestapartments.com</t>
        </is>
      </c>
      <c r="B76578" t="n">
        <v>511</v>
      </c>
    </row>
    <row r="76579">
      <c r="A76579" t="inlineStr">
        <is>
          <t>www.onlymyhealth.com</t>
        </is>
      </c>
      <c r="B76579" t="n">
        <v>511</v>
      </c>
    </row>
    <row r="76580">
      <c r="A76580" t="inlineStr">
        <is>
          <t>www.loveambie.com</t>
        </is>
      </c>
      <c r="B76580" t="n">
        <v>511</v>
      </c>
    </row>
    <row r="76581">
      <c r="A76581" t="inlineStr">
        <is>
          <t>www.theunrealtimes.com</t>
        </is>
      </c>
      <c r="B76581" t="n">
        <v>511</v>
      </c>
    </row>
    <row r="76582">
      <c r="A76582" t="inlineStr">
        <is>
          <t>happysale.in</t>
        </is>
      </c>
      <c r="B76582" t="n">
        <v>511</v>
      </c>
    </row>
    <row r="76583">
      <c r="A76583" t="inlineStr">
        <is>
          <t>cdn1.1800lighting.com</t>
        </is>
      </c>
      <c r="B76583" t="n">
        <v>511</v>
      </c>
    </row>
    <row r="76584">
      <c r="A76584" t="inlineStr">
        <is>
          <t>ironanvil.net</t>
        </is>
      </c>
      <c r="B76584" t="n">
        <v>511</v>
      </c>
    </row>
    <row r="76585">
      <c r="A76585" t="inlineStr">
        <is>
          <t>www.multihullsolutions.com.au</t>
        </is>
      </c>
      <c r="B76585" t="n">
        <v>511</v>
      </c>
    </row>
    <row r="76586">
      <c r="A76586" t="inlineStr">
        <is>
          <t>www.reviewy.org</t>
        </is>
      </c>
      <c r="B76586" t="n">
        <v>511</v>
      </c>
    </row>
    <row r="76587">
      <c r="A76587" t="inlineStr">
        <is>
          <t>www.ottostackleworld.com.au</t>
        </is>
      </c>
      <c r="B76587" t="n">
        <v>511</v>
      </c>
    </row>
    <row r="76588">
      <c r="A76588" t="inlineStr">
        <is>
          <t>solartimeonline.com</t>
        </is>
      </c>
      <c r="B76588" t="n">
        <v>511</v>
      </c>
    </row>
    <row r="76589">
      <c r="A76589" t="inlineStr">
        <is>
          <t>www.sport-tec.com</t>
        </is>
      </c>
      <c r="B76589" t="n">
        <v>511</v>
      </c>
    </row>
    <row r="76590">
      <c r="A76590" t="inlineStr">
        <is>
          <t>memberstore.isualum.org</t>
        </is>
      </c>
      <c r="B76590" t="n">
        <v>511</v>
      </c>
    </row>
    <row r="76591">
      <c r="A76591" t="inlineStr">
        <is>
          <t>mottokorea.co.kr</t>
        </is>
      </c>
      <c r="B76591" t="n">
        <v>510</v>
      </c>
    </row>
    <row r="76592">
      <c r="A76592" t="inlineStr">
        <is>
          <t>discountdirectfurniture.com</t>
        </is>
      </c>
      <c r="B76592" t="n">
        <v>510</v>
      </c>
    </row>
    <row r="76593">
      <c r="A76593" t="inlineStr">
        <is>
          <t>1800cabinetwholesalers.com</t>
        </is>
      </c>
      <c r="B76593" t="n">
        <v>510</v>
      </c>
    </row>
    <row r="76594">
      <c r="A76594" t="inlineStr">
        <is>
          <t>mavilo.gemfindwebdesign.com</t>
        </is>
      </c>
      <c r="B76594" t="n">
        <v>510</v>
      </c>
    </row>
    <row r="76595">
      <c r="A76595" t="inlineStr">
        <is>
          <t>media2.floorscrubbers.com</t>
        </is>
      </c>
      <c r="B76595" t="n">
        <v>510</v>
      </c>
    </row>
    <row r="76596">
      <c r="A76596" t="inlineStr">
        <is>
          <t>cdnimgfr.vietnamplus.vn</t>
        </is>
      </c>
      <c r="B76596" t="n">
        <v>510</v>
      </c>
    </row>
    <row r="76597">
      <c r="A76597" t="inlineStr">
        <is>
          <t>cdn.vegaoo.nl</t>
        </is>
      </c>
      <c r="B76597" t="n">
        <v>510</v>
      </c>
    </row>
    <row r="76598">
      <c r="A76598" t="inlineStr">
        <is>
          <t>cdn.wamiz.fr</t>
        </is>
      </c>
      <c r="B76598" t="n">
        <v>510</v>
      </c>
    </row>
    <row r="76599">
      <c r="A76599" t="inlineStr">
        <is>
          <t>www.lebanonews.net</t>
        </is>
      </c>
      <c r="B76599" t="n">
        <v>510</v>
      </c>
    </row>
    <row r="76600">
      <c r="A76600" t="inlineStr">
        <is>
          <t>www.sparhamster.at</t>
        </is>
      </c>
      <c r="B76600" t="n">
        <v>510</v>
      </c>
    </row>
    <row r="76601">
      <c r="A76601" t="inlineStr">
        <is>
          <t>www.repuestostic.com</t>
        </is>
      </c>
      <c r="B76601" t="n">
        <v>510</v>
      </c>
    </row>
    <row r="76602">
      <c r="A76602" t="inlineStr">
        <is>
          <t>www.duchuymobile.com</t>
        </is>
      </c>
      <c r="B76602" t="n">
        <v>510</v>
      </c>
    </row>
    <row r="76603">
      <c r="A76603" t="inlineStr">
        <is>
          <t>static.lybrate.com</t>
        </is>
      </c>
      <c r="B76603" t="n">
        <v>510</v>
      </c>
    </row>
    <row r="76604">
      <c r="A76604" t="inlineStr">
        <is>
          <t>media.top-industrieteile.de</t>
        </is>
      </c>
      <c r="B76604" t="n">
        <v>510</v>
      </c>
    </row>
    <row r="76605">
      <c r="A76605" t="inlineStr">
        <is>
          <t>cinehorizons.net</t>
        </is>
      </c>
      <c r="B76605" t="n">
        <v>510</v>
      </c>
    </row>
    <row r="76606">
      <c r="A76606" t="inlineStr">
        <is>
          <t>fornobravo-fornobravo.netdna-ssl.com</t>
        </is>
      </c>
      <c r="B76606" t="n">
        <v>510</v>
      </c>
    </row>
    <row r="76607">
      <c r="A76607" t="inlineStr">
        <is>
          <t>www.interiorholic.com</t>
        </is>
      </c>
      <c r="B76607" t="n">
        <v>510</v>
      </c>
    </row>
    <row r="76608">
      <c r="A76608" t="inlineStr">
        <is>
          <t>www.all-about-bullmastiff-dog-breed.com</t>
        </is>
      </c>
      <c r="B76608" t="n">
        <v>510</v>
      </c>
    </row>
    <row r="76609">
      <c r="A76609" t="inlineStr">
        <is>
          <t>c3d320970a2e983659e8-4914634f0a844d7d4d4ef3e84a87f294.ssl.cf2.rackcdn.com</t>
        </is>
      </c>
      <c r="B76609" t="n">
        <v>510</v>
      </c>
    </row>
    <row r="76610">
      <c r="A76610" t="inlineStr">
        <is>
          <t>art-sheep.com</t>
        </is>
      </c>
      <c r="B76610" t="n">
        <v>510</v>
      </c>
    </row>
    <row r="76611">
      <c r="A76611" t="inlineStr">
        <is>
          <t>external.polskieradio.pl</t>
        </is>
      </c>
      <c r="B76611" t="n">
        <v>510</v>
      </c>
    </row>
    <row r="76612">
      <c r="A76612" t="inlineStr">
        <is>
          <t>www.cindydressy.ca</t>
        </is>
      </c>
      <c r="B76612" t="n">
        <v>510</v>
      </c>
    </row>
    <row r="76613">
      <c r="A76613" t="inlineStr">
        <is>
          <t>saltandlighttv.org</t>
        </is>
      </c>
      <c r="B76613" t="n">
        <v>510</v>
      </c>
    </row>
    <row r="76614">
      <c r="A76614" t="inlineStr">
        <is>
          <t>g-covers.com</t>
        </is>
      </c>
      <c r="B76614" t="n">
        <v>510</v>
      </c>
    </row>
    <row r="76615">
      <c r="A76615" t="inlineStr">
        <is>
          <t>www.ob.org</t>
        </is>
      </c>
      <c r="B76615" t="n">
        <v>510</v>
      </c>
    </row>
    <row r="76616">
      <c r="A76616" t="inlineStr">
        <is>
          <t>files.oyebesmartest.com</t>
        </is>
      </c>
      <c r="B76616" t="n">
        <v>510</v>
      </c>
    </row>
    <row r="76617">
      <c r="A76617" t="inlineStr">
        <is>
          <t>www.adirondack.net</t>
        </is>
      </c>
      <c r="B76617" t="n">
        <v>510</v>
      </c>
    </row>
    <row r="76618">
      <c r="A76618" t="inlineStr">
        <is>
          <t>cache3.travelfish.org</t>
        </is>
      </c>
      <c r="B76618" t="n">
        <v>510</v>
      </c>
    </row>
    <row r="76619">
      <c r="A76619" t="inlineStr">
        <is>
          <t>asset.watchpool24.com</t>
        </is>
      </c>
      <c r="B76619" t="n">
        <v>510</v>
      </c>
    </row>
    <row r="76620">
      <c r="A76620" t="inlineStr">
        <is>
          <t>www.wsoctv.com</t>
        </is>
      </c>
      <c r="B76620" t="n">
        <v>510</v>
      </c>
    </row>
    <row r="76621">
      <c r="A76621" t="inlineStr">
        <is>
          <t>www.tbmitchell.co.uk</t>
        </is>
      </c>
      <c r="B76621" t="n">
        <v>510</v>
      </c>
    </row>
    <row r="76622">
      <c r="A76622" t="inlineStr">
        <is>
          <t>www.fashionsales.xyz</t>
        </is>
      </c>
      <c r="B76622" t="n">
        <v>510</v>
      </c>
    </row>
    <row r="76623">
      <c r="A76623" t="inlineStr">
        <is>
          <t>kristenhewitt.me</t>
        </is>
      </c>
      <c r="B76623" t="n">
        <v>510</v>
      </c>
    </row>
    <row r="76624">
      <c r="A76624" t="inlineStr">
        <is>
          <t>www.change-avmsd.eu</t>
        </is>
      </c>
      <c r="B76624" t="n">
        <v>510</v>
      </c>
    </row>
    <row r="76625">
      <c r="A76625" t="inlineStr">
        <is>
          <t>windermeresun.com</t>
        </is>
      </c>
      <c r="B76625" t="n">
        <v>510</v>
      </c>
    </row>
    <row r="76626">
      <c r="A76626" t="inlineStr">
        <is>
          <t>paulreader.com.au</t>
        </is>
      </c>
      <c r="B76626" t="n">
        <v>510</v>
      </c>
    </row>
    <row r="76627">
      <c r="A76627" t="inlineStr">
        <is>
          <t>shop.creepyhollows.com</t>
        </is>
      </c>
      <c r="B76627" t="n">
        <v>510</v>
      </c>
    </row>
    <row r="76628">
      <c r="A76628" t="inlineStr">
        <is>
          <t>www.lzbearfacts.com</t>
        </is>
      </c>
      <c r="B76628" t="n">
        <v>510</v>
      </c>
    </row>
    <row r="76629">
      <c r="A76629" t="inlineStr">
        <is>
          <t>assets.horsenation.com</t>
        </is>
      </c>
      <c r="B76629" t="n">
        <v>510</v>
      </c>
    </row>
    <row r="76630">
      <c r="A76630" t="inlineStr">
        <is>
          <t>www.artandtoys.com</t>
        </is>
      </c>
      <c r="B76630" t="n">
        <v>510</v>
      </c>
    </row>
    <row r="76631">
      <c r="A76631" t="inlineStr">
        <is>
          <t>0cd5bcd7bc6b930e1a02-2bd46694512e10160e3ff226f69abc9d.ssl.cf2.rackcdn.com</t>
        </is>
      </c>
      <c r="B76631" t="n">
        <v>510</v>
      </c>
    </row>
    <row r="76632">
      <c r="A76632" t="inlineStr">
        <is>
          <t>highperformancecounsel.com</t>
        </is>
      </c>
      <c r="B76632" t="n">
        <v>510</v>
      </c>
    </row>
    <row r="76633">
      <c r="A76633" t="inlineStr">
        <is>
          <t>tau.fra1.digitaloceanspaces.com</t>
        </is>
      </c>
      <c r="B76633" t="n">
        <v>510</v>
      </c>
    </row>
    <row r="76634">
      <c r="A76634" t="inlineStr">
        <is>
          <t>www.lawyersandsettlements.com</t>
        </is>
      </c>
      <c r="B76634" t="n">
        <v>510</v>
      </c>
    </row>
    <row r="76635">
      <c r="A76635" t="inlineStr">
        <is>
          <t>images.cooksdirect.com</t>
        </is>
      </c>
      <c r="B76635" t="n">
        <v>510</v>
      </c>
    </row>
    <row r="76636">
      <c r="A76636" t="inlineStr">
        <is>
          <t>wpthemego.com</t>
        </is>
      </c>
      <c r="B76636" t="n">
        <v>510</v>
      </c>
    </row>
    <row r="76637">
      <c r="A76637" t="inlineStr">
        <is>
          <t>encouragingmomsathome.com</t>
        </is>
      </c>
      <c r="B76637" t="n">
        <v>510</v>
      </c>
    </row>
    <row r="76638">
      <c r="A76638" t="inlineStr">
        <is>
          <t>dinokiddo.me</t>
        </is>
      </c>
      <c r="B76638" t="n">
        <v>510</v>
      </c>
    </row>
    <row r="76639">
      <c r="A76639" t="inlineStr">
        <is>
          <t>lifeanchored.com</t>
        </is>
      </c>
      <c r="B76639" t="n">
        <v>510</v>
      </c>
    </row>
    <row r="76640">
      <c r="A76640" t="inlineStr">
        <is>
          <t>www.photostocksource.com</t>
        </is>
      </c>
      <c r="B76640" t="n">
        <v>510</v>
      </c>
    </row>
    <row r="76641">
      <c r="A76641" t="inlineStr">
        <is>
          <t>www.goodvetandpetguide.com</t>
        </is>
      </c>
      <c r="B76641" t="n">
        <v>510</v>
      </c>
    </row>
    <row r="76642">
      <c r="A76642" t="inlineStr">
        <is>
          <t>www.gamesandguides.de</t>
        </is>
      </c>
      <c r="B76642" t="n">
        <v>510</v>
      </c>
    </row>
    <row r="76643">
      <c r="A76643" t="inlineStr">
        <is>
          <t>andreadekker.com</t>
        </is>
      </c>
      <c r="B76643" t="n">
        <v>510</v>
      </c>
    </row>
    <row r="76644">
      <c r="A76644" t="inlineStr">
        <is>
          <t>patifon.ua</t>
        </is>
      </c>
      <c r="B76644" t="n">
        <v>510</v>
      </c>
    </row>
    <row r="76645">
      <c r="A76645" t="inlineStr">
        <is>
          <t>images.storagecompany.com</t>
        </is>
      </c>
      <c r="B76645" t="n">
        <v>510</v>
      </c>
    </row>
    <row r="76646">
      <c r="A76646" t="inlineStr">
        <is>
          <t>www.kana.fr</t>
        </is>
      </c>
      <c r="B76646" t="n">
        <v>510</v>
      </c>
    </row>
    <row r="76647">
      <c r="A76647" t="inlineStr">
        <is>
          <t>www.orologioblog.net</t>
        </is>
      </c>
      <c r="B76647" t="n">
        <v>510</v>
      </c>
    </row>
    <row r="76648">
      <c r="A76648" t="inlineStr">
        <is>
          <t>www.rapcity.hu</t>
        </is>
      </c>
      <c r="B76648" t="n">
        <v>510</v>
      </c>
    </row>
    <row r="76649">
      <c r="A76649" t="inlineStr">
        <is>
          <t>www.djstore.com</t>
        </is>
      </c>
      <c r="B76649" t="n">
        <v>510</v>
      </c>
    </row>
    <row r="76650">
      <c r="A76650" t="inlineStr">
        <is>
          <t>www.4x4style.co.uk</t>
        </is>
      </c>
      <c r="B76650" t="n">
        <v>510</v>
      </c>
    </row>
    <row r="76651">
      <c r="A76651" t="inlineStr">
        <is>
          <t>foryougifts.co.uk</t>
        </is>
      </c>
      <c r="B76651" t="n">
        <v>510</v>
      </c>
    </row>
    <row r="76652">
      <c r="A76652" t="inlineStr">
        <is>
          <t>www.dlayouts.com</t>
        </is>
      </c>
      <c r="B76652" t="n">
        <v>510</v>
      </c>
    </row>
    <row r="76653">
      <c r="A76653" t="inlineStr">
        <is>
          <t>www.owentonnewsherald.com</t>
        </is>
      </c>
      <c r="B76653" t="n">
        <v>510</v>
      </c>
    </row>
    <row r="76654">
      <c r="A76654" t="inlineStr">
        <is>
          <t>www.campersinnparts.com</t>
        </is>
      </c>
      <c r="B76654" t="n">
        <v>510</v>
      </c>
    </row>
    <row r="76655">
      <c r="A76655" t="inlineStr">
        <is>
          <t>www.trickyways.com</t>
        </is>
      </c>
      <c r="B76655" t="n">
        <v>510</v>
      </c>
    </row>
    <row r="76656">
      <c r="A76656" t="inlineStr">
        <is>
          <t>fightstuff24.de</t>
        </is>
      </c>
      <c r="B76656" t="n">
        <v>510</v>
      </c>
    </row>
    <row r="76657">
      <c r="A76657" t="inlineStr">
        <is>
          <t>kartickarna.s1.cdn-upgates.com</t>
        </is>
      </c>
      <c r="B76657" t="n">
        <v>510</v>
      </c>
    </row>
    <row r="76658">
      <c r="A76658" t="inlineStr">
        <is>
          <t>www.blackhawksplayeruniform.com</t>
        </is>
      </c>
      <c r="B76658" t="n">
        <v>510</v>
      </c>
    </row>
    <row r="76659">
      <c r="A76659" t="inlineStr">
        <is>
          <t>www.pacificnorthwestimagery.com</t>
        </is>
      </c>
      <c r="B76659" t="n">
        <v>510</v>
      </c>
    </row>
    <row r="76660">
      <c r="A76660" t="inlineStr">
        <is>
          <t>gamepood.ee</t>
        </is>
      </c>
      <c r="B76660" t="n">
        <v>510</v>
      </c>
    </row>
    <row r="76661">
      <c r="A76661" t="inlineStr">
        <is>
          <t>www.pigandpal.com.au</t>
        </is>
      </c>
      <c r="B76661" t="n">
        <v>510</v>
      </c>
    </row>
    <row r="76662">
      <c r="A76662" t="inlineStr">
        <is>
          <t>bluedodge.com</t>
        </is>
      </c>
      <c r="B76662" t="n">
        <v>510</v>
      </c>
    </row>
    <row r="76663">
      <c r="A76663" t="inlineStr">
        <is>
          <t>printerpoint.co.in</t>
        </is>
      </c>
      <c r="B76663" t="n">
        <v>510</v>
      </c>
    </row>
    <row r="76664">
      <c r="A76664" t="inlineStr">
        <is>
          <t>divinecrafts.eu</t>
        </is>
      </c>
      <c r="B76664" t="n">
        <v>510</v>
      </c>
    </row>
    <row r="76665">
      <c r="A76665" t="inlineStr">
        <is>
          <t>www.bellabooks.com</t>
        </is>
      </c>
      <c r="B76665" t="n">
        <v>510</v>
      </c>
    </row>
    <row r="76666">
      <c r="A76666" t="inlineStr">
        <is>
          <t>www.cut-n-crafts.co.uk</t>
        </is>
      </c>
      <c r="B76666" t="n">
        <v>510</v>
      </c>
    </row>
    <row r="76667">
      <c r="A76667" t="inlineStr">
        <is>
          <t>www.mostwantednl.nl</t>
        </is>
      </c>
      <c r="B76667" t="n">
        <v>510</v>
      </c>
    </row>
    <row r="76668">
      <c r="A76668" t="inlineStr">
        <is>
          <t>ncts.co</t>
        </is>
      </c>
      <c r="B76668" t="n">
        <v>510</v>
      </c>
    </row>
    <row r="76669">
      <c r="A76669" t="inlineStr">
        <is>
          <t>www.uniformsformartialarts.com</t>
        </is>
      </c>
      <c r="B76669" t="n">
        <v>510</v>
      </c>
    </row>
    <row r="76670">
      <c r="A76670" t="inlineStr">
        <is>
          <t>sunnyx3m.com</t>
        </is>
      </c>
      <c r="B76670" t="n">
        <v>510</v>
      </c>
    </row>
    <row r="76671">
      <c r="A76671" t="inlineStr">
        <is>
          <t>rjmsports.com</t>
        </is>
      </c>
      <c r="B76671" t="n">
        <v>510</v>
      </c>
    </row>
    <row r="76672">
      <c r="A76672" t="inlineStr">
        <is>
          <t>plants.martinshomeandgarden.com</t>
        </is>
      </c>
      <c r="B76672" t="n">
        <v>510</v>
      </c>
    </row>
    <row r="76673">
      <c r="A76673" t="inlineStr">
        <is>
          <t>berliner-freunde.org</t>
        </is>
      </c>
      <c r="B76673" t="n">
        <v>510</v>
      </c>
    </row>
    <row r="76674">
      <c r="A76674" t="inlineStr">
        <is>
          <t>www.kschroeder.com</t>
        </is>
      </c>
      <c r="B76674" t="n">
        <v>510</v>
      </c>
    </row>
    <row r="76675">
      <c r="A76675" t="inlineStr">
        <is>
          <t>showmethecoupon.com</t>
        </is>
      </c>
      <c r="B76675" t="n">
        <v>510</v>
      </c>
    </row>
    <row r="76676">
      <c r="A76676" t="inlineStr">
        <is>
          <t>www.conventionbags.com</t>
        </is>
      </c>
      <c r="B76676" t="n">
        <v>510</v>
      </c>
    </row>
    <row r="76677">
      <c r="A76677" t="inlineStr">
        <is>
          <t>northcoastkeyless.com</t>
        </is>
      </c>
      <c r="B76677" t="n">
        <v>510</v>
      </c>
    </row>
    <row r="76678">
      <c r="A76678" t="inlineStr">
        <is>
          <t>pic30.titirez.ro</t>
        </is>
      </c>
      <c r="B76678" t="n">
        <v>510</v>
      </c>
    </row>
    <row r="76679">
      <c r="A76679" t="inlineStr">
        <is>
          <t>moly.hu</t>
        </is>
      </c>
      <c r="B76679" t="n">
        <v>510</v>
      </c>
    </row>
    <row r="76680">
      <c r="A76680" t="inlineStr">
        <is>
          <t>static.colourlovers.com</t>
        </is>
      </c>
      <c r="B76680" t="n">
        <v>510</v>
      </c>
    </row>
    <row r="76681">
      <c r="A76681" t="inlineStr">
        <is>
          <t>home.isaproject.it</t>
        </is>
      </c>
      <c r="B76681" t="n">
        <v>510</v>
      </c>
    </row>
    <row r="76682">
      <c r="A76682" t="inlineStr">
        <is>
          <t>timestech.in</t>
        </is>
      </c>
      <c r="B76682" t="n">
        <v>510</v>
      </c>
    </row>
    <row r="76683">
      <c r="A76683" t="inlineStr">
        <is>
          <t>assets.worldwildlife.org</t>
        </is>
      </c>
      <c r="B76683" t="n">
        <v>510</v>
      </c>
    </row>
    <row r="76684">
      <c r="A76684" t="inlineStr">
        <is>
          <t>potatotees.com</t>
        </is>
      </c>
      <c r="B76684" t="n">
        <v>510</v>
      </c>
    </row>
    <row r="76685">
      <c r="A76685" t="inlineStr">
        <is>
          <t>www.phc.edu</t>
        </is>
      </c>
      <c r="B76685" t="n">
        <v>510</v>
      </c>
    </row>
    <row r="76686">
      <c r="A76686" t="inlineStr">
        <is>
          <t>images1.content-hci.com</t>
        </is>
      </c>
      <c r="B76686" t="n">
        <v>510</v>
      </c>
    </row>
    <row r="76687">
      <c r="A76687" t="inlineStr">
        <is>
          <t>brownkyoto.jp</t>
        </is>
      </c>
      <c r="B76687" t="n">
        <v>510</v>
      </c>
    </row>
    <row r="76688">
      <c r="A76688" t="inlineStr">
        <is>
          <t>turdaturism.ro</t>
        </is>
      </c>
      <c r="B76688" t="n">
        <v>510</v>
      </c>
    </row>
    <row r="76689">
      <c r="A76689" t="inlineStr">
        <is>
          <t>www.awardsource.com</t>
        </is>
      </c>
      <c r="B76689" t="n">
        <v>510</v>
      </c>
    </row>
    <row r="76690">
      <c r="A76690" t="inlineStr">
        <is>
          <t>www.wildtattooart.com</t>
        </is>
      </c>
      <c r="B76690" t="n">
        <v>510</v>
      </c>
    </row>
    <row r="76691">
      <c r="A76691" t="inlineStr">
        <is>
          <t>www.realstylenetwork.com</t>
        </is>
      </c>
      <c r="B76691" t="n">
        <v>510</v>
      </c>
    </row>
    <row r="76692">
      <c r="A76692" t="inlineStr">
        <is>
          <t>wizardswardrobe.blogly.net</t>
        </is>
      </c>
      <c r="B76692" t="n">
        <v>510</v>
      </c>
    </row>
    <row r="76693">
      <c r="A76693" t="inlineStr">
        <is>
          <t>cdn.basketsco.com</t>
        </is>
      </c>
      <c r="B76693" t="n">
        <v>510</v>
      </c>
    </row>
    <row r="76694">
      <c r="A76694" t="inlineStr">
        <is>
          <t>images.lasfiestas.be</t>
        </is>
      </c>
      <c r="B76694" t="n">
        <v>510</v>
      </c>
    </row>
    <row r="76695">
      <c r="A76695" t="inlineStr">
        <is>
          <t>dezizworld.files.wordpress.com</t>
        </is>
      </c>
      <c r="B76695" t="n">
        <v>510</v>
      </c>
    </row>
    <row r="76696">
      <c r="A76696" t="inlineStr">
        <is>
          <t>contractorfind.co.za</t>
        </is>
      </c>
      <c r="B76696" t="n">
        <v>510</v>
      </c>
    </row>
    <row r="76697">
      <c r="A76697" t="inlineStr">
        <is>
          <t>www.frad.co</t>
        </is>
      </c>
      <c r="B76697" t="n">
        <v>510</v>
      </c>
    </row>
    <row r="76698">
      <c r="A76698" t="inlineStr">
        <is>
          <t>www.yojackets.com</t>
        </is>
      </c>
      <c r="B76698" t="n">
        <v>510</v>
      </c>
    </row>
    <row r="76699">
      <c r="A76699" t="inlineStr">
        <is>
          <t>www.androidinfotech.com</t>
        </is>
      </c>
      <c r="B76699" t="n">
        <v>510</v>
      </c>
    </row>
    <row r="76700">
      <c r="A76700" t="inlineStr">
        <is>
          <t>makeupwave.com</t>
        </is>
      </c>
      <c r="B76700" t="n">
        <v>510</v>
      </c>
    </row>
    <row r="76701">
      <c r="A76701" t="inlineStr">
        <is>
          <t>zahner.imgix.net</t>
        </is>
      </c>
      <c r="B76701" t="n">
        <v>510</v>
      </c>
    </row>
    <row r="76702">
      <c r="A76702" t="inlineStr">
        <is>
          <t>backstagepasswithliachang.files.wordpress.com</t>
        </is>
      </c>
      <c r="B76702" t="n">
        <v>510</v>
      </c>
    </row>
    <row r="76703">
      <c r="A76703" t="inlineStr">
        <is>
          <t>www.starbesuch.de</t>
        </is>
      </c>
      <c r="B76703" t="n">
        <v>510</v>
      </c>
    </row>
    <row r="76704">
      <c r="A76704" t="inlineStr">
        <is>
          <t>www.atastefortravel.ca</t>
        </is>
      </c>
      <c r="B76704" t="n">
        <v>510</v>
      </c>
    </row>
    <row r="76705">
      <c r="A76705" t="inlineStr">
        <is>
          <t>dibustock.com</t>
        </is>
      </c>
      <c r="B76705" t="n">
        <v>510</v>
      </c>
    </row>
    <row r="76706">
      <c r="A76706" t="inlineStr">
        <is>
          <t>37y7u913i2he20pdii1mfpc6-wpengine.netdna-ssl.com</t>
        </is>
      </c>
      <c r="B76706" t="n">
        <v>510</v>
      </c>
    </row>
    <row r="76707">
      <c r="A76707" t="inlineStr">
        <is>
          <t>supermelon.com</t>
        </is>
      </c>
      <c r="B76707" t="n">
        <v>510</v>
      </c>
    </row>
    <row r="76708">
      <c r="A76708" t="inlineStr">
        <is>
          <t>digitalpromo.co.uk</t>
        </is>
      </c>
      <c r="B76708" t="n">
        <v>510</v>
      </c>
    </row>
    <row r="76709">
      <c r="A76709" t="inlineStr">
        <is>
          <t>www.diypalletscreations.com</t>
        </is>
      </c>
      <c r="B76709" t="n">
        <v>510</v>
      </c>
    </row>
    <row r="76710">
      <c r="A76710" t="inlineStr">
        <is>
          <t>img80002725.weyesimg.com</t>
        </is>
      </c>
      <c r="B76710" t="n">
        <v>510</v>
      </c>
    </row>
    <row r="76711">
      <c r="A76711" t="inlineStr">
        <is>
          <t>s.facegfx.com</t>
        </is>
      </c>
      <c r="B76711" t="n">
        <v>510</v>
      </c>
    </row>
    <row r="76712">
      <c r="A76712" t="inlineStr">
        <is>
          <t>falakenoorboutique.com</t>
        </is>
      </c>
      <c r="B76712" t="n">
        <v>510</v>
      </c>
    </row>
    <row r="76713">
      <c r="A76713" t="inlineStr">
        <is>
          <t>lucysaysido.com</t>
        </is>
      </c>
      <c r="B76713" t="n">
        <v>510</v>
      </c>
    </row>
    <row r="76714">
      <c r="A76714" t="inlineStr">
        <is>
          <t>digitalmarketingwebdesign.com</t>
        </is>
      </c>
      <c r="B76714" t="n">
        <v>510</v>
      </c>
    </row>
    <row r="76715">
      <c r="A76715" t="inlineStr">
        <is>
          <t>noseyspecs.co.uk</t>
        </is>
      </c>
      <c r="B76715" t="n">
        <v>510</v>
      </c>
    </row>
    <row r="76716">
      <c r="A76716" t="inlineStr">
        <is>
          <t>theaterpizzazz.com</t>
        </is>
      </c>
      <c r="B76716" t="n">
        <v>510</v>
      </c>
    </row>
    <row r="76717">
      <c r="A76717" t="inlineStr">
        <is>
          <t>www.themodestmomblog.com</t>
        </is>
      </c>
      <c r="B76717" t="n">
        <v>510</v>
      </c>
    </row>
    <row r="76718">
      <c r="A76718" t="inlineStr">
        <is>
          <t>kookycookyng.files.wordpress.com</t>
        </is>
      </c>
      <c r="B76718" t="n">
        <v>510</v>
      </c>
    </row>
    <row r="76719">
      <c r="A76719" t="inlineStr">
        <is>
          <t>starctmag.com</t>
        </is>
      </c>
      <c r="B76719" t="n">
        <v>510</v>
      </c>
    </row>
    <row r="76720">
      <c r="A76720" t="inlineStr">
        <is>
          <t>forsuncnc.com</t>
        </is>
      </c>
      <c r="B76720" t="n">
        <v>510</v>
      </c>
    </row>
    <row r="76721">
      <c r="A76721" t="inlineStr">
        <is>
          <t>myliveupdates.com</t>
        </is>
      </c>
      <c r="B76721" t="n">
        <v>510</v>
      </c>
    </row>
    <row r="76722">
      <c r="A76722" t="inlineStr">
        <is>
          <t>sparkleshinylove.com</t>
        </is>
      </c>
      <c r="B76722" t="n">
        <v>510</v>
      </c>
    </row>
    <row r="76723">
      <c r="A76723" t="inlineStr">
        <is>
          <t>www.citymuscle.com</t>
        </is>
      </c>
      <c r="B76723" t="n">
        <v>510</v>
      </c>
    </row>
    <row r="76724">
      <c r="A76724" t="inlineStr">
        <is>
          <t>toptenzbest.com</t>
        </is>
      </c>
      <c r="B76724" t="n">
        <v>510</v>
      </c>
    </row>
    <row r="76725">
      <c r="A76725" t="inlineStr">
        <is>
          <t>granny-anal-tube.org</t>
        </is>
      </c>
      <c r="B76725" t="n">
        <v>510</v>
      </c>
    </row>
    <row r="76726">
      <c r="A76726" t="inlineStr">
        <is>
          <t>cardrabbit.com</t>
        </is>
      </c>
      <c r="B76726" t="n">
        <v>510</v>
      </c>
    </row>
    <row r="76727">
      <c r="A76727" t="inlineStr">
        <is>
          <t>producer.musicradiocreative.com</t>
        </is>
      </c>
      <c r="B76727" t="n">
        <v>510</v>
      </c>
    </row>
    <row r="76728">
      <c r="A76728" t="inlineStr">
        <is>
          <t>www.librairiemartin.com</t>
        </is>
      </c>
      <c r="B76728" t="n">
        <v>510</v>
      </c>
    </row>
    <row r="76729">
      <c r="A76729" t="inlineStr">
        <is>
          <t>www.soglos.com</t>
        </is>
      </c>
      <c r="B76729" t="n">
        <v>510</v>
      </c>
    </row>
    <row r="76730">
      <c r="A76730" t="inlineStr">
        <is>
          <t>www.churchhousecollection.com</t>
        </is>
      </c>
      <c r="B76730" t="n">
        <v>510</v>
      </c>
    </row>
    <row r="76731">
      <c r="A76731" t="inlineStr">
        <is>
          <t>www.lemonadecouture.com</t>
        </is>
      </c>
      <c r="B76731" t="n">
        <v>510</v>
      </c>
    </row>
    <row r="76732">
      <c r="A76732" t="inlineStr">
        <is>
          <t>adventuresincemeteryhopping.files.wordpress.com</t>
        </is>
      </c>
      <c r="B76732" t="n">
        <v>510</v>
      </c>
    </row>
    <row r="76733">
      <c r="A76733" t="inlineStr">
        <is>
          <t>www.krishna.me</t>
        </is>
      </c>
      <c r="B76733" t="n">
        <v>510</v>
      </c>
    </row>
    <row r="76734">
      <c r="A76734" t="inlineStr">
        <is>
          <t>5rrorwxhijqirij.leadongcdn.com</t>
        </is>
      </c>
      <c r="B76734" t="n">
        <v>510</v>
      </c>
    </row>
    <row r="76735">
      <c r="A76735" t="inlineStr">
        <is>
          <t>cdn2.thegraciouswife.com</t>
        </is>
      </c>
      <c r="B76735" t="n">
        <v>510</v>
      </c>
    </row>
    <row r="76736">
      <c r="A76736" t="inlineStr">
        <is>
          <t>www.beautynaturals.com</t>
        </is>
      </c>
      <c r="B76736" t="n">
        <v>510</v>
      </c>
    </row>
    <row r="76737">
      <c r="A76737" t="inlineStr">
        <is>
          <t>www.printerservices.com.au</t>
        </is>
      </c>
      <c r="B76737" t="n">
        <v>510</v>
      </c>
    </row>
    <row r="76738">
      <c r="A76738" t="inlineStr">
        <is>
          <t>myhomecurtaincleaner.net.au</t>
        </is>
      </c>
      <c r="B76738" t="n">
        <v>510</v>
      </c>
    </row>
    <row r="76739">
      <c r="A76739" t="inlineStr">
        <is>
          <t>www.inartisan.com</t>
        </is>
      </c>
      <c r="B76739" t="n">
        <v>510</v>
      </c>
    </row>
    <row r="76740">
      <c r="A76740" t="inlineStr">
        <is>
          <t>www.truthforlife.org</t>
        </is>
      </c>
      <c r="B76740" t="n">
        <v>510</v>
      </c>
    </row>
    <row r="76741">
      <c r="A76741" t="inlineStr">
        <is>
          <t>www.giftsmadespecial.co.uk</t>
        </is>
      </c>
      <c r="B76741" t="n">
        <v>510</v>
      </c>
    </row>
    <row r="76742">
      <c r="A76742" t="inlineStr">
        <is>
          <t>insidesources.com</t>
        </is>
      </c>
      <c r="B76742" t="n">
        <v>509</v>
      </c>
    </row>
    <row r="76743">
      <c r="A76743" t="inlineStr">
        <is>
          <t>decembercalendar.biz</t>
        </is>
      </c>
      <c r="B76743" t="n">
        <v>509</v>
      </c>
    </row>
    <row r="76744">
      <c r="A76744" t="inlineStr">
        <is>
          <t>ladyshealthguide.com</t>
        </is>
      </c>
      <c r="B76744" t="n">
        <v>509</v>
      </c>
    </row>
    <row r="76745">
      <c r="A76745" t="inlineStr">
        <is>
          <t>finaest.com</t>
        </is>
      </c>
      <c r="B76745" t="n">
        <v>509</v>
      </c>
    </row>
    <row r="76746">
      <c r="A76746" t="inlineStr">
        <is>
          <t>www.wexpress.com</t>
        </is>
      </c>
      <c r="B76746" t="n">
        <v>509</v>
      </c>
    </row>
    <row r="76747">
      <c r="A76747" t="inlineStr">
        <is>
          <t>selangorarabiccentre.net</t>
        </is>
      </c>
      <c r="B76747" t="n">
        <v>509</v>
      </c>
    </row>
    <row r="76748">
      <c r="A76748" t="inlineStr">
        <is>
          <t>nationsinbloom.com</t>
        </is>
      </c>
      <c r="B76748" t="n">
        <v>509</v>
      </c>
    </row>
    <row r="76749">
      <c r="A76749" t="inlineStr">
        <is>
          <t>p3.isanook.com</t>
        </is>
      </c>
      <c r="B76749" t="n">
        <v>509</v>
      </c>
    </row>
    <row r="76750">
      <c r="A76750" t="inlineStr">
        <is>
          <t>shop16-makeshop.akamaized.net</t>
        </is>
      </c>
      <c r="B76750" t="n">
        <v>509</v>
      </c>
    </row>
    <row r="76751">
      <c r="A76751" t="inlineStr">
        <is>
          <t>armenianweekly.com</t>
        </is>
      </c>
      <c r="B76751" t="n">
        <v>509</v>
      </c>
    </row>
    <row r="76752">
      <c r="A76752" t="inlineStr">
        <is>
          <t>map.viamichelin.com</t>
        </is>
      </c>
      <c r="B76752" t="n">
        <v>509</v>
      </c>
    </row>
    <row r="76753">
      <c r="A76753" t="inlineStr">
        <is>
          <t>brickzeit.de</t>
        </is>
      </c>
      <c r="B76753" t="n">
        <v>509</v>
      </c>
    </row>
    <row r="76754">
      <c r="A76754" t="inlineStr">
        <is>
          <t>content.ikiosk.de</t>
        </is>
      </c>
      <c r="B76754" t="n">
        <v>509</v>
      </c>
    </row>
    <row r="76755">
      <c r="A76755" t="inlineStr">
        <is>
          <t>daysandmonths.files.wordpress.com</t>
        </is>
      </c>
      <c r="B76755" t="n">
        <v>509</v>
      </c>
    </row>
    <row r="76756">
      <c r="A76756" t="inlineStr">
        <is>
          <t>metalshopsi.vshcdn.net</t>
        </is>
      </c>
      <c r="B76756" t="n">
        <v>509</v>
      </c>
    </row>
    <row r="76757">
      <c r="A76757" t="inlineStr">
        <is>
          <t>batinfo.com</t>
        </is>
      </c>
      <c r="B76757" t="n">
        <v>509</v>
      </c>
    </row>
    <row r="76758">
      <c r="A76758" t="inlineStr">
        <is>
          <t>www.diversal.es</t>
        </is>
      </c>
      <c r="B76758" t="n">
        <v>509</v>
      </c>
    </row>
    <row r="76759">
      <c r="A76759" t="inlineStr">
        <is>
          <t>www.tracyscraftshop.co.uk</t>
        </is>
      </c>
      <c r="B76759" t="n">
        <v>509</v>
      </c>
    </row>
    <row r="76760">
      <c r="A76760" t="inlineStr">
        <is>
          <t>www.re-wrapped.co.uk</t>
        </is>
      </c>
      <c r="B76760" t="n">
        <v>509</v>
      </c>
    </row>
    <row r="76761">
      <c r="A76761" t="inlineStr">
        <is>
          <t>www.joeandsonappliance.com</t>
        </is>
      </c>
      <c r="B76761" t="n">
        <v>509</v>
      </c>
    </row>
    <row r="76762">
      <c r="A76762" t="inlineStr">
        <is>
          <t>a5236739553017233804-c5be5facc6126cac7217481e80b0ecce.ssl.cf1.rackcdn.com</t>
        </is>
      </c>
      <c r="B76762" t="n">
        <v>509</v>
      </c>
    </row>
    <row r="76763">
      <c r="A76763" t="inlineStr">
        <is>
          <t>www.vividlinen.com</t>
        </is>
      </c>
      <c r="B76763" t="n">
        <v>509</v>
      </c>
    </row>
    <row r="76764">
      <c r="A76764" t="inlineStr">
        <is>
          <t>www.touropia.com</t>
        </is>
      </c>
      <c r="B76764" t="n">
        <v>509</v>
      </c>
    </row>
    <row r="76765">
      <c r="A76765" t="inlineStr">
        <is>
          <t>www.afarmgirlsdabbles.com</t>
        </is>
      </c>
      <c r="B76765" t="n">
        <v>509</v>
      </c>
    </row>
    <row r="76766">
      <c r="A76766" t="inlineStr">
        <is>
          <t>ic.c4assets.com</t>
        </is>
      </c>
      <c r="B76766" t="n">
        <v>509</v>
      </c>
    </row>
    <row r="76767">
      <c r="A76767" t="inlineStr">
        <is>
          <t>barnebys.cdn.prismic.io</t>
        </is>
      </c>
      <c r="B76767" t="n">
        <v>509</v>
      </c>
    </row>
    <row r="76768">
      <c r="A76768" t="inlineStr">
        <is>
          <t>bfmcms.s3.amazonaws.com</t>
        </is>
      </c>
      <c r="B76768" t="n">
        <v>509</v>
      </c>
    </row>
    <row r="76769">
      <c r="A76769" t="inlineStr">
        <is>
          <t>www.syspal.com</t>
        </is>
      </c>
      <c r="B76769" t="n">
        <v>509</v>
      </c>
    </row>
    <row r="76770">
      <c r="A76770" t="inlineStr">
        <is>
          <t>innoshop.hu</t>
        </is>
      </c>
      <c r="B76770" t="n">
        <v>509</v>
      </c>
    </row>
    <row r="76771">
      <c r="A76771" t="inlineStr">
        <is>
          <t>www.vipyachtcharter.net</t>
        </is>
      </c>
      <c r="B76771" t="n">
        <v>509</v>
      </c>
    </row>
    <row r="76772">
      <c r="A76772" t="inlineStr">
        <is>
          <t>www.starsuntold.com</t>
        </is>
      </c>
      <c r="B76772" t="n">
        <v>509</v>
      </c>
    </row>
    <row r="76773">
      <c r="A76773" t="inlineStr">
        <is>
          <t>englishmum.com</t>
        </is>
      </c>
      <c r="B76773" t="n">
        <v>509</v>
      </c>
    </row>
    <row r="76774">
      <c r="A76774" t="inlineStr">
        <is>
          <t>cdn.harper-adams.ac.uk</t>
        </is>
      </c>
      <c r="B76774" t="n">
        <v>509</v>
      </c>
    </row>
    <row r="76775">
      <c r="A76775" t="inlineStr">
        <is>
          <t>ce.gatech.edu</t>
        </is>
      </c>
      <c r="B76775" t="n">
        <v>509</v>
      </c>
    </row>
    <row r="76776">
      <c r="A76776" t="inlineStr">
        <is>
          <t>www.afrikmag.com</t>
        </is>
      </c>
      <c r="B76776" t="n">
        <v>509</v>
      </c>
    </row>
    <row r="76777">
      <c r="A76777" t="inlineStr">
        <is>
          <t>www.thegatheredhome.com</t>
        </is>
      </c>
      <c r="B76777" t="n">
        <v>509</v>
      </c>
    </row>
    <row r="76778">
      <c r="A76778" t="inlineStr">
        <is>
          <t>world-wire.com</t>
        </is>
      </c>
      <c r="B76778" t="n">
        <v>509</v>
      </c>
    </row>
    <row r="76779">
      <c r="A76779" t="inlineStr">
        <is>
          <t>www.towleroad.com</t>
        </is>
      </c>
      <c r="B76779" t="n">
        <v>509</v>
      </c>
    </row>
    <row r="76780">
      <c r="A76780" t="inlineStr">
        <is>
          <t>www.tatacapital.com</t>
        </is>
      </c>
      <c r="B76780" t="n">
        <v>509</v>
      </c>
    </row>
    <row r="76781">
      <c r="A76781" t="inlineStr">
        <is>
          <t>www.thefa.com</t>
        </is>
      </c>
      <c r="B76781" t="n">
        <v>509</v>
      </c>
    </row>
    <row r="76782">
      <c r="A76782" t="inlineStr">
        <is>
          <t>www.blizin.com</t>
        </is>
      </c>
      <c r="B76782" t="n">
        <v>509</v>
      </c>
    </row>
    <row r="76783">
      <c r="A76783" t="inlineStr">
        <is>
          <t>d010201.bibloo.ro</t>
        </is>
      </c>
      <c r="B76783" t="n">
        <v>509</v>
      </c>
    </row>
    <row r="76784">
      <c r="A76784" t="inlineStr">
        <is>
          <t>dancarrphotography.com</t>
        </is>
      </c>
      <c r="B76784" t="n">
        <v>509</v>
      </c>
    </row>
    <row r="76785">
      <c r="A76785" t="inlineStr">
        <is>
          <t>cdn.ey.com</t>
        </is>
      </c>
      <c r="B76785" t="n">
        <v>509</v>
      </c>
    </row>
    <row r="76786">
      <c r="A76786" t="inlineStr">
        <is>
          <t>www.theunbiasedblog.com</t>
        </is>
      </c>
      <c r="B76786" t="n">
        <v>509</v>
      </c>
    </row>
    <row r="76787">
      <c r="A76787" t="inlineStr">
        <is>
          <t>mans.io</t>
        </is>
      </c>
      <c r="B76787" t="n">
        <v>509</v>
      </c>
    </row>
    <row r="76788">
      <c r="A76788" t="inlineStr">
        <is>
          <t>www.fahrneyspens.com</t>
        </is>
      </c>
      <c r="B76788" t="n">
        <v>509</v>
      </c>
    </row>
    <row r="76789">
      <c r="A76789" t="inlineStr">
        <is>
          <t>yellow.ua</t>
        </is>
      </c>
      <c r="B76789" t="n">
        <v>509</v>
      </c>
    </row>
    <row r="76790">
      <c r="A76790" t="inlineStr">
        <is>
          <t>www.alhaddadshop.com</t>
        </is>
      </c>
      <c r="B76790" t="n">
        <v>509</v>
      </c>
    </row>
    <row r="76791">
      <c r="A76791" t="inlineStr">
        <is>
          <t>www.burlapandblue.com</t>
        </is>
      </c>
      <c r="B76791" t="n">
        <v>509</v>
      </c>
    </row>
    <row r="76792">
      <c r="A76792" t="inlineStr">
        <is>
          <t>defbrief.com</t>
        </is>
      </c>
      <c r="B76792" t="n">
        <v>509</v>
      </c>
    </row>
    <row r="76793">
      <c r="A76793" t="inlineStr">
        <is>
          <t>wichitaliberty.org</t>
        </is>
      </c>
      <c r="B76793" t="n">
        <v>509</v>
      </c>
    </row>
    <row r="76794">
      <c r="A76794" t="inlineStr">
        <is>
          <t>cm.hmv.com</t>
        </is>
      </c>
      <c r="B76794" t="n">
        <v>509</v>
      </c>
    </row>
    <row r="76795">
      <c r="A76795" t="inlineStr">
        <is>
          <t>occ-0-2954-2568.1.nflxso.net</t>
        </is>
      </c>
      <c r="B76795" t="n">
        <v>509</v>
      </c>
    </row>
    <row r="76796">
      <c r="A76796" t="inlineStr">
        <is>
          <t>www.rotasturisticas.com</t>
        </is>
      </c>
      <c r="B76796" t="n">
        <v>509</v>
      </c>
    </row>
    <row r="76797">
      <c r="A76797" t="inlineStr">
        <is>
          <t>uploads.edubilla.com</t>
        </is>
      </c>
      <c r="B76797" t="n">
        <v>509</v>
      </c>
    </row>
    <row r="76798">
      <c r="A76798" t="inlineStr">
        <is>
          <t>tierlistmania.com</t>
        </is>
      </c>
      <c r="B76798" t="n">
        <v>509</v>
      </c>
    </row>
    <row r="76799">
      <c r="A76799" t="inlineStr">
        <is>
          <t>rprnrwxhkjji5o.leadongcdn.com</t>
        </is>
      </c>
      <c r="B76799" t="n">
        <v>509</v>
      </c>
    </row>
    <row r="76800">
      <c r="A76800" t="inlineStr">
        <is>
          <t>puntr.org</t>
        </is>
      </c>
      <c r="B76800" t="n">
        <v>509</v>
      </c>
    </row>
    <row r="76801">
      <c r="A76801" t="inlineStr">
        <is>
          <t>funnypicture.org</t>
        </is>
      </c>
      <c r="B76801" t="n">
        <v>509</v>
      </c>
    </row>
    <row r="76802">
      <c r="A76802" t="inlineStr">
        <is>
          <t>capedorset-inuitart.com</t>
        </is>
      </c>
      <c r="B76802" t="n">
        <v>509</v>
      </c>
    </row>
    <row r="76803">
      <c r="A76803" t="inlineStr">
        <is>
          <t>proofinpicture.files.wordpress.com</t>
        </is>
      </c>
      <c r="B76803" t="n">
        <v>509</v>
      </c>
    </row>
    <row r="76804">
      <c r="A76804" t="inlineStr">
        <is>
          <t>beckers-muehle.de</t>
        </is>
      </c>
      <c r="B76804" t="n">
        <v>509</v>
      </c>
    </row>
    <row r="76805">
      <c r="A76805" t="inlineStr">
        <is>
          <t>www.pasarayacy.com</t>
        </is>
      </c>
      <c r="B76805" t="n">
        <v>509</v>
      </c>
    </row>
    <row r="76806">
      <c r="A76806" t="inlineStr">
        <is>
          <t>d2zs7efolu1fdi.cloudfront.net</t>
        </is>
      </c>
      <c r="B76806" t="n">
        <v>509</v>
      </c>
    </row>
    <row r="76807">
      <c r="A76807" t="inlineStr">
        <is>
          <t>www.imom.com</t>
        </is>
      </c>
      <c r="B76807" t="n">
        <v>509</v>
      </c>
    </row>
    <row r="76808">
      <c r="A76808" t="inlineStr">
        <is>
          <t>www.casio-europe.com</t>
        </is>
      </c>
      <c r="B76808" t="n">
        <v>509</v>
      </c>
    </row>
    <row r="76809">
      <c r="A76809" t="inlineStr">
        <is>
          <t>newfastuff.com</t>
        </is>
      </c>
      <c r="B76809" t="n">
        <v>509</v>
      </c>
    </row>
    <row r="76810">
      <c r="A76810" t="inlineStr">
        <is>
          <t>limocrazy.co.uk</t>
        </is>
      </c>
      <c r="B76810" t="n">
        <v>509</v>
      </c>
    </row>
    <row r="76811">
      <c r="A76811" t="inlineStr">
        <is>
          <t>www.artisanmetalshop.com</t>
        </is>
      </c>
      <c r="B76811" t="n">
        <v>509</v>
      </c>
    </row>
    <row r="76812">
      <c r="A76812" t="inlineStr">
        <is>
          <t>st.porncorn.info</t>
        </is>
      </c>
      <c r="B76812" t="n">
        <v>509</v>
      </c>
    </row>
    <row r="76813">
      <c r="A76813" t="inlineStr">
        <is>
          <t>www.wristtattoopictures.com</t>
        </is>
      </c>
      <c r="B76813" t="n">
        <v>509</v>
      </c>
    </row>
    <row r="76814">
      <c r="A76814" t="inlineStr">
        <is>
          <t>homebuilding.thefuntimesguide.com</t>
        </is>
      </c>
      <c r="B76814" t="n">
        <v>509</v>
      </c>
    </row>
    <row r="76815">
      <c r="A76815" t="inlineStr">
        <is>
          <t>www.brownells.es</t>
        </is>
      </c>
      <c r="B76815" t="n">
        <v>509</v>
      </c>
    </row>
    <row r="76816">
      <c r="A76816" t="inlineStr">
        <is>
          <t>www.newadultaddiction.com</t>
        </is>
      </c>
      <c r="B76816" t="n">
        <v>509</v>
      </c>
    </row>
    <row r="76817">
      <c r="A76817" t="inlineStr">
        <is>
          <t>itechhacks.com</t>
        </is>
      </c>
      <c r="B76817" t="n">
        <v>509</v>
      </c>
    </row>
    <row r="76818">
      <c r="A76818" t="inlineStr">
        <is>
          <t>www.alyssasgifts.co.uk</t>
        </is>
      </c>
      <c r="B76818" t="n">
        <v>509</v>
      </c>
    </row>
    <row r="76819">
      <c r="A76819" t="inlineStr">
        <is>
          <t>www.telugucolours.com</t>
        </is>
      </c>
      <c r="B76819" t="n">
        <v>509</v>
      </c>
    </row>
    <row r="76820">
      <c r="A76820" t="inlineStr">
        <is>
          <t>ccdl.libraries.claremont.edu</t>
        </is>
      </c>
      <c r="B76820" t="n">
        <v>509</v>
      </c>
    </row>
    <row r="76821">
      <c r="A76821" t="inlineStr">
        <is>
          <t>utvcanada.com</t>
        </is>
      </c>
      <c r="B76821" t="n">
        <v>509</v>
      </c>
    </row>
    <row r="76822">
      <c r="A76822" t="inlineStr">
        <is>
          <t>toysplus.com</t>
        </is>
      </c>
      <c r="B76822" t="n">
        <v>509</v>
      </c>
    </row>
    <row r="76823">
      <c r="A76823" t="inlineStr">
        <is>
          <t>images.automaticwatch.info</t>
        </is>
      </c>
      <c r="B76823" t="n">
        <v>509</v>
      </c>
    </row>
    <row r="76824">
      <c r="A76824" t="inlineStr">
        <is>
          <t>www.englishbooks.jp</t>
        </is>
      </c>
      <c r="B76824" t="n">
        <v>509</v>
      </c>
    </row>
    <row r="76825">
      <c r="A76825" t="inlineStr">
        <is>
          <t>cdn1.beeffco.com</t>
        </is>
      </c>
      <c r="B76825" t="n">
        <v>509</v>
      </c>
    </row>
    <row r="76826">
      <c r="A76826" t="inlineStr">
        <is>
          <t>www.pcfsouvenirs.com</t>
        </is>
      </c>
      <c r="B76826" t="n">
        <v>509</v>
      </c>
    </row>
    <row r="76827">
      <c r="A76827" t="inlineStr">
        <is>
          <t>www.mobilsk.sk</t>
        </is>
      </c>
      <c r="B76827" t="n">
        <v>509</v>
      </c>
    </row>
    <row r="76828">
      <c r="A76828" t="inlineStr">
        <is>
          <t>plants.thegrowingplace.com</t>
        </is>
      </c>
      <c r="B76828" t="n">
        <v>509</v>
      </c>
    </row>
    <row r="76829">
      <c r="A76829" t="inlineStr">
        <is>
          <t>d33318exxque5k.cloudfront.net</t>
        </is>
      </c>
      <c r="B76829" t="n">
        <v>509</v>
      </c>
    </row>
    <row r="76830">
      <c r="A76830" t="inlineStr">
        <is>
          <t>images.costumekids.org</t>
        </is>
      </c>
      <c r="B76830" t="n">
        <v>509</v>
      </c>
    </row>
    <row r="76831">
      <c r="A76831" t="inlineStr">
        <is>
          <t>www.rugbyclubwaterland.nl</t>
        </is>
      </c>
      <c r="B76831" t="n">
        <v>509</v>
      </c>
    </row>
    <row r="76832">
      <c r="A76832" t="inlineStr">
        <is>
          <t>www.BestHobbySite.com</t>
        </is>
      </c>
      <c r="B76832" t="n">
        <v>509</v>
      </c>
    </row>
    <row r="76833">
      <c r="A76833" t="inlineStr">
        <is>
          <t>www.vitaminglobal.com</t>
        </is>
      </c>
      <c r="B76833" t="n">
        <v>509</v>
      </c>
    </row>
    <row r="76834">
      <c r="A76834" t="inlineStr">
        <is>
          <t>images.bridaldelight.net</t>
        </is>
      </c>
      <c r="B76834" t="n">
        <v>509</v>
      </c>
    </row>
    <row r="76835">
      <c r="A76835" t="inlineStr">
        <is>
          <t>lawnews.tv</t>
        </is>
      </c>
      <c r="B76835" t="n">
        <v>509</v>
      </c>
    </row>
    <row r="76836">
      <c r="A76836" t="inlineStr">
        <is>
          <t>nikkimcfarling.hipcast.com</t>
        </is>
      </c>
      <c r="B76836" t="n">
        <v>509</v>
      </c>
    </row>
    <row r="76837">
      <c r="A76837" t="inlineStr">
        <is>
          <t>knitted-patterns.com</t>
        </is>
      </c>
      <c r="B76837" t="n">
        <v>509</v>
      </c>
    </row>
    <row r="76838">
      <c r="A76838" t="inlineStr">
        <is>
          <t>demomagento2.appjetty.com</t>
        </is>
      </c>
      <c r="B76838" t="n">
        <v>509</v>
      </c>
    </row>
    <row r="76839">
      <c r="A76839" t="inlineStr">
        <is>
          <t>www.ilpost.it</t>
        </is>
      </c>
      <c r="B76839" t="n">
        <v>509</v>
      </c>
    </row>
    <row r="76840">
      <c r="A76840" t="inlineStr">
        <is>
          <t>cnne-test.cnn.com</t>
        </is>
      </c>
      <c r="B76840" t="n">
        <v>509</v>
      </c>
    </row>
    <row r="76841">
      <c r="A76841" t="inlineStr">
        <is>
          <t>rcdn-1.fishpond.com.au</t>
        </is>
      </c>
      <c r="B76841" t="n">
        <v>509</v>
      </c>
    </row>
    <row r="76842">
      <c r="A76842" t="inlineStr">
        <is>
          <t>lumoid.com</t>
        </is>
      </c>
      <c r="B76842" t="n">
        <v>509</v>
      </c>
    </row>
    <row r="76843">
      <c r="A76843" t="inlineStr">
        <is>
          <t>vintagerhinestonebrooch.com</t>
        </is>
      </c>
      <c r="B76843" t="n">
        <v>509</v>
      </c>
    </row>
    <row r="76844">
      <c r="A76844" t="inlineStr">
        <is>
          <t>nvshq.org</t>
        </is>
      </c>
      <c r="B76844" t="n">
        <v>509</v>
      </c>
    </row>
    <row r="76845">
      <c r="A76845" t="inlineStr">
        <is>
          <t>cdnwg.youx.xxx</t>
        </is>
      </c>
      <c r="B76845" t="n">
        <v>509</v>
      </c>
    </row>
    <row r="76846">
      <c r="A76846" t="inlineStr">
        <is>
          <t>di-uploads-pod5.s3.amazonaws.com</t>
        </is>
      </c>
      <c r="B76846" t="n">
        <v>509</v>
      </c>
    </row>
    <row r="76847">
      <c r="A76847" t="inlineStr">
        <is>
          <t>www.nanoshel.com</t>
        </is>
      </c>
      <c r="B76847" t="n">
        <v>509</v>
      </c>
    </row>
    <row r="76848">
      <c r="A76848" t="inlineStr">
        <is>
          <t>www.greenlandmx.com</t>
        </is>
      </c>
      <c r="B76848" t="n">
        <v>509</v>
      </c>
    </row>
    <row r="76849">
      <c r="A76849" t="inlineStr">
        <is>
          <t>www.mpcshop.it</t>
        </is>
      </c>
      <c r="B76849" t="n">
        <v>509</v>
      </c>
    </row>
    <row r="76850">
      <c r="A76850" t="inlineStr">
        <is>
          <t>webshop.bananakid.be</t>
        </is>
      </c>
      <c r="B76850" t="n">
        <v>509</v>
      </c>
    </row>
    <row r="76851">
      <c r="A76851" t="inlineStr">
        <is>
          <t>www.mobilclick.it</t>
        </is>
      </c>
      <c r="B76851" t="n">
        <v>509</v>
      </c>
    </row>
    <row r="76852">
      <c r="A76852" t="inlineStr">
        <is>
          <t>www.thefurnshop.co.uk</t>
        </is>
      </c>
      <c r="B76852" t="n">
        <v>509</v>
      </c>
    </row>
    <row r="76853">
      <c r="A76853" t="inlineStr">
        <is>
          <t>mooreorlesscooking.com</t>
        </is>
      </c>
      <c r="B76853" t="n">
        <v>509</v>
      </c>
    </row>
    <row r="76854">
      <c r="A76854" t="inlineStr">
        <is>
          <t>www.caribbeannationalweekly.com</t>
        </is>
      </c>
      <c r="B76854" t="n">
        <v>509</v>
      </c>
    </row>
    <row r="76855">
      <c r="A76855" t="inlineStr">
        <is>
          <t>shgruhr.s3.eu-central-1.amazonaws.com</t>
        </is>
      </c>
      <c r="B76855" t="n">
        <v>509</v>
      </c>
    </row>
    <row r="76856">
      <c r="A76856" t="inlineStr">
        <is>
          <t>www.webhostingsecretrevealed.net</t>
        </is>
      </c>
      <c r="B76856" t="n">
        <v>509</v>
      </c>
    </row>
    <row r="76857">
      <c r="A76857" t="inlineStr">
        <is>
          <t>nicolecaldwell.files.wordpress.com</t>
        </is>
      </c>
      <c r="B76857" t="n">
        <v>509</v>
      </c>
    </row>
    <row r="76858">
      <c r="A76858" t="inlineStr">
        <is>
          <t>www.losmeraldo.com</t>
        </is>
      </c>
      <c r="B76858" t="n">
        <v>509</v>
      </c>
    </row>
    <row r="76859">
      <c r="A76859" t="inlineStr">
        <is>
          <t>store-isabelmarant.com</t>
        </is>
      </c>
      <c r="B76859" t="n">
        <v>509</v>
      </c>
    </row>
    <row r="76860">
      <c r="A76860" t="inlineStr">
        <is>
          <t>phototeam-hagenohsen.de</t>
        </is>
      </c>
      <c r="B76860" t="n">
        <v>509</v>
      </c>
    </row>
    <row r="76861">
      <c r="A76861" t="inlineStr">
        <is>
          <t>cliptime.ru</t>
        </is>
      </c>
      <c r="B76861" t="n">
        <v>509</v>
      </c>
    </row>
    <row r="76862">
      <c r="A76862" t="inlineStr">
        <is>
          <t>www.collegesportswearstores.com</t>
        </is>
      </c>
      <c r="B76862" t="n">
        <v>509</v>
      </c>
    </row>
    <row r="76863">
      <c r="A76863" t="inlineStr">
        <is>
          <t>images.wireless-keyboard.org</t>
        </is>
      </c>
      <c r="B76863" t="n">
        <v>509</v>
      </c>
    </row>
    <row r="76864">
      <c r="A76864" t="inlineStr">
        <is>
          <t>thepartysuppliesplace.com.au</t>
        </is>
      </c>
      <c r="B76864" t="n">
        <v>509</v>
      </c>
    </row>
    <row r="76865">
      <c r="A76865" t="inlineStr">
        <is>
          <t>www.4urbreak.com</t>
        </is>
      </c>
      <c r="B76865" t="n">
        <v>509</v>
      </c>
    </row>
    <row r="76866">
      <c r="A76866" t="inlineStr">
        <is>
          <t>www.doyouknowturkey.com</t>
        </is>
      </c>
      <c r="B76866" t="n">
        <v>509</v>
      </c>
    </row>
    <row r="76867">
      <c r="A76867" t="inlineStr">
        <is>
          <t>www.reviewplan.com</t>
        </is>
      </c>
      <c r="B76867" t="n">
        <v>509</v>
      </c>
    </row>
    <row r="76868">
      <c r="A76868" t="inlineStr">
        <is>
          <t>cookislandssilvercoins.com</t>
        </is>
      </c>
      <c r="B76868" t="n">
        <v>509</v>
      </c>
    </row>
    <row r="76869">
      <c r="A76869" t="inlineStr">
        <is>
          <t>images.milkandmore.co.uk</t>
        </is>
      </c>
      <c r="B76869" t="n">
        <v>509</v>
      </c>
    </row>
    <row r="76870">
      <c r="A76870" t="inlineStr">
        <is>
          <t>www.ubuy.co.th</t>
        </is>
      </c>
      <c r="B76870" t="n">
        <v>509</v>
      </c>
    </row>
    <row r="76871">
      <c r="A76871" t="inlineStr">
        <is>
          <t>www.1800flowers.com</t>
        </is>
      </c>
      <c r="B76871" t="n">
        <v>509</v>
      </c>
    </row>
    <row r="76872">
      <c r="A76872" t="inlineStr">
        <is>
          <t>3f5wil3isf7w45ioyn16vnvh-wpengine.netdna-ssl.com</t>
        </is>
      </c>
      <c r="B76872" t="n">
        <v>509</v>
      </c>
    </row>
    <row r="76873">
      <c r="A76873" t="inlineStr">
        <is>
          <t>xmmorpg.com</t>
        </is>
      </c>
      <c r="B76873" t="n">
        <v>509</v>
      </c>
    </row>
    <row r="76874">
      <c r="A76874" t="inlineStr">
        <is>
          <t>www.plantsguru.com</t>
        </is>
      </c>
      <c r="B76874" t="n">
        <v>509</v>
      </c>
    </row>
    <row r="76875">
      <c r="A76875" t="inlineStr">
        <is>
          <t>4083-cdn.doitbest.com</t>
        </is>
      </c>
      <c r="B76875" t="n">
        <v>509</v>
      </c>
    </row>
    <row r="76876">
      <c r="A76876" t="inlineStr">
        <is>
          <t>www.acronis.com</t>
        </is>
      </c>
      <c r="B76876" t="n">
        <v>509</v>
      </c>
    </row>
    <row r="76877">
      <c r="A76877" t="inlineStr">
        <is>
          <t>www.eventfulstay.com.s3.amazonaws.com</t>
        </is>
      </c>
      <c r="B76877" t="n">
        <v>509</v>
      </c>
    </row>
    <row r="76878">
      <c r="A76878" t="inlineStr">
        <is>
          <t>www.directcarparts.co.uk</t>
        </is>
      </c>
      <c r="B76878" t="n">
        <v>509</v>
      </c>
    </row>
    <row r="76879">
      <c r="A76879" t="inlineStr">
        <is>
          <t>www.hearthymn.com</t>
        </is>
      </c>
      <c r="B76879" t="n">
        <v>509</v>
      </c>
    </row>
    <row r="76880">
      <c r="A76880" t="inlineStr">
        <is>
          <t>www.championtrophy.net</t>
        </is>
      </c>
      <c r="B76880" t="n">
        <v>509</v>
      </c>
    </row>
    <row r="76881">
      <c r="A76881" t="inlineStr">
        <is>
          <t>www.siegersjewelers.com</t>
        </is>
      </c>
      <c r="B76881" t="n">
        <v>509</v>
      </c>
    </row>
    <row r="76882">
      <c r="A76882" t="inlineStr">
        <is>
          <t>koskim.files.wordpress.com</t>
        </is>
      </c>
      <c r="B76882" t="n">
        <v>509</v>
      </c>
    </row>
    <row r="76883">
      <c r="A76883" t="inlineStr">
        <is>
          <t>www.onlinebearings.co.uk</t>
        </is>
      </c>
      <c r="B76883" t="n">
        <v>509</v>
      </c>
    </row>
    <row r="76884">
      <c r="A76884" t="inlineStr">
        <is>
          <t>rusbiathlon.ru</t>
        </is>
      </c>
      <c r="B76884" t="n">
        <v>509</v>
      </c>
    </row>
    <row r="76885">
      <c r="A76885" t="inlineStr">
        <is>
          <t>www.imdgold.com</t>
        </is>
      </c>
      <c r="B76885" t="n">
        <v>509</v>
      </c>
    </row>
    <row r="76886">
      <c r="A76886" t="inlineStr">
        <is>
          <t>folduptoys.com</t>
        </is>
      </c>
      <c r="B76886" t="n">
        <v>509</v>
      </c>
    </row>
    <row r="76887">
      <c r="A76887" t="inlineStr">
        <is>
          <t>d12m281ylf13f0.cloudfront.net</t>
        </is>
      </c>
      <c r="B76887" t="n">
        <v>509</v>
      </c>
    </row>
    <row r="76888">
      <c r="A76888" t="inlineStr">
        <is>
          <t>www.my-practical-baby-guide.com</t>
        </is>
      </c>
      <c r="B76888" t="n">
        <v>509</v>
      </c>
    </row>
    <row r="76889">
      <c r="A76889" t="inlineStr">
        <is>
          <t>www.spanishplayground.net</t>
        </is>
      </c>
      <c r="B76889" t="n">
        <v>509</v>
      </c>
    </row>
    <row r="76890">
      <c r="A76890" t="inlineStr">
        <is>
          <t>miletile.net</t>
        </is>
      </c>
      <c r="B76890" t="n">
        <v>509</v>
      </c>
    </row>
    <row r="76891">
      <c r="A76891" t="inlineStr">
        <is>
          <t>mediaw.tutorialforlinux.com</t>
        </is>
      </c>
      <c r="B76891" t="n">
        <v>509</v>
      </c>
    </row>
    <row r="76892">
      <c r="A76892" t="inlineStr">
        <is>
          <t>www.madeeveryday.com</t>
        </is>
      </c>
      <c r="B76892" t="n">
        <v>509</v>
      </c>
    </row>
    <row r="76893">
      <c r="A76893" t="inlineStr">
        <is>
          <t>img.gamestock.co</t>
        </is>
      </c>
      <c r="B76893" t="n">
        <v>509</v>
      </c>
    </row>
    <row r="76894">
      <c r="A76894" t="inlineStr">
        <is>
          <t>www.clip-hair-sale.co.uk</t>
        </is>
      </c>
      <c r="B76894" t="n">
        <v>509</v>
      </c>
    </row>
    <row r="76895">
      <c r="A76895" t="inlineStr">
        <is>
          <t>www.inones.com</t>
        </is>
      </c>
      <c r="B76895" t="n">
        <v>509</v>
      </c>
    </row>
    <row r="76896">
      <c r="A76896" t="inlineStr">
        <is>
          <t>www.efm-modelisme.fr</t>
        </is>
      </c>
      <c r="B76896" t="n">
        <v>509</v>
      </c>
    </row>
    <row r="76897">
      <c r="A76897" t="inlineStr">
        <is>
          <t>www.troutcatchers.co.uk</t>
        </is>
      </c>
      <c r="B76897" t="n">
        <v>509</v>
      </c>
    </row>
    <row r="76898">
      <c r="A76898" t="inlineStr">
        <is>
          <t>www.jefflynch.com</t>
        </is>
      </c>
      <c r="B76898" t="n">
        <v>509</v>
      </c>
    </row>
    <row r="76899">
      <c r="A76899" t="inlineStr">
        <is>
          <t>pornstarsadvice.com</t>
        </is>
      </c>
      <c r="B76899" t="n">
        <v>509</v>
      </c>
    </row>
    <row r="76900">
      <c r="A76900" t="inlineStr">
        <is>
          <t>bryandouglas.co.uk</t>
        </is>
      </c>
      <c r="B76900" t="n">
        <v>509</v>
      </c>
    </row>
    <row r="76901">
      <c r="A76901" t="inlineStr">
        <is>
          <t>www.military-art.com</t>
        </is>
      </c>
      <c r="B76901" t="n">
        <v>508</v>
      </c>
    </row>
    <row r="76902">
      <c r="A76902" t="inlineStr">
        <is>
          <t>img2.zergnet.com</t>
        </is>
      </c>
      <c r="B76902" t="n">
        <v>508</v>
      </c>
    </row>
    <row r="76903">
      <c r="A76903" t="inlineStr">
        <is>
          <t>photo-voiture.motorlegend.com</t>
        </is>
      </c>
      <c r="B76903" t="n">
        <v>508</v>
      </c>
    </row>
    <row r="76904">
      <c r="A76904" t="inlineStr">
        <is>
          <t>www.fine-art-images.net</t>
        </is>
      </c>
      <c r="B76904" t="n">
        <v>508</v>
      </c>
    </row>
    <row r="76905">
      <c r="A76905" t="inlineStr">
        <is>
          <t>viralcola.com</t>
        </is>
      </c>
      <c r="B76905" t="n">
        <v>508</v>
      </c>
    </row>
    <row r="76906">
      <c r="A76906" t="inlineStr">
        <is>
          <t>kokos.com.ua</t>
        </is>
      </c>
      <c r="B76906" t="n">
        <v>508</v>
      </c>
    </row>
    <row r="76907">
      <c r="A76907" t="inlineStr">
        <is>
          <t>pvsmokesignal.com</t>
        </is>
      </c>
      <c r="B76907" t="n">
        <v>508</v>
      </c>
    </row>
    <row r="76908">
      <c r="A76908" t="inlineStr">
        <is>
          <t>tmyun.com</t>
        </is>
      </c>
      <c r="B76908" t="n">
        <v>508</v>
      </c>
    </row>
    <row r="76909">
      <c r="A76909" t="inlineStr">
        <is>
          <t>scottishfootprints.files.wordpress.com</t>
        </is>
      </c>
      <c r="B76909" t="n">
        <v>508</v>
      </c>
    </row>
    <row r="76910">
      <c r="A76910" t="inlineStr">
        <is>
          <t>cdn.womensunitedonline.com</t>
        </is>
      </c>
      <c r="B76910" t="n">
        <v>508</v>
      </c>
    </row>
    <row r="76911">
      <c r="A76911" t="inlineStr">
        <is>
          <t>www.aranzulla.it</t>
        </is>
      </c>
      <c r="B76911" t="n">
        <v>508</v>
      </c>
    </row>
    <row r="76912">
      <c r="A76912" t="inlineStr">
        <is>
          <t>sun9-16.userapi.com</t>
        </is>
      </c>
      <c r="B76912" t="n">
        <v>508</v>
      </c>
    </row>
    <row r="76913">
      <c r="A76913" t="inlineStr">
        <is>
          <t>occ-0-993-988.1.nflxso.net</t>
        </is>
      </c>
      <c r="B76913" t="n">
        <v>508</v>
      </c>
    </row>
    <row r="76914">
      <c r="A76914" t="inlineStr">
        <is>
          <t>www.laptopservice.fr</t>
        </is>
      </c>
      <c r="B76914" t="n">
        <v>508</v>
      </c>
    </row>
    <row r="76915">
      <c r="A76915" t="inlineStr">
        <is>
          <t>ssc-new-production-assets.s3.amazonaws.com</t>
        </is>
      </c>
      <c r="B76915" t="n">
        <v>508</v>
      </c>
    </row>
    <row r="76916">
      <c r="A76916" t="inlineStr">
        <is>
          <t>stockblackred.com</t>
        </is>
      </c>
      <c r="B76916" t="n">
        <v>508</v>
      </c>
    </row>
    <row r="76917">
      <c r="A76917" t="inlineStr">
        <is>
          <t>www.chrono12.de</t>
        </is>
      </c>
      <c r="B76917" t="n">
        <v>508</v>
      </c>
    </row>
    <row r="76918">
      <c r="A76918" t="inlineStr">
        <is>
          <t>www.bizytoys.com.au</t>
        </is>
      </c>
      <c r="B76918" t="n">
        <v>508</v>
      </c>
    </row>
    <row r="76919">
      <c r="A76919" t="inlineStr">
        <is>
          <t>promotionalitems.bighitcreative.com</t>
        </is>
      </c>
      <c r="B76919" t="n">
        <v>508</v>
      </c>
    </row>
    <row r="76920">
      <c r="A76920" t="inlineStr">
        <is>
          <t>www.telerex-europe.com</t>
        </is>
      </c>
      <c r="B76920" t="n">
        <v>508</v>
      </c>
    </row>
    <row r="76921">
      <c r="A76921" t="inlineStr">
        <is>
          <t>newmodellersshop.co.uk</t>
        </is>
      </c>
      <c r="B76921" t="n">
        <v>508</v>
      </c>
    </row>
    <row r="76922">
      <c r="A76922" t="inlineStr">
        <is>
          <t>pscylindricalrollerbearings.com</t>
        </is>
      </c>
      <c r="B76922" t="n">
        <v>508</v>
      </c>
    </row>
    <row r="76923">
      <c r="A76923" t="inlineStr">
        <is>
          <t>cdn.activebeat.com</t>
        </is>
      </c>
      <c r="B76923" t="n">
        <v>508</v>
      </c>
    </row>
    <row r="76924">
      <c r="A76924" t="inlineStr">
        <is>
          <t>www.atwork.ca</t>
        </is>
      </c>
      <c r="B76924" t="n">
        <v>508</v>
      </c>
    </row>
    <row r="76925">
      <c r="A76925" t="inlineStr">
        <is>
          <t>www.portmans.com.au</t>
        </is>
      </c>
      <c r="B76925" t="n">
        <v>508</v>
      </c>
    </row>
    <row r="76926">
      <c r="A76926" t="inlineStr">
        <is>
          <t>wallpaperjos.com</t>
        </is>
      </c>
      <c r="B76926" t="n">
        <v>508</v>
      </c>
    </row>
    <row r="76927">
      <c r="A76927" t="inlineStr">
        <is>
          <t>02varvara.files.wordpress.com</t>
        </is>
      </c>
      <c r="B76927" t="n">
        <v>508</v>
      </c>
    </row>
    <row r="76928">
      <c r="A76928" t="inlineStr">
        <is>
          <t>www.e-glue.fr</t>
        </is>
      </c>
      <c r="B76928" t="n">
        <v>508</v>
      </c>
    </row>
    <row r="76929">
      <c r="A76929" t="inlineStr">
        <is>
          <t>www.ksl-living.fr</t>
        </is>
      </c>
      <c r="B76929" t="n">
        <v>508</v>
      </c>
    </row>
    <row r="76930">
      <c r="A76930" t="inlineStr">
        <is>
          <t>i8.fnp.ae</t>
        </is>
      </c>
      <c r="B76930" t="n">
        <v>508</v>
      </c>
    </row>
    <row r="76931">
      <c r="A76931" t="inlineStr">
        <is>
          <t>laurenmcbrideblog.com</t>
        </is>
      </c>
      <c r="B76931" t="n">
        <v>508</v>
      </c>
    </row>
    <row r="76932">
      <c r="A76932" t="inlineStr">
        <is>
          <t>mycolumbuspower.com</t>
        </is>
      </c>
      <c r="B76932" t="n">
        <v>508</v>
      </c>
    </row>
    <row r="76933">
      <c r="A76933" t="inlineStr">
        <is>
          <t>www.signaturecarhire.co.uk</t>
        </is>
      </c>
      <c r="B76933" t="n">
        <v>508</v>
      </c>
    </row>
    <row r="76934">
      <c r="A76934" t="inlineStr">
        <is>
          <t>news.umflint.edu</t>
        </is>
      </c>
      <c r="B76934" t="n">
        <v>508</v>
      </c>
    </row>
    <row r="76935">
      <c r="A76935" t="inlineStr">
        <is>
          <t>di-uploads-pod29.dealerinspire.com</t>
        </is>
      </c>
      <c r="B76935" t="n">
        <v>508</v>
      </c>
    </row>
    <row r="76936">
      <c r="A76936" t="inlineStr">
        <is>
          <t>gifaloo.com</t>
        </is>
      </c>
      <c r="B76936" t="n">
        <v>508</v>
      </c>
    </row>
    <row r="76937">
      <c r="A76937" t="inlineStr">
        <is>
          <t>brightstuffs.com</t>
        </is>
      </c>
      <c r="B76937" t="n">
        <v>508</v>
      </c>
    </row>
    <row r="76938">
      <c r="A76938" t="inlineStr">
        <is>
          <t>www.petpower.eu</t>
        </is>
      </c>
      <c r="B76938" t="n">
        <v>508</v>
      </c>
    </row>
    <row r="76939">
      <c r="A76939" t="inlineStr">
        <is>
          <t>androidvip.net</t>
        </is>
      </c>
      <c r="B76939" t="n">
        <v>508</v>
      </c>
    </row>
    <row r="76940">
      <c r="A76940" t="inlineStr">
        <is>
          <t>visualingual.files.wordpress.com</t>
        </is>
      </c>
      <c r="B76940" t="n">
        <v>508</v>
      </c>
    </row>
    <row r="76941">
      <c r="A76941" t="inlineStr">
        <is>
          <t>MeloMovie.com</t>
        </is>
      </c>
      <c r="B76941" t="n">
        <v>508</v>
      </c>
    </row>
    <row r="76942">
      <c r="A76942" t="inlineStr">
        <is>
          <t>www.ruebnstein.com</t>
        </is>
      </c>
      <c r="B76942" t="n">
        <v>508</v>
      </c>
    </row>
    <row r="76943">
      <c r="A76943" t="inlineStr">
        <is>
          <t>bibelotecamollusca.com</t>
        </is>
      </c>
      <c r="B76943" t="n">
        <v>508</v>
      </c>
    </row>
    <row r="76944">
      <c r="A76944" t="inlineStr">
        <is>
          <t>www.landportal.org</t>
        </is>
      </c>
      <c r="B76944" t="n">
        <v>508</v>
      </c>
    </row>
    <row r="76945">
      <c r="A76945" t="inlineStr">
        <is>
          <t>realfunny.net</t>
        </is>
      </c>
      <c r="B76945" t="n">
        <v>508</v>
      </c>
    </row>
    <row r="76946">
      <c r="A76946" t="inlineStr">
        <is>
          <t>www.essexlive.news</t>
        </is>
      </c>
      <c r="B76946" t="n">
        <v>508</v>
      </c>
    </row>
    <row r="76947">
      <c r="A76947" t="inlineStr">
        <is>
          <t>images.frying-pan.org</t>
        </is>
      </c>
      <c r="B76947" t="n">
        <v>508</v>
      </c>
    </row>
    <row r="76948">
      <c r="A76948" t="inlineStr">
        <is>
          <t>ariamedtour.com</t>
        </is>
      </c>
      <c r="B76948" t="n">
        <v>508</v>
      </c>
    </row>
    <row r="76949">
      <c r="A76949" t="inlineStr">
        <is>
          <t>images.midwestweekends.com</t>
        </is>
      </c>
      <c r="B76949" t="n">
        <v>508</v>
      </c>
    </row>
    <row r="76950">
      <c r="A76950" t="inlineStr">
        <is>
          <t>www.grosbasket.hu</t>
        </is>
      </c>
      <c r="B76950" t="n">
        <v>508</v>
      </c>
    </row>
    <row r="76951">
      <c r="A76951" t="inlineStr">
        <is>
          <t>cdn-1.motor1.com</t>
        </is>
      </c>
      <c r="B76951" t="n">
        <v>508</v>
      </c>
    </row>
    <row r="76952">
      <c r="A76952" t="inlineStr">
        <is>
          <t>nordikota.co.uk</t>
        </is>
      </c>
      <c r="B76952" t="n">
        <v>508</v>
      </c>
    </row>
    <row r="76953">
      <c r="A76953" t="inlineStr">
        <is>
          <t>anbl-1.azureedge.net</t>
        </is>
      </c>
      <c r="B76953" t="n">
        <v>508</v>
      </c>
    </row>
    <row r="76954">
      <c r="A76954" t="inlineStr">
        <is>
          <t>hindi.cinemaprofile.com</t>
        </is>
      </c>
      <c r="B76954" t="n">
        <v>508</v>
      </c>
    </row>
    <row r="76955">
      <c r="A76955" t="inlineStr">
        <is>
          <t>www.volunteermatch.org</t>
        </is>
      </c>
      <c r="B76955" t="n">
        <v>508</v>
      </c>
    </row>
    <row r="76956">
      <c r="A76956" t="inlineStr">
        <is>
          <t>prndb.com</t>
        </is>
      </c>
      <c r="B76956" t="n">
        <v>508</v>
      </c>
    </row>
    <row r="76957">
      <c r="A76957" t="inlineStr">
        <is>
          <t>50-ml.eu</t>
        </is>
      </c>
      <c r="B76957" t="n">
        <v>508</v>
      </c>
    </row>
    <row r="76958">
      <c r="A76958" t="inlineStr">
        <is>
          <t>www.clefrance.co.uk</t>
        </is>
      </c>
      <c r="B76958" t="n">
        <v>508</v>
      </c>
    </row>
    <row r="76959">
      <c r="A76959" t="inlineStr">
        <is>
          <t>www.altonastationers.com.au</t>
        </is>
      </c>
      <c r="B76959" t="n">
        <v>508</v>
      </c>
    </row>
    <row r="76960">
      <c r="A76960" t="inlineStr">
        <is>
          <t>www.competitivecyclist.com</t>
        </is>
      </c>
      <c r="B76960" t="n">
        <v>508</v>
      </c>
    </row>
    <row r="76961">
      <c r="A76961" t="inlineStr">
        <is>
          <t>manoreklama.lt</t>
        </is>
      </c>
      <c r="B76961" t="n">
        <v>508</v>
      </c>
    </row>
    <row r="76962">
      <c r="A76962" t="inlineStr">
        <is>
          <t>api.regobs.no</t>
        </is>
      </c>
      <c r="B76962" t="n">
        <v>508</v>
      </c>
    </row>
    <row r="76963">
      <c r="A76963" t="inlineStr">
        <is>
          <t>www.ecolur.org</t>
        </is>
      </c>
      <c r="B76963" t="n">
        <v>508</v>
      </c>
    </row>
    <row r="76964">
      <c r="A76964" t="inlineStr">
        <is>
          <t>www.telugubullet.com</t>
        </is>
      </c>
      <c r="B76964" t="n">
        <v>508</v>
      </c>
    </row>
    <row r="76965">
      <c r="A76965" t="inlineStr">
        <is>
          <t>porcelainteacaddy.com</t>
        </is>
      </c>
      <c r="B76965" t="n">
        <v>508</v>
      </c>
    </row>
    <row r="76966">
      <c r="A76966" t="inlineStr">
        <is>
          <t>ravetllatribas.com</t>
        </is>
      </c>
      <c r="B76966" t="n">
        <v>508</v>
      </c>
    </row>
    <row r="76967">
      <c r="A76967" t="inlineStr">
        <is>
          <t>s1-apac-cdn.ganpati.tv</t>
        </is>
      </c>
      <c r="B76967" t="n">
        <v>508</v>
      </c>
    </row>
    <row r="76968">
      <c r="A76968" t="inlineStr">
        <is>
          <t>www.readkong.com</t>
        </is>
      </c>
      <c r="B76968" t="n">
        <v>508</v>
      </c>
    </row>
    <row r="76969">
      <c r="A76969" t="inlineStr">
        <is>
          <t>www.bestbuyuniforms.com</t>
        </is>
      </c>
      <c r="B76969" t="n">
        <v>508</v>
      </c>
    </row>
    <row r="76970">
      <c r="A76970" t="inlineStr">
        <is>
          <t>images.altronics.com.au</t>
        </is>
      </c>
      <c r="B76970" t="n">
        <v>508</v>
      </c>
    </row>
    <row r="76971">
      <c r="A76971" t="inlineStr">
        <is>
          <t>babygearcity.com</t>
        </is>
      </c>
      <c r="B76971" t="n">
        <v>508</v>
      </c>
    </row>
    <row r="76972">
      <c r="A76972" t="inlineStr">
        <is>
          <t>www.prophire-backdrophire.com</t>
        </is>
      </c>
      <c r="B76972" t="n">
        <v>508</v>
      </c>
    </row>
    <row r="76973">
      <c r="A76973" t="inlineStr">
        <is>
          <t>img.adultsearch.com</t>
        </is>
      </c>
      <c r="B76973" t="n">
        <v>508</v>
      </c>
    </row>
    <row r="76974">
      <c r="A76974" t="inlineStr">
        <is>
          <t>www.legiontown.org</t>
        </is>
      </c>
      <c r="B76974" t="n">
        <v>508</v>
      </c>
    </row>
    <row r="76975">
      <c r="A76975" t="inlineStr">
        <is>
          <t>miniaturecellar.com</t>
        </is>
      </c>
      <c r="B76975" t="n">
        <v>508</v>
      </c>
    </row>
    <row r="76976">
      <c r="A76976" t="inlineStr">
        <is>
          <t>www.indianbeautyhub.com</t>
        </is>
      </c>
      <c r="B76976" t="n">
        <v>508</v>
      </c>
    </row>
    <row r="76977">
      <c r="A76977" t="inlineStr">
        <is>
          <t>novamnm.com</t>
        </is>
      </c>
      <c r="B76977" t="n">
        <v>508</v>
      </c>
    </row>
    <row r="76978">
      <c r="A76978" t="inlineStr">
        <is>
          <t>pocketwatchchain.net</t>
        </is>
      </c>
      <c r="B76978" t="n">
        <v>508</v>
      </c>
    </row>
    <row r="76979">
      <c r="A76979" t="inlineStr">
        <is>
          <t>burrgreencoffeegrinder.com</t>
        </is>
      </c>
      <c r="B76979" t="n">
        <v>508</v>
      </c>
    </row>
    <row r="76980">
      <c r="A76980" t="inlineStr">
        <is>
          <t>www.instantsupply.com.au</t>
        </is>
      </c>
      <c r="B76980" t="n">
        <v>508</v>
      </c>
    </row>
    <row r="76981">
      <c r="A76981" t="inlineStr">
        <is>
          <t>store.pixelfilmstudios.com</t>
        </is>
      </c>
      <c r="B76981" t="n">
        <v>508</v>
      </c>
    </row>
    <row r="76982">
      <c r="A76982" t="inlineStr">
        <is>
          <t>www.mysticnailsserbia.com</t>
        </is>
      </c>
      <c r="B76982" t="n">
        <v>508</v>
      </c>
    </row>
    <row r="76983">
      <c r="A76983" t="inlineStr">
        <is>
          <t>www.timberflooringclearance.com.au</t>
        </is>
      </c>
      <c r="B76983" t="n">
        <v>508</v>
      </c>
    </row>
    <row r="76984">
      <c r="A76984" t="inlineStr">
        <is>
          <t>images1.nicepetsonline.com</t>
        </is>
      </c>
      <c r="B76984" t="n">
        <v>508</v>
      </c>
    </row>
    <row r="76985">
      <c r="A76985" t="inlineStr">
        <is>
          <t>www.mimicollection.hk</t>
        </is>
      </c>
      <c r="B76985" t="n">
        <v>508</v>
      </c>
    </row>
    <row r="76986">
      <c r="A76986" t="inlineStr">
        <is>
          <t>st3.smutmilftube.com</t>
        </is>
      </c>
      <c r="B76986" t="n">
        <v>508</v>
      </c>
    </row>
    <row r="76987">
      <c r="A76987" t="inlineStr">
        <is>
          <t>www.cosplaylens.com</t>
        </is>
      </c>
      <c r="B76987" t="n">
        <v>508</v>
      </c>
    </row>
    <row r="76988">
      <c r="A76988" t="inlineStr">
        <is>
          <t>www.rakhiworldwide.com</t>
        </is>
      </c>
      <c r="B76988" t="n">
        <v>508</v>
      </c>
    </row>
    <row r="76989">
      <c r="A76989" t="inlineStr">
        <is>
          <t>1tn8j518lcsm2d2p451vevst-wpengine.netdna-ssl.com</t>
        </is>
      </c>
      <c r="B76989" t="n">
        <v>508</v>
      </c>
    </row>
    <row r="76990">
      <c r="A76990" t="inlineStr">
        <is>
          <t>shop.dorins-kindermode.de</t>
        </is>
      </c>
      <c r="B76990" t="n">
        <v>508</v>
      </c>
    </row>
    <row r="76991">
      <c r="A76991" t="inlineStr">
        <is>
          <t>www.apkrogue.co</t>
        </is>
      </c>
      <c r="B76991" t="n">
        <v>508</v>
      </c>
    </row>
    <row r="76992">
      <c r="A76992" t="inlineStr">
        <is>
          <t>www.rentaplaceinfrance.com</t>
        </is>
      </c>
      <c r="B76992" t="n">
        <v>508</v>
      </c>
    </row>
    <row r="76993">
      <c r="A76993" t="inlineStr">
        <is>
          <t>houseofgeekery.files.wordpress.com</t>
        </is>
      </c>
      <c r="B76993" t="n">
        <v>508</v>
      </c>
    </row>
    <row r="76994">
      <c r="A76994" t="inlineStr">
        <is>
          <t>image.digitalinsightresearch.in</t>
        </is>
      </c>
      <c r="B76994" t="n">
        <v>508</v>
      </c>
    </row>
    <row r="76995">
      <c r="A76995" t="inlineStr">
        <is>
          <t>edamama-bucket.s3.ap-southeast-1.amazonaws.com</t>
        </is>
      </c>
      <c r="B76995" t="n">
        <v>508</v>
      </c>
    </row>
    <row r="76996">
      <c r="A76996" t="inlineStr">
        <is>
          <t>www.casino-on-line.com</t>
        </is>
      </c>
      <c r="B76996" t="n">
        <v>508</v>
      </c>
    </row>
    <row r="76997">
      <c r="A76997" t="inlineStr">
        <is>
          <t>shamskm.com</t>
        </is>
      </c>
      <c r="B76997" t="n">
        <v>508</v>
      </c>
    </row>
    <row r="76998">
      <c r="A76998" t="inlineStr">
        <is>
          <t>www.goodmantours.com</t>
        </is>
      </c>
      <c r="B76998" t="n">
        <v>508</v>
      </c>
    </row>
    <row r="76999">
      <c r="A76999" t="inlineStr">
        <is>
          <t>azuline.com</t>
        </is>
      </c>
      <c r="B76999" t="n">
        <v>508</v>
      </c>
    </row>
    <row r="77000">
      <c r="A77000" t="inlineStr">
        <is>
          <t>fresh-world-news.com</t>
        </is>
      </c>
      <c r="B77000" t="n">
        <v>508</v>
      </c>
    </row>
    <row r="77001">
      <c r="A77001" t="inlineStr">
        <is>
          <t>theballbearingslides.com</t>
        </is>
      </c>
      <c r="B77001" t="n">
        <v>508</v>
      </c>
    </row>
    <row r="77002">
      <c r="A77002" t="inlineStr">
        <is>
          <t>funkywalls.be</t>
        </is>
      </c>
      <c r="B77002" t="n">
        <v>508</v>
      </c>
    </row>
    <row r="77003">
      <c r="A77003" t="inlineStr">
        <is>
          <t>www.everywritersresource.com</t>
        </is>
      </c>
      <c r="B77003" t="n">
        <v>508</v>
      </c>
    </row>
    <row r="77004">
      <c r="A77004" t="inlineStr">
        <is>
          <t>www.africanreferencephotos.com</t>
        </is>
      </c>
      <c r="B77004" t="n">
        <v>508</v>
      </c>
    </row>
    <row r="77005">
      <c r="A77005" t="inlineStr">
        <is>
          <t>www.chinanoobwatch.to</t>
        </is>
      </c>
      <c r="B77005" t="n">
        <v>508</v>
      </c>
    </row>
    <row r="77006">
      <c r="A77006" t="inlineStr">
        <is>
          <t>www.creators.com</t>
        </is>
      </c>
      <c r="B77006" t="n">
        <v>508</v>
      </c>
    </row>
    <row r="77007">
      <c r="A77007" t="inlineStr">
        <is>
          <t>www.bigdiyideas.com</t>
        </is>
      </c>
      <c r="B77007" t="n">
        <v>508</v>
      </c>
    </row>
    <row r="77008">
      <c r="A77008" t="inlineStr">
        <is>
          <t>www.thesimpledollar.com</t>
        </is>
      </c>
      <c r="B77008" t="n">
        <v>508</v>
      </c>
    </row>
    <row r="77009">
      <c r="A77009" t="inlineStr">
        <is>
          <t>www.soccerone.com</t>
        </is>
      </c>
      <c r="B77009" t="n">
        <v>508</v>
      </c>
    </row>
    <row r="77010">
      <c r="A77010" t="inlineStr">
        <is>
          <t>images.universityherald.com</t>
        </is>
      </c>
      <c r="B77010" t="n">
        <v>508</v>
      </c>
    </row>
    <row r="77011">
      <c r="A77011" t="inlineStr">
        <is>
          <t>www.myspirits.it</t>
        </is>
      </c>
      <c r="B77011" t="n">
        <v>508</v>
      </c>
    </row>
    <row r="77012">
      <c r="A77012" t="inlineStr">
        <is>
          <t>www.haussmannrealestate.com</t>
        </is>
      </c>
      <c r="B77012" t="n">
        <v>508</v>
      </c>
    </row>
    <row r="77013">
      <c r="A77013" t="inlineStr">
        <is>
          <t>ocscanner.news</t>
        </is>
      </c>
      <c r="B77013" t="n">
        <v>508</v>
      </c>
    </row>
    <row r="77014">
      <c r="A77014" t="inlineStr">
        <is>
          <t>consumerreports.org</t>
        </is>
      </c>
      <c r="B77014" t="n">
        <v>508</v>
      </c>
    </row>
    <row r="77015">
      <c r="A77015" t="inlineStr">
        <is>
          <t>www.papertole.co.uk</t>
        </is>
      </c>
      <c r="B77015" t="n">
        <v>508</v>
      </c>
    </row>
    <row r="77016">
      <c r="A77016" t="inlineStr">
        <is>
          <t>www.weathertoski.co.uk</t>
        </is>
      </c>
      <c r="B77016" t="n">
        <v>508</v>
      </c>
    </row>
    <row r="77017">
      <c r="A77017" t="inlineStr">
        <is>
          <t>dtuoscf35xuyg.cloudfront.net</t>
        </is>
      </c>
      <c r="B77017" t="n">
        <v>508</v>
      </c>
    </row>
    <row r="77018">
      <c r="A77018" t="inlineStr">
        <is>
          <t>4wheelstore.com</t>
        </is>
      </c>
      <c r="B77018" t="n">
        <v>508</v>
      </c>
    </row>
    <row r="77019">
      <c r="A77019" t="inlineStr">
        <is>
          <t>www.arkivjazz.com</t>
        </is>
      </c>
      <c r="B77019" t="n">
        <v>508</v>
      </c>
    </row>
    <row r="77020">
      <c r="A77020" t="inlineStr">
        <is>
          <t>boymamateachermama.com</t>
        </is>
      </c>
      <c r="B77020" t="n">
        <v>508</v>
      </c>
    </row>
    <row r="77021">
      <c r="A77021" t="inlineStr">
        <is>
          <t>structurecms-production-psyclone.netdna-ssl.com</t>
        </is>
      </c>
      <c r="B77021" t="n">
        <v>508</v>
      </c>
    </row>
    <row r="77022">
      <c r="A77022" t="inlineStr">
        <is>
          <t>www.covermesongs.com</t>
        </is>
      </c>
      <c r="B77022" t="n">
        <v>508</v>
      </c>
    </row>
    <row r="77023">
      <c r="A77023" t="inlineStr">
        <is>
          <t>www.hiphomeschoolmoms.com</t>
        </is>
      </c>
      <c r="B77023" t="n">
        <v>508</v>
      </c>
    </row>
    <row r="77024">
      <c r="A77024" t="inlineStr">
        <is>
          <t>www.peekaboopages.com</t>
        </is>
      </c>
      <c r="B77024" t="n">
        <v>508</v>
      </c>
    </row>
    <row r="77025">
      <c r="A77025" t="inlineStr">
        <is>
          <t>www.sickcrowns.com</t>
        </is>
      </c>
      <c r="B77025" t="n">
        <v>508</v>
      </c>
    </row>
    <row r="77026">
      <c r="A77026" t="inlineStr">
        <is>
          <t>stampladee.com</t>
        </is>
      </c>
      <c r="B77026" t="n">
        <v>508</v>
      </c>
    </row>
    <row r="77027">
      <c r="A77027" t="inlineStr">
        <is>
          <t>craftsxtreme.com</t>
        </is>
      </c>
      <c r="B77027" t="n">
        <v>508</v>
      </c>
    </row>
    <row r="77028">
      <c r="A77028" t="inlineStr">
        <is>
          <t>img80003431.weyesimg.com</t>
        </is>
      </c>
      <c r="B77028" t="n">
        <v>508</v>
      </c>
    </row>
    <row r="77029">
      <c r="A77029" t="inlineStr">
        <is>
          <t>gamecritics.com</t>
        </is>
      </c>
      <c r="B77029" t="n">
        <v>508</v>
      </c>
    </row>
    <row r="77030">
      <c r="A77030" t="inlineStr">
        <is>
          <t>www.manilaflorist.ph</t>
        </is>
      </c>
      <c r="B77030" t="n">
        <v>508</v>
      </c>
    </row>
    <row r="77031">
      <c r="A77031" t="inlineStr">
        <is>
          <t>static.wrenliving.com</t>
        </is>
      </c>
      <c r="B77031" t="n">
        <v>508</v>
      </c>
    </row>
    <row r="77032">
      <c r="A77032" t="inlineStr">
        <is>
          <t>ultrabasesystems.com</t>
        </is>
      </c>
      <c r="B77032" t="n">
        <v>508</v>
      </c>
    </row>
    <row r="77033">
      <c r="A77033" t="inlineStr">
        <is>
          <t>www.primaseller.com</t>
        </is>
      </c>
      <c r="B77033" t="n">
        <v>508</v>
      </c>
    </row>
    <row r="77034">
      <c r="A77034" t="inlineStr">
        <is>
          <t>maldives.post-stamps.com</t>
        </is>
      </c>
      <c r="B77034" t="n">
        <v>508</v>
      </c>
    </row>
    <row r="77035">
      <c r="A77035" t="inlineStr">
        <is>
          <t>www.iretron.com</t>
        </is>
      </c>
      <c r="B77035" t="n">
        <v>508</v>
      </c>
    </row>
    <row r="77036">
      <c r="A77036" t="inlineStr">
        <is>
          <t>www.brownells.fr</t>
        </is>
      </c>
      <c r="B77036" t="n">
        <v>508</v>
      </c>
    </row>
    <row r="77037">
      <c r="A77037" t="inlineStr">
        <is>
          <t>www.abruzzoruralproperty.com</t>
        </is>
      </c>
      <c r="B77037" t="n">
        <v>508</v>
      </c>
    </row>
    <row r="77038">
      <c r="A77038" t="inlineStr">
        <is>
          <t>www.standrews.com</t>
        </is>
      </c>
      <c r="B77038" t="n">
        <v>508</v>
      </c>
    </row>
    <row r="77039">
      <c r="A77039" t="inlineStr">
        <is>
          <t>dailysuperheroes.com</t>
        </is>
      </c>
      <c r="B77039" t="n">
        <v>507</v>
      </c>
    </row>
    <row r="77040">
      <c r="A77040" t="inlineStr">
        <is>
          <t>weddinglover.org</t>
        </is>
      </c>
      <c r="B77040" t="n">
        <v>507</v>
      </c>
    </row>
    <row r="77041">
      <c r="A77041" t="inlineStr">
        <is>
          <t>www.nrel.gov</t>
        </is>
      </c>
      <c r="B77041" t="n">
        <v>507</v>
      </c>
    </row>
    <row r="77042">
      <c r="A77042" t="inlineStr">
        <is>
          <t>elcidonline.com</t>
        </is>
      </c>
      <c r="B77042" t="n">
        <v>507</v>
      </c>
    </row>
    <row r="77043">
      <c r="A77043" t="inlineStr">
        <is>
          <t>botw.fr</t>
        </is>
      </c>
      <c r="B77043" t="n">
        <v>507</v>
      </c>
    </row>
    <row r="77044">
      <c r="A77044" t="inlineStr">
        <is>
          <t>funkthishouse.com</t>
        </is>
      </c>
      <c r="B77044" t="n">
        <v>507</v>
      </c>
    </row>
    <row r="77045">
      <c r="A77045" t="inlineStr">
        <is>
          <t>www.liveshopping-aktuell.de</t>
        </is>
      </c>
      <c r="B77045" t="n">
        <v>507</v>
      </c>
    </row>
    <row r="77046">
      <c r="A77046" t="inlineStr">
        <is>
          <t>media.skigebiete-test.de</t>
        </is>
      </c>
      <c r="B77046" t="n">
        <v>507</v>
      </c>
    </row>
    <row r="77047">
      <c r="A77047" t="inlineStr">
        <is>
          <t>static3.apeks.pl</t>
        </is>
      </c>
      <c r="B77047" t="n">
        <v>507</v>
      </c>
    </row>
    <row r="77048">
      <c r="A77048" t="inlineStr">
        <is>
          <t>cdn1.cdnme.se</t>
        </is>
      </c>
      <c r="B77048" t="n">
        <v>507</v>
      </c>
    </row>
    <row r="77049">
      <c r="A77049" t="inlineStr">
        <is>
          <t>ch-it.zooverresources.com</t>
        </is>
      </c>
      <c r="B77049" t="n">
        <v>507</v>
      </c>
    </row>
    <row r="77050">
      <c r="A77050" t="inlineStr">
        <is>
          <t>dphxvl127ytpr.cloudfront.net</t>
        </is>
      </c>
      <c r="B77050" t="n">
        <v>507</v>
      </c>
    </row>
    <row r="77051">
      <c r="A77051" t="inlineStr">
        <is>
          <t>www.loudvision.it</t>
        </is>
      </c>
      <c r="B77051" t="n">
        <v>507</v>
      </c>
    </row>
    <row r="77052">
      <c r="A77052" t="inlineStr">
        <is>
          <t>alexblog.fr</t>
        </is>
      </c>
      <c r="B77052" t="n">
        <v>507</v>
      </c>
    </row>
    <row r="77053">
      <c r="A77053" t="inlineStr">
        <is>
          <t>www.ciampistore.it</t>
        </is>
      </c>
      <c r="B77053" t="n">
        <v>507</v>
      </c>
    </row>
    <row r="77054">
      <c r="A77054" t="inlineStr">
        <is>
          <t>islandgirlhome.com</t>
        </is>
      </c>
      <c r="B77054" t="n">
        <v>507</v>
      </c>
    </row>
    <row r="77055">
      <c r="A77055" t="inlineStr">
        <is>
          <t>2d22d2eb4e986dcfaea7-ce8bbf6d151c90343f0cfde7162608d9.ssl.cf1.rackcdn.com</t>
        </is>
      </c>
      <c r="B77055" t="n">
        <v>507</v>
      </c>
    </row>
    <row r="77056">
      <c r="A77056" t="inlineStr">
        <is>
          <t>082b28f3b8a81946a924-9a3c8461ab3cfc2445efb27bea9bf282.ssl.cf3.rackcdn.com</t>
        </is>
      </c>
      <c r="B77056" t="n">
        <v>507</v>
      </c>
    </row>
    <row r="77057">
      <c r="A77057" t="inlineStr">
        <is>
          <t>jrrnrwxhkjji5q.leadongcdn.com</t>
        </is>
      </c>
      <c r="B77057" t="n">
        <v>507</v>
      </c>
    </row>
    <row r="77058">
      <c r="A77058" t="inlineStr">
        <is>
          <t>149385730.v2.pressablecdn.com</t>
        </is>
      </c>
      <c r="B77058" t="n">
        <v>507</v>
      </c>
    </row>
    <row r="77059">
      <c r="A77059" t="inlineStr">
        <is>
          <t>anotherimg.dazedgroup.netdna-cdn.com</t>
        </is>
      </c>
      <c r="B77059" t="n">
        <v>507</v>
      </c>
    </row>
    <row r="77060">
      <c r="A77060" t="inlineStr">
        <is>
          <t>cdn.mbl.is</t>
        </is>
      </c>
      <c r="B77060" t="n">
        <v>507</v>
      </c>
    </row>
    <row r="77061">
      <c r="A77061" t="inlineStr">
        <is>
          <t>zawszemodne.pl</t>
        </is>
      </c>
      <c r="B77061" t="n">
        <v>507</v>
      </c>
    </row>
    <row r="77062">
      <c r="A77062" t="inlineStr">
        <is>
          <t>images.laceandfavour.com</t>
        </is>
      </c>
      <c r="B77062" t="n">
        <v>507</v>
      </c>
    </row>
    <row r="77063">
      <c r="A77063" t="inlineStr">
        <is>
          <t>rebeccakeelingstudios.com</t>
        </is>
      </c>
      <c r="B77063" t="n">
        <v>507</v>
      </c>
    </row>
    <row r="77064">
      <c r="A77064" t="inlineStr">
        <is>
          <t>thekoalition.com</t>
        </is>
      </c>
      <c r="B77064" t="n">
        <v>507</v>
      </c>
    </row>
    <row r="77065">
      <c r="A77065" t="inlineStr">
        <is>
          <t>www.watchpro.com</t>
        </is>
      </c>
      <c r="B77065" t="n">
        <v>507</v>
      </c>
    </row>
    <row r="77066">
      <c r="A77066" t="inlineStr">
        <is>
          <t>www.sanctuary-care.co.uk</t>
        </is>
      </c>
      <c r="B77066" t="n">
        <v>507</v>
      </c>
    </row>
    <row r="77067">
      <c r="A77067" t="inlineStr">
        <is>
          <t>www.aph.gov.au</t>
        </is>
      </c>
      <c r="B77067" t="n">
        <v>507</v>
      </c>
    </row>
    <row r="77068">
      <c r="A77068" t="inlineStr">
        <is>
          <t>imgsrv2.aramcoexpats.com</t>
        </is>
      </c>
      <c r="B77068" t="n">
        <v>507</v>
      </c>
    </row>
    <row r="77069">
      <c r="A77069" t="inlineStr">
        <is>
          <t>www.diyluxurykitchens.co.uk</t>
        </is>
      </c>
      <c r="B77069" t="n">
        <v>507</v>
      </c>
    </row>
    <row r="77070">
      <c r="A77070" t="inlineStr">
        <is>
          <t>www.spottedbylocals.com</t>
        </is>
      </c>
      <c r="B77070" t="n">
        <v>507</v>
      </c>
    </row>
    <row r="77071">
      <c r="A77071" t="inlineStr">
        <is>
          <t>wetfoto.com</t>
        </is>
      </c>
      <c r="B77071" t="n">
        <v>507</v>
      </c>
    </row>
    <row r="77072">
      <c r="A77072" t="inlineStr">
        <is>
          <t>jasomnitest.files.wordpress.com</t>
        </is>
      </c>
      <c r="B77072" t="n">
        <v>507</v>
      </c>
    </row>
    <row r="77073">
      <c r="A77073" t="inlineStr">
        <is>
          <t>cdn6.1800lighting.com</t>
        </is>
      </c>
      <c r="B77073" t="n">
        <v>507</v>
      </c>
    </row>
    <row r="77074">
      <c r="A77074" t="inlineStr">
        <is>
          <t>deals.huaren.us</t>
        </is>
      </c>
      <c r="B77074" t="n">
        <v>507</v>
      </c>
    </row>
    <row r="77075">
      <c r="A77075" t="inlineStr">
        <is>
          <t>www.sfaq.us</t>
        </is>
      </c>
      <c r="B77075" t="n">
        <v>507</v>
      </c>
    </row>
    <row r="77076">
      <c r="A77076" t="inlineStr">
        <is>
          <t>watchbandit.com</t>
        </is>
      </c>
      <c r="B77076" t="n">
        <v>507</v>
      </c>
    </row>
    <row r="77077">
      <c r="A77077" t="inlineStr">
        <is>
          <t>sofiaglobe.com</t>
        </is>
      </c>
      <c r="B77077" t="n">
        <v>507</v>
      </c>
    </row>
    <row r="77078">
      <c r="A77078" t="inlineStr">
        <is>
          <t>jp2.r0tt.com</t>
        </is>
      </c>
      <c r="B77078" t="n">
        <v>507</v>
      </c>
    </row>
    <row r="77079">
      <c r="A77079" t="inlineStr">
        <is>
          <t>golfdealfinder.com</t>
        </is>
      </c>
      <c r="B77079" t="n">
        <v>507</v>
      </c>
    </row>
    <row r="77080">
      <c r="A77080" t="inlineStr">
        <is>
          <t>www.respectmyregion.com</t>
        </is>
      </c>
      <c r="B77080" t="n">
        <v>507</v>
      </c>
    </row>
    <row r="77081">
      <c r="A77081" t="inlineStr">
        <is>
          <t>tclf.org</t>
        </is>
      </c>
      <c r="B77081" t="n">
        <v>507</v>
      </c>
    </row>
    <row r="77082">
      <c r="A77082" t="inlineStr">
        <is>
          <t>www.drtechlove.com.au</t>
        </is>
      </c>
      <c r="B77082" t="n">
        <v>507</v>
      </c>
    </row>
    <row r="77083">
      <c r="A77083" t="inlineStr">
        <is>
          <t>hubcitytimes.com</t>
        </is>
      </c>
      <c r="B77083" t="n">
        <v>507</v>
      </c>
    </row>
    <row r="77084">
      <c r="A77084" t="inlineStr">
        <is>
          <t>firestormfan.com</t>
        </is>
      </c>
      <c r="B77084" t="n">
        <v>507</v>
      </c>
    </row>
    <row r="77085">
      <c r="A77085" t="inlineStr">
        <is>
          <t>thegamingjudge.com</t>
        </is>
      </c>
      <c r="B77085" t="n">
        <v>507</v>
      </c>
    </row>
    <row r="77086">
      <c r="A77086" t="inlineStr">
        <is>
          <t>blogs.warwick.ac.uk</t>
        </is>
      </c>
      <c r="B77086" t="n">
        <v>507</v>
      </c>
    </row>
    <row r="77087">
      <c r="A77087" t="inlineStr">
        <is>
          <t>10poundtees.co.uk</t>
        </is>
      </c>
      <c r="B77087" t="n">
        <v>507</v>
      </c>
    </row>
    <row r="77088">
      <c r="A77088" t="inlineStr">
        <is>
          <t>glamoursister.com</t>
        </is>
      </c>
      <c r="B77088" t="n">
        <v>507</v>
      </c>
    </row>
    <row r="77089">
      <c r="A77089" t="inlineStr">
        <is>
          <t>www.osoule.com</t>
        </is>
      </c>
      <c r="B77089" t="n">
        <v>507</v>
      </c>
    </row>
    <row r="77090">
      <c r="A77090" t="inlineStr">
        <is>
          <t>www.opturanordic.com</t>
        </is>
      </c>
      <c r="B77090" t="n">
        <v>507</v>
      </c>
    </row>
    <row r="77091">
      <c r="A77091" t="inlineStr">
        <is>
          <t>mod1pro.com</t>
        </is>
      </c>
      <c r="B77091" t="n">
        <v>507</v>
      </c>
    </row>
    <row r="77092">
      <c r="A77092" t="inlineStr">
        <is>
          <t>reviewedme.com</t>
        </is>
      </c>
      <c r="B77092" t="n">
        <v>507</v>
      </c>
    </row>
    <row r="77093">
      <c r="A77093" t="inlineStr">
        <is>
          <t>www.yummyfoodrecipes.in</t>
        </is>
      </c>
      <c r="B77093" t="n">
        <v>507</v>
      </c>
    </row>
    <row r="77094">
      <c r="A77094" t="inlineStr">
        <is>
          <t>www.videoamusement.com</t>
        </is>
      </c>
      <c r="B77094" t="n">
        <v>507</v>
      </c>
    </row>
    <row r="77095">
      <c r="A77095" t="inlineStr">
        <is>
          <t>aits.org</t>
        </is>
      </c>
      <c r="B77095" t="n">
        <v>507</v>
      </c>
    </row>
    <row r="77096">
      <c r="A77096" t="inlineStr">
        <is>
          <t>www.bresser.de</t>
        </is>
      </c>
      <c r="B77096" t="n">
        <v>507</v>
      </c>
    </row>
    <row r="77097">
      <c r="A77097" t="inlineStr">
        <is>
          <t>pics.rebatesme.com</t>
        </is>
      </c>
      <c r="B77097" t="n">
        <v>507</v>
      </c>
    </row>
    <row r="77098">
      <c r="A77098" t="inlineStr">
        <is>
          <t>www.capitalmachinery.com.au</t>
        </is>
      </c>
      <c r="B77098" t="n">
        <v>507</v>
      </c>
    </row>
    <row r="77099">
      <c r="A77099" t="inlineStr">
        <is>
          <t>femtechit.com</t>
        </is>
      </c>
      <c r="B77099" t="n">
        <v>507</v>
      </c>
    </row>
    <row r="77100">
      <c r="A77100" t="inlineStr">
        <is>
          <t>mhslionsroar.com</t>
        </is>
      </c>
      <c r="B77100" t="n">
        <v>507</v>
      </c>
    </row>
    <row r="77101">
      <c r="A77101" t="inlineStr">
        <is>
          <t>acolorfuljourney.com</t>
        </is>
      </c>
      <c r="B77101" t="n">
        <v>507</v>
      </c>
    </row>
    <row r="77102">
      <c r="A77102" t="inlineStr">
        <is>
          <t>image.getfpv.com</t>
        </is>
      </c>
      <c r="B77102" t="n">
        <v>507</v>
      </c>
    </row>
    <row r="77103">
      <c r="A77103" t="inlineStr">
        <is>
          <t>www.cinemaxxl.de</t>
        </is>
      </c>
      <c r="B77103" t="n">
        <v>507</v>
      </c>
    </row>
    <row r="77104">
      <c r="A77104" t="inlineStr">
        <is>
          <t>www.innovatoys.com</t>
        </is>
      </c>
      <c r="B77104" t="n">
        <v>507</v>
      </c>
    </row>
    <row r="77105">
      <c r="A77105" t="inlineStr">
        <is>
          <t>img-ruralidays.thumbr.io</t>
        </is>
      </c>
      <c r="B77105" t="n">
        <v>507</v>
      </c>
    </row>
    <row r="77106">
      <c r="A77106" t="inlineStr">
        <is>
          <t>plavanie24.ru</t>
        </is>
      </c>
      <c r="B77106" t="n">
        <v>507</v>
      </c>
    </row>
    <row r="77107">
      <c r="A77107" t="inlineStr">
        <is>
          <t>ablesim.com</t>
        </is>
      </c>
      <c r="B77107" t="n">
        <v>507</v>
      </c>
    </row>
    <row r="77108">
      <c r="A77108" t="inlineStr">
        <is>
          <t>jaymsplace.com.au</t>
        </is>
      </c>
      <c r="B77108" t="n">
        <v>507</v>
      </c>
    </row>
    <row r="77109">
      <c r="A77109" t="inlineStr">
        <is>
          <t>www.szxkdn.com</t>
        </is>
      </c>
      <c r="B77109" t="n">
        <v>507</v>
      </c>
    </row>
    <row r="77110">
      <c r="A77110" t="inlineStr">
        <is>
          <t>sedac.ciesin.columbia.edu</t>
        </is>
      </c>
      <c r="B77110" t="n">
        <v>507</v>
      </c>
    </row>
    <row r="77111">
      <c r="A77111" t="inlineStr">
        <is>
          <t>www.electronicsforce.com</t>
        </is>
      </c>
      <c r="B77111" t="n">
        <v>507</v>
      </c>
    </row>
    <row r="77112">
      <c r="A77112" t="inlineStr">
        <is>
          <t>www.hiphiphooray.com</t>
        </is>
      </c>
      <c r="B77112" t="n">
        <v>507</v>
      </c>
    </row>
    <row r="77113">
      <c r="A77113" t="inlineStr">
        <is>
          <t>www.topperzstore.com</t>
        </is>
      </c>
      <c r="B77113" t="n">
        <v>507</v>
      </c>
    </row>
    <row r="77114">
      <c r="A77114" t="inlineStr">
        <is>
          <t>www.lolbabyboutique.com</t>
        </is>
      </c>
      <c r="B77114" t="n">
        <v>507</v>
      </c>
    </row>
    <row r="77115">
      <c r="A77115" t="inlineStr">
        <is>
          <t>c.pornomovieshd.com</t>
        </is>
      </c>
      <c r="B77115" t="n">
        <v>507</v>
      </c>
    </row>
    <row r="77116">
      <c r="A77116" t="inlineStr">
        <is>
          <t>avocadowear.com</t>
        </is>
      </c>
      <c r="B77116" t="n">
        <v>507</v>
      </c>
    </row>
    <row r="77117">
      <c r="A77117" t="inlineStr">
        <is>
          <t>images.projectorguide.biz</t>
        </is>
      </c>
      <c r="B77117" t="n">
        <v>507</v>
      </c>
    </row>
    <row r="77118">
      <c r="A77118" t="inlineStr">
        <is>
          <t>www.crocs.pl</t>
        </is>
      </c>
      <c r="B77118" t="n">
        <v>507</v>
      </c>
    </row>
    <row r="77119">
      <c r="A77119" t="inlineStr">
        <is>
          <t>0342-cdn.doitbest.com</t>
        </is>
      </c>
      <c r="B77119" t="n">
        <v>507</v>
      </c>
    </row>
    <row r="77120">
      <c r="A77120" t="inlineStr">
        <is>
          <t>shop-cdn.shpp.ext.zooplus.io</t>
        </is>
      </c>
      <c r="B77120" t="n">
        <v>507</v>
      </c>
    </row>
    <row r="77121">
      <c r="A77121" t="inlineStr">
        <is>
          <t>www.kodyaz.com</t>
        </is>
      </c>
      <c r="B77121" t="n">
        <v>507</v>
      </c>
    </row>
    <row r="77122">
      <c r="A77122" t="inlineStr">
        <is>
          <t>www.sundayknight.com</t>
        </is>
      </c>
      <c r="B77122" t="n">
        <v>507</v>
      </c>
    </row>
    <row r="77123">
      <c r="A77123" t="inlineStr">
        <is>
          <t>ltsport.com</t>
        </is>
      </c>
      <c r="B77123" t="n">
        <v>507</v>
      </c>
    </row>
    <row r="77124">
      <c r="A77124" t="inlineStr">
        <is>
          <t>www.serchen.com</t>
        </is>
      </c>
      <c r="B77124" t="n">
        <v>507</v>
      </c>
    </row>
    <row r="77125">
      <c r="A77125" t="inlineStr">
        <is>
          <t>www.trucksite.com</t>
        </is>
      </c>
      <c r="B77125" t="n">
        <v>507</v>
      </c>
    </row>
    <row r="77126">
      <c r="A77126" t="inlineStr">
        <is>
          <t>www.search4stores.com</t>
        </is>
      </c>
      <c r="B77126" t="n">
        <v>507</v>
      </c>
    </row>
    <row r="77127">
      <c r="A77127" t="inlineStr">
        <is>
          <t>www.led-bulbs.eu</t>
        </is>
      </c>
      <c r="B77127" t="n">
        <v>507</v>
      </c>
    </row>
    <row r="77128">
      <c r="A77128" t="inlineStr">
        <is>
          <t>0d9fab8d63a45c929967-3cd596c75f24533a5469258129ca2691.ssl.cf1.rackcdn.com</t>
        </is>
      </c>
      <c r="B77128" t="n">
        <v>507</v>
      </c>
    </row>
    <row r="77129">
      <c r="A77129" t="inlineStr">
        <is>
          <t>sell.gameloot.in</t>
        </is>
      </c>
      <c r="B77129" t="n">
        <v>507</v>
      </c>
    </row>
    <row r="77130">
      <c r="A77130" t="inlineStr">
        <is>
          <t>www.appliancecorner.com</t>
        </is>
      </c>
      <c r="B77130" t="n">
        <v>507</v>
      </c>
    </row>
    <row r="77131">
      <c r="A77131" t="inlineStr">
        <is>
          <t>www.1stvillas.com</t>
        </is>
      </c>
      <c r="B77131" t="n">
        <v>507</v>
      </c>
    </row>
    <row r="77132">
      <c r="A77132" t="inlineStr">
        <is>
          <t>www.promotionaldesigngroup.com</t>
        </is>
      </c>
      <c r="B77132" t="n">
        <v>507</v>
      </c>
    </row>
    <row r="77133">
      <c r="A77133" t="inlineStr">
        <is>
          <t>dzlk6yrflqpn7.cloudfront.net</t>
        </is>
      </c>
      <c r="B77133" t="n">
        <v>507</v>
      </c>
    </row>
    <row r="77134">
      <c r="A77134" t="inlineStr">
        <is>
          <t>highheelsdirect.com</t>
        </is>
      </c>
      <c r="B77134" t="n">
        <v>507</v>
      </c>
    </row>
    <row r="77135">
      <c r="A77135" t="inlineStr">
        <is>
          <t>seizeeachday.files.wordpress.com</t>
        </is>
      </c>
      <c r="B77135" t="n">
        <v>507</v>
      </c>
    </row>
    <row r="77136">
      <c r="A77136" t="inlineStr">
        <is>
          <t>assets.discoverlosangeles.com</t>
        </is>
      </c>
      <c r="B77136" t="n">
        <v>507</v>
      </c>
    </row>
    <row r="77137">
      <c r="A77137" t="inlineStr">
        <is>
          <t>cdn.calisphere.org</t>
        </is>
      </c>
      <c r="B77137" t="n">
        <v>507</v>
      </c>
    </row>
    <row r="77138">
      <c r="A77138" t="inlineStr">
        <is>
          <t>divine-jewelry.com</t>
        </is>
      </c>
      <c r="B77138" t="n">
        <v>507</v>
      </c>
    </row>
    <row r="77139">
      <c r="A77139" t="inlineStr">
        <is>
          <t>store.kozoom.com</t>
        </is>
      </c>
      <c r="B77139" t="n">
        <v>507</v>
      </c>
    </row>
    <row r="77140">
      <c r="A77140" t="inlineStr">
        <is>
          <t>www.africamustchange.com</t>
        </is>
      </c>
      <c r="B77140" t="n">
        <v>507</v>
      </c>
    </row>
    <row r="77141">
      <c r="A77141" t="inlineStr">
        <is>
          <t>brokeandchic.com</t>
        </is>
      </c>
      <c r="B77141" t="n">
        <v>507</v>
      </c>
    </row>
    <row r="77142">
      <c r="A77142" t="inlineStr">
        <is>
          <t>www.usbusinessdirectorylistings.com</t>
        </is>
      </c>
      <c r="B77142" t="n">
        <v>507</v>
      </c>
    </row>
    <row r="77143">
      <c r="A77143" t="inlineStr">
        <is>
          <t>static.feelgoodcontacts.net</t>
        </is>
      </c>
      <c r="B77143" t="n">
        <v>507</v>
      </c>
    </row>
    <row r="77144">
      <c r="A77144" t="inlineStr">
        <is>
          <t>www.musicdays.pl</t>
        </is>
      </c>
      <c r="B77144" t="n">
        <v>507</v>
      </c>
    </row>
    <row r="77145">
      <c r="A77145" t="inlineStr">
        <is>
          <t>www.trueinspirationdaily.com</t>
        </is>
      </c>
      <c r="B77145" t="n">
        <v>507</v>
      </c>
    </row>
    <row r="77146">
      <c r="A77146" t="inlineStr">
        <is>
          <t>www.evolutionary.org</t>
        </is>
      </c>
      <c r="B77146" t="n">
        <v>507</v>
      </c>
    </row>
    <row r="77147">
      <c r="A77147" t="inlineStr">
        <is>
          <t>www.heavenlyhomemakers.com</t>
        </is>
      </c>
      <c r="B77147" t="n">
        <v>507</v>
      </c>
    </row>
    <row r="77148">
      <c r="A77148" t="inlineStr">
        <is>
          <t>begindot.com</t>
        </is>
      </c>
      <c r="B77148" t="n">
        <v>507</v>
      </c>
    </row>
    <row r="77149">
      <c r="A77149" t="inlineStr">
        <is>
          <t>healthyvoyager.com</t>
        </is>
      </c>
      <c r="B77149" t="n">
        <v>507</v>
      </c>
    </row>
    <row r="77150">
      <c r="A77150" t="inlineStr">
        <is>
          <t>www.e-explorer.jp</t>
        </is>
      </c>
      <c r="B77150" t="n">
        <v>507</v>
      </c>
    </row>
    <row r="77151">
      <c r="A77151" t="inlineStr">
        <is>
          <t>www.extincteurdesign.com</t>
        </is>
      </c>
      <c r="B77151" t="n">
        <v>507</v>
      </c>
    </row>
    <row r="77152">
      <c r="A77152" t="inlineStr">
        <is>
          <t>broadbandnow.com</t>
        </is>
      </c>
      <c r="B77152" t="n">
        <v>507</v>
      </c>
    </row>
    <row r="77153">
      <c r="A77153" t="inlineStr">
        <is>
          <t>www.houseofharper.com</t>
        </is>
      </c>
      <c r="B77153" t="n">
        <v>507</v>
      </c>
    </row>
    <row r="77154">
      <c r="A77154" t="inlineStr">
        <is>
          <t>www.modelsportrc.it</t>
        </is>
      </c>
      <c r="B77154" t="n">
        <v>507</v>
      </c>
    </row>
    <row r="77155">
      <c r="A77155" t="inlineStr">
        <is>
          <t>imgs.lovaniya.com</t>
        </is>
      </c>
      <c r="B77155" t="n">
        <v>507</v>
      </c>
    </row>
    <row r="77156">
      <c r="A77156" t="inlineStr">
        <is>
          <t>agreatreviews.com</t>
        </is>
      </c>
      <c r="B77156" t="n">
        <v>507</v>
      </c>
    </row>
    <row r="77157">
      <c r="A77157" t="inlineStr">
        <is>
          <t>twiglethomestead.files.wordpress.com</t>
        </is>
      </c>
      <c r="B77157" t="n">
        <v>507</v>
      </c>
    </row>
    <row r="77158">
      <c r="A77158" t="inlineStr">
        <is>
          <t>sportsdaydfw.imgix.net</t>
        </is>
      </c>
      <c r="B77158" t="n">
        <v>507</v>
      </c>
    </row>
    <row r="77159">
      <c r="A77159" t="inlineStr">
        <is>
          <t>flexithemes.com</t>
        </is>
      </c>
      <c r="B77159" t="n">
        <v>507</v>
      </c>
    </row>
    <row r="77160">
      <c r="A77160" t="inlineStr">
        <is>
          <t>www.ladiesgadgets.com</t>
        </is>
      </c>
      <c r="B77160" t="n">
        <v>507</v>
      </c>
    </row>
    <row r="77161">
      <c r="A77161" t="inlineStr">
        <is>
          <t>www.macuhoweb.org</t>
        </is>
      </c>
      <c r="B77161" t="n">
        <v>507</v>
      </c>
    </row>
    <row r="77162">
      <c r="A77162" t="inlineStr">
        <is>
          <t>www.onlykidsonly.com</t>
        </is>
      </c>
      <c r="B77162" t="n">
        <v>507</v>
      </c>
    </row>
    <row r="77163">
      <c r="A77163" t="inlineStr">
        <is>
          <t>www.jinzuncn.com</t>
        </is>
      </c>
      <c r="B77163" t="n">
        <v>507</v>
      </c>
    </row>
    <row r="77164">
      <c r="A77164" t="inlineStr">
        <is>
          <t>www.chilloutpoint.com</t>
        </is>
      </c>
      <c r="B77164" t="n">
        <v>507</v>
      </c>
    </row>
    <row r="77165">
      <c r="A77165" t="inlineStr">
        <is>
          <t>www.cosmeticsurg.net</t>
        </is>
      </c>
      <c r="B77165" t="n">
        <v>507</v>
      </c>
    </row>
    <row r="77166">
      <c r="A77166" t="inlineStr">
        <is>
          <t>image.saragna.com</t>
        </is>
      </c>
      <c r="B77166" t="n">
        <v>507</v>
      </c>
    </row>
    <row r="77167">
      <c r="A77167" t="inlineStr">
        <is>
          <t>www.privatecommunities.com</t>
        </is>
      </c>
      <c r="B77167" t="n">
        <v>507</v>
      </c>
    </row>
    <row r="77168">
      <c r="A77168" t="inlineStr">
        <is>
          <t>store.nwtmint.com</t>
        </is>
      </c>
      <c r="B77168" t="n">
        <v>507</v>
      </c>
    </row>
    <row r="77169">
      <c r="A77169" t="inlineStr">
        <is>
          <t>www.chinaleggings.com</t>
        </is>
      </c>
      <c r="B77169" t="n">
        <v>507</v>
      </c>
    </row>
    <row r="77170">
      <c r="A77170" t="inlineStr">
        <is>
          <t>www.faceuwatch.com</t>
        </is>
      </c>
      <c r="B77170" t="n">
        <v>507</v>
      </c>
    </row>
    <row r="77171">
      <c r="A77171" t="inlineStr">
        <is>
          <t>www.happyfoodstube.com</t>
        </is>
      </c>
      <c r="B77171" t="n">
        <v>506</v>
      </c>
    </row>
    <row r="77172">
      <c r="A77172" t="inlineStr">
        <is>
          <t>theweddingplaybook.com</t>
        </is>
      </c>
      <c r="B77172" t="n">
        <v>506</v>
      </c>
    </row>
    <row r="77173">
      <c r="A77173" t="inlineStr">
        <is>
          <t>www.fashionglint.com</t>
        </is>
      </c>
      <c r="B77173" t="n">
        <v>506</v>
      </c>
    </row>
    <row r="77174">
      <c r="A77174" t="inlineStr">
        <is>
          <t>cdn.thesimpledollar.com</t>
        </is>
      </c>
      <c r="B77174" t="n">
        <v>506</v>
      </c>
    </row>
    <row r="77175">
      <c r="A77175" t="inlineStr">
        <is>
          <t>natureismytherapy.files.wordpress.com</t>
        </is>
      </c>
      <c r="B77175" t="n">
        <v>506</v>
      </c>
    </row>
    <row r="77176">
      <c r="A77176" t="inlineStr">
        <is>
          <t>rightsideofthechart.com</t>
        </is>
      </c>
      <c r="B77176" t="n">
        <v>506</v>
      </c>
    </row>
    <row r="77177">
      <c r="A77177" t="inlineStr">
        <is>
          <t>40uu5c99f3a2ja7s7miveqgqu-wpengine.netdna-ssl.com</t>
        </is>
      </c>
      <c r="B77177" t="n">
        <v>506</v>
      </c>
    </row>
    <row r="77178">
      <c r="A77178" t="inlineStr">
        <is>
          <t>image.blagovist.ua</t>
        </is>
      </c>
      <c r="B77178" t="n">
        <v>506</v>
      </c>
    </row>
    <row r="77179">
      <c r="A77179" t="inlineStr">
        <is>
          <t>static.fanpage.it</t>
        </is>
      </c>
      <c r="B77179" t="n">
        <v>506</v>
      </c>
    </row>
    <row r="77180">
      <c r="A77180" t="inlineStr">
        <is>
          <t>img.china.alibaba.com</t>
        </is>
      </c>
      <c r="B77180" t="n">
        <v>506</v>
      </c>
    </row>
    <row r="77181">
      <c r="A77181" t="inlineStr">
        <is>
          <t>www.3djuegos.com</t>
        </is>
      </c>
      <c r="B77181" t="n">
        <v>506</v>
      </c>
    </row>
    <row r="77182">
      <c r="A77182" t="inlineStr">
        <is>
          <t>ushigyu.net</t>
        </is>
      </c>
      <c r="B77182" t="n">
        <v>506</v>
      </c>
    </row>
    <row r="77183">
      <c r="A77183" t="inlineStr">
        <is>
          <t>failedmessiah.typepad.com</t>
        </is>
      </c>
      <c r="B77183" t="n">
        <v>506</v>
      </c>
    </row>
    <row r="77184">
      <c r="A77184" t="inlineStr">
        <is>
          <t>www.gaadicdn.com:443</t>
        </is>
      </c>
      <c r="B77184" t="n">
        <v>506</v>
      </c>
    </row>
    <row r="77185">
      <c r="A77185" t="inlineStr">
        <is>
          <t>novomusica.com</t>
        </is>
      </c>
      <c r="B77185" t="n">
        <v>506</v>
      </c>
    </row>
    <row r="77186">
      <c r="A77186" t="inlineStr">
        <is>
          <t>www.shop.americandigitals.com</t>
        </is>
      </c>
      <c r="B77186" t="n">
        <v>506</v>
      </c>
    </row>
    <row r="77187">
      <c r="A77187" t="inlineStr">
        <is>
          <t>www.hdtvcar.com</t>
        </is>
      </c>
      <c r="B77187" t="n">
        <v>506</v>
      </c>
    </row>
    <row r="77188">
      <c r="A77188" t="inlineStr">
        <is>
          <t>www.appliancegiant.com.au</t>
        </is>
      </c>
      <c r="B77188" t="n">
        <v>506</v>
      </c>
    </row>
    <row r="77189">
      <c r="A77189" t="inlineStr">
        <is>
          <t>jtb222.hipcast.com</t>
        </is>
      </c>
      <c r="B77189" t="n">
        <v>506</v>
      </c>
    </row>
    <row r="77190">
      <c r="A77190" t="inlineStr">
        <is>
          <t>spectatorau.imgix.net</t>
        </is>
      </c>
      <c r="B77190" t="n">
        <v>506</v>
      </c>
    </row>
    <row r="77191">
      <c r="A77191" t="inlineStr">
        <is>
          <t>curatedinterior.com</t>
        </is>
      </c>
      <c r="B77191" t="n">
        <v>506</v>
      </c>
    </row>
    <row r="77192">
      <c r="A77192" t="inlineStr">
        <is>
          <t>www.numero.com</t>
        </is>
      </c>
      <c r="B77192" t="n">
        <v>506</v>
      </c>
    </row>
    <row r="77193">
      <c r="A77193" t="inlineStr">
        <is>
          <t>factcity.com</t>
        </is>
      </c>
      <c r="B77193" t="n">
        <v>506</v>
      </c>
    </row>
    <row r="77194">
      <c r="A77194" t="inlineStr">
        <is>
          <t>img9.yna.co.kr</t>
        </is>
      </c>
      <c r="B77194" t="n">
        <v>506</v>
      </c>
    </row>
    <row r="77195">
      <c r="A77195" t="inlineStr">
        <is>
          <t>listelist.com</t>
        </is>
      </c>
      <c r="B77195" t="n">
        <v>506</v>
      </c>
    </row>
    <row r="77196">
      <c r="A77196" t="inlineStr">
        <is>
          <t>jonathandavid.com.au</t>
        </is>
      </c>
      <c r="B77196" t="n">
        <v>506</v>
      </c>
    </row>
    <row r="77197">
      <c r="A77197" t="inlineStr">
        <is>
          <t>www.art-critique.com</t>
        </is>
      </c>
      <c r="B77197" t="n">
        <v>506</v>
      </c>
    </row>
    <row r="77198">
      <c r="A77198" t="inlineStr">
        <is>
          <t>www2.airlinesanddestinations.com</t>
        </is>
      </c>
      <c r="B77198" t="n">
        <v>506</v>
      </c>
    </row>
    <row r="77199">
      <c r="A77199" t="inlineStr">
        <is>
          <t>www.superprof.com.my</t>
        </is>
      </c>
      <c r="B77199" t="n">
        <v>506</v>
      </c>
    </row>
    <row r="77200">
      <c r="A77200" t="inlineStr">
        <is>
          <t>imgs.zrvous.com</t>
        </is>
      </c>
      <c r="B77200" t="n">
        <v>506</v>
      </c>
    </row>
    <row r="77201">
      <c r="A77201" t="inlineStr">
        <is>
          <t>www.gravetics.com</t>
        </is>
      </c>
      <c r="B77201" t="n">
        <v>506</v>
      </c>
    </row>
    <row r="77202">
      <c r="A77202" t="inlineStr">
        <is>
          <t>www.presentwatch.com</t>
        </is>
      </c>
      <c r="B77202" t="n">
        <v>506</v>
      </c>
    </row>
    <row r="77203">
      <c r="A77203" t="inlineStr">
        <is>
          <t>www.firstdayofhome.com</t>
        </is>
      </c>
      <c r="B77203" t="n">
        <v>506</v>
      </c>
    </row>
    <row r="77204">
      <c r="A77204" t="inlineStr">
        <is>
          <t>www.planetfitness.ca</t>
        </is>
      </c>
      <c r="B77204" t="n">
        <v>506</v>
      </c>
    </row>
    <row r="77205">
      <c r="A77205" t="inlineStr">
        <is>
          <t>outletshirts-fuvvsqhiev3gat0u1l.stackpathdns.com</t>
        </is>
      </c>
      <c r="B77205" t="n">
        <v>506</v>
      </c>
    </row>
    <row r="77206">
      <c r="A77206" t="inlineStr">
        <is>
          <t>underthemagnifier.files.wordpress.com</t>
        </is>
      </c>
      <c r="B77206" t="n">
        <v>506</v>
      </c>
    </row>
    <row r="77207">
      <c r="A77207" t="inlineStr">
        <is>
          <t>win-tab.net</t>
        </is>
      </c>
      <c r="B77207" t="n">
        <v>506</v>
      </c>
    </row>
    <row r="77208">
      <c r="A77208" t="inlineStr">
        <is>
          <t>servicejewelryandrepair.r.worldssl.net</t>
        </is>
      </c>
      <c r="B77208" t="n">
        <v>506</v>
      </c>
    </row>
    <row r="77209">
      <c r="A77209" t="inlineStr">
        <is>
          <t>www.limerick.ie</t>
        </is>
      </c>
      <c r="B77209" t="n">
        <v>506</v>
      </c>
    </row>
    <row r="77210">
      <c r="A77210" t="inlineStr">
        <is>
          <t>smartmall.com.sg</t>
        </is>
      </c>
      <c r="B77210" t="n">
        <v>506</v>
      </c>
    </row>
    <row r="77211">
      <c r="A77211" t="inlineStr">
        <is>
          <t>www.homesteadstructures.com</t>
        </is>
      </c>
      <c r="B77211" t="n">
        <v>506</v>
      </c>
    </row>
    <row r="77212">
      <c r="A77212" t="inlineStr">
        <is>
          <t>jeu.video</t>
        </is>
      </c>
      <c r="B77212" t="n">
        <v>506</v>
      </c>
    </row>
    <row r="77213">
      <c r="A77213" t="inlineStr">
        <is>
          <t>www.sap.com</t>
        </is>
      </c>
      <c r="B77213" t="n">
        <v>506</v>
      </c>
    </row>
    <row r="77214">
      <c r="A77214" t="inlineStr">
        <is>
          <t>we3travel.com</t>
        </is>
      </c>
      <c r="B77214" t="n">
        <v>506</v>
      </c>
    </row>
    <row r="77215">
      <c r="A77215" t="inlineStr">
        <is>
          <t>www.sukhirugs.com</t>
        </is>
      </c>
      <c r="B77215" t="n">
        <v>506</v>
      </c>
    </row>
    <row r="77216">
      <c r="A77216" t="inlineStr">
        <is>
          <t>www.garaga.com</t>
        </is>
      </c>
      <c r="B77216" t="n">
        <v>506</v>
      </c>
    </row>
    <row r="77217">
      <c r="A77217" t="inlineStr">
        <is>
          <t>www.haudichraus.de</t>
        </is>
      </c>
      <c r="B77217" t="n">
        <v>506</v>
      </c>
    </row>
    <row r="77218">
      <c r="A77218" t="inlineStr">
        <is>
          <t>static.xperiablog.net</t>
        </is>
      </c>
      <c r="B77218" t="n">
        <v>506</v>
      </c>
    </row>
    <row r="77219">
      <c r="A77219" t="inlineStr">
        <is>
          <t>sitefurnishings.indoff.com</t>
        </is>
      </c>
      <c r="B77219" t="n">
        <v>506</v>
      </c>
    </row>
    <row r="77220">
      <c r="A77220" t="inlineStr">
        <is>
          <t>codered.su</t>
        </is>
      </c>
      <c r="B77220" t="n">
        <v>506</v>
      </c>
    </row>
    <row r="77221">
      <c r="A77221" t="inlineStr">
        <is>
          <t>lakesuperiornews.com</t>
        </is>
      </c>
      <c r="B77221" t="n">
        <v>506</v>
      </c>
    </row>
    <row r="77222">
      <c r="A77222" t="inlineStr">
        <is>
          <t>www.sltrust.co.za</t>
        </is>
      </c>
      <c r="B77222" t="n">
        <v>506</v>
      </c>
    </row>
    <row r="77223">
      <c r="A77223" t="inlineStr">
        <is>
          <t>a2.vnda.com.br</t>
        </is>
      </c>
      <c r="B77223" t="n">
        <v>506</v>
      </c>
    </row>
    <row r="77224">
      <c r="A77224" t="inlineStr">
        <is>
          <t>www.leblanc-france.fr</t>
        </is>
      </c>
      <c r="B77224" t="n">
        <v>506</v>
      </c>
    </row>
    <row r="77225">
      <c r="A77225" t="inlineStr">
        <is>
          <t>KTEN.IMAGES.worldnow.com</t>
        </is>
      </c>
      <c r="B77225" t="n">
        <v>506</v>
      </c>
    </row>
    <row r="77226">
      <c r="A77226" t="inlineStr">
        <is>
          <t>www.shoppingbag.lk</t>
        </is>
      </c>
      <c r="B77226" t="n">
        <v>506</v>
      </c>
    </row>
    <row r="77227">
      <c r="A77227" t="inlineStr">
        <is>
          <t>mln1j5y4h3ll.i.optimole.com</t>
        </is>
      </c>
      <c r="B77227" t="n">
        <v>506</v>
      </c>
    </row>
    <row r="77228">
      <c r="A77228" t="inlineStr">
        <is>
          <t>autostrada.tv</t>
        </is>
      </c>
      <c r="B77228" t="n">
        <v>506</v>
      </c>
    </row>
    <row r="77229">
      <c r="A77229" t="inlineStr">
        <is>
          <t>airgways.files.wordpress.com</t>
        </is>
      </c>
      <c r="B77229" t="n">
        <v>506</v>
      </c>
    </row>
    <row r="77230">
      <c r="A77230" t="inlineStr">
        <is>
          <t>www.thistinybluehouse.com</t>
        </is>
      </c>
      <c r="B77230" t="n">
        <v>506</v>
      </c>
    </row>
    <row r="77231">
      <c r="A77231" t="inlineStr">
        <is>
          <t>www.electan.com</t>
        </is>
      </c>
      <c r="B77231" t="n">
        <v>506</v>
      </c>
    </row>
    <row r="77232">
      <c r="A77232" t="inlineStr">
        <is>
          <t>www.purplepuffin.co.uk</t>
        </is>
      </c>
      <c r="B77232" t="n">
        <v>506</v>
      </c>
    </row>
    <row r="77233">
      <c r="A77233" t="inlineStr">
        <is>
          <t>www.theshirleyjourney.com</t>
        </is>
      </c>
      <c r="B77233" t="n">
        <v>506</v>
      </c>
    </row>
    <row r="77234">
      <c r="A77234" t="inlineStr">
        <is>
          <t>www.flowersbyflourish.com</t>
        </is>
      </c>
      <c r="B77234" t="n">
        <v>506</v>
      </c>
    </row>
    <row r="77235">
      <c r="A77235" t="inlineStr">
        <is>
          <t>c.jollyhoo.com</t>
        </is>
      </c>
      <c r="B77235" t="n">
        <v>506</v>
      </c>
    </row>
    <row r="77236">
      <c r="A77236" t="inlineStr">
        <is>
          <t>www.freecodecamp.org</t>
        </is>
      </c>
      <c r="B77236" t="n">
        <v>506</v>
      </c>
    </row>
    <row r="77237">
      <c r="A77237" t="inlineStr">
        <is>
          <t>motovan.com</t>
        </is>
      </c>
      <c r="B77237" t="n">
        <v>506</v>
      </c>
    </row>
    <row r="77238">
      <c r="A77238" t="inlineStr">
        <is>
          <t>www.techdesignforums.com</t>
        </is>
      </c>
      <c r="B77238" t="n">
        <v>506</v>
      </c>
    </row>
    <row r="77239">
      <c r="A77239" t="inlineStr">
        <is>
          <t>iamkohchang.com</t>
        </is>
      </c>
      <c r="B77239" t="n">
        <v>506</v>
      </c>
    </row>
    <row r="77240">
      <c r="A77240" t="inlineStr">
        <is>
          <t>123movieshd.cloud</t>
        </is>
      </c>
      <c r="B77240" t="n">
        <v>506</v>
      </c>
    </row>
    <row r="77241">
      <c r="A77241" t="inlineStr">
        <is>
          <t>www.atheistrepublic.com</t>
        </is>
      </c>
      <c r="B77241" t="n">
        <v>506</v>
      </c>
    </row>
    <row r="77242">
      <c r="A77242" t="inlineStr">
        <is>
          <t>www.antler-chandelier.net</t>
        </is>
      </c>
      <c r="B77242" t="n">
        <v>506</v>
      </c>
    </row>
    <row r="77243">
      <c r="A77243" t="inlineStr">
        <is>
          <t>smartaffiliatesuccess.com</t>
        </is>
      </c>
      <c r="B77243" t="n">
        <v>506</v>
      </c>
    </row>
    <row r="77244">
      <c r="A77244" t="inlineStr">
        <is>
          <t>www.wizardfancydress.co.uk</t>
        </is>
      </c>
      <c r="B77244" t="n">
        <v>506</v>
      </c>
    </row>
    <row r="77245">
      <c r="A77245" t="inlineStr">
        <is>
          <t>www.jennysun2010.com</t>
        </is>
      </c>
      <c r="B77245" t="n">
        <v>506</v>
      </c>
    </row>
    <row r="77246">
      <c r="A77246" t="inlineStr">
        <is>
          <t>www.deskoland.cz</t>
        </is>
      </c>
      <c r="B77246" t="n">
        <v>506</v>
      </c>
    </row>
    <row r="77247">
      <c r="A77247" t="inlineStr">
        <is>
          <t>www.growersequipment.com</t>
        </is>
      </c>
      <c r="B77247" t="n">
        <v>506</v>
      </c>
    </row>
    <row r="77248">
      <c r="A77248" t="inlineStr">
        <is>
          <t>ilusionesconglobos.com</t>
        </is>
      </c>
      <c r="B77248" t="n">
        <v>506</v>
      </c>
    </row>
    <row r="77249">
      <c r="A77249" t="inlineStr">
        <is>
          <t>balticcareerdays.com</t>
        </is>
      </c>
      <c r="B77249" t="n">
        <v>506</v>
      </c>
    </row>
    <row r="77250">
      <c r="A77250" t="inlineStr">
        <is>
          <t>www.seriouscountrysports.com</t>
        </is>
      </c>
      <c r="B77250" t="n">
        <v>506</v>
      </c>
    </row>
    <row r="77251">
      <c r="A77251" t="inlineStr">
        <is>
          <t>mint07.com</t>
        </is>
      </c>
      <c r="B77251" t="n">
        <v>506</v>
      </c>
    </row>
    <row r="77252">
      <c r="A77252" t="inlineStr">
        <is>
          <t>www.kidsgames4all.com</t>
        </is>
      </c>
      <c r="B77252" t="n">
        <v>506</v>
      </c>
    </row>
    <row r="77253">
      <c r="A77253" t="inlineStr">
        <is>
          <t>comic-covers.sfo2.digitaloceanspaces.com</t>
        </is>
      </c>
      <c r="B77253" t="n">
        <v>506</v>
      </c>
    </row>
    <row r="77254">
      <c r="A77254" t="inlineStr">
        <is>
          <t>www.grupocva.com</t>
        </is>
      </c>
      <c r="B77254" t="n">
        <v>506</v>
      </c>
    </row>
    <row r="77255">
      <c r="A77255" t="inlineStr">
        <is>
          <t>onlineusamart.com</t>
        </is>
      </c>
      <c r="B77255" t="n">
        <v>506</v>
      </c>
    </row>
    <row r="77256">
      <c r="A77256" t="inlineStr">
        <is>
          <t>prime-pc.md</t>
        </is>
      </c>
      <c r="B77256" t="n">
        <v>506</v>
      </c>
    </row>
    <row r="77257">
      <c r="A77257" t="inlineStr">
        <is>
          <t>www.cypressbooks.com</t>
        </is>
      </c>
      <c r="B77257" t="n">
        <v>506</v>
      </c>
    </row>
    <row r="77258">
      <c r="A77258" t="inlineStr">
        <is>
          <t>www.vinylmaniacs.ru</t>
        </is>
      </c>
      <c r="B77258" t="n">
        <v>506</v>
      </c>
    </row>
    <row r="77259">
      <c r="A77259" t="inlineStr">
        <is>
          <t>www.femforgacs.hu</t>
        </is>
      </c>
      <c r="B77259" t="n">
        <v>506</v>
      </c>
    </row>
    <row r="77260">
      <c r="A77260" t="inlineStr">
        <is>
          <t>fenchurch.co.nz</t>
        </is>
      </c>
      <c r="B77260" t="n">
        <v>506</v>
      </c>
    </row>
    <row r="77261">
      <c r="A77261" t="inlineStr">
        <is>
          <t>music-ebooks.ru</t>
        </is>
      </c>
      <c r="B77261" t="n">
        <v>506</v>
      </c>
    </row>
    <row r="77262">
      <c r="A77262" t="inlineStr">
        <is>
          <t>www.rcworst.com</t>
        </is>
      </c>
      <c r="B77262" t="n">
        <v>506</v>
      </c>
    </row>
    <row r="77263">
      <c r="A77263" t="inlineStr">
        <is>
          <t>naildots.com</t>
        </is>
      </c>
      <c r="B77263" t="n">
        <v>506</v>
      </c>
    </row>
    <row r="77264">
      <c r="A77264" t="inlineStr">
        <is>
          <t>6084-cdn.doitbest.com</t>
        </is>
      </c>
      <c r="B77264" t="n">
        <v>506</v>
      </c>
    </row>
    <row r="77265">
      <c r="A77265" t="inlineStr">
        <is>
          <t>obashop.com</t>
        </is>
      </c>
      <c r="B77265" t="n">
        <v>506</v>
      </c>
    </row>
    <row r="77266">
      <c r="A77266" t="inlineStr">
        <is>
          <t>ohpeluqueros.com</t>
        </is>
      </c>
      <c r="B77266" t="n">
        <v>506</v>
      </c>
    </row>
    <row r="77267">
      <c r="A77267" t="inlineStr">
        <is>
          <t>www.pharmacy-nz.com</t>
        </is>
      </c>
      <c r="B77267" t="n">
        <v>506</v>
      </c>
    </row>
    <row r="77268">
      <c r="A77268" t="inlineStr">
        <is>
          <t>dbestcompushop.com</t>
        </is>
      </c>
      <c r="B77268" t="n">
        <v>506</v>
      </c>
    </row>
    <row r="77269">
      <c r="A77269" t="inlineStr">
        <is>
          <t>www.aqualifeaquarium.com.au</t>
        </is>
      </c>
      <c r="B77269" t="n">
        <v>506</v>
      </c>
    </row>
    <row r="77270">
      <c r="A77270" t="inlineStr">
        <is>
          <t>plantlightlamp.org</t>
        </is>
      </c>
      <c r="B77270" t="n">
        <v>506</v>
      </c>
    </row>
    <row r="77271">
      <c r="A77271" t="inlineStr">
        <is>
          <t>www.hometownworld.co.uk</t>
        </is>
      </c>
      <c r="B77271" t="n">
        <v>506</v>
      </c>
    </row>
    <row r="77272">
      <c r="A77272" t="inlineStr">
        <is>
          <t>akhog.com</t>
        </is>
      </c>
      <c r="B77272" t="n">
        <v>506</v>
      </c>
    </row>
    <row r="77273">
      <c r="A77273" t="inlineStr">
        <is>
          <t>butymodne.pl</t>
        </is>
      </c>
      <c r="B77273" t="n">
        <v>506</v>
      </c>
    </row>
    <row r="77274">
      <c r="A77274" t="inlineStr">
        <is>
          <t>d5s5uwngbxueu.cloudfront.net</t>
        </is>
      </c>
      <c r="B77274" t="n">
        <v>506</v>
      </c>
    </row>
    <row r="77275">
      <c r="A77275" t="inlineStr">
        <is>
          <t>images.marketing-interactive.com.s3.amazonaws.com</t>
        </is>
      </c>
      <c r="B77275" t="n">
        <v>506</v>
      </c>
    </row>
    <row r="77276">
      <c r="A77276" t="inlineStr">
        <is>
          <t>www.molecule-f.com</t>
        </is>
      </c>
      <c r="B77276" t="n">
        <v>506</v>
      </c>
    </row>
    <row r="77277">
      <c r="A77277" t="inlineStr">
        <is>
          <t>www.thedressingscreen.com</t>
        </is>
      </c>
      <c r="B77277" t="n">
        <v>506</v>
      </c>
    </row>
    <row r="77278">
      <c r="A77278" t="inlineStr">
        <is>
          <t>spaceoddity.nl</t>
        </is>
      </c>
      <c r="B77278" t="n">
        <v>506</v>
      </c>
    </row>
    <row r="77279">
      <c r="A77279" t="inlineStr">
        <is>
          <t>www.cultureindoor.at</t>
        </is>
      </c>
      <c r="B77279" t="n">
        <v>506</v>
      </c>
    </row>
    <row r="77280">
      <c r="A77280" t="inlineStr">
        <is>
          <t>www.checkpointvg.com</t>
        </is>
      </c>
      <c r="B77280" t="n">
        <v>506</v>
      </c>
    </row>
    <row r="77281">
      <c r="A77281" t="inlineStr">
        <is>
          <t>texas-am.imgix.net</t>
        </is>
      </c>
      <c r="B77281" t="n">
        <v>506</v>
      </c>
    </row>
    <row r="77282">
      <c r="A77282" t="inlineStr">
        <is>
          <t>www.createur-de-mode.net</t>
        </is>
      </c>
      <c r="B77282" t="n">
        <v>506</v>
      </c>
    </row>
    <row r="77283">
      <c r="A77283" t="inlineStr">
        <is>
          <t>www.jocuri-kizi.ro</t>
        </is>
      </c>
      <c r="B77283" t="n">
        <v>506</v>
      </c>
    </row>
    <row r="77284">
      <c r="A77284" t="inlineStr">
        <is>
          <t>cdn.boattrader.com:443</t>
        </is>
      </c>
      <c r="B77284" t="n">
        <v>506</v>
      </c>
    </row>
    <row r="77285">
      <c r="A77285" t="inlineStr">
        <is>
          <t>oldprintgallery.com</t>
        </is>
      </c>
      <c r="B77285" t="n">
        <v>506</v>
      </c>
    </row>
    <row r="77286">
      <c r="A77286" t="inlineStr">
        <is>
          <t>www.perfectduluthday.com</t>
        </is>
      </c>
      <c r="B77286" t="n">
        <v>506</v>
      </c>
    </row>
    <row r="77287">
      <c r="A77287" t="inlineStr">
        <is>
          <t>leagueunlimited.com</t>
        </is>
      </c>
      <c r="B77287" t="n">
        <v>506</v>
      </c>
    </row>
    <row r="77288">
      <c r="A77288" t="inlineStr">
        <is>
          <t>www.gearbooker.com</t>
        </is>
      </c>
      <c r="B77288" t="n">
        <v>506</v>
      </c>
    </row>
    <row r="77289">
      <c r="A77289" t="inlineStr">
        <is>
          <t>www.fashione-shanone.com</t>
        </is>
      </c>
      <c r="B77289" t="n">
        <v>506</v>
      </c>
    </row>
    <row r="77290">
      <c r="A77290" t="inlineStr">
        <is>
          <t>statics.devilinspired.com</t>
        </is>
      </c>
      <c r="B77290" t="n">
        <v>506</v>
      </c>
    </row>
    <row r="77291">
      <c r="A77291" t="inlineStr">
        <is>
          <t>cdn.theheraldghana.com</t>
        </is>
      </c>
      <c r="B77291" t="n">
        <v>506</v>
      </c>
    </row>
    <row r="77292">
      <c r="A77292" t="inlineStr">
        <is>
          <t>acrylicnewled.com</t>
        </is>
      </c>
      <c r="B77292" t="n">
        <v>506</v>
      </c>
    </row>
    <row r="77293">
      <c r="A77293" t="inlineStr">
        <is>
          <t>14weeksworthofsocks.files.wordpress.com</t>
        </is>
      </c>
      <c r="B77293" t="n">
        <v>506</v>
      </c>
    </row>
    <row r="77294">
      <c r="A77294" t="inlineStr">
        <is>
          <t>netsoftme.com</t>
        </is>
      </c>
      <c r="B77294" t="n">
        <v>506</v>
      </c>
    </row>
    <row r="77295">
      <c r="A77295" t="inlineStr">
        <is>
          <t>d2gyvfl9t9z401.cloudfront.net</t>
        </is>
      </c>
      <c r="B77295" t="n">
        <v>506</v>
      </c>
    </row>
    <row r="77296">
      <c r="A77296" t="inlineStr">
        <is>
          <t>images.homeespana.co.uk</t>
        </is>
      </c>
      <c r="B77296" t="n">
        <v>506</v>
      </c>
    </row>
    <row r="77297">
      <c r="A77297" t="inlineStr">
        <is>
          <t>www.itakeyou.co.uk</t>
        </is>
      </c>
      <c r="B77297" t="n">
        <v>506</v>
      </c>
    </row>
    <row r="77298">
      <c r="A77298" t="inlineStr">
        <is>
          <t>berserker2.vibbidi-vid.com</t>
        </is>
      </c>
      <c r="B77298" t="n">
        <v>506</v>
      </c>
    </row>
    <row r="77299">
      <c r="A77299" t="inlineStr">
        <is>
          <t>www.gamingpost.ca</t>
        </is>
      </c>
      <c r="B77299" t="n">
        <v>506</v>
      </c>
    </row>
    <row r="77300">
      <c r="A77300" t="inlineStr">
        <is>
          <t>www.celebrityphotoshd.com</t>
        </is>
      </c>
      <c r="B77300" t="n">
        <v>506</v>
      </c>
    </row>
    <row r="77301">
      <c r="A77301" t="inlineStr">
        <is>
          <t>l7world.com</t>
        </is>
      </c>
      <c r="B77301" t="n">
        <v>506</v>
      </c>
    </row>
    <row r="77302">
      <c r="A77302" t="inlineStr">
        <is>
          <t>www.kitchenwarehub.com</t>
        </is>
      </c>
      <c r="B77302" t="n">
        <v>506</v>
      </c>
    </row>
    <row r="77303">
      <c r="A77303" t="inlineStr">
        <is>
          <t>images.shaverw.com</t>
        </is>
      </c>
      <c r="B77303" t="n">
        <v>506</v>
      </c>
    </row>
    <row r="77304">
      <c r="A77304" t="inlineStr">
        <is>
          <t>www.easy-crafts-for-kids.com</t>
        </is>
      </c>
      <c r="B77304" t="n">
        <v>506</v>
      </c>
    </row>
    <row r="77305">
      <c r="A77305" t="inlineStr">
        <is>
          <t>www.dstar-lcd.com</t>
        </is>
      </c>
      <c r="B77305" t="n">
        <v>506</v>
      </c>
    </row>
    <row r="77306">
      <c r="A77306" t="inlineStr">
        <is>
          <t>babyyumyum.co.za</t>
        </is>
      </c>
      <c r="B77306" t="n">
        <v>506</v>
      </c>
    </row>
    <row r="77307">
      <c r="A77307" t="inlineStr">
        <is>
          <t>shop.miticiparrucchieri.it</t>
        </is>
      </c>
      <c r="B77307" t="n">
        <v>506</v>
      </c>
    </row>
    <row r="77308">
      <c r="A77308" t="inlineStr">
        <is>
          <t>cdn.craftisart.com</t>
        </is>
      </c>
      <c r="B77308" t="n">
        <v>506</v>
      </c>
    </row>
    <row r="77309">
      <c r="A77309" t="inlineStr">
        <is>
          <t>cdn.amicamedicalsupply.com</t>
        </is>
      </c>
      <c r="B77309" t="n">
        <v>506</v>
      </c>
    </row>
    <row r="77310">
      <c r="A77310" t="inlineStr">
        <is>
          <t>d36nqgmw98q4v5.cloudfront.net</t>
        </is>
      </c>
      <c r="B77310" t="n">
        <v>506</v>
      </c>
    </row>
    <row r="77311">
      <c r="A77311" t="inlineStr">
        <is>
          <t>www.concordiatechnology.org</t>
        </is>
      </c>
      <c r="B77311" t="n">
        <v>506</v>
      </c>
    </row>
    <row r="77312">
      <c r="A77312" t="inlineStr">
        <is>
          <t>2127.shop.textalk.se</t>
        </is>
      </c>
      <c r="B77312" t="n">
        <v>506</v>
      </c>
    </row>
    <row r="77313">
      <c r="A77313" t="inlineStr">
        <is>
          <t>www.jbklutse.com</t>
        </is>
      </c>
      <c r="B77313" t="n">
        <v>506</v>
      </c>
    </row>
    <row r="77314">
      <c r="A77314" t="inlineStr">
        <is>
          <t>www.jandofabrics.com</t>
        </is>
      </c>
      <c r="B77314" t="n">
        <v>506</v>
      </c>
    </row>
    <row r="77315">
      <c r="A77315" t="inlineStr">
        <is>
          <t>img5631.weyesimg.com</t>
        </is>
      </c>
      <c r="B77315" t="n">
        <v>506</v>
      </c>
    </row>
    <row r="77316">
      <c r="A77316" t="inlineStr">
        <is>
          <t>rv-roadtrips.thefuntimesguide.com</t>
        </is>
      </c>
      <c r="B77316" t="n">
        <v>506</v>
      </c>
    </row>
    <row r="77317">
      <c r="A77317" t="inlineStr">
        <is>
          <t>arttherapycoloring.com</t>
        </is>
      </c>
      <c r="B77317" t="n">
        <v>506</v>
      </c>
    </row>
    <row r="77318">
      <c r="A77318" t="inlineStr">
        <is>
          <t>internews.org</t>
        </is>
      </c>
      <c r="B77318" t="n">
        <v>506</v>
      </c>
    </row>
    <row r="77319">
      <c r="A77319" t="inlineStr">
        <is>
          <t>hagertyjourn.com</t>
        </is>
      </c>
      <c r="B77319" t="n">
        <v>506</v>
      </c>
    </row>
    <row r="77320">
      <c r="A77320" t="inlineStr">
        <is>
          <t>northernontario.ctvnews.ca</t>
        </is>
      </c>
      <c r="B77320" t="n">
        <v>506</v>
      </c>
    </row>
    <row r="77321">
      <c r="A77321" t="inlineStr">
        <is>
          <t>hdwall365.com</t>
        </is>
      </c>
      <c r="B77321" t="n">
        <v>506</v>
      </c>
    </row>
    <row r="77322">
      <c r="A77322" t="inlineStr">
        <is>
          <t>www.besthairbuy.org.uk</t>
        </is>
      </c>
      <c r="B77322" t="n">
        <v>506</v>
      </c>
    </row>
    <row r="77323">
      <c r="A77323" t="inlineStr">
        <is>
          <t>ae950dd52a2bd2599cfc-1460bce289c252bab187a226f8e59d35.ssl.cf1.rackcdn.com</t>
        </is>
      </c>
      <c r="B77323" t="n">
        <v>506</v>
      </c>
    </row>
    <row r="77324">
      <c r="A77324" t="inlineStr">
        <is>
          <t>be174d9c0d369938aec5-d6573c2d7615a27c0364e95a9ff111cb.ssl.cf1.rackcdn.com</t>
        </is>
      </c>
      <c r="B77324" t="n">
        <v>506</v>
      </c>
    </row>
    <row r="77325">
      <c r="A77325" t="inlineStr">
        <is>
          <t>solerberna.com</t>
        </is>
      </c>
      <c r="B77325" t="n">
        <v>506</v>
      </c>
    </row>
    <row r="77326">
      <c r="A77326" t="inlineStr">
        <is>
          <t>www.furnituredepot.com</t>
        </is>
      </c>
      <c r="B77326" t="n">
        <v>505</v>
      </c>
    </row>
    <row r="77327">
      <c r="A77327" t="inlineStr">
        <is>
          <t>wdy.h-cdn.co</t>
        </is>
      </c>
      <c r="B77327" t="n">
        <v>505</v>
      </c>
    </row>
    <row r="77328">
      <c r="A77328" t="inlineStr">
        <is>
          <t>yellowrocketagency.com</t>
        </is>
      </c>
      <c r="B77328" t="n">
        <v>505</v>
      </c>
    </row>
    <row r="77329">
      <c r="A77329" t="inlineStr">
        <is>
          <t>zet.gallery</t>
        </is>
      </c>
      <c r="B77329" t="n">
        <v>505</v>
      </c>
    </row>
    <row r="77330">
      <c r="A77330" t="inlineStr">
        <is>
          <t>stories.wf.com</t>
        </is>
      </c>
      <c r="B77330" t="n">
        <v>505</v>
      </c>
    </row>
    <row r="77331">
      <c r="A77331" t="inlineStr">
        <is>
          <t>religiondocbox.com</t>
        </is>
      </c>
      <c r="B77331" t="n">
        <v>505</v>
      </c>
    </row>
    <row r="77332">
      <c r="A77332" t="inlineStr">
        <is>
          <t>www.hubnames.com</t>
        </is>
      </c>
      <c r="B77332" t="n">
        <v>505</v>
      </c>
    </row>
    <row r="77333">
      <c r="A77333" t="inlineStr">
        <is>
          <t>www.dtechy.com</t>
        </is>
      </c>
      <c r="B77333" t="n">
        <v>505</v>
      </c>
    </row>
    <row r="77334">
      <c r="A77334" t="inlineStr">
        <is>
          <t>img.tarad.com</t>
        </is>
      </c>
      <c r="B77334" t="n">
        <v>505</v>
      </c>
    </row>
    <row r="77335">
      <c r="A77335" t="inlineStr">
        <is>
          <t>i11.kanobu.ru</t>
        </is>
      </c>
      <c r="B77335" t="n">
        <v>505</v>
      </c>
    </row>
    <row r="77336">
      <c r="A77336" t="inlineStr">
        <is>
          <t>techbox.dennikn.sk</t>
        </is>
      </c>
      <c r="B77336" t="n">
        <v>505</v>
      </c>
    </row>
    <row r="77337">
      <c r="A77337" t="inlineStr">
        <is>
          <t>d2k6dqn3q0mgs.cloudfront.net</t>
        </is>
      </c>
      <c r="B77337" t="n">
        <v>505</v>
      </c>
    </row>
    <row r="77338">
      <c r="A77338" t="inlineStr">
        <is>
          <t>www.sklep.soft-pc.pl</t>
        </is>
      </c>
      <c r="B77338" t="n">
        <v>505</v>
      </c>
    </row>
    <row r="77339">
      <c r="A77339" t="inlineStr">
        <is>
          <t>www.selva.de</t>
        </is>
      </c>
      <c r="B77339" t="n">
        <v>505</v>
      </c>
    </row>
    <row r="77340">
      <c r="A77340" t="inlineStr">
        <is>
          <t>www.accesoxbox.com</t>
        </is>
      </c>
      <c r="B77340" t="n">
        <v>505</v>
      </c>
    </row>
    <row r="77341">
      <c r="A77341" t="inlineStr">
        <is>
          <t>d1e2kq1i6pwuuf.cloudfront.net</t>
        </is>
      </c>
      <c r="B77341" t="n">
        <v>505</v>
      </c>
    </row>
    <row r="77342">
      <c r="A77342" t="inlineStr">
        <is>
          <t>lefteyestories.files.wordpress.com</t>
        </is>
      </c>
      <c r="B77342" t="n">
        <v>505</v>
      </c>
    </row>
    <row r="77343">
      <c r="A77343" t="inlineStr">
        <is>
          <t>www.kiwireviews.co.nz</t>
        </is>
      </c>
      <c r="B77343" t="n">
        <v>505</v>
      </c>
    </row>
    <row r="77344">
      <c r="A77344" t="inlineStr">
        <is>
          <t>www.printifycards.com</t>
        </is>
      </c>
      <c r="B77344" t="n">
        <v>505</v>
      </c>
    </row>
    <row r="77345">
      <c r="A77345" t="inlineStr">
        <is>
          <t>www.yorkshirevehiclesolutions.co.uk</t>
        </is>
      </c>
      <c r="B77345" t="n">
        <v>505</v>
      </c>
    </row>
    <row r="77346">
      <c r="A77346" t="inlineStr">
        <is>
          <t>greenwithdecor.com</t>
        </is>
      </c>
      <c r="B77346" t="n">
        <v>505</v>
      </c>
    </row>
    <row r="77347">
      <c r="A77347" t="inlineStr">
        <is>
          <t>www.simplyhappyfoodie.com</t>
        </is>
      </c>
      <c r="B77347" t="n">
        <v>505</v>
      </c>
    </row>
    <row r="77348">
      <c r="A77348" t="inlineStr">
        <is>
          <t>st.motortrendenespanol.com</t>
        </is>
      </c>
      <c r="B77348" t="n">
        <v>505</v>
      </c>
    </row>
    <row r="77349">
      <c r="A77349" t="inlineStr">
        <is>
          <t>www.gregoryjewellers.com.au</t>
        </is>
      </c>
      <c r="B77349" t="n">
        <v>505</v>
      </c>
    </row>
    <row r="77350">
      <c r="A77350" t="inlineStr">
        <is>
          <t>treacyscarpetsandfurniture.ie</t>
        </is>
      </c>
      <c r="B77350" t="n">
        <v>505</v>
      </c>
    </row>
    <row r="77351">
      <c r="A77351" t="inlineStr">
        <is>
          <t>debiriley.files.wordpress.com</t>
        </is>
      </c>
      <c r="B77351" t="n">
        <v>505</v>
      </c>
    </row>
    <row r="77352">
      <c r="A77352" t="inlineStr">
        <is>
          <t>assets.centralparknyc.org</t>
        </is>
      </c>
      <c r="B77352" t="n">
        <v>505</v>
      </c>
    </row>
    <row r="77353">
      <c r="A77353" t="inlineStr">
        <is>
          <t>www.peppercarrot.com</t>
        </is>
      </c>
      <c r="B77353" t="n">
        <v>505</v>
      </c>
    </row>
    <row r="77354">
      <c r="A77354" t="inlineStr">
        <is>
          <t>s24147.pcdn.co</t>
        </is>
      </c>
      <c r="B77354" t="n">
        <v>505</v>
      </c>
    </row>
    <row r="77355">
      <c r="A77355" t="inlineStr">
        <is>
          <t>luccaantiques.com</t>
        </is>
      </c>
      <c r="B77355" t="n">
        <v>505</v>
      </c>
    </row>
    <row r="77356">
      <c r="A77356" t="inlineStr">
        <is>
          <t>www.smartworld.it</t>
        </is>
      </c>
      <c r="B77356" t="n">
        <v>505</v>
      </c>
    </row>
    <row r="77357">
      <c r="A77357" t="inlineStr">
        <is>
          <t>www.midsouthbride.com</t>
        </is>
      </c>
      <c r="B77357" t="n">
        <v>505</v>
      </c>
    </row>
    <row r="77358">
      <c r="A77358" t="inlineStr">
        <is>
          <t>www.darekandgosia.com</t>
        </is>
      </c>
      <c r="B77358" t="n">
        <v>505</v>
      </c>
    </row>
    <row r="77359">
      <c r="A77359" t="inlineStr">
        <is>
          <t>cdn.investinblockchain.com</t>
        </is>
      </c>
      <c r="B77359" t="n">
        <v>505</v>
      </c>
    </row>
    <row r="77360">
      <c r="A77360" t="inlineStr">
        <is>
          <t>tasmanianartsguide.com.au</t>
        </is>
      </c>
      <c r="B77360" t="n">
        <v>505</v>
      </c>
    </row>
    <row r="77361">
      <c r="A77361" t="inlineStr">
        <is>
          <t>parent.guide</t>
        </is>
      </c>
      <c r="B77361" t="n">
        <v>505</v>
      </c>
    </row>
    <row r="77362">
      <c r="A77362" t="inlineStr">
        <is>
          <t>www.marrinejewelry.com</t>
        </is>
      </c>
      <c r="B77362" t="n">
        <v>505</v>
      </c>
    </row>
    <row r="77363">
      <c r="A77363" t="inlineStr">
        <is>
          <t>www.loscabosguide.com</t>
        </is>
      </c>
      <c r="B77363" t="n">
        <v>505</v>
      </c>
    </row>
    <row r="77364">
      <c r="A77364" t="inlineStr">
        <is>
          <t>plasticsurgeryfact.com</t>
        </is>
      </c>
      <c r="B77364" t="n">
        <v>505</v>
      </c>
    </row>
    <row r="77365">
      <c r="A77365" t="inlineStr">
        <is>
          <t>es.xiaomitoday.com</t>
        </is>
      </c>
      <c r="B77365" t="n">
        <v>505</v>
      </c>
    </row>
    <row r="77366">
      <c r="A77366" t="inlineStr">
        <is>
          <t>www.deelux.co.uk</t>
        </is>
      </c>
      <c r="B77366" t="n">
        <v>505</v>
      </c>
    </row>
    <row r="77367">
      <c r="A77367" t="inlineStr">
        <is>
          <t>images.lavinia.fr</t>
        </is>
      </c>
      <c r="B77367" t="n">
        <v>505</v>
      </c>
    </row>
    <row r="77368">
      <c r="A77368" t="inlineStr">
        <is>
          <t>livehealthykeepfit.com</t>
        </is>
      </c>
      <c r="B77368" t="n">
        <v>505</v>
      </c>
    </row>
    <row r="77369">
      <c r="A77369" t="inlineStr">
        <is>
          <t>blog.appscrip.com</t>
        </is>
      </c>
      <c r="B77369" t="n">
        <v>505</v>
      </c>
    </row>
    <row r="77370">
      <c r="A77370" t="inlineStr">
        <is>
          <t>www.kairoscampaign.org</t>
        </is>
      </c>
      <c r="B77370" t="n">
        <v>505</v>
      </c>
    </row>
    <row r="77371">
      <c r="A77371" t="inlineStr">
        <is>
          <t>rascalsoftheravinedotcom.files.wordpress.com</t>
        </is>
      </c>
      <c r="B77371" t="n">
        <v>505</v>
      </c>
    </row>
    <row r="77372">
      <c r="A77372" t="inlineStr">
        <is>
          <t>www.inmotionflowers.co.za</t>
        </is>
      </c>
      <c r="B77372" t="n">
        <v>505</v>
      </c>
    </row>
    <row r="77373">
      <c r="A77373" t="inlineStr">
        <is>
          <t>sun9-17.userapi.com</t>
        </is>
      </c>
      <c r="B77373" t="n">
        <v>505</v>
      </c>
    </row>
    <row r="77374">
      <c r="A77374" t="inlineStr">
        <is>
          <t>www.zoom-cinema.fr</t>
        </is>
      </c>
      <c r="B77374" t="n">
        <v>505</v>
      </c>
    </row>
    <row r="77375">
      <c r="A77375" t="inlineStr">
        <is>
          <t>www.wireshop.it</t>
        </is>
      </c>
      <c r="B77375" t="n">
        <v>505</v>
      </c>
    </row>
    <row r="77376">
      <c r="A77376" t="inlineStr">
        <is>
          <t>kbna.org</t>
        </is>
      </c>
      <c r="B77376" t="n">
        <v>505</v>
      </c>
    </row>
    <row r="77377">
      <c r="A77377" t="inlineStr">
        <is>
          <t>pornq1.marilynjessporn.com</t>
        </is>
      </c>
      <c r="B77377" t="n">
        <v>505</v>
      </c>
    </row>
    <row r="77378">
      <c r="A77378" t="inlineStr">
        <is>
          <t>www.dreamofitaly.co.nz</t>
        </is>
      </c>
      <c r="B77378" t="n">
        <v>505</v>
      </c>
    </row>
    <row r="77379">
      <c r="A77379" t="inlineStr">
        <is>
          <t>www.maybelline.ca</t>
        </is>
      </c>
      <c r="B77379" t="n">
        <v>505</v>
      </c>
    </row>
    <row r="77380">
      <c r="A77380" t="inlineStr">
        <is>
          <t>www.joinclub.gr</t>
        </is>
      </c>
      <c r="B77380" t="n">
        <v>505</v>
      </c>
    </row>
    <row r="77381">
      <c r="A77381" t="inlineStr">
        <is>
          <t>thedailycorgi.com</t>
        </is>
      </c>
      <c r="B77381" t="n">
        <v>505</v>
      </c>
    </row>
    <row r="77382">
      <c r="A77382" t="inlineStr">
        <is>
          <t>www.uk-wheelchairs.co.uk</t>
        </is>
      </c>
      <c r="B77382" t="n">
        <v>505</v>
      </c>
    </row>
    <row r="77383">
      <c r="A77383" t="inlineStr">
        <is>
          <t>www.boardwalk-realty.com</t>
        </is>
      </c>
      <c r="B77383" t="n">
        <v>505</v>
      </c>
    </row>
    <row r="77384">
      <c r="A77384" t="inlineStr">
        <is>
          <t>booktrib.com</t>
        </is>
      </c>
      <c r="B77384" t="n">
        <v>505</v>
      </c>
    </row>
    <row r="77385">
      <c r="A77385" t="inlineStr">
        <is>
          <t>seopressor.com</t>
        </is>
      </c>
      <c r="B77385" t="n">
        <v>505</v>
      </c>
    </row>
    <row r="77386">
      <c r="A77386" t="inlineStr">
        <is>
          <t>www.sportsfitmart.com</t>
        </is>
      </c>
      <c r="B77386" t="n">
        <v>505</v>
      </c>
    </row>
    <row r="77387">
      <c r="A77387" t="inlineStr">
        <is>
          <t>www.thecustomboxes.com</t>
        </is>
      </c>
      <c r="B77387" t="n">
        <v>505</v>
      </c>
    </row>
    <row r="77388">
      <c r="A77388" t="inlineStr">
        <is>
          <t>logo-load.com</t>
        </is>
      </c>
      <c r="B77388" t="n">
        <v>505</v>
      </c>
    </row>
    <row r="77389">
      <c r="A77389" t="inlineStr">
        <is>
          <t>www.crafts-for-all-seasons.com</t>
        </is>
      </c>
      <c r="B77389" t="n">
        <v>505</v>
      </c>
    </row>
    <row r="77390">
      <c r="A77390" t="inlineStr">
        <is>
          <t>itonews.eu</t>
        </is>
      </c>
      <c r="B77390" t="n">
        <v>505</v>
      </c>
    </row>
    <row r="77391">
      <c r="A77391" t="inlineStr">
        <is>
          <t>img80003531.weyesimg.com</t>
        </is>
      </c>
      <c r="B77391" t="n">
        <v>505</v>
      </c>
    </row>
    <row r="77392">
      <c r="A77392" t="inlineStr">
        <is>
          <t>www.oksolar.com</t>
        </is>
      </c>
      <c r="B77392" t="n">
        <v>505</v>
      </c>
    </row>
    <row r="77393">
      <c r="A77393" t="inlineStr">
        <is>
          <t>store.esptrickstar.com</t>
        </is>
      </c>
      <c r="B77393" t="n">
        <v>505</v>
      </c>
    </row>
    <row r="77394">
      <c r="A77394" t="inlineStr">
        <is>
          <t>amateurmompics.com</t>
        </is>
      </c>
      <c r="B77394" t="n">
        <v>505</v>
      </c>
    </row>
    <row r="77395">
      <c r="A77395" t="inlineStr">
        <is>
          <t>www.casadecor.co.in</t>
        </is>
      </c>
      <c r="B77395" t="n">
        <v>505</v>
      </c>
    </row>
    <row r="77396">
      <c r="A77396" t="inlineStr">
        <is>
          <t>mcreator.net</t>
        </is>
      </c>
      <c r="B77396" t="n">
        <v>505</v>
      </c>
    </row>
    <row r="77397">
      <c r="A77397" t="inlineStr">
        <is>
          <t>www.gamannecy.com</t>
        </is>
      </c>
      <c r="B77397" t="n">
        <v>505</v>
      </c>
    </row>
    <row r="77398">
      <c r="A77398" t="inlineStr">
        <is>
          <t>www.lsbauctions.com</t>
        </is>
      </c>
      <c r="B77398" t="n">
        <v>505</v>
      </c>
    </row>
    <row r="77399">
      <c r="A77399" t="inlineStr">
        <is>
          <t>www.environmentportal.in</t>
        </is>
      </c>
      <c r="B77399" t="n">
        <v>505</v>
      </c>
    </row>
    <row r="77400">
      <c r="A77400" t="inlineStr">
        <is>
          <t>meragana.com</t>
        </is>
      </c>
      <c r="B77400" t="n">
        <v>505</v>
      </c>
    </row>
    <row r="77401">
      <c r="A77401" t="inlineStr">
        <is>
          <t>www.jracenstein.com</t>
        </is>
      </c>
      <c r="B77401" t="n">
        <v>505</v>
      </c>
    </row>
    <row r="77402">
      <c r="A77402" t="inlineStr">
        <is>
          <t>ski-outdoor-shop.de</t>
        </is>
      </c>
      <c r="B77402" t="n">
        <v>505</v>
      </c>
    </row>
    <row r="77403">
      <c r="A77403" t="inlineStr">
        <is>
          <t>arrowworks.co.uk</t>
        </is>
      </c>
      <c r="B77403" t="n">
        <v>505</v>
      </c>
    </row>
    <row r="77404">
      <c r="A77404" t="inlineStr">
        <is>
          <t>hangit.co.in</t>
        </is>
      </c>
      <c r="B77404" t="n">
        <v>505</v>
      </c>
    </row>
    <row r="77405">
      <c r="A77405" t="inlineStr">
        <is>
          <t>ia600606.us.archive.org</t>
        </is>
      </c>
      <c r="B77405" t="n">
        <v>505</v>
      </c>
    </row>
    <row r="77406">
      <c r="A77406" t="inlineStr">
        <is>
          <t>www.personalisedgiftsrus.com</t>
        </is>
      </c>
      <c r="B77406" t="n">
        <v>505</v>
      </c>
    </row>
    <row r="77407">
      <c r="A77407" t="inlineStr">
        <is>
          <t>lamontblanc.it</t>
        </is>
      </c>
      <c r="B77407" t="n">
        <v>505</v>
      </c>
    </row>
    <row r="77408">
      <c r="A77408" t="inlineStr">
        <is>
          <t>www.melbay.com</t>
        </is>
      </c>
      <c r="B77408" t="n">
        <v>505</v>
      </c>
    </row>
    <row r="77409">
      <c r="A77409" t="inlineStr">
        <is>
          <t>www.gmsupplies.com</t>
        </is>
      </c>
      <c r="B77409" t="n">
        <v>505</v>
      </c>
    </row>
    <row r="77410">
      <c r="A77410" t="inlineStr">
        <is>
          <t>www.vespoliprofumi.com</t>
        </is>
      </c>
      <c r="B77410" t="n">
        <v>505</v>
      </c>
    </row>
    <row r="77411">
      <c r="A77411" t="inlineStr">
        <is>
          <t>melynenailart.files.wordpress.com</t>
        </is>
      </c>
      <c r="B77411" t="n">
        <v>505</v>
      </c>
    </row>
    <row r="77412">
      <c r="A77412" t="inlineStr">
        <is>
          <t>harrysandler.com</t>
        </is>
      </c>
      <c r="B77412" t="n">
        <v>505</v>
      </c>
    </row>
    <row r="77413">
      <c r="A77413" t="inlineStr">
        <is>
          <t>www.eshop-knihy.cz</t>
        </is>
      </c>
      <c r="B77413" t="n">
        <v>505</v>
      </c>
    </row>
    <row r="77414">
      <c r="A77414" t="inlineStr">
        <is>
          <t>ukpropertyforums.com</t>
        </is>
      </c>
      <c r="B77414" t="n">
        <v>505</v>
      </c>
    </row>
    <row r="77415">
      <c r="A77415" t="inlineStr">
        <is>
          <t>hinetcdn.waca.ec</t>
        </is>
      </c>
      <c r="B77415" t="n">
        <v>505</v>
      </c>
    </row>
    <row r="77416">
      <c r="A77416" t="inlineStr">
        <is>
          <t>mvmoken.files.wordpress.com</t>
        </is>
      </c>
      <c r="B77416" t="n">
        <v>505</v>
      </c>
    </row>
    <row r="77417">
      <c r="A77417" t="inlineStr">
        <is>
          <t>www.electrive.net</t>
        </is>
      </c>
      <c r="B77417" t="n">
        <v>505</v>
      </c>
    </row>
    <row r="77418">
      <c r="A77418" t="inlineStr">
        <is>
          <t>www.bigwinboard.com</t>
        </is>
      </c>
      <c r="B77418" t="n">
        <v>505</v>
      </c>
    </row>
    <row r="77419">
      <c r="A77419" t="inlineStr">
        <is>
          <t>chip04.chipimages.de</t>
        </is>
      </c>
      <c r="B77419" t="n">
        <v>505</v>
      </c>
    </row>
    <row r="77420">
      <c r="A77420" t="inlineStr">
        <is>
          <t>xxxlmusic.com</t>
        </is>
      </c>
      <c r="B77420" t="n">
        <v>505</v>
      </c>
    </row>
    <row r="77421">
      <c r="A77421" t="inlineStr">
        <is>
          <t>www.procity.eu</t>
        </is>
      </c>
      <c r="B77421" t="n">
        <v>505</v>
      </c>
    </row>
    <row r="77422">
      <c r="A77422" t="inlineStr">
        <is>
          <t>www.electrive.com</t>
        </is>
      </c>
      <c r="B77422" t="n">
        <v>505</v>
      </c>
    </row>
    <row r="77423">
      <c r="A77423" t="inlineStr">
        <is>
          <t>nonstickpanset.com</t>
        </is>
      </c>
      <c r="B77423" t="n">
        <v>505</v>
      </c>
    </row>
    <row r="77424">
      <c r="A77424" t="inlineStr">
        <is>
          <t>image.simplecastcdn.com</t>
        </is>
      </c>
      <c r="B77424" t="n">
        <v>505</v>
      </c>
    </row>
    <row r="77425">
      <c r="A77425" t="inlineStr">
        <is>
          <t>calculator-ieftin.ro</t>
        </is>
      </c>
      <c r="B77425" t="n">
        <v>505</v>
      </c>
    </row>
    <row r="77426">
      <c r="A77426" t="inlineStr">
        <is>
          <t>aphrodite.gmanetwork.com</t>
        </is>
      </c>
      <c r="B77426" t="n">
        <v>505</v>
      </c>
    </row>
    <row r="77427">
      <c r="A77427" t="inlineStr">
        <is>
          <t>39crzn4d8yok782oj2sl02r1.wpengine.netdna-cdn.com</t>
        </is>
      </c>
      <c r="B77427" t="n">
        <v>505</v>
      </c>
    </row>
    <row r="77428">
      <c r="A77428" t="inlineStr">
        <is>
          <t>www.inigame.id</t>
        </is>
      </c>
      <c r="B77428" t="n">
        <v>505</v>
      </c>
    </row>
    <row r="77429">
      <c r="A77429" t="inlineStr">
        <is>
          <t>drakehomesinc.files.wordpress.com</t>
        </is>
      </c>
      <c r="B77429" t="n">
        <v>505</v>
      </c>
    </row>
    <row r="77430">
      <c r="A77430" t="inlineStr">
        <is>
          <t>iscreamsundae.com</t>
        </is>
      </c>
      <c r="B77430" t="n">
        <v>505</v>
      </c>
    </row>
    <row r="77431">
      <c r="A77431" t="inlineStr">
        <is>
          <t>disneyfashionista.com</t>
        </is>
      </c>
      <c r="B77431" t="n">
        <v>505</v>
      </c>
    </row>
    <row r="77432">
      <c r="A77432" t="inlineStr">
        <is>
          <t>csnews.com</t>
        </is>
      </c>
      <c r="B77432" t="n">
        <v>505</v>
      </c>
    </row>
    <row r="77433">
      <c r="A77433" t="inlineStr">
        <is>
          <t>pc03-jl.b-cdn.net</t>
        </is>
      </c>
      <c r="B77433" t="n">
        <v>505</v>
      </c>
    </row>
    <row r="77434">
      <c r="A77434" t="inlineStr">
        <is>
          <t>www.tsatsas.com</t>
        </is>
      </c>
      <c r="B77434" t="n">
        <v>505</v>
      </c>
    </row>
    <row r="77435">
      <c r="A77435" t="inlineStr">
        <is>
          <t>www.willishenryauctions.com</t>
        </is>
      </c>
      <c r="B77435" t="n">
        <v>505</v>
      </c>
    </row>
    <row r="77436">
      <c r="A77436" t="inlineStr">
        <is>
          <t>share.upmc.com</t>
        </is>
      </c>
      <c r="B77436" t="n">
        <v>505</v>
      </c>
    </row>
    <row r="77437">
      <c r="A77437" t="inlineStr">
        <is>
          <t>phillylacrosse.com</t>
        </is>
      </c>
      <c r="B77437" t="n">
        <v>505</v>
      </c>
    </row>
    <row r="77438">
      <c r="A77438" t="inlineStr">
        <is>
          <t>media.aintitcool.com</t>
        </is>
      </c>
      <c r="B77438" t="n">
        <v>505</v>
      </c>
    </row>
    <row r="77439">
      <c r="A77439" t="inlineStr">
        <is>
          <t>at-aust.org</t>
        </is>
      </c>
      <c r="B77439" t="n">
        <v>505</v>
      </c>
    </row>
    <row r="77440">
      <c r="A77440" t="inlineStr">
        <is>
          <t>www.furilia.com</t>
        </is>
      </c>
      <c r="B77440" t="n">
        <v>505</v>
      </c>
    </row>
    <row r="77441">
      <c r="A77441" t="inlineStr">
        <is>
          <t>acadianasthriftymom.com</t>
        </is>
      </c>
      <c r="B77441" t="n">
        <v>505</v>
      </c>
    </row>
    <row r="77442">
      <c r="A77442" t="inlineStr">
        <is>
          <t>www.logosvgpng.com</t>
        </is>
      </c>
      <c r="B77442" t="n">
        <v>505</v>
      </c>
    </row>
    <row r="77443">
      <c r="A77443" t="inlineStr">
        <is>
          <t>www.woo-lighting.com</t>
        </is>
      </c>
      <c r="B77443" t="n">
        <v>505</v>
      </c>
    </row>
    <row r="77444">
      <c r="A77444" t="inlineStr">
        <is>
          <t>www.collectiblesmall.com</t>
        </is>
      </c>
      <c r="B77444" t="n">
        <v>505</v>
      </c>
    </row>
    <row r="77445">
      <c r="A77445" t="inlineStr">
        <is>
          <t>www.plumbingworld.co.uk</t>
        </is>
      </c>
      <c r="B77445" t="n">
        <v>505</v>
      </c>
    </row>
    <row r="77446">
      <c r="A77446" t="inlineStr">
        <is>
          <t>animelightlamp.com</t>
        </is>
      </c>
      <c r="B77446" t="n">
        <v>505</v>
      </c>
    </row>
    <row r="77447">
      <c r="A77447" t="inlineStr">
        <is>
          <t>www.urbancuckoo.co.uk</t>
        </is>
      </c>
      <c r="B77447" t="n">
        <v>505</v>
      </c>
    </row>
    <row r="77448">
      <c r="A77448" t="inlineStr">
        <is>
          <t>www.dreamcarsellers.com</t>
        </is>
      </c>
      <c r="B77448" t="n">
        <v>505</v>
      </c>
    </row>
    <row r="77449">
      <c r="A77449" t="inlineStr">
        <is>
          <t>www.cardphile.com</t>
        </is>
      </c>
      <c r="B77449" t="n">
        <v>505</v>
      </c>
    </row>
    <row r="77450">
      <c r="A77450" t="inlineStr">
        <is>
          <t>gilaniengineering.com.au</t>
        </is>
      </c>
      <c r="B77450" t="n">
        <v>505</v>
      </c>
    </row>
    <row r="77451">
      <c r="A77451" t="inlineStr">
        <is>
          <t>www.selecthub.com</t>
        </is>
      </c>
      <c r="B77451" t="n">
        <v>505</v>
      </c>
    </row>
    <row r="77452">
      <c r="A77452" t="inlineStr">
        <is>
          <t>www.borninspace.com</t>
        </is>
      </c>
      <c r="B77452" t="n">
        <v>505</v>
      </c>
    </row>
    <row r="77453">
      <c r="A77453" t="inlineStr">
        <is>
          <t>d16q1w9dn6bp9c.cloudfront.net</t>
        </is>
      </c>
      <c r="B77453" t="n">
        <v>505</v>
      </c>
    </row>
    <row r="77454">
      <c r="A77454" t="inlineStr">
        <is>
          <t>www.mojesemeno.cz</t>
        </is>
      </c>
      <c r="B77454" t="n">
        <v>505</v>
      </c>
    </row>
    <row r="77455">
      <c r="A77455" t="inlineStr">
        <is>
          <t>washington.bizlocal.com</t>
        </is>
      </c>
      <c r="B77455" t="n">
        <v>505</v>
      </c>
    </row>
    <row r="77456">
      <c r="A77456" t="inlineStr">
        <is>
          <t>www.nationaleventsupply.com</t>
        </is>
      </c>
      <c r="B77456" t="n">
        <v>505</v>
      </c>
    </row>
    <row r="77457">
      <c r="A77457" t="inlineStr">
        <is>
          <t>www.hankooktire.com</t>
        </is>
      </c>
      <c r="B77457" t="n">
        <v>505</v>
      </c>
    </row>
    <row r="77458">
      <c r="A77458" t="inlineStr">
        <is>
          <t>37vij4ds6m8yt5ca3lmkl212-wpengine.netdna-ssl.com</t>
        </is>
      </c>
      <c r="B77458" t="n">
        <v>505</v>
      </c>
    </row>
    <row r="77459">
      <c r="A77459" t="inlineStr">
        <is>
          <t>www.teachercreatedmaterials.com</t>
        </is>
      </c>
      <c r="B77459" t="n">
        <v>505</v>
      </c>
    </row>
    <row r="77460">
      <c r="A77460" t="inlineStr">
        <is>
          <t>www.teknikmotorsport.com</t>
        </is>
      </c>
      <c r="B77460" t="n">
        <v>505</v>
      </c>
    </row>
    <row r="77461">
      <c r="A77461" t="inlineStr">
        <is>
          <t>www.artistdirect.com</t>
        </is>
      </c>
      <c r="B77461" t="n">
        <v>505</v>
      </c>
    </row>
    <row r="77462">
      <c r="A77462" t="inlineStr">
        <is>
          <t>www.adrbulbs.com</t>
        </is>
      </c>
      <c r="B77462" t="n">
        <v>505</v>
      </c>
    </row>
    <row r="77463">
      <c r="A77463" t="inlineStr">
        <is>
          <t>www.royalgreenny.com</t>
        </is>
      </c>
      <c r="B77463" t="n">
        <v>505</v>
      </c>
    </row>
    <row r="77464">
      <c r="A77464" t="inlineStr">
        <is>
          <t>www.nemmar.com</t>
        </is>
      </c>
      <c r="B77464" t="n">
        <v>505</v>
      </c>
    </row>
    <row r="77465">
      <c r="A77465" t="inlineStr">
        <is>
          <t>www.knskazan.ru</t>
        </is>
      </c>
      <c r="B77465" t="n">
        <v>505</v>
      </c>
    </row>
    <row r="77466">
      <c r="A77466" t="inlineStr">
        <is>
          <t>fashionjournal.com.au</t>
        </is>
      </c>
      <c r="B77466" t="n">
        <v>504</v>
      </c>
    </row>
    <row r="77467">
      <c r="A77467" t="inlineStr">
        <is>
          <t>www.babyonlines.com</t>
        </is>
      </c>
      <c r="B77467" t="n">
        <v>504</v>
      </c>
    </row>
    <row r="77468">
      <c r="A77468" t="inlineStr">
        <is>
          <t>svs.gsfc.nasa.gov</t>
        </is>
      </c>
      <c r="B77468" t="n">
        <v>504</v>
      </c>
    </row>
    <row r="77469">
      <c r="A77469" t="inlineStr">
        <is>
          <t>www.witf.io</t>
        </is>
      </c>
      <c r="B77469" t="n">
        <v>504</v>
      </c>
    </row>
    <row r="77470">
      <c r="A77470" t="inlineStr">
        <is>
          <t>production-500eco.s3.amazonaws.com</t>
        </is>
      </c>
      <c r="B77470" t="n">
        <v>504</v>
      </c>
    </row>
    <row r="77471">
      <c r="A77471" t="inlineStr">
        <is>
          <t>www.1lurer.am</t>
        </is>
      </c>
      <c r="B77471" t="n">
        <v>504</v>
      </c>
    </row>
    <row r="77472">
      <c r="A77472" t="inlineStr">
        <is>
          <t>www.visitstaugustine.com</t>
        </is>
      </c>
      <c r="B77472" t="n">
        <v>504</v>
      </c>
    </row>
    <row r="77473">
      <c r="A77473" t="inlineStr">
        <is>
          <t>trashmagination.com</t>
        </is>
      </c>
      <c r="B77473" t="n">
        <v>504</v>
      </c>
    </row>
    <row r="77474">
      <c r="A77474" t="inlineStr">
        <is>
          <t>img1.oto.com.vn</t>
        </is>
      </c>
      <c r="B77474" t="n">
        <v>504</v>
      </c>
    </row>
    <row r="77475">
      <c r="A77475" t="inlineStr">
        <is>
          <t>image.bizlive.vn</t>
        </is>
      </c>
      <c r="B77475" t="n">
        <v>504</v>
      </c>
    </row>
    <row r="77476">
      <c r="A77476" t="inlineStr">
        <is>
          <t>cdn66.printdirect.ru</t>
        </is>
      </c>
      <c r="B77476" t="n">
        <v>504</v>
      </c>
    </row>
    <row r="77477">
      <c r="A77477" t="inlineStr">
        <is>
          <t>i10.kanobu.ru</t>
        </is>
      </c>
      <c r="B77477" t="n">
        <v>504</v>
      </c>
    </row>
    <row r="77478">
      <c r="A77478" t="inlineStr">
        <is>
          <t>metalshophu.vshcdn.net</t>
        </is>
      </c>
      <c r="B77478" t="n">
        <v>504</v>
      </c>
    </row>
    <row r="77479">
      <c r="A77479" t="inlineStr">
        <is>
          <t>www.gomultiplayer.com</t>
        </is>
      </c>
      <c r="B77479" t="n">
        <v>504</v>
      </c>
    </row>
    <row r="77480">
      <c r="A77480" t="inlineStr">
        <is>
          <t>cdn.yocahu.com</t>
        </is>
      </c>
      <c r="B77480" t="n">
        <v>504</v>
      </c>
    </row>
    <row r="77481">
      <c r="A77481" t="inlineStr">
        <is>
          <t>www.lbs-sport.cz</t>
        </is>
      </c>
      <c r="B77481" t="n">
        <v>504</v>
      </c>
    </row>
    <row r="77482">
      <c r="A77482" t="inlineStr">
        <is>
          <t>www.herveybayaccommodation.com</t>
        </is>
      </c>
      <c r="B77482" t="n">
        <v>504</v>
      </c>
    </row>
    <row r="77483">
      <c r="A77483" t="inlineStr">
        <is>
          <t>www.bargainmoose.ca</t>
        </is>
      </c>
      <c r="B77483" t="n">
        <v>504</v>
      </c>
    </row>
    <row r="77484">
      <c r="A77484" t="inlineStr">
        <is>
          <t>www.katequestrian.co.uk</t>
        </is>
      </c>
      <c r="B77484" t="n">
        <v>504</v>
      </c>
    </row>
    <row r="77485">
      <c r="A77485" t="inlineStr">
        <is>
          <t>uniquethis.com</t>
        </is>
      </c>
      <c r="B77485" t="n">
        <v>504</v>
      </c>
    </row>
    <row r="77486">
      <c r="A77486" t="inlineStr">
        <is>
          <t>swemed.co.uk</t>
        </is>
      </c>
      <c r="B77486" t="n">
        <v>504</v>
      </c>
    </row>
    <row r="77487">
      <c r="A77487" t="inlineStr">
        <is>
          <t>www.deliaonline.com</t>
        </is>
      </c>
      <c r="B77487" t="n">
        <v>504</v>
      </c>
    </row>
    <row r="77488">
      <c r="A77488" t="inlineStr">
        <is>
          <t>www.noiseprn.com</t>
        </is>
      </c>
      <c r="B77488" t="n">
        <v>504</v>
      </c>
    </row>
    <row r="77489">
      <c r="A77489" t="inlineStr">
        <is>
          <t>www.smallcitybigpersonality.co.uk</t>
        </is>
      </c>
      <c r="B77489" t="n">
        <v>504</v>
      </c>
    </row>
    <row r="77490">
      <c r="A77490" t="inlineStr">
        <is>
          <t>img1.mashed.com</t>
        </is>
      </c>
      <c r="B77490" t="n">
        <v>504</v>
      </c>
    </row>
    <row r="77491">
      <c r="A77491" t="inlineStr">
        <is>
          <t>www.nicholasjohninteriors.co.uk</t>
        </is>
      </c>
      <c r="B77491" t="n">
        <v>504</v>
      </c>
    </row>
    <row r="77492">
      <c r="A77492" t="inlineStr">
        <is>
          <t>insidearabia.com</t>
        </is>
      </c>
      <c r="B77492" t="n">
        <v>504</v>
      </c>
    </row>
    <row r="77493">
      <c r="A77493" t="inlineStr">
        <is>
          <t>www.uaozz.com</t>
        </is>
      </c>
      <c r="B77493" t="n">
        <v>504</v>
      </c>
    </row>
    <row r="77494">
      <c r="A77494" t="inlineStr">
        <is>
          <t>www.villasinmenorca.co.uk</t>
        </is>
      </c>
      <c r="B77494" t="n">
        <v>504</v>
      </c>
    </row>
    <row r="77495">
      <c r="A77495" t="inlineStr">
        <is>
          <t>aczpix.b-cdn.net</t>
        </is>
      </c>
      <c r="B77495" t="n">
        <v>504</v>
      </c>
    </row>
    <row r="77496">
      <c r="A77496" t="inlineStr">
        <is>
          <t>www.barryanddistrictnews.co.uk</t>
        </is>
      </c>
      <c r="B77496" t="n">
        <v>504</v>
      </c>
    </row>
    <row r="77497">
      <c r="A77497" t="inlineStr">
        <is>
          <t>heninen.net</t>
        </is>
      </c>
      <c r="B77497" t="n">
        <v>504</v>
      </c>
    </row>
    <row r="77498">
      <c r="A77498" t="inlineStr">
        <is>
          <t>filmthreat.com</t>
        </is>
      </c>
      <c r="B77498" t="n">
        <v>504</v>
      </c>
    </row>
    <row r="77499">
      <c r="A77499" t="inlineStr">
        <is>
          <t>eatdrinkbetter.com</t>
        </is>
      </c>
      <c r="B77499" t="n">
        <v>504</v>
      </c>
    </row>
    <row r="77500">
      <c r="A77500" t="inlineStr">
        <is>
          <t>www.historicalemporium.com</t>
        </is>
      </c>
      <c r="B77500" t="n">
        <v>504</v>
      </c>
    </row>
    <row r="77501">
      <c r="A77501" t="inlineStr">
        <is>
          <t>www.ratehub.ca</t>
        </is>
      </c>
      <c r="B77501" t="n">
        <v>504</v>
      </c>
    </row>
    <row r="77502">
      <c r="A77502" t="inlineStr">
        <is>
          <t>www.whirlpool.co.uk</t>
        </is>
      </c>
      <c r="B77502" t="n">
        <v>504</v>
      </c>
    </row>
    <row r="77503">
      <c r="A77503" t="inlineStr">
        <is>
          <t>pudgefactor.com</t>
        </is>
      </c>
      <c r="B77503" t="n">
        <v>504</v>
      </c>
    </row>
    <row r="77504">
      <c r="A77504" t="inlineStr">
        <is>
          <t>www.paymenteye.com</t>
        </is>
      </c>
      <c r="B77504" t="n">
        <v>504</v>
      </c>
    </row>
    <row r="77505">
      <c r="A77505" t="inlineStr">
        <is>
          <t>www.llbean.com</t>
        </is>
      </c>
      <c r="B77505" t="n">
        <v>504</v>
      </c>
    </row>
    <row r="77506">
      <c r="A77506" t="inlineStr">
        <is>
          <t>gjrdo2pvpdo3xio903smuq21-wpengine.netdna-ssl.com</t>
        </is>
      </c>
      <c r="B77506" t="n">
        <v>504</v>
      </c>
    </row>
    <row r="77507">
      <c r="A77507" t="inlineStr">
        <is>
          <t>4eeu0043vrig8tymh35bpm4t-wpengine.netdna-ssl.com</t>
        </is>
      </c>
      <c r="B77507" t="n">
        <v>504</v>
      </c>
    </row>
    <row r="77508">
      <c r="A77508" t="inlineStr">
        <is>
          <t>www.doozypics.com</t>
        </is>
      </c>
      <c r="B77508" t="n">
        <v>504</v>
      </c>
    </row>
    <row r="77509">
      <c r="A77509" t="inlineStr">
        <is>
          <t>comptiacdn.azureedge.net</t>
        </is>
      </c>
      <c r="B77509" t="n">
        <v>504</v>
      </c>
    </row>
    <row r="77510">
      <c r="A77510" t="inlineStr">
        <is>
          <t>image.yesstyle.com</t>
        </is>
      </c>
      <c r="B77510" t="n">
        <v>504</v>
      </c>
    </row>
    <row r="77511">
      <c r="A77511" t="inlineStr">
        <is>
          <t>petclassifieds.com</t>
        </is>
      </c>
      <c r="B77511" t="n">
        <v>504</v>
      </c>
    </row>
    <row r="77512">
      <c r="A77512" t="inlineStr">
        <is>
          <t>www.afishman.com</t>
        </is>
      </c>
      <c r="B77512" t="n">
        <v>504</v>
      </c>
    </row>
    <row r="77513">
      <c r="A77513" t="inlineStr">
        <is>
          <t>alleghenycampus.com</t>
        </is>
      </c>
      <c r="B77513" t="n">
        <v>504</v>
      </c>
    </row>
    <row r="77514">
      <c r="A77514" t="inlineStr">
        <is>
          <t>www.rhinobldg.com</t>
        </is>
      </c>
      <c r="B77514" t="n">
        <v>504</v>
      </c>
    </row>
    <row r="77515">
      <c r="A77515" t="inlineStr">
        <is>
          <t>www.helago-cz.com</t>
        </is>
      </c>
      <c r="B77515" t="n">
        <v>504</v>
      </c>
    </row>
    <row r="77516">
      <c r="A77516" t="inlineStr">
        <is>
          <t>shoredailynews.com</t>
        </is>
      </c>
      <c r="B77516" t="n">
        <v>504</v>
      </c>
    </row>
    <row r="77517">
      <c r="A77517" t="inlineStr">
        <is>
          <t>www.scarva.com</t>
        </is>
      </c>
      <c r="B77517" t="n">
        <v>504</v>
      </c>
    </row>
    <row r="77518">
      <c r="A77518" t="inlineStr">
        <is>
          <t>letzchangefiles.s3.ap-southeast-1.amazonaws.com</t>
        </is>
      </c>
      <c r="B77518" t="n">
        <v>504</v>
      </c>
    </row>
    <row r="77519">
      <c r="A77519" t="inlineStr">
        <is>
          <t>androidmarket.cz</t>
        </is>
      </c>
      <c r="B77519" t="n">
        <v>504</v>
      </c>
    </row>
    <row r="77520">
      <c r="A77520" t="inlineStr">
        <is>
          <t>img.91mobiles.com</t>
        </is>
      </c>
      <c r="B77520" t="n">
        <v>504</v>
      </c>
    </row>
    <row r="77521">
      <c r="A77521" t="inlineStr">
        <is>
          <t>estatico3.spaciobiker.com</t>
        </is>
      </c>
      <c r="B77521" t="n">
        <v>504</v>
      </c>
    </row>
    <row r="77522">
      <c r="A77522" t="inlineStr">
        <is>
          <t>www.purerawk.com</t>
        </is>
      </c>
      <c r="B77522" t="n">
        <v>504</v>
      </c>
    </row>
    <row r="77523">
      <c r="A77523" t="inlineStr">
        <is>
          <t>estatico2.spaciobiker.com</t>
        </is>
      </c>
      <c r="B77523" t="n">
        <v>504</v>
      </c>
    </row>
    <row r="77524">
      <c r="A77524" t="inlineStr">
        <is>
          <t>mypetworldstore.com</t>
        </is>
      </c>
      <c r="B77524" t="n">
        <v>504</v>
      </c>
    </row>
    <row r="77525">
      <c r="A77525" t="inlineStr">
        <is>
          <t>cuyahogalibrary.kanopy.com</t>
        </is>
      </c>
      <c r="B77525" t="n">
        <v>504</v>
      </c>
    </row>
    <row r="77526">
      <c r="A77526" t="inlineStr">
        <is>
          <t>www.duftkerzenladen.de</t>
        </is>
      </c>
      <c r="B77526" t="n">
        <v>504</v>
      </c>
    </row>
    <row r="77527">
      <c r="A77527" t="inlineStr">
        <is>
          <t>www.merrimade.com</t>
        </is>
      </c>
      <c r="B77527" t="n">
        <v>504</v>
      </c>
    </row>
    <row r="77528">
      <c r="A77528" t="inlineStr">
        <is>
          <t>simplemadepretty.com</t>
        </is>
      </c>
      <c r="B77528" t="n">
        <v>504</v>
      </c>
    </row>
    <row r="77529">
      <c r="A77529" t="inlineStr">
        <is>
          <t>www.allmowerparts.co.uk</t>
        </is>
      </c>
      <c r="B77529" t="n">
        <v>504</v>
      </c>
    </row>
    <row r="77530">
      <c r="A77530" t="inlineStr">
        <is>
          <t>cdn.clothingric.com</t>
        </is>
      </c>
      <c r="B77530" t="n">
        <v>504</v>
      </c>
    </row>
    <row r="77531">
      <c r="A77531" t="inlineStr">
        <is>
          <t>www.pinklion.com</t>
        </is>
      </c>
      <c r="B77531" t="n">
        <v>504</v>
      </c>
    </row>
    <row r="77532">
      <c r="A77532" t="inlineStr">
        <is>
          <t>winmarkstampandsign.com</t>
        </is>
      </c>
      <c r="B77532" t="n">
        <v>504</v>
      </c>
    </row>
    <row r="77533">
      <c r="A77533" t="inlineStr">
        <is>
          <t>media3.motorkit.com</t>
        </is>
      </c>
      <c r="B77533" t="n">
        <v>504</v>
      </c>
    </row>
    <row r="77534">
      <c r="A77534" t="inlineStr">
        <is>
          <t>www.uniquebatik.us</t>
        </is>
      </c>
      <c r="B77534" t="n">
        <v>504</v>
      </c>
    </row>
    <row r="77535">
      <c r="A77535" t="inlineStr">
        <is>
          <t>aux4.iconspalace.com</t>
        </is>
      </c>
      <c r="B77535" t="n">
        <v>504</v>
      </c>
    </row>
    <row r="77536">
      <c r="A77536" t="inlineStr">
        <is>
          <t>bid.sheridanauctionservice.com</t>
        </is>
      </c>
      <c r="B77536" t="n">
        <v>504</v>
      </c>
    </row>
    <row r="77537">
      <c r="A77537" t="inlineStr">
        <is>
          <t>photos.zztube.mobi</t>
        </is>
      </c>
      <c r="B77537" t="n">
        <v>504</v>
      </c>
    </row>
    <row r="77538">
      <c r="A77538" t="inlineStr">
        <is>
          <t>images.grow-light.org</t>
        </is>
      </c>
      <c r="B77538" t="n">
        <v>504</v>
      </c>
    </row>
    <row r="77539">
      <c r="A77539" t="inlineStr">
        <is>
          <t>www.mobilitysmart.co.uk</t>
        </is>
      </c>
      <c r="B77539" t="n">
        <v>504</v>
      </c>
    </row>
    <row r="77540">
      <c r="A77540" t="inlineStr">
        <is>
          <t>images.automationhome.net</t>
        </is>
      </c>
      <c r="B77540" t="n">
        <v>504</v>
      </c>
    </row>
    <row r="77541">
      <c r="A77541" t="inlineStr">
        <is>
          <t>www.budivis.com</t>
        </is>
      </c>
      <c r="B77541" t="n">
        <v>504</v>
      </c>
    </row>
    <row r="77542">
      <c r="A77542" t="inlineStr">
        <is>
          <t>social.srkg.in</t>
        </is>
      </c>
      <c r="B77542" t="n">
        <v>504</v>
      </c>
    </row>
    <row r="77543">
      <c r="A77543" t="inlineStr">
        <is>
          <t>neighborworks.issuelab.org</t>
        </is>
      </c>
      <c r="B77543" t="n">
        <v>504</v>
      </c>
    </row>
    <row r="77544">
      <c r="A77544" t="inlineStr">
        <is>
          <t>pachnij.pl</t>
        </is>
      </c>
      <c r="B77544" t="n">
        <v>504</v>
      </c>
    </row>
    <row r="77545">
      <c r="A77545" t="inlineStr">
        <is>
          <t>www.socialmediaportal.com</t>
        </is>
      </c>
      <c r="B77545" t="n">
        <v>504</v>
      </c>
    </row>
    <row r="77546">
      <c r="A77546" t="inlineStr">
        <is>
          <t>252fqqq.quotepixel.com</t>
        </is>
      </c>
      <c r="B77546" t="n">
        <v>504</v>
      </c>
    </row>
    <row r="77547">
      <c r="A77547" t="inlineStr">
        <is>
          <t>www.vtechkids.com</t>
        </is>
      </c>
      <c r="B77547" t="n">
        <v>504</v>
      </c>
    </row>
    <row r="77548">
      <c r="A77548" t="inlineStr">
        <is>
          <t>onestoplashes.com</t>
        </is>
      </c>
      <c r="B77548" t="n">
        <v>504</v>
      </c>
    </row>
    <row r="77549">
      <c r="A77549" t="inlineStr">
        <is>
          <t>www.clipcarbono.com</t>
        </is>
      </c>
      <c r="B77549" t="n">
        <v>504</v>
      </c>
    </row>
    <row r="77550">
      <c r="A77550" t="inlineStr">
        <is>
          <t>www.e-gizmo.net</t>
        </is>
      </c>
      <c r="B77550" t="n">
        <v>504</v>
      </c>
    </row>
    <row r="77551">
      <c r="A77551" t="inlineStr">
        <is>
          <t>www.toutesleschaussures.fr</t>
        </is>
      </c>
      <c r="B77551" t="n">
        <v>504</v>
      </c>
    </row>
    <row r="77552">
      <c r="A77552" t="inlineStr">
        <is>
          <t>img.qoqh.com</t>
        </is>
      </c>
      <c r="B77552" t="n">
        <v>504</v>
      </c>
    </row>
    <row r="77553">
      <c r="A77553" t="inlineStr">
        <is>
          <t>musclebuilding.ru</t>
        </is>
      </c>
      <c r="B77553" t="n">
        <v>504</v>
      </c>
    </row>
    <row r="77554">
      <c r="A77554" t="inlineStr">
        <is>
          <t>www.chichestercaninesociety.co.uk</t>
        </is>
      </c>
      <c r="B77554" t="n">
        <v>504</v>
      </c>
    </row>
    <row r="77555">
      <c r="A77555" t="inlineStr">
        <is>
          <t>cdn.teamswear.be</t>
        </is>
      </c>
      <c r="B77555" t="n">
        <v>504</v>
      </c>
    </row>
    <row r="77556">
      <c r="A77556" t="inlineStr">
        <is>
          <t>www.topairjordan.net</t>
        </is>
      </c>
      <c r="B77556" t="n">
        <v>504</v>
      </c>
    </row>
    <row r="77557">
      <c r="A77557" t="inlineStr">
        <is>
          <t>www.shoes-report.ru</t>
        </is>
      </c>
      <c r="B77557" t="n">
        <v>504</v>
      </c>
    </row>
    <row r="77558">
      <c r="A77558" t="inlineStr">
        <is>
          <t>ia800603.us.archive.org</t>
        </is>
      </c>
      <c r="B77558" t="n">
        <v>504</v>
      </c>
    </row>
    <row r="77559">
      <c r="A77559" t="inlineStr">
        <is>
          <t>www.sisco78.com</t>
        </is>
      </c>
      <c r="B77559" t="n">
        <v>504</v>
      </c>
    </row>
    <row r="77560">
      <c r="A77560" t="inlineStr">
        <is>
          <t>images.helmetsguide.biz</t>
        </is>
      </c>
      <c r="B77560" t="n">
        <v>504</v>
      </c>
    </row>
    <row r="77561">
      <c r="A77561" t="inlineStr">
        <is>
          <t>hpi-racing.ro</t>
        </is>
      </c>
      <c r="B77561" t="n">
        <v>504</v>
      </c>
    </row>
    <row r="77562">
      <c r="A77562" t="inlineStr">
        <is>
          <t>www.youshoes.gr</t>
        </is>
      </c>
      <c r="B77562" t="n">
        <v>504</v>
      </c>
    </row>
    <row r="77563">
      <c r="A77563" t="inlineStr">
        <is>
          <t>www.unique-fashionstore.at</t>
        </is>
      </c>
      <c r="B77563" t="n">
        <v>504</v>
      </c>
    </row>
    <row r="77564">
      <c r="A77564" t="inlineStr">
        <is>
          <t>blogs.mtu.edu</t>
        </is>
      </c>
      <c r="B77564" t="n">
        <v>504</v>
      </c>
    </row>
    <row r="77565">
      <c r="A77565" t="inlineStr">
        <is>
          <t>www.spletnica.com.ua:443</t>
        </is>
      </c>
      <c r="B77565" t="n">
        <v>504</v>
      </c>
    </row>
    <row r="77566">
      <c r="A77566" t="inlineStr">
        <is>
          <t>jamthehype.com</t>
        </is>
      </c>
      <c r="B77566" t="n">
        <v>504</v>
      </c>
    </row>
    <row r="77567">
      <c r="A77567" t="inlineStr">
        <is>
          <t>gofreethemes.com</t>
        </is>
      </c>
      <c r="B77567" t="n">
        <v>504</v>
      </c>
    </row>
    <row r="77568">
      <c r="A77568" t="inlineStr">
        <is>
          <t>mandjtrophies.com</t>
        </is>
      </c>
      <c r="B77568" t="n">
        <v>504</v>
      </c>
    </row>
    <row r="77569">
      <c r="A77569" t="inlineStr">
        <is>
          <t>machineskingdom.com</t>
        </is>
      </c>
      <c r="B77569" t="n">
        <v>504</v>
      </c>
    </row>
    <row r="77570">
      <c r="A77570" t="inlineStr">
        <is>
          <t>www.witchesandpagans.com</t>
        </is>
      </c>
      <c r="B77570" t="n">
        <v>504</v>
      </c>
    </row>
    <row r="77571">
      <c r="A77571" t="inlineStr">
        <is>
          <t>www.roxytube.com</t>
        </is>
      </c>
      <c r="B77571" t="n">
        <v>504</v>
      </c>
    </row>
    <row r="77572">
      <c r="A77572" t="inlineStr">
        <is>
          <t>thecooleststuffever.com</t>
        </is>
      </c>
      <c r="B77572" t="n">
        <v>504</v>
      </c>
    </row>
    <row r="77573">
      <c r="A77573" t="inlineStr">
        <is>
          <t>authoritytoplist.com</t>
        </is>
      </c>
      <c r="B77573" t="n">
        <v>504</v>
      </c>
    </row>
    <row r="77574">
      <c r="A77574" t="inlineStr">
        <is>
          <t>www.desktopgoodies.com</t>
        </is>
      </c>
      <c r="B77574" t="n">
        <v>504</v>
      </c>
    </row>
    <row r="77575">
      <c r="A77575" t="inlineStr">
        <is>
          <t>ca-test.chicwish.com</t>
        </is>
      </c>
      <c r="B77575" t="n">
        <v>504</v>
      </c>
    </row>
    <row r="77576">
      <c r="A77576" t="inlineStr">
        <is>
          <t>www.dinner-mom.com</t>
        </is>
      </c>
      <c r="B77576" t="n">
        <v>504</v>
      </c>
    </row>
    <row r="77577">
      <c r="A77577" t="inlineStr">
        <is>
          <t>mensmagdaily.com</t>
        </is>
      </c>
      <c r="B77577" t="n">
        <v>504</v>
      </c>
    </row>
    <row r="77578">
      <c r="A77578" t="inlineStr">
        <is>
          <t>shopassets.webthinking.co.uk</t>
        </is>
      </c>
      <c r="B77578" t="n">
        <v>504</v>
      </c>
    </row>
    <row r="77579">
      <c r="A77579" t="inlineStr">
        <is>
          <t>www.alc.edu</t>
        </is>
      </c>
      <c r="B77579" t="n">
        <v>504</v>
      </c>
    </row>
    <row r="77580">
      <c r="A77580" t="inlineStr">
        <is>
          <t>www.monkeyandelf.com</t>
        </is>
      </c>
      <c r="B77580" t="n">
        <v>504</v>
      </c>
    </row>
    <row r="77581">
      <c r="A77581" t="inlineStr">
        <is>
          <t>www.niagarafallsreporter.com</t>
        </is>
      </c>
      <c r="B77581" t="n">
        <v>504</v>
      </c>
    </row>
    <row r="77582">
      <c r="A77582" t="inlineStr">
        <is>
          <t>anydayguide.com</t>
        </is>
      </c>
      <c r="B77582" t="n">
        <v>504</v>
      </c>
    </row>
    <row r="77583">
      <c r="A77583" t="inlineStr">
        <is>
          <t>www.getdohelp.com</t>
        </is>
      </c>
      <c r="B77583" t="n">
        <v>504</v>
      </c>
    </row>
    <row r="77584">
      <c r="A77584" t="inlineStr">
        <is>
          <t>www.hihosilver.co.uk</t>
        </is>
      </c>
      <c r="B77584" t="n">
        <v>504</v>
      </c>
    </row>
    <row r="77585">
      <c r="A77585" t="inlineStr">
        <is>
          <t>www.ohmygoshgoodies.com</t>
        </is>
      </c>
      <c r="B77585" t="n">
        <v>504</v>
      </c>
    </row>
    <row r="77586">
      <c r="A77586" t="inlineStr">
        <is>
          <t>www.mwcas-2014.org</t>
        </is>
      </c>
      <c r="B77586" t="n">
        <v>504</v>
      </c>
    </row>
    <row r="77587">
      <c r="A77587" t="inlineStr">
        <is>
          <t>eggheadstock.com</t>
        </is>
      </c>
      <c r="B77587" t="n">
        <v>504</v>
      </c>
    </row>
    <row r="77588">
      <c r="A77588" t="inlineStr">
        <is>
          <t>pre-media.regalfabricgallery.com</t>
        </is>
      </c>
      <c r="B77588" t="n">
        <v>504</v>
      </c>
    </row>
    <row r="77589">
      <c r="A77589" t="inlineStr">
        <is>
          <t>www.richardabartlettmd.com</t>
        </is>
      </c>
      <c r="B77589" t="n">
        <v>504</v>
      </c>
    </row>
    <row r="77590">
      <c r="A77590" t="inlineStr">
        <is>
          <t>extensionscdn.joomla.org</t>
        </is>
      </c>
      <c r="B77590" t="n">
        <v>504</v>
      </c>
    </row>
    <row r="77591">
      <c r="A77591" t="inlineStr">
        <is>
          <t>2lzt9u27n2mt3n9oxlxtbqtg-wpengine.netdna-ssl.com</t>
        </is>
      </c>
      <c r="B77591" t="n">
        <v>504</v>
      </c>
    </row>
    <row r="77592">
      <c r="A77592" t="inlineStr">
        <is>
          <t>www.comicsrecommended.com</t>
        </is>
      </c>
      <c r="B77592" t="n">
        <v>504</v>
      </c>
    </row>
    <row r="77593">
      <c r="A77593" t="inlineStr">
        <is>
          <t>archadeckofcharlotte.files.wordpress.com</t>
        </is>
      </c>
      <c r="B77593" t="n">
        <v>504</v>
      </c>
    </row>
    <row r="77594">
      <c r="A77594" t="inlineStr">
        <is>
          <t>static.figure8moms.com</t>
        </is>
      </c>
      <c r="B77594" t="n">
        <v>504</v>
      </c>
    </row>
    <row r="77595">
      <c r="A77595" t="inlineStr">
        <is>
          <t>www.furniture-barn.co.uk</t>
        </is>
      </c>
      <c r="B77595" t="n">
        <v>504</v>
      </c>
    </row>
    <row r="77596">
      <c r="A77596" t="inlineStr">
        <is>
          <t>www.knowheretoys.com</t>
        </is>
      </c>
      <c r="B77596" t="n">
        <v>504</v>
      </c>
    </row>
    <row r="77597">
      <c r="A77597" t="inlineStr">
        <is>
          <t>www.huetion.com</t>
        </is>
      </c>
      <c r="B77597" t="n">
        <v>503</v>
      </c>
    </row>
    <row r="77598">
      <c r="A77598" t="inlineStr">
        <is>
          <t>herend.at</t>
        </is>
      </c>
      <c r="B77598" t="n">
        <v>503</v>
      </c>
    </row>
    <row r="77599">
      <c r="A77599" t="inlineStr">
        <is>
          <t>images.tablesr.com</t>
        </is>
      </c>
      <c r="B77599" t="n">
        <v>503</v>
      </c>
    </row>
    <row r="77600">
      <c r="A77600" t="inlineStr">
        <is>
          <t>beautyandbedlam.com</t>
        </is>
      </c>
      <c r="B77600" t="n">
        <v>503</v>
      </c>
    </row>
    <row r="77601">
      <c r="A77601" t="inlineStr">
        <is>
          <t>d28ww67mgfqxw3.cloudfront.net</t>
        </is>
      </c>
      <c r="B77601" t="n">
        <v>503</v>
      </c>
    </row>
    <row r="77602">
      <c r="A77602" t="inlineStr">
        <is>
          <t>www.wisconsin.edu</t>
        </is>
      </c>
      <c r="B77602" t="n">
        <v>503</v>
      </c>
    </row>
    <row r="77603">
      <c r="A77603" t="inlineStr">
        <is>
          <t>tenseikizokunoisekaiboukenroku.com</t>
        </is>
      </c>
      <c r="B77603" t="n">
        <v>503</v>
      </c>
    </row>
    <row r="77604">
      <c r="A77604" t="inlineStr">
        <is>
          <t>lohas.nicoseiga.jp</t>
        </is>
      </c>
      <c r="B77604" t="n">
        <v>503</v>
      </c>
    </row>
    <row r="77605">
      <c r="A77605" t="inlineStr">
        <is>
          <t>cdn2.gestim.biz</t>
        </is>
      </c>
      <c r="B77605" t="n">
        <v>503</v>
      </c>
    </row>
    <row r="77606">
      <c r="A77606" t="inlineStr">
        <is>
          <t>blog-imgs-76.fc2.com</t>
        </is>
      </c>
      <c r="B77606" t="n">
        <v>503</v>
      </c>
    </row>
    <row r="77607">
      <c r="A77607" t="inlineStr">
        <is>
          <t>www.4legend.com</t>
        </is>
      </c>
      <c r="B77607" t="n">
        <v>503</v>
      </c>
    </row>
    <row r="77608">
      <c r="A77608" t="inlineStr">
        <is>
          <t>static1.abitant.com</t>
        </is>
      </c>
      <c r="B77608" t="n">
        <v>503</v>
      </c>
    </row>
    <row r="77609">
      <c r="A77609" t="inlineStr">
        <is>
          <t>blog-imgs-143.fc2.com</t>
        </is>
      </c>
      <c r="B77609" t="n">
        <v>503</v>
      </c>
    </row>
    <row r="77610">
      <c r="A77610" t="inlineStr">
        <is>
          <t>www.monde-du-voyage.com</t>
        </is>
      </c>
      <c r="B77610" t="n">
        <v>503</v>
      </c>
    </row>
    <row r="77611">
      <c r="A77611" t="inlineStr">
        <is>
          <t>images.networthlist.org</t>
        </is>
      </c>
      <c r="B77611" t="n">
        <v>503</v>
      </c>
    </row>
    <row r="77612">
      <c r="A77612" t="inlineStr">
        <is>
          <t>cdn.archilovers.com</t>
        </is>
      </c>
      <c r="B77612" t="n">
        <v>503</v>
      </c>
    </row>
    <row r="77613">
      <c r="A77613" t="inlineStr">
        <is>
          <t>www.proandroid.com</t>
        </is>
      </c>
      <c r="B77613" t="n">
        <v>503</v>
      </c>
    </row>
    <row r="77614">
      <c r="A77614" t="inlineStr">
        <is>
          <t>cdn1.geschenkidee.de</t>
        </is>
      </c>
      <c r="B77614" t="n">
        <v>503</v>
      </c>
    </row>
    <row r="77615">
      <c r="A77615" t="inlineStr">
        <is>
          <t>images46.fotki.com</t>
        </is>
      </c>
      <c r="B77615" t="n">
        <v>503</v>
      </c>
    </row>
    <row r="77616">
      <c r="A77616" t="inlineStr">
        <is>
          <t>saseskos.cdn.shoprenter.hu</t>
        </is>
      </c>
      <c r="B77616" t="n">
        <v>503</v>
      </c>
    </row>
    <row r="77617">
      <c r="A77617" t="inlineStr">
        <is>
          <t>img.qraved.co</t>
        </is>
      </c>
      <c r="B77617" t="n">
        <v>503</v>
      </c>
    </row>
    <row r="77618">
      <c r="A77618" t="inlineStr">
        <is>
          <t>muaxegiatot.vn</t>
        </is>
      </c>
      <c r="B77618" t="n">
        <v>503</v>
      </c>
    </row>
    <row r="77619">
      <c r="A77619" t="inlineStr">
        <is>
          <t>img.besport.com</t>
        </is>
      </c>
      <c r="B77619" t="n">
        <v>503</v>
      </c>
    </row>
    <row r="77620">
      <c r="A77620" t="inlineStr">
        <is>
          <t>cdn3.vinyl-digital.com</t>
        </is>
      </c>
      <c r="B77620" t="n">
        <v>503</v>
      </c>
    </row>
    <row r="77621">
      <c r="A77621" t="inlineStr">
        <is>
          <t>www.xjoy.pl</t>
        </is>
      </c>
      <c r="B77621" t="n">
        <v>503</v>
      </c>
    </row>
    <row r="77622">
      <c r="A77622" t="inlineStr">
        <is>
          <t>cdn.danceplace.com</t>
        </is>
      </c>
      <c r="B77622" t="n">
        <v>503</v>
      </c>
    </row>
    <row r="77623">
      <c r="A77623" t="inlineStr">
        <is>
          <t>abc-zoo.si</t>
        </is>
      </c>
      <c r="B77623" t="n">
        <v>503</v>
      </c>
    </row>
    <row r="77624">
      <c r="A77624" t="inlineStr">
        <is>
          <t>www.fashion-24.ro</t>
        </is>
      </c>
      <c r="B77624" t="n">
        <v>503</v>
      </c>
    </row>
    <row r="77625">
      <c r="A77625" t="inlineStr">
        <is>
          <t>laoekspert.ee</t>
        </is>
      </c>
      <c r="B77625" t="n">
        <v>503</v>
      </c>
    </row>
    <row r="77626">
      <c r="A77626" t="inlineStr">
        <is>
          <t>d1hcu3dn9gcjc4.cloudfront.net</t>
        </is>
      </c>
      <c r="B77626" t="n">
        <v>503</v>
      </c>
    </row>
    <row r="77627">
      <c r="A77627" t="inlineStr">
        <is>
          <t>d2psup0vvqtp81.cloudfront.net</t>
        </is>
      </c>
      <c r="B77627" t="n">
        <v>503</v>
      </c>
    </row>
    <row r="77628">
      <c r="A77628" t="inlineStr">
        <is>
          <t>nmproducts.co.uk</t>
        </is>
      </c>
      <c r="B77628" t="n">
        <v>503</v>
      </c>
    </row>
    <row r="77629">
      <c r="A77629" t="inlineStr">
        <is>
          <t>www.chinapapercupmachine.com</t>
        </is>
      </c>
      <c r="B77629" t="n">
        <v>503</v>
      </c>
    </row>
    <row r="77630">
      <c r="A77630" t="inlineStr">
        <is>
          <t>www.attractionsmelbourne.com</t>
        </is>
      </c>
      <c r="B77630" t="n">
        <v>503</v>
      </c>
    </row>
    <row r="77631">
      <c r="A77631" t="inlineStr">
        <is>
          <t>www.hdwallpapers.net</t>
        </is>
      </c>
      <c r="B77631" t="n">
        <v>503</v>
      </c>
    </row>
    <row r="77632">
      <c r="A77632" t="inlineStr">
        <is>
          <t>www.chatelaine.com</t>
        </is>
      </c>
      <c r="B77632" t="n">
        <v>503</v>
      </c>
    </row>
    <row r="77633">
      <c r="A77633" t="inlineStr">
        <is>
          <t>www.hairs.london</t>
        </is>
      </c>
      <c r="B77633" t="n">
        <v>503</v>
      </c>
    </row>
    <row r="77634">
      <c r="A77634" t="inlineStr">
        <is>
          <t>newswest.paxeditions.com</t>
        </is>
      </c>
      <c r="B77634" t="n">
        <v>503</v>
      </c>
    </row>
    <row r="77635">
      <c r="A77635" t="inlineStr">
        <is>
          <t>humble-homes.com</t>
        </is>
      </c>
      <c r="B77635" t="n">
        <v>503</v>
      </c>
    </row>
    <row r="77636">
      <c r="A77636" t="inlineStr">
        <is>
          <t>mediadc.brightspotcdn.com</t>
        </is>
      </c>
      <c r="B77636" t="n">
        <v>503</v>
      </c>
    </row>
    <row r="77637">
      <c r="A77637" t="inlineStr">
        <is>
          <t>shaadiwish.com</t>
        </is>
      </c>
      <c r="B77637" t="n">
        <v>503</v>
      </c>
    </row>
    <row r="77638">
      <c r="A77638" t="inlineStr">
        <is>
          <t>sherrlock.files.wordpress.com</t>
        </is>
      </c>
      <c r="B77638" t="n">
        <v>503</v>
      </c>
    </row>
    <row r="77639">
      <c r="A77639" t="inlineStr">
        <is>
          <t>goodnature.nathab.com</t>
        </is>
      </c>
      <c r="B77639" t="n">
        <v>503</v>
      </c>
    </row>
    <row r="77640">
      <c r="A77640" t="inlineStr">
        <is>
          <t>americanlifestylemag.com</t>
        </is>
      </c>
      <c r="B77640" t="n">
        <v>503</v>
      </c>
    </row>
    <row r="77641">
      <c r="A77641" t="inlineStr">
        <is>
          <t>www.saffronmarigold.com</t>
        </is>
      </c>
      <c r="B77641" t="n">
        <v>503</v>
      </c>
    </row>
    <row r="77642">
      <c r="A77642" t="inlineStr">
        <is>
          <t>www.rugsandbeyond.com</t>
        </is>
      </c>
      <c r="B77642" t="n">
        <v>503</v>
      </c>
    </row>
    <row r="77643">
      <c r="A77643" t="inlineStr">
        <is>
          <t>www.koreanfilm.or.kr</t>
        </is>
      </c>
      <c r="B77643" t="n">
        <v>503</v>
      </c>
    </row>
    <row r="77644">
      <c r="A77644" t="inlineStr">
        <is>
          <t>www.4x4woman.com</t>
        </is>
      </c>
      <c r="B77644" t="n">
        <v>503</v>
      </c>
    </row>
    <row r="77645">
      <c r="A77645" t="inlineStr">
        <is>
          <t>s9.favim.com</t>
        </is>
      </c>
      <c r="B77645" t="n">
        <v>503</v>
      </c>
    </row>
    <row r="77646">
      <c r="A77646" t="inlineStr">
        <is>
          <t>msrachelhollis.com</t>
        </is>
      </c>
      <c r="B77646" t="n">
        <v>503</v>
      </c>
    </row>
    <row r="77647">
      <c r="A77647" t="inlineStr">
        <is>
          <t>news.otofun.net</t>
        </is>
      </c>
      <c r="B77647" t="n">
        <v>503</v>
      </c>
    </row>
    <row r="77648">
      <c r="A77648" t="inlineStr">
        <is>
          <t>www.zerogradinord.net</t>
        </is>
      </c>
      <c r="B77648" t="n">
        <v>503</v>
      </c>
    </row>
    <row r="77649">
      <c r="A77649" t="inlineStr">
        <is>
          <t>carllarsson.org</t>
        </is>
      </c>
      <c r="B77649" t="n">
        <v>503</v>
      </c>
    </row>
    <row r="77650">
      <c r="A77650" t="inlineStr">
        <is>
          <t>www.stephgaudreau.com</t>
        </is>
      </c>
      <c r="B77650" t="n">
        <v>503</v>
      </c>
    </row>
    <row r="77651">
      <c r="A77651" t="inlineStr">
        <is>
          <t>www.moosecycles.com</t>
        </is>
      </c>
      <c r="B77651" t="n">
        <v>503</v>
      </c>
    </row>
    <row r="77652">
      <c r="A77652" t="inlineStr">
        <is>
          <t>www.camillaarnholdphotography.com</t>
        </is>
      </c>
      <c r="B77652" t="n">
        <v>503</v>
      </c>
    </row>
    <row r="77653">
      <c r="A77653" t="inlineStr">
        <is>
          <t>www.tigress.com.au</t>
        </is>
      </c>
      <c r="B77653" t="n">
        <v>503</v>
      </c>
    </row>
    <row r="77654">
      <c r="A77654" t="inlineStr">
        <is>
          <t>mk0breakingisra7fmhh.kinstacdn.com</t>
        </is>
      </c>
      <c r="B77654" t="n">
        <v>503</v>
      </c>
    </row>
    <row r="77655">
      <c r="A77655" t="inlineStr">
        <is>
          <t>1660200928.rsc.cdn77.org</t>
        </is>
      </c>
      <c r="B77655" t="n">
        <v>503</v>
      </c>
    </row>
    <row r="77656">
      <c r="A77656" t="inlineStr">
        <is>
          <t>images.sewingmachinesi.com</t>
        </is>
      </c>
      <c r="B77656" t="n">
        <v>503</v>
      </c>
    </row>
    <row r="77657">
      <c r="A77657" t="inlineStr">
        <is>
          <t>machash.com</t>
        </is>
      </c>
      <c r="B77657" t="n">
        <v>503</v>
      </c>
    </row>
    <row r="77658">
      <c r="A77658" t="inlineStr">
        <is>
          <t>www.modestforever.com</t>
        </is>
      </c>
      <c r="B77658" t="n">
        <v>503</v>
      </c>
    </row>
    <row r="77659">
      <c r="A77659" t="inlineStr">
        <is>
          <t>www.shadesoftime.co.uk</t>
        </is>
      </c>
      <c r="B77659" t="n">
        <v>503</v>
      </c>
    </row>
    <row r="77660">
      <c r="A77660" t="inlineStr">
        <is>
          <t>cdn.glenraven.net</t>
        </is>
      </c>
      <c r="B77660" t="n">
        <v>503</v>
      </c>
    </row>
    <row r="77661">
      <c r="A77661" t="inlineStr">
        <is>
          <t>www.ftc.gov</t>
        </is>
      </c>
      <c r="B77661" t="n">
        <v>503</v>
      </c>
    </row>
    <row r="77662">
      <c r="A77662" t="inlineStr">
        <is>
          <t>www.hutgaming.com</t>
        </is>
      </c>
      <c r="B77662" t="n">
        <v>503</v>
      </c>
    </row>
    <row r="77663">
      <c r="A77663" t="inlineStr">
        <is>
          <t>wireup.zone</t>
        </is>
      </c>
      <c r="B77663" t="n">
        <v>503</v>
      </c>
    </row>
    <row r="77664">
      <c r="A77664" t="inlineStr">
        <is>
          <t>thetshirtman.co.uk</t>
        </is>
      </c>
      <c r="B77664" t="n">
        <v>503</v>
      </c>
    </row>
    <row r="77665">
      <c r="A77665" t="inlineStr">
        <is>
          <t>www.thryv.com</t>
        </is>
      </c>
      <c r="B77665" t="n">
        <v>503</v>
      </c>
    </row>
    <row r="77666">
      <c r="A77666" t="inlineStr">
        <is>
          <t>d6ogt01czkwd.cloudfront.net</t>
        </is>
      </c>
      <c r="B77666" t="n">
        <v>503</v>
      </c>
    </row>
    <row r="77667">
      <c r="A77667" t="inlineStr">
        <is>
          <t>www.planetwhiskies.com</t>
        </is>
      </c>
      <c r="B77667" t="n">
        <v>503</v>
      </c>
    </row>
    <row r="77668">
      <c r="A77668" t="inlineStr">
        <is>
          <t>proto-pic.co.uk</t>
        </is>
      </c>
      <c r="B77668" t="n">
        <v>503</v>
      </c>
    </row>
    <row r="77669">
      <c r="A77669" t="inlineStr">
        <is>
          <t>cdn.scramblestuff.com</t>
        </is>
      </c>
      <c r="B77669" t="n">
        <v>503</v>
      </c>
    </row>
    <row r="77670">
      <c r="A77670" t="inlineStr">
        <is>
          <t>www.wholesalecateringsupplies.com.au</t>
        </is>
      </c>
      <c r="B77670" t="n">
        <v>503</v>
      </c>
    </row>
    <row r="77671">
      <c r="A77671" t="inlineStr">
        <is>
          <t>www.coronavirus-update.me</t>
        </is>
      </c>
      <c r="B77671" t="n">
        <v>503</v>
      </c>
    </row>
    <row r="77672">
      <c r="A77672" t="inlineStr">
        <is>
          <t>d1ffafozi03i4l.cloudfront.net</t>
        </is>
      </c>
      <c r="B77672" t="n">
        <v>503</v>
      </c>
    </row>
    <row r="77673">
      <c r="A77673" t="inlineStr">
        <is>
          <t>leanbrow.com</t>
        </is>
      </c>
      <c r="B77673" t="n">
        <v>503</v>
      </c>
    </row>
    <row r="77674">
      <c r="A77674" t="inlineStr">
        <is>
          <t>d1yz3gyhxszve.cloudfront.net</t>
        </is>
      </c>
      <c r="B77674" t="n">
        <v>503</v>
      </c>
    </row>
    <row r="77675">
      <c r="A77675" t="inlineStr">
        <is>
          <t>pt.sudokusweb.com</t>
        </is>
      </c>
      <c r="B77675" t="n">
        <v>503</v>
      </c>
    </row>
    <row r="77676">
      <c r="A77676" t="inlineStr">
        <is>
          <t>mattdoylemedia.files.wordpress.com</t>
        </is>
      </c>
      <c r="B77676" t="n">
        <v>503</v>
      </c>
    </row>
    <row r="77677">
      <c r="A77677" t="inlineStr">
        <is>
          <t>www.1aschuh.de</t>
        </is>
      </c>
      <c r="B77677" t="n">
        <v>503</v>
      </c>
    </row>
    <row r="77678">
      <c r="A77678" t="inlineStr">
        <is>
          <t>www.quirkbooks.com</t>
        </is>
      </c>
      <c r="B77678" t="n">
        <v>503</v>
      </c>
    </row>
    <row r="77679">
      <c r="A77679" t="inlineStr">
        <is>
          <t>GoshopperQa.com</t>
        </is>
      </c>
      <c r="B77679" t="n">
        <v>503</v>
      </c>
    </row>
    <row r="77680">
      <c r="A77680" t="inlineStr">
        <is>
          <t>www.stompbox.in</t>
        </is>
      </c>
      <c r="B77680" t="n">
        <v>503</v>
      </c>
    </row>
    <row r="77681">
      <c r="A77681" t="inlineStr">
        <is>
          <t>www.placidblog.com</t>
        </is>
      </c>
      <c r="B77681" t="n">
        <v>503</v>
      </c>
    </row>
    <row r="77682">
      <c r="A77682" t="inlineStr">
        <is>
          <t>www.metallus.it</t>
        </is>
      </c>
      <c r="B77682" t="n">
        <v>503</v>
      </c>
    </row>
    <row r="77683">
      <c r="A77683" t="inlineStr">
        <is>
          <t>www.4wdmechanix.com</t>
        </is>
      </c>
      <c r="B77683" t="n">
        <v>503</v>
      </c>
    </row>
    <row r="77684">
      <c r="A77684" t="inlineStr">
        <is>
          <t>www.musicmania.cz</t>
        </is>
      </c>
      <c r="B77684" t="n">
        <v>503</v>
      </c>
    </row>
    <row r="77685">
      <c r="A77685" t="inlineStr">
        <is>
          <t>puppycareonline.com</t>
        </is>
      </c>
      <c r="B77685" t="n">
        <v>503</v>
      </c>
    </row>
    <row r="77686">
      <c r="A77686" t="inlineStr">
        <is>
          <t>quotes.iskcondesiretree.com</t>
        </is>
      </c>
      <c r="B77686" t="n">
        <v>503</v>
      </c>
    </row>
    <row r="77687">
      <c r="A77687" t="inlineStr">
        <is>
          <t>newdirectoryofbusiness.com</t>
        </is>
      </c>
      <c r="B77687" t="n">
        <v>503</v>
      </c>
    </row>
    <row r="77688">
      <c r="A77688" t="inlineStr">
        <is>
          <t>www.coingradingservices.co.uk</t>
        </is>
      </c>
      <c r="B77688" t="n">
        <v>503</v>
      </c>
    </row>
    <row r="77689">
      <c r="A77689" t="inlineStr">
        <is>
          <t>www.laser2000.de</t>
        </is>
      </c>
      <c r="B77689" t="n">
        <v>503</v>
      </c>
    </row>
    <row r="77690">
      <c r="A77690" t="inlineStr">
        <is>
          <t>doubleglassframe.website</t>
        </is>
      </c>
      <c r="B77690" t="n">
        <v>503</v>
      </c>
    </row>
    <row r="77691">
      <c r="A77691" t="inlineStr">
        <is>
          <t>lamsari.com</t>
        </is>
      </c>
      <c r="B77691" t="n">
        <v>503</v>
      </c>
    </row>
    <row r="77692">
      <c r="A77692" t="inlineStr">
        <is>
          <t>keyimagery.com</t>
        </is>
      </c>
      <c r="B77692" t="n">
        <v>503</v>
      </c>
    </row>
    <row r="77693">
      <c r="A77693" t="inlineStr">
        <is>
          <t>video.brighteon.com</t>
        </is>
      </c>
      <c r="B77693" t="n">
        <v>503</v>
      </c>
    </row>
    <row r="77694">
      <c r="A77694" t="inlineStr">
        <is>
          <t>babyshowersupplies.com.au</t>
        </is>
      </c>
      <c r="B77694" t="n">
        <v>503</v>
      </c>
    </row>
    <row r="77695">
      <c r="A77695" t="inlineStr">
        <is>
          <t>www.it2d.fr</t>
        </is>
      </c>
      <c r="B77695" t="n">
        <v>503</v>
      </c>
    </row>
    <row r="77696">
      <c r="A77696" t="inlineStr">
        <is>
          <t>www.siraweb.com</t>
        </is>
      </c>
      <c r="B77696" t="n">
        <v>503</v>
      </c>
    </row>
    <row r="77697">
      <c r="A77697" t="inlineStr">
        <is>
          <t>wildhogs.co.kr</t>
        </is>
      </c>
      <c r="B77697" t="n">
        <v>503</v>
      </c>
    </row>
    <row r="77698">
      <c r="A77698" t="inlineStr">
        <is>
          <t>www.executivefacilities.com.au</t>
        </is>
      </c>
      <c r="B77698" t="n">
        <v>503</v>
      </c>
    </row>
    <row r="77699">
      <c r="A77699" t="inlineStr">
        <is>
          <t>childrensbookshop.com</t>
        </is>
      </c>
      <c r="B77699" t="n">
        <v>503</v>
      </c>
    </row>
    <row r="77700">
      <c r="A77700" t="inlineStr">
        <is>
          <t>www.tonerdepot.ro</t>
        </is>
      </c>
      <c r="B77700" t="n">
        <v>503</v>
      </c>
    </row>
    <row r="77701">
      <c r="A77701" t="inlineStr">
        <is>
          <t>d3l4h5r5sa4mgk.cloudfront.net</t>
        </is>
      </c>
      <c r="B77701" t="n">
        <v>503</v>
      </c>
    </row>
    <row r="77702">
      <c r="A77702" t="inlineStr">
        <is>
          <t>www.highclub.fr</t>
        </is>
      </c>
      <c r="B77702" t="n">
        <v>503</v>
      </c>
    </row>
    <row r="77703">
      <c r="A77703" t="inlineStr">
        <is>
          <t>themacweekly.com</t>
        </is>
      </c>
      <c r="B77703" t="n">
        <v>503</v>
      </c>
    </row>
    <row r="77704">
      <c r="A77704" t="inlineStr">
        <is>
          <t>www.luciasimports.com</t>
        </is>
      </c>
      <c r="B77704" t="n">
        <v>503</v>
      </c>
    </row>
    <row r="77705">
      <c r="A77705" t="inlineStr">
        <is>
          <t>gaming.hwupgrade.it</t>
        </is>
      </c>
      <c r="B77705" t="n">
        <v>503</v>
      </c>
    </row>
    <row r="77706">
      <c r="A77706" t="inlineStr">
        <is>
          <t>thumbnails105.imagebam.com</t>
        </is>
      </c>
      <c r="B77706" t="n">
        <v>503</v>
      </c>
    </row>
    <row r="77707">
      <c r="A77707" t="inlineStr">
        <is>
          <t>searchkeywordtool.co.uk</t>
        </is>
      </c>
      <c r="B77707" t="n">
        <v>503</v>
      </c>
    </row>
    <row r="77708">
      <c r="A77708" t="inlineStr">
        <is>
          <t>robotoybase.com</t>
        </is>
      </c>
      <c r="B77708" t="n">
        <v>503</v>
      </c>
    </row>
    <row r="77709">
      <c r="A77709" t="inlineStr">
        <is>
          <t>quke.ru</t>
        </is>
      </c>
      <c r="B77709" t="n">
        <v>503</v>
      </c>
    </row>
    <row r="77710">
      <c r="A77710" t="inlineStr">
        <is>
          <t>doc-research.org</t>
        </is>
      </c>
      <c r="B77710" t="n">
        <v>503</v>
      </c>
    </row>
    <row r="77711">
      <c r="A77711" t="inlineStr">
        <is>
          <t>cycling-passion.com</t>
        </is>
      </c>
      <c r="B77711" t="n">
        <v>503</v>
      </c>
    </row>
    <row r="77712">
      <c r="A77712" t="inlineStr">
        <is>
          <t>mstatic-sgp1.mrslotty.com</t>
        </is>
      </c>
      <c r="B77712" t="n">
        <v>503</v>
      </c>
    </row>
    <row r="77713">
      <c r="A77713" t="inlineStr">
        <is>
          <t>p.extrabux.top</t>
        </is>
      </c>
      <c r="B77713" t="n">
        <v>503</v>
      </c>
    </row>
    <row r="77714">
      <c r="A77714" t="inlineStr">
        <is>
          <t>www.etcnews.tv</t>
        </is>
      </c>
      <c r="B77714" t="n">
        <v>503</v>
      </c>
    </row>
    <row r="77715">
      <c r="A77715" t="inlineStr">
        <is>
          <t>www.nuotomaniashop.it</t>
        </is>
      </c>
      <c r="B77715" t="n">
        <v>503</v>
      </c>
    </row>
    <row r="77716">
      <c r="A77716" t="inlineStr">
        <is>
          <t>volkswagen-owners-manual.com</t>
        </is>
      </c>
      <c r="B77716" t="n">
        <v>503</v>
      </c>
    </row>
    <row r="77717">
      <c r="A77717" t="inlineStr">
        <is>
          <t>d1jnx9ba8s6j9r.cloudfront.net</t>
        </is>
      </c>
      <c r="B77717" t="n">
        <v>503</v>
      </c>
    </row>
    <row r="77718">
      <c r="A77718" t="inlineStr">
        <is>
          <t>www.autoelectricsupplies.co.uk</t>
        </is>
      </c>
      <c r="B77718" t="n">
        <v>503</v>
      </c>
    </row>
    <row r="77719">
      <c r="A77719" t="inlineStr">
        <is>
          <t>wsmparts.com.au</t>
        </is>
      </c>
      <c r="B77719" t="n">
        <v>503</v>
      </c>
    </row>
    <row r="77720">
      <c r="A77720" t="inlineStr">
        <is>
          <t>www.nextdaycoffee.co.uk</t>
        </is>
      </c>
      <c r="B77720" t="n">
        <v>503</v>
      </c>
    </row>
    <row r="77721">
      <c r="A77721" t="inlineStr">
        <is>
          <t>www.ecsnaith.com</t>
        </is>
      </c>
      <c r="B77721" t="n">
        <v>503</v>
      </c>
    </row>
    <row r="77722">
      <c r="A77722" t="inlineStr">
        <is>
          <t>www.keralagifts.in</t>
        </is>
      </c>
      <c r="B77722" t="n">
        <v>503</v>
      </c>
    </row>
    <row r="77723">
      <c r="A77723" t="inlineStr">
        <is>
          <t>findgoodbaguiofoods.files.wordpress.com</t>
        </is>
      </c>
      <c r="B77723" t="n">
        <v>503</v>
      </c>
    </row>
    <row r="77724">
      <c r="A77724" t="inlineStr">
        <is>
          <t>4-pt-cdn.bata.eu</t>
        </is>
      </c>
      <c r="B77724" t="n">
        <v>503</v>
      </c>
    </row>
    <row r="77725">
      <c r="A77725" t="inlineStr">
        <is>
          <t>www.caribiquevillarentals.com</t>
        </is>
      </c>
      <c r="B77725" t="n">
        <v>503</v>
      </c>
    </row>
    <row r="77726">
      <c r="A77726" t="inlineStr">
        <is>
          <t>static5.eroyalfashion.com</t>
        </is>
      </c>
      <c r="B77726" t="n">
        <v>503</v>
      </c>
    </row>
    <row r="77727">
      <c r="A77727" t="inlineStr">
        <is>
          <t>www.cgcreativeshop.com</t>
        </is>
      </c>
      <c r="B77727" t="n">
        <v>503</v>
      </c>
    </row>
    <row r="77728">
      <c r="A77728" t="inlineStr">
        <is>
          <t>3-nl-cdn.bata.eu</t>
        </is>
      </c>
      <c r="B77728" t="n">
        <v>503</v>
      </c>
    </row>
    <row r="77729">
      <c r="A77729" t="inlineStr">
        <is>
          <t>platform.nashvilleparent.com</t>
        </is>
      </c>
      <c r="B77729" t="n">
        <v>503</v>
      </c>
    </row>
    <row r="77730">
      <c r="A77730" t="inlineStr">
        <is>
          <t>assets2.capitalfm.com</t>
        </is>
      </c>
      <c r="B77730" t="n">
        <v>503</v>
      </c>
    </row>
    <row r="77731">
      <c r="A77731" t="inlineStr">
        <is>
          <t>www.healthfulpursuit.com</t>
        </is>
      </c>
      <c r="B77731" t="n">
        <v>503</v>
      </c>
    </row>
    <row r="77732">
      <c r="A77732" t="inlineStr">
        <is>
          <t>dropin-shop.com</t>
        </is>
      </c>
      <c r="B77732" t="n">
        <v>503</v>
      </c>
    </row>
    <row r="77733">
      <c r="A77733" t="inlineStr">
        <is>
          <t>www.dining-out.co.za</t>
        </is>
      </c>
      <c r="B77733" t="n">
        <v>503</v>
      </c>
    </row>
    <row r="77734">
      <c r="A77734" t="inlineStr">
        <is>
          <t>st5.taboomilftube.com</t>
        </is>
      </c>
      <c r="B77734" t="n">
        <v>503</v>
      </c>
    </row>
    <row r="77735">
      <c r="A77735" t="inlineStr">
        <is>
          <t>www.hyglossproducts.com</t>
        </is>
      </c>
      <c r="B77735" t="n">
        <v>503</v>
      </c>
    </row>
    <row r="77736">
      <c r="A77736" t="inlineStr">
        <is>
          <t>www.silverspurshop.com</t>
        </is>
      </c>
      <c r="B77736" t="n">
        <v>503</v>
      </c>
    </row>
    <row r="77737">
      <c r="A77737" t="inlineStr">
        <is>
          <t>icdn02.igaysex.tv</t>
        </is>
      </c>
      <c r="B77737" t="n">
        <v>503</v>
      </c>
    </row>
    <row r="77738">
      <c r="A77738" t="inlineStr">
        <is>
          <t>5827-cdn.doitbest.com</t>
        </is>
      </c>
      <c r="B77738" t="n">
        <v>503</v>
      </c>
    </row>
    <row r="77739">
      <c r="A77739" t="inlineStr">
        <is>
          <t>winners.mu</t>
        </is>
      </c>
      <c r="B77739" t="n">
        <v>503</v>
      </c>
    </row>
    <row r="77740">
      <c r="A77740" t="inlineStr">
        <is>
          <t>img.scoop.co.nz</t>
        </is>
      </c>
      <c r="B77740" t="n">
        <v>503</v>
      </c>
    </row>
    <row r="77741">
      <c r="A77741" t="inlineStr">
        <is>
          <t>confessionsofanover-workedmom.com</t>
        </is>
      </c>
      <c r="B77741" t="n">
        <v>503</v>
      </c>
    </row>
    <row r="77742">
      <c r="A77742" t="inlineStr">
        <is>
          <t>fashionmood.org</t>
        </is>
      </c>
      <c r="B77742" t="n">
        <v>503</v>
      </c>
    </row>
    <row r="77743">
      <c r="A77743" t="inlineStr">
        <is>
          <t>motherwouldknow.com</t>
        </is>
      </c>
      <c r="B77743" t="n">
        <v>503</v>
      </c>
    </row>
    <row r="77744">
      <c r="A77744" t="inlineStr">
        <is>
          <t>coloradogeography.files.wordpress.com</t>
        </is>
      </c>
      <c r="B77744" t="n">
        <v>503</v>
      </c>
    </row>
    <row r="77745">
      <c r="A77745" t="inlineStr">
        <is>
          <t>askcaty.com</t>
        </is>
      </c>
      <c r="B77745" t="n">
        <v>503</v>
      </c>
    </row>
    <row r="77746">
      <c r="A77746" t="inlineStr">
        <is>
          <t>bnblegal.com</t>
        </is>
      </c>
      <c r="B77746" t="n">
        <v>503</v>
      </c>
    </row>
    <row r="77747">
      <c r="A77747" t="inlineStr">
        <is>
          <t>thebloxwichtelegraph.files.wordpress.com</t>
        </is>
      </c>
      <c r="B77747" t="n">
        <v>503</v>
      </c>
    </row>
    <row r="77748">
      <c r="A77748" t="inlineStr">
        <is>
          <t>www.captainthewatch.co</t>
        </is>
      </c>
      <c r="B77748" t="n">
        <v>503</v>
      </c>
    </row>
    <row r="77749">
      <c r="A77749" t="inlineStr">
        <is>
          <t>linensthingsandmore.files.wordpress.com</t>
        </is>
      </c>
      <c r="B77749" t="n">
        <v>503</v>
      </c>
    </row>
    <row r="77750">
      <c r="A77750" t="inlineStr">
        <is>
          <t>motosprint.com</t>
        </is>
      </c>
      <c r="B77750" t="n">
        <v>503</v>
      </c>
    </row>
    <row r="77751">
      <c r="A77751" t="inlineStr">
        <is>
          <t>www.mix106.com.au</t>
        </is>
      </c>
      <c r="B77751" t="n">
        <v>503</v>
      </c>
    </row>
    <row r="77752">
      <c r="A77752" t="inlineStr">
        <is>
          <t>welcometothefamilytable.com</t>
        </is>
      </c>
      <c r="B77752" t="n">
        <v>503</v>
      </c>
    </row>
    <row r="77753">
      <c r="A77753" t="inlineStr">
        <is>
          <t>www.njcustomtile.com</t>
        </is>
      </c>
      <c r="B77753" t="n">
        <v>503</v>
      </c>
    </row>
    <row r="77754">
      <c r="A77754" t="inlineStr">
        <is>
          <t>www.skillsuccess.com</t>
        </is>
      </c>
      <c r="B77754" t="n">
        <v>503</v>
      </c>
    </row>
    <row r="77755">
      <c r="A77755" t="inlineStr">
        <is>
          <t>www.indie.com.au</t>
        </is>
      </c>
      <c r="B77755" t="n">
        <v>503</v>
      </c>
    </row>
    <row r="77756">
      <c r="A77756" t="inlineStr">
        <is>
          <t>cmslocal.gleanerjm.com</t>
        </is>
      </c>
      <c r="B77756" t="n">
        <v>503</v>
      </c>
    </row>
    <row r="77757">
      <c r="A77757" t="inlineStr">
        <is>
          <t>hilltromper.com</t>
        </is>
      </c>
      <c r="B77757" t="n">
        <v>503</v>
      </c>
    </row>
    <row r="77758">
      <c r="A77758" t="inlineStr">
        <is>
          <t>www.greatskate.com</t>
        </is>
      </c>
      <c r="B77758" t="n">
        <v>503</v>
      </c>
    </row>
    <row r="77759">
      <c r="A77759" t="inlineStr">
        <is>
          <t>www.chitraloka.com</t>
        </is>
      </c>
      <c r="B77759" t="n">
        <v>503</v>
      </c>
    </row>
    <row r="77760">
      <c r="A77760" t="inlineStr">
        <is>
          <t>christchurchartgallery.org.nz</t>
        </is>
      </c>
      <c r="B77760" t="n">
        <v>503</v>
      </c>
    </row>
    <row r="77761">
      <c r="A77761" t="inlineStr">
        <is>
          <t>www.alwaysbestcare.com</t>
        </is>
      </c>
      <c r="B77761" t="n">
        <v>502</v>
      </c>
    </row>
    <row r="77762">
      <c r="A77762" t="inlineStr">
        <is>
          <t>www.oceando.de</t>
        </is>
      </c>
      <c r="B77762" t="n">
        <v>502</v>
      </c>
    </row>
    <row r="77763">
      <c r="A77763" t="inlineStr">
        <is>
          <t>q8rkuwu1ti4vaqw33x41zocd-wpengine.netdna-ssl.com</t>
        </is>
      </c>
      <c r="B77763" t="n">
        <v>502</v>
      </c>
    </row>
    <row r="77764">
      <c r="A77764" t="inlineStr">
        <is>
          <t>www.onlinecomputer.com.au</t>
        </is>
      </c>
      <c r="B77764" t="n">
        <v>502</v>
      </c>
    </row>
    <row r="77765">
      <c r="A77765" t="inlineStr">
        <is>
          <t>shop14-makeshop.akamaized.net</t>
        </is>
      </c>
      <c r="B77765" t="n">
        <v>502</v>
      </c>
    </row>
    <row r="77766">
      <c r="A77766" t="inlineStr">
        <is>
          <t>d2ueuvlup6lbue.cloudfront.net</t>
        </is>
      </c>
      <c r="B77766" t="n">
        <v>502</v>
      </c>
    </row>
    <row r="77767">
      <c r="A77767" t="inlineStr">
        <is>
          <t>static1.apeks.pl</t>
        </is>
      </c>
      <c r="B77767" t="n">
        <v>502</v>
      </c>
    </row>
    <row r="77768">
      <c r="A77768" t="inlineStr">
        <is>
          <t>static4.apeks.pl</t>
        </is>
      </c>
      <c r="B77768" t="n">
        <v>502</v>
      </c>
    </row>
    <row r="77769">
      <c r="A77769" t="inlineStr">
        <is>
          <t>www.morgandetoi.fr</t>
        </is>
      </c>
      <c r="B77769" t="n">
        <v>502</v>
      </c>
    </row>
    <row r="77770">
      <c r="A77770" t="inlineStr">
        <is>
          <t>fashiontabs.com</t>
        </is>
      </c>
      <c r="B77770" t="n">
        <v>502</v>
      </c>
    </row>
    <row r="77771">
      <c r="A77771" t="inlineStr">
        <is>
          <t>img.porovnani-produktu.cz</t>
        </is>
      </c>
      <c r="B77771" t="n">
        <v>502</v>
      </c>
    </row>
    <row r="77772">
      <c r="A77772" t="inlineStr">
        <is>
          <t>images.vector-images.com</t>
        </is>
      </c>
      <c r="B77772" t="n">
        <v>502</v>
      </c>
    </row>
    <row r="77773">
      <c r="A77773" t="inlineStr">
        <is>
          <t>www.teknikkdeler.no</t>
        </is>
      </c>
      <c r="B77773" t="n">
        <v>502</v>
      </c>
    </row>
    <row r="77774">
      <c r="A77774" t="inlineStr">
        <is>
          <t>mikanews.de</t>
        </is>
      </c>
      <c r="B77774" t="n">
        <v>502</v>
      </c>
    </row>
    <row r="77775">
      <c r="A77775" t="inlineStr">
        <is>
          <t>antoine-images.com</t>
        </is>
      </c>
      <c r="B77775" t="n">
        <v>502</v>
      </c>
    </row>
    <row r="77776">
      <c r="A77776" t="inlineStr">
        <is>
          <t>www.mycollectors.co.uk</t>
        </is>
      </c>
      <c r="B77776" t="n">
        <v>502</v>
      </c>
    </row>
    <row r="77777">
      <c r="A77777" t="inlineStr">
        <is>
          <t>2b6dd1c205dec1e743cf-b44c182fa5927fd7b02b63c4780a8fb5.ssl.cf1.rackcdn.com</t>
        </is>
      </c>
      <c r="B77777" t="n">
        <v>502</v>
      </c>
    </row>
    <row r="77778">
      <c r="A77778" t="inlineStr">
        <is>
          <t>cachepe.samedaymusic.com</t>
        </is>
      </c>
      <c r="B77778" t="n">
        <v>502</v>
      </c>
    </row>
    <row r="77779">
      <c r="A77779" t="inlineStr">
        <is>
          <t>www.joelskinglephotography.co.uk</t>
        </is>
      </c>
      <c r="B77779" t="n">
        <v>502</v>
      </c>
    </row>
    <row r="77780">
      <c r="A77780" t="inlineStr">
        <is>
          <t>trekinti.files.wordpress.com</t>
        </is>
      </c>
      <c r="B77780" t="n">
        <v>502</v>
      </c>
    </row>
    <row r="77781">
      <c r="A77781" t="inlineStr">
        <is>
          <t>blogs.kent.ac.uk</t>
        </is>
      </c>
      <c r="B77781" t="n">
        <v>502</v>
      </c>
    </row>
    <row r="77782">
      <c r="A77782" t="inlineStr">
        <is>
          <t>www.track4-info.de</t>
        </is>
      </c>
      <c r="B77782" t="n">
        <v>502</v>
      </c>
    </row>
    <row r="77783">
      <c r="A77783" t="inlineStr">
        <is>
          <t>assets.blogr.xxx</t>
        </is>
      </c>
      <c r="B77783" t="n">
        <v>502</v>
      </c>
    </row>
    <row r="77784">
      <c r="A77784" t="inlineStr">
        <is>
          <t>www.revwartalk.com</t>
        </is>
      </c>
      <c r="B77784" t="n">
        <v>502</v>
      </c>
    </row>
    <row r="77785">
      <c r="A77785" t="inlineStr">
        <is>
          <t>astrobites.org</t>
        </is>
      </c>
      <c r="B77785" t="n">
        <v>502</v>
      </c>
    </row>
    <row r="77786">
      <c r="A77786" t="inlineStr">
        <is>
          <t>carmira.azureedge.net</t>
        </is>
      </c>
      <c r="B77786" t="n">
        <v>502</v>
      </c>
    </row>
    <row r="77787">
      <c r="A77787" t="inlineStr">
        <is>
          <t>cdn.goodfind.guru</t>
        </is>
      </c>
      <c r="B77787" t="n">
        <v>502</v>
      </c>
    </row>
    <row r="77788">
      <c r="A77788" t="inlineStr">
        <is>
          <t>ideascdn.lego.com</t>
        </is>
      </c>
      <c r="B77788" t="n">
        <v>502</v>
      </c>
    </row>
    <row r="77789">
      <c r="A77789" t="inlineStr">
        <is>
          <t>www.peakvibez.com</t>
        </is>
      </c>
      <c r="B77789" t="n">
        <v>502</v>
      </c>
    </row>
    <row r="77790">
      <c r="A77790" t="inlineStr">
        <is>
          <t>www.speedsport.com</t>
        </is>
      </c>
      <c r="B77790" t="n">
        <v>502</v>
      </c>
    </row>
    <row r="77791">
      <c r="A77791" t="inlineStr">
        <is>
          <t>ninamariedesign.com</t>
        </is>
      </c>
      <c r="B77791" t="n">
        <v>502</v>
      </c>
    </row>
    <row r="77792">
      <c r="A77792" t="inlineStr">
        <is>
          <t>techbooky.com</t>
        </is>
      </c>
      <c r="B77792" t="n">
        <v>502</v>
      </c>
    </row>
    <row r="77793">
      <c r="A77793" t="inlineStr">
        <is>
          <t>reenied.wpengine.netdna-cdn.com</t>
        </is>
      </c>
      <c r="B77793" t="n">
        <v>502</v>
      </c>
    </row>
    <row r="77794">
      <c r="A77794" t="inlineStr">
        <is>
          <t>www.motoexpert.gr</t>
        </is>
      </c>
      <c r="B77794" t="n">
        <v>502</v>
      </c>
    </row>
    <row r="77795">
      <c r="A77795" t="inlineStr">
        <is>
          <t>www.becksmotorhomes.com</t>
        </is>
      </c>
      <c r="B77795" t="n">
        <v>502</v>
      </c>
    </row>
    <row r="77796">
      <c r="A77796" t="inlineStr">
        <is>
          <t>www.jkuat.ac.ke</t>
        </is>
      </c>
      <c r="B77796" t="n">
        <v>502</v>
      </c>
    </row>
    <row r="77797">
      <c r="A77797" t="inlineStr">
        <is>
          <t>hodgepodgedays.co.uk</t>
        </is>
      </c>
      <c r="B77797" t="n">
        <v>502</v>
      </c>
    </row>
    <row r="77798">
      <c r="A77798" t="inlineStr">
        <is>
          <t>static.ascendeo.fr</t>
        </is>
      </c>
      <c r="B77798" t="n">
        <v>502</v>
      </c>
    </row>
    <row r="77799">
      <c r="A77799" t="inlineStr">
        <is>
          <t>www.campers-village.com</t>
        </is>
      </c>
      <c r="B77799" t="n">
        <v>502</v>
      </c>
    </row>
    <row r="77800">
      <c r="A77800" t="inlineStr">
        <is>
          <t>www.nzstockfootage.co.nz</t>
        </is>
      </c>
      <c r="B77800" t="n">
        <v>502</v>
      </c>
    </row>
    <row r="77801">
      <c r="A77801" t="inlineStr">
        <is>
          <t>www.scientific-mhd.eu</t>
        </is>
      </c>
      <c r="B77801" t="n">
        <v>502</v>
      </c>
    </row>
    <row r="77802">
      <c r="A77802" t="inlineStr">
        <is>
          <t>motopress.com</t>
        </is>
      </c>
      <c r="B77802" t="n">
        <v>502</v>
      </c>
    </row>
    <row r="77803">
      <c r="A77803" t="inlineStr">
        <is>
          <t>chip03.chipimages.de</t>
        </is>
      </c>
      <c r="B77803" t="n">
        <v>502</v>
      </c>
    </row>
    <row r="77804">
      <c r="A77804" t="inlineStr">
        <is>
          <t>images42.fotki.com</t>
        </is>
      </c>
      <c r="B77804" t="n">
        <v>502</v>
      </c>
    </row>
    <row r="77805">
      <c r="A77805" t="inlineStr">
        <is>
          <t>www.onlinegolf.it</t>
        </is>
      </c>
      <c r="B77805" t="n">
        <v>502</v>
      </c>
    </row>
    <row r="77806">
      <c r="A77806" t="inlineStr">
        <is>
          <t>www.carristoeshop.com</t>
        </is>
      </c>
      <c r="B77806" t="n">
        <v>502</v>
      </c>
    </row>
    <row r="77807">
      <c r="A77807" t="inlineStr">
        <is>
          <t>www.txonstores.com</t>
        </is>
      </c>
      <c r="B77807" t="n">
        <v>502</v>
      </c>
    </row>
    <row r="77808">
      <c r="A77808" t="inlineStr">
        <is>
          <t>www.famousupply.com</t>
        </is>
      </c>
      <c r="B77808" t="n">
        <v>502</v>
      </c>
    </row>
    <row r="77809">
      <c r="A77809" t="inlineStr">
        <is>
          <t>watch-shops.com</t>
        </is>
      </c>
      <c r="B77809" t="n">
        <v>502</v>
      </c>
    </row>
    <row r="77810">
      <c r="A77810" t="inlineStr">
        <is>
          <t>www.mtc.ae</t>
        </is>
      </c>
      <c r="B77810" t="n">
        <v>502</v>
      </c>
    </row>
    <row r="77811">
      <c r="A77811" t="inlineStr">
        <is>
          <t>mosaiclampstore.com</t>
        </is>
      </c>
      <c r="B77811" t="n">
        <v>502</v>
      </c>
    </row>
    <row r="77812">
      <c r="A77812" t="inlineStr">
        <is>
          <t>nofussnatural.com</t>
        </is>
      </c>
      <c r="B77812" t="n">
        <v>502</v>
      </c>
    </row>
    <row r="77813">
      <c r="A77813" t="inlineStr">
        <is>
          <t>www.astrotheme.com</t>
        </is>
      </c>
      <c r="B77813" t="n">
        <v>502</v>
      </c>
    </row>
    <row r="77814">
      <c r="A77814" t="inlineStr">
        <is>
          <t>killa.com.ua</t>
        </is>
      </c>
      <c r="B77814" t="n">
        <v>502</v>
      </c>
    </row>
    <row r="77815">
      <c r="A77815" t="inlineStr">
        <is>
          <t>d3pdrxb6g9axe3.cloudfront.net</t>
        </is>
      </c>
      <c r="B77815" t="n">
        <v>502</v>
      </c>
    </row>
    <row r="77816">
      <c r="A77816" t="inlineStr">
        <is>
          <t>tr.all.biz</t>
        </is>
      </c>
      <c r="B77816" t="n">
        <v>502</v>
      </c>
    </row>
    <row r="77817">
      <c r="A77817" t="inlineStr">
        <is>
          <t>horsewellbaltic.lt</t>
        </is>
      </c>
      <c r="B77817" t="n">
        <v>502</v>
      </c>
    </row>
    <row r="77818">
      <c r="A77818" t="inlineStr">
        <is>
          <t>www.ocbooks.ca</t>
        </is>
      </c>
      <c r="B77818" t="n">
        <v>502</v>
      </c>
    </row>
    <row r="77819">
      <c r="A77819" t="inlineStr">
        <is>
          <t>askjolene.com</t>
        </is>
      </c>
      <c r="B77819" t="n">
        <v>502</v>
      </c>
    </row>
    <row r="77820">
      <c r="A77820" t="inlineStr">
        <is>
          <t>blog.atomicreach.com</t>
        </is>
      </c>
      <c r="B77820" t="n">
        <v>502</v>
      </c>
    </row>
    <row r="77821">
      <c r="A77821" t="inlineStr">
        <is>
          <t>www.elitevision.com.au</t>
        </is>
      </c>
      <c r="B77821" t="n">
        <v>502</v>
      </c>
    </row>
    <row r="77822">
      <c r="A77822" t="inlineStr">
        <is>
          <t>www.tvdance.net</t>
        </is>
      </c>
      <c r="B77822" t="n">
        <v>502</v>
      </c>
    </row>
    <row r="77823">
      <c r="A77823" t="inlineStr">
        <is>
          <t>www.uvgift.com</t>
        </is>
      </c>
      <c r="B77823" t="n">
        <v>502</v>
      </c>
    </row>
    <row r="77824">
      <c r="A77824" t="inlineStr">
        <is>
          <t>flowerfactoryonline.com</t>
        </is>
      </c>
      <c r="B77824" t="n">
        <v>502</v>
      </c>
    </row>
    <row r="77825">
      <c r="A77825" t="inlineStr">
        <is>
          <t>cfa.gishan.cc</t>
        </is>
      </c>
      <c r="B77825" t="n">
        <v>502</v>
      </c>
    </row>
    <row r="77826">
      <c r="A77826" t="inlineStr">
        <is>
          <t>hlp.nucleushealth.com</t>
        </is>
      </c>
      <c r="B77826" t="n">
        <v>502</v>
      </c>
    </row>
    <row r="77827">
      <c r="A77827" t="inlineStr">
        <is>
          <t>scentbit.es</t>
        </is>
      </c>
      <c r="B77827" t="n">
        <v>502</v>
      </c>
    </row>
    <row r="77828">
      <c r="A77828" t="inlineStr">
        <is>
          <t>www.georgeluckpuzzles.com</t>
        </is>
      </c>
      <c r="B77828" t="n">
        <v>502</v>
      </c>
    </row>
    <row r="77829">
      <c r="A77829" t="inlineStr">
        <is>
          <t>s2.static-footeo.com</t>
        </is>
      </c>
      <c r="B77829" t="n">
        <v>502</v>
      </c>
    </row>
    <row r="77830">
      <c r="A77830" t="inlineStr">
        <is>
          <t>usabluebook.com</t>
        </is>
      </c>
      <c r="B77830" t="n">
        <v>502</v>
      </c>
    </row>
    <row r="77831">
      <c r="A77831" t="inlineStr">
        <is>
          <t>gauncantik.com</t>
        </is>
      </c>
      <c r="B77831" t="n">
        <v>502</v>
      </c>
    </row>
    <row r="77832">
      <c r="A77832" t="inlineStr">
        <is>
          <t>cup-us.imgix.net</t>
        </is>
      </c>
      <c r="B77832" t="n">
        <v>502</v>
      </c>
    </row>
    <row r="77833">
      <c r="A77833" t="inlineStr">
        <is>
          <t>www.gabrians.com</t>
        </is>
      </c>
      <c r="B77833" t="n">
        <v>502</v>
      </c>
    </row>
    <row r="77834">
      <c r="A77834" t="inlineStr">
        <is>
          <t>www.stokeseeds.com</t>
        </is>
      </c>
      <c r="B77834" t="n">
        <v>502</v>
      </c>
    </row>
    <row r="77835">
      <c r="A77835" t="inlineStr">
        <is>
          <t>mydrinks.cz</t>
        </is>
      </c>
      <c r="B77835" t="n">
        <v>502</v>
      </c>
    </row>
    <row r="77836">
      <c r="A77836" t="inlineStr">
        <is>
          <t>jrkyq.com</t>
        </is>
      </c>
      <c r="B77836" t="n">
        <v>502</v>
      </c>
    </row>
    <row r="77837">
      <c r="A77837" t="inlineStr">
        <is>
          <t>cosme.to</t>
        </is>
      </c>
      <c r="B77837" t="n">
        <v>502</v>
      </c>
    </row>
    <row r="77838">
      <c r="A77838" t="inlineStr">
        <is>
          <t>name-mp305z96f2.stackpathdns.com</t>
        </is>
      </c>
      <c r="B77838" t="n">
        <v>502</v>
      </c>
    </row>
    <row r="77839">
      <c r="A77839" t="inlineStr">
        <is>
          <t>blueribbonawardsandgifts.com</t>
        </is>
      </c>
      <c r="B77839" t="n">
        <v>502</v>
      </c>
    </row>
    <row r="77840">
      <c r="A77840" t="inlineStr">
        <is>
          <t>nexus.is</t>
        </is>
      </c>
      <c r="B77840" t="n">
        <v>502</v>
      </c>
    </row>
    <row r="77841">
      <c r="A77841" t="inlineStr">
        <is>
          <t>traildamage.com</t>
        </is>
      </c>
      <c r="B77841" t="n">
        <v>502</v>
      </c>
    </row>
    <row r="77842">
      <c r="A77842" t="inlineStr">
        <is>
          <t>shopbabyworld.com</t>
        </is>
      </c>
      <c r="B77842" t="n">
        <v>502</v>
      </c>
    </row>
    <row r="77843">
      <c r="A77843" t="inlineStr">
        <is>
          <t>www.islandersproshop.com</t>
        </is>
      </c>
      <c r="B77843" t="n">
        <v>502</v>
      </c>
    </row>
    <row r="77844">
      <c r="A77844" t="inlineStr">
        <is>
          <t>cs11.livemaster.ru</t>
        </is>
      </c>
      <c r="B77844" t="n">
        <v>502</v>
      </c>
    </row>
    <row r="77845">
      <c r="A77845" t="inlineStr">
        <is>
          <t>bottega.avalonceltic.com</t>
        </is>
      </c>
      <c r="B77845" t="n">
        <v>502</v>
      </c>
    </row>
    <row r="77846">
      <c r="A77846" t="inlineStr">
        <is>
          <t>firsttable-images-1n1f2ybvzswiv.s3.us-west-2.amazonaws.com</t>
        </is>
      </c>
      <c r="B77846" t="n">
        <v>502</v>
      </c>
    </row>
    <row r="77847">
      <c r="A77847" t="inlineStr">
        <is>
          <t>us.buccellati.com</t>
        </is>
      </c>
      <c r="B77847" t="n">
        <v>502</v>
      </c>
    </row>
    <row r="77848">
      <c r="A77848" t="inlineStr">
        <is>
          <t>www.romanoshoes.it</t>
        </is>
      </c>
      <c r="B77848" t="n">
        <v>502</v>
      </c>
    </row>
    <row r="77849">
      <c r="A77849" t="inlineStr">
        <is>
          <t>watchesbysjx.com</t>
        </is>
      </c>
      <c r="B77849" t="n">
        <v>502</v>
      </c>
    </row>
    <row r="77850">
      <c r="A77850" t="inlineStr">
        <is>
          <t>giftcraftprod.azureedge.net</t>
        </is>
      </c>
      <c r="B77850" t="n">
        <v>502</v>
      </c>
    </row>
    <row r="77851">
      <c r="A77851" t="inlineStr">
        <is>
          <t>soundsmag.com</t>
        </is>
      </c>
      <c r="B77851" t="n">
        <v>502</v>
      </c>
    </row>
    <row r="77852">
      <c r="A77852" t="inlineStr">
        <is>
          <t>hydrospares.2dimg.com</t>
        </is>
      </c>
      <c r="B77852" t="n">
        <v>502</v>
      </c>
    </row>
    <row r="77853">
      <c r="A77853" t="inlineStr">
        <is>
          <t>www.labeautepro.fr</t>
        </is>
      </c>
      <c r="B77853" t="n">
        <v>502</v>
      </c>
    </row>
    <row r="77854">
      <c r="A77854" t="inlineStr">
        <is>
          <t>www.sport-tec.de</t>
        </is>
      </c>
      <c r="B77854" t="n">
        <v>502</v>
      </c>
    </row>
    <row r="77855">
      <c r="A77855" t="inlineStr">
        <is>
          <t>spikeartmagazine.com</t>
        </is>
      </c>
      <c r="B77855" t="n">
        <v>502</v>
      </c>
    </row>
    <row r="77856">
      <c r="A77856" t="inlineStr">
        <is>
          <t>images.ftspeed.com</t>
        </is>
      </c>
      <c r="B77856" t="n">
        <v>502</v>
      </c>
    </row>
    <row r="77857">
      <c r="A77857" t="inlineStr">
        <is>
          <t>cdn1.blovcdn.com</t>
        </is>
      </c>
      <c r="B77857" t="n">
        <v>502</v>
      </c>
    </row>
    <row r="77858">
      <c r="A77858" t="inlineStr">
        <is>
          <t>lightmidcentury.com</t>
        </is>
      </c>
      <c r="B77858" t="n">
        <v>502</v>
      </c>
    </row>
    <row r="77859">
      <c r="A77859" t="inlineStr">
        <is>
          <t>www.feeldesain.com</t>
        </is>
      </c>
      <c r="B77859" t="n">
        <v>502</v>
      </c>
    </row>
    <row r="77860">
      <c r="A77860" t="inlineStr">
        <is>
          <t>assets.getmyleather.com</t>
        </is>
      </c>
      <c r="B77860" t="n">
        <v>502</v>
      </c>
    </row>
    <row r="77861">
      <c r="A77861" t="inlineStr">
        <is>
          <t>blouseroumaine-shop.com</t>
        </is>
      </c>
      <c r="B77861" t="n">
        <v>502</v>
      </c>
    </row>
    <row r="77862">
      <c r="A77862" t="inlineStr">
        <is>
          <t>raptorlinks.com</t>
        </is>
      </c>
      <c r="B77862" t="n">
        <v>502</v>
      </c>
    </row>
    <row r="77863">
      <c r="A77863" t="inlineStr">
        <is>
          <t>518988-1650464-raikfcquaxqncofqfm.stackpathdns.com</t>
        </is>
      </c>
      <c r="B77863" t="n">
        <v>502</v>
      </c>
    </row>
    <row r="77864">
      <c r="A77864" t="inlineStr">
        <is>
          <t>community.powerbi.com:443</t>
        </is>
      </c>
      <c r="B77864" t="n">
        <v>502</v>
      </c>
    </row>
    <row r="77865">
      <c r="A77865" t="inlineStr">
        <is>
          <t>fmhmedical.com</t>
        </is>
      </c>
      <c r="B77865" t="n">
        <v>502</v>
      </c>
    </row>
    <row r="77866">
      <c r="A77866" t="inlineStr">
        <is>
          <t>stylishlyme.com</t>
        </is>
      </c>
      <c r="B77866" t="n">
        <v>502</v>
      </c>
    </row>
    <row r="77867">
      <c r="A77867" t="inlineStr">
        <is>
          <t>www.planetcustodian.com</t>
        </is>
      </c>
      <c r="B77867" t="n">
        <v>502</v>
      </c>
    </row>
    <row r="77868">
      <c r="A77868" t="inlineStr">
        <is>
          <t>theyearofhalloween.files.wordpress.com</t>
        </is>
      </c>
      <c r="B77868" t="n">
        <v>502</v>
      </c>
    </row>
    <row r="77869">
      <c r="A77869" t="inlineStr">
        <is>
          <t>www.labourseauxskis.com</t>
        </is>
      </c>
      <c r="B77869" t="n">
        <v>502</v>
      </c>
    </row>
    <row r="77870">
      <c r="A77870" t="inlineStr">
        <is>
          <t>usedfromus.com</t>
        </is>
      </c>
      <c r="B77870" t="n">
        <v>502</v>
      </c>
    </row>
    <row r="77871">
      <c r="A77871" t="inlineStr">
        <is>
          <t>justcompetitions.co.uk</t>
        </is>
      </c>
      <c r="B77871" t="n">
        <v>502</v>
      </c>
    </row>
    <row r="77872">
      <c r="A77872" t="inlineStr">
        <is>
          <t>s0.metrouniforms.com</t>
        </is>
      </c>
      <c r="B77872" t="n">
        <v>502</v>
      </c>
    </row>
    <row r="77873">
      <c r="A77873" t="inlineStr">
        <is>
          <t>makeitmissoula-wpengine.netdna-ssl.com</t>
        </is>
      </c>
      <c r="B77873" t="n">
        <v>502</v>
      </c>
    </row>
    <row r="77874">
      <c r="A77874" t="inlineStr">
        <is>
          <t>www.soapoperanetwork.com</t>
        </is>
      </c>
      <c r="B77874" t="n">
        <v>502</v>
      </c>
    </row>
    <row r="77875">
      <c r="A77875" t="inlineStr">
        <is>
          <t>ventsmagazine.com</t>
        </is>
      </c>
      <c r="B77875" t="n">
        <v>502</v>
      </c>
    </row>
    <row r="77876">
      <c r="A77876" t="inlineStr">
        <is>
          <t>mrvishalblogging.com</t>
        </is>
      </c>
      <c r="B77876" t="n">
        <v>502</v>
      </c>
    </row>
    <row r="77877">
      <c r="A77877" t="inlineStr">
        <is>
          <t>wanderlustmarriage.com</t>
        </is>
      </c>
      <c r="B77877" t="n">
        <v>502</v>
      </c>
    </row>
    <row r="77878">
      <c r="A77878" t="inlineStr">
        <is>
          <t>nyamcenterforhistory.files.wordpress.com</t>
        </is>
      </c>
      <c r="B77878" t="n">
        <v>502</v>
      </c>
    </row>
    <row r="77879">
      <c r="A77879" t="inlineStr">
        <is>
          <t>jabberwockystew.files.wordpress.com</t>
        </is>
      </c>
      <c r="B77879" t="n">
        <v>502</v>
      </c>
    </row>
    <row r="77880">
      <c r="A77880" t="inlineStr">
        <is>
          <t>biotech-insider.com</t>
        </is>
      </c>
      <c r="B77880" t="n">
        <v>502</v>
      </c>
    </row>
    <row r="77881">
      <c r="A77881" t="inlineStr">
        <is>
          <t>www.midlifehealthyliving.com</t>
        </is>
      </c>
      <c r="B77881" t="n">
        <v>502</v>
      </c>
    </row>
    <row r="77882">
      <c r="A77882" t="inlineStr">
        <is>
          <t>www.sealevel.com</t>
        </is>
      </c>
      <c r="B77882" t="n">
        <v>502</v>
      </c>
    </row>
    <row r="77883">
      <c r="A77883" t="inlineStr">
        <is>
          <t>www.thetiesite.com</t>
        </is>
      </c>
      <c r="B77883" t="n">
        <v>502</v>
      </c>
    </row>
    <row r="77884">
      <c r="A77884" t="inlineStr">
        <is>
          <t>enewsghana.com</t>
        </is>
      </c>
      <c r="B77884" t="n">
        <v>502</v>
      </c>
    </row>
    <row r="77885">
      <c r="A77885" t="inlineStr">
        <is>
          <t>amusementrides.org</t>
        </is>
      </c>
      <c r="B77885" t="n">
        <v>502</v>
      </c>
    </row>
    <row r="77886">
      <c r="A77886" t="inlineStr">
        <is>
          <t>homesteadhighlanderonline.com</t>
        </is>
      </c>
      <c r="B77886" t="n">
        <v>502</v>
      </c>
    </row>
    <row r="77887">
      <c r="A77887" t="inlineStr">
        <is>
          <t>twobees.org</t>
        </is>
      </c>
      <c r="B77887" t="n">
        <v>502</v>
      </c>
    </row>
    <row r="77888">
      <c r="A77888" t="inlineStr">
        <is>
          <t>www.regtsdelfttiles.com</t>
        </is>
      </c>
      <c r="B77888" t="n">
        <v>502</v>
      </c>
    </row>
    <row r="77889">
      <c r="A77889" t="inlineStr">
        <is>
          <t>d3a9idtyc0vr09.cloudfront.net</t>
        </is>
      </c>
      <c r="B77889" t="n">
        <v>502</v>
      </c>
    </row>
    <row r="77890">
      <c r="A77890" t="inlineStr">
        <is>
          <t>webreq.propertyware.com</t>
        </is>
      </c>
      <c r="B77890" t="n">
        <v>502</v>
      </c>
    </row>
    <row r="77891">
      <c r="A77891" t="inlineStr">
        <is>
          <t>www2.cortland.edu</t>
        </is>
      </c>
      <c r="B77891" t="n">
        <v>502</v>
      </c>
    </row>
    <row r="77892">
      <c r="A77892" t="inlineStr">
        <is>
          <t>www.poundsterlingforecast.com</t>
        </is>
      </c>
      <c r="B77892" t="n">
        <v>502</v>
      </c>
    </row>
    <row r="77893">
      <c r="A77893" t="inlineStr">
        <is>
          <t>www.concordia.ca</t>
        </is>
      </c>
      <c r="B77893" t="n">
        <v>502</v>
      </c>
    </row>
    <row r="77894">
      <c r="A77894" t="inlineStr">
        <is>
          <t>www.yellowstonegate.com</t>
        </is>
      </c>
      <c r="B77894" t="n">
        <v>502</v>
      </c>
    </row>
    <row r="77895">
      <c r="A77895" t="inlineStr">
        <is>
          <t>www.tolkienbookshelf.com</t>
        </is>
      </c>
      <c r="B77895" t="n">
        <v>502</v>
      </c>
    </row>
    <row r="77896">
      <c r="A77896" t="inlineStr">
        <is>
          <t>www.flycheapo.com</t>
        </is>
      </c>
      <c r="B77896" t="n">
        <v>502</v>
      </c>
    </row>
    <row r="77897">
      <c r="A77897" t="inlineStr">
        <is>
          <t>nextrahealth.s3.amazonaws.com</t>
        </is>
      </c>
      <c r="B77897" t="n">
        <v>502</v>
      </c>
    </row>
    <row r="77898">
      <c r="A77898" t="inlineStr">
        <is>
          <t>www.nortonsusa.com</t>
        </is>
      </c>
      <c r="B77898" t="n">
        <v>502</v>
      </c>
    </row>
    <row r="77899">
      <c r="A77899" t="inlineStr">
        <is>
          <t>www.clinton.k12.ky.us:443</t>
        </is>
      </c>
      <c r="B77899" t="n">
        <v>502</v>
      </c>
    </row>
    <row r="77900">
      <c r="A77900" t="inlineStr">
        <is>
          <t>www.sequelbooks.com</t>
        </is>
      </c>
      <c r="B77900" t="n">
        <v>502</v>
      </c>
    </row>
    <row r="77901">
      <c r="A77901" t="inlineStr">
        <is>
          <t>www.jankysmooth.com</t>
        </is>
      </c>
      <c r="B77901" t="n">
        <v>501</v>
      </c>
    </row>
    <row r="77902">
      <c r="A77902" t="inlineStr">
        <is>
          <t>opli.net</t>
        </is>
      </c>
      <c r="B77902" t="n">
        <v>501</v>
      </c>
    </row>
    <row r="77903">
      <c r="A77903" t="inlineStr">
        <is>
          <t>r.100r.systems</t>
        </is>
      </c>
      <c r="B77903" t="n">
        <v>501</v>
      </c>
    </row>
    <row r="77904">
      <c r="A77904" t="inlineStr">
        <is>
          <t>cdn.monsieurtshirt.com</t>
        </is>
      </c>
      <c r="B77904" t="n">
        <v>501</v>
      </c>
    </row>
    <row r="77905">
      <c r="A77905" t="inlineStr">
        <is>
          <t>static.dealer.com</t>
        </is>
      </c>
      <c r="B77905" t="n">
        <v>501</v>
      </c>
    </row>
    <row r="77906">
      <c r="A77906" t="inlineStr">
        <is>
          <t>www.umweltbundesamt.de</t>
        </is>
      </c>
      <c r="B77906" t="n">
        <v>501</v>
      </c>
    </row>
    <row r="77907">
      <c r="A77907" t="inlineStr">
        <is>
          <t>www.moinat.ch</t>
        </is>
      </c>
      <c r="B77907" t="n">
        <v>501</v>
      </c>
    </row>
    <row r="77908">
      <c r="A77908" t="inlineStr">
        <is>
          <t>www.suntech.cz</t>
        </is>
      </c>
      <c r="B77908" t="n">
        <v>501</v>
      </c>
    </row>
    <row r="77909">
      <c r="A77909" t="inlineStr">
        <is>
          <t>h7j5t5b4.rocketcdn.me</t>
        </is>
      </c>
      <c r="B77909" t="n">
        <v>501</v>
      </c>
    </row>
    <row r="77910">
      <c r="A77910" t="inlineStr">
        <is>
          <t>schilbantiquarian.com</t>
        </is>
      </c>
      <c r="B77910" t="n">
        <v>501</v>
      </c>
    </row>
    <row r="77911">
      <c r="A77911" t="inlineStr">
        <is>
          <t>www.xanlite-store.com</t>
        </is>
      </c>
      <c r="B77911" t="n">
        <v>501</v>
      </c>
    </row>
    <row r="77912">
      <c r="A77912" t="inlineStr">
        <is>
          <t>www.glutenvrijewebshop.nl</t>
        </is>
      </c>
      <c r="B77912" t="n">
        <v>501</v>
      </c>
    </row>
    <row r="77913">
      <c r="A77913" t="inlineStr">
        <is>
          <t>lemagjeuxhightech.com</t>
        </is>
      </c>
      <c r="B77913" t="n">
        <v>501</v>
      </c>
    </row>
    <row r="77914">
      <c r="A77914" t="inlineStr">
        <is>
          <t>d1nkb7gkc5oafy.cloudfront.net</t>
        </is>
      </c>
      <c r="B77914" t="n">
        <v>501</v>
      </c>
    </row>
    <row r="77915">
      <c r="A77915" t="inlineStr">
        <is>
          <t>sdcidxpic6.superlativestudio.com</t>
        </is>
      </c>
      <c r="B77915" t="n">
        <v>501</v>
      </c>
    </row>
    <row r="77916">
      <c r="A77916" t="inlineStr">
        <is>
          <t>www.all-about-american-bulldog-dog-breed.com</t>
        </is>
      </c>
      <c r="B77916" t="n">
        <v>501</v>
      </c>
    </row>
    <row r="77917">
      <c r="A77917" t="inlineStr">
        <is>
          <t>www.jutaifoods.com</t>
        </is>
      </c>
      <c r="B77917" t="n">
        <v>501</v>
      </c>
    </row>
    <row r="77918">
      <c r="A77918" t="inlineStr">
        <is>
          <t>4b7610540883c04b4332-e637a22070a93b2b70e59f201e2bbb3b.ssl.cf1.rackcdn.com</t>
        </is>
      </c>
      <c r="B77918" t="n">
        <v>501</v>
      </c>
    </row>
    <row r="77919">
      <c r="A77919" t="inlineStr">
        <is>
          <t>armymedicine.health.mil</t>
        </is>
      </c>
      <c r="B77919" t="n">
        <v>501</v>
      </c>
    </row>
    <row r="77920">
      <c r="A77920" t="inlineStr">
        <is>
          <t>d3lwbcojaofswb.cloudfront.net</t>
        </is>
      </c>
      <c r="B77920" t="n">
        <v>501</v>
      </c>
    </row>
    <row r="77921">
      <c r="A77921" t="inlineStr">
        <is>
          <t>www.velomine.com</t>
        </is>
      </c>
      <c r="B77921" t="n">
        <v>501</v>
      </c>
    </row>
    <row r="77922">
      <c r="A77922" t="inlineStr">
        <is>
          <t>fritsahlefeldt.files.wordpress.com</t>
        </is>
      </c>
      <c r="B77922" t="n">
        <v>501</v>
      </c>
    </row>
    <row r="77923">
      <c r="A77923" t="inlineStr">
        <is>
          <t>cocoweddingvenues.co.uk</t>
        </is>
      </c>
      <c r="B77923" t="n">
        <v>501</v>
      </c>
    </row>
    <row r="77924">
      <c r="A77924" t="inlineStr">
        <is>
          <t>www.jetspeedmelb.com.au</t>
        </is>
      </c>
      <c r="B77924" t="n">
        <v>501</v>
      </c>
    </row>
    <row r="77925">
      <c r="A77925" t="inlineStr">
        <is>
          <t>www.kobeandkdshoes.com</t>
        </is>
      </c>
      <c r="B77925" t="n">
        <v>501</v>
      </c>
    </row>
    <row r="77926">
      <c r="A77926" t="inlineStr">
        <is>
          <t>myglobalmind.com</t>
        </is>
      </c>
      <c r="B77926" t="n">
        <v>501</v>
      </c>
    </row>
    <row r="77927">
      <c r="A77927" t="inlineStr">
        <is>
          <t>static.deals.bg</t>
        </is>
      </c>
      <c r="B77927" t="n">
        <v>501</v>
      </c>
    </row>
    <row r="77928">
      <c r="A77928" t="inlineStr">
        <is>
          <t>www.argunners.com</t>
        </is>
      </c>
      <c r="B77928" t="n">
        <v>501</v>
      </c>
    </row>
    <row r="77929">
      <c r="A77929" t="inlineStr">
        <is>
          <t>photographsforeverbybarbs.com</t>
        </is>
      </c>
      <c r="B77929" t="n">
        <v>501</v>
      </c>
    </row>
    <row r="77930">
      <c r="A77930" t="inlineStr">
        <is>
          <t>droughtmonitor.unl.edu</t>
        </is>
      </c>
      <c r="B77930" t="n">
        <v>501</v>
      </c>
    </row>
    <row r="77931">
      <c r="A77931" t="inlineStr">
        <is>
          <t>www.henry-moore.org</t>
        </is>
      </c>
      <c r="B77931" t="n">
        <v>501</v>
      </c>
    </row>
    <row r="77932">
      <c r="A77932" t="inlineStr">
        <is>
          <t>torontoobserver.ca</t>
        </is>
      </c>
      <c r="B77932" t="n">
        <v>501</v>
      </c>
    </row>
    <row r="77933">
      <c r="A77933" t="inlineStr">
        <is>
          <t>www.doronmerav.com</t>
        </is>
      </c>
      <c r="B77933" t="n">
        <v>501</v>
      </c>
    </row>
    <row r="77934">
      <c r="A77934" t="inlineStr">
        <is>
          <t>www.avantecor.com</t>
        </is>
      </c>
      <c r="B77934" t="n">
        <v>501</v>
      </c>
    </row>
    <row r="77935">
      <c r="A77935" t="inlineStr">
        <is>
          <t>cdn.createwhimsy.com</t>
        </is>
      </c>
      <c r="B77935" t="n">
        <v>501</v>
      </c>
    </row>
    <row r="77936">
      <c r="A77936" t="inlineStr">
        <is>
          <t>assets.phenompeople.com</t>
        </is>
      </c>
      <c r="B77936" t="n">
        <v>501</v>
      </c>
    </row>
    <row r="77937">
      <c r="A77937" t="inlineStr">
        <is>
          <t>www.tunnels-infrastructures.com</t>
        </is>
      </c>
      <c r="B77937" t="n">
        <v>501</v>
      </c>
    </row>
    <row r="77938">
      <c r="A77938" t="inlineStr">
        <is>
          <t>chilternchatter.com</t>
        </is>
      </c>
      <c r="B77938" t="n">
        <v>501</v>
      </c>
    </row>
    <row r="77939">
      <c r="A77939" t="inlineStr">
        <is>
          <t>www.dilamani.com</t>
        </is>
      </c>
      <c r="B77939" t="n">
        <v>501</v>
      </c>
    </row>
    <row r="77940">
      <c r="A77940" t="inlineStr">
        <is>
          <t>www.denimlounge.gr</t>
        </is>
      </c>
      <c r="B77940" t="n">
        <v>501</v>
      </c>
    </row>
    <row r="77941">
      <c r="A77941" t="inlineStr">
        <is>
          <t>comicsmedia.ign.com</t>
        </is>
      </c>
      <c r="B77941" t="n">
        <v>501</v>
      </c>
    </row>
    <row r="77942">
      <c r="A77942" t="inlineStr">
        <is>
          <t>www.ict-store.nl</t>
        </is>
      </c>
      <c r="B77942" t="n">
        <v>501</v>
      </c>
    </row>
    <row r="77943">
      <c r="A77943" t="inlineStr">
        <is>
          <t>www.casinosavenue.com</t>
        </is>
      </c>
      <c r="B77943" t="n">
        <v>501</v>
      </c>
    </row>
    <row r="77944">
      <c r="A77944" t="inlineStr">
        <is>
          <t>kansascity.momcollective.com</t>
        </is>
      </c>
      <c r="B77944" t="n">
        <v>501</v>
      </c>
    </row>
    <row r="77945">
      <c r="A77945" t="inlineStr">
        <is>
          <t>outrightgeekery.files.wordpress.com</t>
        </is>
      </c>
      <c r="B77945" t="n">
        <v>501</v>
      </c>
    </row>
    <row r="77946">
      <c r="A77946" t="inlineStr">
        <is>
          <t>photo.kontan.co.id</t>
        </is>
      </c>
      <c r="B77946" t="n">
        <v>501</v>
      </c>
    </row>
    <row r="77947">
      <c r="A77947" t="inlineStr">
        <is>
          <t>www.cleanhomezone.com</t>
        </is>
      </c>
      <c r="B77947" t="n">
        <v>501</v>
      </c>
    </row>
    <row r="77948">
      <c r="A77948" t="inlineStr">
        <is>
          <t>www.azooptics.com</t>
        </is>
      </c>
      <c r="B77948" t="n">
        <v>501</v>
      </c>
    </row>
    <row r="77949">
      <c r="A77949" t="inlineStr">
        <is>
          <t>www.airbornevisuals.com</t>
        </is>
      </c>
      <c r="B77949" t="n">
        <v>501</v>
      </c>
    </row>
    <row r="77950">
      <c r="A77950" t="inlineStr">
        <is>
          <t>cdn.djcity.com.au</t>
        </is>
      </c>
      <c r="B77950" t="n">
        <v>501</v>
      </c>
    </row>
    <row r="77951">
      <c r="A77951" t="inlineStr">
        <is>
          <t>www.brickizimo-toys.com</t>
        </is>
      </c>
      <c r="B77951" t="n">
        <v>501</v>
      </c>
    </row>
    <row r="77952">
      <c r="A77952" t="inlineStr">
        <is>
          <t>stillrealtous.com</t>
        </is>
      </c>
      <c r="B77952" t="n">
        <v>501</v>
      </c>
    </row>
    <row r="77953">
      <c r="A77953" t="inlineStr">
        <is>
          <t>flutter-shop.com</t>
        </is>
      </c>
      <c r="B77953" t="n">
        <v>501</v>
      </c>
    </row>
    <row r="77954">
      <c r="A77954" t="inlineStr">
        <is>
          <t>onlinelighting.com.au</t>
        </is>
      </c>
      <c r="B77954" t="n">
        <v>501</v>
      </c>
    </row>
    <row r="77955">
      <c r="A77955" t="inlineStr">
        <is>
          <t>www.allfashionbags.com</t>
        </is>
      </c>
      <c r="B77955" t="n">
        <v>501</v>
      </c>
    </row>
    <row r="77956">
      <c r="A77956" t="inlineStr">
        <is>
          <t>www.currybet.net</t>
        </is>
      </c>
      <c r="B77956" t="n">
        <v>501</v>
      </c>
    </row>
    <row r="77957">
      <c r="A77957" t="inlineStr">
        <is>
          <t>www.gamesload.de</t>
        </is>
      </c>
      <c r="B77957" t="n">
        <v>501</v>
      </c>
    </row>
    <row r="77958">
      <c r="A77958" t="inlineStr">
        <is>
          <t>www.321coloringpages.com</t>
        </is>
      </c>
      <c r="B77958" t="n">
        <v>501</v>
      </c>
    </row>
    <row r="77959">
      <c r="A77959" t="inlineStr">
        <is>
          <t>www.thecaravanwarehouse.co.uk</t>
        </is>
      </c>
      <c r="B77959" t="n">
        <v>501</v>
      </c>
    </row>
    <row r="77960">
      <c r="A77960" t="inlineStr">
        <is>
          <t>thelifeididntchoose.files.wordpress.com</t>
        </is>
      </c>
      <c r="B77960" t="n">
        <v>501</v>
      </c>
    </row>
    <row r="77961">
      <c r="A77961" t="inlineStr">
        <is>
          <t>www.pedigreeforms.co.uk</t>
        </is>
      </c>
      <c r="B77961" t="n">
        <v>501</v>
      </c>
    </row>
    <row r="77962">
      <c r="A77962" t="inlineStr">
        <is>
          <t>c96267.r67.cf3.rackcdn.com</t>
        </is>
      </c>
      <c r="B77962" t="n">
        <v>501</v>
      </c>
    </row>
    <row r="77963">
      <c r="A77963" t="inlineStr">
        <is>
          <t>beautygroup-shop.com</t>
        </is>
      </c>
      <c r="B77963" t="n">
        <v>501</v>
      </c>
    </row>
    <row r="77964">
      <c r="A77964" t="inlineStr">
        <is>
          <t>media.smithsonianfolkways.org</t>
        </is>
      </c>
      <c r="B77964" t="n">
        <v>501</v>
      </c>
    </row>
    <row r="77965">
      <c r="A77965" t="inlineStr">
        <is>
          <t>shopping.modalia.es</t>
        </is>
      </c>
      <c r="B77965" t="n">
        <v>501</v>
      </c>
    </row>
    <row r="77966">
      <c r="A77966" t="inlineStr">
        <is>
          <t>Goaudio.me</t>
        </is>
      </c>
      <c r="B77966" t="n">
        <v>501</v>
      </c>
    </row>
    <row r="77967">
      <c r="A77967" t="inlineStr">
        <is>
          <t>images.20oz.org</t>
        </is>
      </c>
      <c r="B77967" t="n">
        <v>501</v>
      </c>
    </row>
    <row r="77968">
      <c r="A77968" t="inlineStr">
        <is>
          <t>findajob.agu.org</t>
        </is>
      </c>
      <c r="B77968" t="n">
        <v>501</v>
      </c>
    </row>
    <row r="77969">
      <c r="A77969" t="inlineStr">
        <is>
          <t>healthylivinglifefacts.com</t>
        </is>
      </c>
      <c r="B77969" t="n">
        <v>501</v>
      </c>
    </row>
    <row r="77970">
      <c r="A77970" t="inlineStr">
        <is>
          <t>www.wkx-racing.com</t>
        </is>
      </c>
      <c r="B77970" t="n">
        <v>501</v>
      </c>
    </row>
    <row r="77971">
      <c r="A77971" t="inlineStr">
        <is>
          <t>images.denimjacket.org</t>
        </is>
      </c>
      <c r="B77971" t="n">
        <v>501</v>
      </c>
    </row>
    <row r="77972">
      <c r="A77972" t="inlineStr">
        <is>
          <t>mob-core.com</t>
        </is>
      </c>
      <c r="B77972" t="n">
        <v>501</v>
      </c>
    </row>
    <row r="77973">
      <c r="A77973" t="inlineStr">
        <is>
          <t>www.birkenstockstores.cc</t>
        </is>
      </c>
      <c r="B77973" t="n">
        <v>501</v>
      </c>
    </row>
    <row r="77974">
      <c r="A77974" t="inlineStr">
        <is>
          <t>www.eastmarine.com.tr</t>
        </is>
      </c>
      <c r="B77974" t="n">
        <v>501</v>
      </c>
    </row>
    <row r="77975">
      <c r="A77975" t="inlineStr">
        <is>
          <t>realblackleather.com</t>
        </is>
      </c>
      <c r="B77975" t="n">
        <v>501</v>
      </c>
    </row>
    <row r="77976">
      <c r="A77976" t="inlineStr">
        <is>
          <t>lynchburgbusinessmag.com</t>
        </is>
      </c>
      <c r="B77976" t="n">
        <v>501</v>
      </c>
    </row>
    <row r="77977">
      <c r="A77977" t="inlineStr">
        <is>
          <t>pikespeakwedding.com</t>
        </is>
      </c>
      <c r="B77977" t="n">
        <v>501</v>
      </c>
    </row>
    <row r="77978">
      <c r="A77978" t="inlineStr">
        <is>
          <t>www.siteprep.com</t>
        </is>
      </c>
      <c r="B77978" t="n">
        <v>501</v>
      </c>
    </row>
    <row r="77979">
      <c r="A77979" t="inlineStr">
        <is>
          <t>www.canadianperformance.ca</t>
        </is>
      </c>
      <c r="B77979" t="n">
        <v>501</v>
      </c>
    </row>
    <row r="77980">
      <c r="A77980" t="inlineStr">
        <is>
          <t>egyptpropertysales.com</t>
        </is>
      </c>
      <c r="B77980" t="n">
        <v>501</v>
      </c>
    </row>
    <row r="77981">
      <c r="A77981" t="inlineStr">
        <is>
          <t>www.palugada.com</t>
        </is>
      </c>
      <c r="B77981" t="n">
        <v>501</v>
      </c>
    </row>
    <row r="77982">
      <c r="A77982" t="inlineStr">
        <is>
          <t>microcontrollerslab.com</t>
        </is>
      </c>
      <c r="B77982" t="n">
        <v>501</v>
      </c>
    </row>
    <row r="77983">
      <c r="A77983" t="inlineStr">
        <is>
          <t>images.ridetoys.biz</t>
        </is>
      </c>
      <c r="B77983" t="n">
        <v>501</v>
      </c>
    </row>
    <row r="77984">
      <c r="A77984" t="inlineStr">
        <is>
          <t>img2089.weyesimg.com</t>
        </is>
      </c>
      <c r="B77984" t="n">
        <v>501</v>
      </c>
    </row>
    <row r="77985">
      <c r="A77985" t="inlineStr">
        <is>
          <t>tripleoptionfootballcamps.files.wordpress.com</t>
        </is>
      </c>
      <c r="B77985" t="n">
        <v>501</v>
      </c>
    </row>
    <row r="77986">
      <c r="A77986" t="inlineStr">
        <is>
          <t>www.nahdionline.com</t>
        </is>
      </c>
      <c r="B77986" t="n">
        <v>501</v>
      </c>
    </row>
    <row r="77987">
      <c r="A77987" t="inlineStr">
        <is>
          <t>d2fjbk7t2c8s6v.cloudfront.net</t>
        </is>
      </c>
      <c r="B77987" t="n">
        <v>501</v>
      </c>
    </row>
    <row r="77988">
      <c r="A77988" t="inlineStr">
        <is>
          <t>cdn.oreilly.com</t>
        </is>
      </c>
      <c r="B77988" t="n">
        <v>501</v>
      </c>
    </row>
    <row r="77989">
      <c r="A77989" t="inlineStr">
        <is>
          <t>www.univeco.com</t>
        </is>
      </c>
      <c r="B77989" t="n">
        <v>501</v>
      </c>
    </row>
    <row r="77990">
      <c r="A77990" t="inlineStr">
        <is>
          <t>cco-caravanes.fr</t>
        </is>
      </c>
      <c r="B77990" t="n">
        <v>501</v>
      </c>
    </row>
    <row r="77991">
      <c r="A77991" t="inlineStr">
        <is>
          <t>okhype.com</t>
        </is>
      </c>
      <c r="B77991" t="n">
        <v>501</v>
      </c>
    </row>
    <row r="77992">
      <c r="A77992" t="inlineStr">
        <is>
          <t>www.patagonia.com</t>
        </is>
      </c>
      <c r="B77992" t="n">
        <v>501</v>
      </c>
    </row>
    <row r="77993">
      <c r="A77993" t="inlineStr">
        <is>
          <t>thepalmbeachprinter.com</t>
        </is>
      </c>
      <c r="B77993" t="n">
        <v>501</v>
      </c>
    </row>
    <row r="77994">
      <c r="A77994" t="inlineStr">
        <is>
          <t>butik.pcldata.se</t>
        </is>
      </c>
      <c r="B77994" t="n">
        <v>501</v>
      </c>
    </row>
    <row r="77995">
      <c r="A77995" t="inlineStr">
        <is>
          <t>www.wfxrtv.com</t>
        </is>
      </c>
      <c r="B77995" t="n">
        <v>501</v>
      </c>
    </row>
    <row r="77996">
      <c r="A77996" t="inlineStr">
        <is>
          <t>zinggadget.com</t>
        </is>
      </c>
      <c r="B77996" t="n">
        <v>501</v>
      </c>
    </row>
    <row r="77997">
      <c r="A77997" t="inlineStr">
        <is>
          <t>www.cricketweb.net</t>
        </is>
      </c>
      <c r="B77997" t="n">
        <v>501</v>
      </c>
    </row>
    <row r="77998">
      <c r="A77998" t="inlineStr">
        <is>
          <t>completestoragesolutions.com.au</t>
        </is>
      </c>
      <c r="B77998" t="n">
        <v>501</v>
      </c>
    </row>
    <row r="77999">
      <c r="A77999" t="inlineStr">
        <is>
          <t>doric-vas.com</t>
        </is>
      </c>
      <c r="B77999" t="n">
        <v>501</v>
      </c>
    </row>
    <row r="78000">
      <c r="A78000" t="inlineStr">
        <is>
          <t>www.orangebeachgulfshoresweddings.com</t>
        </is>
      </c>
      <c r="B78000" t="n">
        <v>501</v>
      </c>
    </row>
    <row r="78001">
      <c r="A78001" t="inlineStr">
        <is>
          <t>images2.hellotrade.com</t>
        </is>
      </c>
      <c r="B78001" t="n">
        <v>501</v>
      </c>
    </row>
    <row r="78002">
      <c r="A78002" t="inlineStr">
        <is>
          <t>www.portalmarkets.com</t>
        </is>
      </c>
      <c r="B78002" t="n">
        <v>501</v>
      </c>
    </row>
    <row r="78003">
      <c r="A78003" t="inlineStr">
        <is>
          <t>www.precisionvaccinations.com</t>
        </is>
      </c>
      <c r="B78003" t="n">
        <v>501</v>
      </c>
    </row>
    <row r="78004">
      <c r="A78004" t="inlineStr">
        <is>
          <t>news-media.stanford.edu</t>
        </is>
      </c>
      <c r="B78004" t="n">
        <v>501</v>
      </c>
    </row>
    <row r="78005">
      <c r="A78005" t="inlineStr">
        <is>
          <t>talesfromtheloublog.files.wordpress.com</t>
        </is>
      </c>
      <c r="B78005" t="n">
        <v>501</v>
      </c>
    </row>
    <row r="78006">
      <c r="A78006" t="inlineStr">
        <is>
          <t>munkschool.utoronto.ca</t>
        </is>
      </c>
      <c r="B78006" t="n">
        <v>501</v>
      </c>
    </row>
    <row r="78007">
      <c r="A78007" t="inlineStr">
        <is>
          <t>searchfoto.ru</t>
        </is>
      </c>
      <c r="B78007" t="n">
        <v>501</v>
      </c>
    </row>
    <row r="78008">
      <c r="A78008" t="inlineStr">
        <is>
          <t>www.vequill.com</t>
        </is>
      </c>
      <c r="B78008" t="n">
        <v>501</v>
      </c>
    </row>
    <row r="78009">
      <c r="A78009" t="inlineStr">
        <is>
          <t>www.nightingale.com</t>
        </is>
      </c>
      <c r="B78009" t="n">
        <v>501</v>
      </c>
    </row>
    <row r="78010">
      <c r="A78010" t="inlineStr">
        <is>
          <t>evolutionliteracy.files.wordpress.com</t>
        </is>
      </c>
      <c r="B78010" t="n">
        <v>501</v>
      </c>
    </row>
    <row r="78011">
      <c r="A78011" t="inlineStr">
        <is>
          <t>www.fyimusicnews.ca</t>
        </is>
      </c>
      <c r="B78011" t="n">
        <v>501</v>
      </c>
    </row>
    <row r="78012">
      <c r="A78012" t="inlineStr">
        <is>
          <t>forums.autodesk.com</t>
        </is>
      </c>
      <c r="B78012" t="n">
        <v>501</v>
      </c>
    </row>
    <row r="78013">
      <c r="A78013" t="inlineStr">
        <is>
          <t>images.stereohome.net</t>
        </is>
      </c>
      <c r="B78013" t="n">
        <v>501</v>
      </c>
    </row>
    <row r="78014">
      <c r="A78014" t="inlineStr">
        <is>
          <t>amicus.com.sg</t>
        </is>
      </c>
      <c r="B78014" t="n">
        <v>501</v>
      </c>
    </row>
    <row r="78015">
      <c r="A78015" t="inlineStr">
        <is>
          <t>listderful.com</t>
        </is>
      </c>
      <c r="B78015" t="n">
        <v>501</v>
      </c>
    </row>
    <row r="78016">
      <c r="A78016" t="inlineStr">
        <is>
          <t>www.thegolden.com</t>
        </is>
      </c>
      <c r="B78016" t="n">
        <v>501</v>
      </c>
    </row>
    <row r="78017">
      <c r="A78017" t="inlineStr">
        <is>
          <t>hslda.files.wordpress.com</t>
        </is>
      </c>
      <c r="B78017" t="n">
        <v>501</v>
      </c>
    </row>
    <row r="78018">
      <c r="A78018" t="inlineStr">
        <is>
          <t>managewp.com</t>
        </is>
      </c>
      <c r="B78018" t="n">
        <v>501</v>
      </c>
    </row>
    <row r="78019">
      <c r="A78019" t="inlineStr">
        <is>
          <t>bykebitz.co.uk</t>
        </is>
      </c>
      <c r="B78019" t="n">
        <v>501</v>
      </c>
    </row>
    <row r="78020">
      <c r="A78020" t="inlineStr">
        <is>
          <t>fcbarcelonalatestnews.com</t>
        </is>
      </c>
      <c r="B78020" t="n">
        <v>501</v>
      </c>
    </row>
    <row r="78021">
      <c r="A78021" t="inlineStr">
        <is>
          <t>images.computerhistory.org</t>
        </is>
      </c>
      <c r="B78021" t="n">
        <v>501</v>
      </c>
    </row>
    <row r="78022">
      <c r="A78022" t="inlineStr">
        <is>
          <t>touch.com.ua</t>
        </is>
      </c>
      <c r="B78022" t="n">
        <v>501</v>
      </c>
    </row>
    <row r="78023">
      <c r="A78023" t="inlineStr">
        <is>
          <t>cdn3-www.beautyriot.com</t>
        </is>
      </c>
      <c r="B78023" t="n">
        <v>501</v>
      </c>
    </row>
    <row r="78024">
      <c r="A78024" t="inlineStr">
        <is>
          <t>www.uniformstore.com.au</t>
        </is>
      </c>
      <c r="B78024" t="n">
        <v>501</v>
      </c>
    </row>
    <row r="78025">
      <c r="A78025" t="inlineStr">
        <is>
          <t>www.gadgetsloud.com</t>
        </is>
      </c>
      <c r="B78025" t="n">
        <v>501</v>
      </c>
    </row>
    <row r="78026">
      <c r="A78026" t="inlineStr">
        <is>
          <t>d1ja9tyo8nbkbc.cloudfront.net</t>
        </is>
      </c>
      <c r="B78026" t="n">
        <v>501</v>
      </c>
    </row>
    <row r="78027">
      <c r="A78027" t="inlineStr">
        <is>
          <t>chicenvelopements.files.wordpress.com</t>
        </is>
      </c>
      <c r="B78027" t="n">
        <v>501</v>
      </c>
    </row>
    <row r="78028">
      <c r="A78028" t="inlineStr">
        <is>
          <t>www.wheatonarts.org</t>
        </is>
      </c>
      <c r="B78028" t="n">
        <v>501</v>
      </c>
    </row>
    <row r="78029">
      <c r="A78029" t="inlineStr">
        <is>
          <t>drpcgames.com</t>
        </is>
      </c>
      <c r="B78029" t="n">
        <v>501</v>
      </c>
    </row>
    <row r="78030">
      <c r="A78030" t="inlineStr">
        <is>
          <t>mountpleasantmagazine.com</t>
        </is>
      </c>
      <c r="B78030" t="n">
        <v>501</v>
      </c>
    </row>
    <row r="78031">
      <c r="A78031" t="inlineStr">
        <is>
          <t>foodwatch.com.au</t>
        </is>
      </c>
      <c r="B78031" t="n">
        <v>501</v>
      </c>
    </row>
    <row r="78032">
      <c r="A78032" t="inlineStr">
        <is>
          <t>travelonthebrain.net</t>
        </is>
      </c>
      <c r="B78032" t="n">
        <v>501</v>
      </c>
    </row>
    <row r="78033">
      <c r="A78033" t="inlineStr">
        <is>
          <t>www.montrosegunsandtackle.co.uk</t>
        </is>
      </c>
      <c r="B78033" t="n">
        <v>501</v>
      </c>
    </row>
    <row r="78034">
      <c r="A78034" t="inlineStr">
        <is>
          <t>dolphinproject.com</t>
        </is>
      </c>
      <c r="B78034" t="n">
        <v>501</v>
      </c>
    </row>
    <row r="78035">
      <c r="A78035" t="inlineStr">
        <is>
          <t>www.westkyjournal.com</t>
        </is>
      </c>
      <c r="B78035" t="n">
        <v>501</v>
      </c>
    </row>
    <row r="78036">
      <c r="A78036" t="inlineStr">
        <is>
          <t>truepublica.org.uk</t>
        </is>
      </c>
      <c r="B78036" t="n">
        <v>501</v>
      </c>
    </row>
    <row r="78037">
      <c r="A78037" t="inlineStr">
        <is>
          <t>infinityleap.com</t>
        </is>
      </c>
      <c r="B78037" t="n">
        <v>501</v>
      </c>
    </row>
    <row r="78038">
      <c r="A78038" t="inlineStr">
        <is>
          <t>www.manufacturing-supply-chain.com</t>
        </is>
      </c>
      <c r="B78038" t="n">
        <v>501</v>
      </c>
    </row>
    <row r="78039">
      <c r="A78039" t="inlineStr">
        <is>
          <t>gadgetviper.com</t>
        </is>
      </c>
      <c r="B78039" t="n">
        <v>501</v>
      </c>
    </row>
    <row r="78040">
      <c r="A78040" t="inlineStr">
        <is>
          <t>www.nocarnofun.com</t>
        </is>
      </c>
      <c r="B78040" t="n">
        <v>501</v>
      </c>
    </row>
    <row r="78041">
      <c r="A78041" t="inlineStr">
        <is>
          <t>grahamsg.com</t>
        </is>
      </c>
      <c r="B78041" t="n">
        <v>501</v>
      </c>
    </row>
    <row r="78042">
      <c r="A78042" t="inlineStr">
        <is>
          <t>rwproductimages.s3.ap-south-1.amazonaws.com</t>
        </is>
      </c>
      <c r="B78042" t="n">
        <v>501</v>
      </c>
    </row>
    <row r="78043">
      <c r="A78043" t="inlineStr">
        <is>
          <t>www.metal-tracker.com</t>
        </is>
      </c>
      <c r="B78043" t="n">
        <v>501</v>
      </c>
    </row>
    <row r="78044">
      <c r="A78044" t="inlineStr">
        <is>
          <t>www.wastewiseproductsinc.com</t>
        </is>
      </c>
      <c r="B78044" t="n">
        <v>501</v>
      </c>
    </row>
    <row r="78045">
      <c r="A78045" t="inlineStr">
        <is>
          <t>seeleyfamily87.files.wordpress.com</t>
        </is>
      </c>
      <c r="B78045" t="n">
        <v>501</v>
      </c>
    </row>
    <row r="78046">
      <c r="A78046" t="inlineStr">
        <is>
          <t>img5573.weyesimg.com</t>
        </is>
      </c>
      <c r="B78046" t="n">
        <v>501</v>
      </c>
    </row>
    <row r="78047">
      <c r="A78047" t="inlineStr">
        <is>
          <t>www.sciencekids.co.nz</t>
        </is>
      </c>
      <c r="B78047" t="n">
        <v>501</v>
      </c>
    </row>
    <row r="78048">
      <c r="A78048" t="inlineStr">
        <is>
          <t>5mod.ru</t>
        </is>
      </c>
      <c r="B78048" t="n">
        <v>501</v>
      </c>
    </row>
    <row r="78049">
      <c r="A78049" t="inlineStr">
        <is>
          <t>www.recycledplasticbuildingmaterials.co.uk</t>
        </is>
      </c>
      <c r="B78049" t="n">
        <v>501</v>
      </c>
    </row>
    <row r="78050">
      <c r="A78050" t="inlineStr">
        <is>
          <t>www.richardspwcs.com</t>
        </is>
      </c>
      <c r="B78050" t="n">
        <v>501</v>
      </c>
    </row>
    <row r="78051">
      <c r="A78051" t="inlineStr">
        <is>
          <t>www.eccooutlets.cc</t>
        </is>
      </c>
      <c r="B78051" t="n">
        <v>501</v>
      </c>
    </row>
    <row r="78052">
      <c r="A78052" t="inlineStr">
        <is>
          <t>www.madaboutthehouse.com</t>
        </is>
      </c>
      <c r="B78052" t="n">
        <v>500</v>
      </c>
    </row>
    <row r="78053">
      <c r="A78053" t="inlineStr">
        <is>
          <t>www.pumpkinbeth.com</t>
        </is>
      </c>
      <c r="B78053" t="n">
        <v>500</v>
      </c>
    </row>
    <row r="78054">
      <c r="A78054" t="inlineStr">
        <is>
          <t>applemagazine.com</t>
        </is>
      </c>
      <c r="B78054" t="n">
        <v>500</v>
      </c>
    </row>
    <row r="78055">
      <c r="A78055" t="inlineStr">
        <is>
          <t>hu.basketzone.net</t>
        </is>
      </c>
      <c r="B78055" t="n">
        <v>500</v>
      </c>
    </row>
    <row r="78056">
      <c r="A78056" t="inlineStr">
        <is>
          <t>www.allaboutweybridge.co.uk</t>
        </is>
      </c>
      <c r="B78056" t="n">
        <v>500</v>
      </c>
    </row>
    <row r="78057">
      <c r="A78057" t="inlineStr">
        <is>
          <t>www.allthingsgd.com</t>
        </is>
      </c>
      <c r="B78057" t="n">
        <v>500</v>
      </c>
    </row>
    <row r="78058">
      <c r="A78058" t="inlineStr">
        <is>
          <t>www.ccisolutions.com</t>
        </is>
      </c>
      <c r="B78058" t="n">
        <v>500</v>
      </c>
    </row>
    <row r="78059">
      <c r="A78059" t="inlineStr">
        <is>
          <t>la1ere.francetvinfo.fr</t>
        </is>
      </c>
      <c r="B78059" t="n">
        <v>500</v>
      </c>
    </row>
    <row r="78060">
      <c r="A78060" t="inlineStr">
        <is>
          <t>technostor.ru</t>
        </is>
      </c>
      <c r="B78060" t="n">
        <v>500</v>
      </c>
    </row>
    <row r="78061">
      <c r="A78061" t="inlineStr">
        <is>
          <t>cdn.fileniko.com</t>
        </is>
      </c>
      <c r="B78061" t="n">
        <v>500</v>
      </c>
    </row>
    <row r="78062">
      <c r="A78062" t="inlineStr">
        <is>
          <t>iworld.ua</t>
        </is>
      </c>
      <c r="B78062" t="n">
        <v>500</v>
      </c>
    </row>
    <row r="78063">
      <c r="A78063" t="inlineStr">
        <is>
          <t>media.cosmebio.org</t>
        </is>
      </c>
      <c r="B78063" t="n">
        <v>500</v>
      </c>
    </row>
    <row r="78064">
      <c r="A78064" t="inlineStr">
        <is>
          <t>vanteet24.fi</t>
        </is>
      </c>
      <c r="B78064" t="n">
        <v>500</v>
      </c>
    </row>
    <row r="78065">
      <c r="A78065" t="inlineStr">
        <is>
          <t>www.creationnepal.com</t>
        </is>
      </c>
      <c r="B78065" t="n">
        <v>500</v>
      </c>
    </row>
    <row r="78066">
      <c r="A78066" t="inlineStr">
        <is>
          <t>www.filausoju-perles.com</t>
        </is>
      </c>
      <c r="B78066" t="n">
        <v>500</v>
      </c>
    </row>
    <row r="78067">
      <c r="A78067" t="inlineStr">
        <is>
          <t>allnewshowcase.files.wordpress.com</t>
        </is>
      </c>
      <c r="B78067" t="n">
        <v>500</v>
      </c>
    </row>
    <row r="78068">
      <c r="A78068" t="inlineStr">
        <is>
          <t>www.adpost.com</t>
        </is>
      </c>
      <c r="B78068" t="n">
        <v>500</v>
      </c>
    </row>
    <row r="78069">
      <c r="A78069" t="inlineStr">
        <is>
          <t>www.jedwabiscie.pl</t>
        </is>
      </c>
      <c r="B78069" t="n">
        <v>500</v>
      </c>
    </row>
    <row r="78070">
      <c r="A78070" t="inlineStr">
        <is>
          <t>469d087300883e9bb3d5-24ea562a81857b1826136658ffdd36e4.ssl.cf3.rackcdn.com</t>
        </is>
      </c>
      <c r="B78070" t="n">
        <v>500</v>
      </c>
    </row>
    <row r="78071">
      <c r="A78071" t="inlineStr">
        <is>
          <t>5prorwxhikoqjij.ldycdn.com</t>
        </is>
      </c>
      <c r="B78071" t="n">
        <v>500</v>
      </c>
    </row>
    <row r="78072">
      <c r="A78072" t="inlineStr">
        <is>
          <t>bloemenrotterdam.nl</t>
        </is>
      </c>
      <c r="B78072" t="n">
        <v>500</v>
      </c>
    </row>
    <row r="78073">
      <c r="A78073" t="inlineStr">
        <is>
          <t>www.gulmoharlane.com</t>
        </is>
      </c>
      <c r="B78073" t="n">
        <v>500</v>
      </c>
    </row>
    <row r="78074">
      <c r="A78074" t="inlineStr">
        <is>
          <t>www.mariannetaylorphotography.co.uk</t>
        </is>
      </c>
      <c r="B78074" t="n">
        <v>500</v>
      </c>
    </row>
    <row r="78075">
      <c r="A78075" t="inlineStr">
        <is>
          <t>ethnicelebs.com</t>
        </is>
      </c>
      <c r="B78075" t="n">
        <v>500</v>
      </c>
    </row>
    <row r="78076">
      <c r="A78076" t="inlineStr">
        <is>
          <t>www.exodustravels.com</t>
        </is>
      </c>
      <c r="B78076" t="n">
        <v>500</v>
      </c>
    </row>
    <row r="78077">
      <c r="A78077" t="inlineStr">
        <is>
          <t>www.clothingsupplier.com</t>
        </is>
      </c>
      <c r="B78077" t="n">
        <v>500</v>
      </c>
    </row>
    <row r="78078">
      <c r="A78078" t="inlineStr">
        <is>
          <t>artgallery-collection.rfacdn.nz</t>
        </is>
      </c>
      <c r="B78078" t="n">
        <v>500</v>
      </c>
    </row>
    <row r="78079">
      <c r="A78079" t="inlineStr">
        <is>
          <t>janeaustensworld.files.wordpress.com</t>
        </is>
      </c>
      <c r="B78079" t="n">
        <v>500</v>
      </c>
    </row>
    <row r="78080">
      <c r="A78080" t="inlineStr">
        <is>
          <t>www.laceandfavour.com</t>
        </is>
      </c>
      <c r="B78080" t="n">
        <v>500</v>
      </c>
    </row>
    <row r="78081">
      <c r="A78081" t="inlineStr">
        <is>
          <t>d5xydlzdo08s0.cloudfront.net</t>
        </is>
      </c>
      <c r="B78081" t="n">
        <v>500</v>
      </c>
    </row>
    <row r="78082">
      <c r="A78082" t="inlineStr">
        <is>
          <t>www.baconismagic.ca</t>
        </is>
      </c>
      <c r="B78082" t="n">
        <v>500</v>
      </c>
    </row>
    <row r="78083">
      <c r="A78083" t="inlineStr">
        <is>
          <t>www.savorylotus.com</t>
        </is>
      </c>
      <c r="B78083" t="n">
        <v>500</v>
      </c>
    </row>
    <row r="78084">
      <c r="A78084" t="inlineStr">
        <is>
          <t>www.gamecored.com</t>
        </is>
      </c>
      <c r="B78084" t="n">
        <v>500</v>
      </c>
    </row>
    <row r="78085">
      <c r="A78085" t="inlineStr">
        <is>
          <t>www.budgettraveltalk.com</t>
        </is>
      </c>
      <c r="B78085" t="n">
        <v>500</v>
      </c>
    </row>
    <row r="78086">
      <c r="A78086" t="inlineStr">
        <is>
          <t>goflatoutph.files.wordpress.com</t>
        </is>
      </c>
      <c r="B78086" t="n">
        <v>500</v>
      </c>
    </row>
    <row r="78087">
      <c r="A78087" t="inlineStr">
        <is>
          <t>news.stocktradersdaily.com</t>
        </is>
      </c>
      <c r="B78087" t="n">
        <v>500</v>
      </c>
    </row>
    <row r="78088">
      <c r="A78088" t="inlineStr">
        <is>
          <t>www.screenflex.com</t>
        </is>
      </c>
      <c r="B78088" t="n">
        <v>500</v>
      </c>
    </row>
    <row r="78089">
      <c r="A78089" t="inlineStr">
        <is>
          <t>images.performancebike.com</t>
        </is>
      </c>
      <c r="B78089" t="n">
        <v>500</v>
      </c>
    </row>
    <row r="78090">
      <c r="A78090" t="inlineStr">
        <is>
          <t>www.autotalk.com</t>
        </is>
      </c>
      <c r="B78090" t="n">
        <v>500</v>
      </c>
    </row>
    <row r="78091">
      <c r="A78091" t="inlineStr">
        <is>
          <t>www.twistedmiss.co.uk</t>
        </is>
      </c>
      <c r="B78091" t="n">
        <v>500</v>
      </c>
    </row>
    <row r="78092">
      <c r="A78092" t="inlineStr">
        <is>
          <t>static.247tickets.com</t>
        </is>
      </c>
      <c r="B78092" t="n">
        <v>500</v>
      </c>
    </row>
    <row r="78093">
      <c r="A78093" t="inlineStr">
        <is>
          <t>www.shopfanexpo.com</t>
        </is>
      </c>
      <c r="B78093" t="n">
        <v>500</v>
      </c>
    </row>
    <row r="78094">
      <c r="A78094" t="inlineStr">
        <is>
          <t>casewear.co</t>
        </is>
      </c>
      <c r="B78094" t="n">
        <v>500</v>
      </c>
    </row>
    <row r="78095">
      <c r="A78095" t="inlineStr">
        <is>
          <t>www.speakchennai.com</t>
        </is>
      </c>
      <c r="B78095" t="n">
        <v>500</v>
      </c>
    </row>
    <row r="78096">
      <c r="A78096" t="inlineStr">
        <is>
          <t>www.nature-photography.us</t>
        </is>
      </c>
      <c r="B78096" t="n">
        <v>500</v>
      </c>
    </row>
    <row r="78097">
      <c r="A78097" t="inlineStr">
        <is>
          <t>www.hobbyplastic.co.uk</t>
        </is>
      </c>
      <c r="B78097" t="n">
        <v>500</v>
      </c>
    </row>
    <row r="78098">
      <c r="A78098" t="inlineStr">
        <is>
          <t>media.styletribute.com</t>
        </is>
      </c>
      <c r="B78098" t="n">
        <v>500</v>
      </c>
    </row>
    <row r="78099">
      <c r="A78099" t="inlineStr">
        <is>
          <t>alitadesigns.com</t>
        </is>
      </c>
      <c r="B78099" t="n">
        <v>500</v>
      </c>
    </row>
    <row r="78100">
      <c r="A78100" t="inlineStr">
        <is>
          <t>data.landportal.info</t>
        </is>
      </c>
      <c r="B78100" t="n">
        <v>500</v>
      </c>
    </row>
    <row r="78101">
      <c r="A78101" t="inlineStr">
        <is>
          <t>img.usfine.biz</t>
        </is>
      </c>
      <c r="B78101" t="n">
        <v>500</v>
      </c>
    </row>
    <row r="78102">
      <c r="A78102" t="inlineStr">
        <is>
          <t>fishki.ua</t>
        </is>
      </c>
      <c r="B78102" t="n">
        <v>500</v>
      </c>
    </row>
    <row r="78103">
      <c r="A78103" t="inlineStr">
        <is>
          <t>img.myflixer.to</t>
        </is>
      </c>
      <c r="B78103" t="n">
        <v>500</v>
      </c>
    </row>
    <row r="78104">
      <c r="A78104" t="inlineStr">
        <is>
          <t>thesavvysparrow.com</t>
        </is>
      </c>
      <c r="B78104" t="n">
        <v>500</v>
      </c>
    </row>
    <row r="78105">
      <c r="A78105" t="inlineStr">
        <is>
          <t>www.familytravelmagazine.com</t>
        </is>
      </c>
      <c r="B78105" t="n">
        <v>500</v>
      </c>
    </row>
    <row r="78106">
      <c r="A78106" t="inlineStr">
        <is>
          <t>mytopkid.com</t>
        </is>
      </c>
      <c r="B78106" t="n">
        <v>500</v>
      </c>
    </row>
    <row r="78107">
      <c r="A78107" t="inlineStr">
        <is>
          <t>images.casinohawks.com</t>
        </is>
      </c>
      <c r="B78107" t="n">
        <v>500</v>
      </c>
    </row>
    <row r="78108">
      <c r="A78108" t="inlineStr">
        <is>
          <t>www.mynottinghamnews.co.uk</t>
        </is>
      </c>
      <c r="B78108" t="n">
        <v>500</v>
      </c>
    </row>
    <row r="78109">
      <c r="A78109" t="inlineStr">
        <is>
          <t>www.safetydetectives.com</t>
        </is>
      </c>
      <c r="B78109" t="n">
        <v>500</v>
      </c>
    </row>
    <row r="78110">
      <c r="A78110" t="inlineStr">
        <is>
          <t>mamepedia.com</t>
        </is>
      </c>
      <c r="B78110" t="n">
        <v>500</v>
      </c>
    </row>
    <row r="78111">
      <c r="A78111" t="inlineStr">
        <is>
          <t>www.mtfca.com</t>
        </is>
      </c>
      <c r="B78111" t="n">
        <v>500</v>
      </c>
    </row>
    <row r="78112">
      <c r="A78112" t="inlineStr">
        <is>
          <t>www.completeaquatics.co.uk</t>
        </is>
      </c>
      <c r="B78112" t="n">
        <v>500</v>
      </c>
    </row>
    <row r="78113">
      <c r="A78113" t="inlineStr">
        <is>
          <t>runner-athletics.gr</t>
        </is>
      </c>
      <c r="B78113" t="n">
        <v>500</v>
      </c>
    </row>
    <row r="78114">
      <c r="A78114" t="inlineStr">
        <is>
          <t>cpsc-prod.ctacdev.com</t>
        </is>
      </c>
      <c r="B78114" t="n">
        <v>500</v>
      </c>
    </row>
    <row r="78115">
      <c r="A78115" t="inlineStr">
        <is>
          <t>media.binding101.com</t>
        </is>
      </c>
      <c r="B78115" t="n">
        <v>500</v>
      </c>
    </row>
    <row r="78116">
      <c r="A78116" t="inlineStr">
        <is>
          <t>homeshowroom.com.tr</t>
        </is>
      </c>
      <c r="B78116" t="n">
        <v>500</v>
      </c>
    </row>
    <row r="78117">
      <c r="A78117" t="inlineStr">
        <is>
          <t>www.elcoteam.com</t>
        </is>
      </c>
      <c r="B78117" t="n">
        <v>500</v>
      </c>
    </row>
    <row r="78118">
      <c r="A78118" t="inlineStr">
        <is>
          <t>www.bcstamps.co.uk</t>
        </is>
      </c>
      <c r="B78118" t="n">
        <v>500</v>
      </c>
    </row>
    <row r="78119">
      <c r="A78119" t="inlineStr">
        <is>
          <t>www.narga.net</t>
        </is>
      </c>
      <c r="B78119" t="n">
        <v>500</v>
      </c>
    </row>
    <row r="78120">
      <c r="A78120" t="inlineStr">
        <is>
          <t>www.cdkeys.com</t>
        </is>
      </c>
      <c r="B78120" t="n">
        <v>500</v>
      </c>
    </row>
    <row r="78121">
      <c r="A78121" t="inlineStr">
        <is>
          <t>media.bingosys.net</t>
        </is>
      </c>
      <c r="B78121" t="n">
        <v>500</v>
      </c>
    </row>
    <row r="78122">
      <c r="A78122" t="inlineStr">
        <is>
          <t>partyworx.co.uk</t>
        </is>
      </c>
      <c r="B78122" t="n">
        <v>500</v>
      </c>
    </row>
    <row r="78123">
      <c r="A78123" t="inlineStr">
        <is>
          <t>p.umora.info</t>
        </is>
      </c>
      <c r="B78123" t="n">
        <v>500</v>
      </c>
    </row>
    <row r="78124">
      <c r="A78124" t="inlineStr">
        <is>
          <t>www.eweek.com</t>
        </is>
      </c>
      <c r="B78124" t="n">
        <v>500</v>
      </c>
    </row>
    <row r="78125">
      <c r="A78125" t="inlineStr">
        <is>
          <t>robeezelectronics.com</t>
        </is>
      </c>
      <c r="B78125" t="n">
        <v>500</v>
      </c>
    </row>
    <row r="78126">
      <c r="A78126" t="inlineStr">
        <is>
          <t>arsenal-s3.gomedia.us</t>
        </is>
      </c>
      <c r="B78126" t="n">
        <v>500</v>
      </c>
    </row>
    <row r="78127">
      <c r="A78127" t="inlineStr">
        <is>
          <t>thymeforcooking.com</t>
        </is>
      </c>
      <c r="B78127" t="n">
        <v>500</v>
      </c>
    </row>
    <row r="78128">
      <c r="A78128" t="inlineStr">
        <is>
          <t>fawcettboat.com</t>
        </is>
      </c>
      <c r="B78128" t="n">
        <v>500</v>
      </c>
    </row>
    <row r="78129">
      <c r="A78129" t="inlineStr">
        <is>
          <t>pro.ccmhb.fr</t>
        </is>
      </c>
      <c r="B78129" t="n">
        <v>500</v>
      </c>
    </row>
    <row r="78130">
      <c r="A78130" t="inlineStr">
        <is>
          <t>rajasthancrafts.com</t>
        </is>
      </c>
      <c r="B78130" t="n">
        <v>500</v>
      </c>
    </row>
    <row r="78131">
      <c r="A78131" t="inlineStr">
        <is>
          <t>blacktorrent.ru</t>
        </is>
      </c>
      <c r="B78131" t="n">
        <v>500</v>
      </c>
    </row>
    <row r="78132">
      <c r="A78132" t="inlineStr">
        <is>
          <t>science.wordssidekick.com</t>
        </is>
      </c>
      <c r="B78132" t="n">
        <v>500</v>
      </c>
    </row>
    <row r="78133">
      <c r="A78133" t="inlineStr">
        <is>
          <t>cdn.ultiworld.com</t>
        </is>
      </c>
      <c r="B78133" t="n">
        <v>500</v>
      </c>
    </row>
    <row r="78134">
      <c r="A78134" t="inlineStr">
        <is>
          <t>static.modshost.com</t>
        </is>
      </c>
      <c r="B78134" t="n">
        <v>500</v>
      </c>
    </row>
    <row r="78135">
      <c r="A78135" t="inlineStr">
        <is>
          <t>cjmart.jp</t>
        </is>
      </c>
      <c r="B78135" t="n">
        <v>500</v>
      </c>
    </row>
    <row r="78136">
      <c r="A78136" t="inlineStr">
        <is>
          <t>vinylfigure.co.uk</t>
        </is>
      </c>
      <c r="B78136" t="n">
        <v>500</v>
      </c>
    </row>
    <row r="78137">
      <c r="A78137" t="inlineStr">
        <is>
          <t>www.buygaggifts.com</t>
        </is>
      </c>
      <c r="B78137" t="n">
        <v>500</v>
      </c>
    </row>
    <row r="78138">
      <c r="A78138" t="inlineStr">
        <is>
          <t>arbeitsbekleidung-schroth.de</t>
        </is>
      </c>
      <c r="B78138" t="n">
        <v>500</v>
      </c>
    </row>
    <row r="78139">
      <c r="A78139" t="inlineStr">
        <is>
          <t>www.marsillios.com</t>
        </is>
      </c>
      <c r="B78139" t="n">
        <v>500</v>
      </c>
    </row>
    <row r="78140">
      <c r="A78140" t="inlineStr">
        <is>
          <t>www.blindbox.cz</t>
        </is>
      </c>
      <c r="B78140" t="n">
        <v>500</v>
      </c>
    </row>
    <row r="78141">
      <c r="A78141" t="inlineStr">
        <is>
          <t>media.gsi-baltikum.ee</t>
        </is>
      </c>
      <c r="B78141" t="n">
        <v>500</v>
      </c>
    </row>
    <row r="78142">
      <c r="A78142" t="inlineStr">
        <is>
          <t>img80002688.weyesimg.com</t>
        </is>
      </c>
      <c r="B78142" t="n">
        <v>500</v>
      </c>
    </row>
    <row r="78143">
      <c r="A78143" t="inlineStr">
        <is>
          <t>cdn2b-pics.gotporn.com</t>
        </is>
      </c>
      <c r="B78143" t="n">
        <v>500</v>
      </c>
    </row>
    <row r="78144">
      <c r="A78144" t="inlineStr">
        <is>
          <t>resumeformat-2019.com</t>
        </is>
      </c>
      <c r="B78144" t="n">
        <v>500</v>
      </c>
    </row>
    <row r="78145">
      <c r="A78145" t="inlineStr">
        <is>
          <t>www.fullforcehunting.com.au</t>
        </is>
      </c>
      <c r="B78145" t="n">
        <v>500</v>
      </c>
    </row>
    <row r="78146">
      <c r="A78146" t="inlineStr">
        <is>
          <t>www.prettyurparty.com</t>
        </is>
      </c>
      <c r="B78146" t="n">
        <v>500</v>
      </c>
    </row>
    <row r="78147">
      <c r="A78147" t="inlineStr">
        <is>
          <t>www.mylook.lv</t>
        </is>
      </c>
      <c r="B78147" t="n">
        <v>500</v>
      </c>
    </row>
    <row r="78148">
      <c r="A78148" t="inlineStr">
        <is>
          <t>m.xxpkj.com</t>
        </is>
      </c>
      <c r="B78148" t="n">
        <v>500</v>
      </c>
    </row>
    <row r="78149">
      <c r="A78149" t="inlineStr">
        <is>
          <t>www.inboxcoupon.com</t>
        </is>
      </c>
      <c r="B78149" t="n">
        <v>500</v>
      </c>
    </row>
    <row r="78150">
      <c r="A78150" t="inlineStr">
        <is>
          <t>www.commentwarehouse.com</t>
        </is>
      </c>
      <c r="B78150" t="n">
        <v>500</v>
      </c>
    </row>
    <row r="78151">
      <c r="A78151" t="inlineStr">
        <is>
          <t>gaypornmagazine.com</t>
        </is>
      </c>
      <c r="B78151" t="n">
        <v>500</v>
      </c>
    </row>
    <row r="78152">
      <c r="A78152" t="inlineStr">
        <is>
          <t>www.contemporarypieces.com</t>
        </is>
      </c>
      <c r="B78152" t="n">
        <v>500</v>
      </c>
    </row>
    <row r="78153">
      <c r="A78153" t="inlineStr">
        <is>
          <t>offensiveattack.com</t>
        </is>
      </c>
      <c r="B78153" t="n">
        <v>500</v>
      </c>
    </row>
    <row r="78154">
      <c r="A78154" t="inlineStr">
        <is>
          <t>blog-imgs-96.fc2.com</t>
        </is>
      </c>
      <c r="B78154" t="n">
        <v>500</v>
      </c>
    </row>
    <row r="78155">
      <c r="A78155" t="inlineStr">
        <is>
          <t>www.bikko.lv</t>
        </is>
      </c>
      <c r="B78155" t="n">
        <v>500</v>
      </c>
    </row>
    <row r="78156">
      <c r="A78156" t="inlineStr">
        <is>
          <t>pinkgreennew.com</t>
        </is>
      </c>
      <c r="B78156" t="n">
        <v>500</v>
      </c>
    </row>
    <row r="78157">
      <c r="A78157" t="inlineStr">
        <is>
          <t>www.alyoung.com</t>
        </is>
      </c>
      <c r="B78157" t="n">
        <v>500</v>
      </c>
    </row>
    <row r="78158">
      <c r="A78158" t="inlineStr">
        <is>
          <t>www.lovellsoccer.es</t>
        </is>
      </c>
      <c r="B78158" t="n">
        <v>500</v>
      </c>
    </row>
    <row r="78159">
      <c r="A78159" t="inlineStr">
        <is>
          <t>amtvproduction-a.akamaihd.net</t>
        </is>
      </c>
      <c r="B78159" t="n">
        <v>500</v>
      </c>
    </row>
    <row r="78160">
      <c r="A78160" t="inlineStr">
        <is>
          <t>www.bricoflor.it</t>
        </is>
      </c>
      <c r="B78160" t="n">
        <v>500</v>
      </c>
    </row>
    <row r="78161">
      <c r="A78161" t="inlineStr">
        <is>
          <t>4.cd-tn.com</t>
        </is>
      </c>
      <c r="B78161" t="n">
        <v>500</v>
      </c>
    </row>
    <row r="78162">
      <c r="A78162" t="inlineStr">
        <is>
          <t>ia800608.us.archive.org</t>
        </is>
      </c>
      <c r="B78162" t="n">
        <v>500</v>
      </c>
    </row>
    <row r="78163">
      <c r="A78163" t="inlineStr">
        <is>
          <t>www.theanneboleynfiles.com</t>
        </is>
      </c>
      <c r="B78163" t="n">
        <v>500</v>
      </c>
    </row>
    <row r="78164">
      <c r="A78164" t="inlineStr">
        <is>
          <t>321movies.org</t>
        </is>
      </c>
      <c r="B78164" t="n">
        <v>500</v>
      </c>
    </row>
    <row r="78165">
      <c r="A78165" t="inlineStr">
        <is>
          <t>kit168.com</t>
        </is>
      </c>
      <c r="B78165" t="n">
        <v>500</v>
      </c>
    </row>
    <row r="78166">
      <c r="A78166" t="inlineStr">
        <is>
          <t>www.gamesbutler.com</t>
        </is>
      </c>
      <c r="B78166" t="n">
        <v>500</v>
      </c>
    </row>
    <row r="78167">
      <c r="A78167" t="inlineStr">
        <is>
          <t>www.exclusivemirrors.co.uk</t>
        </is>
      </c>
      <c r="B78167" t="n">
        <v>500</v>
      </c>
    </row>
    <row r="78168">
      <c r="A78168" t="inlineStr">
        <is>
          <t>kysdc.com</t>
        </is>
      </c>
      <c r="B78168" t="n">
        <v>500</v>
      </c>
    </row>
    <row r="78169">
      <c r="A78169" t="inlineStr">
        <is>
          <t>stylegirlfriend.com</t>
        </is>
      </c>
      <c r="B78169" t="n">
        <v>500</v>
      </c>
    </row>
    <row r="78170">
      <c r="A78170" t="inlineStr">
        <is>
          <t>christusliberat.org</t>
        </is>
      </c>
      <c r="B78170" t="n">
        <v>500</v>
      </c>
    </row>
    <row r="78171">
      <c r="A78171" t="inlineStr">
        <is>
          <t>www.hooch.net</t>
        </is>
      </c>
      <c r="B78171" t="n">
        <v>500</v>
      </c>
    </row>
    <row r="78172">
      <c r="A78172" t="inlineStr">
        <is>
          <t>uhpress.hawaii.edu</t>
        </is>
      </c>
      <c r="B78172" t="n">
        <v>500</v>
      </c>
    </row>
    <row r="78173">
      <c r="A78173" t="inlineStr">
        <is>
          <t>www.listbark.com</t>
        </is>
      </c>
      <c r="B78173" t="n">
        <v>500</v>
      </c>
    </row>
    <row r="78174">
      <c r="A78174" t="inlineStr">
        <is>
          <t>www.techwalls.com</t>
        </is>
      </c>
      <c r="B78174" t="n">
        <v>500</v>
      </c>
    </row>
    <row r="78175">
      <c r="A78175" t="inlineStr">
        <is>
          <t>4-nl-cdn.bata.eu</t>
        </is>
      </c>
      <c r="B78175" t="n">
        <v>500</v>
      </c>
    </row>
    <row r="78176">
      <c r="A78176" t="inlineStr">
        <is>
          <t>costumeyeti.com</t>
        </is>
      </c>
      <c r="B78176" t="n">
        <v>500</v>
      </c>
    </row>
    <row r="78177">
      <c r="A78177" t="inlineStr">
        <is>
          <t>media.atkinsonsbullion.com</t>
        </is>
      </c>
      <c r="B78177" t="n">
        <v>500</v>
      </c>
    </row>
    <row r="78178">
      <c r="A78178" t="inlineStr">
        <is>
          <t>www.customiseme.com.au</t>
        </is>
      </c>
      <c r="B78178" t="n">
        <v>500</v>
      </c>
    </row>
    <row r="78179">
      <c r="A78179" t="inlineStr">
        <is>
          <t>2.youpinone.com</t>
        </is>
      </c>
      <c r="B78179" t="n">
        <v>500</v>
      </c>
    </row>
    <row r="78180">
      <c r="A78180" t="inlineStr">
        <is>
          <t>assets1.heathcotes.co.nz</t>
        </is>
      </c>
      <c r="B78180" t="n">
        <v>500</v>
      </c>
    </row>
    <row r="78181">
      <c r="A78181" t="inlineStr">
        <is>
          <t>www.rtb.cgiar.org</t>
        </is>
      </c>
      <c r="B78181" t="n">
        <v>500</v>
      </c>
    </row>
    <row r="78182">
      <c r="A78182" t="inlineStr">
        <is>
          <t>www.kendallrayburn.com</t>
        </is>
      </c>
      <c r="B78182" t="n">
        <v>500</v>
      </c>
    </row>
    <row r="78183">
      <c r="A78183" t="inlineStr">
        <is>
          <t>www.wweek.com</t>
        </is>
      </c>
      <c r="B78183" t="n">
        <v>500</v>
      </c>
    </row>
    <row r="78184">
      <c r="A78184" t="inlineStr">
        <is>
          <t>5293-cdn.doitbest.com</t>
        </is>
      </c>
      <c r="B78184" t="n">
        <v>500</v>
      </c>
    </row>
    <row r="78185">
      <c r="A78185" t="inlineStr">
        <is>
          <t>www.madetobeamomma.com</t>
        </is>
      </c>
      <c r="B78185" t="n">
        <v>500</v>
      </c>
    </row>
    <row r="78186">
      <c r="A78186" t="inlineStr">
        <is>
          <t>mediashift.org</t>
        </is>
      </c>
      <c r="B78186" t="n">
        <v>500</v>
      </c>
    </row>
    <row r="78187">
      <c r="A78187" t="inlineStr">
        <is>
          <t>cdn.doddsshoe.com</t>
        </is>
      </c>
      <c r="B78187" t="n">
        <v>500</v>
      </c>
    </row>
    <row r="78188">
      <c r="A78188" t="inlineStr">
        <is>
          <t>cdn.grannyoldsex.com</t>
        </is>
      </c>
      <c r="B78188" t="n">
        <v>500</v>
      </c>
    </row>
    <row r="78189">
      <c r="A78189" t="inlineStr">
        <is>
          <t>2tkdik130gxc4c177c28d30b-wpengine.netdna-ssl.com</t>
        </is>
      </c>
      <c r="B78189" t="n">
        <v>500</v>
      </c>
    </row>
    <row r="78190">
      <c r="A78190" t="inlineStr">
        <is>
          <t>thebasketry.com</t>
        </is>
      </c>
      <c r="B78190" t="n">
        <v>500</v>
      </c>
    </row>
    <row r="78191">
      <c r="A78191" t="inlineStr">
        <is>
          <t>0022-cdn.doitbest.com</t>
        </is>
      </c>
      <c r="B78191" t="n">
        <v>500</v>
      </c>
    </row>
    <row r="78192">
      <c r="A78192" t="inlineStr">
        <is>
          <t>easyhiker.co.uk</t>
        </is>
      </c>
      <c r="B78192" t="n">
        <v>500</v>
      </c>
    </row>
    <row r="78193">
      <c r="A78193" t="inlineStr">
        <is>
          <t>eg0b3w.c2.acecdn.net</t>
        </is>
      </c>
      <c r="B78193" t="n">
        <v>500</v>
      </c>
    </row>
    <row r="78194">
      <c r="A78194" t="inlineStr">
        <is>
          <t>static.moviemag.top</t>
        </is>
      </c>
      <c r="B78194" t="n">
        <v>500</v>
      </c>
    </row>
    <row r="78195">
      <c r="A78195" t="inlineStr">
        <is>
          <t>blog.f420.jp</t>
        </is>
      </c>
      <c r="B78195" t="n">
        <v>500</v>
      </c>
    </row>
    <row r="78196">
      <c r="A78196" t="inlineStr">
        <is>
          <t>soctynews.files.wordpress.com</t>
        </is>
      </c>
      <c r="B78196" t="n">
        <v>500</v>
      </c>
    </row>
    <row r="78197">
      <c r="A78197" t="inlineStr">
        <is>
          <t>www.cumplimostusexigencias.com</t>
        </is>
      </c>
      <c r="B78197" t="n">
        <v>500</v>
      </c>
    </row>
    <row r="78198">
      <c r="A78198" t="inlineStr">
        <is>
          <t>www.loveyouwedding.com</t>
        </is>
      </c>
      <c r="B78198" t="n">
        <v>500</v>
      </c>
    </row>
    <row r="78199">
      <c r="A78199" t="inlineStr">
        <is>
          <t>www.descoindustries.com</t>
        </is>
      </c>
      <c r="B78199" t="n">
        <v>500</v>
      </c>
    </row>
    <row r="78200">
      <c r="A78200" t="inlineStr">
        <is>
          <t>sunwaterandstone.files.wordpress.com</t>
        </is>
      </c>
      <c r="B78200" t="n">
        <v>500</v>
      </c>
    </row>
    <row r="78201">
      <c r="A78201" t="inlineStr">
        <is>
          <t>www.rvpartscountry.com</t>
        </is>
      </c>
      <c r="B78201" t="n">
        <v>500</v>
      </c>
    </row>
    <row r="78202">
      <c r="A78202" t="inlineStr">
        <is>
          <t>imusthaveapps.com</t>
        </is>
      </c>
      <c r="B78202" t="n">
        <v>500</v>
      </c>
    </row>
    <row r="78203">
      <c r="A78203" t="inlineStr">
        <is>
          <t>css.wardrobeshop.com</t>
        </is>
      </c>
      <c r="B78203" t="n">
        <v>500</v>
      </c>
    </row>
    <row r="78204">
      <c r="A78204" t="inlineStr">
        <is>
          <t>homespunseasonalliving.com</t>
        </is>
      </c>
      <c r="B78204" t="n">
        <v>500</v>
      </c>
    </row>
    <row r="78205">
      <c r="A78205" t="inlineStr">
        <is>
          <t>neatie-image-css-artemisglobal.netdna-ssl.com</t>
        </is>
      </c>
      <c r="B78205" t="n">
        <v>500</v>
      </c>
    </row>
    <row r="78206">
      <c r="A78206" t="inlineStr">
        <is>
          <t>www.merrypad.com</t>
        </is>
      </c>
      <c r="B78206" t="n">
        <v>500</v>
      </c>
    </row>
    <row r="78207">
      <c r="A78207" t="inlineStr">
        <is>
          <t>www.hrsstatic.com</t>
        </is>
      </c>
      <c r="B78207" t="n">
        <v>500</v>
      </c>
    </row>
    <row r="78208">
      <c r="A78208" t="inlineStr">
        <is>
          <t>galleryn1.awemwh.com</t>
        </is>
      </c>
      <c r="B78208" t="n">
        <v>500</v>
      </c>
    </row>
    <row r="78209">
      <c r="A78209" t="inlineStr">
        <is>
          <t>www.collectorknives.net</t>
        </is>
      </c>
      <c r="B78209" t="n">
        <v>500</v>
      </c>
    </row>
    <row r="78210">
      <c r="A78210" t="inlineStr">
        <is>
          <t>marineparentsinc.com</t>
        </is>
      </c>
      <c r="B78210" t="n">
        <v>500</v>
      </c>
    </row>
    <row r="78211">
      <c r="A78211" t="inlineStr">
        <is>
          <t>www.hescoinc.com</t>
        </is>
      </c>
      <c r="B78211" t="n">
        <v>500</v>
      </c>
    </row>
    <row r="78212">
      <c r="A78212" t="inlineStr">
        <is>
          <t>www.kreativekiwiembroidery.co.nz</t>
        </is>
      </c>
      <c r="B78212" t="n">
        <v>500</v>
      </c>
    </row>
    <row r="78213">
      <c r="A78213" t="inlineStr">
        <is>
          <t>athleta.gap.com</t>
        </is>
      </c>
      <c r="B78213" t="n">
        <v>500</v>
      </c>
    </row>
    <row r="78214">
      <c r="A78214" t="inlineStr">
        <is>
          <t>www.alpineroomshop.co.uk</t>
        </is>
      </c>
      <c r="B78214" t="n">
        <v>500</v>
      </c>
    </row>
    <row r="78215">
      <c r="A78215" t="inlineStr">
        <is>
          <t>www.tmatlantic.com</t>
        </is>
      </c>
      <c r="B78215" t="n">
        <v>500</v>
      </c>
    </row>
    <row r="78216">
      <c r="A78216" t="inlineStr">
        <is>
          <t>www.auspoints.com.au</t>
        </is>
      </c>
      <c r="B78216" t="n">
        <v>500</v>
      </c>
    </row>
    <row r="78217">
      <c r="A78217" t="inlineStr">
        <is>
          <t>urbanthreads.com</t>
        </is>
      </c>
      <c r="B78217" t="n">
        <v>500</v>
      </c>
    </row>
    <row r="78218">
      <c r="A78218" t="inlineStr">
        <is>
          <t>mk0singlegeared6fmj8.kinstacdn.com</t>
        </is>
      </c>
      <c r="B78218" t="n">
        <v>500</v>
      </c>
    </row>
    <row r="78219">
      <c r="A78219" t="inlineStr">
        <is>
          <t>www.twotravelingtexans.com</t>
        </is>
      </c>
      <c r="B78219" t="n">
        <v>499</v>
      </c>
    </row>
    <row r="78220">
      <c r="A78220" t="inlineStr">
        <is>
          <t>outsideoftheboot.com</t>
        </is>
      </c>
      <c r="B78220" t="n">
        <v>499</v>
      </c>
    </row>
    <row r="78221">
      <c r="A78221" t="inlineStr">
        <is>
          <t>www.theoffyce.com</t>
        </is>
      </c>
      <c r="B78221" t="n">
        <v>499</v>
      </c>
    </row>
    <row r="78222">
      <c r="A78222" t="inlineStr">
        <is>
          <t>nwzimg.wezhan.cn</t>
        </is>
      </c>
      <c r="B78222" t="n">
        <v>499</v>
      </c>
    </row>
    <row r="78223">
      <c r="A78223" t="inlineStr">
        <is>
          <t>image.klikk.no</t>
        </is>
      </c>
      <c r="B78223" t="n">
        <v>499</v>
      </c>
    </row>
    <row r="78224">
      <c r="A78224" t="inlineStr">
        <is>
          <t>img.myloview.es</t>
        </is>
      </c>
      <c r="B78224" t="n">
        <v>499</v>
      </c>
    </row>
    <row r="78225">
      <c r="A78225" t="inlineStr">
        <is>
          <t>os1.meinecloud.io</t>
        </is>
      </c>
      <c r="B78225" t="n">
        <v>499</v>
      </c>
    </row>
    <row r="78226">
      <c r="A78226" t="inlineStr">
        <is>
          <t>s20013.lnwfile.com</t>
        </is>
      </c>
      <c r="B78226" t="n">
        <v>499</v>
      </c>
    </row>
    <row r="78227">
      <c r="A78227" t="inlineStr">
        <is>
          <t>img6.spartoo.com</t>
        </is>
      </c>
      <c r="B78227" t="n">
        <v>499</v>
      </c>
    </row>
    <row r="78228">
      <c r="A78228" t="inlineStr">
        <is>
          <t>www.trendybaby.cz</t>
        </is>
      </c>
      <c r="B78228" t="n">
        <v>499</v>
      </c>
    </row>
    <row r="78229">
      <c r="A78229" t="inlineStr">
        <is>
          <t>www.casinoonline.de</t>
        </is>
      </c>
      <c r="B78229" t="n">
        <v>499</v>
      </c>
    </row>
    <row r="78230">
      <c r="A78230" t="inlineStr">
        <is>
          <t>cdn-cms.pgimgs.com</t>
        </is>
      </c>
      <c r="B78230" t="n">
        <v>499</v>
      </c>
    </row>
    <row r="78231">
      <c r="A78231" t="inlineStr">
        <is>
          <t>vimeu-outillage.fr</t>
        </is>
      </c>
      <c r="B78231" t="n">
        <v>499</v>
      </c>
    </row>
    <row r="78232">
      <c r="A78232" t="inlineStr">
        <is>
          <t>assets.germanposters.de</t>
        </is>
      </c>
      <c r="B78232" t="n">
        <v>499</v>
      </c>
    </row>
    <row r="78233">
      <c r="A78233" t="inlineStr">
        <is>
          <t>unimall.az</t>
        </is>
      </c>
      <c r="B78233" t="n">
        <v>499</v>
      </c>
    </row>
    <row r="78234">
      <c r="A78234" t="inlineStr">
        <is>
          <t>u7f8f7e2.stackpathcdn.com</t>
        </is>
      </c>
      <c r="B78234" t="n">
        <v>499</v>
      </c>
    </row>
    <row r="78235">
      <c r="A78235" t="inlineStr">
        <is>
          <t>www.tourte.org</t>
        </is>
      </c>
      <c r="B78235" t="n">
        <v>499</v>
      </c>
    </row>
    <row r="78236">
      <c r="A78236" t="inlineStr">
        <is>
          <t>assets.drglennlyle.com</t>
        </is>
      </c>
      <c r="B78236" t="n">
        <v>499</v>
      </c>
    </row>
    <row r="78237">
      <c r="A78237" t="inlineStr">
        <is>
          <t>choicebaskets.co.uk</t>
        </is>
      </c>
      <c r="B78237" t="n">
        <v>499</v>
      </c>
    </row>
    <row r="78238">
      <c r="A78238" t="inlineStr">
        <is>
          <t>3610efad3cf0672f75ac-af31fb52ce4291c72fea245835348588.ssl.cf1.rackcdn.com</t>
        </is>
      </c>
      <c r="B78238" t="n">
        <v>499</v>
      </c>
    </row>
    <row r="78239">
      <c r="A78239" t="inlineStr">
        <is>
          <t>assets.drparesi.com</t>
        </is>
      </c>
      <c r="B78239" t="n">
        <v>499</v>
      </c>
    </row>
    <row r="78240">
      <c r="A78240" t="inlineStr">
        <is>
          <t>victoriaangelesolson.files.wordpress.com</t>
        </is>
      </c>
      <c r="B78240" t="n">
        <v>499</v>
      </c>
    </row>
    <row r="78241">
      <c r="A78241" t="inlineStr">
        <is>
          <t>priceless-magazines.com</t>
        </is>
      </c>
      <c r="B78241" t="n">
        <v>499</v>
      </c>
    </row>
    <row r="78242">
      <c r="A78242" t="inlineStr">
        <is>
          <t>joybird2.imgix.net</t>
        </is>
      </c>
      <c r="B78242" t="n">
        <v>499</v>
      </c>
    </row>
    <row r="78243">
      <c r="A78243" t="inlineStr">
        <is>
          <t>www.mondofloraldesigns.com.au</t>
        </is>
      </c>
      <c r="B78243" t="n">
        <v>499</v>
      </c>
    </row>
    <row r="78244">
      <c r="A78244" t="inlineStr">
        <is>
          <t>www.northerntrust.co.uk</t>
        </is>
      </c>
      <c r="B78244" t="n">
        <v>499</v>
      </c>
    </row>
    <row r="78245">
      <c r="A78245" t="inlineStr">
        <is>
          <t>www.stylisheve.com</t>
        </is>
      </c>
      <c r="B78245" t="n">
        <v>499</v>
      </c>
    </row>
    <row r="78246">
      <c r="A78246" t="inlineStr">
        <is>
          <t>findingbeyond.com</t>
        </is>
      </c>
      <c r="B78246" t="n">
        <v>499</v>
      </c>
    </row>
    <row r="78247">
      <c r="A78247" t="inlineStr">
        <is>
          <t>cdn1.milfjam.com</t>
        </is>
      </c>
      <c r="B78247" t="n">
        <v>499</v>
      </c>
    </row>
    <row r="78248">
      <c r="A78248" t="inlineStr">
        <is>
          <t>www.onesmallblonde.com</t>
        </is>
      </c>
      <c r="B78248" t="n">
        <v>499</v>
      </c>
    </row>
    <row r="78249">
      <c r="A78249" t="inlineStr">
        <is>
          <t>mk0dowsingandrexsbyc.kinstacdn.com</t>
        </is>
      </c>
      <c r="B78249" t="n">
        <v>499</v>
      </c>
    </row>
    <row r="78250">
      <c r="A78250" t="inlineStr">
        <is>
          <t>artandhue.com</t>
        </is>
      </c>
      <c r="B78250" t="n">
        <v>499</v>
      </c>
    </row>
    <row r="78251">
      <c r="A78251" t="inlineStr">
        <is>
          <t>physicsworld.com</t>
        </is>
      </c>
      <c r="B78251" t="n">
        <v>499</v>
      </c>
    </row>
    <row r="78252">
      <c r="A78252" t="inlineStr">
        <is>
          <t>www.luxuryegyptiancotton.com</t>
        </is>
      </c>
      <c r="B78252" t="n">
        <v>499</v>
      </c>
    </row>
    <row r="78253">
      <c r="A78253" t="inlineStr">
        <is>
          <t>thumbs.taxi69.com</t>
        </is>
      </c>
      <c r="B78253" t="n">
        <v>499</v>
      </c>
    </row>
    <row r="78254">
      <c r="A78254" t="inlineStr">
        <is>
          <t>amandalaneadventures.files.wordpress.com</t>
        </is>
      </c>
      <c r="B78254" t="n">
        <v>499</v>
      </c>
    </row>
    <row r="78255">
      <c r="A78255" t="inlineStr">
        <is>
          <t>alatheia-medical.com</t>
        </is>
      </c>
      <c r="B78255" t="n">
        <v>499</v>
      </c>
    </row>
    <row r="78256">
      <c r="A78256" t="inlineStr">
        <is>
          <t>www.dorjeshugden.com</t>
        </is>
      </c>
      <c r="B78256" t="n">
        <v>499</v>
      </c>
    </row>
    <row r="78257">
      <c r="A78257" t="inlineStr">
        <is>
          <t>crafta.info</t>
        </is>
      </c>
      <c r="B78257" t="n">
        <v>499</v>
      </c>
    </row>
    <row r="78258">
      <c r="A78258" t="inlineStr">
        <is>
          <t>articlesnow4u.com</t>
        </is>
      </c>
      <c r="B78258" t="n">
        <v>499</v>
      </c>
    </row>
    <row r="78259">
      <c r="A78259" t="inlineStr">
        <is>
          <t>www.allrent.nl</t>
        </is>
      </c>
      <c r="B78259" t="n">
        <v>499</v>
      </c>
    </row>
    <row r="78260">
      <c r="A78260" t="inlineStr">
        <is>
          <t>stationeryheaven.nl</t>
        </is>
      </c>
      <c r="B78260" t="n">
        <v>499</v>
      </c>
    </row>
    <row r="78261">
      <c r="A78261" t="inlineStr">
        <is>
          <t>www.brzdynamoto.cz</t>
        </is>
      </c>
      <c r="B78261" t="n">
        <v>499</v>
      </c>
    </row>
    <row r="78262">
      <c r="A78262" t="inlineStr">
        <is>
          <t>img.ledsmagazine.com</t>
        </is>
      </c>
      <c r="B78262" t="n">
        <v>499</v>
      </c>
    </row>
    <row r="78263">
      <c r="A78263" t="inlineStr">
        <is>
          <t>bartonshistorygroup.org.uk</t>
        </is>
      </c>
      <c r="B78263" t="n">
        <v>499</v>
      </c>
    </row>
    <row r="78264">
      <c r="A78264" t="inlineStr">
        <is>
          <t>colorex.co.nz</t>
        </is>
      </c>
      <c r="B78264" t="n">
        <v>499</v>
      </c>
    </row>
    <row r="78265">
      <c r="A78265" t="inlineStr">
        <is>
          <t>www.syntacticsinc.com</t>
        </is>
      </c>
      <c r="B78265" t="n">
        <v>499</v>
      </c>
    </row>
    <row r="78266">
      <c r="A78266" t="inlineStr">
        <is>
          <t>www.ouririshheritage.org</t>
        </is>
      </c>
      <c r="B78266" t="n">
        <v>499</v>
      </c>
    </row>
    <row r="78267">
      <c r="A78267" t="inlineStr">
        <is>
          <t>img4.postila.io</t>
        </is>
      </c>
      <c r="B78267" t="n">
        <v>499</v>
      </c>
    </row>
    <row r="78268">
      <c r="A78268" t="inlineStr">
        <is>
          <t>villasfox.com</t>
        </is>
      </c>
      <c r="B78268" t="n">
        <v>499</v>
      </c>
    </row>
    <row r="78269">
      <c r="A78269" t="inlineStr">
        <is>
          <t>oneredblossom.com</t>
        </is>
      </c>
      <c r="B78269" t="n">
        <v>499</v>
      </c>
    </row>
    <row r="78270">
      <c r="A78270" t="inlineStr">
        <is>
          <t>screen-mobile.com</t>
        </is>
      </c>
      <c r="B78270" t="n">
        <v>499</v>
      </c>
    </row>
    <row r="78271">
      <c r="A78271" t="inlineStr">
        <is>
          <t>lakelandmom.com</t>
        </is>
      </c>
      <c r="B78271" t="n">
        <v>499</v>
      </c>
    </row>
    <row r="78272">
      <c r="A78272" t="inlineStr">
        <is>
          <t>50-ml.co.uk</t>
        </is>
      </c>
      <c r="B78272" t="n">
        <v>499</v>
      </c>
    </row>
    <row r="78273">
      <c r="A78273" t="inlineStr">
        <is>
          <t>static.pasarwarga.com</t>
        </is>
      </c>
      <c r="B78273" t="n">
        <v>499</v>
      </c>
    </row>
    <row r="78274">
      <c r="A78274" t="inlineStr">
        <is>
          <t>vinnietortorich.com</t>
        </is>
      </c>
      <c r="B78274" t="n">
        <v>499</v>
      </c>
    </row>
    <row r="78275">
      <c r="A78275" t="inlineStr">
        <is>
          <t>www.agentur-zweigelb.de</t>
        </is>
      </c>
      <c r="B78275" t="n">
        <v>499</v>
      </c>
    </row>
    <row r="78276">
      <c r="A78276" t="inlineStr">
        <is>
          <t>welcometotheislands.com</t>
        </is>
      </c>
      <c r="B78276" t="n">
        <v>499</v>
      </c>
    </row>
    <row r="78277">
      <c r="A78277" t="inlineStr">
        <is>
          <t>cdn.segmint.net</t>
        </is>
      </c>
      <c r="B78277" t="n">
        <v>499</v>
      </c>
    </row>
    <row r="78278">
      <c r="A78278" t="inlineStr">
        <is>
          <t>images.e-vision.nl</t>
        </is>
      </c>
      <c r="B78278" t="n">
        <v>499</v>
      </c>
    </row>
    <row r="78279">
      <c r="A78279" t="inlineStr">
        <is>
          <t>www.magiccn90.com</t>
        </is>
      </c>
      <c r="B78279" t="n">
        <v>499</v>
      </c>
    </row>
    <row r="78280">
      <c r="A78280" t="inlineStr">
        <is>
          <t>freebiepanda.com</t>
        </is>
      </c>
      <c r="B78280" t="n">
        <v>499</v>
      </c>
    </row>
    <row r="78281">
      <c r="A78281" t="inlineStr">
        <is>
          <t>i.shoparize.eu</t>
        </is>
      </c>
      <c r="B78281" t="n">
        <v>499</v>
      </c>
    </row>
    <row r="78282">
      <c r="A78282" t="inlineStr">
        <is>
          <t>artigifts.com</t>
        </is>
      </c>
      <c r="B78282" t="n">
        <v>499</v>
      </c>
    </row>
    <row r="78283">
      <c r="A78283" t="inlineStr">
        <is>
          <t>cdn2.intermodel.fr</t>
        </is>
      </c>
      <c r="B78283" t="n">
        <v>499</v>
      </c>
    </row>
    <row r="78284">
      <c r="A78284" t="inlineStr">
        <is>
          <t>www.helmientalo.fi</t>
        </is>
      </c>
      <c r="B78284" t="n">
        <v>499</v>
      </c>
    </row>
    <row r="78285">
      <c r="A78285" t="inlineStr">
        <is>
          <t>images.craigslist.org</t>
        </is>
      </c>
      <c r="B78285" t="n">
        <v>499</v>
      </c>
    </row>
    <row r="78286">
      <c r="A78286" t="inlineStr">
        <is>
          <t>www.toybricks.com.au</t>
        </is>
      </c>
      <c r="B78286" t="n">
        <v>499</v>
      </c>
    </row>
    <row r="78287">
      <c r="A78287" t="inlineStr">
        <is>
          <t>boardgamezonehu.cdn.shoprenter.hu</t>
        </is>
      </c>
      <c r="B78287" t="n">
        <v>499</v>
      </c>
    </row>
    <row r="78288">
      <c r="A78288" t="inlineStr">
        <is>
          <t>wtaw.com</t>
        </is>
      </c>
      <c r="B78288" t="n">
        <v>499</v>
      </c>
    </row>
    <row r="78289">
      <c r="A78289" t="inlineStr">
        <is>
          <t>rcdn-3.fishpond.co.nz</t>
        </is>
      </c>
      <c r="B78289" t="n">
        <v>499</v>
      </c>
    </row>
    <row r="78290">
      <c r="A78290" t="inlineStr">
        <is>
          <t>systemsklep.pl</t>
        </is>
      </c>
      <c r="B78290" t="n">
        <v>499</v>
      </c>
    </row>
    <row r="78291">
      <c r="A78291" t="inlineStr">
        <is>
          <t>oldnakedladies.com</t>
        </is>
      </c>
      <c r="B78291" t="n">
        <v>499</v>
      </c>
    </row>
    <row r="78292">
      <c r="A78292" t="inlineStr">
        <is>
          <t>d1anwqy6ci9o1i.cloudfront.net</t>
        </is>
      </c>
      <c r="B78292" t="n">
        <v>499</v>
      </c>
    </row>
    <row r="78293">
      <c r="A78293" t="inlineStr">
        <is>
          <t>chantalscorner.ca</t>
        </is>
      </c>
      <c r="B78293" t="n">
        <v>499</v>
      </c>
    </row>
    <row r="78294">
      <c r="A78294" t="inlineStr">
        <is>
          <t>marketplace.rocketminer.com</t>
        </is>
      </c>
      <c r="B78294" t="n">
        <v>499</v>
      </c>
    </row>
    <row r="78295">
      <c r="A78295" t="inlineStr">
        <is>
          <t>www.webvictoria.com</t>
        </is>
      </c>
      <c r="B78295" t="n">
        <v>499</v>
      </c>
    </row>
    <row r="78296">
      <c r="A78296" t="inlineStr">
        <is>
          <t>media.toolpartspro.com</t>
        </is>
      </c>
      <c r="B78296" t="n">
        <v>499</v>
      </c>
    </row>
    <row r="78297">
      <c r="A78297" t="inlineStr">
        <is>
          <t>propertyadviser.in</t>
        </is>
      </c>
      <c r="B78297" t="n">
        <v>499</v>
      </c>
    </row>
    <row r="78298">
      <c r="A78298" t="inlineStr">
        <is>
          <t>vinilopasaulis.lt</t>
        </is>
      </c>
      <c r="B78298" t="n">
        <v>499</v>
      </c>
    </row>
    <row r="78299">
      <c r="A78299" t="inlineStr">
        <is>
          <t>www.chrometuning.com</t>
        </is>
      </c>
      <c r="B78299" t="n">
        <v>499</v>
      </c>
    </row>
    <row r="78300">
      <c r="A78300" t="inlineStr">
        <is>
          <t>wkndrs.kr</t>
        </is>
      </c>
      <c r="B78300" t="n">
        <v>499</v>
      </c>
    </row>
    <row r="78301">
      <c r="A78301" t="inlineStr">
        <is>
          <t>crazyhands.net</t>
        </is>
      </c>
      <c r="B78301" t="n">
        <v>499</v>
      </c>
    </row>
    <row r="78302">
      <c r="A78302" t="inlineStr">
        <is>
          <t>ppt-lt.crystalgraphics.com</t>
        </is>
      </c>
      <c r="B78302" t="n">
        <v>499</v>
      </c>
    </row>
    <row r="78303">
      <c r="A78303" t="inlineStr">
        <is>
          <t>img.emedihealth.com</t>
        </is>
      </c>
      <c r="B78303" t="n">
        <v>499</v>
      </c>
    </row>
    <row r="78304">
      <c r="A78304" t="inlineStr">
        <is>
          <t>www.gamedesigning.org</t>
        </is>
      </c>
      <c r="B78304" t="n">
        <v>499</v>
      </c>
    </row>
    <row r="78305">
      <c r="A78305" t="inlineStr">
        <is>
          <t>cdn-resident-music.com</t>
        </is>
      </c>
      <c r="B78305" t="n">
        <v>499</v>
      </c>
    </row>
    <row r="78306">
      <c r="A78306" t="inlineStr">
        <is>
          <t>www.aximas.com</t>
        </is>
      </c>
      <c r="B78306" t="n">
        <v>499</v>
      </c>
    </row>
    <row r="78307">
      <c r="A78307" t="inlineStr">
        <is>
          <t>pixelperfectgaming.com</t>
        </is>
      </c>
      <c r="B78307" t="n">
        <v>499</v>
      </c>
    </row>
    <row r="78308">
      <c r="A78308" t="inlineStr">
        <is>
          <t>armaghi.com</t>
        </is>
      </c>
      <c r="B78308" t="n">
        <v>499</v>
      </c>
    </row>
    <row r="78309">
      <c r="A78309" t="inlineStr">
        <is>
          <t>jacksonunityfestival.org</t>
        </is>
      </c>
      <c r="B78309" t="n">
        <v>499</v>
      </c>
    </row>
    <row r="78310">
      <c r="A78310" t="inlineStr">
        <is>
          <t>www.jojomamanbebe.co.uk</t>
        </is>
      </c>
      <c r="B78310" t="n">
        <v>499</v>
      </c>
    </row>
    <row r="78311">
      <c r="A78311" t="inlineStr">
        <is>
          <t>www.yurview.com</t>
        </is>
      </c>
      <c r="B78311" t="n">
        <v>499</v>
      </c>
    </row>
    <row r="78312">
      <c r="A78312" t="inlineStr">
        <is>
          <t>torrent9-miroir.fr</t>
        </is>
      </c>
      <c r="B78312" t="n">
        <v>499</v>
      </c>
    </row>
    <row r="78313">
      <c r="A78313" t="inlineStr">
        <is>
          <t>cornerhousephotography.com</t>
        </is>
      </c>
      <c r="B78313" t="n">
        <v>499</v>
      </c>
    </row>
    <row r="78314">
      <c r="A78314" t="inlineStr">
        <is>
          <t>www.districtfx.hu</t>
        </is>
      </c>
      <c r="B78314" t="n">
        <v>499</v>
      </c>
    </row>
    <row r="78315">
      <c r="A78315" t="inlineStr">
        <is>
          <t>www.businessmotoring.co.uk</t>
        </is>
      </c>
      <c r="B78315" t="n">
        <v>499</v>
      </c>
    </row>
    <row r="78316">
      <c r="A78316" t="inlineStr">
        <is>
          <t>x4g7z5e6.stackpathcdn.com</t>
        </is>
      </c>
      <c r="B78316" t="n">
        <v>499</v>
      </c>
    </row>
    <row r="78317">
      <c r="A78317" t="inlineStr">
        <is>
          <t>www.rock4u.ro</t>
        </is>
      </c>
      <c r="B78317" t="n">
        <v>499</v>
      </c>
    </row>
    <row r="78318">
      <c r="A78318" t="inlineStr">
        <is>
          <t>www.muncha.com</t>
        </is>
      </c>
      <c r="B78318" t="n">
        <v>499</v>
      </c>
    </row>
    <row r="78319">
      <c r="A78319" t="inlineStr">
        <is>
          <t>www.drfunkenberry.com</t>
        </is>
      </c>
      <c r="B78319" t="n">
        <v>499</v>
      </c>
    </row>
    <row r="78320">
      <c r="A78320" t="inlineStr">
        <is>
          <t>hourstv.com</t>
        </is>
      </c>
      <c r="B78320" t="n">
        <v>499</v>
      </c>
    </row>
    <row r="78321">
      <c r="A78321" t="inlineStr">
        <is>
          <t>evinphotography.com</t>
        </is>
      </c>
      <c r="B78321" t="n">
        <v>499</v>
      </c>
    </row>
    <row r="78322">
      <c r="A78322" t="inlineStr">
        <is>
          <t>www.wsodownloads.in</t>
        </is>
      </c>
      <c r="B78322" t="n">
        <v>499</v>
      </c>
    </row>
    <row r="78323">
      <c r="A78323" t="inlineStr">
        <is>
          <t>313ct818yszd3xd6xa2z47nm-wpengine.netdna-ssl.com</t>
        </is>
      </c>
      <c r="B78323" t="n">
        <v>499</v>
      </c>
    </row>
    <row r="78324">
      <c r="A78324" t="inlineStr">
        <is>
          <t>fanaticcollectibles.com</t>
        </is>
      </c>
      <c r="B78324" t="n">
        <v>499</v>
      </c>
    </row>
    <row r="78325">
      <c r="A78325" t="inlineStr">
        <is>
          <t>justsewnow.com</t>
        </is>
      </c>
      <c r="B78325" t="n">
        <v>499</v>
      </c>
    </row>
    <row r="78326">
      <c r="A78326" t="inlineStr">
        <is>
          <t>www.active-robots.com</t>
        </is>
      </c>
      <c r="B78326" t="n">
        <v>499</v>
      </c>
    </row>
    <row r="78327">
      <c r="A78327" t="inlineStr">
        <is>
          <t>airsoftgogo.com</t>
        </is>
      </c>
      <c r="B78327" t="n">
        <v>499</v>
      </c>
    </row>
    <row r="78328">
      <c r="A78328" t="inlineStr">
        <is>
          <t>www.sportingsfashions.com</t>
        </is>
      </c>
      <c r="B78328" t="n">
        <v>499</v>
      </c>
    </row>
    <row r="78329">
      <c r="A78329" t="inlineStr">
        <is>
          <t>3-es-cdn.bata.eu</t>
        </is>
      </c>
      <c r="B78329" t="n">
        <v>499</v>
      </c>
    </row>
    <row r="78330">
      <c r="A78330" t="inlineStr">
        <is>
          <t>hookagency.com</t>
        </is>
      </c>
      <c r="B78330" t="n">
        <v>499</v>
      </c>
    </row>
    <row r="78331">
      <c r="A78331" t="inlineStr">
        <is>
          <t>www.autoexp.net</t>
        </is>
      </c>
      <c r="B78331" t="n">
        <v>499</v>
      </c>
    </row>
    <row r="78332">
      <c r="A78332" t="inlineStr">
        <is>
          <t>www.usdermatologypartners.com</t>
        </is>
      </c>
      <c r="B78332" t="n">
        <v>499</v>
      </c>
    </row>
    <row r="78333">
      <c r="A78333" t="inlineStr">
        <is>
          <t>girlgonemom.com</t>
        </is>
      </c>
      <c r="B78333" t="n">
        <v>499</v>
      </c>
    </row>
    <row r="78334">
      <c r="A78334" t="inlineStr">
        <is>
          <t>www.legendarycollectorcars.com</t>
        </is>
      </c>
      <c r="B78334" t="n">
        <v>499</v>
      </c>
    </row>
    <row r="78335">
      <c r="A78335" t="inlineStr">
        <is>
          <t>fareastfling.files.wordpress.com</t>
        </is>
      </c>
      <c r="B78335" t="n">
        <v>499</v>
      </c>
    </row>
    <row r="78336">
      <c r="A78336" t="inlineStr">
        <is>
          <t>www.wjchangyu.com</t>
        </is>
      </c>
      <c r="B78336" t="n">
        <v>499</v>
      </c>
    </row>
    <row r="78337">
      <c r="A78337" t="inlineStr">
        <is>
          <t>webmerx.sgp1.digitaloceanspaces.com</t>
        </is>
      </c>
      <c r="B78337" t="n">
        <v>499</v>
      </c>
    </row>
    <row r="78338">
      <c r="A78338" t="inlineStr">
        <is>
          <t>wegotthefunk.com</t>
        </is>
      </c>
      <c r="B78338" t="n">
        <v>499</v>
      </c>
    </row>
    <row r="78339">
      <c r="A78339" t="inlineStr">
        <is>
          <t>www.segeriusbruceblog.com</t>
        </is>
      </c>
      <c r="B78339" t="n">
        <v>499</v>
      </c>
    </row>
    <row r="78340">
      <c r="A78340" t="inlineStr">
        <is>
          <t>images.gogroopie.com</t>
        </is>
      </c>
      <c r="B78340" t="n">
        <v>499</v>
      </c>
    </row>
    <row r="78341">
      <c r="A78341" t="inlineStr">
        <is>
          <t>www.jrcfi.com</t>
        </is>
      </c>
      <c r="B78341" t="n">
        <v>499</v>
      </c>
    </row>
    <row r="78342">
      <c r="A78342" t="inlineStr">
        <is>
          <t>cdn-img1.pornoeggs.com</t>
        </is>
      </c>
      <c r="B78342" t="n">
        <v>499</v>
      </c>
    </row>
    <row r="78343">
      <c r="A78343" t="inlineStr">
        <is>
          <t>baginning.com</t>
        </is>
      </c>
      <c r="B78343" t="n">
        <v>499</v>
      </c>
    </row>
    <row r="78344">
      <c r="A78344" t="inlineStr">
        <is>
          <t>summitvoice.files.wordpress.com</t>
        </is>
      </c>
      <c r="B78344" t="n">
        <v>499</v>
      </c>
    </row>
    <row r="78345">
      <c r="A78345" t="inlineStr">
        <is>
          <t>www.get-digital-help.com</t>
        </is>
      </c>
      <c r="B78345" t="n">
        <v>499</v>
      </c>
    </row>
    <row r="78346">
      <c r="A78346" t="inlineStr">
        <is>
          <t>cdn4.1800lighting.com</t>
        </is>
      </c>
      <c r="B78346" t="n">
        <v>499</v>
      </c>
    </row>
    <row r="78347">
      <c r="A78347" t="inlineStr">
        <is>
          <t>www.showerspares.com</t>
        </is>
      </c>
      <c r="B78347" t="n">
        <v>499</v>
      </c>
    </row>
    <row r="78348">
      <c r="A78348" t="inlineStr">
        <is>
          <t>www.jumpdates.com</t>
        </is>
      </c>
      <c r="B78348" t="n">
        <v>499</v>
      </c>
    </row>
    <row r="78349">
      <c r="A78349" t="inlineStr">
        <is>
          <t>docs.citrix.com</t>
        </is>
      </c>
      <c r="B78349" t="n">
        <v>499</v>
      </c>
    </row>
    <row r="78350">
      <c r="A78350" t="inlineStr">
        <is>
          <t>partner.abzorbshop.co.uk</t>
        </is>
      </c>
      <c r="B78350" t="n">
        <v>499</v>
      </c>
    </row>
    <row r="78351">
      <c r="A78351" t="inlineStr">
        <is>
          <t>kiskadeedesign.com</t>
        </is>
      </c>
      <c r="B78351" t="n">
        <v>499</v>
      </c>
    </row>
    <row r="78352">
      <c r="A78352" t="inlineStr">
        <is>
          <t>www.tradesmanroofracks.com.au</t>
        </is>
      </c>
      <c r="B78352" t="n">
        <v>499</v>
      </c>
    </row>
    <row r="78353">
      <c r="A78353" t="inlineStr">
        <is>
          <t>wordintown.com</t>
        </is>
      </c>
      <c r="B78353" t="n">
        <v>499</v>
      </c>
    </row>
    <row r="78354">
      <c r="A78354" t="inlineStr">
        <is>
          <t>parfummania.hu</t>
        </is>
      </c>
      <c r="B78354" t="n">
        <v>499</v>
      </c>
    </row>
    <row r="78355">
      <c r="A78355" t="inlineStr">
        <is>
          <t>www.bengalurugifts.com</t>
        </is>
      </c>
      <c r="B78355" t="n">
        <v>499</v>
      </c>
    </row>
    <row r="78356">
      <c r="A78356" t="inlineStr">
        <is>
          <t>cheaptyresandwheels.com.au</t>
        </is>
      </c>
      <c r="B78356" t="n">
        <v>499</v>
      </c>
    </row>
    <row r="78357">
      <c r="A78357" t="inlineStr">
        <is>
          <t>5qrorwxhljmkrij.leadongcdn.com</t>
        </is>
      </c>
      <c r="B78357" t="n">
        <v>499</v>
      </c>
    </row>
    <row r="78358">
      <c r="A78358" t="inlineStr">
        <is>
          <t>shoreexcursioneer.com</t>
        </is>
      </c>
      <c r="B78358" t="n">
        <v>499</v>
      </c>
    </row>
    <row r="78359">
      <c r="A78359" t="inlineStr">
        <is>
          <t>easy-learn-tech.info</t>
        </is>
      </c>
      <c r="B78359" t="n">
        <v>499</v>
      </c>
    </row>
    <row r="78360">
      <c r="A78360" t="inlineStr">
        <is>
          <t>omnivorescookbook.com</t>
        </is>
      </c>
      <c r="B78360" t="n">
        <v>498</v>
      </c>
    </row>
    <row r="78361">
      <c r="A78361" t="inlineStr">
        <is>
          <t>cdn.ndsmcobserver.com</t>
        </is>
      </c>
      <c r="B78361" t="n">
        <v>498</v>
      </c>
    </row>
    <row r="78362">
      <c r="A78362" t="inlineStr">
        <is>
          <t>assets.herroom.net</t>
        </is>
      </c>
      <c r="B78362" t="n">
        <v>498</v>
      </c>
    </row>
    <row r="78363">
      <c r="A78363" t="inlineStr">
        <is>
          <t>5play.ru</t>
        </is>
      </c>
      <c r="B78363" t="n">
        <v>498</v>
      </c>
    </row>
    <row r="78364">
      <c r="A78364" t="inlineStr">
        <is>
          <t>axiswebmedia.blob.core.windows.net</t>
        </is>
      </c>
      <c r="B78364" t="n">
        <v>498</v>
      </c>
    </row>
    <row r="78365">
      <c r="A78365" t="inlineStr">
        <is>
          <t>img3.postila.ru</t>
        </is>
      </c>
      <c r="B78365" t="n">
        <v>498</v>
      </c>
    </row>
    <row r="78366">
      <c r="A78366" t="inlineStr">
        <is>
          <t>files.tecnoblog.net</t>
        </is>
      </c>
      <c r="B78366" t="n">
        <v>498</v>
      </c>
    </row>
    <row r="78367">
      <c r="A78367" t="inlineStr">
        <is>
          <t>www.comprarbanderas.es</t>
        </is>
      </c>
      <c r="B78367" t="n">
        <v>498</v>
      </c>
    </row>
    <row r="78368">
      <c r="A78368" t="inlineStr">
        <is>
          <t>i.twic.pics</t>
        </is>
      </c>
      <c r="B78368" t="n">
        <v>498</v>
      </c>
    </row>
    <row r="78369">
      <c r="A78369" t="inlineStr">
        <is>
          <t>img.hotelmurah.com</t>
        </is>
      </c>
      <c r="B78369" t="n">
        <v>498</v>
      </c>
    </row>
    <row r="78370">
      <c r="A78370" t="inlineStr">
        <is>
          <t>data.tokyogirlsupdate.com</t>
        </is>
      </c>
      <c r="B78370" t="n">
        <v>498</v>
      </c>
    </row>
    <row r="78371">
      <c r="A78371" t="inlineStr">
        <is>
          <t>wdh01.azureedge.net</t>
        </is>
      </c>
      <c r="B78371" t="n">
        <v>498</v>
      </c>
    </row>
    <row r="78372">
      <c r="A78372" t="inlineStr">
        <is>
          <t>cihanara.com</t>
        </is>
      </c>
      <c r="B78372" t="n">
        <v>498</v>
      </c>
    </row>
    <row r="78373">
      <c r="A78373" t="inlineStr">
        <is>
          <t>forum-media.finanzen.net</t>
        </is>
      </c>
      <c r="B78373" t="n">
        <v>498</v>
      </c>
    </row>
    <row r="78374">
      <c r="A78374" t="inlineStr">
        <is>
          <t>www.squadhelp.com</t>
        </is>
      </c>
      <c r="B78374" t="n">
        <v>498</v>
      </c>
    </row>
    <row r="78375">
      <c r="A78375" t="inlineStr">
        <is>
          <t>www.tripont.hu</t>
        </is>
      </c>
      <c r="B78375" t="n">
        <v>498</v>
      </c>
    </row>
    <row r="78376">
      <c r="A78376" t="inlineStr">
        <is>
          <t>www.pollenlibrary.com</t>
        </is>
      </c>
      <c r="B78376" t="n">
        <v>498</v>
      </c>
    </row>
    <row r="78377">
      <c r="A78377" t="inlineStr">
        <is>
          <t>www.labrador-dog-breed-store.com</t>
        </is>
      </c>
      <c r="B78377" t="n">
        <v>498</v>
      </c>
    </row>
    <row r="78378">
      <c r="A78378" t="inlineStr">
        <is>
          <t>deazalea.nl</t>
        </is>
      </c>
      <c r="B78378" t="n">
        <v>498</v>
      </c>
    </row>
    <row r="78379">
      <c r="A78379" t="inlineStr">
        <is>
          <t>www.attractionsbrisbane.com.au</t>
        </is>
      </c>
      <c r="B78379" t="n">
        <v>498</v>
      </c>
    </row>
    <row r="78380">
      <c r="A78380" t="inlineStr">
        <is>
          <t>af227ec0ddf644225337-b420d2acfff0b9c69f3ec607ba53aff7.ssl.cf1.rackcdn.com</t>
        </is>
      </c>
      <c r="B78380" t="n">
        <v>498</v>
      </c>
    </row>
    <row r="78381">
      <c r="A78381" t="inlineStr">
        <is>
          <t>jkrnrwxhknml5p.leadongcdn.com</t>
        </is>
      </c>
      <c r="B78381" t="n">
        <v>498</v>
      </c>
    </row>
    <row r="78382">
      <c r="A78382" t="inlineStr">
        <is>
          <t>www.jenaroundtheworld.com</t>
        </is>
      </c>
      <c r="B78382" t="n">
        <v>498</v>
      </c>
    </row>
    <row r="78383">
      <c r="A78383" t="inlineStr">
        <is>
          <t>www.galeriedada.com</t>
        </is>
      </c>
      <c r="B78383" t="n">
        <v>498</v>
      </c>
    </row>
    <row r="78384">
      <c r="A78384" t="inlineStr">
        <is>
          <t>www.ellaclaireinspired.com</t>
        </is>
      </c>
      <c r="B78384" t="n">
        <v>498</v>
      </c>
    </row>
    <row r="78385">
      <c r="A78385" t="inlineStr">
        <is>
          <t>imageservice.disco.peacocktv.com</t>
        </is>
      </c>
      <c r="B78385" t="n">
        <v>498</v>
      </c>
    </row>
    <row r="78386">
      <c r="A78386" t="inlineStr">
        <is>
          <t>www.hotelchocolat.com</t>
        </is>
      </c>
      <c r="B78386" t="n">
        <v>498</v>
      </c>
    </row>
    <row r="78387">
      <c r="A78387" t="inlineStr">
        <is>
          <t>teslamotorsclub.com</t>
        </is>
      </c>
      <c r="B78387" t="n">
        <v>498</v>
      </c>
    </row>
    <row r="78388">
      <c r="A78388" t="inlineStr">
        <is>
          <t>www.casasreal.co.uk</t>
        </is>
      </c>
      <c r="B78388" t="n">
        <v>498</v>
      </c>
    </row>
    <row r="78389">
      <c r="A78389" t="inlineStr">
        <is>
          <t>buydvdsonline.co.uk</t>
        </is>
      </c>
      <c r="B78389" t="n">
        <v>498</v>
      </c>
    </row>
    <row r="78390">
      <c r="A78390" t="inlineStr">
        <is>
          <t>www.datereliz.com</t>
        </is>
      </c>
      <c r="B78390" t="n">
        <v>498</v>
      </c>
    </row>
    <row r="78391">
      <c r="A78391" t="inlineStr">
        <is>
          <t>www.shopsaas.com</t>
        </is>
      </c>
      <c r="B78391" t="n">
        <v>498</v>
      </c>
    </row>
    <row r="78392">
      <c r="A78392" t="inlineStr">
        <is>
          <t>www.soundsandbooks.com</t>
        </is>
      </c>
      <c r="B78392" t="n">
        <v>498</v>
      </c>
    </row>
    <row r="78393">
      <c r="A78393" t="inlineStr">
        <is>
          <t>m.ahlsteels.com</t>
        </is>
      </c>
      <c r="B78393" t="n">
        <v>498</v>
      </c>
    </row>
    <row r="78394">
      <c r="A78394" t="inlineStr">
        <is>
          <t>static.smalljoys.me</t>
        </is>
      </c>
      <c r="B78394" t="n">
        <v>498</v>
      </c>
    </row>
    <row r="78395">
      <c r="A78395" t="inlineStr">
        <is>
          <t>cdn.mygodimages.com</t>
        </is>
      </c>
      <c r="B78395" t="n">
        <v>498</v>
      </c>
    </row>
    <row r="78396">
      <c r="A78396" t="inlineStr">
        <is>
          <t>blowupdesign.pl</t>
        </is>
      </c>
      <c r="B78396" t="n">
        <v>498</v>
      </c>
    </row>
    <row r="78397">
      <c r="A78397" t="inlineStr">
        <is>
          <t>www.govisitcostarica.com</t>
        </is>
      </c>
      <c r="B78397" t="n">
        <v>498</v>
      </c>
    </row>
    <row r="78398">
      <c r="A78398" t="inlineStr">
        <is>
          <t>www.memorycow.co.uk</t>
        </is>
      </c>
      <c r="B78398" t="n">
        <v>498</v>
      </c>
    </row>
    <row r="78399">
      <c r="A78399" t="inlineStr">
        <is>
          <t>static-for-hk.styles-sys.com</t>
        </is>
      </c>
      <c r="B78399" t="n">
        <v>498</v>
      </c>
    </row>
    <row r="78400">
      <c r="A78400" t="inlineStr">
        <is>
          <t>assets.markallengroup.com</t>
        </is>
      </c>
      <c r="B78400" t="n">
        <v>498</v>
      </c>
    </row>
    <row r="78401">
      <c r="A78401" t="inlineStr">
        <is>
          <t>mipc.com.mx</t>
        </is>
      </c>
      <c r="B78401" t="n">
        <v>498</v>
      </c>
    </row>
    <row r="78402">
      <c r="A78402" t="inlineStr">
        <is>
          <t>shingletoboggie.files.wordpress.com</t>
        </is>
      </c>
      <c r="B78402" t="n">
        <v>498</v>
      </c>
    </row>
    <row r="78403">
      <c r="A78403" t="inlineStr">
        <is>
          <t>www.gamespark.jp</t>
        </is>
      </c>
      <c r="B78403" t="n">
        <v>498</v>
      </c>
    </row>
    <row r="78404">
      <c r="A78404" t="inlineStr">
        <is>
          <t>e.telugurajyam.com</t>
        </is>
      </c>
      <c r="B78404" t="n">
        <v>498</v>
      </c>
    </row>
    <row r="78405">
      <c r="A78405" t="inlineStr">
        <is>
          <t>www.bonjour-etampes.fr</t>
        </is>
      </c>
      <c r="B78405" t="n">
        <v>498</v>
      </c>
    </row>
    <row r="78406">
      <c r="A78406" t="inlineStr">
        <is>
          <t>headsetplus.com</t>
        </is>
      </c>
      <c r="B78406" t="n">
        <v>498</v>
      </c>
    </row>
    <row r="78407">
      <c r="A78407" t="inlineStr">
        <is>
          <t>qa.uncommongoods.com</t>
        </is>
      </c>
      <c r="B78407" t="n">
        <v>498</v>
      </c>
    </row>
    <row r="78408">
      <c r="A78408" t="inlineStr">
        <is>
          <t>www.tothineownstylebetrue.com</t>
        </is>
      </c>
      <c r="B78408" t="n">
        <v>498</v>
      </c>
    </row>
    <row r="78409">
      <c r="A78409" t="inlineStr">
        <is>
          <t>cdn.itorrent.ws</t>
        </is>
      </c>
      <c r="B78409" t="n">
        <v>498</v>
      </c>
    </row>
    <row r="78410">
      <c r="A78410" t="inlineStr">
        <is>
          <t>netcomstorage.com</t>
        </is>
      </c>
      <c r="B78410" t="n">
        <v>498</v>
      </c>
    </row>
    <row r="78411">
      <c r="A78411" t="inlineStr">
        <is>
          <t>eplakaty.pl</t>
        </is>
      </c>
      <c r="B78411" t="n">
        <v>498</v>
      </c>
    </row>
    <row r="78412">
      <c r="A78412" t="inlineStr">
        <is>
          <t>sunnyelectricals.com</t>
        </is>
      </c>
      <c r="B78412" t="n">
        <v>498</v>
      </c>
    </row>
    <row r="78413">
      <c r="A78413" t="inlineStr">
        <is>
          <t>www.whywelovebirds.com</t>
        </is>
      </c>
      <c r="B78413" t="n">
        <v>498</v>
      </c>
    </row>
    <row r="78414">
      <c r="A78414" t="inlineStr">
        <is>
          <t>cdn.packingboxes.co.uk</t>
        </is>
      </c>
      <c r="B78414" t="n">
        <v>498</v>
      </c>
    </row>
    <row r="78415">
      <c r="A78415" t="inlineStr">
        <is>
          <t>blog.fcpeuro.com</t>
        </is>
      </c>
      <c r="B78415" t="n">
        <v>498</v>
      </c>
    </row>
    <row r="78416">
      <c r="A78416" t="inlineStr">
        <is>
          <t>mediamonarchy.com</t>
        </is>
      </c>
      <c r="B78416" t="n">
        <v>498</v>
      </c>
    </row>
    <row r="78417">
      <c r="A78417" t="inlineStr">
        <is>
          <t>mildlyextreme.files.wordpress.com</t>
        </is>
      </c>
      <c r="B78417" t="n">
        <v>498</v>
      </c>
    </row>
    <row r="78418">
      <c r="A78418" t="inlineStr">
        <is>
          <t>www.globalsecurity.org</t>
        </is>
      </c>
      <c r="B78418" t="n">
        <v>498</v>
      </c>
    </row>
    <row r="78419">
      <c r="A78419" t="inlineStr">
        <is>
          <t>d8wjj1g1p3h1t.cloudfront.net</t>
        </is>
      </c>
      <c r="B78419" t="n">
        <v>498</v>
      </c>
    </row>
    <row r="78420">
      <c r="A78420" t="inlineStr">
        <is>
          <t>www.strade.com.pl</t>
        </is>
      </c>
      <c r="B78420" t="n">
        <v>498</v>
      </c>
    </row>
    <row r="78421">
      <c r="A78421" t="inlineStr">
        <is>
          <t>www.lovingcase.com</t>
        </is>
      </c>
      <c r="B78421" t="n">
        <v>498</v>
      </c>
    </row>
    <row r="78422">
      <c r="A78422" t="inlineStr">
        <is>
          <t>www.distriphone.com</t>
        </is>
      </c>
      <c r="B78422" t="n">
        <v>498</v>
      </c>
    </row>
    <row r="78423">
      <c r="A78423" t="inlineStr">
        <is>
          <t>davidseverywhere.files.wordpress.com</t>
        </is>
      </c>
      <c r="B78423" t="n">
        <v>498</v>
      </c>
    </row>
    <row r="78424">
      <c r="A78424" t="inlineStr">
        <is>
          <t>www.firstverdict.com</t>
        </is>
      </c>
      <c r="B78424" t="n">
        <v>498</v>
      </c>
    </row>
    <row r="78425">
      <c r="A78425" t="inlineStr">
        <is>
          <t>www.barpooltables.net</t>
        </is>
      </c>
      <c r="B78425" t="n">
        <v>498</v>
      </c>
    </row>
    <row r="78426">
      <c r="A78426" t="inlineStr">
        <is>
          <t>natureinquiries.files.wordpress.com</t>
        </is>
      </c>
      <c r="B78426" t="n">
        <v>498</v>
      </c>
    </row>
    <row r="78427">
      <c r="A78427" t="inlineStr">
        <is>
          <t>matzav.com</t>
        </is>
      </c>
      <c r="B78427" t="n">
        <v>498</v>
      </c>
    </row>
    <row r="78428">
      <c r="A78428" t="inlineStr">
        <is>
          <t>www.uline.com</t>
        </is>
      </c>
      <c r="B78428" t="n">
        <v>498</v>
      </c>
    </row>
    <row r="78429">
      <c r="A78429" t="inlineStr">
        <is>
          <t>www.thecage.be</t>
        </is>
      </c>
      <c r="B78429" t="n">
        <v>498</v>
      </c>
    </row>
    <row r="78430">
      <c r="A78430" t="inlineStr">
        <is>
          <t>auctionofchampions.com</t>
        </is>
      </c>
      <c r="B78430" t="n">
        <v>498</v>
      </c>
    </row>
    <row r="78431">
      <c r="A78431" t="inlineStr">
        <is>
          <t>www.vistabella.com</t>
        </is>
      </c>
      <c r="B78431" t="n">
        <v>498</v>
      </c>
    </row>
    <row r="78432">
      <c r="A78432" t="inlineStr">
        <is>
          <t>wildchildsports.com</t>
        </is>
      </c>
      <c r="B78432" t="n">
        <v>498</v>
      </c>
    </row>
    <row r="78433">
      <c r="A78433" t="inlineStr">
        <is>
          <t>halloweencostumesmax.com</t>
        </is>
      </c>
      <c r="B78433" t="n">
        <v>498</v>
      </c>
    </row>
    <row r="78434">
      <c r="A78434" t="inlineStr">
        <is>
          <t>d3fjtlk0s7om8f.cloudfront.net</t>
        </is>
      </c>
      <c r="B78434" t="n">
        <v>498</v>
      </c>
    </row>
    <row r="78435">
      <c r="A78435" t="inlineStr">
        <is>
          <t>makeislands.com</t>
        </is>
      </c>
      <c r="B78435" t="n">
        <v>498</v>
      </c>
    </row>
    <row r="78436">
      <c r="A78436" t="inlineStr">
        <is>
          <t>cdn.billigparfume.dk</t>
        </is>
      </c>
      <c r="B78436" t="n">
        <v>498</v>
      </c>
    </row>
    <row r="78437">
      <c r="A78437" t="inlineStr">
        <is>
          <t>games.ktlg.ee</t>
        </is>
      </c>
      <c r="B78437" t="n">
        <v>498</v>
      </c>
    </row>
    <row r="78438">
      <c r="A78438" t="inlineStr">
        <is>
          <t>mybetinfo.com</t>
        </is>
      </c>
      <c r="B78438" t="n">
        <v>498</v>
      </c>
    </row>
    <row r="78439">
      <c r="A78439" t="inlineStr">
        <is>
          <t>ny-outdoor-realty-llc-v1603486961.websitepro-cdn.com</t>
        </is>
      </c>
      <c r="B78439" t="n">
        <v>498</v>
      </c>
    </row>
    <row r="78440">
      <c r="A78440" t="inlineStr">
        <is>
          <t>mythemeshop.com</t>
        </is>
      </c>
      <c r="B78440" t="n">
        <v>498</v>
      </c>
    </row>
    <row r="78441">
      <c r="A78441" t="inlineStr">
        <is>
          <t>www.qvo.co.kr</t>
        </is>
      </c>
      <c r="B78441" t="n">
        <v>498</v>
      </c>
    </row>
    <row r="78442">
      <c r="A78442" t="inlineStr">
        <is>
          <t>p2g4z2q6.map2.ssl.hwcdn.net</t>
        </is>
      </c>
      <c r="B78442" t="n">
        <v>498</v>
      </c>
    </row>
    <row r="78443">
      <c r="A78443" t="inlineStr">
        <is>
          <t>www.amaincycling.com</t>
        </is>
      </c>
      <c r="B78443" t="n">
        <v>498</v>
      </c>
    </row>
    <row r="78444">
      <c r="A78444" t="inlineStr">
        <is>
          <t>assets0.tupalocdn.com</t>
        </is>
      </c>
      <c r="B78444" t="n">
        <v>498</v>
      </c>
    </row>
    <row r="78445">
      <c r="A78445" t="inlineStr">
        <is>
          <t>solutiontree.s3.amazonaws.com</t>
        </is>
      </c>
      <c r="B78445" t="n">
        <v>498</v>
      </c>
    </row>
    <row r="78446">
      <c r="A78446" t="inlineStr">
        <is>
          <t>www.bagsdirect.co.uk</t>
        </is>
      </c>
      <c r="B78446" t="n">
        <v>498</v>
      </c>
    </row>
    <row r="78447">
      <c r="A78447" t="inlineStr">
        <is>
          <t>www.johncattbookshop.com</t>
        </is>
      </c>
      <c r="B78447" t="n">
        <v>498</v>
      </c>
    </row>
    <row r="78448">
      <c r="A78448" t="inlineStr">
        <is>
          <t>azfreebies.net</t>
        </is>
      </c>
      <c r="B78448" t="n">
        <v>498</v>
      </c>
    </row>
    <row r="78449">
      <c r="A78449" t="inlineStr">
        <is>
          <t>happysmile.online-catalogue.net</t>
        </is>
      </c>
      <c r="B78449" t="n">
        <v>498</v>
      </c>
    </row>
    <row r="78450">
      <c r="A78450" t="inlineStr">
        <is>
          <t>cdn.verasia.eu</t>
        </is>
      </c>
      <c r="B78450" t="n">
        <v>498</v>
      </c>
    </row>
    <row r="78451">
      <c r="A78451" t="inlineStr">
        <is>
          <t>djrlnr420ounk.cloudfront.net</t>
        </is>
      </c>
      <c r="B78451" t="n">
        <v>498</v>
      </c>
    </row>
    <row r="78452">
      <c r="A78452" t="inlineStr">
        <is>
          <t>imgaws.com</t>
        </is>
      </c>
      <c r="B78452" t="n">
        <v>498</v>
      </c>
    </row>
    <row r="78453">
      <c r="A78453" t="inlineStr">
        <is>
          <t>i1.jeu.info</t>
        </is>
      </c>
      <c r="B78453" t="n">
        <v>498</v>
      </c>
    </row>
    <row r="78454">
      <c r="A78454" t="inlineStr">
        <is>
          <t>www.workandjam.com</t>
        </is>
      </c>
      <c r="B78454" t="n">
        <v>498</v>
      </c>
    </row>
    <row r="78455">
      <c r="A78455" t="inlineStr">
        <is>
          <t>www.bullsportsdirect.com</t>
        </is>
      </c>
      <c r="B78455" t="n">
        <v>498</v>
      </c>
    </row>
    <row r="78456">
      <c r="A78456" t="inlineStr">
        <is>
          <t>www.elecok.com</t>
        </is>
      </c>
      <c r="B78456" t="n">
        <v>498</v>
      </c>
    </row>
    <row r="78457">
      <c r="A78457" t="inlineStr">
        <is>
          <t>images.kramp.com</t>
        </is>
      </c>
      <c r="B78457" t="n">
        <v>498</v>
      </c>
    </row>
    <row r="78458">
      <c r="A78458" t="inlineStr">
        <is>
          <t>d38vlskry94h3z.cloudfront.net</t>
        </is>
      </c>
      <c r="B78458" t="n">
        <v>498</v>
      </c>
    </row>
    <row r="78459">
      <c r="A78459" t="inlineStr">
        <is>
          <t>gringoscds.com.br</t>
        </is>
      </c>
      <c r="B78459" t="n">
        <v>498</v>
      </c>
    </row>
    <row r="78460">
      <c r="A78460" t="inlineStr">
        <is>
          <t>www.linternaute.com</t>
        </is>
      </c>
      <c r="B78460" t="n">
        <v>498</v>
      </c>
    </row>
    <row r="78461">
      <c r="A78461" t="inlineStr">
        <is>
          <t>www.stylecharade.com</t>
        </is>
      </c>
      <c r="B78461" t="n">
        <v>498</v>
      </c>
    </row>
    <row r="78462">
      <c r="A78462" t="inlineStr">
        <is>
          <t>cdn77.timarco.com</t>
        </is>
      </c>
      <c r="B78462" t="n">
        <v>498</v>
      </c>
    </row>
    <row r="78463">
      <c r="A78463" t="inlineStr">
        <is>
          <t>internal.webstorage.gr</t>
        </is>
      </c>
      <c r="B78463" t="n">
        <v>498</v>
      </c>
    </row>
    <row r="78464">
      <c r="A78464" t="inlineStr">
        <is>
          <t>paranormalteams.net</t>
        </is>
      </c>
      <c r="B78464" t="n">
        <v>498</v>
      </c>
    </row>
    <row r="78465">
      <c r="A78465" t="inlineStr">
        <is>
          <t>www.vistadeco.com</t>
        </is>
      </c>
      <c r="B78465" t="n">
        <v>498</v>
      </c>
    </row>
    <row r="78466">
      <c r="A78466" t="inlineStr">
        <is>
          <t>www.nexusgrupo.com</t>
        </is>
      </c>
      <c r="B78466" t="n">
        <v>498</v>
      </c>
    </row>
    <row r="78467">
      <c r="A78467" t="inlineStr">
        <is>
          <t>cdn.camouflage.ca</t>
        </is>
      </c>
      <c r="B78467" t="n">
        <v>498</v>
      </c>
    </row>
    <row r="78468">
      <c r="A78468" t="inlineStr">
        <is>
          <t>www.photoworkout.com</t>
        </is>
      </c>
      <c r="B78468" t="n">
        <v>498</v>
      </c>
    </row>
    <row r="78469">
      <c r="A78469" t="inlineStr">
        <is>
          <t>cdn.drivemag.net</t>
        </is>
      </c>
      <c r="B78469" t="n">
        <v>498</v>
      </c>
    </row>
    <row r="78470">
      <c r="A78470" t="inlineStr">
        <is>
          <t>www.garysgunshop.com</t>
        </is>
      </c>
      <c r="B78470" t="n">
        <v>498</v>
      </c>
    </row>
    <row r="78471">
      <c r="A78471" t="inlineStr">
        <is>
          <t>s19623.pcdn.co</t>
        </is>
      </c>
      <c r="B78471" t="n">
        <v>498</v>
      </c>
    </row>
    <row r="78472">
      <c r="A78472" t="inlineStr">
        <is>
          <t>www.outsmartmagazine.com</t>
        </is>
      </c>
      <c r="B78472" t="n">
        <v>498</v>
      </c>
    </row>
    <row r="78473">
      <c r="A78473" t="inlineStr">
        <is>
          <t>admin.easywebsites.co.uk</t>
        </is>
      </c>
      <c r="B78473" t="n">
        <v>498</v>
      </c>
    </row>
    <row r="78474">
      <c r="A78474" t="inlineStr">
        <is>
          <t>thewalkingtourists.com</t>
        </is>
      </c>
      <c r="B78474" t="n">
        <v>498</v>
      </c>
    </row>
    <row r="78475">
      <c r="A78475" t="inlineStr">
        <is>
          <t>www.mansbrand.com</t>
        </is>
      </c>
      <c r="B78475" t="n">
        <v>498</v>
      </c>
    </row>
    <row r="78476">
      <c r="A78476" t="inlineStr">
        <is>
          <t>www.tradefurniturecompany.co.uk</t>
        </is>
      </c>
      <c r="B78476" t="n">
        <v>498</v>
      </c>
    </row>
    <row r="78477">
      <c r="A78477" t="inlineStr">
        <is>
          <t>www.reviewsdir.com</t>
        </is>
      </c>
      <c r="B78477" t="n">
        <v>498</v>
      </c>
    </row>
    <row r="78478">
      <c r="A78478" t="inlineStr">
        <is>
          <t>harvardforest.fas.harvard.edu</t>
        </is>
      </c>
      <c r="B78478" t="n">
        <v>498</v>
      </c>
    </row>
    <row r="78479">
      <c r="A78479" t="inlineStr">
        <is>
          <t>images.trimmers.biz</t>
        </is>
      </c>
      <c r="B78479" t="n">
        <v>498</v>
      </c>
    </row>
    <row r="78480">
      <c r="A78480" t="inlineStr">
        <is>
          <t>blog.luulla.com</t>
        </is>
      </c>
      <c r="B78480" t="n">
        <v>498</v>
      </c>
    </row>
    <row r="78481">
      <c r="A78481" t="inlineStr">
        <is>
          <t>cd2.printerstudio.com</t>
        </is>
      </c>
      <c r="B78481" t="n">
        <v>498</v>
      </c>
    </row>
    <row r="78482">
      <c r="A78482" t="inlineStr">
        <is>
          <t>sharing.wcpo.com</t>
        </is>
      </c>
      <c r="B78482" t="n">
        <v>498</v>
      </c>
    </row>
    <row r="78483">
      <c r="A78483" t="inlineStr">
        <is>
          <t>www.alphaacademy.org</t>
        </is>
      </c>
      <c r="B78483" t="n">
        <v>498</v>
      </c>
    </row>
    <row r="78484">
      <c r="A78484" t="inlineStr">
        <is>
          <t>images-cdn.dashdigital.com</t>
        </is>
      </c>
      <c r="B78484" t="n">
        <v>498</v>
      </c>
    </row>
    <row r="78485">
      <c r="A78485" t="inlineStr">
        <is>
          <t>factly.in</t>
        </is>
      </c>
      <c r="B78485" t="n">
        <v>498</v>
      </c>
    </row>
    <row r="78486">
      <c r="A78486" t="inlineStr">
        <is>
          <t>www.fabandfair.co.uk</t>
        </is>
      </c>
      <c r="B78486" t="n">
        <v>498</v>
      </c>
    </row>
    <row r="78487">
      <c r="A78487" t="inlineStr">
        <is>
          <t>img1.wardrobeshop.com</t>
        </is>
      </c>
      <c r="B78487" t="n">
        <v>498</v>
      </c>
    </row>
    <row r="78488">
      <c r="A78488" t="inlineStr">
        <is>
          <t>www.hookedgoodies.com</t>
        </is>
      </c>
      <c r="B78488" t="n">
        <v>498</v>
      </c>
    </row>
    <row r="78489">
      <c r="A78489" t="inlineStr">
        <is>
          <t>www.toptimberhomes.com</t>
        </is>
      </c>
      <c r="B78489" t="n">
        <v>498</v>
      </c>
    </row>
    <row r="78490">
      <c r="A78490" t="inlineStr">
        <is>
          <t>ourhandcraftedlife.com</t>
        </is>
      </c>
      <c r="B78490" t="n">
        <v>498</v>
      </c>
    </row>
    <row r="78491">
      <c r="A78491" t="inlineStr">
        <is>
          <t>www.7forallmankind.be</t>
        </is>
      </c>
      <c r="B78491" t="n">
        <v>498</v>
      </c>
    </row>
    <row r="78492">
      <c r="A78492" t="inlineStr">
        <is>
          <t>miyabigrace.files.wordpress.com</t>
        </is>
      </c>
      <c r="B78492" t="n">
        <v>498</v>
      </c>
    </row>
    <row r="78493">
      <c r="A78493" t="inlineStr">
        <is>
          <t>featureimg.lorman.com</t>
        </is>
      </c>
      <c r="B78493" t="n">
        <v>498</v>
      </c>
    </row>
    <row r="78494">
      <c r="A78494" t="inlineStr">
        <is>
          <t>zendogtraining.files.wordpress.com</t>
        </is>
      </c>
      <c r="B78494" t="n">
        <v>498</v>
      </c>
    </row>
    <row r="78495">
      <c r="A78495" t="inlineStr">
        <is>
          <t>www.jennystampsup.com</t>
        </is>
      </c>
      <c r="B78495" t="n">
        <v>498</v>
      </c>
    </row>
    <row r="78496">
      <c r="A78496" t="inlineStr">
        <is>
          <t>www.thomsonscleaning.co.uk</t>
        </is>
      </c>
      <c r="B78496" t="n">
        <v>498</v>
      </c>
    </row>
    <row r="78497">
      <c r="A78497" t="inlineStr">
        <is>
          <t>mirror.pcoo.gov.ph</t>
        </is>
      </c>
      <c r="B78497" t="n">
        <v>498</v>
      </c>
    </row>
    <row r="78498">
      <c r="A78498" t="inlineStr">
        <is>
          <t>www.systerlycklig.se</t>
        </is>
      </c>
      <c r="B78498" t="n">
        <v>498</v>
      </c>
    </row>
    <row r="78499">
      <c r="A78499" t="inlineStr">
        <is>
          <t>dogsrecommend.com</t>
        </is>
      </c>
      <c r="B78499" t="n">
        <v>498</v>
      </c>
    </row>
    <row r="78500">
      <c r="A78500" t="inlineStr">
        <is>
          <t>www.artfurniture.co.uk</t>
        </is>
      </c>
      <c r="B78500" t="n">
        <v>498</v>
      </c>
    </row>
    <row r="78501">
      <c r="A78501" t="inlineStr">
        <is>
          <t>maxfm.com.tr</t>
        </is>
      </c>
      <c r="B78501" t="n">
        <v>498</v>
      </c>
    </row>
    <row r="78502">
      <c r="A78502" t="inlineStr">
        <is>
          <t>e8816c99ce760c3f86b6-5ceb8461980e4ec39108b099e6dc84e2.ssl.cf1.rackcdn.com</t>
        </is>
      </c>
      <c r="B78502" t="n">
        <v>498</v>
      </c>
    </row>
    <row r="78503">
      <c r="A78503" t="inlineStr">
        <is>
          <t>i-h2.pinimg.com</t>
        </is>
      </c>
      <c r="B78503" t="n">
        <v>497</v>
      </c>
    </row>
    <row r="78504">
      <c r="A78504" t="inlineStr">
        <is>
          <t>lecoindemel.com</t>
        </is>
      </c>
      <c r="B78504" t="n">
        <v>497</v>
      </c>
    </row>
    <row r="78505">
      <c r="A78505" t="inlineStr">
        <is>
          <t>media.motoblouz.es</t>
        </is>
      </c>
      <c r="B78505" t="n">
        <v>497</v>
      </c>
    </row>
    <row r="78506">
      <c r="A78506" t="inlineStr">
        <is>
          <t>fontfolly.files.wordpress.com</t>
        </is>
      </c>
      <c r="B78506" t="n">
        <v>497</v>
      </c>
    </row>
    <row r="78507">
      <c r="A78507" t="inlineStr">
        <is>
          <t>scala.com</t>
        </is>
      </c>
      <c r="B78507" t="n">
        <v>497</v>
      </c>
    </row>
    <row r="78508">
      <c r="A78508" t="inlineStr">
        <is>
          <t>www.fonstola.ru</t>
        </is>
      </c>
      <c r="B78508" t="n">
        <v>497</v>
      </c>
    </row>
    <row r="78509">
      <c r="A78509" t="inlineStr">
        <is>
          <t>www.lerevenu.com</t>
        </is>
      </c>
      <c r="B78509" t="n">
        <v>497</v>
      </c>
    </row>
    <row r="78510">
      <c r="A78510" t="inlineStr">
        <is>
          <t>images.ams.bg</t>
        </is>
      </c>
      <c r="B78510" t="n">
        <v>497</v>
      </c>
    </row>
    <row r="78511">
      <c r="A78511" t="inlineStr">
        <is>
          <t>userimages03-akm.imvu.com</t>
        </is>
      </c>
      <c r="B78511" t="n">
        <v>497</v>
      </c>
    </row>
    <row r="78512">
      <c r="A78512" t="inlineStr">
        <is>
          <t>www.identitagolose.it</t>
        </is>
      </c>
      <c r="B78512" t="n">
        <v>497</v>
      </c>
    </row>
    <row r="78513">
      <c r="A78513" t="inlineStr">
        <is>
          <t>www.datamanager.it</t>
        </is>
      </c>
      <c r="B78513" t="n">
        <v>497</v>
      </c>
    </row>
    <row r="78514">
      <c r="A78514" t="inlineStr">
        <is>
          <t>cdn1.ideecadeau.fr</t>
        </is>
      </c>
      <c r="B78514" t="n">
        <v>497</v>
      </c>
    </row>
    <row r="78515">
      <c r="A78515" t="inlineStr">
        <is>
          <t>www.imperatortravel.ro</t>
        </is>
      </c>
      <c r="B78515" t="n">
        <v>497</v>
      </c>
    </row>
    <row r="78516">
      <c r="A78516" t="inlineStr">
        <is>
          <t>lartdesgents.fr</t>
        </is>
      </c>
      <c r="B78516" t="n">
        <v>497</v>
      </c>
    </row>
    <row r="78517">
      <c r="A78517" t="inlineStr">
        <is>
          <t>media.recollection.fr</t>
        </is>
      </c>
      <c r="B78517" t="n">
        <v>497</v>
      </c>
    </row>
    <row r="78518">
      <c r="A78518" t="inlineStr">
        <is>
          <t>photos.wowroms.com</t>
        </is>
      </c>
      <c r="B78518" t="n">
        <v>497</v>
      </c>
    </row>
    <row r="78519">
      <c r="A78519" t="inlineStr">
        <is>
          <t>ifanzine.com</t>
        </is>
      </c>
      <c r="B78519" t="n">
        <v>497</v>
      </c>
    </row>
    <row r="78520">
      <c r="A78520" t="inlineStr">
        <is>
          <t>www.atomheart.ca</t>
        </is>
      </c>
      <c r="B78520" t="n">
        <v>497</v>
      </c>
    </row>
    <row r="78521">
      <c r="A78521" t="inlineStr">
        <is>
          <t>www.or-argent.be</t>
        </is>
      </c>
      <c r="B78521" t="n">
        <v>497</v>
      </c>
    </row>
    <row r="78522">
      <c r="A78522" t="inlineStr">
        <is>
          <t>d23tkj0nqpfswj.cloudfront.net</t>
        </is>
      </c>
      <c r="B78522" t="n">
        <v>497</v>
      </c>
    </row>
    <row r="78523">
      <c r="A78523" t="inlineStr">
        <is>
          <t>adamsearlemlc.files.wordpress.com</t>
        </is>
      </c>
      <c r="B78523" t="n">
        <v>497</v>
      </c>
    </row>
    <row r="78524">
      <c r="A78524" t="inlineStr">
        <is>
          <t>whichcottage.co.uk</t>
        </is>
      </c>
      <c r="B78524" t="n">
        <v>497</v>
      </c>
    </row>
    <row r="78525">
      <c r="A78525" t="inlineStr">
        <is>
          <t>9eba410b89d8c2b814f2-f653ee9e3b6aad4b2107b6a1ab482f61.r53.cf2.rackcdn.com</t>
        </is>
      </c>
      <c r="B78525" t="n">
        <v>497</v>
      </c>
    </row>
    <row r="78526">
      <c r="A78526" t="inlineStr">
        <is>
          <t>www.hobbyflorist.com</t>
        </is>
      </c>
      <c r="B78526" t="n">
        <v>497</v>
      </c>
    </row>
    <row r="78527">
      <c r="A78527" t="inlineStr">
        <is>
          <t>www.apogeephoto.com</t>
        </is>
      </c>
      <c r="B78527" t="n">
        <v>497</v>
      </c>
    </row>
    <row r="78528">
      <c r="A78528" t="inlineStr">
        <is>
          <t>www.town-n-country-living.com</t>
        </is>
      </c>
      <c r="B78528" t="n">
        <v>497</v>
      </c>
    </row>
    <row r="78529">
      <c r="A78529" t="inlineStr">
        <is>
          <t>ptiib.s3.amazonaws.com</t>
        </is>
      </c>
      <c r="B78529" t="n">
        <v>497</v>
      </c>
    </row>
    <row r="78530">
      <c r="A78530" t="inlineStr">
        <is>
          <t>www.amateurphotographer.co.uk</t>
        </is>
      </c>
      <c r="B78530" t="n">
        <v>497</v>
      </c>
    </row>
    <row r="78531">
      <c r="A78531" t="inlineStr">
        <is>
          <t>www.tapeteos.pl</t>
        </is>
      </c>
      <c r="B78531" t="n">
        <v>497</v>
      </c>
    </row>
    <row r="78532">
      <c r="A78532" t="inlineStr">
        <is>
          <t>letsgowiththechildren.co.uk</t>
        </is>
      </c>
      <c r="B78532" t="n">
        <v>497</v>
      </c>
    </row>
    <row r="78533">
      <c r="A78533" t="inlineStr">
        <is>
          <t>www.deeluxe-shop.com</t>
        </is>
      </c>
      <c r="B78533" t="n">
        <v>497</v>
      </c>
    </row>
    <row r="78534">
      <c r="A78534" t="inlineStr">
        <is>
          <t>static14.gorenje.com</t>
        </is>
      </c>
      <c r="B78534" t="n">
        <v>497</v>
      </c>
    </row>
    <row r="78535">
      <c r="A78535" t="inlineStr">
        <is>
          <t>therugcorner.com</t>
        </is>
      </c>
      <c r="B78535" t="n">
        <v>497</v>
      </c>
    </row>
    <row r="78536">
      <c r="A78536" t="inlineStr">
        <is>
          <t>petalsandwings.files.wordpress.com</t>
        </is>
      </c>
      <c r="B78536" t="n">
        <v>497</v>
      </c>
    </row>
    <row r="78537">
      <c r="A78537" t="inlineStr">
        <is>
          <t>loire-chalandoux.com</t>
        </is>
      </c>
      <c r="B78537" t="n">
        <v>497</v>
      </c>
    </row>
    <row r="78538">
      <c r="A78538" t="inlineStr">
        <is>
          <t>snippetsofparis.com</t>
        </is>
      </c>
      <c r="B78538" t="n">
        <v>497</v>
      </c>
    </row>
    <row r="78539">
      <c r="A78539" t="inlineStr">
        <is>
          <t>www.africatopsports.com</t>
        </is>
      </c>
      <c r="B78539" t="n">
        <v>497</v>
      </c>
    </row>
    <row r="78540">
      <c r="A78540" t="inlineStr">
        <is>
          <t>www.palettedesign.co.nz</t>
        </is>
      </c>
      <c r="B78540" t="n">
        <v>497</v>
      </c>
    </row>
    <row r="78541">
      <c r="A78541" t="inlineStr">
        <is>
          <t>www.designtattoos.top</t>
        </is>
      </c>
      <c r="B78541" t="n">
        <v>497</v>
      </c>
    </row>
    <row r="78542">
      <c r="A78542" t="inlineStr">
        <is>
          <t>ocj.com</t>
        </is>
      </c>
      <c r="B78542" t="n">
        <v>497</v>
      </c>
    </row>
    <row r="78543">
      <c r="A78543" t="inlineStr">
        <is>
          <t>www.trendbazaar.dk</t>
        </is>
      </c>
      <c r="B78543" t="n">
        <v>497</v>
      </c>
    </row>
    <row r="78544">
      <c r="A78544" t="inlineStr">
        <is>
          <t>www.merrithew.com</t>
        </is>
      </c>
      <c r="B78544" t="n">
        <v>497</v>
      </c>
    </row>
    <row r="78545">
      <c r="A78545" t="inlineStr">
        <is>
          <t>www.es.bestdealoutlet.com</t>
        </is>
      </c>
      <c r="B78545" t="n">
        <v>497</v>
      </c>
    </row>
    <row r="78546">
      <c r="A78546" t="inlineStr">
        <is>
          <t>exhibits.lib.usu.edu</t>
        </is>
      </c>
      <c r="B78546" t="n">
        <v>497</v>
      </c>
    </row>
    <row r="78547">
      <c r="A78547" t="inlineStr">
        <is>
          <t>www.behealthynow.co.uk</t>
        </is>
      </c>
      <c r="B78547" t="n">
        <v>497</v>
      </c>
    </row>
    <row r="78548">
      <c r="A78548" t="inlineStr">
        <is>
          <t>worldofsucculents.com</t>
        </is>
      </c>
      <c r="B78548" t="n">
        <v>497</v>
      </c>
    </row>
    <row r="78549">
      <c r="A78549" t="inlineStr">
        <is>
          <t>www.asparkleofgenius.com</t>
        </is>
      </c>
      <c r="B78549" t="n">
        <v>497</v>
      </c>
    </row>
    <row r="78550">
      <c r="A78550" t="inlineStr">
        <is>
          <t>www.blou-paris.fr</t>
        </is>
      </c>
      <c r="B78550" t="n">
        <v>497</v>
      </c>
    </row>
    <row r="78551">
      <c r="A78551" t="inlineStr">
        <is>
          <t>duexpress.in</t>
        </is>
      </c>
      <c r="B78551" t="n">
        <v>497</v>
      </c>
    </row>
    <row r="78552">
      <c r="A78552" t="inlineStr">
        <is>
          <t>www.chartseeker.com</t>
        </is>
      </c>
      <c r="B78552" t="n">
        <v>497</v>
      </c>
    </row>
    <row r="78553">
      <c r="A78553" t="inlineStr">
        <is>
          <t>techreviewpro.com</t>
        </is>
      </c>
      <c r="B78553" t="n">
        <v>497</v>
      </c>
    </row>
    <row r="78554">
      <c r="A78554" t="inlineStr">
        <is>
          <t>www.paulpinmd.com</t>
        </is>
      </c>
      <c r="B78554" t="n">
        <v>497</v>
      </c>
    </row>
    <row r="78555">
      <c r="A78555" t="inlineStr">
        <is>
          <t>nanascraftyhome.com</t>
        </is>
      </c>
      <c r="B78555" t="n">
        <v>497</v>
      </c>
    </row>
    <row r="78556">
      <c r="A78556" t="inlineStr">
        <is>
          <t>www.notesjoy.com</t>
        </is>
      </c>
      <c r="B78556" t="n">
        <v>497</v>
      </c>
    </row>
    <row r="78557">
      <c r="A78557" t="inlineStr">
        <is>
          <t>www.paraphernalia.gr</t>
        </is>
      </c>
      <c r="B78557" t="n">
        <v>497</v>
      </c>
    </row>
    <row r="78558">
      <c r="A78558" t="inlineStr">
        <is>
          <t>blog.hollywoodbranded.com</t>
        </is>
      </c>
      <c r="B78558" t="n">
        <v>497</v>
      </c>
    </row>
    <row r="78559">
      <c r="A78559" t="inlineStr">
        <is>
          <t>y.kwikweb.co.za</t>
        </is>
      </c>
      <c r="B78559" t="n">
        <v>497</v>
      </c>
    </row>
    <row r="78560">
      <c r="A78560" t="inlineStr">
        <is>
          <t>ramblingman.org.uk</t>
        </is>
      </c>
      <c r="B78560" t="n">
        <v>497</v>
      </c>
    </row>
    <row r="78561">
      <c r="A78561" t="inlineStr">
        <is>
          <t>intempo.pl</t>
        </is>
      </c>
      <c r="B78561" t="n">
        <v>497</v>
      </c>
    </row>
    <row r="78562">
      <c r="A78562" t="inlineStr">
        <is>
          <t>www.raceandroad.com.au</t>
        </is>
      </c>
      <c r="B78562" t="n">
        <v>497</v>
      </c>
    </row>
    <row r="78563">
      <c r="A78563" t="inlineStr">
        <is>
          <t>www.joywithjo.com</t>
        </is>
      </c>
      <c r="B78563" t="n">
        <v>497</v>
      </c>
    </row>
    <row r="78564">
      <c r="A78564" t="inlineStr">
        <is>
          <t>stampitupwithjaimie.files.wordpress.com</t>
        </is>
      </c>
      <c r="B78564" t="n">
        <v>497</v>
      </c>
    </row>
    <row r="78565">
      <c r="A78565" t="inlineStr">
        <is>
          <t>talesofamountainmama.com</t>
        </is>
      </c>
      <c r="B78565" t="n">
        <v>497</v>
      </c>
    </row>
    <row r="78566">
      <c r="A78566" t="inlineStr">
        <is>
          <t>sneakerbucks.com</t>
        </is>
      </c>
      <c r="B78566" t="n">
        <v>497</v>
      </c>
    </row>
    <row r="78567">
      <c r="A78567" t="inlineStr">
        <is>
          <t>e299.ecdn.cz</t>
        </is>
      </c>
      <c r="B78567" t="n">
        <v>497</v>
      </c>
    </row>
    <row r="78568">
      <c r="A78568" t="inlineStr">
        <is>
          <t>sloely.com</t>
        </is>
      </c>
      <c r="B78568" t="n">
        <v>497</v>
      </c>
    </row>
    <row r="78569">
      <c r="A78569" t="inlineStr">
        <is>
          <t>www.officebangkok.com</t>
        </is>
      </c>
      <c r="B78569" t="n">
        <v>497</v>
      </c>
    </row>
    <row r="78570">
      <c r="A78570" t="inlineStr">
        <is>
          <t>fredorange.com</t>
        </is>
      </c>
      <c r="B78570" t="n">
        <v>497</v>
      </c>
    </row>
    <row r="78571">
      <c r="A78571" t="inlineStr">
        <is>
          <t>www.memorialcardcompany.com</t>
        </is>
      </c>
      <c r="B78571" t="n">
        <v>497</v>
      </c>
    </row>
    <row r="78572">
      <c r="A78572" t="inlineStr">
        <is>
          <t>ilifeimage.ilifevitamin.com</t>
        </is>
      </c>
      <c r="B78572" t="n">
        <v>497</v>
      </c>
    </row>
    <row r="78573">
      <c r="A78573" t="inlineStr">
        <is>
          <t>fierskateshop.nl</t>
        </is>
      </c>
      <c r="B78573" t="n">
        <v>497</v>
      </c>
    </row>
    <row r="78574">
      <c r="A78574" t="inlineStr">
        <is>
          <t>grafics.top</t>
        </is>
      </c>
      <c r="B78574" t="n">
        <v>497</v>
      </c>
    </row>
    <row r="78575">
      <c r="A78575" t="inlineStr">
        <is>
          <t>m.jolse.com</t>
        </is>
      </c>
      <c r="B78575" t="n">
        <v>497</v>
      </c>
    </row>
    <row r="78576">
      <c r="A78576" t="inlineStr">
        <is>
          <t>ibuysafety.com</t>
        </is>
      </c>
      <c r="B78576" t="n">
        <v>497</v>
      </c>
    </row>
    <row r="78577">
      <c r="A78577" t="inlineStr">
        <is>
          <t>sweetnfairy.com</t>
        </is>
      </c>
      <c r="B78577" t="n">
        <v>497</v>
      </c>
    </row>
    <row r="78578">
      <c r="A78578" t="inlineStr">
        <is>
          <t>all-ok.com.ua</t>
        </is>
      </c>
      <c r="B78578" t="n">
        <v>497</v>
      </c>
    </row>
    <row r="78579">
      <c r="A78579" t="inlineStr">
        <is>
          <t>tiendacarpones.com</t>
        </is>
      </c>
      <c r="B78579" t="n">
        <v>497</v>
      </c>
    </row>
    <row r="78580">
      <c r="A78580" t="inlineStr">
        <is>
          <t>4803-cdn.doitbest.com</t>
        </is>
      </c>
      <c r="B78580" t="n">
        <v>497</v>
      </c>
    </row>
    <row r="78581">
      <c r="A78581" t="inlineStr">
        <is>
          <t>potteryartscrafts.com</t>
        </is>
      </c>
      <c r="B78581" t="n">
        <v>497</v>
      </c>
    </row>
    <row r="78582">
      <c r="A78582" t="inlineStr">
        <is>
          <t>www.tiendanebro.com</t>
        </is>
      </c>
      <c r="B78582" t="n">
        <v>497</v>
      </c>
    </row>
    <row r="78583">
      <c r="A78583" t="inlineStr">
        <is>
          <t>ijshome.com.mt</t>
        </is>
      </c>
      <c r="B78583" t="n">
        <v>497</v>
      </c>
    </row>
    <row r="78584">
      <c r="A78584" t="inlineStr">
        <is>
          <t>st3.dadfuckme.com</t>
        </is>
      </c>
      <c r="B78584" t="n">
        <v>497</v>
      </c>
    </row>
    <row r="78585">
      <c r="A78585" t="inlineStr">
        <is>
          <t>images.123movies.online</t>
        </is>
      </c>
      <c r="B78585" t="n">
        <v>497</v>
      </c>
    </row>
    <row r="78586">
      <c r="A78586" t="inlineStr">
        <is>
          <t>www.east-inflatables.co.nz</t>
        </is>
      </c>
      <c r="B78586" t="n">
        <v>497</v>
      </c>
    </row>
    <row r="78587">
      <c r="A78587" t="inlineStr">
        <is>
          <t>diamondheartpendant.info</t>
        </is>
      </c>
      <c r="B78587" t="n">
        <v>497</v>
      </c>
    </row>
    <row r="78588">
      <c r="A78588" t="inlineStr">
        <is>
          <t>www.selondonchamber.org</t>
        </is>
      </c>
      <c r="B78588" t="n">
        <v>497</v>
      </c>
    </row>
    <row r="78589">
      <c r="A78589" t="inlineStr">
        <is>
          <t>www.vacuumspot.com.au</t>
        </is>
      </c>
      <c r="B78589" t="n">
        <v>497</v>
      </c>
    </row>
    <row r="78590">
      <c r="A78590" t="inlineStr">
        <is>
          <t>solidsilverbullion.org</t>
        </is>
      </c>
      <c r="B78590" t="n">
        <v>497</v>
      </c>
    </row>
    <row r="78591">
      <c r="A78591" t="inlineStr">
        <is>
          <t>www.executivehealthcare.com.au</t>
        </is>
      </c>
      <c r="B78591" t="n">
        <v>497</v>
      </c>
    </row>
    <row r="78592">
      <c r="A78592" t="inlineStr">
        <is>
          <t>d5f8b186641b4f8c1743-b6d4782e504c741533a7e4bb99211ddc.ssl.cf1.rackcdn.com</t>
        </is>
      </c>
      <c r="B78592" t="n">
        <v>497</v>
      </c>
    </row>
    <row r="78593">
      <c r="A78593" t="inlineStr">
        <is>
          <t>mombom.se</t>
        </is>
      </c>
      <c r="B78593" t="n">
        <v>497</v>
      </c>
    </row>
    <row r="78594">
      <c r="A78594" t="inlineStr">
        <is>
          <t>meigray.com</t>
        </is>
      </c>
      <c r="B78594" t="n">
        <v>497</v>
      </c>
    </row>
    <row r="78595">
      <c r="A78595" t="inlineStr">
        <is>
          <t>www.i-neumaticos.es</t>
        </is>
      </c>
      <c r="B78595" t="n">
        <v>497</v>
      </c>
    </row>
    <row r="78596">
      <c r="A78596" t="inlineStr">
        <is>
          <t>radiator.ks.ua</t>
        </is>
      </c>
      <c r="B78596" t="n">
        <v>497</v>
      </c>
    </row>
    <row r="78597">
      <c r="A78597" t="inlineStr">
        <is>
          <t>cdn.vegaoo.de</t>
        </is>
      </c>
      <c r="B78597" t="n">
        <v>497</v>
      </c>
    </row>
    <row r="78598">
      <c r="A78598" t="inlineStr">
        <is>
          <t>www.4gltemall.com</t>
        </is>
      </c>
      <c r="B78598" t="n">
        <v>497</v>
      </c>
    </row>
    <row r="78599">
      <c r="A78599" t="inlineStr">
        <is>
          <t>ch24.pl</t>
        </is>
      </c>
      <c r="B78599" t="n">
        <v>497</v>
      </c>
    </row>
    <row r="78600">
      <c r="A78600" t="inlineStr">
        <is>
          <t>www.adm.hr</t>
        </is>
      </c>
      <c r="B78600" t="n">
        <v>497</v>
      </c>
    </row>
    <row r="78601">
      <c r="A78601" t="inlineStr">
        <is>
          <t>www.trendydoplnky.cz</t>
        </is>
      </c>
      <c r="B78601" t="n">
        <v>497</v>
      </c>
    </row>
    <row r="78602">
      <c r="A78602" t="inlineStr">
        <is>
          <t>www.tradegate.de</t>
        </is>
      </c>
      <c r="B78602" t="n">
        <v>497</v>
      </c>
    </row>
    <row r="78603">
      <c r="A78603" t="inlineStr">
        <is>
          <t>www.os-store.com</t>
        </is>
      </c>
      <c r="B78603" t="n">
        <v>497</v>
      </c>
    </row>
    <row r="78604">
      <c r="A78604" t="inlineStr">
        <is>
          <t>cdn-4.motor1.com</t>
        </is>
      </c>
      <c r="B78604" t="n">
        <v>497</v>
      </c>
    </row>
    <row r="78605">
      <c r="A78605" t="inlineStr">
        <is>
          <t>se.goldengoosebrand.com</t>
        </is>
      </c>
      <c r="B78605" t="n">
        <v>497</v>
      </c>
    </row>
    <row r="78606">
      <c r="A78606" t="inlineStr">
        <is>
          <t>www.literaryladiesguide.com</t>
        </is>
      </c>
      <c r="B78606" t="n">
        <v>497</v>
      </c>
    </row>
    <row r="78607">
      <c r="A78607" t="inlineStr">
        <is>
          <t>zzgames.ru</t>
        </is>
      </c>
      <c r="B78607" t="n">
        <v>497</v>
      </c>
    </row>
    <row r="78608">
      <c r="A78608" t="inlineStr">
        <is>
          <t>miamifashionspotlight.org</t>
        </is>
      </c>
      <c r="B78608" t="n">
        <v>497</v>
      </c>
    </row>
    <row r="78609">
      <c r="A78609" t="inlineStr">
        <is>
          <t>gfxprojects.com</t>
        </is>
      </c>
      <c r="B78609" t="n">
        <v>497</v>
      </c>
    </row>
    <row r="78610">
      <c r="A78610" t="inlineStr">
        <is>
          <t>giltrap.co.uk</t>
        </is>
      </c>
      <c r="B78610" t="n">
        <v>497</v>
      </c>
    </row>
    <row r="78611">
      <c r="A78611" t="inlineStr">
        <is>
          <t>francesbakes.files.wordpress.com</t>
        </is>
      </c>
      <c r="B78611" t="n">
        <v>497</v>
      </c>
    </row>
    <row r="78612">
      <c r="A78612" t="inlineStr">
        <is>
          <t>piscnew2.s3-eu-west-1.amazonaws.com</t>
        </is>
      </c>
      <c r="B78612" t="n">
        <v>497</v>
      </c>
    </row>
    <row r="78613">
      <c r="A78613" t="inlineStr">
        <is>
          <t>static3.srcdn.com</t>
        </is>
      </c>
      <c r="B78613" t="n">
        <v>497</v>
      </c>
    </row>
    <row r="78614">
      <c r="A78614" t="inlineStr">
        <is>
          <t>africafreedomnetwork.com</t>
        </is>
      </c>
      <c r="B78614" t="n">
        <v>497</v>
      </c>
    </row>
    <row r="78615">
      <c r="A78615" t="inlineStr">
        <is>
          <t>www.superluigibros.com</t>
        </is>
      </c>
      <c r="B78615" t="n">
        <v>497</v>
      </c>
    </row>
    <row r="78616">
      <c r="A78616" t="inlineStr">
        <is>
          <t>assets4.capitalfm.com</t>
        </is>
      </c>
      <c r="B78616" t="n">
        <v>497</v>
      </c>
    </row>
    <row r="78617">
      <c r="A78617" t="inlineStr">
        <is>
          <t>glowstore.pl</t>
        </is>
      </c>
      <c r="B78617" t="n">
        <v>497</v>
      </c>
    </row>
    <row r="78618">
      <c r="A78618" t="inlineStr">
        <is>
          <t>shiningtee.com</t>
        </is>
      </c>
      <c r="B78618" t="n">
        <v>497</v>
      </c>
    </row>
    <row r="78619">
      <c r="A78619" t="inlineStr">
        <is>
          <t>www.goldgiftideas.com</t>
        </is>
      </c>
      <c r="B78619" t="n">
        <v>497</v>
      </c>
    </row>
    <row r="78620">
      <c r="A78620" t="inlineStr">
        <is>
          <t>www.nationalsportsmemorabilia.com</t>
        </is>
      </c>
      <c r="B78620" t="n">
        <v>497</v>
      </c>
    </row>
    <row r="78621">
      <c r="A78621" t="inlineStr">
        <is>
          <t>jewelryrepairfayetteville.com</t>
        </is>
      </c>
      <c r="B78621" t="n">
        <v>497</v>
      </c>
    </row>
    <row r="78622">
      <c r="A78622" t="inlineStr">
        <is>
          <t>cdn.naturamarket.ca</t>
        </is>
      </c>
      <c r="B78622" t="n">
        <v>497</v>
      </c>
    </row>
    <row r="78623">
      <c r="A78623" t="inlineStr">
        <is>
          <t>www.catholicmessenger.net</t>
        </is>
      </c>
      <c r="B78623" t="n">
        <v>497</v>
      </c>
    </row>
    <row r="78624">
      <c r="A78624" t="inlineStr">
        <is>
          <t>projectpengyou.org</t>
        </is>
      </c>
      <c r="B78624" t="n">
        <v>497</v>
      </c>
    </row>
    <row r="78625">
      <c r="A78625" t="inlineStr">
        <is>
          <t>boston.edgemedianetwork.com</t>
        </is>
      </c>
      <c r="B78625" t="n">
        <v>497</v>
      </c>
    </row>
    <row r="78626">
      <c r="A78626" t="inlineStr">
        <is>
          <t>realmomma.com</t>
        </is>
      </c>
      <c r="B78626" t="n">
        <v>497</v>
      </c>
    </row>
    <row r="78627">
      <c r="A78627" t="inlineStr">
        <is>
          <t>digitalnewsroom.media</t>
        </is>
      </c>
      <c r="B78627" t="n">
        <v>497</v>
      </c>
    </row>
    <row r="78628">
      <c r="A78628" t="inlineStr">
        <is>
          <t>outsideedgegardenfurniture.co.uk</t>
        </is>
      </c>
      <c r="B78628" t="n">
        <v>497</v>
      </c>
    </row>
    <row r="78629">
      <c r="A78629" t="inlineStr">
        <is>
          <t>i3.bzpics.com</t>
        </is>
      </c>
      <c r="B78629" t="n">
        <v>497</v>
      </c>
    </row>
    <row r="78630">
      <c r="A78630" t="inlineStr">
        <is>
          <t>www.themountainkitchen.com</t>
        </is>
      </c>
      <c r="B78630" t="n">
        <v>497</v>
      </c>
    </row>
    <row r="78631">
      <c r="A78631" t="inlineStr">
        <is>
          <t>customvehicledesign.com</t>
        </is>
      </c>
      <c r="B78631" t="n">
        <v>497</v>
      </c>
    </row>
    <row r="78632">
      <c r="A78632" t="inlineStr">
        <is>
          <t>www.bearwood.com</t>
        </is>
      </c>
      <c r="B78632" t="n">
        <v>497</v>
      </c>
    </row>
    <row r="78633">
      <c r="A78633" t="inlineStr">
        <is>
          <t>bumptobambino.com</t>
        </is>
      </c>
      <c r="B78633" t="n">
        <v>497</v>
      </c>
    </row>
    <row r="78634">
      <c r="A78634" t="inlineStr">
        <is>
          <t>thebestaz.com</t>
        </is>
      </c>
      <c r="B78634" t="n">
        <v>497</v>
      </c>
    </row>
    <row r="78635">
      <c r="A78635" t="inlineStr">
        <is>
          <t>www.aperfectdealer.com</t>
        </is>
      </c>
      <c r="B78635" t="n">
        <v>497</v>
      </c>
    </row>
    <row r="78636">
      <c r="A78636" t="inlineStr">
        <is>
          <t>botmakers.azureedge.net</t>
        </is>
      </c>
      <c r="B78636" t="n">
        <v>497</v>
      </c>
    </row>
    <row r="78637">
      <c r="A78637" t="inlineStr">
        <is>
          <t>www.nashvillechatterclass.com</t>
        </is>
      </c>
      <c r="B78637" t="n">
        <v>497</v>
      </c>
    </row>
    <row r="78638">
      <c r="A78638" t="inlineStr">
        <is>
          <t>www.texascatholic.com</t>
        </is>
      </c>
      <c r="B78638" t="n">
        <v>497</v>
      </c>
    </row>
    <row r="78639">
      <c r="A78639" t="inlineStr">
        <is>
          <t>media.justrite.com</t>
        </is>
      </c>
      <c r="B78639" t="n">
        <v>497</v>
      </c>
    </row>
    <row r="78640">
      <c r="A78640" t="inlineStr">
        <is>
          <t>www.maria-pascual.com</t>
        </is>
      </c>
      <c r="B78640" t="n">
        <v>497</v>
      </c>
    </row>
    <row r="78641">
      <c r="A78641" t="inlineStr">
        <is>
          <t>stories.swns.com</t>
        </is>
      </c>
      <c r="B78641" t="n">
        <v>497</v>
      </c>
    </row>
    <row r="78642">
      <c r="A78642" t="inlineStr">
        <is>
          <t>www.soundslikenashville.ca</t>
        </is>
      </c>
      <c r="B78642" t="n">
        <v>497</v>
      </c>
    </row>
    <row r="78643">
      <c r="A78643" t="inlineStr">
        <is>
          <t>smallforbig.com</t>
        </is>
      </c>
      <c r="B78643" t="n">
        <v>497</v>
      </c>
    </row>
    <row r="78644">
      <c r="A78644" t="inlineStr">
        <is>
          <t>lynzyandco.com</t>
        </is>
      </c>
      <c r="B78644" t="n">
        <v>497</v>
      </c>
    </row>
    <row r="78645">
      <c r="A78645" t="inlineStr">
        <is>
          <t>www.hicker-stock-photography.com</t>
        </is>
      </c>
      <c r="B78645" t="n">
        <v>497</v>
      </c>
    </row>
    <row r="78646">
      <c r="A78646" t="inlineStr">
        <is>
          <t>li1.cdbcdn.com</t>
        </is>
      </c>
      <c r="B78646" t="n">
        <v>497</v>
      </c>
    </row>
    <row r="78647">
      <c r="A78647" t="inlineStr">
        <is>
          <t>new-jersey.bizlocal.com</t>
        </is>
      </c>
      <c r="B78647" t="n">
        <v>497</v>
      </c>
    </row>
    <row r="78648">
      <c r="A78648" t="inlineStr">
        <is>
          <t>www.homethreads.com</t>
        </is>
      </c>
      <c r="B78648" t="n">
        <v>497</v>
      </c>
    </row>
    <row r="78649">
      <c r="A78649" t="inlineStr">
        <is>
          <t>www.idodesigns.org.uk</t>
        </is>
      </c>
      <c r="B78649" t="n">
        <v>497</v>
      </c>
    </row>
    <row r="78650">
      <c r="A78650" t="inlineStr">
        <is>
          <t>www.chicoparty.com</t>
        </is>
      </c>
      <c r="B78650" t="n">
        <v>497</v>
      </c>
    </row>
    <row r="78651">
      <c r="A78651" t="inlineStr">
        <is>
          <t>www.canterburynz.com.au</t>
        </is>
      </c>
      <c r="B78651" t="n">
        <v>497</v>
      </c>
    </row>
    <row r="78652">
      <c r="A78652" t="inlineStr">
        <is>
          <t>www.ace-proof.co.uk</t>
        </is>
      </c>
      <c r="B78652" t="n">
        <v>497</v>
      </c>
    </row>
    <row r="78653">
      <c r="A78653" t="inlineStr">
        <is>
          <t>www.glamstore.gr</t>
        </is>
      </c>
      <c r="B78653" t="n">
        <v>497</v>
      </c>
    </row>
    <row r="78654">
      <c r="A78654" t="inlineStr">
        <is>
          <t>www.modwayfurniture.com</t>
        </is>
      </c>
      <c r="B78654" t="n">
        <v>497</v>
      </c>
    </row>
    <row r="78655">
      <c r="A78655" t="inlineStr">
        <is>
          <t>www.africanimportsusa.com</t>
        </is>
      </c>
      <c r="B78655" t="n">
        <v>497</v>
      </c>
    </row>
    <row r="78656">
      <c r="A78656" t="inlineStr">
        <is>
          <t>www.highgroundnews.com</t>
        </is>
      </c>
      <c r="B78656" t="n">
        <v>497</v>
      </c>
    </row>
    <row r="78657">
      <c r="A78657" t="inlineStr">
        <is>
          <t>www.littlekidscove.com.au</t>
        </is>
      </c>
      <c r="B78657" t="n">
        <v>497</v>
      </c>
    </row>
    <row r="78658">
      <c r="A78658" t="inlineStr">
        <is>
          <t>bid.fowlerauction.com</t>
        </is>
      </c>
      <c r="B78658" t="n">
        <v>497</v>
      </c>
    </row>
    <row r="78659">
      <c r="A78659" t="inlineStr">
        <is>
          <t>www.nexisprep.com</t>
        </is>
      </c>
      <c r="B78659" t="n">
        <v>497</v>
      </c>
    </row>
    <row r="78660">
      <c r="A78660" t="inlineStr">
        <is>
          <t>04e4a73cc9b69a6ee9be-27c3a9c17ee233673ee63c906aa4c75c.ssl.cf1.rackcdn.com</t>
        </is>
      </c>
      <c r="B78660" t="n">
        <v>497</v>
      </c>
    </row>
    <row r="78661">
      <c r="A78661" t="inlineStr">
        <is>
          <t>www.epilepsyct.com</t>
        </is>
      </c>
      <c r="B78661" t="n">
        <v>497</v>
      </c>
    </row>
    <row r="78662">
      <c r="A78662" t="inlineStr">
        <is>
          <t>www.montelongos.com</t>
        </is>
      </c>
      <c r="B78662" t="n">
        <v>496</v>
      </c>
    </row>
    <row r="78663">
      <c r="A78663" t="inlineStr">
        <is>
          <t>www.rmrsteel.com</t>
        </is>
      </c>
      <c r="B78663" t="n">
        <v>496</v>
      </c>
    </row>
    <row r="78664">
      <c r="A78664" t="inlineStr">
        <is>
          <t>dduaaywsz-res-3.cloudinary.com</t>
        </is>
      </c>
      <c r="B78664" t="n">
        <v>496</v>
      </c>
    </row>
    <row r="78665">
      <c r="A78665" t="inlineStr">
        <is>
          <t>havefunbiking.com</t>
        </is>
      </c>
      <c r="B78665" t="n">
        <v>496</v>
      </c>
    </row>
    <row r="78666">
      <c r="A78666" t="inlineStr">
        <is>
          <t>www.netbase.com</t>
        </is>
      </c>
      <c r="B78666" t="n">
        <v>496</v>
      </c>
    </row>
    <row r="78667">
      <c r="A78667" t="inlineStr">
        <is>
          <t>flavourly.s3.amazonaws.com</t>
        </is>
      </c>
      <c r="B78667" t="n">
        <v>496</v>
      </c>
    </row>
    <row r="78668">
      <c r="A78668" t="inlineStr">
        <is>
          <t>s-trojmiasto.pl</t>
        </is>
      </c>
      <c r="B78668" t="n">
        <v>496</v>
      </c>
    </row>
    <row r="78669">
      <c r="A78669" t="inlineStr">
        <is>
          <t>modacruzs3.mncdn.com</t>
        </is>
      </c>
      <c r="B78669" t="n">
        <v>496</v>
      </c>
    </row>
    <row r="78670">
      <c r="A78670" t="inlineStr">
        <is>
          <t>www.alcampo.es</t>
        </is>
      </c>
      <c r="B78670" t="n">
        <v>496</v>
      </c>
    </row>
    <row r="78671">
      <c r="A78671" t="inlineStr">
        <is>
          <t>jdbycdn.azureedge.net</t>
        </is>
      </c>
      <c r="B78671" t="n">
        <v>496</v>
      </c>
    </row>
    <row r="78672">
      <c r="A78672" t="inlineStr">
        <is>
          <t>fr-be.firstclasswatches.com</t>
        </is>
      </c>
      <c r="B78672" t="n">
        <v>496</v>
      </c>
    </row>
    <row r="78673">
      <c r="A78673" t="inlineStr">
        <is>
          <t>pbs-1.adult-empire.com</t>
        </is>
      </c>
      <c r="B78673" t="n">
        <v>496</v>
      </c>
    </row>
    <row r="78674">
      <c r="A78674" t="inlineStr">
        <is>
          <t>www.detekno.com</t>
        </is>
      </c>
      <c r="B78674" t="n">
        <v>496</v>
      </c>
    </row>
    <row r="78675">
      <c r="A78675" t="inlineStr">
        <is>
          <t>i1.best-price.ro</t>
        </is>
      </c>
      <c r="B78675" t="n">
        <v>496</v>
      </c>
    </row>
    <row r="78676">
      <c r="A78676" t="inlineStr">
        <is>
          <t>dawnelizabethstudios.com</t>
        </is>
      </c>
      <c r="B78676" t="n">
        <v>496</v>
      </c>
    </row>
    <row r="78677">
      <c r="A78677" t="inlineStr">
        <is>
          <t>d17anp2eo56k6j.cloudfront.net</t>
        </is>
      </c>
      <c r="B78677" t="n">
        <v>496</v>
      </c>
    </row>
    <row r="78678">
      <c r="A78678" t="inlineStr">
        <is>
          <t>www.nillkinmall.com</t>
        </is>
      </c>
      <c r="B78678" t="n">
        <v>496</v>
      </c>
    </row>
    <row r="78679">
      <c r="A78679" t="inlineStr">
        <is>
          <t>candybarsydney.com.au</t>
        </is>
      </c>
      <c r="B78679" t="n">
        <v>496</v>
      </c>
    </row>
    <row r="78680">
      <c r="A78680" t="inlineStr">
        <is>
          <t>young-savage.com</t>
        </is>
      </c>
      <c r="B78680" t="n">
        <v>496</v>
      </c>
    </row>
    <row r="78681">
      <c r="A78681" t="inlineStr">
        <is>
          <t>aws.healthyplace.com</t>
        </is>
      </c>
      <c r="B78681" t="n">
        <v>496</v>
      </c>
    </row>
    <row r="78682">
      <c r="A78682" t="inlineStr">
        <is>
          <t>www.lloydfw.com</t>
        </is>
      </c>
      <c r="B78682" t="n">
        <v>496</v>
      </c>
    </row>
    <row r="78683">
      <c r="A78683" t="inlineStr">
        <is>
          <t>www.artificialfootballpitch.org.uk</t>
        </is>
      </c>
      <c r="B78683" t="n">
        <v>496</v>
      </c>
    </row>
    <row r="78684">
      <c r="A78684" t="inlineStr">
        <is>
          <t>artcollection.culture.gov.uk</t>
        </is>
      </c>
      <c r="B78684" t="n">
        <v>496</v>
      </c>
    </row>
    <row r="78685">
      <c r="A78685" t="inlineStr">
        <is>
          <t>www.thefoodieaffair.com</t>
        </is>
      </c>
      <c r="B78685" t="n">
        <v>496</v>
      </c>
    </row>
    <row r="78686">
      <c r="A78686" t="inlineStr">
        <is>
          <t>juniorstyle.net</t>
        </is>
      </c>
      <c r="B78686" t="n">
        <v>496</v>
      </c>
    </row>
    <row r="78687">
      <c r="A78687" t="inlineStr">
        <is>
          <t>www.wvi.org</t>
        </is>
      </c>
      <c r="B78687" t="n">
        <v>496</v>
      </c>
    </row>
    <row r="78688">
      <c r="A78688" t="inlineStr">
        <is>
          <t>www.jgautographs.com</t>
        </is>
      </c>
      <c r="B78688" t="n">
        <v>496</v>
      </c>
    </row>
    <row r="78689">
      <c r="A78689" t="inlineStr">
        <is>
          <t>www.rev.com</t>
        </is>
      </c>
      <c r="B78689" t="n">
        <v>496</v>
      </c>
    </row>
    <row r="78690">
      <c r="A78690" t="inlineStr">
        <is>
          <t>irbgamer.com</t>
        </is>
      </c>
      <c r="B78690" t="n">
        <v>496</v>
      </c>
    </row>
    <row r="78691">
      <c r="A78691" t="inlineStr">
        <is>
          <t>www.appliancesonline.com.au</t>
        </is>
      </c>
      <c r="B78691" t="n">
        <v>496</v>
      </c>
    </row>
    <row r="78692">
      <c r="A78692" t="inlineStr">
        <is>
          <t>www.wickedhorror.com</t>
        </is>
      </c>
      <c r="B78692" t="n">
        <v>496</v>
      </c>
    </row>
    <row r="78693">
      <c r="A78693" t="inlineStr">
        <is>
          <t>designermag.org</t>
        </is>
      </c>
      <c r="B78693" t="n">
        <v>496</v>
      </c>
    </row>
    <row r="78694">
      <c r="A78694" t="inlineStr">
        <is>
          <t>www.lalunecollection.com</t>
        </is>
      </c>
      <c r="B78694" t="n">
        <v>496</v>
      </c>
    </row>
    <row r="78695">
      <c r="A78695" t="inlineStr">
        <is>
          <t>www.tipspintar.com</t>
        </is>
      </c>
      <c r="B78695" t="n">
        <v>496</v>
      </c>
    </row>
    <row r="78696">
      <c r="A78696" t="inlineStr">
        <is>
          <t>level.travel</t>
        </is>
      </c>
      <c r="B78696" t="n">
        <v>496</v>
      </c>
    </row>
    <row r="78697">
      <c r="A78697" t="inlineStr">
        <is>
          <t>goldlionstyle.com</t>
        </is>
      </c>
      <c r="B78697" t="n">
        <v>496</v>
      </c>
    </row>
    <row r="78698">
      <c r="A78698" t="inlineStr">
        <is>
          <t>i.ccdn.sk</t>
        </is>
      </c>
      <c r="B78698" t="n">
        <v>496</v>
      </c>
    </row>
    <row r="78699">
      <c r="A78699" t="inlineStr">
        <is>
          <t>www.streetwisereports.com</t>
        </is>
      </c>
      <c r="B78699" t="n">
        <v>496</v>
      </c>
    </row>
    <row r="78700">
      <c r="A78700" t="inlineStr">
        <is>
          <t>data.polsinelli.it</t>
        </is>
      </c>
      <c r="B78700" t="n">
        <v>496</v>
      </c>
    </row>
    <row r="78701">
      <c r="A78701" t="inlineStr">
        <is>
          <t>basssynagoguefurniture.com</t>
        </is>
      </c>
      <c r="B78701" t="n">
        <v>496</v>
      </c>
    </row>
    <row r="78702">
      <c r="A78702" t="inlineStr">
        <is>
          <t>cuoieriashop.com</t>
        </is>
      </c>
      <c r="B78702" t="n">
        <v>496</v>
      </c>
    </row>
    <row r="78703">
      <c r="A78703" t="inlineStr">
        <is>
          <t>zhiphopcleveland.com</t>
        </is>
      </c>
      <c r="B78703" t="n">
        <v>496</v>
      </c>
    </row>
    <row r="78704">
      <c r="A78704" t="inlineStr">
        <is>
          <t>www.sussex.ac.uk</t>
        </is>
      </c>
      <c r="B78704" t="n">
        <v>496</v>
      </c>
    </row>
    <row r="78705">
      <c r="A78705" t="inlineStr">
        <is>
          <t>d2uf4zk8t94n2d.cloudfront.net</t>
        </is>
      </c>
      <c r="B78705" t="n">
        <v>496</v>
      </c>
    </row>
    <row r="78706">
      <c r="A78706" t="inlineStr">
        <is>
          <t>3r9lyt1d8og217dtmn2955gi-wpengine.netdna-ssl.com</t>
        </is>
      </c>
      <c r="B78706" t="n">
        <v>496</v>
      </c>
    </row>
    <row r="78707">
      <c r="A78707" t="inlineStr">
        <is>
          <t>aem.dropbox.com</t>
        </is>
      </c>
      <c r="B78707" t="n">
        <v>496</v>
      </c>
    </row>
    <row r="78708">
      <c r="A78708" t="inlineStr">
        <is>
          <t>blog.malwarebytes.com</t>
        </is>
      </c>
      <c r="B78708" t="n">
        <v>496</v>
      </c>
    </row>
    <row r="78709">
      <c r="A78709" t="inlineStr">
        <is>
          <t>dxuoddg10rgxw.cloudfront.net</t>
        </is>
      </c>
      <c r="B78709" t="n">
        <v>496</v>
      </c>
    </row>
    <row r="78710">
      <c r="A78710" t="inlineStr">
        <is>
          <t>www.iraceautosports.com</t>
        </is>
      </c>
      <c r="B78710" t="n">
        <v>496</v>
      </c>
    </row>
    <row r="78711">
      <c r="A78711" t="inlineStr">
        <is>
          <t>www.northshoremums.com.au</t>
        </is>
      </c>
      <c r="B78711" t="n">
        <v>496</v>
      </c>
    </row>
    <row r="78712">
      <c r="A78712" t="inlineStr">
        <is>
          <t>dsportgraphics.com</t>
        </is>
      </c>
      <c r="B78712" t="n">
        <v>496</v>
      </c>
    </row>
    <row r="78713">
      <c r="A78713" t="inlineStr">
        <is>
          <t>www.advicesisters.com</t>
        </is>
      </c>
      <c r="B78713" t="n">
        <v>496</v>
      </c>
    </row>
    <row r="78714">
      <c r="A78714" t="inlineStr">
        <is>
          <t>www.stickit.gr</t>
        </is>
      </c>
      <c r="B78714" t="n">
        <v>496</v>
      </c>
    </row>
    <row r="78715">
      <c r="A78715" t="inlineStr">
        <is>
          <t>www.julesb.ae</t>
        </is>
      </c>
      <c r="B78715" t="n">
        <v>496</v>
      </c>
    </row>
    <row r="78716">
      <c r="A78716" t="inlineStr">
        <is>
          <t>www.pcscore.nl</t>
        </is>
      </c>
      <c r="B78716" t="n">
        <v>496</v>
      </c>
    </row>
    <row r="78717">
      <c r="A78717" t="inlineStr">
        <is>
          <t>www.jlwranglerforums.com</t>
        </is>
      </c>
      <c r="B78717" t="n">
        <v>496</v>
      </c>
    </row>
    <row r="78718">
      <c r="A78718" t="inlineStr">
        <is>
          <t>strategicdiscipline.positioningsystems.com</t>
        </is>
      </c>
      <c r="B78718" t="n">
        <v>496</v>
      </c>
    </row>
    <row r="78719">
      <c r="A78719" t="inlineStr">
        <is>
          <t>www.justrite.com</t>
        </is>
      </c>
      <c r="B78719" t="n">
        <v>496</v>
      </c>
    </row>
    <row r="78720">
      <c r="A78720" t="inlineStr">
        <is>
          <t>cdn-5.motor1.com</t>
        </is>
      </c>
      <c r="B78720" t="n">
        <v>496</v>
      </c>
    </row>
    <row r="78721">
      <c r="A78721" t="inlineStr">
        <is>
          <t>greenmanbushcraft.2dimg.com</t>
        </is>
      </c>
      <c r="B78721" t="n">
        <v>496</v>
      </c>
    </row>
    <row r="78722">
      <c r="A78722" t="inlineStr">
        <is>
          <t>www.nobodydealslike.com</t>
        </is>
      </c>
      <c r="B78722" t="n">
        <v>496</v>
      </c>
    </row>
    <row r="78723">
      <c r="A78723" t="inlineStr">
        <is>
          <t>embed.wistia.com</t>
        </is>
      </c>
      <c r="B78723" t="n">
        <v>496</v>
      </c>
    </row>
    <row r="78724">
      <c r="A78724" t="inlineStr">
        <is>
          <t>pandathings.com</t>
        </is>
      </c>
      <c r="B78724" t="n">
        <v>496</v>
      </c>
    </row>
    <row r="78725">
      <c r="A78725" t="inlineStr">
        <is>
          <t>slickstyles.co.uk</t>
        </is>
      </c>
      <c r="B78725" t="n">
        <v>496</v>
      </c>
    </row>
    <row r="78726">
      <c r="A78726" t="inlineStr">
        <is>
          <t>webtrickz.com</t>
        </is>
      </c>
      <c r="B78726" t="n">
        <v>496</v>
      </c>
    </row>
    <row r="78727">
      <c r="A78727" t="inlineStr">
        <is>
          <t>assets.zaneen.com</t>
        </is>
      </c>
      <c r="B78727" t="n">
        <v>496</v>
      </c>
    </row>
    <row r="78728">
      <c r="A78728" t="inlineStr">
        <is>
          <t>coinsutra.com</t>
        </is>
      </c>
      <c r="B78728" t="n">
        <v>496</v>
      </c>
    </row>
    <row r="78729">
      <c r="A78729" t="inlineStr">
        <is>
          <t>momandmore.com</t>
        </is>
      </c>
      <c r="B78729" t="n">
        <v>496</v>
      </c>
    </row>
    <row r="78730">
      <c r="A78730" t="inlineStr">
        <is>
          <t>www.himalayansaltfactory.com.au</t>
        </is>
      </c>
      <c r="B78730" t="n">
        <v>496</v>
      </c>
    </row>
    <row r="78731">
      <c r="A78731" t="inlineStr">
        <is>
          <t>www.hobbyflorist.co.uk</t>
        </is>
      </c>
      <c r="B78731" t="n">
        <v>496</v>
      </c>
    </row>
    <row r="78732">
      <c r="A78732" t="inlineStr">
        <is>
          <t>anyhotelreview.com</t>
        </is>
      </c>
      <c r="B78732" t="n">
        <v>496</v>
      </c>
    </row>
    <row r="78733">
      <c r="A78733" t="inlineStr">
        <is>
          <t>academy.reliaslearning.com</t>
        </is>
      </c>
      <c r="B78733" t="n">
        <v>496</v>
      </c>
    </row>
    <row r="78734">
      <c r="A78734" t="inlineStr">
        <is>
          <t>www.weisshaus.de</t>
        </is>
      </c>
      <c r="B78734" t="n">
        <v>496</v>
      </c>
    </row>
    <row r="78735">
      <c r="A78735" t="inlineStr">
        <is>
          <t>www.familytravel.ro</t>
        </is>
      </c>
      <c r="B78735" t="n">
        <v>496</v>
      </c>
    </row>
    <row r="78736">
      <c r="A78736" t="inlineStr">
        <is>
          <t>gledalica.online</t>
        </is>
      </c>
      <c r="B78736" t="n">
        <v>496</v>
      </c>
    </row>
    <row r="78737">
      <c r="A78737" t="inlineStr">
        <is>
          <t>www.restyleitwraps.com</t>
        </is>
      </c>
      <c r="B78737" t="n">
        <v>496</v>
      </c>
    </row>
    <row r="78738">
      <c r="A78738" t="inlineStr">
        <is>
          <t>images.sirstampalot.co.uk</t>
        </is>
      </c>
      <c r="B78738" t="n">
        <v>496</v>
      </c>
    </row>
    <row r="78739">
      <c r="A78739" t="inlineStr">
        <is>
          <t>igropoisk.com</t>
        </is>
      </c>
      <c r="B78739" t="n">
        <v>496</v>
      </c>
    </row>
    <row r="78740">
      <c r="A78740" t="inlineStr">
        <is>
          <t>img.drinksdirect.com</t>
        </is>
      </c>
      <c r="B78740" t="n">
        <v>496</v>
      </c>
    </row>
    <row r="78741">
      <c r="A78741" t="inlineStr">
        <is>
          <t>skiessentials-ecomitizellc.netdna-ssl.com</t>
        </is>
      </c>
      <c r="B78741" t="n">
        <v>496</v>
      </c>
    </row>
    <row r="78742">
      <c r="A78742" t="inlineStr">
        <is>
          <t>football-balls.com</t>
        </is>
      </c>
      <c r="B78742" t="n">
        <v>496</v>
      </c>
    </row>
    <row r="78743">
      <c r="A78743" t="inlineStr">
        <is>
          <t>decibel.lk</t>
        </is>
      </c>
      <c r="B78743" t="n">
        <v>496</v>
      </c>
    </row>
    <row r="78744">
      <c r="A78744" t="inlineStr">
        <is>
          <t>www.wine.ua</t>
        </is>
      </c>
      <c r="B78744" t="n">
        <v>496</v>
      </c>
    </row>
    <row r="78745">
      <c r="A78745" t="inlineStr">
        <is>
          <t>www.parfumery.com</t>
        </is>
      </c>
      <c r="B78745" t="n">
        <v>496</v>
      </c>
    </row>
    <row r="78746">
      <c r="A78746" t="inlineStr">
        <is>
          <t>gsmobile.pt</t>
        </is>
      </c>
      <c r="B78746" t="n">
        <v>496</v>
      </c>
    </row>
    <row r="78747">
      <c r="A78747" t="inlineStr">
        <is>
          <t>flstudiopro.ru</t>
        </is>
      </c>
      <c r="B78747" t="n">
        <v>496</v>
      </c>
    </row>
    <row r="78748">
      <c r="A78748" t="inlineStr">
        <is>
          <t>www.stanwells.com</t>
        </is>
      </c>
      <c r="B78748" t="n">
        <v>496</v>
      </c>
    </row>
    <row r="78749">
      <c r="A78749" t="inlineStr">
        <is>
          <t>tn.cutewifes.com</t>
        </is>
      </c>
      <c r="B78749" t="n">
        <v>496</v>
      </c>
    </row>
    <row r="78750">
      <c r="A78750" t="inlineStr">
        <is>
          <t>nbmagazine.co.uk</t>
        </is>
      </c>
      <c r="B78750" t="n">
        <v>496</v>
      </c>
    </row>
    <row r="78751">
      <c r="A78751" t="inlineStr">
        <is>
          <t>plantum.ro</t>
        </is>
      </c>
      <c r="B78751" t="n">
        <v>496</v>
      </c>
    </row>
    <row r="78752">
      <c r="A78752" t="inlineStr">
        <is>
          <t>yeyvibe2.s3.amazonaws.com</t>
        </is>
      </c>
      <c r="B78752" t="n">
        <v>496</v>
      </c>
    </row>
    <row r="78753">
      <c r="A78753" t="inlineStr">
        <is>
          <t>www.pharmanatura.gr</t>
        </is>
      </c>
      <c r="B78753" t="n">
        <v>496</v>
      </c>
    </row>
    <row r="78754">
      <c r="A78754" t="inlineStr">
        <is>
          <t>heavy-duty-casters.info</t>
        </is>
      </c>
      <c r="B78754" t="n">
        <v>496</v>
      </c>
    </row>
    <row r="78755">
      <c r="A78755" t="inlineStr">
        <is>
          <t>images.drivetime.com</t>
        </is>
      </c>
      <c r="B78755" t="n">
        <v>496</v>
      </c>
    </row>
    <row r="78756">
      <c r="A78756" t="inlineStr">
        <is>
          <t>valuefencing.co.za</t>
        </is>
      </c>
      <c r="B78756" t="n">
        <v>496</v>
      </c>
    </row>
    <row r="78757">
      <c r="A78757" t="inlineStr">
        <is>
          <t>www.footballgames100.com</t>
        </is>
      </c>
      <c r="B78757" t="n">
        <v>496</v>
      </c>
    </row>
    <row r="78758">
      <c r="A78758" t="inlineStr">
        <is>
          <t>golddinnerplates.com</t>
        </is>
      </c>
      <c r="B78758" t="n">
        <v>496</v>
      </c>
    </row>
    <row r="78759">
      <c r="A78759" t="inlineStr">
        <is>
          <t>www.digisoftair.com</t>
        </is>
      </c>
      <c r="B78759" t="n">
        <v>496</v>
      </c>
    </row>
    <row r="78760">
      <c r="A78760" t="inlineStr">
        <is>
          <t>lookingunique.com</t>
        </is>
      </c>
      <c r="B78760" t="n">
        <v>496</v>
      </c>
    </row>
    <row r="78761">
      <c r="A78761" t="inlineStr">
        <is>
          <t>www.my-adaptor.com</t>
        </is>
      </c>
      <c r="B78761" t="n">
        <v>496</v>
      </c>
    </row>
    <row r="78762">
      <c r="A78762" t="inlineStr">
        <is>
          <t>www.bc.edu</t>
        </is>
      </c>
      <c r="B78762" t="n">
        <v>496</v>
      </c>
    </row>
    <row r="78763">
      <c r="A78763" t="inlineStr">
        <is>
          <t>stepec.fr</t>
        </is>
      </c>
      <c r="B78763" t="n">
        <v>496</v>
      </c>
    </row>
    <row r="78764">
      <c r="A78764" t="inlineStr">
        <is>
          <t>starcom.ee</t>
        </is>
      </c>
      <c r="B78764" t="n">
        <v>496</v>
      </c>
    </row>
    <row r="78765">
      <c r="A78765" t="inlineStr">
        <is>
          <t>www.corpomania.com.br</t>
        </is>
      </c>
      <c r="B78765" t="n">
        <v>496</v>
      </c>
    </row>
    <row r="78766">
      <c r="A78766" t="inlineStr">
        <is>
          <t>walkandbikeinfrance.files.wordpress.com</t>
        </is>
      </c>
      <c r="B78766" t="n">
        <v>496</v>
      </c>
    </row>
    <row r="78767">
      <c r="A78767" t="inlineStr">
        <is>
          <t>cdn.allrefer.com</t>
        </is>
      </c>
      <c r="B78767" t="n">
        <v>496</v>
      </c>
    </row>
    <row r="78768">
      <c r="A78768" t="inlineStr">
        <is>
          <t>cdn-0.motor1.com</t>
        </is>
      </c>
      <c r="B78768" t="n">
        <v>496</v>
      </c>
    </row>
    <row r="78769">
      <c r="A78769" t="inlineStr">
        <is>
          <t>geekoutsw.files.wordpress.com</t>
        </is>
      </c>
      <c r="B78769" t="n">
        <v>496</v>
      </c>
    </row>
    <row r="78770">
      <c r="A78770" t="inlineStr">
        <is>
          <t>static1.elikshoe.pl</t>
        </is>
      </c>
      <c r="B78770" t="n">
        <v>496</v>
      </c>
    </row>
    <row r="78771">
      <c r="A78771" t="inlineStr">
        <is>
          <t>a3.static.dailyvoice.com</t>
        </is>
      </c>
      <c r="B78771" t="n">
        <v>496</v>
      </c>
    </row>
    <row r="78772">
      <c r="A78772" t="inlineStr">
        <is>
          <t>www.run2day.nl</t>
        </is>
      </c>
      <c r="B78772" t="n">
        <v>496</v>
      </c>
    </row>
    <row r="78773">
      <c r="A78773" t="inlineStr">
        <is>
          <t>cdn.hackaday.io</t>
        </is>
      </c>
      <c r="B78773" t="n">
        <v>496</v>
      </c>
    </row>
    <row r="78774">
      <c r="A78774" t="inlineStr">
        <is>
          <t>www.paschoolfinder.com</t>
        </is>
      </c>
      <c r="B78774" t="n">
        <v>496</v>
      </c>
    </row>
    <row r="78775">
      <c r="A78775" t="inlineStr">
        <is>
          <t>www.gobiracks.com</t>
        </is>
      </c>
      <c r="B78775" t="n">
        <v>496</v>
      </c>
    </row>
    <row r="78776">
      <c r="A78776" t="inlineStr">
        <is>
          <t>jaydeanhcr.files.wordpress.com</t>
        </is>
      </c>
      <c r="B78776" t="n">
        <v>496</v>
      </c>
    </row>
    <row r="78777">
      <c r="A78777" t="inlineStr">
        <is>
          <t>www.mercuryengraving.com</t>
        </is>
      </c>
      <c r="B78777" t="n">
        <v>496</v>
      </c>
    </row>
    <row r="78778">
      <c r="A78778" t="inlineStr">
        <is>
          <t>www.michaelhope.co.uk</t>
        </is>
      </c>
      <c r="B78778" t="n">
        <v>496</v>
      </c>
    </row>
    <row r="78779">
      <c r="A78779" t="inlineStr">
        <is>
          <t>5492-cdn.doitbest.com</t>
        </is>
      </c>
      <c r="B78779" t="n">
        <v>496</v>
      </c>
    </row>
    <row r="78780">
      <c r="A78780" t="inlineStr">
        <is>
          <t>cdn.news.alphastreet.com</t>
        </is>
      </c>
      <c r="B78780" t="n">
        <v>496</v>
      </c>
    </row>
    <row r="78781">
      <c r="A78781" t="inlineStr">
        <is>
          <t>www.busonlineticket.com</t>
        </is>
      </c>
      <c r="B78781" t="n">
        <v>496</v>
      </c>
    </row>
    <row r="78782">
      <c r="A78782" t="inlineStr">
        <is>
          <t>www.linkdecode.com</t>
        </is>
      </c>
      <c r="B78782" t="n">
        <v>496</v>
      </c>
    </row>
    <row r="78783">
      <c r="A78783" t="inlineStr">
        <is>
          <t>reductress.com</t>
        </is>
      </c>
      <c r="B78783" t="n">
        <v>496</v>
      </c>
    </row>
    <row r="78784">
      <c r="A78784" t="inlineStr">
        <is>
          <t>www.topsellerbest.com</t>
        </is>
      </c>
      <c r="B78784" t="n">
        <v>496</v>
      </c>
    </row>
    <row r="78785">
      <c r="A78785" t="inlineStr">
        <is>
          <t>www.caravanstuff4u.co.uk</t>
        </is>
      </c>
      <c r="B78785" t="n">
        <v>496</v>
      </c>
    </row>
    <row r="78786">
      <c r="A78786" t="inlineStr">
        <is>
          <t>0119-cdn.doitbest.com</t>
        </is>
      </c>
      <c r="B78786" t="n">
        <v>496</v>
      </c>
    </row>
    <row r="78787">
      <c r="A78787" t="inlineStr">
        <is>
          <t>waproduction.imgix.net</t>
        </is>
      </c>
      <c r="B78787" t="n">
        <v>496</v>
      </c>
    </row>
    <row r="78788">
      <c r="A78788" t="inlineStr">
        <is>
          <t>www.aliciawoodlifestyle.com</t>
        </is>
      </c>
      <c r="B78788" t="n">
        <v>496</v>
      </c>
    </row>
    <row r="78789">
      <c r="A78789" t="inlineStr">
        <is>
          <t>funorangecountyparks.com</t>
        </is>
      </c>
      <c r="B78789" t="n">
        <v>496</v>
      </c>
    </row>
    <row r="78790">
      <c r="A78790" t="inlineStr">
        <is>
          <t>images.ironv.com</t>
        </is>
      </c>
      <c r="B78790" t="n">
        <v>496</v>
      </c>
    </row>
    <row r="78791">
      <c r="A78791" t="inlineStr">
        <is>
          <t>4343-cdn.doitbest.com</t>
        </is>
      </c>
      <c r="B78791" t="n">
        <v>496</v>
      </c>
    </row>
    <row r="78792">
      <c r="A78792" t="inlineStr">
        <is>
          <t>media.weddingrings-direct.com</t>
        </is>
      </c>
      <c r="B78792" t="n">
        <v>496</v>
      </c>
    </row>
    <row r="78793">
      <c r="A78793" t="inlineStr">
        <is>
          <t>3.cdn.nhle.com</t>
        </is>
      </c>
      <c r="B78793" t="n">
        <v>496</v>
      </c>
    </row>
    <row r="78794">
      <c r="A78794" t="inlineStr">
        <is>
          <t>luthersales.com</t>
        </is>
      </c>
      <c r="B78794" t="n">
        <v>496</v>
      </c>
    </row>
    <row r="78795">
      <c r="A78795" t="inlineStr">
        <is>
          <t>ggooodercom.files.wordpress.com</t>
        </is>
      </c>
      <c r="B78795" t="n">
        <v>496</v>
      </c>
    </row>
    <row r="78796">
      <c r="A78796" t="inlineStr">
        <is>
          <t>static.icompendium.com</t>
        </is>
      </c>
      <c r="B78796" t="n">
        <v>496</v>
      </c>
    </row>
    <row r="78797">
      <c r="A78797" t="inlineStr">
        <is>
          <t>developers.redhat.com</t>
        </is>
      </c>
      <c r="B78797" t="n">
        <v>496</v>
      </c>
    </row>
    <row r="78798">
      <c r="A78798" t="inlineStr">
        <is>
          <t>www.newappliances.co.za</t>
        </is>
      </c>
      <c r="B78798" t="n">
        <v>496</v>
      </c>
    </row>
    <row r="78799">
      <c r="A78799" t="inlineStr">
        <is>
          <t>macon-newsroom.com</t>
        </is>
      </c>
      <c r="B78799" t="n">
        <v>496</v>
      </c>
    </row>
    <row r="78800">
      <c r="A78800" t="inlineStr">
        <is>
          <t>www.manninghamconcrete.co.uk</t>
        </is>
      </c>
      <c r="B78800" t="n">
        <v>496</v>
      </c>
    </row>
    <row r="78801">
      <c r="A78801" t="inlineStr">
        <is>
          <t>pastorchrisonline.org</t>
        </is>
      </c>
      <c r="B78801" t="n">
        <v>496</v>
      </c>
    </row>
    <row r="78802">
      <c r="A78802" t="inlineStr">
        <is>
          <t>www.gryphonhouse.com</t>
        </is>
      </c>
      <c r="B78802" t="n">
        <v>496</v>
      </c>
    </row>
    <row r="78803">
      <c r="A78803" t="inlineStr">
        <is>
          <t>www.illinoiscentralelite.com</t>
        </is>
      </c>
      <c r="B78803" t="n">
        <v>496</v>
      </c>
    </row>
    <row r="78804">
      <c r="A78804" t="inlineStr">
        <is>
          <t>www.theitch2stitch.com</t>
        </is>
      </c>
      <c r="B78804" t="n">
        <v>496</v>
      </c>
    </row>
    <row r="78805">
      <c r="A78805" t="inlineStr">
        <is>
          <t>mobfan.es</t>
        </is>
      </c>
      <c r="B78805" t="n">
        <v>496</v>
      </c>
    </row>
    <row r="78806">
      <c r="A78806" t="inlineStr">
        <is>
          <t>24819ee68bd2af091906-b2004ba8347ad78ced2f97cd64f71484.ssl.cf2.rackcdn.com</t>
        </is>
      </c>
      <c r="B78806" t="n">
        <v>496</v>
      </c>
    </row>
    <row r="78807">
      <c r="A78807" t="inlineStr">
        <is>
          <t>static.neighborhoods.com</t>
        </is>
      </c>
      <c r="B78807" t="n">
        <v>495</v>
      </c>
    </row>
    <row r="78808">
      <c r="A78808" t="inlineStr">
        <is>
          <t>cache.luxurydaily.com</t>
        </is>
      </c>
      <c r="B78808" t="n">
        <v>495</v>
      </c>
    </row>
    <row r="78809">
      <c r="A78809" t="inlineStr">
        <is>
          <t>xpatloop.com</t>
        </is>
      </c>
      <c r="B78809" t="n">
        <v>495</v>
      </c>
    </row>
    <row r="78810">
      <c r="A78810" t="inlineStr">
        <is>
          <t>d3486jq6shjn6l.cloudfront.net</t>
        </is>
      </c>
      <c r="B78810" t="n">
        <v>495</v>
      </c>
    </row>
    <row r="78811">
      <c r="A78811" t="inlineStr">
        <is>
          <t>wattleandash.files.wordpress.com</t>
        </is>
      </c>
      <c r="B78811" t="n">
        <v>495</v>
      </c>
    </row>
    <row r="78812">
      <c r="A78812" t="inlineStr">
        <is>
          <t>mdm.boschwebservices.com</t>
        </is>
      </c>
      <c r="B78812" t="n">
        <v>495</v>
      </c>
    </row>
    <row r="78813">
      <c r="A78813" t="inlineStr">
        <is>
          <t>lavozdeanza.com</t>
        </is>
      </c>
      <c r="B78813" t="n">
        <v>495</v>
      </c>
    </row>
    <row r="78814">
      <c r="A78814" t="inlineStr">
        <is>
          <t>www.tynker.com</t>
        </is>
      </c>
      <c r="B78814" t="n">
        <v>495</v>
      </c>
    </row>
    <row r="78815">
      <c r="A78815" t="inlineStr">
        <is>
          <t>www.luxury-park.com</t>
        </is>
      </c>
      <c r="B78815" t="n">
        <v>495</v>
      </c>
    </row>
    <row r="78816">
      <c r="A78816" t="inlineStr">
        <is>
          <t>www.lichtakzente.at</t>
        </is>
      </c>
      <c r="B78816" t="n">
        <v>495</v>
      </c>
    </row>
    <row r="78817">
      <c r="A78817" t="inlineStr">
        <is>
          <t>www.luvinstampin.com</t>
        </is>
      </c>
      <c r="B78817" t="n">
        <v>495</v>
      </c>
    </row>
    <row r="78818">
      <c r="A78818" t="inlineStr">
        <is>
          <t>cdn.calciomercato.com</t>
        </is>
      </c>
      <c r="B78818" t="n">
        <v>495</v>
      </c>
    </row>
    <row r="78819">
      <c r="A78819" t="inlineStr">
        <is>
          <t>cdn.okmag.de</t>
        </is>
      </c>
      <c r="B78819" t="n">
        <v>495</v>
      </c>
    </row>
    <row r="78820">
      <c r="A78820" t="inlineStr">
        <is>
          <t>e.lnwfile.com</t>
        </is>
      </c>
      <c r="B78820" t="n">
        <v>495</v>
      </c>
    </row>
    <row r="78821">
      <c r="A78821" t="inlineStr">
        <is>
          <t>www.cdhal.nl</t>
        </is>
      </c>
      <c r="B78821" t="n">
        <v>495</v>
      </c>
    </row>
    <row r="78822">
      <c r="A78822" t="inlineStr">
        <is>
          <t>fotoshs.imghs.net</t>
        </is>
      </c>
      <c r="B78822" t="n">
        <v>495</v>
      </c>
    </row>
    <row r="78823">
      <c r="A78823" t="inlineStr">
        <is>
          <t>sim.maxiran.com</t>
        </is>
      </c>
      <c r="B78823" t="n">
        <v>495</v>
      </c>
    </row>
    <row r="78824">
      <c r="A78824" t="inlineStr">
        <is>
          <t>static.daf-shoes.com</t>
        </is>
      </c>
      <c r="B78824" t="n">
        <v>495</v>
      </c>
    </row>
    <row r="78825">
      <c r="A78825" t="inlineStr">
        <is>
          <t>hir.ma</t>
        </is>
      </c>
      <c r="B78825" t="n">
        <v>495</v>
      </c>
    </row>
    <row r="78826">
      <c r="A78826" t="inlineStr">
        <is>
          <t>books.turnaround-uk.com</t>
        </is>
      </c>
      <c r="B78826" t="n">
        <v>495</v>
      </c>
    </row>
    <row r="78827">
      <c r="A78827" t="inlineStr">
        <is>
          <t>media.lumitop.com</t>
        </is>
      </c>
      <c r="B78827" t="n">
        <v>495</v>
      </c>
    </row>
    <row r="78828">
      <c r="A78828" t="inlineStr">
        <is>
          <t>img-lumas-avensogmbh1.netdna-ssl.com</t>
        </is>
      </c>
      <c r="B78828" t="n">
        <v>495</v>
      </c>
    </row>
    <row r="78829">
      <c r="A78829" t="inlineStr">
        <is>
          <t>www.minejoy.ru</t>
        </is>
      </c>
      <c r="B78829" t="n">
        <v>495</v>
      </c>
    </row>
    <row r="78830">
      <c r="A78830" t="inlineStr">
        <is>
          <t>www.aircomnet.lv</t>
        </is>
      </c>
      <c r="B78830" t="n">
        <v>495</v>
      </c>
    </row>
    <row r="78831">
      <c r="A78831" t="inlineStr">
        <is>
          <t>e09f7fb400a4c95b1b2a-5a77ede952d40d39bc03dfd257d71b41.ssl.cf1.rackcdn.com</t>
        </is>
      </c>
      <c r="B78831" t="n">
        <v>495</v>
      </c>
    </row>
    <row r="78832">
      <c r="A78832" t="inlineStr">
        <is>
          <t>www.passodelvivione.it</t>
        </is>
      </c>
      <c r="B78832" t="n">
        <v>495</v>
      </c>
    </row>
    <row r="78833">
      <c r="A78833" t="inlineStr">
        <is>
          <t>retaildesignblog.net</t>
        </is>
      </c>
      <c r="B78833" t="n">
        <v>495</v>
      </c>
    </row>
    <row r="78834">
      <c r="A78834" t="inlineStr">
        <is>
          <t>cdn.bestheating.com</t>
        </is>
      </c>
      <c r="B78834" t="n">
        <v>495</v>
      </c>
    </row>
    <row r="78835">
      <c r="A78835" t="inlineStr">
        <is>
          <t>cdn26.us1.fansshare.com</t>
        </is>
      </c>
      <c r="B78835" t="n">
        <v>495</v>
      </c>
    </row>
    <row r="78836">
      <c r="A78836" t="inlineStr">
        <is>
          <t>bridalmusings.com</t>
        </is>
      </c>
      <c r="B78836" t="n">
        <v>495</v>
      </c>
    </row>
    <row r="78837">
      <c r="A78837" t="inlineStr">
        <is>
          <t>southerndiscourse.com</t>
        </is>
      </c>
      <c r="B78837" t="n">
        <v>495</v>
      </c>
    </row>
    <row r="78838">
      <c r="A78838" t="inlineStr">
        <is>
          <t>theschmidtywife.com</t>
        </is>
      </c>
      <c r="B78838" t="n">
        <v>495</v>
      </c>
    </row>
    <row r="78839">
      <c r="A78839" t="inlineStr">
        <is>
          <t>assets.espn.go.com</t>
        </is>
      </c>
      <c r="B78839" t="n">
        <v>495</v>
      </c>
    </row>
    <row r="78840">
      <c r="A78840" t="inlineStr">
        <is>
          <t>www.cestchristine.com</t>
        </is>
      </c>
      <c r="B78840" t="n">
        <v>495</v>
      </c>
    </row>
    <row r="78841">
      <c r="A78841" t="inlineStr">
        <is>
          <t>imgs.ambeautin.com</t>
        </is>
      </c>
      <c r="B78841" t="n">
        <v>495</v>
      </c>
    </row>
    <row r="78842">
      <c r="A78842" t="inlineStr">
        <is>
          <t>cdn2.justwineapp.com</t>
        </is>
      </c>
      <c r="B78842" t="n">
        <v>495</v>
      </c>
    </row>
    <row r="78843">
      <c r="A78843" t="inlineStr">
        <is>
          <t>www.uncommoncaribbean.com</t>
        </is>
      </c>
      <c r="B78843" t="n">
        <v>495</v>
      </c>
    </row>
    <row r="78844">
      <c r="A78844" t="inlineStr">
        <is>
          <t>boutique.humbleandrich.com</t>
        </is>
      </c>
      <c r="B78844" t="n">
        <v>495</v>
      </c>
    </row>
    <row r="78845">
      <c r="A78845" t="inlineStr">
        <is>
          <t>www.minneapolisfed.org</t>
        </is>
      </c>
      <c r="B78845" t="n">
        <v>495</v>
      </c>
    </row>
    <row r="78846">
      <c r="A78846" t="inlineStr">
        <is>
          <t>www.kuponrobotu.com</t>
        </is>
      </c>
      <c r="B78846" t="n">
        <v>495</v>
      </c>
    </row>
    <row r="78847">
      <c r="A78847" t="inlineStr">
        <is>
          <t>rockwaterstudio.com</t>
        </is>
      </c>
      <c r="B78847" t="n">
        <v>495</v>
      </c>
    </row>
    <row r="78848">
      <c r="A78848" t="inlineStr">
        <is>
          <t>www.allcarcentral.com</t>
        </is>
      </c>
      <c r="B78848" t="n">
        <v>495</v>
      </c>
    </row>
    <row r="78849">
      <c r="A78849" t="inlineStr">
        <is>
          <t>www.4eyes.pl</t>
        </is>
      </c>
      <c r="B78849" t="n">
        <v>495</v>
      </c>
    </row>
    <row r="78850">
      <c r="A78850" t="inlineStr">
        <is>
          <t>aluminiuminsider.com</t>
        </is>
      </c>
      <c r="B78850" t="n">
        <v>495</v>
      </c>
    </row>
    <row r="78851">
      <c r="A78851" t="inlineStr">
        <is>
          <t>www.zambiawatchdog.com</t>
        </is>
      </c>
      <c r="B78851" t="n">
        <v>495</v>
      </c>
    </row>
    <row r="78852">
      <c r="A78852" t="inlineStr">
        <is>
          <t>assets.guardianscu.coop</t>
        </is>
      </c>
      <c r="B78852" t="n">
        <v>495</v>
      </c>
    </row>
    <row r="78853">
      <c r="A78853" t="inlineStr">
        <is>
          <t>www.chobirdokan.com</t>
        </is>
      </c>
      <c r="B78853" t="n">
        <v>495</v>
      </c>
    </row>
    <row r="78854">
      <c r="A78854" t="inlineStr">
        <is>
          <t>premierleaguenewsnow.com</t>
        </is>
      </c>
      <c r="B78854" t="n">
        <v>495</v>
      </c>
    </row>
    <row r="78855">
      <c r="A78855" t="inlineStr">
        <is>
          <t>ecosocialistsvancouver.org</t>
        </is>
      </c>
      <c r="B78855" t="n">
        <v>495</v>
      </c>
    </row>
    <row r="78856">
      <c r="A78856" t="inlineStr">
        <is>
          <t>res.com.mo</t>
        </is>
      </c>
      <c r="B78856" t="n">
        <v>495</v>
      </c>
    </row>
    <row r="78857">
      <c r="A78857" t="inlineStr">
        <is>
          <t>assets.fancyashley.com</t>
        </is>
      </c>
      <c r="B78857" t="n">
        <v>495</v>
      </c>
    </row>
    <row r="78858">
      <c r="A78858" t="inlineStr">
        <is>
          <t>www.lib.ncsu.edu</t>
        </is>
      </c>
      <c r="B78858" t="n">
        <v>495</v>
      </c>
    </row>
    <row r="78859">
      <c r="A78859" t="inlineStr">
        <is>
          <t>blogfp.com</t>
        </is>
      </c>
      <c r="B78859" t="n">
        <v>495</v>
      </c>
    </row>
    <row r="78860">
      <c r="A78860" t="inlineStr">
        <is>
          <t>customink-prod.imgix.net</t>
        </is>
      </c>
      <c r="B78860" t="n">
        <v>495</v>
      </c>
    </row>
    <row r="78861">
      <c r="A78861" t="inlineStr">
        <is>
          <t>elhow.ru</t>
        </is>
      </c>
      <c r="B78861" t="n">
        <v>495</v>
      </c>
    </row>
    <row r="78862">
      <c r="A78862" t="inlineStr">
        <is>
          <t>d1wwxmucvg1t4q.cloudfront.net</t>
        </is>
      </c>
      <c r="B78862" t="n">
        <v>495</v>
      </c>
    </row>
    <row r="78863">
      <c r="A78863" t="inlineStr">
        <is>
          <t>www.recycling.com</t>
        </is>
      </c>
      <c r="B78863" t="n">
        <v>495</v>
      </c>
    </row>
    <row r="78864">
      <c r="A78864" t="inlineStr">
        <is>
          <t>www.sweetcare.pt</t>
        </is>
      </c>
      <c r="B78864" t="n">
        <v>495</v>
      </c>
    </row>
    <row r="78865">
      <c r="A78865" t="inlineStr">
        <is>
          <t>oajewelry.com</t>
        </is>
      </c>
      <c r="B78865" t="n">
        <v>495</v>
      </c>
    </row>
    <row r="78866">
      <c r="A78866" t="inlineStr">
        <is>
          <t>squirrelchess.com</t>
        </is>
      </c>
      <c r="B78866" t="n">
        <v>495</v>
      </c>
    </row>
    <row r="78867">
      <c r="A78867" t="inlineStr">
        <is>
          <t>outofofficereplyon.files.wordpress.com</t>
        </is>
      </c>
      <c r="B78867" t="n">
        <v>495</v>
      </c>
    </row>
    <row r="78868">
      <c r="A78868" t="inlineStr">
        <is>
          <t>www.thenibusiness.com</t>
        </is>
      </c>
      <c r="B78868" t="n">
        <v>495</v>
      </c>
    </row>
    <row r="78869">
      <c r="A78869" t="inlineStr">
        <is>
          <t>eu1-prod-images.disco-api.com</t>
        </is>
      </c>
      <c r="B78869" t="n">
        <v>495</v>
      </c>
    </row>
    <row r="78870">
      <c r="A78870" t="inlineStr">
        <is>
          <t>www.uk.thechandeliercompany.com</t>
        </is>
      </c>
      <c r="B78870" t="n">
        <v>495</v>
      </c>
    </row>
    <row r="78871">
      <c r="A78871" t="inlineStr">
        <is>
          <t>alibaba-res.oss-cn-shenzhen.aliyuncs.com</t>
        </is>
      </c>
      <c r="B78871" t="n">
        <v>495</v>
      </c>
    </row>
    <row r="78872">
      <c r="A78872" t="inlineStr">
        <is>
          <t>dpfantasy.org</t>
        </is>
      </c>
      <c r="B78872" t="n">
        <v>495</v>
      </c>
    </row>
    <row r="78873">
      <c r="A78873" t="inlineStr">
        <is>
          <t>www.tripledmotosport.co.uk</t>
        </is>
      </c>
      <c r="B78873" t="n">
        <v>495</v>
      </c>
    </row>
    <row r="78874">
      <c r="A78874" t="inlineStr">
        <is>
          <t>img.webdesign-inspiration.com</t>
        </is>
      </c>
      <c r="B78874" t="n">
        <v>495</v>
      </c>
    </row>
    <row r="78875">
      <c r="A78875" t="inlineStr">
        <is>
          <t>cdn.boulevards.com</t>
        </is>
      </c>
      <c r="B78875" t="n">
        <v>495</v>
      </c>
    </row>
    <row r="78876">
      <c r="A78876" t="inlineStr">
        <is>
          <t>www.pedalzoo.ru</t>
        </is>
      </c>
      <c r="B78876" t="n">
        <v>495</v>
      </c>
    </row>
    <row r="78877">
      <c r="A78877" t="inlineStr">
        <is>
          <t>www.poinslot.com</t>
        </is>
      </c>
      <c r="B78877" t="n">
        <v>495</v>
      </c>
    </row>
    <row r="78878">
      <c r="A78878" t="inlineStr">
        <is>
          <t>www.throughtheclutter.com</t>
        </is>
      </c>
      <c r="B78878" t="n">
        <v>495</v>
      </c>
    </row>
    <row r="78879">
      <c r="A78879" t="inlineStr">
        <is>
          <t>www.mx-stickers.com</t>
        </is>
      </c>
      <c r="B78879" t="n">
        <v>495</v>
      </c>
    </row>
    <row r="78880">
      <c r="A78880" t="inlineStr">
        <is>
          <t>wparena.com</t>
        </is>
      </c>
      <c r="B78880" t="n">
        <v>495</v>
      </c>
    </row>
    <row r="78881">
      <c r="A78881" t="inlineStr">
        <is>
          <t>www.fissette.com</t>
        </is>
      </c>
      <c r="B78881" t="n">
        <v>495</v>
      </c>
    </row>
    <row r="78882">
      <c r="A78882" t="inlineStr">
        <is>
          <t>images.hdtvm.com</t>
        </is>
      </c>
      <c r="B78882" t="n">
        <v>495</v>
      </c>
    </row>
    <row r="78883">
      <c r="A78883" t="inlineStr">
        <is>
          <t>www.cmsmind.com</t>
        </is>
      </c>
      <c r="B78883" t="n">
        <v>495</v>
      </c>
    </row>
    <row r="78884">
      <c r="A78884" t="inlineStr">
        <is>
          <t>lightco.co.za</t>
        </is>
      </c>
      <c r="B78884" t="n">
        <v>495</v>
      </c>
    </row>
    <row r="78885">
      <c r="A78885" t="inlineStr">
        <is>
          <t>berserker4.vibbidi-vid.com</t>
        </is>
      </c>
      <c r="B78885" t="n">
        <v>495</v>
      </c>
    </row>
    <row r="78886">
      <c r="A78886" t="inlineStr">
        <is>
          <t>www.kcmobiles.com</t>
        </is>
      </c>
      <c r="B78886" t="n">
        <v>495</v>
      </c>
    </row>
    <row r="78887">
      <c r="A78887" t="inlineStr">
        <is>
          <t>www.tastarsupply.com</t>
        </is>
      </c>
      <c r="B78887" t="n">
        <v>495</v>
      </c>
    </row>
    <row r="78888">
      <c r="A78888" t="inlineStr">
        <is>
          <t>nyf.issuelab.org</t>
        </is>
      </c>
      <c r="B78888" t="n">
        <v>495</v>
      </c>
    </row>
    <row r="78889">
      <c r="A78889" t="inlineStr">
        <is>
          <t>globalstemcelltherapy.com</t>
        </is>
      </c>
      <c r="B78889" t="n">
        <v>495</v>
      </c>
    </row>
    <row r="78890">
      <c r="A78890" t="inlineStr">
        <is>
          <t>slots.info</t>
        </is>
      </c>
      <c r="B78890" t="n">
        <v>495</v>
      </c>
    </row>
    <row r="78891">
      <c r="A78891" t="inlineStr">
        <is>
          <t>www.progrower.eu</t>
        </is>
      </c>
      <c r="B78891" t="n">
        <v>495</v>
      </c>
    </row>
    <row r="78892">
      <c r="A78892" t="inlineStr">
        <is>
          <t>acousticelectricclassicalguitar.com</t>
        </is>
      </c>
      <c r="B78892" t="n">
        <v>495</v>
      </c>
    </row>
    <row r="78893">
      <c r="A78893" t="inlineStr">
        <is>
          <t>supercostablanca.es</t>
        </is>
      </c>
      <c r="B78893" t="n">
        <v>495</v>
      </c>
    </row>
    <row r="78894">
      <c r="A78894" t="inlineStr">
        <is>
          <t>www.recoolhair.com</t>
        </is>
      </c>
      <c r="B78894" t="n">
        <v>495</v>
      </c>
    </row>
    <row r="78895">
      <c r="A78895" t="inlineStr">
        <is>
          <t>www.tecsew.com</t>
        </is>
      </c>
      <c r="B78895" t="n">
        <v>495</v>
      </c>
    </row>
    <row r="78896">
      <c r="A78896" t="inlineStr">
        <is>
          <t>hegerys.wsvehiculescrm.selectup.com</t>
        </is>
      </c>
      <c r="B78896" t="n">
        <v>495</v>
      </c>
    </row>
    <row r="78897">
      <c r="A78897" t="inlineStr">
        <is>
          <t>www.sjscycles.co.uk</t>
        </is>
      </c>
      <c r="B78897" t="n">
        <v>495</v>
      </c>
    </row>
    <row r="78898">
      <c r="A78898" t="inlineStr">
        <is>
          <t>www.defunkd.com</t>
        </is>
      </c>
      <c r="B78898" t="n">
        <v>495</v>
      </c>
    </row>
    <row r="78899">
      <c r="A78899" t="inlineStr">
        <is>
          <t>www.machinesdealer.net</t>
        </is>
      </c>
      <c r="B78899" t="n">
        <v>495</v>
      </c>
    </row>
    <row r="78900">
      <c r="A78900" t="inlineStr">
        <is>
          <t>www.archive-it.org</t>
        </is>
      </c>
      <c r="B78900" t="n">
        <v>495</v>
      </c>
    </row>
    <row r="78901">
      <c r="A78901" t="inlineStr">
        <is>
          <t>static3.caseking.de</t>
        </is>
      </c>
      <c r="B78901" t="n">
        <v>495</v>
      </c>
    </row>
    <row r="78902">
      <c r="A78902" t="inlineStr">
        <is>
          <t>media.xxxlutz.com</t>
        </is>
      </c>
      <c r="B78902" t="n">
        <v>495</v>
      </c>
    </row>
    <row r="78903">
      <c r="A78903" t="inlineStr">
        <is>
          <t>blog-imgs-59.fc2.com</t>
        </is>
      </c>
      <c r="B78903" t="n">
        <v>495</v>
      </c>
    </row>
    <row r="78904">
      <c r="A78904" t="inlineStr">
        <is>
          <t>productimages.promidata.com</t>
        </is>
      </c>
      <c r="B78904" t="n">
        <v>495</v>
      </c>
    </row>
    <row r="78905">
      <c r="A78905" t="inlineStr">
        <is>
          <t>cloudfront.timesnownews.com</t>
        </is>
      </c>
      <c r="B78905" t="n">
        <v>495</v>
      </c>
    </row>
    <row r="78906">
      <c r="A78906" t="inlineStr">
        <is>
          <t>haruhichan.com</t>
        </is>
      </c>
      <c r="B78906" t="n">
        <v>495</v>
      </c>
    </row>
    <row r="78907">
      <c r="A78907" t="inlineStr">
        <is>
          <t>senmix.com</t>
        </is>
      </c>
      <c r="B78907" t="n">
        <v>495</v>
      </c>
    </row>
    <row r="78908">
      <c r="A78908" t="inlineStr">
        <is>
          <t>blueglassvase.com</t>
        </is>
      </c>
      <c r="B78908" t="n">
        <v>495</v>
      </c>
    </row>
    <row r="78909">
      <c r="A78909" t="inlineStr">
        <is>
          <t>www.surfandsunshine.com</t>
        </is>
      </c>
      <c r="B78909" t="n">
        <v>495</v>
      </c>
    </row>
    <row r="78910">
      <c r="A78910" t="inlineStr">
        <is>
          <t>www.thejapaneseshop.co.uk</t>
        </is>
      </c>
      <c r="B78910" t="n">
        <v>495</v>
      </c>
    </row>
    <row r="78911">
      <c r="A78911" t="inlineStr">
        <is>
          <t>content.igluski.com</t>
        </is>
      </c>
      <c r="B78911" t="n">
        <v>495</v>
      </c>
    </row>
    <row r="78912">
      <c r="A78912" t="inlineStr">
        <is>
          <t>www.van-bevern.com</t>
        </is>
      </c>
      <c r="B78912" t="n">
        <v>495</v>
      </c>
    </row>
    <row r="78913">
      <c r="A78913" t="inlineStr">
        <is>
          <t>balistarisland.com</t>
        </is>
      </c>
      <c r="B78913" t="n">
        <v>495</v>
      </c>
    </row>
    <row r="78914">
      <c r="A78914" t="inlineStr">
        <is>
          <t>www.vapormaxrunning.com</t>
        </is>
      </c>
      <c r="B78914" t="n">
        <v>495</v>
      </c>
    </row>
    <row r="78915">
      <c r="A78915" t="inlineStr">
        <is>
          <t>modernplanet.com</t>
        </is>
      </c>
      <c r="B78915" t="n">
        <v>495</v>
      </c>
    </row>
    <row r="78916">
      <c r="A78916" t="inlineStr">
        <is>
          <t>www.radiomodelli.com</t>
        </is>
      </c>
      <c r="B78916" t="n">
        <v>495</v>
      </c>
    </row>
    <row r="78917">
      <c r="A78917" t="inlineStr">
        <is>
          <t>www.finetoshine.com</t>
        </is>
      </c>
      <c r="B78917" t="n">
        <v>495</v>
      </c>
    </row>
    <row r="78918">
      <c r="A78918" t="inlineStr">
        <is>
          <t>www.meyersjewelers.com</t>
        </is>
      </c>
      <c r="B78918" t="n">
        <v>495</v>
      </c>
    </row>
    <row r="78919">
      <c r="A78919" t="inlineStr">
        <is>
          <t>www.sunglasses-shop.co.uk:443</t>
        </is>
      </c>
      <c r="B78919" t="n">
        <v>495</v>
      </c>
    </row>
    <row r="78920">
      <c r="A78920" t="inlineStr">
        <is>
          <t>images.car-audio.biz</t>
        </is>
      </c>
      <c r="B78920" t="n">
        <v>495</v>
      </c>
    </row>
    <row r="78921">
      <c r="A78921" t="inlineStr">
        <is>
          <t>cdn1.twinfinite.net</t>
        </is>
      </c>
      <c r="B78921" t="n">
        <v>495</v>
      </c>
    </row>
    <row r="78922">
      <c r="A78922" t="inlineStr">
        <is>
          <t>fatsoma.imgix.net</t>
        </is>
      </c>
      <c r="B78922" t="n">
        <v>495</v>
      </c>
    </row>
    <row r="78923">
      <c r="A78923" t="inlineStr">
        <is>
          <t>prayever.com</t>
        </is>
      </c>
      <c r="B78923" t="n">
        <v>495</v>
      </c>
    </row>
    <row r="78924">
      <c r="A78924" t="inlineStr">
        <is>
          <t>foreignpolicyblogs.com</t>
        </is>
      </c>
      <c r="B78924" t="n">
        <v>495</v>
      </c>
    </row>
    <row r="78925">
      <c r="A78925" t="inlineStr">
        <is>
          <t>www.bigblondehair.com</t>
        </is>
      </c>
      <c r="B78925" t="n">
        <v>495</v>
      </c>
    </row>
    <row r="78926">
      <c r="A78926" t="inlineStr">
        <is>
          <t>vapedrive.com</t>
        </is>
      </c>
      <c r="B78926" t="n">
        <v>495</v>
      </c>
    </row>
    <row r="78927">
      <c r="A78927" t="inlineStr">
        <is>
          <t>www.corrosionhour.com</t>
        </is>
      </c>
      <c r="B78927" t="n">
        <v>495</v>
      </c>
    </row>
    <row r="78928">
      <c r="A78928" t="inlineStr">
        <is>
          <t>assets3.heathcotes.co.nz</t>
        </is>
      </c>
      <c r="B78928" t="n">
        <v>495</v>
      </c>
    </row>
    <row r="78929">
      <c r="A78929" t="inlineStr">
        <is>
          <t>techgyo.com</t>
        </is>
      </c>
      <c r="B78929" t="n">
        <v>495</v>
      </c>
    </row>
    <row r="78930">
      <c r="A78930" t="inlineStr">
        <is>
          <t>st3.taboomilftube.com</t>
        </is>
      </c>
      <c r="B78930" t="n">
        <v>495</v>
      </c>
    </row>
    <row r="78931">
      <c r="A78931" t="inlineStr">
        <is>
          <t>www.scout-and-guide-shop.co.uk</t>
        </is>
      </c>
      <c r="B78931" t="n">
        <v>495</v>
      </c>
    </row>
    <row r="78932">
      <c r="A78932" t="inlineStr">
        <is>
          <t>www.atwestend.com</t>
        </is>
      </c>
      <c r="B78932" t="n">
        <v>495</v>
      </c>
    </row>
    <row r="78933">
      <c r="A78933" t="inlineStr">
        <is>
          <t>pickuptrucktalk.com</t>
        </is>
      </c>
      <c r="B78933" t="n">
        <v>495</v>
      </c>
    </row>
    <row r="78934">
      <c r="A78934" t="inlineStr">
        <is>
          <t>i1.eastcontent.com</t>
        </is>
      </c>
      <c r="B78934" t="n">
        <v>495</v>
      </c>
    </row>
    <row r="78935">
      <c r="A78935" t="inlineStr">
        <is>
          <t>kidventurous.com</t>
        </is>
      </c>
      <c r="B78935" t="n">
        <v>495</v>
      </c>
    </row>
    <row r="78936">
      <c r="A78936" t="inlineStr">
        <is>
          <t>crawl4x4.com</t>
        </is>
      </c>
      <c r="B78936" t="n">
        <v>495</v>
      </c>
    </row>
    <row r="78937">
      <c r="A78937" t="inlineStr">
        <is>
          <t>www.wholesaleinsects.com</t>
        </is>
      </c>
      <c r="B78937" t="n">
        <v>495</v>
      </c>
    </row>
    <row r="78938">
      <c r="A78938" t="inlineStr">
        <is>
          <t>5307-cdn.doitbest.com</t>
        </is>
      </c>
      <c r="B78938" t="n">
        <v>495</v>
      </c>
    </row>
    <row r="78939">
      <c r="A78939" t="inlineStr">
        <is>
          <t>www.funeral-urn.com</t>
        </is>
      </c>
      <c r="B78939" t="n">
        <v>495</v>
      </c>
    </row>
    <row r="78940">
      <c r="A78940" t="inlineStr">
        <is>
          <t>it.goldengoosesuperstarsale.com</t>
        </is>
      </c>
      <c r="B78940" t="n">
        <v>495</v>
      </c>
    </row>
    <row r="78941">
      <c r="A78941" t="inlineStr">
        <is>
          <t>caymanhandling.com</t>
        </is>
      </c>
      <c r="B78941" t="n">
        <v>495</v>
      </c>
    </row>
    <row r="78942">
      <c r="A78942" t="inlineStr">
        <is>
          <t>www.islandartcards.com</t>
        </is>
      </c>
      <c r="B78942" t="n">
        <v>495</v>
      </c>
    </row>
    <row r="78943">
      <c r="A78943" t="inlineStr">
        <is>
          <t>bananhqd.com</t>
        </is>
      </c>
      <c r="B78943" t="n">
        <v>495</v>
      </c>
    </row>
    <row r="78944">
      <c r="A78944" t="inlineStr">
        <is>
          <t>www.makingbusinessmatter.co.uk</t>
        </is>
      </c>
      <c r="B78944" t="n">
        <v>495</v>
      </c>
    </row>
    <row r="78945">
      <c r="A78945" t="inlineStr">
        <is>
          <t>theantijunecleaver.com</t>
        </is>
      </c>
      <c r="B78945" t="n">
        <v>495</v>
      </c>
    </row>
    <row r="78946">
      <c r="A78946" t="inlineStr">
        <is>
          <t>slidestore.com</t>
        </is>
      </c>
      <c r="B78946" t="n">
        <v>495</v>
      </c>
    </row>
    <row r="78947">
      <c r="A78947" t="inlineStr">
        <is>
          <t>www.diamond-s-auction.com</t>
        </is>
      </c>
      <c r="B78947" t="n">
        <v>495</v>
      </c>
    </row>
    <row r="78948">
      <c r="A78948" t="inlineStr">
        <is>
          <t>twohealthykitchens.com</t>
        </is>
      </c>
      <c r="B78948" t="n">
        <v>495</v>
      </c>
    </row>
    <row r="78949">
      <c r="A78949" t="inlineStr">
        <is>
          <t>www.perma-bound.com</t>
        </is>
      </c>
      <c r="B78949" t="n">
        <v>495</v>
      </c>
    </row>
    <row r="78950">
      <c r="A78950" t="inlineStr">
        <is>
          <t>ahead4-blue-lagoon-furniture.s3.eu-west-2.amazonaws.com</t>
        </is>
      </c>
      <c r="B78950" t="n">
        <v>495</v>
      </c>
    </row>
    <row r="78951">
      <c r="A78951" t="inlineStr">
        <is>
          <t>www.taleda.com</t>
        </is>
      </c>
      <c r="B78951" t="n">
        <v>495</v>
      </c>
    </row>
    <row r="78952">
      <c r="A78952" t="inlineStr">
        <is>
          <t>www.xldisplays.co.uk</t>
        </is>
      </c>
      <c r="B78952" t="n">
        <v>495</v>
      </c>
    </row>
    <row r="78953">
      <c r="A78953" t="inlineStr">
        <is>
          <t>www.chinadailyhk.com</t>
        </is>
      </c>
      <c r="B78953" t="n">
        <v>495</v>
      </c>
    </row>
    <row r="78954">
      <c r="A78954" t="inlineStr">
        <is>
          <t>dailytrojan.com</t>
        </is>
      </c>
      <c r="B78954" t="n">
        <v>495</v>
      </c>
    </row>
    <row r="78955">
      <c r="A78955" t="inlineStr">
        <is>
          <t>www.mblsa.com.au</t>
        </is>
      </c>
      <c r="B78955" t="n">
        <v>495</v>
      </c>
    </row>
    <row r="78956">
      <c r="A78956" t="inlineStr">
        <is>
          <t>www.heathcliffhouse.co.uk</t>
        </is>
      </c>
      <c r="B78956" t="n">
        <v>495</v>
      </c>
    </row>
    <row r="78957">
      <c r="A78957" t="inlineStr">
        <is>
          <t>www.ppfanstoreonline.com</t>
        </is>
      </c>
      <c r="B78957" t="n">
        <v>495</v>
      </c>
    </row>
    <row r="78958">
      <c r="A78958" t="inlineStr">
        <is>
          <t>www.on24.ee</t>
        </is>
      </c>
      <c r="B78958" t="n">
        <v>495</v>
      </c>
    </row>
    <row r="78959">
      <c r="A78959" t="inlineStr">
        <is>
          <t>www.virginiaclassicmustang.com</t>
        </is>
      </c>
      <c r="B78959" t="n">
        <v>495</v>
      </c>
    </row>
    <row r="78960">
      <c r="A78960" t="inlineStr">
        <is>
          <t>www.ritzpix.com</t>
        </is>
      </c>
      <c r="B78960" t="n">
        <v>495</v>
      </c>
    </row>
    <row r="78961">
      <c r="A78961" t="inlineStr">
        <is>
          <t>www.motoarenagc.com.au</t>
        </is>
      </c>
      <c r="B78961" t="n">
        <v>495</v>
      </c>
    </row>
    <row r="78962">
      <c r="A78962" t="inlineStr">
        <is>
          <t>www.knsburg.ru</t>
        </is>
      </c>
      <c r="B78962" t="n">
        <v>495</v>
      </c>
    </row>
    <row r="78963">
      <c r="A78963" t="inlineStr">
        <is>
          <t>southwatercycles.com</t>
        </is>
      </c>
      <c r="B78963" t="n">
        <v>495</v>
      </c>
    </row>
    <row r="78964">
      <c r="A78964" t="inlineStr">
        <is>
          <t>savannahfoodtruckfestival.net</t>
        </is>
      </c>
      <c r="B78964" t="n">
        <v>494</v>
      </c>
    </row>
    <row r="78965">
      <c r="A78965" t="inlineStr">
        <is>
          <t>philadelphiaencyclopedia.org</t>
        </is>
      </c>
      <c r="B78965" t="n">
        <v>494</v>
      </c>
    </row>
    <row r="78966">
      <c r="A78966" t="inlineStr">
        <is>
          <t>images.mobot.org</t>
        </is>
      </c>
      <c r="B78966" t="n">
        <v>494</v>
      </c>
    </row>
    <row r="78967">
      <c r="A78967" t="inlineStr">
        <is>
          <t>i.geekerhertz.com</t>
        </is>
      </c>
      <c r="B78967" t="n">
        <v>494</v>
      </c>
    </row>
    <row r="78968">
      <c r="A78968" t="inlineStr">
        <is>
          <t>nevisblog.com</t>
        </is>
      </c>
      <c r="B78968" t="n">
        <v>494</v>
      </c>
    </row>
    <row r="78969">
      <c r="A78969" t="inlineStr">
        <is>
          <t>horsepowers.ru</t>
        </is>
      </c>
      <c r="B78969" t="n">
        <v>494</v>
      </c>
    </row>
    <row r="78970">
      <c r="A78970" t="inlineStr">
        <is>
          <t>cdn.vanocnidarkyskladem.cz</t>
        </is>
      </c>
      <c r="B78970" t="n">
        <v>494</v>
      </c>
    </row>
    <row r="78971">
      <c r="A78971" t="inlineStr">
        <is>
          <t>coinnewstelegraph.com</t>
        </is>
      </c>
      <c r="B78971" t="n">
        <v>494</v>
      </c>
    </row>
    <row r="78972">
      <c r="A78972" t="inlineStr">
        <is>
          <t>bookshelffantasies.files.wordpress.com</t>
        </is>
      </c>
      <c r="B78972" t="n">
        <v>494</v>
      </c>
    </row>
    <row r="78973">
      <c r="A78973" t="inlineStr">
        <is>
          <t>exploringyourmind.com</t>
        </is>
      </c>
      <c r="B78973" t="n">
        <v>494</v>
      </c>
    </row>
    <row r="78974">
      <c r="A78974" t="inlineStr">
        <is>
          <t>5prorwxhljmkiij.leadongcdn.com</t>
        </is>
      </c>
      <c r="B78974" t="n">
        <v>494</v>
      </c>
    </row>
    <row r="78975">
      <c r="A78975" t="inlineStr">
        <is>
          <t>46762469d70d31c0bb01-fedf2079e8fa808f9f42150e192cdbb8.ssl.cf1.rackcdn.com</t>
        </is>
      </c>
      <c r="B78975" t="n">
        <v>494</v>
      </c>
    </row>
    <row r="78976">
      <c r="A78976" t="inlineStr">
        <is>
          <t>www.sonicsoundaudio.com</t>
        </is>
      </c>
      <c r="B78976" t="n">
        <v>494</v>
      </c>
    </row>
    <row r="78977">
      <c r="A78977" t="inlineStr">
        <is>
          <t>ashworthsbeds.co.uk</t>
        </is>
      </c>
      <c r="B78977" t="n">
        <v>494</v>
      </c>
    </row>
    <row r="78978">
      <c r="A78978" t="inlineStr">
        <is>
          <t>avalon.fabiosacdn.com</t>
        </is>
      </c>
      <c r="B78978" t="n">
        <v>494</v>
      </c>
    </row>
    <row r="78979">
      <c r="A78979" t="inlineStr">
        <is>
          <t>wp.nathabblog.com</t>
        </is>
      </c>
      <c r="B78979" t="n">
        <v>494</v>
      </c>
    </row>
    <row r="78980">
      <c r="A78980" t="inlineStr">
        <is>
          <t>scihi.org</t>
        </is>
      </c>
      <c r="B78980" t="n">
        <v>494</v>
      </c>
    </row>
    <row r="78981">
      <c r="A78981" t="inlineStr">
        <is>
          <t>www.goldsmithgalleryjewelers.com</t>
        </is>
      </c>
      <c r="B78981" t="n">
        <v>494</v>
      </c>
    </row>
    <row r="78982">
      <c r="A78982" t="inlineStr">
        <is>
          <t>whatthefab.com</t>
        </is>
      </c>
      <c r="B78982" t="n">
        <v>494</v>
      </c>
    </row>
    <row r="78983">
      <c r="A78983" t="inlineStr">
        <is>
          <t>thelostandthedamned.files.wordpress.com</t>
        </is>
      </c>
      <c r="B78983" t="n">
        <v>494</v>
      </c>
    </row>
    <row r="78984">
      <c r="A78984" t="inlineStr">
        <is>
          <t>blog.sandiego.org</t>
        </is>
      </c>
      <c r="B78984" t="n">
        <v>494</v>
      </c>
    </row>
    <row r="78985">
      <c r="A78985" t="inlineStr">
        <is>
          <t>i.campaignpartner.net</t>
        </is>
      </c>
      <c r="B78985" t="n">
        <v>494</v>
      </c>
    </row>
    <row r="78986">
      <c r="A78986" t="inlineStr">
        <is>
          <t>11pt5z46nuudt9qxx2knwgff-wpengine.netdna-ssl.com</t>
        </is>
      </c>
      <c r="B78986" t="n">
        <v>494</v>
      </c>
    </row>
    <row r="78987">
      <c r="A78987" t="inlineStr">
        <is>
          <t>hoskitcommercialkitchens.com.au</t>
        </is>
      </c>
      <c r="B78987" t="n">
        <v>494</v>
      </c>
    </row>
    <row r="78988">
      <c r="A78988" t="inlineStr">
        <is>
          <t>www.chafincommunities.com</t>
        </is>
      </c>
      <c r="B78988" t="n">
        <v>494</v>
      </c>
    </row>
    <row r="78989">
      <c r="A78989" t="inlineStr">
        <is>
          <t>erdferdf.com</t>
        </is>
      </c>
      <c r="B78989" t="n">
        <v>494</v>
      </c>
    </row>
    <row r="78990">
      <c r="A78990" t="inlineStr">
        <is>
          <t>popblerd.com</t>
        </is>
      </c>
      <c r="B78990" t="n">
        <v>494</v>
      </c>
    </row>
    <row r="78991">
      <c r="A78991" t="inlineStr">
        <is>
          <t>cdn.explorecams.com</t>
        </is>
      </c>
      <c r="B78991" t="n">
        <v>494</v>
      </c>
    </row>
    <row r="78992">
      <c r="A78992" t="inlineStr">
        <is>
          <t>driveeuropenews.files.wordpress.com</t>
        </is>
      </c>
      <c r="B78992" t="n">
        <v>494</v>
      </c>
    </row>
    <row r="78993">
      <c r="A78993" t="inlineStr">
        <is>
          <t>digitalcollections.mclib.net</t>
        </is>
      </c>
      <c r="B78993" t="n">
        <v>494</v>
      </c>
    </row>
    <row r="78994">
      <c r="A78994" t="inlineStr">
        <is>
          <t>www.musiquegagne.com</t>
        </is>
      </c>
      <c r="B78994" t="n">
        <v>494</v>
      </c>
    </row>
    <row r="78995">
      <c r="A78995" t="inlineStr">
        <is>
          <t>www.isolaillyon.it</t>
        </is>
      </c>
      <c r="B78995" t="n">
        <v>494</v>
      </c>
    </row>
    <row r="78996">
      <c r="A78996" t="inlineStr">
        <is>
          <t>blessmyweeds.com</t>
        </is>
      </c>
      <c r="B78996" t="n">
        <v>494</v>
      </c>
    </row>
    <row r="78997">
      <c r="A78997" t="inlineStr">
        <is>
          <t>thisdelicioushouse.com</t>
        </is>
      </c>
      <c r="B78997" t="n">
        <v>494</v>
      </c>
    </row>
    <row r="78998">
      <c r="A78998" t="inlineStr">
        <is>
          <t>northernlightsstaging.com</t>
        </is>
      </c>
      <c r="B78998" t="n">
        <v>494</v>
      </c>
    </row>
    <row r="78999">
      <c r="A78999" t="inlineStr">
        <is>
          <t>aleaccessories.com</t>
        </is>
      </c>
      <c r="B78999" t="n">
        <v>494</v>
      </c>
    </row>
    <row r="79000">
      <c r="A79000" t="inlineStr">
        <is>
          <t>img7.lwhs.me</t>
        </is>
      </c>
      <c r="B79000" t="n">
        <v>494</v>
      </c>
    </row>
    <row r="79001">
      <c r="A79001" t="inlineStr">
        <is>
          <t>socawarriors.net</t>
        </is>
      </c>
      <c r="B79001" t="n">
        <v>494</v>
      </c>
    </row>
    <row r="79002">
      <c r="A79002" t="inlineStr">
        <is>
          <t>decorexpro.com</t>
        </is>
      </c>
      <c r="B79002" t="n">
        <v>494</v>
      </c>
    </row>
    <row r="79003">
      <c r="A79003" t="inlineStr">
        <is>
          <t>cdn.djworx.com</t>
        </is>
      </c>
      <c r="B79003" t="n">
        <v>494</v>
      </c>
    </row>
    <row r="79004">
      <c r="A79004" t="inlineStr">
        <is>
          <t>vincent-realestate.com</t>
        </is>
      </c>
      <c r="B79004" t="n">
        <v>494</v>
      </c>
    </row>
    <row r="79005">
      <c r="A79005" t="inlineStr">
        <is>
          <t>www.bonedo.de</t>
        </is>
      </c>
      <c r="B79005" t="n">
        <v>494</v>
      </c>
    </row>
    <row r="79006">
      <c r="A79006" t="inlineStr">
        <is>
          <t>mobaili.com</t>
        </is>
      </c>
      <c r="B79006" t="n">
        <v>494</v>
      </c>
    </row>
    <row r="79007">
      <c r="A79007" t="inlineStr">
        <is>
          <t>www.cheminsblancs.com</t>
        </is>
      </c>
      <c r="B79007" t="n">
        <v>494</v>
      </c>
    </row>
    <row r="79008">
      <c r="A79008" t="inlineStr">
        <is>
          <t>cdn.harwin.com</t>
        </is>
      </c>
      <c r="B79008" t="n">
        <v>494</v>
      </c>
    </row>
    <row r="79009">
      <c r="A79009" t="inlineStr">
        <is>
          <t>cosanuova.us</t>
        </is>
      </c>
      <c r="B79009" t="n">
        <v>494</v>
      </c>
    </row>
    <row r="79010">
      <c r="A79010" t="inlineStr">
        <is>
          <t>www.madabouthorror.co.uk</t>
        </is>
      </c>
      <c r="B79010" t="n">
        <v>494</v>
      </c>
    </row>
    <row r="79011">
      <c r="A79011" t="inlineStr">
        <is>
          <t>img.turkishpress.com</t>
        </is>
      </c>
      <c r="B79011" t="n">
        <v>494</v>
      </c>
    </row>
    <row r="79012">
      <c r="A79012" t="inlineStr">
        <is>
          <t>www.thepearlsource.ca</t>
        </is>
      </c>
      <c r="B79012" t="n">
        <v>494</v>
      </c>
    </row>
    <row r="79013">
      <c r="A79013" t="inlineStr">
        <is>
          <t>www.kombik.com</t>
        </is>
      </c>
      <c r="B79013" t="n">
        <v>494</v>
      </c>
    </row>
    <row r="79014">
      <c r="A79014" t="inlineStr">
        <is>
          <t>world-topnews.com</t>
        </is>
      </c>
      <c r="B79014" t="n">
        <v>494</v>
      </c>
    </row>
    <row r="79015">
      <c r="A79015" t="inlineStr">
        <is>
          <t>www.nordicoutdoor.ee</t>
        </is>
      </c>
      <c r="B79015" t="n">
        <v>494</v>
      </c>
    </row>
    <row r="79016">
      <c r="A79016" t="inlineStr">
        <is>
          <t>cdn7.allevents.in</t>
        </is>
      </c>
      <c r="B79016" t="n">
        <v>494</v>
      </c>
    </row>
    <row r="79017">
      <c r="A79017" t="inlineStr">
        <is>
          <t>www.knockitoffkim.com</t>
        </is>
      </c>
      <c r="B79017" t="n">
        <v>494</v>
      </c>
    </row>
    <row r="79018">
      <c r="A79018" t="inlineStr">
        <is>
          <t>chip02.chipimages.de</t>
        </is>
      </c>
      <c r="B79018" t="n">
        <v>494</v>
      </c>
    </row>
    <row r="79019">
      <c r="A79019" t="inlineStr">
        <is>
          <t>12111549.pix-cdn.org</t>
        </is>
      </c>
      <c r="B79019" t="n">
        <v>494</v>
      </c>
    </row>
    <row r="79020">
      <c r="A79020" t="inlineStr">
        <is>
          <t>galleryy.8muses.download</t>
        </is>
      </c>
      <c r="B79020" t="n">
        <v>494</v>
      </c>
    </row>
    <row r="79021">
      <c r="A79021" t="inlineStr">
        <is>
          <t>www.landmarktrading.com</t>
        </is>
      </c>
      <c r="B79021" t="n">
        <v>494</v>
      </c>
    </row>
    <row r="79022">
      <c r="A79022" t="inlineStr">
        <is>
          <t>ksmotorcycles.com</t>
        </is>
      </c>
      <c r="B79022" t="n">
        <v>494</v>
      </c>
    </row>
    <row r="79023">
      <c r="A79023" t="inlineStr">
        <is>
          <t>www.pornpk.me</t>
        </is>
      </c>
      <c r="B79023" t="n">
        <v>494</v>
      </c>
    </row>
    <row r="79024">
      <c r="A79024" t="inlineStr">
        <is>
          <t>rk-fashion.com</t>
        </is>
      </c>
      <c r="B79024" t="n">
        <v>494</v>
      </c>
    </row>
    <row r="79025">
      <c r="A79025" t="inlineStr">
        <is>
          <t>www.nollie.se</t>
        </is>
      </c>
      <c r="B79025" t="n">
        <v>494</v>
      </c>
    </row>
    <row r="79026">
      <c r="A79026" t="inlineStr">
        <is>
          <t>dev.grandroundsinurology.com</t>
        </is>
      </c>
      <c r="B79026" t="n">
        <v>494</v>
      </c>
    </row>
    <row r="79027">
      <c r="A79027" t="inlineStr">
        <is>
          <t>trailers.hometv.se</t>
        </is>
      </c>
      <c r="B79027" t="n">
        <v>494</v>
      </c>
    </row>
    <row r="79028">
      <c r="A79028" t="inlineStr">
        <is>
          <t>50-ml.fr</t>
        </is>
      </c>
      <c r="B79028" t="n">
        <v>494</v>
      </c>
    </row>
    <row r="79029">
      <c r="A79029" t="inlineStr">
        <is>
          <t>sfnshop.sfnshop.com</t>
        </is>
      </c>
      <c r="B79029" t="n">
        <v>494</v>
      </c>
    </row>
    <row r="79030">
      <c r="A79030" t="inlineStr">
        <is>
          <t>www.lenacohen.co.uk</t>
        </is>
      </c>
      <c r="B79030" t="n">
        <v>494</v>
      </c>
    </row>
    <row r="79031">
      <c r="A79031" t="inlineStr">
        <is>
          <t>andthenwesaved.com</t>
        </is>
      </c>
      <c r="B79031" t="n">
        <v>494</v>
      </c>
    </row>
    <row r="79032">
      <c r="A79032" t="inlineStr">
        <is>
          <t>creamofthecropcrochet.com</t>
        </is>
      </c>
      <c r="B79032" t="n">
        <v>494</v>
      </c>
    </row>
    <row r="79033">
      <c r="A79033" t="inlineStr">
        <is>
          <t>assets.nhs.uk</t>
        </is>
      </c>
      <c r="B79033" t="n">
        <v>494</v>
      </c>
    </row>
    <row r="79034">
      <c r="A79034" t="inlineStr">
        <is>
          <t>gahoimumbai.com</t>
        </is>
      </c>
      <c r="B79034" t="n">
        <v>494</v>
      </c>
    </row>
    <row r="79035">
      <c r="A79035" t="inlineStr">
        <is>
          <t>fanshop7.com</t>
        </is>
      </c>
      <c r="B79035" t="n">
        <v>494</v>
      </c>
    </row>
    <row r="79036">
      <c r="A79036" t="inlineStr">
        <is>
          <t>austinmoms.com</t>
        </is>
      </c>
      <c r="B79036" t="n">
        <v>494</v>
      </c>
    </row>
    <row r="79037">
      <c r="A79037" t="inlineStr">
        <is>
          <t>onlygators.com</t>
        </is>
      </c>
      <c r="B79037" t="n">
        <v>494</v>
      </c>
    </row>
    <row r="79038">
      <c r="A79038" t="inlineStr">
        <is>
          <t>www.vispronet.com</t>
        </is>
      </c>
      <c r="B79038" t="n">
        <v>494</v>
      </c>
    </row>
    <row r="79039">
      <c r="A79039" t="inlineStr">
        <is>
          <t>www.vegetarian-shoes.co.uk</t>
        </is>
      </c>
      <c r="B79039" t="n">
        <v>494</v>
      </c>
    </row>
    <row r="79040">
      <c r="A79040" t="inlineStr">
        <is>
          <t>www.photomix.com</t>
        </is>
      </c>
      <c r="B79040" t="n">
        <v>494</v>
      </c>
    </row>
    <row r="79041">
      <c r="A79041" t="inlineStr">
        <is>
          <t>www.water-motion.gr</t>
        </is>
      </c>
      <c r="B79041" t="n">
        <v>494</v>
      </c>
    </row>
    <row r="79042">
      <c r="A79042" t="inlineStr">
        <is>
          <t>static.lcipaper.com</t>
        </is>
      </c>
      <c r="B79042" t="n">
        <v>494</v>
      </c>
    </row>
    <row r="79043">
      <c r="A79043" t="inlineStr">
        <is>
          <t>www.eppingproperty.co.za</t>
        </is>
      </c>
      <c r="B79043" t="n">
        <v>494</v>
      </c>
    </row>
    <row r="79044">
      <c r="A79044" t="inlineStr">
        <is>
          <t>www.siranjewelry.com</t>
        </is>
      </c>
      <c r="B79044" t="n">
        <v>494</v>
      </c>
    </row>
    <row r="79045">
      <c r="A79045" t="inlineStr">
        <is>
          <t>images.mensapparel.org</t>
        </is>
      </c>
      <c r="B79045" t="n">
        <v>494</v>
      </c>
    </row>
    <row r="79046">
      <c r="A79046" t="inlineStr">
        <is>
          <t>www.theoutfitrepeater.com</t>
        </is>
      </c>
      <c r="B79046" t="n">
        <v>494</v>
      </c>
    </row>
    <row r="79047">
      <c r="A79047" t="inlineStr">
        <is>
          <t>www.motorraiz.com</t>
        </is>
      </c>
      <c r="B79047" t="n">
        <v>494</v>
      </c>
    </row>
    <row r="79048">
      <c r="A79048" t="inlineStr">
        <is>
          <t>modernwpthemes.com</t>
        </is>
      </c>
      <c r="B79048" t="n">
        <v>494</v>
      </c>
    </row>
    <row r="79049">
      <c r="A79049" t="inlineStr">
        <is>
          <t>www.homoactive.be</t>
        </is>
      </c>
      <c r="B79049" t="n">
        <v>494</v>
      </c>
    </row>
    <row r="79050">
      <c r="A79050" t="inlineStr">
        <is>
          <t>djgmx0wd88s9c.cloudfront.net</t>
        </is>
      </c>
      <c r="B79050" t="n">
        <v>494</v>
      </c>
    </row>
    <row r="79051">
      <c r="A79051" t="inlineStr">
        <is>
          <t>jemimapett.com</t>
        </is>
      </c>
      <c r="B79051" t="n">
        <v>494</v>
      </c>
    </row>
    <row r="79052">
      <c r="A79052" t="inlineStr">
        <is>
          <t>www.kindleworm.com</t>
        </is>
      </c>
      <c r="B79052" t="n">
        <v>494</v>
      </c>
    </row>
    <row r="79053">
      <c r="A79053" t="inlineStr">
        <is>
          <t>www.pescifirenze.it</t>
        </is>
      </c>
      <c r="B79053" t="n">
        <v>494</v>
      </c>
    </row>
    <row r="79054">
      <c r="A79054" t="inlineStr">
        <is>
          <t>www.CardiagTool.co.uk</t>
        </is>
      </c>
      <c r="B79054" t="n">
        <v>494</v>
      </c>
    </row>
    <row r="79055">
      <c r="A79055" t="inlineStr">
        <is>
          <t>www.partsplaceinc.com</t>
        </is>
      </c>
      <c r="B79055" t="n">
        <v>494</v>
      </c>
    </row>
    <row r="79056">
      <c r="A79056" t="inlineStr">
        <is>
          <t>www.showroomfinder.com</t>
        </is>
      </c>
      <c r="B79056" t="n">
        <v>494</v>
      </c>
    </row>
    <row r="79057">
      <c r="A79057" t="inlineStr">
        <is>
          <t>www.allaboutflipflops.com</t>
        </is>
      </c>
      <c r="B79057" t="n">
        <v>494</v>
      </c>
    </row>
    <row r="79058">
      <c r="A79058" t="inlineStr">
        <is>
          <t>showbus.com</t>
        </is>
      </c>
      <c r="B79058" t="n">
        <v>494</v>
      </c>
    </row>
    <row r="79059">
      <c r="A79059" t="inlineStr">
        <is>
          <t>www.chamberlains.co.za</t>
        </is>
      </c>
      <c r="B79059" t="n">
        <v>494</v>
      </c>
    </row>
    <row r="79060">
      <c r="A79060" t="inlineStr">
        <is>
          <t>www.laromat.ru</t>
        </is>
      </c>
      <c r="B79060" t="n">
        <v>494</v>
      </c>
    </row>
    <row r="79061">
      <c r="A79061" t="inlineStr">
        <is>
          <t>www.rougier-ple.fr</t>
        </is>
      </c>
      <c r="B79061" t="n">
        <v>494</v>
      </c>
    </row>
    <row r="79062">
      <c r="A79062" t="inlineStr">
        <is>
          <t>www.petingros.it</t>
        </is>
      </c>
      <c r="B79062" t="n">
        <v>494</v>
      </c>
    </row>
    <row r="79063">
      <c r="A79063" t="inlineStr">
        <is>
          <t>www.ronfelldesign.co.uk</t>
        </is>
      </c>
      <c r="B79063" t="n">
        <v>494</v>
      </c>
    </row>
    <row r="79064">
      <c r="A79064" t="inlineStr">
        <is>
          <t>jkalerts.com</t>
        </is>
      </c>
      <c r="B79064" t="n">
        <v>494</v>
      </c>
    </row>
    <row r="79065">
      <c r="A79065" t="inlineStr">
        <is>
          <t>dto9qqsm7pthx.cloudfront.net</t>
        </is>
      </c>
      <c r="B79065" t="n">
        <v>494</v>
      </c>
    </row>
    <row r="79066">
      <c r="A79066" t="inlineStr">
        <is>
          <t>m.audiofind.com</t>
        </is>
      </c>
      <c r="B79066" t="n">
        <v>494</v>
      </c>
    </row>
    <row r="79067">
      <c r="A79067" t="inlineStr">
        <is>
          <t>samikathryn.com</t>
        </is>
      </c>
      <c r="B79067" t="n">
        <v>494</v>
      </c>
    </row>
    <row r="79068">
      <c r="A79068" t="inlineStr">
        <is>
          <t>www.92y.org</t>
        </is>
      </c>
      <c r="B79068" t="n">
        <v>494</v>
      </c>
    </row>
    <row r="79069">
      <c r="A79069" t="inlineStr">
        <is>
          <t>theviolinchannel.com</t>
        </is>
      </c>
      <c r="B79069" t="n">
        <v>494</v>
      </c>
    </row>
    <row r="79070">
      <c r="A79070" t="inlineStr">
        <is>
          <t>imep-lahc.grenoble-inp.fr</t>
        </is>
      </c>
      <c r="B79070" t="n">
        <v>494</v>
      </c>
    </row>
    <row r="79071">
      <c r="A79071" t="inlineStr">
        <is>
          <t>radioshack.com.eg</t>
        </is>
      </c>
      <c r="B79071" t="n">
        <v>494</v>
      </c>
    </row>
    <row r="79072">
      <c r="A79072" t="inlineStr">
        <is>
          <t>lasthairmodels.com</t>
        </is>
      </c>
      <c r="B79072" t="n">
        <v>494</v>
      </c>
    </row>
    <row r="79073">
      <c r="A79073" t="inlineStr">
        <is>
          <t>images.suitsi.com</t>
        </is>
      </c>
      <c r="B79073" t="n">
        <v>494</v>
      </c>
    </row>
    <row r="79074">
      <c r="A79074" t="inlineStr">
        <is>
          <t>croproservice.com</t>
        </is>
      </c>
      <c r="B79074" t="n">
        <v>494</v>
      </c>
    </row>
    <row r="79075">
      <c r="A79075" t="inlineStr">
        <is>
          <t>cdn05.allafrica.com</t>
        </is>
      </c>
      <c r="B79075" t="n">
        <v>494</v>
      </c>
    </row>
    <row r="79076">
      <c r="A79076" t="inlineStr">
        <is>
          <t>reneeashleybaker.files.wordpress.com</t>
        </is>
      </c>
      <c r="B79076" t="n">
        <v>494</v>
      </c>
    </row>
    <row r="79077">
      <c r="A79077" t="inlineStr">
        <is>
          <t>www.furniture-savings.com</t>
        </is>
      </c>
      <c r="B79077" t="n">
        <v>494</v>
      </c>
    </row>
    <row r="79078">
      <c r="A79078" t="inlineStr">
        <is>
          <t>www.lescafetieres.fr</t>
        </is>
      </c>
      <c r="B79078" t="n">
        <v>494</v>
      </c>
    </row>
    <row r="79079">
      <c r="A79079" t="inlineStr">
        <is>
          <t>images.womenswatershoes.biz</t>
        </is>
      </c>
      <c r="B79079" t="n">
        <v>494</v>
      </c>
    </row>
    <row r="79080">
      <c r="A79080" t="inlineStr">
        <is>
          <t>www.tweetspeakpoetry.com</t>
        </is>
      </c>
      <c r="B79080" t="n">
        <v>494</v>
      </c>
    </row>
    <row r="79081">
      <c r="A79081" t="inlineStr">
        <is>
          <t>cdn.mrsmactivity.co.uk</t>
        </is>
      </c>
      <c r="B79081" t="n">
        <v>494</v>
      </c>
    </row>
    <row r="79082">
      <c r="A79082" t="inlineStr">
        <is>
          <t>www.epingi.com</t>
        </is>
      </c>
      <c r="B79082" t="n">
        <v>494</v>
      </c>
    </row>
    <row r="79083">
      <c r="A79083" t="inlineStr">
        <is>
          <t>skinnyfitalicious.com</t>
        </is>
      </c>
      <c r="B79083" t="n">
        <v>494</v>
      </c>
    </row>
    <row r="79084">
      <c r="A79084" t="inlineStr">
        <is>
          <t>tripsget.com</t>
        </is>
      </c>
      <c r="B79084" t="n">
        <v>494</v>
      </c>
    </row>
    <row r="79085">
      <c r="A79085" t="inlineStr">
        <is>
          <t>3b6xlt3iddqmuq5vy2w0s5d3-wpengine.netdna-ssl.com</t>
        </is>
      </c>
      <c r="B79085" t="n">
        <v>494</v>
      </c>
    </row>
    <row r="79086">
      <c r="A79086" t="inlineStr">
        <is>
          <t>blog.coldwellbanker.com</t>
        </is>
      </c>
      <c r="B79086" t="n">
        <v>494</v>
      </c>
    </row>
    <row r="79087">
      <c r="A79087" t="inlineStr">
        <is>
          <t>www.wheelworldreviews.co.uk</t>
        </is>
      </c>
      <c r="B79087" t="n">
        <v>494</v>
      </c>
    </row>
    <row r="79088">
      <c r="A79088" t="inlineStr">
        <is>
          <t>ngb.org</t>
        </is>
      </c>
      <c r="B79088" t="n">
        <v>494</v>
      </c>
    </row>
    <row r="79089">
      <c r="A79089" t="inlineStr">
        <is>
          <t>cdn.allgrannysex.com</t>
        </is>
      </c>
      <c r="B79089" t="n">
        <v>494</v>
      </c>
    </row>
    <row r="79090">
      <c r="A79090" t="inlineStr">
        <is>
          <t>6287-cdn.doitbest.com</t>
        </is>
      </c>
      <c r="B79090" t="n">
        <v>494</v>
      </c>
    </row>
    <row r="79091">
      <c r="A79091" t="inlineStr">
        <is>
          <t>blog.wellappointedhouse.com</t>
        </is>
      </c>
      <c r="B79091" t="n">
        <v>494</v>
      </c>
    </row>
    <row r="79092">
      <c r="A79092" t="inlineStr">
        <is>
          <t>www.taylorstracks.com</t>
        </is>
      </c>
      <c r="B79092" t="n">
        <v>494</v>
      </c>
    </row>
    <row r="79093">
      <c r="A79093" t="inlineStr">
        <is>
          <t>www.installerparts.com</t>
        </is>
      </c>
      <c r="B79093" t="n">
        <v>494</v>
      </c>
    </row>
    <row r="79094">
      <c r="A79094" t="inlineStr">
        <is>
          <t>hobarttown.com</t>
        </is>
      </c>
      <c r="B79094" t="n">
        <v>494</v>
      </c>
    </row>
    <row r="79095">
      <c r="A79095" t="inlineStr">
        <is>
          <t>backpackersverse.s3.amazonaws.com</t>
        </is>
      </c>
      <c r="B79095" t="n">
        <v>494</v>
      </c>
    </row>
    <row r="79096">
      <c r="A79096" t="inlineStr">
        <is>
          <t>www.astyle.com.hk</t>
        </is>
      </c>
      <c r="B79096" t="n">
        <v>494</v>
      </c>
    </row>
    <row r="79097">
      <c r="A79097" t="inlineStr">
        <is>
          <t>www.fakefurshop.com</t>
        </is>
      </c>
      <c r="B79097" t="n">
        <v>494</v>
      </c>
    </row>
    <row r="79098">
      <c r="A79098" t="inlineStr">
        <is>
          <t>www.accidentlawyerteam.com</t>
        </is>
      </c>
      <c r="B79098" t="n">
        <v>494</v>
      </c>
    </row>
    <row r="79099">
      <c r="A79099" t="inlineStr">
        <is>
          <t>www.rabelaisbooks.com</t>
        </is>
      </c>
      <c r="B79099" t="n">
        <v>494</v>
      </c>
    </row>
    <row r="79100">
      <c r="A79100" t="inlineStr">
        <is>
          <t>dev.bigupgadgets.com</t>
        </is>
      </c>
      <c r="B79100" t="n">
        <v>494</v>
      </c>
    </row>
    <row r="79101">
      <c r="A79101" t="inlineStr">
        <is>
          <t>www.superiorwallpapers.com</t>
        </is>
      </c>
      <c r="B79101" t="n">
        <v>494</v>
      </c>
    </row>
    <row r="79102">
      <c r="A79102" t="inlineStr">
        <is>
          <t>main-app-production-public.s3.amazonaws.com</t>
        </is>
      </c>
      <c r="B79102" t="n">
        <v>494</v>
      </c>
    </row>
    <row r="79103">
      <c r="A79103" t="inlineStr">
        <is>
          <t>www.ecemella.com</t>
        </is>
      </c>
      <c r="B79103" t="n">
        <v>494</v>
      </c>
    </row>
    <row r="79104">
      <c r="A79104" t="inlineStr">
        <is>
          <t>www.ytdrintl.com</t>
        </is>
      </c>
      <c r="B79104" t="n">
        <v>494</v>
      </c>
    </row>
    <row r="79105">
      <c r="A79105" t="inlineStr">
        <is>
          <t>kashmirglacier.com</t>
        </is>
      </c>
      <c r="B79105" t="n">
        <v>494</v>
      </c>
    </row>
    <row r="79106">
      <c r="A79106" t="inlineStr">
        <is>
          <t>jaedotcom.files.wordpress.com</t>
        </is>
      </c>
      <c r="B79106" t="n">
        <v>494</v>
      </c>
    </row>
    <row r="79107">
      <c r="A79107" t="inlineStr">
        <is>
          <t>advancetitan.com</t>
        </is>
      </c>
      <c r="B79107" t="n">
        <v>494</v>
      </c>
    </row>
    <row r="79108">
      <c r="A79108" t="inlineStr">
        <is>
          <t>www.frontrowbeauty.com</t>
        </is>
      </c>
      <c r="B79108" t="n">
        <v>494</v>
      </c>
    </row>
    <row r="79109">
      <c r="A79109" t="inlineStr">
        <is>
          <t>nfhsraiderwire.com</t>
        </is>
      </c>
      <c r="B79109" t="n">
        <v>494</v>
      </c>
    </row>
    <row r="79110">
      <c r="A79110" t="inlineStr">
        <is>
          <t>www.decorativeplumbing.com</t>
        </is>
      </c>
      <c r="B79110" t="n">
        <v>494</v>
      </c>
    </row>
    <row r="79111">
      <c r="A79111" t="inlineStr">
        <is>
          <t>www.actorsexposed.com</t>
        </is>
      </c>
      <c r="B79111" t="n">
        <v>494</v>
      </c>
    </row>
    <row r="79112">
      <c r="A79112" t="inlineStr">
        <is>
          <t>www.gremlinmusic.co.uk</t>
        </is>
      </c>
      <c r="B79112" t="n">
        <v>494</v>
      </c>
    </row>
    <row r="79113">
      <c r="A79113" t="inlineStr">
        <is>
          <t>www.schools-direct.co.uk</t>
        </is>
      </c>
      <c r="B79113" t="n">
        <v>494</v>
      </c>
    </row>
    <row r="79114">
      <c r="A79114" t="inlineStr">
        <is>
          <t>weddinghairstylegallery.com</t>
        </is>
      </c>
      <c r="B79114" t="n">
        <v>494</v>
      </c>
    </row>
    <row r="79115">
      <c r="A79115" t="inlineStr">
        <is>
          <t>younghollywood.com</t>
        </is>
      </c>
      <c r="B79115" t="n">
        <v>494</v>
      </c>
    </row>
    <row r="79116">
      <c r="A79116" t="inlineStr">
        <is>
          <t>www.britishwalker.com</t>
        </is>
      </c>
      <c r="B79116" t="n">
        <v>494</v>
      </c>
    </row>
    <row r="79117">
      <c r="A79117" t="inlineStr">
        <is>
          <t>automanana.com</t>
        </is>
      </c>
      <c r="B79117" t="n">
        <v>494</v>
      </c>
    </row>
    <row r="79118">
      <c r="A79118" t="inlineStr">
        <is>
          <t>www.justforschools.co.uk</t>
        </is>
      </c>
      <c r="B79118" t="n">
        <v>494</v>
      </c>
    </row>
    <row r="79119">
      <c r="A79119" t="inlineStr">
        <is>
          <t>www.mobilewithdrivers.com</t>
        </is>
      </c>
      <c r="B79119" t="n">
        <v>494</v>
      </c>
    </row>
    <row r="79120">
      <c r="A79120" t="inlineStr">
        <is>
          <t>www.socawarriors.net</t>
        </is>
      </c>
      <c r="B79120" t="n">
        <v>494</v>
      </c>
    </row>
    <row r="79121">
      <c r="A79121" t="inlineStr">
        <is>
          <t>perfumesoul.my</t>
        </is>
      </c>
      <c r="B79121" t="n">
        <v>494</v>
      </c>
    </row>
    <row r="79122">
      <c r="A79122" t="inlineStr">
        <is>
          <t>www.celldemand.com</t>
        </is>
      </c>
      <c r="B79122" t="n">
        <v>494</v>
      </c>
    </row>
    <row r="79123">
      <c r="A79123" t="inlineStr">
        <is>
          <t>www.blackburncitizen.co.uk</t>
        </is>
      </c>
      <c r="B79123" t="n">
        <v>494</v>
      </c>
    </row>
    <row r="79124">
      <c r="A79124" t="inlineStr">
        <is>
          <t>secure.webreserv.com</t>
        </is>
      </c>
      <c r="B79124" t="n">
        <v>494</v>
      </c>
    </row>
    <row r="79125">
      <c r="A79125" t="inlineStr">
        <is>
          <t>img.ecelebrityfacts.com</t>
        </is>
      </c>
      <c r="B79125" t="n">
        <v>493</v>
      </c>
    </row>
    <row r="79126">
      <c r="A79126" t="inlineStr">
        <is>
          <t>vanprop.ca</t>
        </is>
      </c>
      <c r="B79126" t="n">
        <v>493</v>
      </c>
    </row>
    <row r="79127">
      <c r="A79127" t="inlineStr">
        <is>
          <t>boomplays.com</t>
        </is>
      </c>
      <c r="B79127" t="n">
        <v>493</v>
      </c>
    </row>
    <row r="79128">
      <c r="A79128" t="inlineStr">
        <is>
          <t>media.texomashomepage.com</t>
        </is>
      </c>
      <c r="B79128" t="n">
        <v>493</v>
      </c>
    </row>
    <row r="79129">
      <c r="A79129" t="inlineStr">
        <is>
          <t>m.m4a1.co.kr</t>
        </is>
      </c>
      <c r="B79129" t="n">
        <v>493</v>
      </c>
    </row>
    <row r="79130">
      <c r="A79130" t="inlineStr">
        <is>
          <t>img.reblog.hu</t>
        </is>
      </c>
      <c r="B79130" t="n">
        <v>493</v>
      </c>
    </row>
    <row r="79131">
      <c r="A79131" t="inlineStr">
        <is>
          <t>imgsrv.pkz.ch</t>
        </is>
      </c>
      <c r="B79131" t="n">
        <v>493</v>
      </c>
    </row>
    <row r="79132">
      <c r="A79132" t="inlineStr">
        <is>
          <t>nachrichten.idw-online.de</t>
        </is>
      </c>
      <c r="B79132" t="n">
        <v>493</v>
      </c>
    </row>
    <row r="79133">
      <c r="A79133" t="inlineStr">
        <is>
          <t>www.klelektronik.cz</t>
        </is>
      </c>
      <c r="B79133" t="n">
        <v>493</v>
      </c>
    </row>
    <row r="79134">
      <c r="A79134" t="inlineStr">
        <is>
          <t>shop-photo.ru</t>
        </is>
      </c>
      <c r="B79134" t="n">
        <v>493</v>
      </c>
    </row>
    <row r="79135">
      <c r="A79135" t="inlineStr">
        <is>
          <t>media-video.chip.de</t>
        </is>
      </c>
      <c r="B79135" t="n">
        <v>493</v>
      </c>
    </row>
    <row r="79136">
      <c r="A79136" t="inlineStr">
        <is>
          <t>img.testy-produktu.cz</t>
        </is>
      </c>
      <c r="B79136" t="n">
        <v>493</v>
      </c>
    </row>
    <row r="79137">
      <c r="A79137" t="inlineStr">
        <is>
          <t>www.bitmat.it</t>
        </is>
      </c>
      <c r="B79137" t="n">
        <v>493</v>
      </c>
    </row>
    <row r="79138">
      <c r="A79138" t="inlineStr">
        <is>
          <t>static-1.bookingpoint.info</t>
        </is>
      </c>
      <c r="B79138" t="n">
        <v>493</v>
      </c>
    </row>
    <row r="79139">
      <c r="A79139" t="inlineStr">
        <is>
          <t>creer-son-tshirt.fr</t>
        </is>
      </c>
      <c r="B79139" t="n">
        <v>493</v>
      </c>
    </row>
    <row r="79140">
      <c r="A79140" t="inlineStr">
        <is>
          <t>cdn.homeshop.dk</t>
        </is>
      </c>
      <c r="B79140" t="n">
        <v>493</v>
      </c>
    </row>
    <row r="79141">
      <c r="A79141" t="inlineStr">
        <is>
          <t>tiendamagia.com</t>
        </is>
      </c>
      <c r="B79141" t="n">
        <v>493</v>
      </c>
    </row>
    <row r="79142">
      <c r="A79142" t="inlineStr">
        <is>
          <t>www.micromania.es</t>
        </is>
      </c>
      <c r="B79142" t="n">
        <v>493</v>
      </c>
    </row>
    <row r="79143">
      <c r="A79143" t="inlineStr">
        <is>
          <t>en.japantravel.com</t>
        </is>
      </c>
      <c r="B79143" t="n">
        <v>493</v>
      </c>
    </row>
    <row r="79144">
      <c r="A79144" t="inlineStr">
        <is>
          <t>static.youmiam.com</t>
        </is>
      </c>
      <c r="B79144" t="n">
        <v>493</v>
      </c>
    </row>
    <row r="79145">
      <c r="A79145" t="inlineStr">
        <is>
          <t>consulting.wiki</t>
        </is>
      </c>
      <c r="B79145" t="n">
        <v>493</v>
      </c>
    </row>
    <row r="79146">
      <c r="A79146" t="inlineStr">
        <is>
          <t>www.steadliving.com.au</t>
        </is>
      </c>
      <c r="B79146" t="n">
        <v>493</v>
      </c>
    </row>
    <row r="79147">
      <c r="A79147" t="inlineStr">
        <is>
          <t>sklep.wargamer.pl</t>
        </is>
      </c>
      <c r="B79147" t="n">
        <v>493</v>
      </c>
    </row>
    <row r="79148">
      <c r="A79148" t="inlineStr">
        <is>
          <t>www.kinkirobot.com</t>
        </is>
      </c>
      <c r="B79148" t="n">
        <v>493</v>
      </c>
    </row>
    <row r="79149">
      <c r="A79149" t="inlineStr">
        <is>
          <t>cdn.drweil.com</t>
        </is>
      </c>
      <c r="B79149" t="n">
        <v>493</v>
      </c>
    </row>
    <row r="79150">
      <c r="A79150" t="inlineStr">
        <is>
          <t>tucsonfoodie-wpengine.netdna-ssl.com</t>
        </is>
      </c>
      <c r="B79150" t="n">
        <v>493</v>
      </c>
    </row>
    <row r="79151">
      <c r="A79151" t="inlineStr">
        <is>
          <t>peaceloveandlowcarb.com</t>
        </is>
      </c>
      <c r="B79151" t="n">
        <v>493</v>
      </c>
    </row>
    <row r="79152">
      <c r="A79152" t="inlineStr">
        <is>
          <t>www.laweekly.com</t>
        </is>
      </c>
      <c r="B79152" t="n">
        <v>493</v>
      </c>
    </row>
    <row r="79153">
      <c r="A79153" t="inlineStr">
        <is>
          <t>www.gameslife.gr</t>
        </is>
      </c>
      <c r="B79153" t="n">
        <v>493</v>
      </c>
    </row>
    <row r="79154">
      <c r="A79154" t="inlineStr">
        <is>
          <t>f3rr3lux.files.wordpress.com</t>
        </is>
      </c>
      <c r="B79154" t="n">
        <v>493</v>
      </c>
    </row>
    <row r="79155">
      <c r="A79155" t="inlineStr">
        <is>
          <t>cdn06.allafrica.com</t>
        </is>
      </c>
      <c r="B79155" t="n">
        <v>493</v>
      </c>
    </row>
    <row r="79156">
      <c r="A79156" t="inlineStr">
        <is>
          <t>www.badgeboy.co.uk</t>
        </is>
      </c>
      <c r="B79156" t="n">
        <v>493</v>
      </c>
    </row>
    <row r="79157">
      <c r="A79157" t="inlineStr">
        <is>
          <t>www.lilysilk.com</t>
        </is>
      </c>
      <c r="B79157" t="n">
        <v>493</v>
      </c>
    </row>
    <row r="79158">
      <c r="A79158" t="inlineStr">
        <is>
          <t>www.motor.com.co</t>
        </is>
      </c>
      <c r="B79158" t="n">
        <v>493</v>
      </c>
    </row>
    <row r="79159">
      <c r="A79159" t="inlineStr">
        <is>
          <t>confettifair.com.au</t>
        </is>
      </c>
      <c r="B79159" t="n">
        <v>493</v>
      </c>
    </row>
    <row r="79160">
      <c r="A79160" t="inlineStr">
        <is>
          <t>www.sunglassesdomus.com</t>
        </is>
      </c>
      <c r="B79160" t="n">
        <v>493</v>
      </c>
    </row>
    <row r="79161">
      <c r="A79161" t="inlineStr">
        <is>
          <t>ideon.co.uk</t>
        </is>
      </c>
      <c r="B79161" t="n">
        <v>493</v>
      </c>
    </row>
    <row r="79162">
      <c r="A79162" t="inlineStr">
        <is>
          <t>www.betteryoumag.com</t>
        </is>
      </c>
      <c r="B79162" t="n">
        <v>493</v>
      </c>
    </row>
    <row r="79163">
      <c r="A79163" t="inlineStr">
        <is>
          <t>www.suburbanonesports.com</t>
        </is>
      </c>
      <c r="B79163" t="n">
        <v>493</v>
      </c>
    </row>
    <row r="79164">
      <c r="A79164" t="inlineStr">
        <is>
          <t>sportsteamhistory.com</t>
        </is>
      </c>
      <c r="B79164" t="n">
        <v>493</v>
      </c>
    </row>
    <row r="79165">
      <c r="A79165" t="inlineStr">
        <is>
          <t>www.driversfree.org</t>
        </is>
      </c>
      <c r="B79165" t="n">
        <v>493</v>
      </c>
    </row>
    <row r="79166">
      <c r="A79166" t="inlineStr">
        <is>
          <t>zowiegear.fr</t>
        </is>
      </c>
      <c r="B79166" t="n">
        <v>493</v>
      </c>
    </row>
    <row r="79167">
      <c r="A79167" t="inlineStr">
        <is>
          <t>gigmit-production.s3.amazonaws.com</t>
        </is>
      </c>
      <c r="B79167" t="n">
        <v>493</v>
      </c>
    </row>
    <row r="79168">
      <c r="A79168" t="inlineStr">
        <is>
          <t>civisfila.com</t>
        </is>
      </c>
      <c r="B79168" t="n">
        <v>493</v>
      </c>
    </row>
    <row r="79169">
      <c r="A79169" t="inlineStr">
        <is>
          <t>www.wiproud.com</t>
        </is>
      </c>
      <c r="B79169" t="n">
        <v>493</v>
      </c>
    </row>
    <row r="79170">
      <c r="A79170" t="inlineStr">
        <is>
          <t>honeybe.vteximg.com.br</t>
        </is>
      </c>
      <c r="B79170" t="n">
        <v>493</v>
      </c>
    </row>
    <row r="79171">
      <c r="A79171" t="inlineStr">
        <is>
          <t>www.mandarinashoes.co.uk</t>
        </is>
      </c>
      <c r="B79171" t="n">
        <v>493</v>
      </c>
    </row>
    <row r="79172">
      <c r="A79172" t="inlineStr">
        <is>
          <t>uckfieldnews.com</t>
        </is>
      </c>
      <c r="B79172" t="n">
        <v>493</v>
      </c>
    </row>
    <row r="79173">
      <c r="A79173" t="inlineStr">
        <is>
          <t>resources.ediblearrangements.com</t>
        </is>
      </c>
      <c r="B79173" t="n">
        <v>493</v>
      </c>
    </row>
    <row r="79174">
      <c r="A79174" t="inlineStr">
        <is>
          <t>assets.filtsep.com</t>
        </is>
      </c>
      <c r="B79174" t="n">
        <v>493</v>
      </c>
    </row>
    <row r="79175">
      <c r="A79175" t="inlineStr">
        <is>
          <t>www.cyclesprog.co.uk</t>
        </is>
      </c>
      <c r="B79175" t="n">
        <v>493</v>
      </c>
    </row>
    <row r="79176">
      <c r="A79176" t="inlineStr">
        <is>
          <t>www.silkflora.com.au</t>
        </is>
      </c>
      <c r="B79176" t="n">
        <v>493</v>
      </c>
    </row>
    <row r="79177">
      <c r="A79177" t="inlineStr">
        <is>
          <t>rjnello.files.wordpress.com</t>
        </is>
      </c>
      <c r="B79177" t="n">
        <v>493</v>
      </c>
    </row>
    <row r="79178">
      <c r="A79178" t="inlineStr">
        <is>
          <t>2japaneseporn.com</t>
        </is>
      </c>
      <c r="B79178" t="n">
        <v>493</v>
      </c>
    </row>
    <row r="79179">
      <c r="A79179" t="inlineStr">
        <is>
          <t>contact-centres.com</t>
        </is>
      </c>
      <c r="B79179" t="n">
        <v>493</v>
      </c>
    </row>
    <row r="79180">
      <c r="A79180" t="inlineStr">
        <is>
          <t>igri-2012.ru</t>
        </is>
      </c>
      <c r="B79180" t="n">
        <v>493</v>
      </c>
    </row>
    <row r="79181">
      <c r="A79181" t="inlineStr">
        <is>
          <t>media.orrick.com</t>
        </is>
      </c>
      <c r="B79181" t="n">
        <v>493</v>
      </c>
    </row>
    <row r="79182">
      <c r="A79182" t="inlineStr">
        <is>
          <t>wwideco.xyz</t>
        </is>
      </c>
      <c r="B79182" t="n">
        <v>493</v>
      </c>
    </row>
    <row r="79183">
      <c r="A79183" t="inlineStr">
        <is>
          <t>holmlunds.com</t>
        </is>
      </c>
      <c r="B79183" t="n">
        <v>493</v>
      </c>
    </row>
    <row r="79184">
      <c r="A79184" t="inlineStr">
        <is>
          <t>cdn-7.motor1.com</t>
        </is>
      </c>
      <c r="B79184" t="n">
        <v>493</v>
      </c>
    </row>
    <row r="79185">
      <c r="A79185" t="inlineStr">
        <is>
          <t>classifieds.dealerbaba.com</t>
        </is>
      </c>
      <c r="B79185" t="n">
        <v>493</v>
      </c>
    </row>
    <row r="79186">
      <c r="A79186" t="inlineStr">
        <is>
          <t>images.12inch.org</t>
        </is>
      </c>
      <c r="B79186" t="n">
        <v>493</v>
      </c>
    </row>
    <row r="79187">
      <c r="A79187" t="inlineStr">
        <is>
          <t>aragonresearch.com</t>
        </is>
      </c>
      <c r="B79187" t="n">
        <v>493</v>
      </c>
    </row>
    <row r="79188">
      <c r="A79188" t="inlineStr">
        <is>
          <t>www.marismith.com</t>
        </is>
      </c>
      <c r="B79188" t="n">
        <v>493</v>
      </c>
    </row>
    <row r="79189">
      <c r="A79189" t="inlineStr">
        <is>
          <t>www.millerhats.com</t>
        </is>
      </c>
      <c r="B79189" t="n">
        <v>493</v>
      </c>
    </row>
    <row r="79190">
      <c r="A79190" t="inlineStr">
        <is>
          <t>img.webprecis.com</t>
        </is>
      </c>
      <c r="B79190" t="n">
        <v>493</v>
      </c>
    </row>
    <row r="79191">
      <c r="A79191" t="inlineStr">
        <is>
          <t>www.homespice.com</t>
        </is>
      </c>
      <c r="B79191" t="n">
        <v>493</v>
      </c>
    </row>
    <row r="79192">
      <c r="A79192" t="inlineStr">
        <is>
          <t>sunshineandsippycups.com</t>
        </is>
      </c>
      <c r="B79192" t="n">
        <v>493</v>
      </c>
    </row>
    <row r="79193">
      <c r="A79193" t="inlineStr">
        <is>
          <t>www.rugbyleagueplanet.com</t>
        </is>
      </c>
      <c r="B79193" t="n">
        <v>493</v>
      </c>
    </row>
    <row r="79194">
      <c r="A79194" t="inlineStr">
        <is>
          <t>www.jennifermcguireink.com</t>
        </is>
      </c>
      <c r="B79194" t="n">
        <v>493</v>
      </c>
    </row>
    <row r="79195">
      <c r="A79195" t="inlineStr">
        <is>
          <t>phonesreview.com</t>
        </is>
      </c>
      <c r="B79195" t="n">
        <v>493</v>
      </c>
    </row>
    <row r="79196">
      <c r="A79196" t="inlineStr">
        <is>
          <t>www.fashionobsession.eu</t>
        </is>
      </c>
      <c r="B79196" t="n">
        <v>493</v>
      </c>
    </row>
    <row r="79197">
      <c r="A79197" t="inlineStr">
        <is>
          <t>img.book-travel.net</t>
        </is>
      </c>
      <c r="B79197" t="n">
        <v>493</v>
      </c>
    </row>
    <row r="79198">
      <c r="A79198" t="inlineStr">
        <is>
          <t>www.digitalmarketer.com</t>
        </is>
      </c>
      <c r="B79198" t="n">
        <v>493</v>
      </c>
    </row>
    <row r="79199">
      <c r="A79199" t="inlineStr">
        <is>
          <t>www.callingallgeeks.org</t>
        </is>
      </c>
      <c r="B79199" t="n">
        <v>493</v>
      </c>
    </row>
    <row r="79200">
      <c r="A79200" t="inlineStr">
        <is>
          <t>www.pixplus.com.mk</t>
        </is>
      </c>
      <c r="B79200" t="n">
        <v>493</v>
      </c>
    </row>
    <row r="79201">
      <c r="A79201" t="inlineStr">
        <is>
          <t>luckylittlelearners.com</t>
        </is>
      </c>
      <c r="B79201" t="n">
        <v>493</v>
      </c>
    </row>
    <row r="79202">
      <c r="A79202" t="inlineStr">
        <is>
          <t>www.dgbcsj.com</t>
        </is>
      </c>
      <c r="B79202" t="n">
        <v>493</v>
      </c>
    </row>
    <row r="79203">
      <c r="A79203" t="inlineStr">
        <is>
          <t>images.bathmat.org</t>
        </is>
      </c>
      <c r="B79203" t="n">
        <v>493</v>
      </c>
    </row>
    <row r="79204">
      <c r="A79204" t="inlineStr">
        <is>
          <t>magsdirect.co.uk</t>
        </is>
      </c>
      <c r="B79204" t="n">
        <v>493</v>
      </c>
    </row>
    <row r="79205">
      <c r="A79205" t="inlineStr">
        <is>
          <t>www.pls-shop.co.uk</t>
        </is>
      </c>
      <c r="B79205" t="n">
        <v>493</v>
      </c>
    </row>
    <row r="79206">
      <c r="A79206" t="inlineStr">
        <is>
          <t>icdn02.pornxxx.tube</t>
        </is>
      </c>
      <c r="B79206" t="n">
        <v>493</v>
      </c>
    </row>
    <row r="79207">
      <c r="A79207" t="inlineStr">
        <is>
          <t>images.securitiessystem.net</t>
        </is>
      </c>
      <c r="B79207" t="n">
        <v>493</v>
      </c>
    </row>
    <row r="79208">
      <c r="A79208" t="inlineStr">
        <is>
          <t>altosaxophonemouthpiece.biz</t>
        </is>
      </c>
      <c r="B79208" t="n">
        <v>493</v>
      </c>
    </row>
    <row r="79209">
      <c r="A79209" t="inlineStr">
        <is>
          <t>shop.wolves.co.uk</t>
        </is>
      </c>
      <c r="B79209" t="n">
        <v>493</v>
      </c>
    </row>
    <row r="79210">
      <c r="A79210" t="inlineStr">
        <is>
          <t>www.scattermats.com.au</t>
        </is>
      </c>
      <c r="B79210" t="n">
        <v>493</v>
      </c>
    </row>
    <row r="79211">
      <c r="A79211" t="inlineStr">
        <is>
          <t>cdn.viladomat.com</t>
        </is>
      </c>
      <c r="B79211" t="n">
        <v>493</v>
      </c>
    </row>
    <row r="79212">
      <c r="A79212" t="inlineStr">
        <is>
          <t>lngjewelry.com</t>
        </is>
      </c>
      <c r="B79212" t="n">
        <v>493</v>
      </c>
    </row>
    <row r="79213">
      <c r="A79213" t="inlineStr">
        <is>
          <t>www.huwsgray.co.uk</t>
        </is>
      </c>
      <c r="B79213" t="n">
        <v>493</v>
      </c>
    </row>
    <row r="79214">
      <c r="A79214" t="inlineStr">
        <is>
          <t>shopse.pk</t>
        </is>
      </c>
      <c r="B79214" t="n">
        <v>493</v>
      </c>
    </row>
    <row r="79215">
      <c r="A79215" t="inlineStr">
        <is>
          <t>minimate.ipower.com</t>
        </is>
      </c>
      <c r="B79215" t="n">
        <v>493</v>
      </c>
    </row>
    <row r="79216">
      <c r="A79216" t="inlineStr">
        <is>
          <t>www.wheatsnostalgia.com</t>
        </is>
      </c>
      <c r="B79216" t="n">
        <v>493</v>
      </c>
    </row>
    <row r="79217">
      <c r="A79217" t="inlineStr">
        <is>
          <t>www.aaglobal.com</t>
        </is>
      </c>
      <c r="B79217" t="n">
        <v>493</v>
      </c>
    </row>
    <row r="79218">
      <c r="A79218" t="inlineStr">
        <is>
          <t>d2u17qp9oxiap4.cloudfront.net</t>
        </is>
      </c>
      <c r="B79218" t="n">
        <v>493</v>
      </c>
    </row>
    <row r="79219">
      <c r="A79219" t="inlineStr">
        <is>
          <t>www.rossi-shop.nl</t>
        </is>
      </c>
      <c r="B79219" t="n">
        <v>493</v>
      </c>
    </row>
    <row r="79220">
      <c r="A79220" t="inlineStr">
        <is>
          <t>m.loadermarket.com</t>
        </is>
      </c>
      <c r="B79220" t="n">
        <v>493</v>
      </c>
    </row>
    <row r="79221">
      <c r="A79221" t="inlineStr">
        <is>
          <t>media.bargaingames.co.uk</t>
        </is>
      </c>
      <c r="B79221" t="n">
        <v>493</v>
      </c>
    </row>
    <row r="79222">
      <c r="A79222" t="inlineStr">
        <is>
          <t>www.covercollecting.com</t>
        </is>
      </c>
      <c r="B79222" t="n">
        <v>493</v>
      </c>
    </row>
    <row r="79223">
      <c r="A79223" t="inlineStr">
        <is>
          <t>media.petsathome.com</t>
        </is>
      </c>
      <c r="B79223" t="n">
        <v>493</v>
      </c>
    </row>
    <row r="79224">
      <c r="A79224" t="inlineStr">
        <is>
          <t>www.south-florida-plant-guide.com</t>
        </is>
      </c>
      <c r="B79224" t="n">
        <v>493</v>
      </c>
    </row>
    <row r="79225">
      <c r="A79225" t="inlineStr">
        <is>
          <t>cdn.daekekspert.dk</t>
        </is>
      </c>
      <c r="B79225" t="n">
        <v>493</v>
      </c>
    </row>
    <row r="79226">
      <c r="A79226" t="inlineStr">
        <is>
          <t>www.redleafpress.org</t>
        </is>
      </c>
      <c r="B79226" t="n">
        <v>493</v>
      </c>
    </row>
    <row r="79227">
      <c r="A79227" t="inlineStr">
        <is>
          <t>www.lajollaskin.com</t>
        </is>
      </c>
      <c r="B79227" t="n">
        <v>493</v>
      </c>
    </row>
    <row r="79228">
      <c r="A79228" t="inlineStr">
        <is>
          <t>exclusivecarregistry.com</t>
        </is>
      </c>
      <c r="B79228" t="n">
        <v>493</v>
      </c>
    </row>
    <row r="79229">
      <c r="A79229" t="inlineStr">
        <is>
          <t>cartsenga.s3.amazonaws.com</t>
        </is>
      </c>
      <c r="B79229" t="n">
        <v>493</v>
      </c>
    </row>
    <row r="79230">
      <c r="A79230" t="inlineStr">
        <is>
          <t>www.kioskab.pt</t>
        </is>
      </c>
      <c r="B79230" t="n">
        <v>493</v>
      </c>
    </row>
    <row r="79231">
      <c r="A79231" t="inlineStr">
        <is>
          <t>www.oan.cl</t>
        </is>
      </c>
      <c r="B79231" t="n">
        <v>493</v>
      </c>
    </row>
    <row r="79232">
      <c r="A79232" t="inlineStr">
        <is>
          <t>warp.gr</t>
        </is>
      </c>
      <c r="B79232" t="n">
        <v>493</v>
      </c>
    </row>
    <row r="79233">
      <c r="A79233" t="inlineStr">
        <is>
          <t>media.pelican.com</t>
        </is>
      </c>
      <c r="B79233" t="n">
        <v>493</v>
      </c>
    </row>
    <row r="79234">
      <c r="A79234" t="inlineStr">
        <is>
          <t>media.lazzarionline.com</t>
        </is>
      </c>
      <c r="B79234" t="n">
        <v>493</v>
      </c>
    </row>
    <row r="79235">
      <c r="A79235" t="inlineStr">
        <is>
          <t>cdn.motherandbaby.co.uk</t>
        </is>
      </c>
      <c r="B79235" t="n">
        <v>493</v>
      </c>
    </row>
    <row r="79236">
      <c r="A79236" t="inlineStr">
        <is>
          <t>www.mamyfactory.com</t>
        </is>
      </c>
      <c r="B79236" t="n">
        <v>493</v>
      </c>
    </row>
    <row r="79237">
      <c r="A79237" t="inlineStr">
        <is>
          <t>nativeamericanpottery.space</t>
        </is>
      </c>
      <c r="B79237" t="n">
        <v>493</v>
      </c>
    </row>
    <row r="79238">
      <c r="A79238" t="inlineStr">
        <is>
          <t>howng.com</t>
        </is>
      </c>
      <c r="B79238" t="n">
        <v>493</v>
      </c>
    </row>
    <row r="79239">
      <c r="A79239" t="inlineStr">
        <is>
          <t>images.hired.com</t>
        </is>
      </c>
      <c r="B79239" t="n">
        <v>493</v>
      </c>
    </row>
    <row r="79240">
      <c r="A79240" t="inlineStr">
        <is>
          <t>www.yummyfoodrecipes.com</t>
        </is>
      </c>
      <c r="B79240" t="n">
        <v>493</v>
      </c>
    </row>
    <row r="79241">
      <c r="A79241" t="inlineStr">
        <is>
          <t>d3p4rqdprelrd9.cloudfront.net</t>
        </is>
      </c>
      <c r="B79241" t="n">
        <v>493</v>
      </c>
    </row>
    <row r="79242">
      <c r="A79242" t="inlineStr">
        <is>
          <t>img8-cdnus.wlresources.com</t>
        </is>
      </c>
      <c r="B79242" t="n">
        <v>493</v>
      </c>
    </row>
    <row r="79243">
      <c r="A79243" t="inlineStr">
        <is>
          <t>d3vhc53cl8e8km.cloudfront.net</t>
        </is>
      </c>
      <c r="B79243" t="n">
        <v>493</v>
      </c>
    </row>
    <row r="79244">
      <c r="A79244" t="inlineStr">
        <is>
          <t>dcdws.blob.core.windows.net</t>
        </is>
      </c>
      <c r="B79244" t="n">
        <v>493</v>
      </c>
    </row>
    <row r="79245">
      <c r="A79245" t="inlineStr">
        <is>
          <t>amaticanada.com</t>
        </is>
      </c>
      <c r="B79245" t="n">
        <v>493</v>
      </c>
    </row>
    <row r="79246">
      <c r="A79246" t="inlineStr">
        <is>
          <t>www.glossypolish.com</t>
        </is>
      </c>
      <c r="B79246" t="n">
        <v>493</v>
      </c>
    </row>
    <row r="79247">
      <c r="A79247" t="inlineStr">
        <is>
          <t>cdn.jako.de</t>
        </is>
      </c>
      <c r="B79247" t="n">
        <v>493</v>
      </c>
    </row>
    <row r="79248">
      <c r="A79248" t="inlineStr">
        <is>
          <t>wallpaper.si</t>
        </is>
      </c>
      <c r="B79248" t="n">
        <v>493</v>
      </c>
    </row>
    <row r="79249">
      <c r="A79249" t="inlineStr">
        <is>
          <t>www.ingredientsonline.com</t>
        </is>
      </c>
      <c r="B79249" t="n">
        <v>493</v>
      </c>
    </row>
    <row r="79250">
      <c r="A79250" t="inlineStr">
        <is>
          <t>www.4elementsshop.es</t>
        </is>
      </c>
      <c r="B79250" t="n">
        <v>493</v>
      </c>
    </row>
    <row r="79251">
      <c r="A79251" t="inlineStr">
        <is>
          <t>smoothitalia.com</t>
        </is>
      </c>
      <c r="B79251" t="n">
        <v>493</v>
      </c>
    </row>
    <row r="79252">
      <c r="A79252" t="inlineStr">
        <is>
          <t>www.mommyhighfive.com</t>
        </is>
      </c>
      <c r="B79252" t="n">
        <v>493</v>
      </c>
    </row>
    <row r="79253">
      <c r="A79253" t="inlineStr">
        <is>
          <t>ashdurham.com</t>
        </is>
      </c>
      <c r="B79253" t="n">
        <v>493</v>
      </c>
    </row>
    <row r="79254">
      <c r="A79254" t="inlineStr">
        <is>
          <t>www.brights.co.za</t>
        </is>
      </c>
      <c r="B79254" t="n">
        <v>493</v>
      </c>
    </row>
    <row r="79255">
      <c r="A79255" t="inlineStr">
        <is>
          <t>www.HeliKing.com</t>
        </is>
      </c>
      <c r="B79255" t="n">
        <v>493</v>
      </c>
    </row>
    <row r="79256">
      <c r="A79256" t="inlineStr">
        <is>
          <t>countrynow.com</t>
        </is>
      </c>
      <c r="B79256" t="n">
        <v>493</v>
      </c>
    </row>
    <row r="79257">
      <c r="A79257" t="inlineStr">
        <is>
          <t>paintorthread.com</t>
        </is>
      </c>
      <c r="B79257" t="n">
        <v>493</v>
      </c>
    </row>
    <row r="79258">
      <c r="A79258" t="inlineStr">
        <is>
          <t>www.historiccoastculture.com</t>
        </is>
      </c>
      <c r="B79258" t="n">
        <v>493</v>
      </c>
    </row>
    <row r="79259">
      <c r="A79259" t="inlineStr">
        <is>
          <t>www.tacomaworld.com</t>
        </is>
      </c>
      <c r="B79259" t="n">
        <v>493</v>
      </c>
    </row>
    <row r="79260">
      <c r="A79260" t="inlineStr">
        <is>
          <t>cbldf.org</t>
        </is>
      </c>
      <c r="B79260" t="n">
        <v>493</v>
      </c>
    </row>
    <row r="79261">
      <c r="A79261" t="inlineStr">
        <is>
          <t>www.bruceclay.com</t>
        </is>
      </c>
      <c r="B79261" t="n">
        <v>493</v>
      </c>
    </row>
    <row r="79262">
      <c r="A79262" t="inlineStr">
        <is>
          <t>blog.bit.ai</t>
        </is>
      </c>
      <c r="B79262" t="n">
        <v>493</v>
      </c>
    </row>
    <row r="79263">
      <c r="A79263" t="inlineStr">
        <is>
          <t>2-be-cdn.bata.eu</t>
        </is>
      </c>
      <c r="B79263" t="n">
        <v>493</v>
      </c>
    </row>
    <row r="79264">
      <c r="A79264" t="inlineStr">
        <is>
          <t>thereadersbureau.com</t>
        </is>
      </c>
      <c r="B79264" t="n">
        <v>493</v>
      </c>
    </row>
    <row r="79265">
      <c r="A79265" t="inlineStr">
        <is>
          <t>threecranesgallery.com</t>
        </is>
      </c>
      <c r="B79265" t="n">
        <v>493</v>
      </c>
    </row>
    <row r="79266">
      <c r="A79266" t="inlineStr">
        <is>
          <t>www.xpertsurveyequipment.com</t>
        </is>
      </c>
      <c r="B79266" t="n">
        <v>493</v>
      </c>
    </row>
    <row r="79267">
      <c r="A79267" t="inlineStr">
        <is>
          <t>woshub.com</t>
        </is>
      </c>
      <c r="B79267" t="n">
        <v>493</v>
      </c>
    </row>
    <row r="79268">
      <c r="A79268" t="inlineStr">
        <is>
          <t>www.everestgrp.com</t>
        </is>
      </c>
      <c r="B79268" t="n">
        <v>493</v>
      </c>
    </row>
    <row r="79269">
      <c r="A79269" t="inlineStr">
        <is>
          <t>angiesangle.com</t>
        </is>
      </c>
      <c r="B79269" t="n">
        <v>493</v>
      </c>
    </row>
    <row r="79270">
      <c r="A79270" t="inlineStr">
        <is>
          <t>www.naturalfoodseries.com</t>
        </is>
      </c>
      <c r="B79270" t="n">
        <v>493</v>
      </c>
    </row>
    <row r="79271">
      <c r="A79271" t="inlineStr">
        <is>
          <t>militaria.co.uk</t>
        </is>
      </c>
      <c r="B79271" t="n">
        <v>493</v>
      </c>
    </row>
    <row r="79272">
      <c r="A79272" t="inlineStr">
        <is>
          <t>www.jwspeaker.com</t>
        </is>
      </c>
      <c r="B79272" t="n">
        <v>493</v>
      </c>
    </row>
    <row r="79273">
      <c r="A79273" t="inlineStr">
        <is>
          <t>www.yankeecontainers.com</t>
        </is>
      </c>
      <c r="B79273" t="n">
        <v>493</v>
      </c>
    </row>
    <row r="79274">
      <c r="A79274" t="inlineStr">
        <is>
          <t>www.dolphinproject.com</t>
        </is>
      </c>
      <c r="B79274" t="n">
        <v>493</v>
      </c>
    </row>
    <row r="79275">
      <c r="A79275" t="inlineStr">
        <is>
          <t>www.thewritingnut.com</t>
        </is>
      </c>
      <c r="B79275" t="n">
        <v>493</v>
      </c>
    </row>
    <row r="79276">
      <c r="A79276" t="inlineStr">
        <is>
          <t>www.humanboundary.com</t>
        </is>
      </c>
      <c r="B79276" t="n">
        <v>493</v>
      </c>
    </row>
    <row r="79277">
      <c r="A79277" t="inlineStr">
        <is>
          <t>reellibrarians.files.wordpress.com</t>
        </is>
      </c>
      <c r="B79277" t="n">
        <v>493</v>
      </c>
    </row>
    <row r="79278">
      <c r="A79278" t="inlineStr">
        <is>
          <t>www.whitehouseperennials.com</t>
        </is>
      </c>
      <c r="B79278" t="n">
        <v>493</v>
      </c>
    </row>
    <row r="79279">
      <c r="A79279" t="inlineStr">
        <is>
          <t>img5620.weyesimg.com</t>
        </is>
      </c>
      <c r="B79279" t="n">
        <v>493</v>
      </c>
    </row>
    <row r="79280">
      <c r="A79280" t="inlineStr">
        <is>
          <t>www.aalto.fi</t>
        </is>
      </c>
      <c r="B79280" t="n">
        <v>493</v>
      </c>
    </row>
    <row r="79281">
      <c r="A79281" t="inlineStr">
        <is>
          <t>jordanstownschool.org</t>
        </is>
      </c>
      <c r="B79281" t="n">
        <v>493</v>
      </c>
    </row>
    <row r="79282">
      <c r="A79282" t="inlineStr">
        <is>
          <t>americanfreepress.net</t>
        </is>
      </c>
      <c r="B79282" t="n">
        <v>493</v>
      </c>
    </row>
    <row r="79283">
      <c r="A79283" t="inlineStr">
        <is>
          <t>www.autometaldirect.com</t>
        </is>
      </c>
      <c r="B79283" t="n">
        <v>493</v>
      </c>
    </row>
    <row r="79284">
      <c r="A79284" t="inlineStr">
        <is>
          <t>www.mesdajournal.org</t>
        </is>
      </c>
      <c r="B79284" t="n">
        <v>493</v>
      </c>
    </row>
    <row r="79285">
      <c r="A79285" t="inlineStr">
        <is>
          <t>media.grindhouse.eu</t>
        </is>
      </c>
      <c r="B79285" t="n">
        <v>493</v>
      </c>
    </row>
    <row r="79286">
      <c r="A79286" t="inlineStr">
        <is>
          <t>www.wantalease.com</t>
        </is>
      </c>
      <c r="B79286" t="n">
        <v>493</v>
      </c>
    </row>
    <row r="79287">
      <c r="A79287" t="inlineStr">
        <is>
          <t>www.thehealthymaven.com</t>
        </is>
      </c>
      <c r="B79287" t="n">
        <v>492</v>
      </c>
    </row>
    <row r="79288">
      <c r="A79288" t="inlineStr">
        <is>
          <t>www.outsidemodern.com</t>
        </is>
      </c>
      <c r="B79288" t="n">
        <v>492</v>
      </c>
    </row>
    <row r="79289">
      <c r="A79289" t="inlineStr">
        <is>
          <t>www.autoafterworld.com</t>
        </is>
      </c>
      <c r="B79289" t="n">
        <v>492</v>
      </c>
    </row>
    <row r="79290">
      <c r="A79290" t="inlineStr">
        <is>
          <t>img.youtubescreenshots.com</t>
        </is>
      </c>
      <c r="B79290" t="n">
        <v>492</v>
      </c>
    </row>
    <row r="79291">
      <c r="A79291" t="inlineStr">
        <is>
          <t>www.flamencoelrocio.com</t>
        </is>
      </c>
      <c r="B79291" t="n">
        <v>492</v>
      </c>
    </row>
    <row r="79292">
      <c r="A79292" t="inlineStr">
        <is>
          <t>cdn.hey.car</t>
        </is>
      </c>
      <c r="B79292" t="n">
        <v>492</v>
      </c>
    </row>
    <row r="79293">
      <c r="A79293" t="inlineStr">
        <is>
          <t>www.moodfabrics.com</t>
        </is>
      </c>
      <c r="B79293" t="n">
        <v>492</v>
      </c>
    </row>
    <row r="79294">
      <c r="A79294" t="inlineStr">
        <is>
          <t>www.globimmo.net</t>
        </is>
      </c>
      <c r="B79294" t="n">
        <v>492</v>
      </c>
    </row>
    <row r="79295">
      <c r="A79295" t="inlineStr">
        <is>
          <t>horse.dapda.biz</t>
        </is>
      </c>
      <c r="B79295" t="n">
        <v>492</v>
      </c>
    </row>
    <row r="79296">
      <c r="A79296" t="inlineStr">
        <is>
          <t>assets.socialcar.com</t>
        </is>
      </c>
      <c r="B79296" t="n">
        <v>492</v>
      </c>
    </row>
    <row r="79297">
      <c r="A79297" t="inlineStr">
        <is>
          <t>pickyourtrail.com</t>
        </is>
      </c>
      <c r="B79297" t="n">
        <v>492</v>
      </c>
    </row>
    <row r="79298">
      <c r="A79298" t="inlineStr">
        <is>
          <t>produtos.ebccosmeticos.com.br</t>
        </is>
      </c>
      <c r="B79298" t="n">
        <v>492</v>
      </c>
    </row>
    <row r="79299">
      <c r="A79299" t="inlineStr">
        <is>
          <t>www.ferolos.com</t>
        </is>
      </c>
      <c r="B79299" t="n">
        <v>492</v>
      </c>
    </row>
    <row r="79300">
      <c r="A79300" t="inlineStr">
        <is>
          <t>chari.itembox.design</t>
        </is>
      </c>
      <c r="B79300" t="n">
        <v>492</v>
      </c>
    </row>
    <row r="79301">
      <c r="A79301" t="inlineStr">
        <is>
          <t>www.klearview.com</t>
        </is>
      </c>
      <c r="B79301" t="n">
        <v>492</v>
      </c>
    </row>
    <row r="79302">
      <c r="A79302" t="inlineStr">
        <is>
          <t>www.hs-ledlights.com</t>
        </is>
      </c>
      <c r="B79302" t="n">
        <v>492</v>
      </c>
    </row>
    <row r="79303">
      <c r="A79303" t="inlineStr">
        <is>
          <t>site.fabricworm.com</t>
        </is>
      </c>
      <c r="B79303" t="n">
        <v>492</v>
      </c>
    </row>
    <row r="79304">
      <c r="A79304" t="inlineStr">
        <is>
          <t>www.hvaclocal.com</t>
        </is>
      </c>
      <c r="B79304" t="n">
        <v>492</v>
      </c>
    </row>
    <row r="79305">
      <c r="A79305" t="inlineStr">
        <is>
          <t>www.firstray.com.au</t>
        </is>
      </c>
      <c r="B79305" t="n">
        <v>492</v>
      </c>
    </row>
    <row r="79306">
      <c r="A79306" t="inlineStr">
        <is>
          <t>www.adorableflowers.com</t>
        </is>
      </c>
      <c r="B79306" t="n">
        <v>492</v>
      </c>
    </row>
    <row r="79307">
      <c r="A79307" t="inlineStr">
        <is>
          <t>79bb4d886c8faef2ba6a-d747940c086f6befc2d46bd67700ade7.ssl.cf1.rackcdn.com</t>
        </is>
      </c>
      <c r="B79307" t="n">
        <v>492</v>
      </c>
    </row>
    <row r="79308">
      <c r="A79308" t="inlineStr">
        <is>
          <t>bhg-backend-environment-prod-contentbucket-jvtb2yi8us17.s3.amazonaws.com</t>
        </is>
      </c>
      <c r="B79308" t="n">
        <v>492</v>
      </c>
    </row>
    <row r="79309">
      <c r="A79309" t="inlineStr">
        <is>
          <t>buildyourbite.com</t>
        </is>
      </c>
      <c r="B79309" t="n">
        <v>492</v>
      </c>
    </row>
    <row r="79310">
      <c r="A79310" t="inlineStr">
        <is>
          <t>www.backseries.com</t>
        </is>
      </c>
      <c r="B79310" t="n">
        <v>492</v>
      </c>
    </row>
    <row r="79311">
      <c r="A79311" t="inlineStr">
        <is>
          <t>www.danezon.com</t>
        </is>
      </c>
      <c r="B79311" t="n">
        <v>492</v>
      </c>
    </row>
    <row r="79312">
      <c r="A79312" t="inlineStr">
        <is>
          <t>www.desconsolados.com</t>
        </is>
      </c>
      <c r="B79312" t="n">
        <v>492</v>
      </c>
    </row>
    <row r="79313">
      <c r="A79313" t="inlineStr">
        <is>
          <t>img.bizbash.com</t>
        </is>
      </c>
      <c r="B79313" t="n">
        <v>492</v>
      </c>
    </row>
    <row r="79314">
      <c r="A79314" t="inlineStr">
        <is>
          <t>nxtmag.tech</t>
        </is>
      </c>
      <c r="B79314" t="n">
        <v>492</v>
      </c>
    </row>
    <row r="79315">
      <c r="A79315" t="inlineStr">
        <is>
          <t>kcm-www.s3.amazonaws.com</t>
        </is>
      </c>
      <c r="B79315" t="n">
        <v>492</v>
      </c>
    </row>
    <row r="79316">
      <c r="A79316" t="inlineStr">
        <is>
          <t>content.freekinkmen.com</t>
        </is>
      </c>
      <c r="B79316" t="n">
        <v>492</v>
      </c>
    </row>
    <row r="79317">
      <c r="A79317" t="inlineStr">
        <is>
          <t>www.daytodayfinance.com</t>
        </is>
      </c>
      <c r="B79317" t="n">
        <v>492</v>
      </c>
    </row>
    <row r="79318">
      <c r="A79318" t="inlineStr">
        <is>
          <t>coquette.blogs.com</t>
        </is>
      </c>
      <c r="B79318" t="n">
        <v>492</v>
      </c>
    </row>
    <row r="79319">
      <c r="A79319" t="inlineStr">
        <is>
          <t>welshwildlife-6aa7.kxcdn.com</t>
        </is>
      </c>
      <c r="B79319" t="n">
        <v>492</v>
      </c>
    </row>
    <row r="79320">
      <c r="A79320" t="inlineStr">
        <is>
          <t>www.sidneydailynews.com</t>
        </is>
      </c>
      <c r="B79320" t="n">
        <v>492</v>
      </c>
    </row>
    <row r="79321">
      <c r="A79321" t="inlineStr">
        <is>
          <t>bastyr.edu</t>
        </is>
      </c>
      <c r="B79321" t="n">
        <v>492</v>
      </c>
    </row>
    <row r="79322">
      <c r="A79322" t="inlineStr">
        <is>
          <t>www.towelradiator.co.uk</t>
        </is>
      </c>
      <c r="B79322" t="n">
        <v>492</v>
      </c>
    </row>
    <row r="79323">
      <c r="A79323" t="inlineStr">
        <is>
          <t>cdn.woodstocksupply.com</t>
        </is>
      </c>
      <c r="B79323" t="n">
        <v>492</v>
      </c>
    </row>
    <row r="79324">
      <c r="A79324" t="inlineStr">
        <is>
          <t>www.changesinlongitude.com</t>
        </is>
      </c>
      <c r="B79324" t="n">
        <v>492</v>
      </c>
    </row>
    <row r="79325">
      <c r="A79325" t="inlineStr">
        <is>
          <t>biareview.com</t>
        </is>
      </c>
      <c r="B79325" t="n">
        <v>492</v>
      </c>
    </row>
    <row r="79326">
      <c r="A79326" t="inlineStr">
        <is>
          <t>www.mailboxes.com</t>
        </is>
      </c>
      <c r="B79326" t="n">
        <v>492</v>
      </c>
    </row>
    <row r="79327">
      <c r="A79327" t="inlineStr">
        <is>
          <t>www.thekeeperofthecheerios.com</t>
        </is>
      </c>
      <c r="B79327" t="n">
        <v>492</v>
      </c>
    </row>
    <row r="79328">
      <c r="A79328" t="inlineStr">
        <is>
          <t>windycitytimes.com</t>
        </is>
      </c>
      <c r="B79328" t="n">
        <v>492</v>
      </c>
    </row>
    <row r="79329">
      <c r="A79329" t="inlineStr">
        <is>
          <t>whatmomslove.com</t>
        </is>
      </c>
      <c r="B79329" t="n">
        <v>492</v>
      </c>
    </row>
    <row r="79330">
      <c r="A79330" t="inlineStr">
        <is>
          <t>www.arenaproperties.com</t>
        </is>
      </c>
      <c r="B79330" t="n">
        <v>492</v>
      </c>
    </row>
    <row r="79331">
      <c r="A79331" t="inlineStr">
        <is>
          <t>fishgame.com</t>
        </is>
      </c>
      <c r="B79331" t="n">
        <v>492</v>
      </c>
    </row>
    <row r="79332">
      <c r="A79332" t="inlineStr">
        <is>
          <t>4-es-cdn.bata.eu</t>
        </is>
      </c>
      <c r="B79332" t="n">
        <v>492</v>
      </c>
    </row>
    <row r="79333">
      <c r="A79333" t="inlineStr">
        <is>
          <t>d10m1fe6q0o86p.cloudfront.net</t>
        </is>
      </c>
      <c r="B79333" t="n">
        <v>492</v>
      </c>
    </row>
    <row r="79334">
      <c r="A79334" t="inlineStr">
        <is>
          <t>www.sweettoothsweetlife.com</t>
        </is>
      </c>
      <c r="B79334" t="n">
        <v>492</v>
      </c>
    </row>
    <row r="79335">
      <c r="A79335" t="inlineStr">
        <is>
          <t>rendezvousstyle.com</t>
        </is>
      </c>
      <c r="B79335" t="n">
        <v>492</v>
      </c>
    </row>
    <row r="79336">
      <c r="A79336" t="inlineStr">
        <is>
          <t>declutteringyourlife.com</t>
        </is>
      </c>
      <c r="B79336" t="n">
        <v>492</v>
      </c>
    </row>
    <row r="79337">
      <c r="A79337" t="inlineStr">
        <is>
          <t>cdn1.images.sexoasis.com</t>
        </is>
      </c>
      <c r="B79337" t="n">
        <v>492</v>
      </c>
    </row>
    <row r="79338">
      <c r="A79338" t="inlineStr">
        <is>
          <t>www.bypeople.com</t>
        </is>
      </c>
      <c r="B79338" t="n">
        <v>492</v>
      </c>
    </row>
    <row r="79339">
      <c r="A79339" t="inlineStr">
        <is>
          <t>www.wiitendo.fr</t>
        </is>
      </c>
      <c r="B79339" t="n">
        <v>492</v>
      </c>
    </row>
    <row r="79340">
      <c r="A79340" t="inlineStr">
        <is>
          <t>www.anglerhq.com</t>
        </is>
      </c>
      <c r="B79340" t="n">
        <v>492</v>
      </c>
    </row>
    <row r="79341">
      <c r="A79341" t="inlineStr">
        <is>
          <t>fitzrovianews.files.wordpress.com</t>
        </is>
      </c>
      <c r="B79341" t="n">
        <v>492</v>
      </c>
    </row>
    <row r="79342">
      <c r="A79342" t="inlineStr">
        <is>
          <t>shop.mudder-guide.com</t>
        </is>
      </c>
      <c r="B79342" t="n">
        <v>492</v>
      </c>
    </row>
    <row r="79343">
      <c r="A79343" t="inlineStr">
        <is>
          <t>cdn.browntrout.com</t>
        </is>
      </c>
      <c r="B79343" t="n">
        <v>492</v>
      </c>
    </row>
    <row r="79344">
      <c r="A79344" t="inlineStr">
        <is>
          <t>www.thenavyandorange.com</t>
        </is>
      </c>
      <c r="B79344" t="n">
        <v>492</v>
      </c>
    </row>
    <row r="79345">
      <c r="A79345" t="inlineStr">
        <is>
          <t>www.redlinestands.com</t>
        </is>
      </c>
      <c r="B79345" t="n">
        <v>492</v>
      </c>
    </row>
    <row r="79346">
      <c r="A79346" t="inlineStr">
        <is>
          <t>www.tokocamzone.com</t>
        </is>
      </c>
      <c r="B79346" t="n">
        <v>492</v>
      </c>
    </row>
    <row r="79347">
      <c r="A79347" t="inlineStr">
        <is>
          <t>www.rigbyjewellers.co.uk</t>
        </is>
      </c>
      <c r="B79347" t="n">
        <v>492</v>
      </c>
    </row>
    <row r="79348">
      <c r="A79348" t="inlineStr">
        <is>
          <t>www.caregiverproducts.com</t>
        </is>
      </c>
      <c r="B79348" t="n">
        <v>492</v>
      </c>
    </row>
    <row r="79349">
      <c r="A79349" t="inlineStr">
        <is>
          <t>www.gaugemasterretail.com</t>
        </is>
      </c>
      <c r="B79349" t="n">
        <v>492</v>
      </c>
    </row>
    <row r="79350">
      <c r="A79350" t="inlineStr">
        <is>
          <t>www.virtuelondon.com</t>
        </is>
      </c>
      <c r="B79350" t="n">
        <v>492</v>
      </c>
    </row>
    <row r="79351">
      <c r="A79351" t="inlineStr">
        <is>
          <t>www.febwebbing.com</t>
        </is>
      </c>
      <c r="B79351" t="n">
        <v>492</v>
      </c>
    </row>
    <row r="79352">
      <c r="A79352" t="inlineStr">
        <is>
          <t>thumbs1.lotxxx.com</t>
        </is>
      </c>
      <c r="B79352" t="n">
        <v>492</v>
      </c>
    </row>
    <row r="79353">
      <c r="A79353" t="inlineStr">
        <is>
          <t>www.smartyou.es</t>
        </is>
      </c>
      <c r="B79353" t="n">
        <v>492</v>
      </c>
    </row>
    <row r="79354">
      <c r="A79354" t="inlineStr">
        <is>
          <t>www.lioninthesunps.com</t>
        </is>
      </c>
      <c r="B79354" t="n">
        <v>492</v>
      </c>
    </row>
    <row r="79355">
      <c r="A79355" t="inlineStr">
        <is>
          <t>www.pacrad.com</t>
        </is>
      </c>
      <c r="B79355" t="n">
        <v>492</v>
      </c>
    </row>
    <row r="79356">
      <c r="A79356" t="inlineStr">
        <is>
          <t>d1lycdyubshuoc.cloudfront.net</t>
        </is>
      </c>
      <c r="B79356" t="n">
        <v>492</v>
      </c>
    </row>
    <row r="79357">
      <c r="A79357" t="inlineStr">
        <is>
          <t>www.schoolchalao.com</t>
        </is>
      </c>
      <c r="B79357" t="n">
        <v>492</v>
      </c>
    </row>
    <row r="79358">
      <c r="A79358" t="inlineStr">
        <is>
          <t>liveglam.com</t>
        </is>
      </c>
      <c r="B79358" t="n">
        <v>492</v>
      </c>
    </row>
    <row r="79359">
      <c r="A79359" t="inlineStr">
        <is>
          <t>annabankesterbeautyblogger.files.wordpress.com</t>
        </is>
      </c>
      <c r="B79359" t="n">
        <v>492</v>
      </c>
    </row>
    <row r="79360">
      <c r="A79360" t="inlineStr">
        <is>
          <t>www.playthishiphop.com</t>
        </is>
      </c>
      <c r="B79360" t="n">
        <v>492</v>
      </c>
    </row>
    <row r="79361">
      <c r="A79361" t="inlineStr">
        <is>
          <t>www.jadorevraimentca-boheme.design</t>
        </is>
      </c>
      <c r="B79361" t="n">
        <v>492</v>
      </c>
    </row>
    <row r="79362">
      <c r="A79362" t="inlineStr">
        <is>
          <t>masseys-diy.co.uk</t>
        </is>
      </c>
      <c r="B79362" t="n">
        <v>492</v>
      </c>
    </row>
    <row r="79363">
      <c r="A79363" t="inlineStr">
        <is>
          <t>www.monmoreconfectionery.co.uk</t>
        </is>
      </c>
      <c r="B79363" t="n">
        <v>492</v>
      </c>
    </row>
    <row r="79364">
      <c r="A79364" t="inlineStr">
        <is>
          <t>www.chateaunet.com</t>
        </is>
      </c>
      <c r="B79364" t="n">
        <v>492</v>
      </c>
    </row>
    <row r="79365">
      <c r="A79365" t="inlineStr">
        <is>
          <t>www.kingcollector.fr</t>
        </is>
      </c>
      <c r="B79365" t="n">
        <v>492</v>
      </c>
    </row>
    <row r="79366">
      <c r="A79366" t="inlineStr">
        <is>
          <t>berserker6.vibbidi-vid.com</t>
        </is>
      </c>
      <c r="B79366" t="n">
        <v>492</v>
      </c>
    </row>
    <row r="79367">
      <c r="A79367" t="inlineStr">
        <is>
          <t>www.rivendelmadrid.es</t>
        </is>
      </c>
      <c r="B79367" t="n">
        <v>492</v>
      </c>
    </row>
    <row r="79368">
      <c r="A79368" t="inlineStr">
        <is>
          <t>www.carolina.com:443</t>
        </is>
      </c>
      <c r="B79368" t="n">
        <v>492</v>
      </c>
    </row>
    <row r="79369">
      <c r="A79369" t="inlineStr">
        <is>
          <t>satkit.com</t>
        </is>
      </c>
      <c r="B79369" t="n">
        <v>492</v>
      </c>
    </row>
    <row r="79370">
      <c r="A79370" t="inlineStr">
        <is>
          <t>gmvbodybuilding.com</t>
        </is>
      </c>
      <c r="B79370" t="n">
        <v>492</v>
      </c>
    </row>
    <row r="79371">
      <c r="A79371" t="inlineStr">
        <is>
          <t>www.officialfansjersey.us</t>
        </is>
      </c>
      <c r="B79371" t="n">
        <v>492</v>
      </c>
    </row>
    <row r="79372">
      <c r="A79372" t="inlineStr">
        <is>
          <t>www.jinglingcrown.com</t>
        </is>
      </c>
      <c r="B79372" t="n">
        <v>492</v>
      </c>
    </row>
    <row r="79373">
      <c r="A79373" t="inlineStr">
        <is>
          <t>www.nichepursuits.com</t>
        </is>
      </c>
      <c r="B79373" t="n">
        <v>492</v>
      </c>
    </row>
    <row r="79374">
      <c r="A79374" t="inlineStr">
        <is>
          <t>www.rajasthanirangrez.com</t>
        </is>
      </c>
      <c r="B79374" t="n">
        <v>492</v>
      </c>
    </row>
    <row r="79375">
      <c r="A79375" t="inlineStr">
        <is>
          <t>www.dcspecial.com</t>
        </is>
      </c>
      <c r="B79375" t="n">
        <v>492</v>
      </c>
    </row>
    <row r="79376">
      <c r="A79376" t="inlineStr">
        <is>
          <t>mvd.cloud</t>
        </is>
      </c>
      <c r="B79376" t="n">
        <v>492</v>
      </c>
    </row>
    <row r="79377">
      <c r="A79377" t="inlineStr">
        <is>
          <t>armisoftair.com</t>
        </is>
      </c>
      <c r="B79377" t="n">
        <v>492</v>
      </c>
    </row>
    <row r="79378">
      <c r="A79378" t="inlineStr">
        <is>
          <t>altadenaeric.zenfolio.com</t>
        </is>
      </c>
      <c r="B79378" t="n">
        <v>492</v>
      </c>
    </row>
    <row r="79379">
      <c r="A79379" t="inlineStr">
        <is>
          <t>cdn.katoni.es</t>
        </is>
      </c>
      <c r="B79379" t="n">
        <v>492</v>
      </c>
    </row>
    <row r="79380">
      <c r="A79380" t="inlineStr">
        <is>
          <t>img.mydesignlist.com</t>
        </is>
      </c>
      <c r="B79380" t="n">
        <v>492</v>
      </c>
    </row>
    <row r="79381">
      <c r="A79381" t="inlineStr">
        <is>
          <t>www.padeliberico.es</t>
        </is>
      </c>
      <c r="B79381" t="n">
        <v>492</v>
      </c>
    </row>
    <row r="79382">
      <c r="A79382" t="inlineStr">
        <is>
          <t>1369-cdn.doitbest.com</t>
        </is>
      </c>
      <c r="B79382" t="n">
        <v>492</v>
      </c>
    </row>
    <row r="79383">
      <c r="A79383" t="inlineStr">
        <is>
          <t>www.evogues.com</t>
        </is>
      </c>
      <c r="B79383" t="n">
        <v>492</v>
      </c>
    </row>
    <row r="79384">
      <c r="A79384" t="inlineStr">
        <is>
          <t>steeltoeworkshoes.biz</t>
        </is>
      </c>
      <c r="B79384" t="n">
        <v>492</v>
      </c>
    </row>
    <row r="79385">
      <c r="A79385" t="inlineStr">
        <is>
          <t>1gcfc71769qs2iscoltucv2v-wpengine.netdna-ssl.com</t>
        </is>
      </c>
      <c r="B79385" t="n">
        <v>492</v>
      </c>
    </row>
    <row r="79386">
      <c r="A79386" t="inlineStr">
        <is>
          <t>jennamedlicott.files.wordpress.com</t>
        </is>
      </c>
      <c r="B79386" t="n">
        <v>492</v>
      </c>
    </row>
    <row r="79387">
      <c r="A79387" t="inlineStr">
        <is>
          <t>st4.taboomilftube.com</t>
        </is>
      </c>
      <c r="B79387" t="n">
        <v>492</v>
      </c>
    </row>
    <row r="79388">
      <c r="A79388" t="inlineStr">
        <is>
          <t>www.masterbooks.com</t>
        </is>
      </c>
      <c r="B79388" t="n">
        <v>492</v>
      </c>
    </row>
    <row r="79389">
      <c r="A79389" t="inlineStr">
        <is>
          <t>dellenergyedgeserver.com</t>
        </is>
      </c>
      <c r="B79389" t="n">
        <v>492</v>
      </c>
    </row>
    <row r="79390">
      <c r="A79390" t="inlineStr">
        <is>
          <t>zone1-ziqik83py3re.netdna-ssl.com</t>
        </is>
      </c>
      <c r="B79390" t="n">
        <v>492</v>
      </c>
    </row>
    <row r="79391">
      <c r="A79391" t="inlineStr">
        <is>
          <t>www.fastener-express.com</t>
        </is>
      </c>
      <c r="B79391" t="n">
        <v>492</v>
      </c>
    </row>
    <row r="79392">
      <c r="A79392" t="inlineStr">
        <is>
          <t>basketo.fr</t>
        </is>
      </c>
      <c r="B79392" t="n">
        <v>492</v>
      </c>
    </row>
    <row r="79393">
      <c r="A79393" t="inlineStr">
        <is>
          <t>mythiki.gr</t>
        </is>
      </c>
      <c r="B79393" t="n">
        <v>492</v>
      </c>
    </row>
    <row r="79394">
      <c r="A79394" t="inlineStr">
        <is>
          <t>www.droidlime.com</t>
        </is>
      </c>
      <c r="B79394" t="n">
        <v>492</v>
      </c>
    </row>
    <row r="79395">
      <c r="A79395" t="inlineStr">
        <is>
          <t>img77.uenicdn.com</t>
        </is>
      </c>
      <c r="B79395" t="n">
        <v>492</v>
      </c>
    </row>
    <row r="79396">
      <c r="A79396" t="inlineStr">
        <is>
          <t>3dforwork.com</t>
        </is>
      </c>
      <c r="B79396" t="n">
        <v>492</v>
      </c>
    </row>
    <row r="79397">
      <c r="A79397" t="inlineStr">
        <is>
          <t>www.wlns.com</t>
        </is>
      </c>
      <c r="B79397" t="n">
        <v>492</v>
      </c>
    </row>
    <row r="79398">
      <c r="A79398" t="inlineStr">
        <is>
          <t>store.hitek.fr</t>
        </is>
      </c>
      <c r="B79398" t="n">
        <v>492</v>
      </c>
    </row>
    <row r="79399">
      <c r="A79399" t="inlineStr">
        <is>
          <t>fixturesmusicalinstruments.com</t>
        </is>
      </c>
      <c r="B79399" t="n">
        <v>492</v>
      </c>
    </row>
    <row r="79400">
      <c r="A79400" t="inlineStr">
        <is>
          <t>streetsofsalem.files.wordpress.com</t>
        </is>
      </c>
      <c r="B79400" t="n">
        <v>492</v>
      </c>
    </row>
    <row r="79401">
      <c r="A79401" t="inlineStr">
        <is>
          <t>tastycraze.com</t>
        </is>
      </c>
      <c r="B79401" t="n">
        <v>492</v>
      </c>
    </row>
    <row r="79402">
      <c r="A79402" t="inlineStr">
        <is>
          <t>watters.me.uk</t>
        </is>
      </c>
      <c r="B79402" t="n">
        <v>492</v>
      </c>
    </row>
    <row r="79403">
      <c r="A79403" t="inlineStr">
        <is>
          <t>www.anymp4.com</t>
        </is>
      </c>
      <c r="B79403" t="n">
        <v>492</v>
      </c>
    </row>
    <row r="79404">
      <c r="A79404" t="inlineStr">
        <is>
          <t>businessmotoring.co.uk</t>
        </is>
      </c>
      <c r="B79404" t="n">
        <v>492</v>
      </c>
    </row>
    <row r="79405">
      <c r="A79405" t="inlineStr">
        <is>
          <t>arabiangazette.com</t>
        </is>
      </c>
      <c r="B79405" t="n">
        <v>492</v>
      </c>
    </row>
    <row r="79406">
      <c r="A79406" t="inlineStr">
        <is>
          <t>www.cambridgenetwork.co.uk</t>
        </is>
      </c>
      <c r="B79406" t="n">
        <v>492</v>
      </c>
    </row>
    <row r="79407">
      <c r="A79407" t="inlineStr">
        <is>
          <t>wallmountedbracket.com</t>
        </is>
      </c>
      <c r="B79407" t="n">
        <v>492</v>
      </c>
    </row>
    <row r="79408">
      <c r="A79408" t="inlineStr">
        <is>
          <t>www.chesterfieldarmament.com</t>
        </is>
      </c>
      <c r="B79408" t="n">
        <v>492</v>
      </c>
    </row>
    <row r="79409">
      <c r="A79409" t="inlineStr">
        <is>
          <t>socialmediaslang.com</t>
        </is>
      </c>
      <c r="B79409" t="n">
        <v>492</v>
      </c>
    </row>
    <row r="79410">
      <c r="A79410" t="inlineStr">
        <is>
          <t>www.onepercentguys.ca</t>
        </is>
      </c>
      <c r="B79410" t="n">
        <v>492</v>
      </c>
    </row>
    <row r="79411">
      <c r="A79411" t="inlineStr">
        <is>
          <t>okcs.ie</t>
        </is>
      </c>
      <c r="B79411" t="n">
        <v>492</v>
      </c>
    </row>
    <row r="79412">
      <c r="A79412" t="inlineStr">
        <is>
          <t>www.districtfx.ro</t>
        </is>
      </c>
      <c r="B79412" t="n">
        <v>492</v>
      </c>
    </row>
    <row r="79413">
      <c r="A79413" t="inlineStr">
        <is>
          <t>leapatshsu.files.wordpress.com</t>
        </is>
      </c>
      <c r="B79413" t="n">
        <v>492</v>
      </c>
    </row>
    <row r="79414">
      <c r="A79414" t="inlineStr">
        <is>
          <t>digital-lifestyles.info</t>
        </is>
      </c>
      <c r="B79414" t="n">
        <v>492</v>
      </c>
    </row>
    <row r="79415">
      <c r="A79415" t="inlineStr">
        <is>
          <t>cdn.animenewsnetwork.com</t>
        </is>
      </c>
      <c r="B79415" t="n">
        <v>492</v>
      </c>
    </row>
    <row r="79416">
      <c r="A79416" t="inlineStr">
        <is>
          <t>www.ellenebens.nl</t>
        </is>
      </c>
      <c r="B79416" t="n">
        <v>492</v>
      </c>
    </row>
    <row r="79417">
      <c r="A79417" t="inlineStr">
        <is>
          <t>www.imbringingbloggingback.com</t>
        </is>
      </c>
      <c r="B79417" t="n">
        <v>492</v>
      </c>
    </row>
    <row r="79418">
      <c r="A79418" t="inlineStr">
        <is>
          <t>www.vape4ever.com</t>
        </is>
      </c>
      <c r="B79418" t="n">
        <v>492</v>
      </c>
    </row>
    <row r="79419">
      <c r="A79419" t="inlineStr">
        <is>
          <t>library.automationdirect.com</t>
        </is>
      </c>
      <c r="B79419" t="n">
        <v>492</v>
      </c>
    </row>
    <row r="79420">
      <c r="A79420" t="inlineStr">
        <is>
          <t>fox-fashion.co.uk</t>
        </is>
      </c>
      <c r="B79420" t="n">
        <v>492</v>
      </c>
    </row>
    <row r="79421">
      <c r="A79421" t="inlineStr">
        <is>
          <t>www.thefiscaltimes.com</t>
        </is>
      </c>
      <c r="B79421" t="n">
        <v>492</v>
      </c>
    </row>
    <row r="79422">
      <c r="A79422" t="inlineStr">
        <is>
          <t>www.doorsdirect.co.za</t>
        </is>
      </c>
      <c r="B79422" t="n">
        <v>492</v>
      </c>
    </row>
    <row r="79423">
      <c r="A79423" t="inlineStr">
        <is>
          <t>thairesidential.com</t>
        </is>
      </c>
      <c r="B79423" t="n">
        <v>492</v>
      </c>
    </row>
    <row r="79424">
      <c r="A79424" t="inlineStr">
        <is>
          <t>images.babybouncer.biz</t>
        </is>
      </c>
      <c r="B79424" t="n">
        <v>492</v>
      </c>
    </row>
    <row r="79425">
      <c r="A79425" t="inlineStr">
        <is>
          <t>orion.scene7.com</t>
        </is>
      </c>
      <c r="B79425" t="n">
        <v>492</v>
      </c>
    </row>
    <row r="79426">
      <c r="A79426" t="inlineStr">
        <is>
          <t>andrewsmithjewellers.co.uk</t>
        </is>
      </c>
      <c r="B79426" t="n">
        <v>492</v>
      </c>
    </row>
    <row r="79427">
      <c r="A79427" t="inlineStr">
        <is>
          <t>louiseroe.com</t>
        </is>
      </c>
      <c r="B79427" t="n">
        <v>492</v>
      </c>
    </row>
    <row r="79428">
      <c r="A79428" t="inlineStr">
        <is>
          <t>www.zhippo.com</t>
        </is>
      </c>
      <c r="B79428" t="n">
        <v>492</v>
      </c>
    </row>
    <row r="79429">
      <c r="A79429" t="inlineStr">
        <is>
          <t>theadventurine.com</t>
        </is>
      </c>
      <c r="B79429" t="n">
        <v>492</v>
      </c>
    </row>
    <row r="79430">
      <c r="A79430" t="inlineStr">
        <is>
          <t>archive.bluelivesmatter.blue</t>
        </is>
      </c>
      <c r="B79430" t="n">
        <v>492</v>
      </c>
    </row>
    <row r="79431">
      <c r="A79431" t="inlineStr">
        <is>
          <t>9buz.com</t>
        </is>
      </c>
      <c r="B79431" t="n">
        <v>492</v>
      </c>
    </row>
    <row r="79432">
      <c r="A79432" t="inlineStr">
        <is>
          <t>www.divilayouts.com</t>
        </is>
      </c>
      <c r="B79432" t="n">
        <v>492</v>
      </c>
    </row>
    <row r="79433">
      <c r="A79433" t="inlineStr">
        <is>
          <t>www.hurricanesgearstore.com</t>
        </is>
      </c>
      <c r="B79433" t="n">
        <v>492</v>
      </c>
    </row>
    <row r="79434">
      <c r="A79434" t="inlineStr">
        <is>
          <t>www.edcskincare.com</t>
        </is>
      </c>
      <c r="B79434" t="n">
        <v>492</v>
      </c>
    </row>
    <row r="79435">
      <c r="A79435" t="inlineStr">
        <is>
          <t>pembrokeshire-pictures.co.uk</t>
        </is>
      </c>
      <c r="B79435" t="n">
        <v>492</v>
      </c>
    </row>
    <row r="79436">
      <c r="A79436" t="inlineStr">
        <is>
          <t>rtc.ruralinstitute.umt.edu</t>
        </is>
      </c>
      <c r="B79436" t="n">
        <v>492</v>
      </c>
    </row>
    <row r="79437">
      <c r="A79437" t="inlineStr">
        <is>
          <t>kopylbros.com</t>
        </is>
      </c>
      <c r="B79437" t="n">
        <v>492</v>
      </c>
    </row>
    <row r="79438">
      <c r="A79438" t="inlineStr">
        <is>
          <t>www.thecountryshed.com</t>
        </is>
      </c>
      <c r="B79438" t="n">
        <v>492</v>
      </c>
    </row>
    <row r="79439">
      <c r="A79439" t="inlineStr">
        <is>
          <t>www.brandstik.com</t>
        </is>
      </c>
      <c r="B79439" t="n">
        <v>492</v>
      </c>
    </row>
    <row r="79440">
      <c r="A79440" t="inlineStr">
        <is>
          <t>www.berkeleylighting.net</t>
        </is>
      </c>
      <c r="B79440" t="n">
        <v>492</v>
      </c>
    </row>
    <row r="79441">
      <c r="A79441" t="inlineStr">
        <is>
          <t>www.troubador.co.uk</t>
        </is>
      </c>
      <c r="B79441" t="n">
        <v>492</v>
      </c>
    </row>
    <row r="79442">
      <c r="A79442" t="inlineStr">
        <is>
          <t>paintinghere.com</t>
        </is>
      </c>
      <c r="B79442" t="n">
        <v>492</v>
      </c>
    </row>
    <row r="79443">
      <c r="A79443" t="inlineStr">
        <is>
          <t>www.mobilebdinfo.com</t>
        </is>
      </c>
      <c r="B79443" t="n">
        <v>492</v>
      </c>
    </row>
    <row r="79444">
      <c r="A79444" t="inlineStr">
        <is>
          <t>economy-news.net</t>
        </is>
      </c>
      <c r="B79444" t="n">
        <v>491</v>
      </c>
    </row>
    <row r="79445">
      <c r="A79445" t="inlineStr">
        <is>
          <t>tutsnode.com</t>
        </is>
      </c>
      <c r="B79445" t="n">
        <v>491</v>
      </c>
    </row>
    <row r="79446">
      <c r="A79446" t="inlineStr">
        <is>
          <t>r1.ykimg.com</t>
        </is>
      </c>
      <c r="B79446" t="n">
        <v>491</v>
      </c>
    </row>
    <row r="79447">
      <c r="A79447" t="inlineStr">
        <is>
          <t>mediastiriv1.freenode.ro</t>
        </is>
      </c>
      <c r="B79447" t="n">
        <v>491</v>
      </c>
    </row>
    <row r="79448">
      <c r="A79448" t="inlineStr">
        <is>
          <t>scms.machteamsoft.ro</t>
        </is>
      </c>
      <c r="B79448" t="n">
        <v>491</v>
      </c>
    </row>
    <row r="79449">
      <c r="A79449" t="inlineStr">
        <is>
          <t>www.artslife.com</t>
        </is>
      </c>
      <c r="B79449" t="n">
        <v>491</v>
      </c>
    </row>
    <row r="79450">
      <c r="A79450" t="inlineStr">
        <is>
          <t>media.cdnsw.net</t>
        </is>
      </c>
      <c r="B79450" t="n">
        <v>491</v>
      </c>
    </row>
    <row r="79451">
      <c r="A79451" t="inlineStr">
        <is>
          <t>www.dealdoktor.de</t>
        </is>
      </c>
      <c r="B79451" t="n">
        <v>491</v>
      </c>
    </row>
    <row r="79452">
      <c r="A79452" t="inlineStr">
        <is>
          <t>auto-star.net.ua</t>
        </is>
      </c>
      <c r="B79452" t="n">
        <v>491</v>
      </c>
    </row>
    <row r="79453">
      <c r="A79453" t="inlineStr">
        <is>
          <t>cdn.deepmalaexports.com</t>
        </is>
      </c>
      <c r="B79453" t="n">
        <v>491</v>
      </c>
    </row>
    <row r="79454">
      <c r="A79454" t="inlineStr">
        <is>
          <t>media.walbusch.at</t>
        </is>
      </c>
      <c r="B79454" t="n">
        <v>491</v>
      </c>
    </row>
    <row r="79455">
      <c r="A79455" t="inlineStr">
        <is>
          <t>img.shopti.pl</t>
        </is>
      </c>
      <c r="B79455" t="n">
        <v>491</v>
      </c>
    </row>
    <row r="79456">
      <c r="A79456" t="inlineStr">
        <is>
          <t>www.swtvappliances.com</t>
        </is>
      </c>
      <c r="B79456" t="n">
        <v>491</v>
      </c>
    </row>
    <row r="79457">
      <c r="A79457" t="inlineStr">
        <is>
          <t>queerevents.ca</t>
        </is>
      </c>
      <c r="B79457" t="n">
        <v>491</v>
      </c>
    </row>
    <row r="79458">
      <c r="A79458" t="inlineStr">
        <is>
          <t>www.achance2talk.com</t>
        </is>
      </c>
      <c r="B79458" t="n">
        <v>491</v>
      </c>
    </row>
    <row r="79459">
      <c r="A79459" t="inlineStr">
        <is>
          <t>paintingandframe.com</t>
        </is>
      </c>
      <c r="B79459" t="n">
        <v>491</v>
      </c>
    </row>
    <row r="79460">
      <c r="A79460" t="inlineStr">
        <is>
          <t>www.darlingsofchelsea.co.uk</t>
        </is>
      </c>
      <c r="B79460" t="n">
        <v>491</v>
      </c>
    </row>
    <row r="79461">
      <c r="A79461" t="inlineStr">
        <is>
          <t>www.southcoastjeweler.com</t>
        </is>
      </c>
      <c r="B79461" t="n">
        <v>491</v>
      </c>
    </row>
    <row r="79462">
      <c r="A79462" t="inlineStr">
        <is>
          <t>earthlymission.com</t>
        </is>
      </c>
      <c r="B79462" t="n">
        <v>491</v>
      </c>
    </row>
    <row r="79463">
      <c r="A79463" t="inlineStr">
        <is>
          <t>www.verold.com</t>
        </is>
      </c>
      <c r="B79463" t="n">
        <v>491</v>
      </c>
    </row>
    <row r="79464">
      <c r="A79464" t="inlineStr">
        <is>
          <t>greeknewsondemand.com</t>
        </is>
      </c>
      <c r="B79464" t="n">
        <v>491</v>
      </c>
    </row>
    <row r="79465">
      <c r="A79465" t="inlineStr">
        <is>
          <t>curlytales.com</t>
        </is>
      </c>
      <c r="B79465" t="n">
        <v>491</v>
      </c>
    </row>
    <row r="79466">
      <c r="A79466" t="inlineStr">
        <is>
          <t>cdni.247bigboobs.com</t>
        </is>
      </c>
      <c r="B79466" t="n">
        <v>491</v>
      </c>
    </row>
    <row r="79467">
      <c r="A79467" t="inlineStr">
        <is>
          <t>www.champersdirect.com</t>
        </is>
      </c>
      <c r="B79467" t="n">
        <v>491</v>
      </c>
    </row>
    <row r="79468">
      <c r="A79468" t="inlineStr">
        <is>
          <t>christinascucina.com</t>
        </is>
      </c>
      <c r="B79468" t="n">
        <v>491</v>
      </c>
    </row>
    <row r="79469">
      <c r="A79469" t="inlineStr">
        <is>
          <t>www.mediamonitors.net</t>
        </is>
      </c>
      <c r="B79469" t="n">
        <v>491</v>
      </c>
    </row>
    <row r="79470">
      <c r="A79470" t="inlineStr">
        <is>
          <t>www.campingtourist.com</t>
        </is>
      </c>
      <c r="B79470" t="n">
        <v>491</v>
      </c>
    </row>
    <row r="79471">
      <c r="A79471" t="inlineStr">
        <is>
          <t>getat.ru</t>
        </is>
      </c>
      <c r="B79471" t="n">
        <v>491</v>
      </c>
    </row>
    <row r="79472">
      <c r="A79472" t="inlineStr">
        <is>
          <t>moto-images.s3.us-east-1.amazonaws.com</t>
        </is>
      </c>
      <c r="B79472" t="n">
        <v>491</v>
      </c>
    </row>
    <row r="79473">
      <c r="A79473" t="inlineStr">
        <is>
          <t>www.starsareunderground.com</t>
        </is>
      </c>
      <c r="B79473" t="n">
        <v>491</v>
      </c>
    </row>
    <row r="79474">
      <c r="A79474" t="inlineStr">
        <is>
          <t>news.utm.my</t>
        </is>
      </c>
      <c r="B79474" t="n">
        <v>491</v>
      </c>
    </row>
    <row r="79475">
      <c r="A79475" t="inlineStr">
        <is>
          <t>www.nejm.org</t>
        </is>
      </c>
      <c r="B79475" t="n">
        <v>491</v>
      </c>
    </row>
    <row r="79476">
      <c r="A79476" t="inlineStr">
        <is>
          <t>www.aucklandforkids.co.nz</t>
        </is>
      </c>
      <c r="B79476" t="n">
        <v>491</v>
      </c>
    </row>
    <row r="79477">
      <c r="A79477" t="inlineStr">
        <is>
          <t>www.stargatecinema.com</t>
        </is>
      </c>
      <c r="B79477" t="n">
        <v>491</v>
      </c>
    </row>
    <row r="79478">
      <c r="A79478" t="inlineStr">
        <is>
          <t>www.coventrycitypics.com</t>
        </is>
      </c>
      <c r="B79478" t="n">
        <v>491</v>
      </c>
    </row>
    <row r="79479">
      <c r="A79479" t="inlineStr">
        <is>
          <t>via.news</t>
        </is>
      </c>
      <c r="B79479" t="n">
        <v>491</v>
      </c>
    </row>
    <row r="79480">
      <c r="A79480" t="inlineStr">
        <is>
          <t>scrappygeek.com</t>
        </is>
      </c>
      <c r="B79480" t="n">
        <v>491</v>
      </c>
    </row>
    <row r="79481">
      <c r="A79481" t="inlineStr">
        <is>
          <t>www.rockabillypinup.co.uk</t>
        </is>
      </c>
      <c r="B79481" t="n">
        <v>491</v>
      </c>
    </row>
    <row r="79482">
      <c r="A79482" t="inlineStr">
        <is>
          <t>i.c7cdn.com</t>
        </is>
      </c>
      <c r="B79482" t="n">
        <v>491</v>
      </c>
    </row>
    <row r="79483">
      <c r="A79483" t="inlineStr">
        <is>
          <t>hackercombat.com</t>
        </is>
      </c>
      <c r="B79483" t="n">
        <v>491</v>
      </c>
    </row>
    <row r="79484">
      <c r="A79484" t="inlineStr">
        <is>
          <t>www.foremost-furniture.co.uk</t>
        </is>
      </c>
      <c r="B79484" t="n">
        <v>491</v>
      </c>
    </row>
    <row r="79485">
      <c r="A79485" t="inlineStr">
        <is>
          <t>globalwarmingimages.net</t>
        </is>
      </c>
      <c r="B79485" t="n">
        <v>491</v>
      </c>
    </row>
    <row r="79486">
      <c r="A79486" t="inlineStr">
        <is>
          <t>causes-prod.s3.amazonaws.com</t>
        </is>
      </c>
      <c r="B79486" t="n">
        <v>491</v>
      </c>
    </row>
    <row r="79487">
      <c r="A79487" t="inlineStr">
        <is>
          <t>www.avaadorn.com</t>
        </is>
      </c>
      <c r="B79487" t="n">
        <v>491</v>
      </c>
    </row>
    <row r="79488">
      <c r="A79488" t="inlineStr">
        <is>
          <t>www.pdclipart.org</t>
        </is>
      </c>
      <c r="B79488" t="n">
        <v>491</v>
      </c>
    </row>
    <row r="79489">
      <c r="A79489" t="inlineStr">
        <is>
          <t>media.homecreations.com</t>
        </is>
      </c>
      <c r="B79489" t="n">
        <v>491</v>
      </c>
    </row>
    <row r="79490">
      <c r="A79490" t="inlineStr">
        <is>
          <t>windows7gadgets.net</t>
        </is>
      </c>
      <c r="B79490" t="n">
        <v>491</v>
      </c>
    </row>
    <row r="79491">
      <c r="A79491" t="inlineStr">
        <is>
          <t>image.auctionzip.com</t>
        </is>
      </c>
      <c r="B79491" t="n">
        <v>491</v>
      </c>
    </row>
    <row r="79492">
      <c r="A79492" t="inlineStr">
        <is>
          <t>dogs.thefuntimesguide.com</t>
        </is>
      </c>
      <c r="B79492" t="n">
        <v>491</v>
      </c>
    </row>
    <row r="79493">
      <c r="A79493" t="inlineStr">
        <is>
          <t>muzyk.net</t>
        </is>
      </c>
      <c r="B79493" t="n">
        <v>491</v>
      </c>
    </row>
    <row r="79494">
      <c r="A79494" t="inlineStr">
        <is>
          <t>img3.postila.io</t>
        </is>
      </c>
      <c r="B79494" t="n">
        <v>491</v>
      </c>
    </row>
    <row r="79495">
      <c r="A79495" t="inlineStr">
        <is>
          <t>www.kentuckytourism.com</t>
        </is>
      </c>
      <c r="B79495" t="n">
        <v>491</v>
      </c>
    </row>
    <row r="79496">
      <c r="A79496" t="inlineStr">
        <is>
          <t>peedeepost.com</t>
        </is>
      </c>
      <c r="B79496" t="n">
        <v>491</v>
      </c>
    </row>
    <row r="79497">
      <c r="A79497" t="inlineStr">
        <is>
          <t>mezatsalonu.net</t>
        </is>
      </c>
      <c r="B79497" t="n">
        <v>491</v>
      </c>
    </row>
    <row r="79498">
      <c r="A79498" t="inlineStr">
        <is>
          <t>promotions.newegg.ca</t>
        </is>
      </c>
      <c r="B79498" t="n">
        <v>491</v>
      </c>
    </row>
    <row r="79499">
      <c r="A79499" t="inlineStr">
        <is>
          <t>www.americantourister.com.hk</t>
        </is>
      </c>
      <c r="B79499" t="n">
        <v>491</v>
      </c>
    </row>
    <row r="79500">
      <c r="A79500" t="inlineStr">
        <is>
          <t>www.firstscene.co.nz</t>
        </is>
      </c>
      <c r="B79500" t="n">
        <v>491</v>
      </c>
    </row>
    <row r="79501">
      <c r="A79501" t="inlineStr">
        <is>
          <t>9fe50cc31b1cd6462199-dad5a079137124bd55749cf6a386c1c4.ssl.cf1.rackcdn.com</t>
        </is>
      </c>
      <c r="B79501" t="n">
        <v>491</v>
      </c>
    </row>
    <row r="79502">
      <c r="A79502" t="inlineStr">
        <is>
          <t>3xez6w1iz7ry1bmcx828b3re-wpengine.netdna-ssl.com</t>
        </is>
      </c>
      <c r="B79502" t="n">
        <v>491</v>
      </c>
    </row>
    <row r="79503">
      <c r="A79503" t="inlineStr">
        <is>
          <t>Abled.com</t>
        </is>
      </c>
      <c r="B79503" t="n">
        <v>491</v>
      </c>
    </row>
    <row r="79504">
      <c r="A79504" t="inlineStr">
        <is>
          <t>www.soscomputacion.com.ar</t>
        </is>
      </c>
      <c r="B79504" t="n">
        <v>491</v>
      </c>
    </row>
    <row r="79505">
      <c r="A79505" t="inlineStr">
        <is>
          <t>cpsc.gov</t>
        </is>
      </c>
      <c r="B79505" t="n">
        <v>491</v>
      </c>
    </row>
    <row r="79506">
      <c r="A79506" t="inlineStr">
        <is>
          <t>thesparrowshome.com</t>
        </is>
      </c>
      <c r="B79506" t="n">
        <v>491</v>
      </c>
    </row>
    <row r="79507">
      <c r="A79507" t="inlineStr">
        <is>
          <t>surfmusicphotography.files.wordpress.com</t>
        </is>
      </c>
      <c r="B79507" t="n">
        <v>491</v>
      </c>
    </row>
    <row r="79508">
      <c r="A79508" t="inlineStr">
        <is>
          <t>www.skypoint.it</t>
        </is>
      </c>
      <c r="B79508" t="n">
        <v>491</v>
      </c>
    </row>
    <row r="79509">
      <c r="A79509" t="inlineStr">
        <is>
          <t>www.mobilesupplies.nl</t>
        </is>
      </c>
      <c r="B79509" t="n">
        <v>491</v>
      </c>
    </row>
    <row r="79510">
      <c r="A79510" t="inlineStr">
        <is>
          <t>idahocampgroundreview.com</t>
        </is>
      </c>
      <c r="B79510" t="n">
        <v>491</v>
      </c>
    </row>
    <row r="79511">
      <c r="A79511" t="inlineStr">
        <is>
          <t>shoqz-fashionz.com</t>
        </is>
      </c>
      <c r="B79511" t="n">
        <v>491</v>
      </c>
    </row>
    <row r="79512">
      <c r="A79512" t="inlineStr">
        <is>
          <t>icdn02.wanktube.tv</t>
        </is>
      </c>
      <c r="B79512" t="n">
        <v>491</v>
      </c>
    </row>
    <row r="79513">
      <c r="A79513" t="inlineStr">
        <is>
          <t>livinthemommylife.com</t>
        </is>
      </c>
      <c r="B79513" t="n">
        <v>491</v>
      </c>
    </row>
    <row r="79514">
      <c r="A79514" t="inlineStr">
        <is>
          <t>www.applianceland.com</t>
        </is>
      </c>
      <c r="B79514" t="n">
        <v>491</v>
      </c>
    </row>
    <row r="79515">
      <c r="A79515" t="inlineStr">
        <is>
          <t>store.robotmesh.com</t>
        </is>
      </c>
      <c r="B79515" t="n">
        <v>491</v>
      </c>
    </row>
    <row r="79516">
      <c r="A79516" t="inlineStr">
        <is>
          <t>www.velamp.com</t>
        </is>
      </c>
      <c r="B79516" t="n">
        <v>491</v>
      </c>
    </row>
    <row r="79517">
      <c r="A79517" t="inlineStr">
        <is>
          <t>www.online-tech-tips.com</t>
        </is>
      </c>
      <c r="B79517" t="n">
        <v>491</v>
      </c>
    </row>
    <row r="79518">
      <c r="A79518" t="inlineStr">
        <is>
          <t>mhhxa.com</t>
        </is>
      </c>
      <c r="B79518" t="n">
        <v>491</v>
      </c>
    </row>
    <row r="79519">
      <c r="A79519" t="inlineStr">
        <is>
          <t>4ad32d.26.ekm.shop</t>
        </is>
      </c>
      <c r="B79519" t="n">
        <v>491</v>
      </c>
    </row>
    <row r="79520">
      <c r="A79520" t="inlineStr">
        <is>
          <t>www.my-best-kite.com</t>
        </is>
      </c>
      <c r="B79520" t="n">
        <v>491</v>
      </c>
    </row>
    <row r="79521">
      <c r="A79521" t="inlineStr">
        <is>
          <t>www.style21.com</t>
        </is>
      </c>
      <c r="B79521" t="n">
        <v>491</v>
      </c>
    </row>
    <row r="79522">
      <c r="A79522" t="inlineStr">
        <is>
          <t>sciencemission.com</t>
        </is>
      </c>
      <c r="B79522" t="n">
        <v>491</v>
      </c>
    </row>
    <row r="79523">
      <c r="A79523" t="inlineStr">
        <is>
          <t>stealsanddealsforkids.com</t>
        </is>
      </c>
      <c r="B79523" t="n">
        <v>491</v>
      </c>
    </row>
    <row r="79524">
      <c r="A79524" t="inlineStr">
        <is>
          <t>mil-bar.com</t>
        </is>
      </c>
      <c r="B79524" t="n">
        <v>491</v>
      </c>
    </row>
    <row r="79525">
      <c r="A79525" t="inlineStr">
        <is>
          <t>ia800607.us.archive.org</t>
        </is>
      </c>
      <c r="B79525" t="n">
        <v>491</v>
      </c>
    </row>
    <row r="79526">
      <c r="A79526" t="inlineStr">
        <is>
          <t>www.giftsin24.com</t>
        </is>
      </c>
      <c r="B79526" t="n">
        <v>491</v>
      </c>
    </row>
    <row r="79527">
      <c r="A79527" t="inlineStr">
        <is>
          <t>b.pololu-files.com</t>
        </is>
      </c>
      <c r="B79527" t="n">
        <v>491</v>
      </c>
    </row>
    <row r="79528">
      <c r="A79528" t="inlineStr">
        <is>
          <t>bbwatches.info</t>
        </is>
      </c>
      <c r="B79528" t="n">
        <v>491</v>
      </c>
    </row>
    <row r="79529">
      <c r="A79529" t="inlineStr">
        <is>
          <t>img.javxtv.com</t>
        </is>
      </c>
      <c r="B79529" t="n">
        <v>491</v>
      </c>
    </row>
    <row r="79530">
      <c r="A79530" t="inlineStr">
        <is>
          <t>womensvintagered.com</t>
        </is>
      </c>
      <c r="B79530" t="n">
        <v>491</v>
      </c>
    </row>
    <row r="79531">
      <c r="A79531" t="inlineStr">
        <is>
          <t>www.popplanet.cz</t>
        </is>
      </c>
      <c r="B79531" t="n">
        <v>491</v>
      </c>
    </row>
    <row r="79532">
      <c r="A79532" t="inlineStr">
        <is>
          <t>www.harley-davidson-verona.com</t>
        </is>
      </c>
      <c r="B79532" t="n">
        <v>491</v>
      </c>
    </row>
    <row r="79533">
      <c r="A79533" t="inlineStr">
        <is>
          <t>images.dealergeeks.ca</t>
        </is>
      </c>
      <c r="B79533" t="n">
        <v>491</v>
      </c>
    </row>
    <row r="79534">
      <c r="A79534" t="inlineStr">
        <is>
          <t>www.trafficconesforless.com</t>
        </is>
      </c>
      <c r="B79534" t="n">
        <v>491</v>
      </c>
    </row>
    <row r="79535">
      <c r="A79535" t="inlineStr">
        <is>
          <t>img80002616.weyesimg.com</t>
        </is>
      </c>
      <c r="B79535" t="n">
        <v>491</v>
      </c>
    </row>
    <row r="79536">
      <c r="A79536" t="inlineStr">
        <is>
          <t>d6fxfx-aodvofts.lagrangesystems.net</t>
        </is>
      </c>
      <c r="B79536" t="n">
        <v>491</v>
      </c>
    </row>
    <row r="79537">
      <c r="A79537" t="inlineStr">
        <is>
          <t>toons4.biz</t>
        </is>
      </c>
      <c r="B79537" t="n">
        <v>491</v>
      </c>
    </row>
    <row r="79538">
      <c r="A79538" t="inlineStr">
        <is>
          <t>www.tjserviceappliances.com</t>
        </is>
      </c>
      <c r="B79538" t="n">
        <v>491</v>
      </c>
    </row>
    <row r="79539">
      <c r="A79539" t="inlineStr">
        <is>
          <t>kivee.blob.core.windows.net</t>
        </is>
      </c>
      <c r="B79539" t="n">
        <v>491</v>
      </c>
    </row>
    <row r="79540">
      <c r="A79540" t="inlineStr">
        <is>
          <t>travelgardeneat.files.wordpress.com</t>
        </is>
      </c>
      <c r="B79540" t="n">
        <v>491</v>
      </c>
    </row>
    <row r="79541">
      <c r="A79541" t="inlineStr">
        <is>
          <t>www.umeniesveta.sk</t>
        </is>
      </c>
      <c r="B79541" t="n">
        <v>491</v>
      </c>
    </row>
    <row r="79542">
      <c r="A79542" t="inlineStr">
        <is>
          <t>rcdn-4.fishpond.com.au</t>
        </is>
      </c>
      <c r="B79542" t="n">
        <v>491</v>
      </c>
    </row>
    <row r="79543">
      <c r="A79543" t="inlineStr">
        <is>
          <t>d5e1b1dkmmebd.cloudfront.net</t>
        </is>
      </c>
      <c r="B79543" t="n">
        <v>491</v>
      </c>
    </row>
    <row r="79544">
      <c r="A79544" t="inlineStr">
        <is>
          <t>bookmaker-info.com</t>
        </is>
      </c>
      <c r="B79544" t="n">
        <v>491</v>
      </c>
    </row>
    <row r="79545">
      <c r="A79545" t="inlineStr">
        <is>
          <t>borgenproject.org</t>
        </is>
      </c>
      <c r="B79545" t="n">
        <v>491</v>
      </c>
    </row>
    <row r="79546">
      <c r="A79546" t="inlineStr">
        <is>
          <t>www.appleofeve.lt</t>
        </is>
      </c>
      <c r="B79546" t="n">
        <v>491</v>
      </c>
    </row>
    <row r="79547">
      <c r="A79547" t="inlineStr">
        <is>
          <t>joystickjunky.at</t>
        </is>
      </c>
      <c r="B79547" t="n">
        <v>491</v>
      </c>
    </row>
    <row r="79548">
      <c r="A79548" t="inlineStr">
        <is>
          <t>dioguwdgf472v.cloudfront.net</t>
        </is>
      </c>
      <c r="B79548" t="n">
        <v>491</v>
      </c>
    </row>
    <row r="79549">
      <c r="A79549" t="inlineStr">
        <is>
          <t>finerymediastorage.blob.core.windows.net</t>
        </is>
      </c>
      <c r="B79549" t="n">
        <v>491</v>
      </c>
    </row>
    <row r="79550">
      <c r="A79550" t="inlineStr">
        <is>
          <t>chinanews01.files.wordpress.com</t>
        </is>
      </c>
      <c r="B79550" t="n">
        <v>491</v>
      </c>
    </row>
    <row r="79551">
      <c r="A79551" t="inlineStr">
        <is>
          <t>www.easypromosapp.com</t>
        </is>
      </c>
      <c r="B79551" t="n">
        <v>491</v>
      </c>
    </row>
    <row r="79552">
      <c r="A79552" t="inlineStr">
        <is>
          <t>uploads.goodbits.io</t>
        </is>
      </c>
      <c r="B79552" t="n">
        <v>491</v>
      </c>
    </row>
    <row r="79553">
      <c r="A79553" t="inlineStr">
        <is>
          <t>www.responsesource.com</t>
        </is>
      </c>
      <c r="B79553" t="n">
        <v>491</v>
      </c>
    </row>
    <row r="79554">
      <c r="A79554" t="inlineStr">
        <is>
          <t>www.toysperiod.com</t>
        </is>
      </c>
      <c r="B79554" t="n">
        <v>491</v>
      </c>
    </row>
    <row r="79555">
      <c r="A79555" t="inlineStr">
        <is>
          <t>focusphotography.com</t>
        </is>
      </c>
      <c r="B79555" t="n">
        <v>491</v>
      </c>
    </row>
    <row r="79556">
      <c r="A79556" t="inlineStr">
        <is>
          <t>helpandwellness.com</t>
        </is>
      </c>
      <c r="B79556" t="n">
        <v>491</v>
      </c>
    </row>
    <row r="79557">
      <c r="A79557" t="inlineStr">
        <is>
          <t>brightideaspromotional.co.uk</t>
        </is>
      </c>
      <c r="B79557" t="n">
        <v>491</v>
      </c>
    </row>
    <row r="79558">
      <c r="A79558" t="inlineStr">
        <is>
          <t>www.cleanlinesurf.com</t>
        </is>
      </c>
      <c r="B79558" t="n">
        <v>491</v>
      </c>
    </row>
    <row r="79559">
      <c r="A79559" t="inlineStr">
        <is>
          <t>walkingonacountryroad.files.wordpress.com</t>
        </is>
      </c>
      <c r="B79559" t="n">
        <v>491</v>
      </c>
    </row>
    <row r="79560">
      <c r="A79560" t="inlineStr">
        <is>
          <t>loginportal.funnyjunk.com</t>
        </is>
      </c>
      <c r="B79560" t="n">
        <v>491</v>
      </c>
    </row>
    <row r="79561">
      <c r="A79561" t="inlineStr">
        <is>
          <t>www.acsilver.co.uk</t>
        </is>
      </c>
      <c r="B79561" t="n">
        <v>491</v>
      </c>
    </row>
    <row r="79562">
      <c r="A79562" t="inlineStr">
        <is>
          <t>www.kidzcare.lk</t>
        </is>
      </c>
      <c r="B79562" t="n">
        <v>491</v>
      </c>
    </row>
    <row r="79563">
      <c r="A79563" t="inlineStr">
        <is>
          <t>tousunispourlegalite.com</t>
        </is>
      </c>
      <c r="B79563" t="n">
        <v>491</v>
      </c>
    </row>
    <row r="79564">
      <c r="A79564" t="inlineStr">
        <is>
          <t>miss36.in</t>
        </is>
      </c>
      <c r="B79564" t="n">
        <v>491</v>
      </c>
    </row>
    <row r="79565">
      <c r="A79565" t="inlineStr">
        <is>
          <t>www.georgiamadetrailers.com</t>
        </is>
      </c>
      <c r="B79565" t="n">
        <v>491</v>
      </c>
    </row>
    <row r="79566">
      <c r="A79566" t="inlineStr">
        <is>
          <t>static.arcade-game-sales.com</t>
        </is>
      </c>
      <c r="B79566" t="n">
        <v>491</v>
      </c>
    </row>
    <row r="79567">
      <c r="A79567" t="inlineStr">
        <is>
          <t>www.helketmar.ee</t>
        </is>
      </c>
      <c r="B79567" t="n">
        <v>491</v>
      </c>
    </row>
    <row r="79568">
      <c r="A79568" t="inlineStr">
        <is>
          <t>www.ethereal.hr</t>
        </is>
      </c>
      <c r="B79568" t="n">
        <v>491</v>
      </c>
    </row>
    <row r="79569">
      <c r="A79569" t="inlineStr">
        <is>
          <t>www.maloufontheplaza.com</t>
        </is>
      </c>
      <c r="B79569" t="n">
        <v>491</v>
      </c>
    </row>
    <row r="79570">
      <c r="A79570" t="inlineStr">
        <is>
          <t>www.peoplekeep.com</t>
        </is>
      </c>
      <c r="B79570" t="n">
        <v>491</v>
      </c>
    </row>
    <row r="79571">
      <c r="A79571" t="inlineStr">
        <is>
          <t>www.silasport.com</t>
        </is>
      </c>
      <c r="B79571" t="n">
        <v>491</v>
      </c>
    </row>
    <row r="79572">
      <c r="A79572" t="inlineStr">
        <is>
          <t>5.datraff.com</t>
        </is>
      </c>
      <c r="B79572" t="n">
        <v>491</v>
      </c>
    </row>
    <row r="79573">
      <c r="A79573" t="inlineStr">
        <is>
          <t>shop.thompsonandleigh.com</t>
        </is>
      </c>
      <c r="B79573" t="n">
        <v>491</v>
      </c>
    </row>
    <row r="79574">
      <c r="A79574" t="inlineStr">
        <is>
          <t>5537-cdn.doitbest.com</t>
        </is>
      </c>
      <c r="B79574" t="n">
        <v>491</v>
      </c>
    </row>
    <row r="79575">
      <c r="A79575" t="inlineStr">
        <is>
          <t>www.hloom.com</t>
        </is>
      </c>
      <c r="B79575" t="n">
        <v>491</v>
      </c>
    </row>
    <row r="79576">
      <c r="A79576" t="inlineStr">
        <is>
          <t>www.safprosigns.co.uk</t>
        </is>
      </c>
      <c r="B79576" t="n">
        <v>491</v>
      </c>
    </row>
    <row r="79577">
      <c r="A79577" t="inlineStr">
        <is>
          <t>www.theblackvault.com</t>
        </is>
      </c>
      <c r="B79577" t="n">
        <v>491</v>
      </c>
    </row>
    <row r="79578">
      <c r="A79578" t="inlineStr">
        <is>
          <t>www.frenchys-distribution.com</t>
        </is>
      </c>
      <c r="B79578" t="n">
        <v>491</v>
      </c>
    </row>
    <row r="79579">
      <c r="A79579" t="inlineStr">
        <is>
          <t>www.performancemagazine.org</t>
        </is>
      </c>
      <c r="B79579" t="n">
        <v>491</v>
      </c>
    </row>
    <row r="79580">
      <c r="A79580" t="inlineStr">
        <is>
          <t>postermywall.com.s3.amazonaws.com</t>
        </is>
      </c>
      <c r="B79580" t="n">
        <v>491</v>
      </c>
    </row>
    <row r="79581">
      <c r="A79581" t="inlineStr">
        <is>
          <t>triard.co.uk</t>
        </is>
      </c>
      <c r="B79581" t="n">
        <v>491</v>
      </c>
    </row>
    <row r="79582">
      <c r="A79582" t="inlineStr">
        <is>
          <t>washingtonlife.smugmug.com</t>
        </is>
      </c>
      <c r="B79582" t="n">
        <v>491</v>
      </c>
    </row>
    <row r="79583">
      <c r="A79583" t="inlineStr">
        <is>
          <t>www.americangeosciences.org</t>
        </is>
      </c>
      <c r="B79583" t="n">
        <v>491</v>
      </c>
    </row>
    <row r="79584">
      <c r="A79584" t="inlineStr">
        <is>
          <t>www.glasgowkelvin.ac.uk</t>
        </is>
      </c>
      <c r="B79584" t="n">
        <v>491</v>
      </c>
    </row>
    <row r="79585">
      <c r="A79585" t="inlineStr">
        <is>
          <t>7zago3fcsjs1x48hn35uw3n1-wpengine.netdna-ssl.com</t>
        </is>
      </c>
      <c r="B79585" t="n">
        <v>491</v>
      </c>
    </row>
    <row r="79586">
      <c r="A79586" t="inlineStr">
        <is>
          <t>www.custom-conference-tables.com</t>
        </is>
      </c>
      <c r="B79586" t="n">
        <v>491</v>
      </c>
    </row>
    <row r="79587">
      <c r="A79587" t="inlineStr">
        <is>
          <t>ecclesiasticalsewing.files.wordpress.com</t>
        </is>
      </c>
      <c r="B79587" t="n">
        <v>491</v>
      </c>
    </row>
    <row r="79588">
      <c r="A79588" t="inlineStr">
        <is>
          <t>viraldigimedia.com</t>
        </is>
      </c>
      <c r="B79588" t="n">
        <v>491</v>
      </c>
    </row>
    <row r="79589">
      <c r="A79589" t="inlineStr">
        <is>
          <t>mjcdn.motherjones.com</t>
        </is>
      </c>
      <c r="B79589" t="n">
        <v>491</v>
      </c>
    </row>
    <row r="79590">
      <c r="A79590" t="inlineStr">
        <is>
          <t>mediaimpact.issuelab.org</t>
        </is>
      </c>
      <c r="B79590" t="n">
        <v>491</v>
      </c>
    </row>
    <row r="79591">
      <c r="A79591" t="inlineStr">
        <is>
          <t>theislandnow.com</t>
        </is>
      </c>
      <c r="B79591" t="n">
        <v>491</v>
      </c>
    </row>
    <row r="79592">
      <c r="A79592" t="inlineStr">
        <is>
          <t>www.thedigitnews.com</t>
        </is>
      </c>
      <c r="B79592" t="n">
        <v>491</v>
      </c>
    </row>
    <row r="79593">
      <c r="A79593" t="inlineStr">
        <is>
          <t>www.jonssonworkwear.com</t>
        </is>
      </c>
      <c r="B79593" t="n">
        <v>491</v>
      </c>
    </row>
    <row r="79594">
      <c r="A79594" t="inlineStr">
        <is>
          <t>www.auto-tuning-news.com</t>
        </is>
      </c>
      <c r="B79594" t="n">
        <v>491</v>
      </c>
    </row>
    <row r="79595">
      <c r="A79595" t="inlineStr">
        <is>
          <t>www.ostsee-netz.de</t>
        </is>
      </c>
      <c r="B79595" t="n">
        <v>491</v>
      </c>
    </row>
    <row r="79596">
      <c r="A79596" t="inlineStr">
        <is>
          <t>www.issyzone.com</t>
        </is>
      </c>
      <c r="B79596" t="n">
        <v>491</v>
      </c>
    </row>
    <row r="79597">
      <c r="A79597" t="inlineStr">
        <is>
          <t>www.scnindustrial.com</t>
        </is>
      </c>
      <c r="B79597" t="n">
        <v>491</v>
      </c>
    </row>
    <row r="79598">
      <c r="A79598" t="inlineStr">
        <is>
          <t>www.chsyork.co.uk</t>
        </is>
      </c>
      <c r="B79598" t="n">
        <v>491</v>
      </c>
    </row>
    <row r="79599">
      <c r="A79599" t="inlineStr">
        <is>
          <t>www.pristavka.com</t>
        </is>
      </c>
      <c r="B79599" t="n">
        <v>491</v>
      </c>
    </row>
    <row r="79600">
      <c r="A79600" t="inlineStr">
        <is>
          <t>www.guineapigmarket.com</t>
        </is>
      </c>
      <c r="B79600" t="n">
        <v>491</v>
      </c>
    </row>
    <row r="79601">
      <c r="A79601" t="inlineStr">
        <is>
          <t>www.thedailyhelping.com</t>
        </is>
      </c>
      <c r="B79601" t="n">
        <v>491</v>
      </c>
    </row>
    <row r="79602">
      <c r="A79602" t="inlineStr">
        <is>
          <t>shop.sape.com.au</t>
        </is>
      </c>
      <c r="B79602" t="n">
        <v>491</v>
      </c>
    </row>
    <row r="79603">
      <c r="A79603" t="inlineStr">
        <is>
          <t>www.spokojnypes.sk</t>
        </is>
      </c>
      <c r="B79603" t="n">
        <v>491</v>
      </c>
    </row>
    <row r="79604">
      <c r="A79604" t="inlineStr">
        <is>
          <t>27a75194897ac53dbd1d-b70a2aa7cf3ebb680ba6a5ec3f021781.ssl.cf1.rackcdn.com</t>
        </is>
      </c>
      <c r="B79604" t="n">
        <v>491</v>
      </c>
    </row>
    <row r="79605">
      <c r="A79605" t="inlineStr">
        <is>
          <t>0613b38759254b79fe51-2889c41367763b93625b21b2c5c60db1.r69.cf2.rackcdn.com</t>
        </is>
      </c>
      <c r="B79605" t="n">
        <v>491</v>
      </c>
    </row>
    <row r="79606">
      <c r="A79606" t="inlineStr">
        <is>
          <t>6a051b5b4f5bb1e5c66a-f081ed294bfc3c5d51f4464ddc20ccad.ssl.cf1.rackcdn.com</t>
        </is>
      </c>
      <c r="B79606" t="n">
        <v>491</v>
      </c>
    </row>
    <row r="79607">
      <c r="A79607" t="inlineStr">
        <is>
          <t>c8d722bfb3f6f659a0a1-55fbe3bb394881568573efdc04c261a4.ssl.cf1.rackcdn.com</t>
        </is>
      </c>
      <c r="B79607" t="n">
        <v>491</v>
      </c>
    </row>
    <row r="79608">
      <c r="A79608" t="inlineStr">
        <is>
          <t>hostessatheart.com</t>
        </is>
      </c>
      <c r="B79608" t="n">
        <v>490</v>
      </c>
    </row>
    <row r="79609">
      <c r="A79609" t="inlineStr">
        <is>
          <t>www.johnhartrealestate.com</t>
        </is>
      </c>
      <c r="B79609" t="n">
        <v>490</v>
      </c>
    </row>
    <row r="79610">
      <c r="A79610" t="inlineStr">
        <is>
          <t>skrzydla.org</t>
        </is>
      </c>
      <c r="B79610" t="n">
        <v>490</v>
      </c>
    </row>
    <row r="79611">
      <c r="A79611" t="inlineStr">
        <is>
          <t>aws.glamour.mx</t>
        </is>
      </c>
      <c r="B79611" t="n">
        <v>490</v>
      </c>
    </row>
    <row r="79612">
      <c r="A79612" t="inlineStr">
        <is>
          <t>static.pourfemme.it</t>
        </is>
      </c>
      <c r="B79612" t="n">
        <v>490</v>
      </c>
    </row>
    <row r="79613">
      <c r="A79613" t="inlineStr">
        <is>
          <t>gadgetnews.net</t>
        </is>
      </c>
      <c r="B79613" t="n">
        <v>490</v>
      </c>
    </row>
    <row r="79614">
      <c r="A79614" t="inlineStr">
        <is>
          <t>www.greenstories.de</t>
        </is>
      </c>
      <c r="B79614" t="n">
        <v>490</v>
      </c>
    </row>
    <row r="79615">
      <c r="A79615" t="inlineStr">
        <is>
          <t>www.televisionando.it</t>
        </is>
      </c>
      <c r="B79615" t="n">
        <v>490</v>
      </c>
    </row>
    <row r="79616">
      <c r="A79616" t="inlineStr">
        <is>
          <t>www.downloadsoftware.ir</t>
        </is>
      </c>
      <c r="B79616" t="n">
        <v>490</v>
      </c>
    </row>
    <row r="79617">
      <c r="A79617" t="inlineStr">
        <is>
          <t>androidtab.ru</t>
        </is>
      </c>
      <c r="B79617" t="n">
        <v>490</v>
      </c>
    </row>
    <row r="79618">
      <c r="A79618" t="inlineStr">
        <is>
          <t>sttpskprodcdn.azureedge.net</t>
        </is>
      </c>
      <c r="B79618" t="n">
        <v>490</v>
      </c>
    </row>
    <row r="79619">
      <c r="A79619" t="inlineStr">
        <is>
          <t>www.armandl.com</t>
        </is>
      </c>
      <c r="B79619" t="n">
        <v>490</v>
      </c>
    </row>
    <row r="79620">
      <c r="A79620" t="inlineStr">
        <is>
          <t>www.indianbureaucracy.com</t>
        </is>
      </c>
      <c r="B79620" t="n">
        <v>490</v>
      </c>
    </row>
    <row r="79621">
      <c r="A79621" t="inlineStr">
        <is>
          <t>www.acihellas.gr</t>
        </is>
      </c>
      <c r="B79621" t="n">
        <v>490</v>
      </c>
    </row>
    <row r="79622">
      <c r="A79622" t="inlineStr">
        <is>
          <t>www.e-horyzont.pl</t>
        </is>
      </c>
      <c r="B79622" t="n">
        <v>490</v>
      </c>
    </row>
    <row r="79623">
      <c r="A79623" t="inlineStr">
        <is>
          <t>7669e91c67cc3f7db683-35a0ed54c31d2e088e328b6a939fb86e.ssl.cf1.rackcdn.com</t>
        </is>
      </c>
      <c r="B79623" t="n">
        <v>490</v>
      </c>
    </row>
    <row r="79624">
      <c r="A79624" t="inlineStr">
        <is>
          <t>a2.images4.thomann.de</t>
        </is>
      </c>
      <c r="B79624" t="n">
        <v>490</v>
      </c>
    </row>
    <row r="79625">
      <c r="A79625" t="inlineStr">
        <is>
          <t>219de6764169edf6c4fd-fcdfa752d81d0098317ecc31ac9a1407.ssl.cf1.rackcdn.com</t>
        </is>
      </c>
      <c r="B79625" t="n">
        <v>490</v>
      </c>
    </row>
    <row r="79626">
      <c r="A79626" t="inlineStr">
        <is>
          <t>pixelz.cc</t>
        </is>
      </c>
      <c r="B79626" t="n">
        <v>490</v>
      </c>
    </row>
    <row r="79627">
      <c r="A79627" t="inlineStr">
        <is>
          <t>www.fraserhart.co.uk</t>
        </is>
      </c>
      <c r="B79627" t="n">
        <v>490</v>
      </c>
    </row>
    <row r="79628">
      <c r="A79628" t="inlineStr">
        <is>
          <t>www.hong-kong-traveller.com</t>
        </is>
      </c>
      <c r="B79628" t="n">
        <v>490</v>
      </c>
    </row>
    <row r="79629">
      <c r="A79629" t="inlineStr">
        <is>
          <t>onedishkitchen.com</t>
        </is>
      </c>
      <c r="B79629" t="n">
        <v>490</v>
      </c>
    </row>
    <row r="79630">
      <c r="A79630" t="inlineStr">
        <is>
          <t>cdn2.twinfinite.net</t>
        </is>
      </c>
      <c r="B79630" t="n">
        <v>490</v>
      </c>
    </row>
    <row r="79631">
      <c r="A79631" t="inlineStr">
        <is>
          <t>divebuddies4life.com</t>
        </is>
      </c>
      <c r="B79631" t="n">
        <v>490</v>
      </c>
    </row>
    <row r="79632">
      <c r="A79632" t="inlineStr">
        <is>
          <t>totalshape.com</t>
        </is>
      </c>
      <c r="B79632" t="n">
        <v>490</v>
      </c>
    </row>
    <row r="79633">
      <c r="A79633" t="inlineStr">
        <is>
          <t>www.blueandcream.com</t>
        </is>
      </c>
      <c r="B79633" t="n">
        <v>490</v>
      </c>
    </row>
    <row r="79634">
      <c r="A79634" t="inlineStr">
        <is>
          <t>www.buzzthisviral.com</t>
        </is>
      </c>
      <c r="B79634" t="n">
        <v>490</v>
      </c>
    </row>
    <row r="79635">
      <c r="A79635" t="inlineStr">
        <is>
          <t>www.cyclinguk.org</t>
        </is>
      </c>
      <c r="B79635" t="n">
        <v>490</v>
      </c>
    </row>
    <row r="79636">
      <c r="A79636" t="inlineStr">
        <is>
          <t>poplook.com</t>
        </is>
      </c>
      <c r="B79636" t="n">
        <v>490</v>
      </c>
    </row>
    <row r="79637">
      <c r="A79637" t="inlineStr">
        <is>
          <t>tattmag.com</t>
        </is>
      </c>
      <c r="B79637" t="n">
        <v>490</v>
      </c>
    </row>
    <row r="79638">
      <c r="A79638" t="inlineStr">
        <is>
          <t>worldexpeditions.com</t>
        </is>
      </c>
      <c r="B79638" t="n">
        <v>490</v>
      </c>
    </row>
    <row r="79639">
      <c r="A79639" t="inlineStr">
        <is>
          <t>www.sarahshaber.com</t>
        </is>
      </c>
      <c r="B79639" t="n">
        <v>490</v>
      </c>
    </row>
    <row r="79640">
      <c r="A79640" t="inlineStr">
        <is>
          <t>d.christiantoday.com</t>
        </is>
      </c>
      <c r="B79640" t="n">
        <v>490</v>
      </c>
    </row>
    <row r="79641">
      <c r="A79641" t="inlineStr">
        <is>
          <t>cdn.loveandmarriageblog.com</t>
        </is>
      </c>
      <c r="B79641" t="n">
        <v>490</v>
      </c>
    </row>
    <row r="79642">
      <c r="A79642" t="inlineStr">
        <is>
          <t>cdn.lawlytics.com</t>
        </is>
      </c>
      <c r="B79642" t="n">
        <v>490</v>
      </c>
    </row>
    <row r="79643">
      <c r="A79643" t="inlineStr">
        <is>
          <t>creelandgow.com</t>
        </is>
      </c>
      <c r="B79643" t="n">
        <v>490</v>
      </c>
    </row>
    <row r="79644">
      <c r="A79644" t="inlineStr">
        <is>
          <t>images.carfigures.com</t>
        </is>
      </c>
      <c r="B79644" t="n">
        <v>490</v>
      </c>
    </row>
    <row r="79645">
      <c r="A79645" t="inlineStr">
        <is>
          <t>www.whatutalkingboutwillis.com</t>
        </is>
      </c>
      <c r="B79645" t="n">
        <v>490</v>
      </c>
    </row>
    <row r="79646">
      <c r="A79646" t="inlineStr">
        <is>
          <t>www.dodge.com</t>
        </is>
      </c>
      <c r="B79646" t="n">
        <v>490</v>
      </c>
    </row>
    <row r="79647">
      <c r="A79647" t="inlineStr">
        <is>
          <t>www.cultureconcarneau.fr</t>
        </is>
      </c>
      <c r="B79647" t="n">
        <v>490</v>
      </c>
    </row>
    <row r="79648">
      <c r="A79648" t="inlineStr">
        <is>
          <t>decoy284.net</t>
        </is>
      </c>
      <c r="B79648" t="n">
        <v>490</v>
      </c>
    </row>
    <row r="79649">
      <c r="A79649" t="inlineStr">
        <is>
          <t>glenshelly.com</t>
        </is>
      </c>
      <c r="B79649" t="n">
        <v>490</v>
      </c>
    </row>
    <row r="79650">
      <c r="A79650" t="inlineStr">
        <is>
          <t>www.wolff-ktm.com</t>
        </is>
      </c>
      <c r="B79650" t="n">
        <v>490</v>
      </c>
    </row>
    <row r="79651">
      <c r="A79651" t="inlineStr">
        <is>
          <t>shop.hannibal-collection.com</t>
        </is>
      </c>
      <c r="B79651" t="n">
        <v>490</v>
      </c>
    </row>
    <row r="79652">
      <c r="A79652" t="inlineStr">
        <is>
          <t>www.cottage-choice.co.uk</t>
        </is>
      </c>
      <c r="B79652" t="n">
        <v>490</v>
      </c>
    </row>
    <row r="79653">
      <c r="A79653" t="inlineStr">
        <is>
          <t>rjsgroup.com.au</t>
        </is>
      </c>
      <c r="B79653" t="n">
        <v>490</v>
      </c>
    </row>
    <row r="79654">
      <c r="A79654" t="inlineStr">
        <is>
          <t>wpklik.com</t>
        </is>
      </c>
      <c r="B79654" t="n">
        <v>490</v>
      </c>
    </row>
    <row r="79655">
      <c r="A79655" t="inlineStr">
        <is>
          <t>decoraeventrentals.com</t>
        </is>
      </c>
      <c r="B79655" t="n">
        <v>490</v>
      </c>
    </row>
    <row r="79656">
      <c r="A79656" t="inlineStr">
        <is>
          <t>www.darkmovie.cash</t>
        </is>
      </c>
      <c r="B79656" t="n">
        <v>490</v>
      </c>
    </row>
    <row r="79657">
      <c r="A79657" t="inlineStr">
        <is>
          <t>bloggingbabiesandthebayou.com</t>
        </is>
      </c>
      <c r="B79657" t="n">
        <v>490</v>
      </c>
    </row>
    <row r="79658">
      <c r="A79658" t="inlineStr">
        <is>
          <t>standupmagazin.com</t>
        </is>
      </c>
      <c r="B79658" t="n">
        <v>490</v>
      </c>
    </row>
    <row r="79659">
      <c r="A79659" t="inlineStr">
        <is>
          <t>images.coopersbeads.com</t>
        </is>
      </c>
      <c r="B79659" t="n">
        <v>490</v>
      </c>
    </row>
    <row r="79660">
      <c r="A79660" t="inlineStr">
        <is>
          <t>www.ambassadorgames.com</t>
        </is>
      </c>
      <c r="B79660" t="n">
        <v>490</v>
      </c>
    </row>
    <row r="79661">
      <c r="A79661" t="inlineStr">
        <is>
          <t>www.vickymyerscreations.co.uk</t>
        </is>
      </c>
      <c r="B79661" t="n">
        <v>490</v>
      </c>
    </row>
    <row r="79662">
      <c r="A79662" t="inlineStr">
        <is>
          <t>intothefuture.christmicrosoftareshit.co.uk</t>
        </is>
      </c>
      <c r="B79662" t="n">
        <v>490</v>
      </c>
    </row>
    <row r="79663">
      <c r="A79663" t="inlineStr">
        <is>
          <t>static2.elikshoe.pl</t>
        </is>
      </c>
      <c r="B79663" t="n">
        <v>490</v>
      </c>
    </row>
    <row r="79664">
      <c r="A79664" t="inlineStr">
        <is>
          <t>www.sustainableguernsey.info</t>
        </is>
      </c>
      <c r="B79664" t="n">
        <v>490</v>
      </c>
    </row>
    <row r="79665">
      <c r="A79665" t="inlineStr">
        <is>
          <t>img-16.ccm2.net</t>
        </is>
      </c>
      <c r="B79665" t="n">
        <v>490</v>
      </c>
    </row>
    <row r="79666">
      <c r="A79666" t="inlineStr">
        <is>
          <t>www.clarisvirot.com</t>
        </is>
      </c>
      <c r="B79666" t="n">
        <v>490</v>
      </c>
    </row>
    <row r="79667">
      <c r="A79667" t="inlineStr">
        <is>
          <t>siricinema.com</t>
        </is>
      </c>
      <c r="B79667" t="n">
        <v>490</v>
      </c>
    </row>
    <row r="79668">
      <c r="A79668" t="inlineStr">
        <is>
          <t>cliq2kart.com</t>
        </is>
      </c>
      <c r="B79668" t="n">
        <v>490</v>
      </c>
    </row>
    <row r="79669">
      <c r="A79669" t="inlineStr">
        <is>
          <t>night.flex.my.id</t>
        </is>
      </c>
      <c r="B79669" t="n">
        <v>490</v>
      </c>
    </row>
    <row r="79670">
      <c r="A79670" t="inlineStr">
        <is>
          <t>www.egprices.com</t>
        </is>
      </c>
      <c r="B79670" t="n">
        <v>490</v>
      </c>
    </row>
    <row r="79671">
      <c r="A79671" t="inlineStr">
        <is>
          <t>www.bizviet.net</t>
        </is>
      </c>
      <c r="B79671" t="n">
        <v>490</v>
      </c>
    </row>
    <row r="79672">
      <c r="A79672" t="inlineStr">
        <is>
          <t>www.drill-battery.com</t>
        </is>
      </c>
      <c r="B79672" t="n">
        <v>490</v>
      </c>
    </row>
    <row r="79673">
      <c r="A79673" t="inlineStr">
        <is>
          <t>www.dunkfeeds.com</t>
        </is>
      </c>
      <c r="B79673" t="n">
        <v>490</v>
      </c>
    </row>
    <row r="79674">
      <c r="A79674" t="inlineStr">
        <is>
          <t>www.moa.fr</t>
        </is>
      </c>
      <c r="B79674" t="n">
        <v>490</v>
      </c>
    </row>
    <row r="79675">
      <c r="A79675" t="inlineStr">
        <is>
          <t>www.mode-musthaves.com</t>
        </is>
      </c>
      <c r="B79675" t="n">
        <v>490</v>
      </c>
    </row>
    <row r="79676">
      <c r="A79676" t="inlineStr">
        <is>
          <t>hellosupply.com</t>
        </is>
      </c>
      <c r="B79676" t="n">
        <v>490</v>
      </c>
    </row>
    <row r="79677">
      <c r="A79677" t="inlineStr">
        <is>
          <t>actiononframes.com</t>
        </is>
      </c>
      <c r="B79677" t="n">
        <v>490</v>
      </c>
    </row>
    <row r="79678">
      <c r="A79678" t="inlineStr">
        <is>
          <t>www.leotie.de</t>
        </is>
      </c>
      <c r="B79678" t="n">
        <v>490</v>
      </c>
    </row>
    <row r="79679">
      <c r="A79679" t="inlineStr">
        <is>
          <t>topkodiaddons.com</t>
        </is>
      </c>
      <c r="B79679" t="n">
        <v>490</v>
      </c>
    </row>
    <row r="79680">
      <c r="A79680" t="inlineStr">
        <is>
          <t>community.devexpress.com</t>
        </is>
      </c>
      <c r="B79680" t="n">
        <v>490</v>
      </c>
    </row>
    <row r="79681">
      <c r="A79681" t="inlineStr">
        <is>
          <t>www.kilts.com</t>
        </is>
      </c>
      <c r="B79681" t="n">
        <v>490</v>
      </c>
    </row>
    <row r="79682">
      <c r="A79682" t="inlineStr">
        <is>
          <t>www.roadmaterials.co.nz</t>
        </is>
      </c>
      <c r="B79682" t="n">
        <v>490</v>
      </c>
    </row>
    <row r="79683">
      <c r="A79683" t="inlineStr">
        <is>
          <t>www.cyclestore.dk</t>
        </is>
      </c>
      <c r="B79683" t="n">
        <v>490</v>
      </c>
    </row>
    <row r="79684">
      <c r="A79684" t="inlineStr">
        <is>
          <t>www.dmr-electronics.com</t>
        </is>
      </c>
      <c r="B79684" t="n">
        <v>490</v>
      </c>
    </row>
    <row r="79685">
      <c r="A79685" t="inlineStr">
        <is>
          <t>pmkgene.com</t>
        </is>
      </c>
      <c r="B79685" t="n">
        <v>490</v>
      </c>
    </row>
    <row r="79686">
      <c r="A79686" t="inlineStr">
        <is>
          <t>s7e3a.scene7.com</t>
        </is>
      </c>
      <c r="B79686" t="n">
        <v>490</v>
      </c>
    </row>
    <row r="79687">
      <c r="A79687" t="inlineStr">
        <is>
          <t>www.staffordwholesale.co.uk</t>
        </is>
      </c>
      <c r="B79687" t="n">
        <v>490</v>
      </c>
    </row>
    <row r="79688">
      <c r="A79688" t="inlineStr">
        <is>
          <t>media1.motorkit.com</t>
        </is>
      </c>
      <c r="B79688" t="n">
        <v>490</v>
      </c>
    </row>
    <row r="79689">
      <c r="A79689" t="inlineStr">
        <is>
          <t>voltatek.ca</t>
        </is>
      </c>
      <c r="B79689" t="n">
        <v>490</v>
      </c>
    </row>
    <row r="79690">
      <c r="A79690" t="inlineStr">
        <is>
          <t>www.homoactive.ch</t>
        </is>
      </c>
      <c r="B79690" t="n">
        <v>490</v>
      </c>
    </row>
    <row r="79691">
      <c r="A79691" t="inlineStr">
        <is>
          <t>quai34nice.com</t>
        </is>
      </c>
      <c r="B79691" t="n">
        <v>490</v>
      </c>
    </row>
    <row r="79692">
      <c r="A79692" t="inlineStr">
        <is>
          <t>drumlampshade.com</t>
        </is>
      </c>
      <c r="B79692" t="n">
        <v>490</v>
      </c>
    </row>
    <row r="79693">
      <c r="A79693" t="inlineStr">
        <is>
          <t>www.shopu.ro</t>
        </is>
      </c>
      <c r="B79693" t="n">
        <v>490</v>
      </c>
    </row>
    <row r="79694">
      <c r="A79694" t="inlineStr">
        <is>
          <t>images.findawayworld.com</t>
        </is>
      </c>
      <c r="B79694" t="n">
        <v>490</v>
      </c>
    </row>
    <row r="79695">
      <c r="A79695" t="inlineStr">
        <is>
          <t>milanclassic.net</t>
        </is>
      </c>
      <c r="B79695" t="n">
        <v>490</v>
      </c>
    </row>
    <row r="79696">
      <c r="A79696" t="inlineStr">
        <is>
          <t>mkwishes.com</t>
        </is>
      </c>
      <c r="B79696" t="n">
        <v>490</v>
      </c>
    </row>
    <row r="79697">
      <c r="A79697" t="inlineStr">
        <is>
          <t>toughduck.com</t>
        </is>
      </c>
      <c r="B79697" t="n">
        <v>490</v>
      </c>
    </row>
    <row r="79698">
      <c r="A79698" t="inlineStr">
        <is>
          <t>www.deesidebooks.com</t>
        </is>
      </c>
      <c r="B79698" t="n">
        <v>490</v>
      </c>
    </row>
    <row r="79699">
      <c r="A79699" t="inlineStr">
        <is>
          <t>images.mopsguide.biz</t>
        </is>
      </c>
      <c r="B79699" t="n">
        <v>490</v>
      </c>
    </row>
    <row r="79700">
      <c r="A79700" t="inlineStr">
        <is>
          <t>epub.us</t>
        </is>
      </c>
      <c r="B79700" t="n">
        <v>490</v>
      </c>
    </row>
    <row r="79701">
      <c r="A79701" t="inlineStr">
        <is>
          <t>usedpowertools.net</t>
        </is>
      </c>
      <c r="B79701" t="n">
        <v>490</v>
      </c>
    </row>
    <row r="79702">
      <c r="A79702" t="inlineStr">
        <is>
          <t>cdn.iopscience.com</t>
        </is>
      </c>
      <c r="B79702" t="n">
        <v>490</v>
      </c>
    </row>
    <row r="79703">
      <c r="A79703" t="inlineStr">
        <is>
          <t>www.gamesrocket.fr</t>
        </is>
      </c>
      <c r="B79703" t="n">
        <v>490</v>
      </c>
    </row>
    <row r="79704">
      <c r="A79704" t="inlineStr">
        <is>
          <t>cdn.gopromotional.net</t>
        </is>
      </c>
      <c r="B79704" t="n">
        <v>490</v>
      </c>
    </row>
    <row r="79705">
      <c r="A79705" t="inlineStr">
        <is>
          <t>cdn.hobbydigi.com</t>
        </is>
      </c>
      <c r="B79705" t="n">
        <v>490</v>
      </c>
    </row>
    <row r="79706">
      <c r="A79706" t="inlineStr">
        <is>
          <t>www.jewishexponent.com</t>
        </is>
      </c>
      <c r="B79706" t="n">
        <v>490</v>
      </c>
    </row>
    <row r="79707">
      <c r="A79707" t="inlineStr">
        <is>
          <t>pg1.b5z.net</t>
        </is>
      </c>
      <c r="B79707" t="n">
        <v>490</v>
      </c>
    </row>
    <row r="79708">
      <c r="A79708" t="inlineStr">
        <is>
          <t>images.foody.vn</t>
        </is>
      </c>
      <c r="B79708" t="n">
        <v>490</v>
      </c>
    </row>
    <row r="79709">
      <c r="A79709" t="inlineStr">
        <is>
          <t>blog-imgs-100.fc2.com</t>
        </is>
      </c>
      <c r="B79709" t="n">
        <v>490</v>
      </c>
    </row>
    <row r="79710">
      <c r="A79710" t="inlineStr">
        <is>
          <t>ledokosmos.gr</t>
        </is>
      </c>
      <c r="B79710" t="n">
        <v>490</v>
      </c>
    </row>
    <row r="79711">
      <c r="A79711" t="inlineStr">
        <is>
          <t>www.retailmenot.com</t>
        </is>
      </c>
      <c r="B79711" t="n">
        <v>490</v>
      </c>
    </row>
    <row r="79712">
      <c r="A79712" t="inlineStr">
        <is>
          <t>storage-asset.msi.com</t>
        </is>
      </c>
      <c r="B79712" t="n">
        <v>490</v>
      </c>
    </row>
    <row r="79713">
      <c r="A79713" t="inlineStr">
        <is>
          <t>d289qh4hsbjjw7.cloudfront.net</t>
        </is>
      </c>
      <c r="B79713" t="n">
        <v>490</v>
      </c>
    </row>
    <row r="79714">
      <c r="A79714" t="inlineStr">
        <is>
          <t>www.homoactive.at</t>
        </is>
      </c>
      <c r="B79714" t="n">
        <v>490</v>
      </c>
    </row>
    <row r="79715">
      <c r="A79715" t="inlineStr">
        <is>
          <t>interiorsherpa.com</t>
        </is>
      </c>
      <c r="B79715" t="n">
        <v>490</v>
      </c>
    </row>
    <row r="79716">
      <c r="A79716" t="inlineStr">
        <is>
          <t>discountmarinesource.com</t>
        </is>
      </c>
      <c r="B79716" t="n">
        <v>490</v>
      </c>
    </row>
    <row r="79717">
      <c r="A79717" t="inlineStr">
        <is>
          <t>crm.keturkojis.lt</t>
        </is>
      </c>
      <c r="B79717" t="n">
        <v>490</v>
      </c>
    </row>
    <row r="79718">
      <c r="A79718" t="inlineStr">
        <is>
          <t>cdn.thelivemirror.com</t>
        </is>
      </c>
      <c r="B79718" t="n">
        <v>490</v>
      </c>
    </row>
    <row r="79719">
      <c r="A79719" t="inlineStr">
        <is>
          <t>casinonews4u.com</t>
        </is>
      </c>
      <c r="B79719" t="n">
        <v>490</v>
      </c>
    </row>
    <row r="79720">
      <c r="A79720" t="inlineStr">
        <is>
          <t>www.gameinfocenter.com</t>
        </is>
      </c>
      <c r="B79720" t="n">
        <v>490</v>
      </c>
    </row>
    <row r="79721">
      <c r="A79721" t="inlineStr">
        <is>
          <t>islamgreatreligion.files.wordpress.com</t>
        </is>
      </c>
      <c r="B79721" t="n">
        <v>490</v>
      </c>
    </row>
    <row r="79722">
      <c r="A79722" t="inlineStr">
        <is>
          <t>www.mosaicclothing.com</t>
        </is>
      </c>
      <c r="B79722" t="n">
        <v>490</v>
      </c>
    </row>
    <row r="79723">
      <c r="A79723" t="inlineStr">
        <is>
          <t>www.hottesthaircuts.com</t>
        </is>
      </c>
      <c r="B79723" t="n">
        <v>490</v>
      </c>
    </row>
    <row r="79724">
      <c r="A79724" t="inlineStr">
        <is>
          <t>www.baccusstore.co.uk</t>
        </is>
      </c>
      <c r="B79724" t="n">
        <v>490</v>
      </c>
    </row>
    <row r="79725">
      <c r="A79725" t="inlineStr">
        <is>
          <t>ocs-images.nyweb.consulting</t>
        </is>
      </c>
      <c r="B79725" t="n">
        <v>490</v>
      </c>
    </row>
    <row r="79726">
      <c r="A79726" t="inlineStr">
        <is>
          <t>www.starfiresports.com</t>
        </is>
      </c>
      <c r="B79726" t="n">
        <v>490</v>
      </c>
    </row>
    <row r="79727">
      <c r="A79727" t="inlineStr">
        <is>
          <t>ultra.news</t>
        </is>
      </c>
      <c r="B79727" t="n">
        <v>490</v>
      </c>
    </row>
    <row r="79728">
      <c r="A79728" t="inlineStr">
        <is>
          <t>shop.tacticalshit.com</t>
        </is>
      </c>
      <c r="B79728" t="n">
        <v>490</v>
      </c>
    </row>
    <row r="79729">
      <c r="A79729" t="inlineStr">
        <is>
          <t>copyfaxes.com</t>
        </is>
      </c>
      <c r="B79729" t="n">
        <v>490</v>
      </c>
    </row>
    <row r="79730">
      <c r="A79730" t="inlineStr">
        <is>
          <t>nativeunitedstatesindian.com</t>
        </is>
      </c>
      <c r="B79730" t="n">
        <v>490</v>
      </c>
    </row>
    <row r="79731">
      <c r="A79731" t="inlineStr">
        <is>
          <t>www.az-online.de</t>
        </is>
      </c>
      <c r="B79731" t="n">
        <v>490</v>
      </c>
    </row>
    <row r="79732">
      <c r="A79732" t="inlineStr">
        <is>
          <t>ladiespk.net</t>
        </is>
      </c>
      <c r="B79732" t="n">
        <v>490</v>
      </c>
    </row>
    <row r="79733">
      <c r="A79733" t="inlineStr">
        <is>
          <t>0838-cdn.doitbest.com</t>
        </is>
      </c>
      <c r="B79733" t="n">
        <v>490</v>
      </c>
    </row>
    <row r="79734">
      <c r="A79734" t="inlineStr">
        <is>
          <t>wcctv.co.za</t>
        </is>
      </c>
      <c r="B79734" t="n">
        <v>490</v>
      </c>
    </row>
    <row r="79735">
      <c r="A79735" t="inlineStr">
        <is>
          <t>myratna.com</t>
        </is>
      </c>
      <c r="B79735" t="n">
        <v>490</v>
      </c>
    </row>
    <row r="79736">
      <c r="A79736" t="inlineStr">
        <is>
          <t>img.bulawayo24.com</t>
        </is>
      </c>
      <c r="B79736" t="n">
        <v>490</v>
      </c>
    </row>
    <row r="79737">
      <c r="A79737" t="inlineStr">
        <is>
          <t>cphrunshop.dk</t>
        </is>
      </c>
      <c r="B79737" t="n">
        <v>490</v>
      </c>
    </row>
    <row r="79738">
      <c r="A79738" t="inlineStr">
        <is>
          <t>exploreislam.live</t>
        </is>
      </c>
      <c r="B79738" t="n">
        <v>490</v>
      </c>
    </row>
    <row r="79739">
      <c r="A79739" t="inlineStr">
        <is>
          <t>www.wested.org</t>
        </is>
      </c>
      <c r="B79739" t="n">
        <v>490</v>
      </c>
    </row>
    <row r="79740">
      <c r="A79740" t="inlineStr">
        <is>
          <t>www.autopartmax.com</t>
        </is>
      </c>
      <c r="B79740" t="n">
        <v>490</v>
      </c>
    </row>
    <row r="79741">
      <c r="A79741" t="inlineStr">
        <is>
          <t>global-politics.eu</t>
        </is>
      </c>
      <c r="B79741" t="n">
        <v>490</v>
      </c>
    </row>
    <row r="79742">
      <c r="A79742" t="inlineStr">
        <is>
          <t>images.power-strip.org</t>
        </is>
      </c>
      <c r="B79742" t="n">
        <v>490</v>
      </c>
    </row>
    <row r="79743">
      <c r="A79743" t="inlineStr">
        <is>
          <t>patchmall.com</t>
        </is>
      </c>
      <c r="B79743" t="n">
        <v>490</v>
      </c>
    </row>
    <row r="79744">
      <c r="A79744" t="inlineStr">
        <is>
          <t>kinkyteenporn.com</t>
        </is>
      </c>
      <c r="B79744" t="n">
        <v>490</v>
      </c>
    </row>
    <row r="79745">
      <c r="A79745" t="inlineStr">
        <is>
          <t>photoability.com.au</t>
        </is>
      </c>
      <c r="B79745" t="n">
        <v>490</v>
      </c>
    </row>
    <row r="79746">
      <c r="A79746" t="inlineStr">
        <is>
          <t>www.fashionfairydust.com</t>
        </is>
      </c>
      <c r="B79746" t="n">
        <v>490</v>
      </c>
    </row>
    <row r="79747">
      <c r="A79747" t="inlineStr">
        <is>
          <t>images3.dealzon.com</t>
        </is>
      </c>
      <c r="B79747" t="n">
        <v>490</v>
      </c>
    </row>
    <row r="79748">
      <c r="A79748" t="inlineStr">
        <is>
          <t>youtoart.com</t>
        </is>
      </c>
      <c r="B79748" t="n">
        <v>490</v>
      </c>
    </row>
    <row r="79749">
      <c r="A79749" t="inlineStr">
        <is>
          <t>getorganizedhq.com</t>
        </is>
      </c>
      <c r="B79749" t="n">
        <v>490</v>
      </c>
    </row>
    <row r="79750">
      <c r="A79750" t="inlineStr">
        <is>
          <t>www.katharinepole.com</t>
        </is>
      </c>
      <c r="B79750" t="n">
        <v>490</v>
      </c>
    </row>
    <row r="79751">
      <c r="A79751" t="inlineStr">
        <is>
          <t>thirty7north.com</t>
        </is>
      </c>
      <c r="B79751" t="n">
        <v>490</v>
      </c>
    </row>
    <row r="79752">
      <c r="A79752" t="inlineStr">
        <is>
          <t>thewhatishiphopproject.files.wordpress.com</t>
        </is>
      </c>
      <c r="B79752" t="n">
        <v>490</v>
      </c>
    </row>
    <row r="79753">
      <c r="A79753" t="inlineStr">
        <is>
          <t>www.nataliedee.com</t>
        </is>
      </c>
      <c r="B79753" t="n">
        <v>490</v>
      </c>
    </row>
    <row r="79754">
      <c r="A79754" t="inlineStr">
        <is>
          <t>www.campsitephotos.com</t>
        </is>
      </c>
      <c r="B79754" t="n">
        <v>490</v>
      </c>
    </row>
    <row r="79755">
      <c r="A79755" t="inlineStr">
        <is>
          <t>www.tehnomagazin.com</t>
        </is>
      </c>
      <c r="B79755" t="n">
        <v>490</v>
      </c>
    </row>
    <row r="79756">
      <c r="A79756" t="inlineStr">
        <is>
          <t>nohowstyle.com</t>
        </is>
      </c>
      <c r="B79756" t="n">
        <v>490</v>
      </c>
    </row>
    <row r="79757">
      <c r="A79757" t="inlineStr">
        <is>
          <t>elisportsnetwork.com</t>
        </is>
      </c>
      <c r="B79757" t="n">
        <v>490</v>
      </c>
    </row>
    <row r="79758">
      <c r="A79758" t="inlineStr">
        <is>
          <t>www.bestcomedyonline.net</t>
        </is>
      </c>
      <c r="B79758" t="n">
        <v>490</v>
      </c>
    </row>
    <row r="79759">
      <c r="A79759" t="inlineStr">
        <is>
          <t>www.sirgrouthouston.com</t>
        </is>
      </c>
      <c r="B79759" t="n">
        <v>490</v>
      </c>
    </row>
    <row r="79760">
      <c r="A79760" t="inlineStr">
        <is>
          <t>yofreesamples.s3.amazonaws.com</t>
        </is>
      </c>
      <c r="B79760" t="n">
        <v>490</v>
      </c>
    </row>
    <row r="79761">
      <c r="A79761" t="inlineStr">
        <is>
          <t>www.property-canvas.com</t>
        </is>
      </c>
      <c r="B79761" t="n">
        <v>490</v>
      </c>
    </row>
    <row r="79762">
      <c r="A79762" t="inlineStr">
        <is>
          <t>www.appliancesunlimitedonline.com</t>
        </is>
      </c>
      <c r="B79762" t="n">
        <v>490</v>
      </c>
    </row>
    <row r="79763">
      <c r="A79763" t="inlineStr">
        <is>
          <t>www.bicyclebuys.com</t>
        </is>
      </c>
      <c r="B79763" t="n">
        <v>490</v>
      </c>
    </row>
    <row r="79764">
      <c r="A79764" t="inlineStr">
        <is>
          <t>www.jordan11.shop</t>
        </is>
      </c>
      <c r="B79764" t="n">
        <v>489</v>
      </c>
    </row>
    <row r="79765">
      <c r="A79765" t="inlineStr">
        <is>
          <t>www.birite.com.au</t>
        </is>
      </c>
      <c r="B79765" t="n">
        <v>489</v>
      </c>
    </row>
    <row r="79766">
      <c r="A79766" t="inlineStr">
        <is>
          <t>legacyusa.com</t>
        </is>
      </c>
      <c r="B79766" t="n">
        <v>489</v>
      </c>
    </row>
    <row r="79767">
      <c r="A79767" t="inlineStr">
        <is>
          <t>www.crabtreeandcrabtree.com</t>
        </is>
      </c>
      <c r="B79767" t="n">
        <v>489</v>
      </c>
    </row>
    <row r="79768">
      <c r="A79768" t="inlineStr">
        <is>
          <t>www.couturierironcraft.com</t>
        </is>
      </c>
      <c r="B79768" t="n">
        <v>489</v>
      </c>
    </row>
    <row r="79769">
      <c r="A79769" t="inlineStr">
        <is>
          <t>www.quizz.biz</t>
        </is>
      </c>
      <c r="B79769" t="n">
        <v>489</v>
      </c>
    </row>
    <row r="79770">
      <c r="A79770" t="inlineStr">
        <is>
          <t>www.kunstnet.de</t>
        </is>
      </c>
      <c r="B79770" t="n">
        <v>489</v>
      </c>
    </row>
    <row r="79771">
      <c r="A79771" t="inlineStr">
        <is>
          <t>www.freelancermap.de</t>
        </is>
      </c>
      <c r="B79771" t="n">
        <v>489</v>
      </c>
    </row>
    <row r="79772">
      <c r="A79772" t="inlineStr">
        <is>
          <t>www.mrjuegosdemesa.es</t>
        </is>
      </c>
      <c r="B79772" t="n">
        <v>489</v>
      </c>
    </row>
    <row r="79773">
      <c r="A79773" t="inlineStr">
        <is>
          <t>www.tapeciarnia.pl</t>
        </is>
      </c>
      <c r="B79773" t="n">
        <v>489</v>
      </c>
    </row>
    <row r="79774">
      <c r="A79774" t="inlineStr">
        <is>
          <t>www.bentleytysons.com</t>
        </is>
      </c>
      <c r="B79774" t="n">
        <v>489</v>
      </c>
    </row>
    <row r="79775">
      <c r="A79775" t="inlineStr">
        <is>
          <t>statics.livrariacultura.net.br</t>
        </is>
      </c>
      <c r="B79775" t="n">
        <v>489</v>
      </c>
    </row>
    <row r="79776">
      <c r="A79776" t="inlineStr">
        <is>
          <t>joinup.ua</t>
        </is>
      </c>
      <c r="B79776" t="n">
        <v>489</v>
      </c>
    </row>
    <row r="79777">
      <c r="A79777" t="inlineStr">
        <is>
          <t>www.softlandingsuruguay.org</t>
        </is>
      </c>
      <c r="B79777" t="n">
        <v>489</v>
      </c>
    </row>
    <row r="79778">
      <c r="A79778" t="inlineStr">
        <is>
          <t>heater.heat-tech.biz</t>
        </is>
      </c>
      <c r="B79778" t="n">
        <v>489</v>
      </c>
    </row>
    <row r="79779">
      <c r="A79779" t="inlineStr">
        <is>
          <t>golem13.fr</t>
        </is>
      </c>
      <c r="B79779" t="n">
        <v>489</v>
      </c>
    </row>
    <row r="79780">
      <c r="A79780" t="inlineStr">
        <is>
          <t>storage5.rimondo.com</t>
        </is>
      </c>
      <c r="B79780" t="n">
        <v>489</v>
      </c>
    </row>
    <row r="79781">
      <c r="A79781" t="inlineStr">
        <is>
          <t>int-news.com</t>
        </is>
      </c>
      <c r="B79781" t="n">
        <v>489</v>
      </c>
    </row>
    <row r="79782">
      <c r="A79782" t="inlineStr">
        <is>
          <t>www.playingcards.net</t>
        </is>
      </c>
      <c r="B79782" t="n">
        <v>489</v>
      </c>
    </row>
    <row r="79783">
      <c r="A79783" t="inlineStr">
        <is>
          <t>lyndabeam.zenfolio.com</t>
        </is>
      </c>
      <c r="B79783" t="n">
        <v>489</v>
      </c>
    </row>
    <row r="79784">
      <c r="A79784" t="inlineStr">
        <is>
          <t>rarebirdalert.co.uk</t>
        </is>
      </c>
      <c r="B79784" t="n">
        <v>489</v>
      </c>
    </row>
    <row r="79785">
      <c r="A79785" t="inlineStr">
        <is>
          <t>www.bobwallaceappliance.com</t>
        </is>
      </c>
      <c r="B79785" t="n">
        <v>489</v>
      </c>
    </row>
    <row r="79786">
      <c r="A79786" t="inlineStr">
        <is>
          <t>96bbc2725e95b3508d74-ce58a2dfc29dc1d275aa68fef7d2354b.ssl.cf1.rackcdn.com</t>
        </is>
      </c>
      <c r="B79786" t="n">
        <v>489</v>
      </c>
    </row>
    <row r="79787">
      <c r="A79787" t="inlineStr">
        <is>
          <t>4b2619c52f6e5881c605-52cc9120bfa70971df4b77a6b9efc9a0.ssl.cf1.rackcdn.com</t>
        </is>
      </c>
      <c r="B79787" t="n">
        <v>489</v>
      </c>
    </row>
    <row r="79788">
      <c r="A79788" t="inlineStr">
        <is>
          <t>5qrorwxhikoqiij.ldycdn.com</t>
        </is>
      </c>
      <c r="B79788" t="n">
        <v>489</v>
      </c>
    </row>
    <row r="79789">
      <c r="A79789" t="inlineStr">
        <is>
          <t>youaremom.com</t>
        </is>
      </c>
      <c r="B79789" t="n">
        <v>489</v>
      </c>
    </row>
    <row r="79790">
      <c r="A79790" t="inlineStr">
        <is>
          <t>skjtravel.com</t>
        </is>
      </c>
      <c r="B79790" t="n">
        <v>489</v>
      </c>
    </row>
    <row r="79791">
      <c r="A79791" t="inlineStr">
        <is>
          <t>youve-earned-it.co.za</t>
        </is>
      </c>
      <c r="B79791" t="n">
        <v>489</v>
      </c>
    </row>
    <row r="79792">
      <c r="A79792" t="inlineStr">
        <is>
          <t>images-resrc.staticlp.com</t>
        </is>
      </c>
      <c r="B79792" t="n">
        <v>489</v>
      </c>
    </row>
    <row r="79793">
      <c r="A79793" t="inlineStr">
        <is>
          <t>www.flightcentre.ca</t>
        </is>
      </c>
      <c r="B79793" t="n">
        <v>489</v>
      </c>
    </row>
    <row r="79794">
      <c r="A79794" t="inlineStr">
        <is>
          <t>studio-mcgee.com</t>
        </is>
      </c>
      <c r="B79794" t="n">
        <v>489</v>
      </c>
    </row>
    <row r="79795">
      <c r="A79795" t="inlineStr">
        <is>
          <t>silverarrowcars.com</t>
        </is>
      </c>
      <c r="B79795" t="n">
        <v>489</v>
      </c>
    </row>
    <row r="79796">
      <c r="A79796" t="inlineStr">
        <is>
          <t>dfzpo2rwekd2c97nx20ixdth-wpengine.netdna-ssl.com</t>
        </is>
      </c>
      <c r="B79796" t="n">
        <v>489</v>
      </c>
    </row>
    <row r="79797">
      <c r="A79797" t="inlineStr">
        <is>
          <t>cdn.newshub.co.nz</t>
        </is>
      </c>
      <c r="B79797" t="n">
        <v>489</v>
      </c>
    </row>
    <row r="79798">
      <c r="A79798" t="inlineStr">
        <is>
          <t>tapstore.com</t>
        </is>
      </c>
      <c r="B79798" t="n">
        <v>489</v>
      </c>
    </row>
    <row r="79799">
      <c r="A79799" t="inlineStr">
        <is>
          <t>www.sailmagazine.com</t>
        </is>
      </c>
      <c r="B79799" t="n">
        <v>489</v>
      </c>
    </row>
    <row r="79800">
      <c r="A79800" t="inlineStr">
        <is>
          <t>www.iamexpat.de</t>
        </is>
      </c>
      <c r="B79800" t="n">
        <v>489</v>
      </c>
    </row>
    <row r="79801">
      <c r="A79801" t="inlineStr">
        <is>
          <t>squeaksandnibbles.com</t>
        </is>
      </c>
      <c r="B79801" t="n">
        <v>489</v>
      </c>
    </row>
    <row r="79802">
      <c r="A79802" t="inlineStr">
        <is>
          <t>d3hk6w1rfu80ox.cloudfront.net</t>
        </is>
      </c>
      <c r="B79802" t="n">
        <v>489</v>
      </c>
    </row>
    <row r="79803">
      <c r="A79803" t="inlineStr">
        <is>
          <t>leverageedu.com</t>
        </is>
      </c>
      <c r="B79803" t="n">
        <v>489</v>
      </c>
    </row>
    <row r="79804">
      <c r="A79804" t="inlineStr">
        <is>
          <t>neonomadfamily.com</t>
        </is>
      </c>
      <c r="B79804" t="n">
        <v>489</v>
      </c>
    </row>
    <row r="79805">
      <c r="A79805" t="inlineStr">
        <is>
          <t>hdgbuildingmaterials.com</t>
        </is>
      </c>
      <c r="B79805" t="n">
        <v>489</v>
      </c>
    </row>
    <row r="79806">
      <c r="A79806" t="inlineStr">
        <is>
          <t>www.cidrap.umn.edu</t>
        </is>
      </c>
      <c r="B79806" t="n">
        <v>489</v>
      </c>
    </row>
    <row r="79807">
      <c r="A79807" t="inlineStr">
        <is>
          <t>hiphopucit.com</t>
        </is>
      </c>
      <c r="B79807" t="n">
        <v>489</v>
      </c>
    </row>
    <row r="79808">
      <c r="A79808" t="inlineStr">
        <is>
          <t>semipartisansam.files.wordpress.com</t>
        </is>
      </c>
      <c r="B79808" t="n">
        <v>489</v>
      </c>
    </row>
    <row r="79809">
      <c r="A79809" t="inlineStr">
        <is>
          <t>www.gobet.com.au</t>
        </is>
      </c>
      <c r="B79809" t="n">
        <v>489</v>
      </c>
    </row>
    <row r="79810">
      <c r="A79810" t="inlineStr">
        <is>
          <t>sometimeshome.com</t>
        </is>
      </c>
      <c r="B79810" t="n">
        <v>489</v>
      </c>
    </row>
    <row r="79811">
      <c r="A79811" t="inlineStr">
        <is>
          <t>frankiesfootprintscom.files.wordpress.com</t>
        </is>
      </c>
      <c r="B79811" t="n">
        <v>489</v>
      </c>
    </row>
    <row r="79812">
      <c r="A79812" t="inlineStr">
        <is>
          <t>img.gs</t>
        </is>
      </c>
      <c r="B79812" t="n">
        <v>489</v>
      </c>
    </row>
    <row r="79813">
      <c r="A79813" t="inlineStr">
        <is>
          <t>www.wjhl.com</t>
        </is>
      </c>
      <c r="B79813" t="n">
        <v>489</v>
      </c>
    </row>
    <row r="79814">
      <c r="A79814" t="inlineStr">
        <is>
          <t>www.autorentalnews.com</t>
        </is>
      </c>
      <c r="B79814" t="n">
        <v>489</v>
      </c>
    </row>
    <row r="79815">
      <c r="A79815" t="inlineStr">
        <is>
          <t>dfjc3etzov2zz.cloudfront.net</t>
        </is>
      </c>
      <c r="B79815" t="n">
        <v>489</v>
      </c>
    </row>
    <row r="79816">
      <c r="A79816" t="inlineStr">
        <is>
          <t>e-file.huawei.com</t>
        </is>
      </c>
      <c r="B79816" t="n">
        <v>489</v>
      </c>
    </row>
    <row r="79817">
      <c r="A79817" t="inlineStr">
        <is>
          <t>judymay.typepad.com</t>
        </is>
      </c>
      <c r="B79817" t="n">
        <v>489</v>
      </c>
    </row>
    <row r="79818">
      <c r="A79818" t="inlineStr">
        <is>
          <t>www.powerinfotoday.com</t>
        </is>
      </c>
      <c r="B79818" t="n">
        <v>489</v>
      </c>
    </row>
    <row r="79819">
      <c r="A79819" t="inlineStr">
        <is>
          <t>www.sharpusa.com</t>
        </is>
      </c>
      <c r="B79819" t="n">
        <v>489</v>
      </c>
    </row>
    <row r="79820">
      <c r="A79820" t="inlineStr">
        <is>
          <t>blogs.icrc.org</t>
        </is>
      </c>
      <c r="B79820" t="n">
        <v>489</v>
      </c>
    </row>
    <row r="79821">
      <c r="A79821" t="inlineStr">
        <is>
          <t>www.bloomsburysquarefabrics.com</t>
        </is>
      </c>
      <c r="B79821" t="n">
        <v>489</v>
      </c>
    </row>
    <row r="79822">
      <c r="A79822" t="inlineStr">
        <is>
          <t>www.shun-en.com</t>
        </is>
      </c>
      <c r="B79822" t="n">
        <v>489</v>
      </c>
    </row>
    <row r="79823">
      <c r="A79823" t="inlineStr">
        <is>
          <t>lezamapc.com.ar</t>
        </is>
      </c>
      <c r="B79823" t="n">
        <v>489</v>
      </c>
    </row>
    <row r="79824">
      <c r="A79824" t="inlineStr">
        <is>
          <t>minecraft.fr</t>
        </is>
      </c>
      <c r="B79824" t="n">
        <v>489</v>
      </c>
    </row>
    <row r="79825">
      <c r="A79825" t="inlineStr">
        <is>
          <t>www.sailingchoices.com</t>
        </is>
      </c>
      <c r="B79825" t="n">
        <v>489</v>
      </c>
    </row>
    <row r="79826">
      <c r="A79826" t="inlineStr">
        <is>
          <t>xtremedroid.com</t>
        </is>
      </c>
      <c r="B79826" t="n">
        <v>489</v>
      </c>
    </row>
    <row r="79827">
      <c r="A79827" t="inlineStr">
        <is>
          <t>find-way.com.ua</t>
        </is>
      </c>
      <c r="B79827" t="n">
        <v>489</v>
      </c>
    </row>
    <row r="79828">
      <c r="A79828" t="inlineStr">
        <is>
          <t>www.musicarms.net</t>
        </is>
      </c>
      <c r="B79828" t="n">
        <v>489</v>
      </c>
    </row>
    <row r="79829">
      <c r="A79829" t="inlineStr">
        <is>
          <t>www.planet-sansfil.com</t>
        </is>
      </c>
      <c r="B79829" t="n">
        <v>489</v>
      </c>
    </row>
    <row r="79830">
      <c r="A79830" t="inlineStr">
        <is>
          <t>www.toyshopuk.co.uk</t>
        </is>
      </c>
      <c r="B79830" t="n">
        <v>489</v>
      </c>
    </row>
    <row r="79831">
      <c r="A79831" t="inlineStr">
        <is>
          <t>www.oldhouses.com</t>
        </is>
      </c>
      <c r="B79831" t="n">
        <v>489</v>
      </c>
    </row>
    <row r="79832">
      <c r="A79832" t="inlineStr">
        <is>
          <t>www.onestopbathrooms.co.uk</t>
        </is>
      </c>
      <c r="B79832" t="n">
        <v>489</v>
      </c>
    </row>
    <row r="79833">
      <c r="A79833" t="inlineStr">
        <is>
          <t>x3t8w3k8.ssl.hwcdn.net</t>
        </is>
      </c>
      <c r="B79833" t="n">
        <v>489</v>
      </c>
    </row>
    <row r="79834">
      <c r="A79834" t="inlineStr">
        <is>
          <t>www.jadflamande.ro</t>
        </is>
      </c>
      <c r="B79834" t="n">
        <v>489</v>
      </c>
    </row>
    <row r="79835">
      <c r="A79835" t="inlineStr">
        <is>
          <t>f00.psgsm.net</t>
        </is>
      </c>
      <c r="B79835" t="n">
        <v>489</v>
      </c>
    </row>
    <row r="79836">
      <c r="A79836" t="inlineStr">
        <is>
          <t>image.exct.net</t>
        </is>
      </c>
      <c r="B79836" t="n">
        <v>489</v>
      </c>
    </row>
    <row r="79837">
      <c r="A79837" t="inlineStr">
        <is>
          <t>www.mlbjerseysport.pro</t>
        </is>
      </c>
      <c r="B79837" t="n">
        <v>489</v>
      </c>
    </row>
    <row r="79838">
      <c r="A79838" t="inlineStr">
        <is>
          <t>www.onlinedegree.com</t>
        </is>
      </c>
      <c r="B79838" t="n">
        <v>489</v>
      </c>
    </row>
    <row r="79839">
      <c r="A79839" t="inlineStr">
        <is>
          <t>img5628.weyesimg.com</t>
        </is>
      </c>
      <c r="B79839" t="n">
        <v>489</v>
      </c>
    </row>
    <row r="79840">
      <c r="A79840" t="inlineStr">
        <is>
          <t>www.dekora.es</t>
        </is>
      </c>
      <c r="B79840" t="n">
        <v>489</v>
      </c>
    </row>
    <row r="79841">
      <c r="A79841" t="inlineStr">
        <is>
          <t>chandigarhmetro.com</t>
        </is>
      </c>
      <c r="B79841" t="n">
        <v>489</v>
      </c>
    </row>
    <row r="79842">
      <c r="A79842" t="inlineStr">
        <is>
          <t>commbaxgo.com</t>
        </is>
      </c>
      <c r="B79842" t="n">
        <v>489</v>
      </c>
    </row>
    <row r="79843">
      <c r="A79843" t="inlineStr">
        <is>
          <t>ink19.com</t>
        </is>
      </c>
      <c r="B79843" t="n">
        <v>489</v>
      </c>
    </row>
    <row r="79844">
      <c r="A79844" t="inlineStr">
        <is>
          <t>www.autoshowwinnipeg.com</t>
        </is>
      </c>
      <c r="B79844" t="n">
        <v>489</v>
      </c>
    </row>
    <row r="79845">
      <c r="A79845" t="inlineStr">
        <is>
          <t>pics.harstatic.com</t>
        </is>
      </c>
      <c r="B79845" t="n">
        <v>489</v>
      </c>
    </row>
    <row r="79846">
      <c r="A79846" t="inlineStr">
        <is>
          <t>www.shopbrodart.com</t>
        </is>
      </c>
      <c r="B79846" t="n">
        <v>489</v>
      </c>
    </row>
    <row r="79847">
      <c r="A79847" t="inlineStr">
        <is>
          <t>www.puslisi.com</t>
        </is>
      </c>
      <c r="B79847" t="n">
        <v>489</v>
      </c>
    </row>
    <row r="79848">
      <c r="A79848" t="inlineStr">
        <is>
          <t>campingsport.es</t>
        </is>
      </c>
      <c r="B79848" t="n">
        <v>489</v>
      </c>
    </row>
    <row r="79849">
      <c r="A79849" t="inlineStr">
        <is>
          <t>images.submittable.com</t>
        </is>
      </c>
      <c r="B79849" t="n">
        <v>489</v>
      </c>
    </row>
    <row r="79850">
      <c r="A79850" t="inlineStr">
        <is>
          <t>www.ideaplaza.ro</t>
        </is>
      </c>
      <c r="B79850" t="n">
        <v>489</v>
      </c>
    </row>
    <row r="79851">
      <c r="A79851" t="inlineStr">
        <is>
          <t>motorcanalsbalil.no-ip.info</t>
        </is>
      </c>
      <c r="B79851" t="n">
        <v>489</v>
      </c>
    </row>
    <row r="79852">
      <c r="A79852" t="inlineStr">
        <is>
          <t>www.agalil.com</t>
        </is>
      </c>
      <c r="B79852" t="n">
        <v>489</v>
      </c>
    </row>
    <row r="79853">
      <c r="A79853" t="inlineStr">
        <is>
          <t>www.thingseyelove.com</t>
        </is>
      </c>
      <c r="B79853" t="n">
        <v>489</v>
      </c>
    </row>
    <row r="79854">
      <c r="A79854" t="inlineStr">
        <is>
          <t>www.dunken.se</t>
        </is>
      </c>
      <c r="B79854" t="n">
        <v>489</v>
      </c>
    </row>
    <row r="79855">
      <c r="A79855" t="inlineStr">
        <is>
          <t>www.knifepark.com</t>
        </is>
      </c>
      <c r="B79855" t="n">
        <v>489</v>
      </c>
    </row>
    <row r="79856">
      <c r="A79856" t="inlineStr">
        <is>
          <t>imgca.waa2.com</t>
        </is>
      </c>
      <c r="B79856" t="n">
        <v>489</v>
      </c>
    </row>
    <row r="79857">
      <c r="A79857" t="inlineStr">
        <is>
          <t>www.chasseur-et-compagnie.com</t>
        </is>
      </c>
      <c r="B79857" t="n">
        <v>489</v>
      </c>
    </row>
    <row r="79858">
      <c r="A79858" t="inlineStr">
        <is>
          <t>bma.issuelab.org</t>
        </is>
      </c>
      <c r="B79858" t="n">
        <v>489</v>
      </c>
    </row>
    <row r="79859">
      <c r="A79859" t="inlineStr">
        <is>
          <t>the-frenemy.com</t>
        </is>
      </c>
      <c r="B79859" t="n">
        <v>489</v>
      </c>
    </row>
    <row r="79860">
      <c r="A79860" t="inlineStr">
        <is>
          <t>image.magicessence.com.au</t>
        </is>
      </c>
      <c r="B79860" t="n">
        <v>489</v>
      </c>
    </row>
    <row r="79861">
      <c r="A79861" t="inlineStr">
        <is>
          <t>goodlookin-shop.com</t>
        </is>
      </c>
      <c r="B79861" t="n">
        <v>489</v>
      </c>
    </row>
    <row r="79862">
      <c r="A79862" t="inlineStr">
        <is>
          <t>www.indiancardmall.com</t>
        </is>
      </c>
      <c r="B79862" t="n">
        <v>489</v>
      </c>
    </row>
    <row r="79863">
      <c r="A79863" t="inlineStr">
        <is>
          <t>www.nuffrespekt.com</t>
        </is>
      </c>
      <c r="B79863" t="n">
        <v>489</v>
      </c>
    </row>
    <row r="79864">
      <c r="A79864" t="inlineStr">
        <is>
          <t>cdn.fancyflours.com</t>
        </is>
      </c>
      <c r="B79864" t="n">
        <v>489</v>
      </c>
    </row>
    <row r="79865">
      <c r="A79865" t="inlineStr">
        <is>
          <t>www.sirup.dk</t>
        </is>
      </c>
      <c r="B79865" t="n">
        <v>489</v>
      </c>
    </row>
    <row r="79866">
      <c r="A79866" t="inlineStr">
        <is>
          <t>astrofat.it</t>
        </is>
      </c>
      <c r="B79866" t="n">
        <v>489</v>
      </c>
    </row>
    <row r="79867">
      <c r="A79867" t="inlineStr">
        <is>
          <t>fullofgifts.com</t>
        </is>
      </c>
      <c r="B79867" t="n">
        <v>489</v>
      </c>
    </row>
    <row r="79868">
      <c r="A79868" t="inlineStr">
        <is>
          <t>booksreddit.com</t>
        </is>
      </c>
      <c r="B79868" t="n">
        <v>489</v>
      </c>
    </row>
    <row r="79869">
      <c r="A79869" t="inlineStr">
        <is>
          <t>cdn.supplyfx.com</t>
        </is>
      </c>
      <c r="B79869" t="n">
        <v>489</v>
      </c>
    </row>
    <row r="79870">
      <c r="A79870" t="inlineStr">
        <is>
          <t>adx.acsshows.com</t>
        </is>
      </c>
      <c r="B79870" t="n">
        <v>489</v>
      </c>
    </row>
    <row r="79871">
      <c r="A79871" t="inlineStr">
        <is>
          <t>scaryhorrorwriter.files.wordpress.com</t>
        </is>
      </c>
      <c r="B79871" t="n">
        <v>489</v>
      </c>
    </row>
    <row r="79872">
      <c r="A79872" t="inlineStr">
        <is>
          <t>trucks-forsale.com</t>
        </is>
      </c>
      <c r="B79872" t="n">
        <v>489</v>
      </c>
    </row>
    <row r="79873">
      <c r="A79873" t="inlineStr">
        <is>
          <t>www.snugi.si</t>
        </is>
      </c>
      <c r="B79873" t="n">
        <v>489</v>
      </c>
    </row>
    <row r="79874">
      <c r="A79874" t="inlineStr">
        <is>
          <t>globaldiecastdirect.com</t>
        </is>
      </c>
      <c r="B79874" t="n">
        <v>489</v>
      </c>
    </row>
    <row r="79875">
      <c r="A79875" t="inlineStr">
        <is>
          <t>www.slcbookkeeping.com</t>
        </is>
      </c>
      <c r="B79875" t="n">
        <v>489</v>
      </c>
    </row>
    <row r="79876">
      <c r="A79876" t="inlineStr">
        <is>
          <t>img.saveur-biere.com</t>
        </is>
      </c>
      <c r="B79876" t="n">
        <v>489</v>
      </c>
    </row>
    <row r="79877">
      <c r="A79877" t="inlineStr">
        <is>
          <t>cosystatic.bmwgroup.com</t>
        </is>
      </c>
      <c r="B79877" t="n">
        <v>489</v>
      </c>
    </row>
    <row r="79878">
      <c r="A79878" t="inlineStr">
        <is>
          <t>c2zyebdn.cloudimg.io</t>
        </is>
      </c>
      <c r="B79878" t="n">
        <v>489</v>
      </c>
    </row>
    <row r="79879">
      <c r="A79879" t="inlineStr">
        <is>
          <t>www.inventactions.com</t>
        </is>
      </c>
      <c r="B79879" t="n">
        <v>489</v>
      </c>
    </row>
    <row r="79880">
      <c r="A79880" t="inlineStr">
        <is>
          <t>lida.com.gr</t>
        </is>
      </c>
      <c r="B79880" t="n">
        <v>489</v>
      </c>
    </row>
    <row r="79881">
      <c r="A79881" t="inlineStr">
        <is>
          <t>onetimefashionista.files.wordpress.com</t>
        </is>
      </c>
      <c r="B79881" t="n">
        <v>489</v>
      </c>
    </row>
    <row r="79882">
      <c r="A79882" t="inlineStr">
        <is>
          <t>cdn-cardmavin.mavin.io</t>
        </is>
      </c>
      <c r="B79882" t="n">
        <v>489</v>
      </c>
    </row>
    <row r="79883">
      <c r="A79883" t="inlineStr">
        <is>
          <t>killingdoll.com</t>
        </is>
      </c>
      <c r="B79883" t="n">
        <v>489</v>
      </c>
    </row>
    <row r="79884">
      <c r="A79884" t="inlineStr">
        <is>
          <t>cdn.zapateriasrin.com</t>
        </is>
      </c>
      <c r="B79884" t="n">
        <v>489</v>
      </c>
    </row>
    <row r="79885">
      <c r="A79885" t="inlineStr">
        <is>
          <t>www.kromaoptics.com</t>
        </is>
      </c>
      <c r="B79885" t="n">
        <v>489</v>
      </c>
    </row>
    <row r="79886">
      <c r="A79886" t="inlineStr">
        <is>
          <t>thinkerten.com</t>
        </is>
      </c>
      <c r="B79886" t="n">
        <v>489</v>
      </c>
    </row>
    <row r="79887">
      <c r="A79887" t="inlineStr">
        <is>
          <t>fashionweekdaily.com</t>
        </is>
      </c>
      <c r="B79887" t="n">
        <v>489</v>
      </c>
    </row>
    <row r="79888">
      <c r="A79888" t="inlineStr">
        <is>
          <t>antiqueestatevictorian.com</t>
        </is>
      </c>
      <c r="B79888" t="n">
        <v>489</v>
      </c>
    </row>
    <row r="79889">
      <c r="A79889" t="inlineStr">
        <is>
          <t>www.wcostream.com</t>
        </is>
      </c>
      <c r="B79889" t="n">
        <v>489</v>
      </c>
    </row>
    <row r="79890">
      <c r="A79890" t="inlineStr">
        <is>
          <t>www.festivals-and-shows.com</t>
        </is>
      </c>
      <c r="B79890" t="n">
        <v>489</v>
      </c>
    </row>
    <row r="79891">
      <c r="A79891" t="inlineStr">
        <is>
          <t>ronehot1079philly.files.wordpress.com</t>
        </is>
      </c>
      <c r="B79891" t="n">
        <v>489</v>
      </c>
    </row>
    <row r="79892">
      <c r="A79892" t="inlineStr">
        <is>
          <t>ng.all.biz</t>
        </is>
      </c>
      <c r="B79892" t="n">
        <v>489</v>
      </c>
    </row>
    <row r="79893">
      <c r="A79893" t="inlineStr">
        <is>
          <t>www.arizonabirder.com</t>
        </is>
      </c>
      <c r="B79893" t="n">
        <v>489</v>
      </c>
    </row>
    <row r="79894">
      <c r="A79894" t="inlineStr">
        <is>
          <t>www.sport-vision.si</t>
        </is>
      </c>
      <c r="B79894" t="n">
        <v>489</v>
      </c>
    </row>
    <row r="79895">
      <c r="A79895" t="inlineStr">
        <is>
          <t>cdn10.wstatic.com</t>
        </is>
      </c>
      <c r="B79895" t="n">
        <v>489</v>
      </c>
    </row>
    <row r="79896">
      <c r="A79896" t="inlineStr">
        <is>
          <t>famousinternetgirlsgalleries.com</t>
        </is>
      </c>
      <c r="B79896" t="n">
        <v>489</v>
      </c>
    </row>
    <row r="79897">
      <c r="A79897" t="inlineStr">
        <is>
          <t>www.topvoucherscode.co.uk</t>
        </is>
      </c>
      <c r="B79897" t="n">
        <v>489</v>
      </c>
    </row>
    <row r="79898">
      <c r="A79898" t="inlineStr">
        <is>
          <t>traceepersiko.com</t>
        </is>
      </c>
      <c r="B79898" t="n">
        <v>489</v>
      </c>
    </row>
    <row r="79899">
      <c r="A79899" t="inlineStr">
        <is>
          <t>shurkus.com</t>
        </is>
      </c>
      <c r="B79899" t="n">
        <v>489</v>
      </c>
    </row>
    <row r="79900">
      <c r="A79900" t="inlineStr">
        <is>
          <t>www.homerungifts.com</t>
        </is>
      </c>
      <c r="B79900" t="n">
        <v>489</v>
      </c>
    </row>
    <row r="79901">
      <c r="A79901" t="inlineStr">
        <is>
          <t>www.hmchonors.com</t>
        </is>
      </c>
      <c r="B79901" t="n">
        <v>489</v>
      </c>
    </row>
    <row r="79902">
      <c r="A79902" t="inlineStr">
        <is>
          <t>streamersquare.com</t>
        </is>
      </c>
      <c r="B79902" t="n">
        <v>489</v>
      </c>
    </row>
    <row r="79903">
      <c r="A79903" t="inlineStr">
        <is>
          <t>antiquesdiva.com</t>
        </is>
      </c>
      <c r="B79903" t="n">
        <v>489</v>
      </c>
    </row>
    <row r="79904">
      <c r="A79904" t="inlineStr">
        <is>
          <t>egyptianstreets.com</t>
        </is>
      </c>
      <c r="B79904" t="n">
        <v>489</v>
      </c>
    </row>
    <row r="79905">
      <c r="A79905" t="inlineStr">
        <is>
          <t>www.ridetech.com</t>
        </is>
      </c>
      <c r="B79905" t="n">
        <v>489</v>
      </c>
    </row>
    <row r="79906">
      <c r="A79906" t="inlineStr">
        <is>
          <t>www.sherridress.co.za</t>
        </is>
      </c>
      <c r="B79906" t="n">
        <v>489</v>
      </c>
    </row>
    <row r="79907">
      <c r="A79907" t="inlineStr">
        <is>
          <t>www.myusbgift.com</t>
        </is>
      </c>
      <c r="B79907" t="n">
        <v>489</v>
      </c>
    </row>
    <row r="79908">
      <c r="A79908" t="inlineStr">
        <is>
          <t>lightsounds.com.au</t>
        </is>
      </c>
      <c r="B79908" t="n">
        <v>489</v>
      </c>
    </row>
    <row r="79909">
      <c r="A79909" t="inlineStr">
        <is>
          <t>d1wmp3weyfpufv.cloudfront.net</t>
        </is>
      </c>
      <c r="B79909" t="n">
        <v>489</v>
      </c>
    </row>
    <row r="79910">
      <c r="A79910" t="inlineStr">
        <is>
          <t>www.pipettolondon.com</t>
        </is>
      </c>
      <c r="B79910" t="n">
        <v>489</v>
      </c>
    </row>
    <row r="79911">
      <c r="A79911" t="inlineStr">
        <is>
          <t>thehiveblog.com</t>
        </is>
      </c>
      <c r="B79911" t="n">
        <v>489</v>
      </c>
    </row>
    <row r="79912">
      <c r="A79912" t="inlineStr">
        <is>
          <t>www.polypediaonlineexpress.com</t>
        </is>
      </c>
      <c r="B79912" t="n">
        <v>489</v>
      </c>
    </row>
    <row r="79913">
      <c r="A79913" t="inlineStr">
        <is>
          <t>revue.imgix.net</t>
        </is>
      </c>
      <c r="B79913" t="n">
        <v>489</v>
      </c>
    </row>
    <row r="79914">
      <c r="A79914" t="inlineStr">
        <is>
          <t>www.trinityschoolofmedicine.org</t>
        </is>
      </c>
      <c r="B79914" t="n">
        <v>489</v>
      </c>
    </row>
    <row r="79915">
      <c r="A79915" t="inlineStr">
        <is>
          <t>uniformsandink.com</t>
        </is>
      </c>
      <c r="B79915" t="n">
        <v>489</v>
      </c>
    </row>
    <row r="79916">
      <c r="A79916" t="inlineStr">
        <is>
          <t>beautyandthebeets.com</t>
        </is>
      </c>
      <c r="B79916" t="n">
        <v>489</v>
      </c>
    </row>
    <row r="79917">
      <c r="A79917" t="inlineStr">
        <is>
          <t>leagueandlegends.com.au</t>
        </is>
      </c>
      <c r="B79917" t="n">
        <v>489</v>
      </c>
    </row>
    <row r="79918">
      <c r="A79918" t="inlineStr">
        <is>
          <t>www.eco-chic.eu</t>
        </is>
      </c>
      <c r="B79918" t="n">
        <v>489</v>
      </c>
    </row>
    <row r="79919">
      <c r="A79919" t="inlineStr">
        <is>
          <t>www.wphub.com</t>
        </is>
      </c>
      <c r="B79919" t="n">
        <v>489</v>
      </c>
    </row>
    <row r="79920">
      <c r="A79920" t="inlineStr">
        <is>
          <t>35qyqf2je5v449fhpb3kg0da-wpengine.netdna-ssl.com</t>
        </is>
      </c>
      <c r="B79920" t="n">
        <v>489</v>
      </c>
    </row>
    <row r="79921">
      <c r="A79921" t="inlineStr">
        <is>
          <t>vintageholidaycrafts.com</t>
        </is>
      </c>
      <c r="B79921" t="n">
        <v>489</v>
      </c>
    </row>
    <row r="79922">
      <c r="A79922" t="inlineStr">
        <is>
          <t>ultimateseats.ca</t>
        </is>
      </c>
      <c r="B79922" t="n">
        <v>489</v>
      </c>
    </row>
    <row r="79923">
      <c r="A79923" t="inlineStr">
        <is>
          <t>d540vms5r2s2d.cloudfront.net</t>
        </is>
      </c>
      <c r="B79923" t="n">
        <v>489</v>
      </c>
    </row>
    <row r="79924">
      <c r="A79924" t="inlineStr">
        <is>
          <t>static2.refinery29.com</t>
        </is>
      </c>
      <c r="B79924" t="n">
        <v>489</v>
      </c>
    </row>
    <row r="79925">
      <c r="A79925" t="inlineStr">
        <is>
          <t>www.fijitimes.com:443</t>
        </is>
      </c>
      <c r="B79925" t="n">
        <v>489</v>
      </c>
    </row>
    <row r="79926">
      <c r="A79926" t="inlineStr">
        <is>
          <t>mamameganallysa.com</t>
        </is>
      </c>
      <c r="B79926" t="n">
        <v>489</v>
      </c>
    </row>
    <row r="79927">
      <c r="A79927" t="inlineStr">
        <is>
          <t>static-bp2.cdnbm.net</t>
        </is>
      </c>
      <c r="B79927" t="n">
        <v>489</v>
      </c>
    </row>
    <row r="79928">
      <c r="A79928" t="inlineStr">
        <is>
          <t>www.michaelkorshandbagsfactoryoutlet.com</t>
        </is>
      </c>
      <c r="B79928" t="n">
        <v>489</v>
      </c>
    </row>
    <row r="79929">
      <c r="A79929" t="inlineStr">
        <is>
          <t>www.nswrl.com.au</t>
        </is>
      </c>
      <c r="B79929" t="n">
        <v>489</v>
      </c>
    </row>
    <row r="79930">
      <c r="A79930" t="inlineStr">
        <is>
          <t>www.sabmegastore.com</t>
        </is>
      </c>
      <c r="B79930" t="n">
        <v>489</v>
      </c>
    </row>
    <row r="79931">
      <c r="A79931" t="inlineStr">
        <is>
          <t>www.theflightdeal.com</t>
        </is>
      </c>
      <c r="B79931" t="n">
        <v>488</v>
      </c>
    </row>
    <row r="79932">
      <c r="A79932" t="inlineStr">
        <is>
          <t>www.publicsource.org</t>
        </is>
      </c>
      <c r="B79932" t="n">
        <v>488</v>
      </c>
    </row>
    <row r="79933">
      <c r="A79933" t="inlineStr">
        <is>
          <t>cozylittlehouse.com</t>
        </is>
      </c>
      <c r="B79933" t="n">
        <v>488</v>
      </c>
    </row>
    <row r="79934">
      <c r="A79934" t="inlineStr">
        <is>
          <t>sneakerwiki.net</t>
        </is>
      </c>
      <c r="B79934" t="n">
        <v>488</v>
      </c>
    </row>
    <row r="79935">
      <c r="A79935" t="inlineStr">
        <is>
          <t>www.happy-stitch.net</t>
        </is>
      </c>
      <c r="B79935" t="n">
        <v>488</v>
      </c>
    </row>
    <row r="79936">
      <c r="A79936" t="inlineStr">
        <is>
          <t>www.theshoponline.be</t>
        </is>
      </c>
      <c r="B79936" t="n">
        <v>488</v>
      </c>
    </row>
    <row r="79937">
      <c r="A79937" t="inlineStr">
        <is>
          <t>media.store123doc.com</t>
        </is>
      </c>
      <c r="B79937" t="n">
        <v>488</v>
      </c>
    </row>
    <row r="79938">
      <c r="A79938" t="inlineStr">
        <is>
          <t>blog-imgs-57.fc2.com</t>
        </is>
      </c>
      <c r="B79938" t="n">
        <v>488</v>
      </c>
    </row>
    <row r="79939">
      <c r="A79939" t="inlineStr">
        <is>
          <t>www.levron.cz</t>
        </is>
      </c>
      <c r="B79939" t="n">
        <v>488</v>
      </c>
    </row>
    <row r="79940">
      <c r="A79940" t="inlineStr">
        <is>
          <t>product-images-cdn.meubles.fr</t>
        </is>
      </c>
      <c r="B79940" t="n">
        <v>488</v>
      </c>
    </row>
    <row r="79941">
      <c r="A79941" t="inlineStr">
        <is>
          <t>cdn.fluxgrid.net</t>
        </is>
      </c>
      <c r="B79941" t="n">
        <v>488</v>
      </c>
    </row>
    <row r="79942">
      <c r="A79942" t="inlineStr">
        <is>
          <t>media.biobiochile.cl</t>
        </is>
      </c>
      <c r="B79942" t="n">
        <v>488</v>
      </c>
    </row>
    <row r="79943">
      <c r="A79943" t="inlineStr">
        <is>
          <t>img.nauticexpo.it</t>
        </is>
      </c>
      <c r="B79943" t="n">
        <v>488</v>
      </c>
    </row>
    <row r="79944">
      <c r="A79944" t="inlineStr">
        <is>
          <t>www.top1toys.nl</t>
        </is>
      </c>
      <c r="B79944" t="n">
        <v>488</v>
      </c>
    </row>
    <row r="79945">
      <c r="A79945" t="inlineStr">
        <is>
          <t>framelessclearglass.com</t>
        </is>
      </c>
      <c r="B79945" t="n">
        <v>488</v>
      </c>
    </row>
    <row r="79946">
      <c r="A79946" t="inlineStr">
        <is>
          <t>imgsrv.metroboutique.ch</t>
        </is>
      </c>
      <c r="B79946" t="n">
        <v>488</v>
      </c>
    </row>
    <row r="79947">
      <c r="A79947" t="inlineStr">
        <is>
          <t>sportwissenschaft24.de</t>
        </is>
      </c>
      <c r="B79947" t="n">
        <v>488</v>
      </c>
    </row>
    <row r="79948">
      <c r="A79948" t="inlineStr">
        <is>
          <t>89b319ce4c5ca48c17a0-e9c4f07171091865c370322046d413ce.r50.cf2.rackcdn.com</t>
        </is>
      </c>
      <c r="B79948" t="n">
        <v>488</v>
      </c>
    </row>
    <row r="79949">
      <c r="A79949" t="inlineStr">
        <is>
          <t>www.acropaq.com</t>
        </is>
      </c>
      <c r="B79949" t="n">
        <v>488</v>
      </c>
    </row>
    <row r="79950">
      <c r="A79950" t="inlineStr">
        <is>
          <t>www.sklhome.com</t>
        </is>
      </c>
      <c r="B79950" t="n">
        <v>488</v>
      </c>
    </row>
    <row r="79951">
      <c r="A79951" t="inlineStr">
        <is>
          <t>inspiredhomestore.co.uk</t>
        </is>
      </c>
      <c r="B79951" t="n">
        <v>488</v>
      </c>
    </row>
    <row r="79952">
      <c r="A79952" t="inlineStr">
        <is>
          <t>matejewelry.com</t>
        </is>
      </c>
      <c r="B79952" t="n">
        <v>488</v>
      </c>
    </row>
    <row r="79953">
      <c r="A79953" t="inlineStr">
        <is>
          <t>www.cape-cod.be</t>
        </is>
      </c>
      <c r="B79953" t="n">
        <v>488</v>
      </c>
    </row>
    <row r="79954">
      <c r="A79954" t="inlineStr">
        <is>
          <t>creoflick.net</t>
        </is>
      </c>
      <c r="B79954" t="n">
        <v>488</v>
      </c>
    </row>
    <row r="79955">
      <c r="A79955" t="inlineStr">
        <is>
          <t>www.ahume.co.uk</t>
        </is>
      </c>
      <c r="B79955" t="n">
        <v>488</v>
      </c>
    </row>
    <row r="79956">
      <c r="A79956" t="inlineStr">
        <is>
          <t>www.theprintbar.com</t>
        </is>
      </c>
      <c r="B79956" t="n">
        <v>488</v>
      </c>
    </row>
    <row r="79957">
      <c r="A79957" t="inlineStr">
        <is>
          <t>fpif.org</t>
        </is>
      </c>
      <c r="B79957" t="n">
        <v>488</v>
      </c>
    </row>
    <row r="79958">
      <c r="A79958" t="inlineStr">
        <is>
          <t>d2x3wmakafwqf5.cloudfront.net</t>
        </is>
      </c>
      <c r="B79958" t="n">
        <v>488</v>
      </c>
    </row>
    <row r="79959">
      <c r="A79959" t="inlineStr">
        <is>
          <t>media.walbusch.ch</t>
        </is>
      </c>
      <c r="B79959" t="n">
        <v>488</v>
      </c>
    </row>
    <row r="79960">
      <c r="A79960" t="inlineStr">
        <is>
          <t>www.freesupertips.com</t>
        </is>
      </c>
      <c r="B79960" t="n">
        <v>488</v>
      </c>
    </row>
    <row r="79961">
      <c r="A79961" t="inlineStr">
        <is>
          <t>www.veromoda.com.my</t>
        </is>
      </c>
      <c r="B79961" t="n">
        <v>488</v>
      </c>
    </row>
    <row r="79962">
      <c r="A79962" t="inlineStr">
        <is>
          <t>www.scottishgrocer.co.uk</t>
        </is>
      </c>
      <c r="B79962" t="n">
        <v>488</v>
      </c>
    </row>
    <row r="79963">
      <c r="A79963" t="inlineStr">
        <is>
          <t>assets.b9.com.br</t>
        </is>
      </c>
      <c r="B79963" t="n">
        <v>488</v>
      </c>
    </row>
    <row r="79964">
      <c r="A79964" t="inlineStr">
        <is>
          <t>cdn2.blovcdn.com</t>
        </is>
      </c>
      <c r="B79964" t="n">
        <v>488</v>
      </c>
    </row>
    <row r="79965">
      <c r="A79965" t="inlineStr">
        <is>
          <t>coloradosprings.gov</t>
        </is>
      </c>
      <c r="B79965" t="n">
        <v>488</v>
      </c>
    </row>
    <row r="79966">
      <c r="A79966" t="inlineStr">
        <is>
          <t>bootsandhooveshomestead.com</t>
        </is>
      </c>
      <c r="B79966" t="n">
        <v>488</v>
      </c>
    </row>
    <row r="79967">
      <c r="A79967" t="inlineStr">
        <is>
          <t>filmskribenten.dk</t>
        </is>
      </c>
      <c r="B79967" t="n">
        <v>488</v>
      </c>
    </row>
    <row r="79968">
      <c r="A79968" t="inlineStr">
        <is>
          <t>www.ncsl.org</t>
        </is>
      </c>
      <c r="B79968" t="n">
        <v>488</v>
      </c>
    </row>
    <row r="79969">
      <c r="A79969" t="inlineStr">
        <is>
          <t>tunnel.ru</t>
        </is>
      </c>
      <c r="B79969" t="n">
        <v>488</v>
      </c>
    </row>
    <row r="79970">
      <c r="A79970" t="inlineStr">
        <is>
          <t>www.bigescapegames.com</t>
        </is>
      </c>
      <c r="B79970" t="n">
        <v>488</v>
      </c>
    </row>
    <row r="79971">
      <c r="A79971" t="inlineStr">
        <is>
          <t>www.yamummy.com</t>
        </is>
      </c>
      <c r="B79971" t="n">
        <v>488</v>
      </c>
    </row>
    <row r="79972">
      <c r="A79972" t="inlineStr">
        <is>
          <t>sellyourhandbag.com</t>
        </is>
      </c>
      <c r="B79972" t="n">
        <v>488</v>
      </c>
    </row>
    <row r="79973">
      <c r="A79973" t="inlineStr">
        <is>
          <t>foldingbed.net</t>
        </is>
      </c>
      <c r="B79973" t="n">
        <v>488</v>
      </c>
    </row>
    <row r="79974">
      <c r="A79974" t="inlineStr">
        <is>
          <t>store.fifthave.co.nz</t>
        </is>
      </c>
      <c r="B79974" t="n">
        <v>488</v>
      </c>
    </row>
    <row r="79975">
      <c r="A79975" t="inlineStr">
        <is>
          <t>taxnewsdaily.com</t>
        </is>
      </c>
      <c r="B79975" t="n">
        <v>488</v>
      </c>
    </row>
    <row r="79976">
      <c r="A79976" t="inlineStr">
        <is>
          <t>belarus24.by</t>
        </is>
      </c>
      <c r="B79976" t="n">
        <v>488</v>
      </c>
    </row>
    <row r="79977">
      <c r="A79977" t="inlineStr">
        <is>
          <t>turborayan.com</t>
        </is>
      </c>
      <c r="B79977" t="n">
        <v>488</v>
      </c>
    </row>
    <row r="79978">
      <c r="A79978" t="inlineStr">
        <is>
          <t>carlease4u.com</t>
        </is>
      </c>
      <c r="B79978" t="n">
        <v>488</v>
      </c>
    </row>
    <row r="79979">
      <c r="A79979" t="inlineStr">
        <is>
          <t>m.iium.edu.my:443</t>
        </is>
      </c>
      <c r="B79979" t="n">
        <v>488</v>
      </c>
    </row>
    <row r="79980">
      <c r="A79980" t="inlineStr">
        <is>
          <t>www.thomasoneil.com</t>
        </is>
      </c>
      <c r="B79980" t="n">
        <v>488</v>
      </c>
    </row>
    <row r="79981">
      <c r="A79981" t="inlineStr">
        <is>
          <t>www.sgclark.com</t>
        </is>
      </c>
      <c r="B79981" t="n">
        <v>488</v>
      </c>
    </row>
    <row r="79982">
      <c r="A79982" t="inlineStr">
        <is>
          <t>soar-nj.com</t>
        </is>
      </c>
      <c r="B79982" t="n">
        <v>488</v>
      </c>
    </row>
    <row r="79983">
      <c r="A79983" t="inlineStr">
        <is>
          <t>xiaomi-mi.mx</t>
        </is>
      </c>
      <c r="B79983" t="n">
        <v>488</v>
      </c>
    </row>
    <row r="79984">
      <c r="A79984" t="inlineStr">
        <is>
          <t>www.shushustyle.com</t>
        </is>
      </c>
      <c r="B79984" t="n">
        <v>488</v>
      </c>
    </row>
    <row r="79985">
      <c r="A79985" t="inlineStr">
        <is>
          <t>investproperti.com</t>
        </is>
      </c>
      <c r="B79985" t="n">
        <v>488</v>
      </c>
    </row>
    <row r="79986">
      <c r="A79986" t="inlineStr">
        <is>
          <t>media.cosmeticsandtoiletries.com</t>
        </is>
      </c>
      <c r="B79986" t="n">
        <v>488</v>
      </c>
    </row>
    <row r="79987">
      <c r="A79987" t="inlineStr">
        <is>
          <t>boringpittsburgh.com</t>
        </is>
      </c>
      <c r="B79987" t="n">
        <v>488</v>
      </c>
    </row>
    <row r="79988">
      <c r="A79988" t="inlineStr">
        <is>
          <t>www.pcdj.com</t>
        </is>
      </c>
      <c r="B79988" t="n">
        <v>488</v>
      </c>
    </row>
    <row r="79989">
      <c r="A79989" t="inlineStr">
        <is>
          <t>morningstarnews.org</t>
        </is>
      </c>
      <c r="B79989" t="n">
        <v>488</v>
      </c>
    </row>
    <row r="79990">
      <c r="A79990" t="inlineStr">
        <is>
          <t>www.mozelo.in</t>
        </is>
      </c>
      <c r="B79990" t="n">
        <v>488</v>
      </c>
    </row>
    <row r="79991">
      <c r="A79991" t="inlineStr">
        <is>
          <t>nflpastplayers.com</t>
        </is>
      </c>
      <c r="B79991" t="n">
        <v>488</v>
      </c>
    </row>
    <row r="79992">
      <c r="A79992" t="inlineStr">
        <is>
          <t>the-wizards-shop.com</t>
        </is>
      </c>
      <c r="B79992" t="n">
        <v>488</v>
      </c>
    </row>
    <row r="79993">
      <c r="A79993" t="inlineStr">
        <is>
          <t>4.datraff.com</t>
        </is>
      </c>
      <c r="B79993" t="n">
        <v>488</v>
      </c>
    </row>
    <row r="79994">
      <c r="A79994" t="inlineStr">
        <is>
          <t>rezumeet.com</t>
        </is>
      </c>
      <c r="B79994" t="n">
        <v>488</v>
      </c>
    </row>
    <row r="79995">
      <c r="A79995" t="inlineStr">
        <is>
          <t>upload-37ac0407f533cfbf8d5df1703ac48388.commondatastorage.googleapis.com</t>
        </is>
      </c>
      <c r="B79995" t="n">
        <v>488</v>
      </c>
    </row>
    <row r="79996">
      <c r="A79996" t="inlineStr">
        <is>
          <t>www.vancleef-jewelry.cn</t>
        </is>
      </c>
      <c r="B79996" t="n">
        <v>488</v>
      </c>
    </row>
    <row r="79997">
      <c r="A79997" t="inlineStr">
        <is>
          <t>hiphomeschoolmoms.com</t>
        </is>
      </c>
      <c r="B79997" t="n">
        <v>488</v>
      </c>
    </row>
    <row r="79998">
      <c r="A79998" t="inlineStr">
        <is>
          <t>www.usa-stamps.com</t>
        </is>
      </c>
      <c r="B79998" t="n">
        <v>488</v>
      </c>
    </row>
    <row r="79999">
      <c r="A79999" t="inlineStr">
        <is>
          <t>cdn.wild-reels.com</t>
        </is>
      </c>
      <c r="B79999" t="n">
        <v>488</v>
      </c>
    </row>
    <row r="80000">
      <c r="A80000" t="inlineStr">
        <is>
          <t>rcnewb.com</t>
        </is>
      </c>
      <c r="B80000" t="n">
        <v>488</v>
      </c>
    </row>
    <row r="80001">
      <c r="A80001" t="inlineStr">
        <is>
          <t>www.electriduct.com</t>
        </is>
      </c>
      <c r="B80001" t="n">
        <v>488</v>
      </c>
    </row>
    <row r="80002">
      <c r="A80002" t="inlineStr">
        <is>
          <t>ypsa.org</t>
        </is>
      </c>
      <c r="B80002" t="n">
        <v>488</v>
      </c>
    </row>
    <row r="80003">
      <c r="A80003" t="inlineStr">
        <is>
          <t>www.chambanamoms.com</t>
        </is>
      </c>
      <c r="B80003" t="n">
        <v>488</v>
      </c>
    </row>
    <row r="80004">
      <c r="A80004" t="inlineStr">
        <is>
          <t>www.hudoteket.se</t>
        </is>
      </c>
      <c r="B80004" t="n">
        <v>488</v>
      </c>
    </row>
    <row r="80005">
      <c r="A80005" t="inlineStr">
        <is>
          <t>kosmart.eu</t>
        </is>
      </c>
      <c r="B80005" t="n">
        <v>488</v>
      </c>
    </row>
    <row r="80006">
      <c r="A80006" t="inlineStr">
        <is>
          <t>transportationnation.com</t>
        </is>
      </c>
      <c r="B80006" t="n">
        <v>488</v>
      </c>
    </row>
    <row r="80007">
      <c r="A80007" t="inlineStr">
        <is>
          <t>bygl.osu.edu</t>
        </is>
      </c>
      <c r="B80007" t="n">
        <v>488</v>
      </c>
    </row>
    <row r="80008">
      <c r="A80008" t="inlineStr">
        <is>
          <t>1198152985.rsc.cdn77.org</t>
        </is>
      </c>
      <c r="B80008" t="n">
        <v>488</v>
      </c>
    </row>
    <row r="80009">
      <c r="A80009" t="inlineStr">
        <is>
          <t>www.aaasupplements.com.au</t>
        </is>
      </c>
      <c r="B80009" t="n">
        <v>488</v>
      </c>
    </row>
    <row r="80010">
      <c r="A80010" t="inlineStr">
        <is>
          <t>www.deltateamtactical.com</t>
        </is>
      </c>
      <c r="B80010" t="n">
        <v>488</v>
      </c>
    </row>
    <row r="80011">
      <c r="A80011" t="inlineStr">
        <is>
          <t>ez-tools.eu</t>
        </is>
      </c>
      <c r="B80011" t="n">
        <v>488</v>
      </c>
    </row>
    <row r="80012">
      <c r="A80012" t="inlineStr">
        <is>
          <t>www.dreamsquote.com</t>
        </is>
      </c>
      <c r="B80012" t="n">
        <v>488</v>
      </c>
    </row>
    <row r="80013">
      <c r="A80013" t="inlineStr">
        <is>
          <t>remcoproducts.com</t>
        </is>
      </c>
      <c r="B80013" t="n">
        <v>488</v>
      </c>
    </row>
    <row r="80014">
      <c r="A80014" t="inlineStr">
        <is>
          <t>www.sk8bites.it</t>
        </is>
      </c>
      <c r="B80014" t="n">
        <v>488</v>
      </c>
    </row>
    <row r="80015">
      <c r="A80015" t="inlineStr">
        <is>
          <t>www.parishcaptains.com</t>
        </is>
      </c>
      <c r="B80015" t="n">
        <v>488</v>
      </c>
    </row>
    <row r="80016">
      <c r="A80016" t="inlineStr">
        <is>
          <t>www.comicstore.fr</t>
        </is>
      </c>
      <c r="B80016" t="n">
        <v>488</v>
      </c>
    </row>
    <row r="80017">
      <c r="A80017" t="inlineStr">
        <is>
          <t>www.fantask.dk</t>
        </is>
      </c>
      <c r="B80017" t="n">
        <v>488</v>
      </c>
    </row>
    <row r="80018">
      <c r="A80018" t="inlineStr">
        <is>
          <t>www.outdoorspares.com</t>
        </is>
      </c>
      <c r="B80018" t="n">
        <v>488</v>
      </c>
    </row>
    <row r="80019">
      <c r="A80019" t="inlineStr">
        <is>
          <t>www.misutonida.com</t>
        </is>
      </c>
      <c r="B80019" t="n">
        <v>488</v>
      </c>
    </row>
    <row r="80020">
      <c r="A80020" t="inlineStr">
        <is>
          <t>images.hoodiewomen.org</t>
        </is>
      </c>
      <c r="B80020" t="n">
        <v>488</v>
      </c>
    </row>
    <row r="80021">
      <c r="A80021" t="inlineStr">
        <is>
          <t>g1.evitecdn.com</t>
        </is>
      </c>
      <c r="B80021" t="n">
        <v>488</v>
      </c>
    </row>
    <row r="80022">
      <c r="A80022" t="inlineStr">
        <is>
          <t>www.mdgsports.co.uk</t>
        </is>
      </c>
      <c r="B80022" t="n">
        <v>488</v>
      </c>
    </row>
    <row r="80023">
      <c r="A80023" t="inlineStr">
        <is>
          <t>www.beanieboosaustralia.com</t>
        </is>
      </c>
      <c r="B80023" t="n">
        <v>488</v>
      </c>
    </row>
    <row r="80024">
      <c r="A80024" t="inlineStr">
        <is>
          <t>www.xblafans.com</t>
        </is>
      </c>
      <c r="B80024" t="n">
        <v>488</v>
      </c>
    </row>
    <row r="80025">
      <c r="A80025" t="inlineStr">
        <is>
          <t>www.QatarPRNetwork.com</t>
        </is>
      </c>
      <c r="B80025" t="n">
        <v>488</v>
      </c>
    </row>
    <row r="80026">
      <c r="A80026" t="inlineStr">
        <is>
          <t>mediafocus.biz</t>
        </is>
      </c>
      <c r="B80026" t="n">
        <v>488</v>
      </c>
    </row>
    <row r="80027">
      <c r="A80027" t="inlineStr">
        <is>
          <t>legatool.com</t>
        </is>
      </c>
      <c r="B80027" t="n">
        <v>488</v>
      </c>
    </row>
    <row r="80028">
      <c r="A80028" t="inlineStr">
        <is>
          <t>www.snow-concept.com</t>
        </is>
      </c>
      <c r="B80028" t="n">
        <v>488</v>
      </c>
    </row>
    <row r="80029">
      <c r="A80029" t="inlineStr">
        <is>
          <t>www.arrigo.nl</t>
        </is>
      </c>
      <c r="B80029" t="n">
        <v>488</v>
      </c>
    </row>
    <row r="80030">
      <c r="A80030" t="inlineStr">
        <is>
          <t>gallivance.files.wordpress.com</t>
        </is>
      </c>
      <c r="B80030" t="n">
        <v>488</v>
      </c>
    </row>
    <row r="80031">
      <c r="A80031" t="inlineStr">
        <is>
          <t>www.rockamusic.eu</t>
        </is>
      </c>
      <c r="B80031" t="n">
        <v>488</v>
      </c>
    </row>
    <row r="80032">
      <c r="A80032" t="inlineStr">
        <is>
          <t>www.thyliasmoss-writer.com</t>
        </is>
      </c>
      <c r="B80032" t="n">
        <v>488</v>
      </c>
    </row>
    <row r="80033">
      <c r="A80033" t="inlineStr">
        <is>
          <t>journalistsresource.org</t>
        </is>
      </c>
      <c r="B80033" t="n">
        <v>488</v>
      </c>
    </row>
    <row r="80034">
      <c r="A80034" t="inlineStr">
        <is>
          <t>www.saladdaysmag.com</t>
        </is>
      </c>
      <c r="B80034" t="n">
        <v>488</v>
      </c>
    </row>
    <row r="80035">
      <c r="A80035" t="inlineStr">
        <is>
          <t>www.oscarsawards.com</t>
        </is>
      </c>
      <c r="B80035" t="n">
        <v>488</v>
      </c>
    </row>
    <row r="80036">
      <c r="A80036" t="inlineStr">
        <is>
          <t>cosmolearning.org</t>
        </is>
      </c>
      <c r="B80036" t="n">
        <v>488</v>
      </c>
    </row>
    <row r="80037">
      <c r="A80037" t="inlineStr">
        <is>
          <t>www.cardelhomes.com</t>
        </is>
      </c>
      <c r="B80037" t="n">
        <v>488</v>
      </c>
    </row>
    <row r="80038">
      <c r="A80038" t="inlineStr">
        <is>
          <t>droidafrica.net</t>
        </is>
      </c>
      <c r="B80038" t="n">
        <v>488</v>
      </c>
    </row>
    <row r="80039">
      <c r="A80039" t="inlineStr">
        <is>
          <t>images.freepeople.com</t>
        </is>
      </c>
      <c r="B80039" t="n">
        <v>488</v>
      </c>
    </row>
    <row r="80040">
      <c r="A80040" t="inlineStr">
        <is>
          <t>www.modernholic.com</t>
        </is>
      </c>
      <c r="B80040" t="n">
        <v>488</v>
      </c>
    </row>
    <row r="80041">
      <c r="A80041" t="inlineStr">
        <is>
          <t>img.virtualshowroom.com.au</t>
        </is>
      </c>
      <c r="B80041" t="n">
        <v>488</v>
      </c>
    </row>
    <row r="80042">
      <c r="A80042" t="inlineStr">
        <is>
          <t>d14u0p1qkech25.cloudfront.net</t>
        </is>
      </c>
      <c r="B80042" t="n">
        <v>488</v>
      </c>
    </row>
    <row r="80043">
      <c r="A80043" t="inlineStr">
        <is>
          <t>freaknbitches.com</t>
        </is>
      </c>
      <c r="B80043" t="n">
        <v>488</v>
      </c>
    </row>
    <row r="80044">
      <c r="A80044" t="inlineStr">
        <is>
          <t>bisuteriashop.com</t>
        </is>
      </c>
      <c r="B80044" t="n">
        <v>488</v>
      </c>
    </row>
    <row r="80045">
      <c r="A80045" t="inlineStr">
        <is>
          <t>pull02-diverssupply.netdna-ssl.com</t>
        </is>
      </c>
      <c r="B80045" t="n">
        <v>488</v>
      </c>
    </row>
    <row r="80046">
      <c r="A80046" t="inlineStr">
        <is>
          <t>accentuatehardwoodfloors.com</t>
        </is>
      </c>
      <c r="B80046" t="n">
        <v>488</v>
      </c>
    </row>
    <row r="80047">
      <c r="A80047" t="inlineStr">
        <is>
          <t>bom2u.com.my</t>
        </is>
      </c>
      <c r="B80047" t="n">
        <v>488</v>
      </c>
    </row>
    <row r="80048">
      <c r="A80048" t="inlineStr">
        <is>
          <t>cdn3.wpbeginner.com</t>
        </is>
      </c>
      <c r="B80048" t="n">
        <v>488</v>
      </c>
    </row>
    <row r="80049">
      <c r="A80049" t="inlineStr">
        <is>
          <t>dpanoply.s3.amazonaws.com</t>
        </is>
      </c>
      <c r="B80049" t="n">
        <v>488</v>
      </c>
    </row>
    <row r="80050">
      <c r="A80050" t="inlineStr">
        <is>
          <t>d1kt42kcgauvuz.cloudfront.net</t>
        </is>
      </c>
      <c r="B80050" t="n">
        <v>488</v>
      </c>
    </row>
    <row r="80051">
      <c r="A80051" t="inlineStr">
        <is>
          <t>www.gold.co.uk</t>
        </is>
      </c>
      <c r="B80051" t="n">
        <v>488</v>
      </c>
    </row>
    <row r="80052">
      <c r="A80052" t="inlineStr">
        <is>
          <t>prd-v3-i.chanel.com</t>
        </is>
      </c>
      <c r="B80052" t="n">
        <v>488</v>
      </c>
    </row>
    <row r="80053">
      <c r="A80053" t="inlineStr">
        <is>
          <t>www.mapcycle.com</t>
        </is>
      </c>
      <c r="B80053" t="n">
        <v>488</v>
      </c>
    </row>
    <row r="80054">
      <c r="A80054" t="inlineStr">
        <is>
          <t>tss.ib.tv</t>
        </is>
      </c>
      <c r="B80054" t="n">
        <v>488</v>
      </c>
    </row>
    <row r="80055">
      <c r="A80055" t="inlineStr">
        <is>
          <t>unexplained.co</t>
        </is>
      </c>
      <c r="B80055" t="n">
        <v>488</v>
      </c>
    </row>
    <row r="80056">
      <c r="A80056" t="inlineStr">
        <is>
          <t>www.thecableco.com</t>
        </is>
      </c>
      <c r="B80056" t="n">
        <v>488</v>
      </c>
    </row>
    <row r="80057">
      <c r="A80057" t="inlineStr">
        <is>
          <t>crazzfiles.com</t>
        </is>
      </c>
      <c r="B80057" t="n">
        <v>488</v>
      </c>
    </row>
    <row r="80058">
      <c r="A80058" t="inlineStr">
        <is>
          <t>reallifestl.com</t>
        </is>
      </c>
      <c r="B80058" t="n">
        <v>488</v>
      </c>
    </row>
    <row r="80059">
      <c r="A80059" t="inlineStr">
        <is>
          <t>images.mitersaw.biz</t>
        </is>
      </c>
      <c r="B80059" t="n">
        <v>488</v>
      </c>
    </row>
    <row r="80060">
      <c r="A80060" t="inlineStr">
        <is>
          <t>www.streamingrant.com</t>
        </is>
      </c>
      <c r="B80060" t="n">
        <v>488</v>
      </c>
    </row>
    <row r="80061">
      <c r="A80061" t="inlineStr">
        <is>
          <t>pic.whiteporntube.net</t>
        </is>
      </c>
      <c r="B80061" t="n">
        <v>488</v>
      </c>
    </row>
    <row r="80062">
      <c r="A80062" t="inlineStr">
        <is>
          <t>chscommunicator.com</t>
        </is>
      </c>
      <c r="B80062" t="n">
        <v>488</v>
      </c>
    </row>
    <row r="80063">
      <c r="A80063" t="inlineStr">
        <is>
          <t>www.cosplay-shops.com</t>
        </is>
      </c>
      <c r="B80063" t="n">
        <v>488</v>
      </c>
    </row>
    <row r="80064">
      <c r="A80064" t="inlineStr">
        <is>
          <t>eedpqa938fr.exactdn.com</t>
        </is>
      </c>
      <c r="B80064" t="n">
        <v>488</v>
      </c>
    </row>
    <row r="80065">
      <c r="A80065" t="inlineStr">
        <is>
          <t>www.offwhiteshoes.com</t>
        </is>
      </c>
      <c r="B80065" t="n">
        <v>488</v>
      </c>
    </row>
    <row r="80066">
      <c r="A80066" t="inlineStr">
        <is>
          <t>www.manorvintage.com</t>
        </is>
      </c>
      <c r="B80066" t="n">
        <v>488</v>
      </c>
    </row>
    <row r="80067">
      <c r="A80067" t="inlineStr">
        <is>
          <t>www.didihandmadejewellery.co.uk</t>
        </is>
      </c>
      <c r="B80067" t="n">
        <v>488</v>
      </c>
    </row>
    <row r="80068">
      <c r="A80068" t="inlineStr">
        <is>
          <t>www.amconlabs.com</t>
        </is>
      </c>
      <c r="B80068" t="n">
        <v>488</v>
      </c>
    </row>
    <row r="80069">
      <c r="A80069" t="inlineStr">
        <is>
          <t>homeindec.com</t>
        </is>
      </c>
      <c r="B80069" t="n">
        <v>488</v>
      </c>
    </row>
    <row r="80070">
      <c r="A80070" t="inlineStr">
        <is>
          <t>www.fttm-racer.fr</t>
        </is>
      </c>
      <c r="B80070" t="n">
        <v>488</v>
      </c>
    </row>
    <row r="80071">
      <c r="A80071" t="inlineStr">
        <is>
          <t>ronitpenso.files.wordpress.com</t>
        </is>
      </c>
      <c r="B80071" t="n">
        <v>488</v>
      </c>
    </row>
    <row r="80072">
      <c r="A80072" t="inlineStr">
        <is>
          <t>wisconsinmuslimjournal.org</t>
        </is>
      </c>
      <c r="B80072" t="n">
        <v>488</v>
      </c>
    </row>
    <row r="80073">
      <c r="A80073" t="inlineStr">
        <is>
          <t>hazelandgolddesigns.com</t>
        </is>
      </c>
      <c r="B80073" t="n">
        <v>488</v>
      </c>
    </row>
    <row r="80074">
      <c r="A80074" t="inlineStr">
        <is>
          <t>www.nolandscakes.com</t>
        </is>
      </c>
      <c r="B80074" t="n">
        <v>488</v>
      </c>
    </row>
    <row r="80075">
      <c r="A80075" t="inlineStr">
        <is>
          <t>www.sfapparelfanshop.com</t>
        </is>
      </c>
      <c r="B80075" t="n">
        <v>488</v>
      </c>
    </row>
    <row r="80076">
      <c r="A80076" t="inlineStr">
        <is>
          <t>www.cleanwaterstore.com</t>
        </is>
      </c>
      <c r="B80076" t="n">
        <v>488</v>
      </c>
    </row>
    <row r="80077">
      <c r="A80077" t="inlineStr">
        <is>
          <t>static-batch.greatbigcanvas.com</t>
        </is>
      </c>
      <c r="B80077" t="n">
        <v>488</v>
      </c>
    </row>
    <row r="80078">
      <c r="A80078" t="inlineStr">
        <is>
          <t>studio-tm.com</t>
        </is>
      </c>
      <c r="B80078" t="n">
        <v>488</v>
      </c>
    </row>
    <row r="80079">
      <c r="A80079" t="inlineStr">
        <is>
          <t>www.camhindia.org</t>
        </is>
      </c>
      <c r="B80079" t="n">
        <v>488</v>
      </c>
    </row>
    <row r="80080">
      <c r="A80080" t="inlineStr">
        <is>
          <t>softwarekeep.s3.amazonaws.com</t>
        </is>
      </c>
      <c r="B80080" t="n">
        <v>488</v>
      </c>
    </row>
    <row r="80081">
      <c r="A80081" t="inlineStr">
        <is>
          <t>www.projectorscreen.com</t>
        </is>
      </c>
      <c r="B80081" t="n">
        <v>488</v>
      </c>
    </row>
    <row r="80082">
      <c r="A80082" t="inlineStr">
        <is>
          <t>www.amama.com.au</t>
        </is>
      </c>
      <c r="B80082" t="n">
        <v>488</v>
      </c>
    </row>
    <row r="80083">
      <c r="A80083" t="inlineStr">
        <is>
          <t>www.btowstore.com</t>
        </is>
      </c>
      <c r="B80083" t="n">
        <v>488</v>
      </c>
    </row>
    <row r="80084">
      <c r="A80084" t="inlineStr">
        <is>
          <t>www.viveos.net</t>
        </is>
      </c>
      <c r="B80084" t="n">
        <v>488</v>
      </c>
    </row>
    <row r="80085">
      <c r="A80085" t="inlineStr">
        <is>
          <t>www.gqmiddleeast.com</t>
        </is>
      </c>
      <c r="B80085" t="n">
        <v>487</v>
      </c>
    </row>
    <row r="80086">
      <c r="A80086" t="inlineStr">
        <is>
          <t>blovelyevents.files.wordpress.com</t>
        </is>
      </c>
      <c r="B80086" t="n">
        <v>487</v>
      </c>
    </row>
    <row r="80087">
      <c r="A80087" t="inlineStr">
        <is>
          <t>www.babymaxi.com</t>
        </is>
      </c>
      <c r="B80087" t="n">
        <v>487</v>
      </c>
    </row>
    <row r="80088">
      <c r="A80088" t="inlineStr">
        <is>
          <t>www.allcarphotos.net</t>
        </is>
      </c>
      <c r="B80088" t="n">
        <v>487</v>
      </c>
    </row>
    <row r="80089">
      <c r="A80089" t="inlineStr">
        <is>
          <t>www.motardshop.it</t>
        </is>
      </c>
      <c r="B80089" t="n">
        <v>487</v>
      </c>
    </row>
    <row r="80090">
      <c r="A80090" t="inlineStr">
        <is>
          <t>www.srf.ch</t>
        </is>
      </c>
      <c r="B80090" t="n">
        <v>487</v>
      </c>
    </row>
    <row r="80091">
      <c r="A80091" t="inlineStr">
        <is>
          <t>fotos.verwaltungsportal.de</t>
        </is>
      </c>
      <c r="B80091" t="n">
        <v>487</v>
      </c>
    </row>
    <row r="80092">
      <c r="A80092" t="inlineStr">
        <is>
          <t>immagini.libroco.it</t>
        </is>
      </c>
      <c r="B80092" t="n">
        <v>487</v>
      </c>
    </row>
    <row r="80093">
      <c r="A80093" t="inlineStr">
        <is>
          <t>img.saostar.vn</t>
        </is>
      </c>
      <c r="B80093" t="n">
        <v>487</v>
      </c>
    </row>
    <row r="80094">
      <c r="A80094" t="inlineStr">
        <is>
          <t>funky-man.gr</t>
        </is>
      </c>
      <c r="B80094" t="n">
        <v>487</v>
      </c>
    </row>
    <row r="80095">
      <c r="A80095" t="inlineStr">
        <is>
          <t>www.menzels-lokschuppen.de</t>
        </is>
      </c>
      <c r="B80095" t="n">
        <v>487</v>
      </c>
    </row>
    <row r="80096">
      <c r="A80096" t="inlineStr">
        <is>
          <t>mercular.s3.ap-southeast-1.amazonaws.com</t>
        </is>
      </c>
      <c r="B80096" t="n">
        <v>487</v>
      </c>
    </row>
    <row r="80097">
      <c r="A80097" t="inlineStr">
        <is>
          <t>trekers.com.ua</t>
        </is>
      </c>
      <c r="B80097" t="n">
        <v>487</v>
      </c>
    </row>
    <row r="80098">
      <c r="A80098" t="inlineStr">
        <is>
          <t>download.viamichelin.com</t>
        </is>
      </c>
      <c r="B80098" t="n">
        <v>487</v>
      </c>
    </row>
    <row r="80099">
      <c r="A80099" t="inlineStr">
        <is>
          <t>inshop.lv</t>
        </is>
      </c>
      <c r="B80099" t="n">
        <v>487</v>
      </c>
    </row>
    <row r="80100">
      <c r="A80100" t="inlineStr">
        <is>
          <t>tnbclive.com</t>
        </is>
      </c>
      <c r="B80100" t="n">
        <v>487</v>
      </c>
    </row>
    <row r="80101">
      <c r="A80101" t="inlineStr">
        <is>
          <t>farmandranchdepot.com</t>
        </is>
      </c>
      <c r="B80101" t="n">
        <v>487</v>
      </c>
    </row>
    <row r="80102">
      <c r="A80102" t="inlineStr">
        <is>
          <t>walkingenglishman.com</t>
        </is>
      </c>
      <c r="B80102" t="n">
        <v>487</v>
      </c>
    </row>
    <row r="80103">
      <c r="A80103" t="inlineStr">
        <is>
          <t>www.bikezone.ro</t>
        </is>
      </c>
      <c r="B80103" t="n">
        <v>487</v>
      </c>
    </row>
    <row r="80104">
      <c r="A80104" t="inlineStr">
        <is>
          <t>www.rollingstone.it</t>
        </is>
      </c>
      <c r="B80104" t="n">
        <v>487</v>
      </c>
    </row>
    <row r="80105">
      <c r="A80105" t="inlineStr">
        <is>
          <t>myeasternshorewedding.com</t>
        </is>
      </c>
      <c r="B80105" t="n">
        <v>487</v>
      </c>
    </row>
    <row r="80106">
      <c r="A80106" t="inlineStr">
        <is>
          <t>www.shahluxe.com</t>
        </is>
      </c>
      <c r="B80106" t="n">
        <v>487</v>
      </c>
    </row>
    <row r="80107">
      <c r="A80107" t="inlineStr">
        <is>
          <t>realphuket.net</t>
        </is>
      </c>
      <c r="B80107" t="n">
        <v>487</v>
      </c>
    </row>
    <row r="80108">
      <c r="A80108" t="inlineStr">
        <is>
          <t>irarott.com</t>
        </is>
      </c>
      <c r="B80108" t="n">
        <v>487</v>
      </c>
    </row>
    <row r="80109">
      <c r="A80109" t="inlineStr">
        <is>
          <t>beehomeplan.com</t>
        </is>
      </c>
      <c r="B80109" t="n">
        <v>487</v>
      </c>
    </row>
    <row r="80110">
      <c r="A80110" t="inlineStr">
        <is>
          <t>blog.knitpicks.com</t>
        </is>
      </c>
      <c r="B80110" t="n">
        <v>487</v>
      </c>
    </row>
    <row r="80111">
      <c r="A80111" t="inlineStr">
        <is>
          <t>planetnews.com</t>
        </is>
      </c>
      <c r="B80111" t="n">
        <v>487</v>
      </c>
    </row>
    <row r="80112">
      <c r="A80112" t="inlineStr">
        <is>
          <t>www.pittwire.pitt.edu</t>
        </is>
      </c>
      <c r="B80112" t="n">
        <v>487</v>
      </c>
    </row>
    <row r="80113">
      <c r="A80113" t="inlineStr">
        <is>
          <t>www.inlifehealthcare.com</t>
        </is>
      </c>
      <c r="B80113" t="n">
        <v>487</v>
      </c>
    </row>
    <row r="80114">
      <c r="A80114" t="inlineStr">
        <is>
          <t>cdn4.goabroad.com</t>
        </is>
      </c>
      <c r="B80114" t="n">
        <v>487</v>
      </c>
    </row>
    <row r="80115">
      <c r="A80115" t="inlineStr">
        <is>
          <t>cdn2.modysta.com</t>
        </is>
      </c>
      <c r="B80115" t="n">
        <v>487</v>
      </c>
    </row>
    <row r="80116">
      <c r="A80116" t="inlineStr">
        <is>
          <t>www.boxmash.com</t>
        </is>
      </c>
      <c r="B80116" t="n">
        <v>487</v>
      </c>
    </row>
    <row r="80117">
      <c r="A80117" t="inlineStr">
        <is>
          <t>fresnostatecah.files.wordpress.com</t>
        </is>
      </c>
      <c r="B80117" t="n">
        <v>487</v>
      </c>
    </row>
    <row r="80118">
      <c r="A80118" t="inlineStr">
        <is>
          <t>2slowspeeds.files.wordpress.com</t>
        </is>
      </c>
      <c r="B80118" t="n">
        <v>487</v>
      </c>
    </row>
    <row r="80119">
      <c r="A80119" t="inlineStr">
        <is>
          <t>www.victornet.com</t>
        </is>
      </c>
      <c r="B80119" t="n">
        <v>487</v>
      </c>
    </row>
    <row r="80120">
      <c r="A80120" t="inlineStr">
        <is>
          <t>www.backyardcity.com</t>
        </is>
      </c>
      <c r="B80120" t="n">
        <v>487</v>
      </c>
    </row>
    <row r="80121">
      <c r="A80121" t="inlineStr">
        <is>
          <t>www.eleapsoftware.com</t>
        </is>
      </c>
      <c r="B80121" t="n">
        <v>487</v>
      </c>
    </row>
    <row r="80122">
      <c r="A80122" t="inlineStr">
        <is>
          <t>international.uiowa.edu</t>
        </is>
      </c>
      <c r="B80122" t="n">
        <v>487</v>
      </c>
    </row>
    <row r="80123">
      <c r="A80123" t="inlineStr">
        <is>
          <t>mobigad.com</t>
        </is>
      </c>
      <c r="B80123" t="n">
        <v>487</v>
      </c>
    </row>
    <row r="80124">
      <c r="A80124" t="inlineStr">
        <is>
          <t>techjailbreak.com</t>
        </is>
      </c>
      <c r="B80124" t="n">
        <v>487</v>
      </c>
    </row>
    <row r="80125">
      <c r="A80125" t="inlineStr">
        <is>
          <t>da7gsa5r6sb0g.cloudfront.net</t>
        </is>
      </c>
      <c r="B80125" t="n">
        <v>487</v>
      </c>
    </row>
    <row r="80126">
      <c r="A80126" t="inlineStr">
        <is>
          <t>www.spiritustattoo.com</t>
        </is>
      </c>
      <c r="B80126" t="n">
        <v>487</v>
      </c>
    </row>
    <row r="80127">
      <c r="A80127" t="inlineStr">
        <is>
          <t>www.studiobinder.com</t>
        </is>
      </c>
      <c r="B80127" t="n">
        <v>487</v>
      </c>
    </row>
    <row r="80128">
      <c r="A80128" t="inlineStr">
        <is>
          <t>www.creativehealthyfamily.com</t>
        </is>
      </c>
      <c r="B80128" t="n">
        <v>487</v>
      </c>
    </row>
    <row r="80129">
      <c r="A80129" t="inlineStr">
        <is>
          <t>www.studentprintz.com</t>
        </is>
      </c>
      <c r="B80129" t="n">
        <v>487</v>
      </c>
    </row>
    <row r="80130">
      <c r="A80130" t="inlineStr">
        <is>
          <t>lawineco.com</t>
        </is>
      </c>
      <c r="B80130" t="n">
        <v>487</v>
      </c>
    </row>
    <row r="80131">
      <c r="A80131" t="inlineStr">
        <is>
          <t>3ig8nu6ls1ycc2xj4eux4zm7-wpengine.netdna-ssl.com</t>
        </is>
      </c>
      <c r="B80131" t="n">
        <v>487</v>
      </c>
    </row>
    <row r="80132">
      <c r="A80132" t="inlineStr">
        <is>
          <t>www.midlandladders.com</t>
        </is>
      </c>
      <c r="B80132" t="n">
        <v>487</v>
      </c>
    </row>
    <row r="80133">
      <c r="A80133" t="inlineStr">
        <is>
          <t>afoodloversdelight.com</t>
        </is>
      </c>
      <c r="B80133" t="n">
        <v>487</v>
      </c>
    </row>
    <row r="80134">
      <c r="A80134" t="inlineStr">
        <is>
          <t>img5673.weyesimg.com</t>
        </is>
      </c>
      <c r="B80134" t="n">
        <v>487</v>
      </c>
    </row>
    <row r="80135">
      <c r="A80135" t="inlineStr">
        <is>
          <t>www.grovers.biz</t>
        </is>
      </c>
      <c r="B80135" t="n">
        <v>487</v>
      </c>
    </row>
    <row r="80136">
      <c r="A80136" t="inlineStr">
        <is>
          <t>mir-kliparta.com</t>
        </is>
      </c>
      <c r="B80136" t="n">
        <v>487</v>
      </c>
    </row>
    <row r="80137">
      <c r="A80137" t="inlineStr">
        <is>
          <t>mobfanfr.org</t>
        </is>
      </c>
      <c r="B80137" t="n">
        <v>487</v>
      </c>
    </row>
    <row r="80138">
      <c r="A80138" t="inlineStr">
        <is>
          <t>bgoodtheblog.files.wordpress.com</t>
        </is>
      </c>
      <c r="B80138" t="n">
        <v>487</v>
      </c>
    </row>
    <row r="80139">
      <c r="A80139" t="inlineStr">
        <is>
          <t>www.douglas.lv</t>
        </is>
      </c>
      <c r="B80139" t="n">
        <v>487</v>
      </c>
    </row>
    <row r="80140">
      <c r="A80140" t="inlineStr">
        <is>
          <t>imagetot.com</t>
        </is>
      </c>
      <c r="B80140" t="n">
        <v>487</v>
      </c>
    </row>
    <row r="80141">
      <c r="A80141" t="inlineStr">
        <is>
          <t>www.mashdirect.com.au</t>
        </is>
      </c>
      <c r="B80141" t="n">
        <v>487</v>
      </c>
    </row>
    <row r="80142">
      <c r="A80142" t="inlineStr">
        <is>
          <t>www.welovebasic.de</t>
        </is>
      </c>
      <c r="B80142" t="n">
        <v>487</v>
      </c>
    </row>
    <row r="80143">
      <c r="A80143" t="inlineStr">
        <is>
          <t>uranium-sport.com</t>
        </is>
      </c>
      <c r="B80143" t="n">
        <v>487</v>
      </c>
    </row>
    <row r="80144">
      <c r="A80144" t="inlineStr">
        <is>
          <t>santakart.com</t>
        </is>
      </c>
      <c r="B80144" t="n">
        <v>487</v>
      </c>
    </row>
    <row r="80145">
      <c r="A80145" t="inlineStr">
        <is>
          <t>abzorbshop.co.uk</t>
        </is>
      </c>
      <c r="B80145" t="n">
        <v>487</v>
      </c>
    </row>
    <row r="80146">
      <c r="A80146" t="inlineStr">
        <is>
          <t>www.grfasteners.com</t>
        </is>
      </c>
      <c r="B80146" t="n">
        <v>487</v>
      </c>
    </row>
    <row r="80147">
      <c r="A80147" t="inlineStr">
        <is>
          <t>www.caketemptations.com.hk</t>
        </is>
      </c>
      <c r="B80147" t="n">
        <v>487</v>
      </c>
    </row>
    <row r="80148">
      <c r="A80148" t="inlineStr">
        <is>
          <t>www.sovr.co.uk</t>
        </is>
      </c>
      <c r="B80148" t="n">
        <v>487</v>
      </c>
    </row>
    <row r="80149">
      <c r="A80149" t="inlineStr">
        <is>
          <t>codecanyon.online</t>
        </is>
      </c>
      <c r="B80149" t="n">
        <v>487</v>
      </c>
    </row>
    <row r="80150">
      <c r="A80150" t="inlineStr">
        <is>
          <t>doomwiki.org</t>
        </is>
      </c>
      <c r="B80150" t="n">
        <v>487</v>
      </c>
    </row>
    <row r="80151">
      <c r="A80151" t="inlineStr">
        <is>
          <t>www.tamarackoutdoors.co.uk</t>
        </is>
      </c>
      <c r="B80151" t="n">
        <v>487</v>
      </c>
    </row>
    <row r="80152">
      <c r="A80152" t="inlineStr">
        <is>
          <t>www.insoundtrack.com</t>
        </is>
      </c>
      <c r="B80152" t="n">
        <v>487</v>
      </c>
    </row>
    <row r="80153">
      <c r="A80153" t="inlineStr">
        <is>
          <t>en.metal-tracker.com</t>
        </is>
      </c>
      <c r="B80153" t="n">
        <v>487</v>
      </c>
    </row>
    <row r="80154">
      <c r="A80154" t="inlineStr">
        <is>
          <t>www.indianbarcode.com</t>
        </is>
      </c>
      <c r="B80154" t="n">
        <v>487</v>
      </c>
    </row>
    <row r="80155">
      <c r="A80155" t="inlineStr">
        <is>
          <t>ugetfix.com</t>
        </is>
      </c>
      <c r="B80155" t="n">
        <v>487</v>
      </c>
    </row>
    <row r="80156">
      <c r="A80156" t="inlineStr">
        <is>
          <t>www.soon-line.com</t>
        </is>
      </c>
      <c r="B80156" t="n">
        <v>487</v>
      </c>
    </row>
    <row r="80157">
      <c r="A80157" t="inlineStr">
        <is>
          <t>www.differencebetween.info</t>
        </is>
      </c>
      <c r="B80157" t="n">
        <v>487</v>
      </c>
    </row>
    <row r="80158">
      <c r="A80158" t="inlineStr">
        <is>
          <t>www.buchair.com</t>
        </is>
      </c>
      <c r="B80158" t="n">
        <v>487</v>
      </c>
    </row>
    <row r="80159">
      <c r="A80159" t="inlineStr">
        <is>
          <t>smartchurchmanagement.com</t>
        </is>
      </c>
      <c r="B80159" t="n">
        <v>487</v>
      </c>
    </row>
    <row r="80160">
      <c r="A80160" t="inlineStr">
        <is>
          <t>www.mariflawchambers.com</t>
        </is>
      </c>
      <c r="B80160" t="n">
        <v>487</v>
      </c>
    </row>
    <row r="80161">
      <c r="A80161" t="inlineStr">
        <is>
          <t>www.logodesignteam.com</t>
        </is>
      </c>
      <c r="B80161" t="n">
        <v>487</v>
      </c>
    </row>
    <row r="80162">
      <c r="A80162" t="inlineStr">
        <is>
          <t>5fc9c8f14bf15c6c97b2-d1f3fd2fd35db036a3ab571cf3aecc6a.ssl.cf1.rackcdn.com</t>
        </is>
      </c>
      <c r="B80162" t="n">
        <v>487</v>
      </c>
    </row>
    <row r="80163">
      <c r="A80163" t="inlineStr">
        <is>
          <t>www.duo-shop.de</t>
        </is>
      </c>
      <c r="B80163" t="n">
        <v>487</v>
      </c>
    </row>
    <row r="80164">
      <c r="A80164" t="inlineStr">
        <is>
          <t>www.honoluasurf.com</t>
        </is>
      </c>
      <c r="B80164" t="n">
        <v>487</v>
      </c>
    </row>
    <row r="80165">
      <c r="A80165" t="inlineStr">
        <is>
          <t>smartloadusa.com</t>
        </is>
      </c>
      <c r="B80165" t="n">
        <v>487</v>
      </c>
    </row>
    <row r="80166">
      <c r="A80166" t="inlineStr">
        <is>
          <t>www.petfinder.com</t>
        </is>
      </c>
      <c r="B80166" t="n">
        <v>487</v>
      </c>
    </row>
    <row r="80167">
      <c r="A80167" t="inlineStr">
        <is>
          <t>sarkariyojana.com</t>
        </is>
      </c>
      <c r="B80167" t="n">
        <v>487</v>
      </c>
    </row>
    <row r="80168">
      <c r="A80168" t="inlineStr">
        <is>
          <t>www.thaiholidays.in</t>
        </is>
      </c>
      <c r="B80168" t="n">
        <v>487</v>
      </c>
    </row>
    <row r="80169">
      <c r="A80169" t="inlineStr">
        <is>
          <t>st2.taboomilftube.com</t>
        </is>
      </c>
      <c r="B80169" t="n">
        <v>487</v>
      </c>
    </row>
    <row r="80170">
      <c r="A80170" t="inlineStr">
        <is>
          <t>m.jrshelves.com</t>
        </is>
      </c>
      <c r="B80170" t="n">
        <v>487</v>
      </c>
    </row>
    <row r="80171">
      <c r="A80171" t="inlineStr">
        <is>
          <t>5irorwxhijqiiij.leadongcdn.com</t>
        </is>
      </c>
      <c r="B80171" t="n">
        <v>487</v>
      </c>
    </row>
    <row r="80172">
      <c r="A80172" t="inlineStr">
        <is>
          <t>www.bookmatch.nl</t>
        </is>
      </c>
      <c r="B80172" t="n">
        <v>487</v>
      </c>
    </row>
    <row r="80173">
      <c r="A80173" t="inlineStr">
        <is>
          <t>img1.postila.io</t>
        </is>
      </c>
      <c r="B80173" t="n">
        <v>487</v>
      </c>
    </row>
    <row r="80174">
      <c r="A80174" t="inlineStr">
        <is>
          <t>foto-tip.pl</t>
        </is>
      </c>
      <c r="B80174" t="n">
        <v>487</v>
      </c>
    </row>
    <row r="80175">
      <c r="A80175" t="inlineStr">
        <is>
          <t>soulfocusmedia.com</t>
        </is>
      </c>
      <c r="B80175" t="n">
        <v>487</v>
      </c>
    </row>
    <row r="80176">
      <c r="A80176" t="inlineStr">
        <is>
          <t>www.wakeforestawards.com</t>
        </is>
      </c>
      <c r="B80176" t="n">
        <v>487</v>
      </c>
    </row>
    <row r="80177">
      <c r="A80177" t="inlineStr">
        <is>
          <t>aprileveryday.com</t>
        </is>
      </c>
      <c r="B80177" t="n">
        <v>487</v>
      </c>
    </row>
    <row r="80178">
      <c r="A80178" t="inlineStr">
        <is>
          <t>www.pomeraniakids.com</t>
        </is>
      </c>
      <c r="B80178" t="n">
        <v>487</v>
      </c>
    </row>
    <row r="80179">
      <c r="A80179" t="inlineStr">
        <is>
          <t>oceanbeachsandiego.com</t>
        </is>
      </c>
      <c r="B80179" t="n">
        <v>487</v>
      </c>
    </row>
    <row r="80180">
      <c r="A80180" t="inlineStr">
        <is>
          <t>www.easyanddelish.com</t>
        </is>
      </c>
      <c r="B80180" t="n">
        <v>487</v>
      </c>
    </row>
    <row r="80181">
      <c r="A80181" t="inlineStr">
        <is>
          <t>filmytown.com</t>
        </is>
      </c>
      <c r="B80181" t="n">
        <v>487</v>
      </c>
    </row>
    <row r="80182">
      <c r="A80182" t="inlineStr">
        <is>
          <t>www.adl.org</t>
        </is>
      </c>
      <c r="B80182" t="n">
        <v>487</v>
      </c>
    </row>
    <row r="80183">
      <c r="A80183" t="inlineStr">
        <is>
          <t>valigeria.b-cdn.net</t>
        </is>
      </c>
      <c r="B80183" t="n">
        <v>487</v>
      </c>
    </row>
    <row r="80184">
      <c r="A80184" t="inlineStr">
        <is>
          <t>placesjournal.org</t>
        </is>
      </c>
      <c r="B80184" t="n">
        <v>487</v>
      </c>
    </row>
    <row r="80185">
      <c r="A80185" t="inlineStr">
        <is>
          <t>shuppy.ie</t>
        </is>
      </c>
      <c r="B80185" t="n">
        <v>487</v>
      </c>
    </row>
    <row r="80186">
      <c r="A80186" t="inlineStr">
        <is>
          <t>atlassignsandplaques.com</t>
        </is>
      </c>
      <c r="B80186" t="n">
        <v>487</v>
      </c>
    </row>
    <row r="80187">
      <c r="A80187" t="inlineStr">
        <is>
          <t>australia.elsawebb.com</t>
        </is>
      </c>
      <c r="B80187" t="n">
        <v>487</v>
      </c>
    </row>
    <row r="80188">
      <c r="A80188" t="inlineStr">
        <is>
          <t>lm76linearbearings.com</t>
        </is>
      </c>
      <c r="B80188" t="n">
        <v>487</v>
      </c>
    </row>
    <row r="80189">
      <c r="A80189" t="inlineStr">
        <is>
          <t>cdn.fascinatingdiamonds.com</t>
        </is>
      </c>
      <c r="B80189" t="n">
        <v>487</v>
      </c>
    </row>
    <row r="80190">
      <c r="A80190" t="inlineStr">
        <is>
          <t>www.portfoliogroup.ie</t>
        </is>
      </c>
      <c r="B80190" t="n">
        <v>487</v>
      </c>
    </row>
    <row r="80191">
      <c r="A80191" t="inlineStr">
        <is>
          <t>lifefamilyfun.com</t>
        </is>
      </c>
      <c r="B80191" t="n">
        <v>487</v>
      </c>
    </row>
    <row r="80192">
      <c r="A80192" t="inlineStr">
        <is>
          <t>default.adam.com</t>
        </is>
      </c>
      <c r="B80192" t="n">
        <v>487</v>
      </c>
    </row>
    <row r="80193">
      <c r="A80193" t="inlineStr">
        <is>
          <t>www.cockburnlibraries.com.au</t>
        </is>
      </c>
      <c r="B80193" t="n">
        <v>487</v>
      </c>
    </row>
    <row r="80194">
      <c r="A80194" t="inlineStr">
        <is>
          <t>alamocitymoms.com</t>
        </is>
      </c>
      <c r="B80194" t="n">
        <v>487</v>
      </c>
    </row>
    <row r="80195">
      <c r="A80195" t="inlineStr">
        <is>
          <t>nextrend.com.au</t>
        </is>
      </c>
      <c r="B80195" t="n">
        <v>487</v>
      </c>
    </row>
    <row r="80196">
      <c r="A80196" t="inlineStr">
        <is>
          <t>www.betminded.com</t>
        </is>
      </c>
      <c r="B80196" t="n">
        <v>487</v>
      </c>
    </row>
    <row r="80197">
      <c r="A80197" t="inlineStr">
        <is>
          <t>www.quiltsourcecanada.ca</t>
        </is>
      </c>
      <c r="B80197" t="n">
        <v>487</v>
      </c>
    </row>
    <row r="80198">
      <c r="A80198" t="inlineStr">
        <is>
          <t>d26dm7ayqnmdyf.cloudfront.net</t>
        </is>
      </c>
      <c r="B80198" t="n">
        <v>487</v>
      </c>
    </row>
    <row r="80199">
      <c r="A80199" t="inlineStr">
        <is>
          <t>investigatingbalcombeandcuadrilla.files.wordpress.com</t>
        </is>
      </c>
      <c r="B80199" t="n">
        <v>487</v>
      </c>
    </row>
    <row r="80200">
      <c r="A80200" t="inlineStr">
        <is>
          <t>images.pencil-sharpener.org</t>
        </is>
      </c>
      <c r="B80200" t="n">
        <v>487</v>
      </c>
    </row>
    <row r="80201">
      <c r="A80201" t="inlineStr">
        <is>
          <t>d9d4pni5dz1gp.cloudfront.net</t>
        </is>
      </c>
      <c r="B80201" t="n">
        <v>487</v>
      </c>
    </row>
    <row r="80202">
      <c r="A80202" t="inlineStr">
        <is>
          <t>www.bellracquetsports.com</t>
        </is>
      </c>
      <c r="B80202" t="n">
        <v>487</v>
      </c>
    </row>
    <row r="80203">
      <c r="A80203" t="inlineStr">
        <is>
          <t>www.astronomics.com</t>
        </is>
      </c>
      <c r="B80203" t="n">
        <v>487</v>
      </c>
    </row>
    <row r="80204">
      <c r="A80204" t="inlineStr">
        <is>
          <t>3968-cdn.doitbest.com</t>
        </is>
      </c>
      <c r="B80204" t="n">
        <v>487</v>
      </c>
    </row>
    <row r="80205">
      <c r="A80205" t="inlineStr">
        <is>
          <t>889157.smushcdn.com</t>
        </is>
      </c>
      <c r="B80205" t="n">
        <v>487</v>
      </c>
    </row>
    <row r="80206">
      <c r="A80206" t="inlineStr">
        <is>
          <t>feminafashion.in</t>
        </is>
      </c>
      <c r="B80206" t="n">
        <v>487</v>
      </c>
    </row>
    <row r="80207">
      <c r="A80207" t="inlineStr">
        <is>
          <t>treknews.net</t>
        </is>
      </c>
      <c r="B80207" t="n">
        <v>487</v>
      </c>
    </row>
    <row r="80208">
      <c r="A80208" t="inlineStr">
        <is>
          <t>www.omegashop.net.cn</t>
        </is>
      </c>
      <c r="B80208" t="n">
        <v>487</v>
      </c>
    </row>
    <row r="80209">
      <c r="A80209" t="inlineStr">
        <is>
          <t>kitchensinkmixer.com</t>
        </is>
      </c>
      <c r="B80209" t="n">
        <v>487</v>
      </c>
    </row>
    <row r="80210">
      <c r="A80210" t="inlineStr">
        <is>
          <t>www.vogueluna.com</t>
        </is>
      </c>
      <c r="B80210" t="n">
        <v>487</v>
      </c>
    </row>
    <row r="80211">
      <c r="A80211" t="inlineStr">
        <is>
          <t>5-be-cdn.bata.eu</t>
        </is>
      </c>
      <c r="B80211" t="n">
        <v>487</v>
      </c>
    </row>
    <row r="80212">
      <c r="A80212" t="inlineStr">
        <is>
          <t>din-ecigaret.dk</t>
        </is>
      </c>
      <c r="B80212" t="n">
        <v>487</v>
      </c>
    </row>
    <row r="80213">
      <c r="A80213" t="inlineStr">
        <is>
          <t>toolbox.iskysoft.com</t>
        </is>
      </c>
      <c r="B80213" t="n">
        <v>487</v>
      </c>
    </row>
    <row r="80214">
      <c r="A80214" t="inlineStr">
        <is>
          <t>cybercashworldwide.com</t>
        </is>
      </c>
      <c r="B80214" t="n">
        <v>487</v>
      </c>
    </row>
    <row r="80215">
      <c r="A80215" t="inlineStr">
        <is>
          <t>docs.woocommerce.com</t>
        </is>
      </c>
      <c r="B80215" t="n">
        <v>487</v>
      </c>
    </row>
    <row r="80216">
      <c r="A80216" t="inlineStr">
        <is>
          <t>itsnotaboutme.tv</t>
        </is>
      </c>
      <c r="B80216" t="n">
        <v>487</v>
      </c>
    </row>
    <row r="80217">
      <c r="A80217" t="inlineStr">
        <is>
          <t>shaharyartraders.com</t>
        </is>
      </c>
      <c r="B80217" t="n">
        <v>487</v>
      </c>
    </row>
    <row r="80218">
      <c r="A80218" t="inlineStr">
        <is>
          <t>airkayaks.files.wordpress.com</t>
        </is>
      </c>
      <c r="B80218" t="n">
        <v>487</v>
      </c>
    </row>
    <row r="80219">
      <c r="A80219" t="inlineStr">
        <is>
          <t>downdogboutique.com</t>
        </is>
      </c>
      <c r="B80219" t="n">
        <v>487</v>
      </c>
    </row>
    <row r="80220">
      <c r="A80220" t="inlineStr">
        <is>
          <t>www.whichfranchise.com</t>
        </is>
      </c>
      <c r="B80220" t="n">
        <v>487</v>
      </c>
    </row>
    <row r="80221">
      <c r="A80221" t="inlineStr">
        <is>
          <t>www.eatdrinksetx.com</t>
        </is>
      </c>
      <c r="B80221" t="n">
        <v>487</v>
      </c>
    </row>
    <row r="80222">
      <c r="A80222" t="inlineStr">
        <is>
          <t>www.worldoils.com</t>
        </is>
      </c>
      <c r="B80222" t="n">
        <v>487</v>
      </c>
    </row>
    <row r="80223">
      <c r="A80223" t="inlineStr">
        <is>
          <t>solarheateurope.eu</t>
        </is>
      </c>
      <c r="B80223" t="n">
        <v>487</v>
      </c>
    </row>
    <row r="80224">
      <c r="A80224" t="inlineStr">
        <is>
          <t>riderswestmag.com</t>
        </is>
      </c>
      <c r="B80224" t="n">
        <v>487</v>
      </c>
    </row>
    <row r="80225">
      <c r="A80225" t="inlineStr">
        <is>
          <t>www.tuning-shop.co.uk</t>
        </is>
      </c>
      <c r="B80225" t="n">
        <v>487</v>
      </c>
    </row>
    <row r="80226">
      <c r="A80226" t="inlineStr">
        <is>
          <t>ecampusontario.pressbooks.pub</t>
        </is>
      </c>
      <c r="B80226" t="n">
        <v>487</v>
      </c>
    </row>
    <row r="80227">
      <c r="A80227" t="inlineStr">
        <is>
          <t>miosuperhealth.com</t>
        </is>
      </c>
      <c r="B80227" t="n">
        <v>487</v>
      </c>
    </row>
    <row r="80228">
      <c r="A80228" t="inlineStr">
        <is>
          <t>sportswire.usatoday.com</t>
        </is>
      </c>
      <c r="B80228" t="n">
        <v>487</v>
      </c>
    </row>
    <row r="80229">
      <c r="A80229" t="inlineStr">
        <is>
          <t>strandedtreasures.com</t>
        </is>
      </c>
      <c r="B80229" t="n">
        <v>487</v>
      </c>
    </row>
    <row r="80230">
      <c r="A80230" t="inlineStr">
        <is>
          <t>cityofcs.files.wordpress.com</t>
        </is>
      </c>
      <c r="B80230" t="n">
        <v>487</v>
      </c>
    </row>
    <row r="80231">
      <c r="A80231" t="inlineStr">
        <is>
          <t>www.SeaGullLighting.com</t>
        </is>
      </c>
      <c r="B80231" t="n">
        <v>487</v>
      </c>
    </row>
    <row r="80232">
      <c r="A80232" t="inlineStr">
        <is>
          <t>fashionor.net</t>
        </is>
      </c>
      <c r="B80232" t="n">
        <v>487</v>
      </c>
    </row>
    <row r="80233">
      <c r="A80233" t="inlineStr">
        <is>
          <t>www.traveltradeweekly.travel</t>
        </is>
      </c>
      <c r="B80233" t="n">
        <v>487</v>
      </c>
    </row>
    <row r="80234">
      <c r="A80234" t="inlineStr">
        <is>
          <t>rcgood.kr</t>
        </is>
      </c>
      <c r="B80234" t="n">
        <v>487</v>
      </c>
    </row>
    <row r="80235">
      <c r="A80235" t="inlineStr">
        <is>
          <t>104homestead.com</t>
        </is>
      </c>
      <c r="B80235" t="n">
        <v>487</v>
      </c>
    </row>
    <row r="80236">
      <c r="A80236" t="inlineStr">
        <is>
          <t>www.spreesuki.com.sg</t>
        </is>
      </c>
      <c r="B80236" t="n">
        <v>487</v>
      </c>
    </row>
    <row r="80237">
      <c r="A80237" t="inlineStr">
        <is>
          <t>www.jeffsundin.com</t>
        </is>
      </c>
      <c r="B80237" t="n">
        <v>487</v>
      </c>
    </row>
    <row r="80238">
      <c r="A80238" t="inlineStr">
        <is>
          <t>5jrorwxhijqijij.leadongcdn.com</t>
        </is>
      </c>
      <c r="B80238" t="n">
        <v>487</v>
      </c>
    </row>
    <row r="80239">
      <c r="A80239" t="inlineStr">
        <is>
          <t>www.opticauthority.com</t>
        </is>
      </c>
      <c r="B80239" t="n">
        <v>487</v>
      </c>
    </row>
    <row r="80240">
      <c r="A80240" t="inlineStr">
        <is>
          <t>www.elagostore.eu</t>
        </is>
      </c>
      <c r="B80240" t="n">
        <v>487</v>
      </c>
    </row>
    <row r="80241">
      <c r="A80241" t="inlineStr">
        <is>
          <t>www.travelhome.com</t>
        </is>
      </c>
      <c r="B80241" t="n">
        <v>487</v>
      </c>
    </row>
    <row r="80242">
      <c r="A80242" t="inlineStr">
        <is>
          <t>www.gamepro.sk</t>
        </is>
      </c>
      <c r="B80242" t="n">
        <v>487</v>
      </c>
    </row>
    <row r="80243">
      <c r="A80243" t="inlineStr">
        <is>
          <t>www.anglerwelt.net</t>
        </is>
      </c>
      <c r="B80243" t="n">
        <v>487</v>
      </c>
    </row>
    <row r="80244">
      <c r="A80244" t="inlineStr">
        <is>
          <t>charts.mymonthlycycles.com</t>
        </is>
      </c>
      <c r="B80244" t="n">
        <v>487</v>
      </c>
    </row>
    <row r="80245">
      <c r="A80245" t="inlineStr">
        <is>
          <t>travelingboy.com</t>
        </is>
      </c>
      <c r="B80245" t="n">
        <v>486</v>
      </c>
    </row>
    <row r="80246">
      <c r="A80246" t="inlineStr">
        <is>
          <t>www.dakotadigital.com</t>
        </is>
      </c>
      <c r="B80246" t="n">
        <v>486</v>
      </c>
    </row>
    <row r="80247">
      <c r="A80247" t="inlineStr">
        <is>
          <t>pharmarosa.com</t>
        </is>
      </c>
      <c r="B80247" t="n">
        <v>486</v>
      </c>
    </row>
    <row r="80248">
      <c r="A80248" t="inlineStr">
        <is>
          <t>d3g3ljrz84q0v0.cloudfront.net</t>
        </is>
      </c>
      <c r="B80248" t="n">
        <v>486</v>
      </c>
    </row>
    <row r="80249">
      <c r="A80249" t="inlineStr">
        <is>
          <t>picture.rumah123.com</t>
        </is>
      </c>
      <c r="B80249" t="n">
        <v>486</v>
      </c>
    </row>
    <row r="80250">
      <c r="A80250" t="inlineStr">
        <is>
          <t>media.modellbau-koenig.de</t>
        </is>
      </c>
      <c r="B80250" t="n">
        <v>486</v>
      </c>
    </row>
    <row r="80251">
      <c r="A80251" t="inlineStr">
        <is>
          <t>d3crcctwb12zr2.cloudfront.net</t>
        </is>
      </c>
      <c r="B80251" t="n">
        <v>486</v>
      </c>
    </row>
    <row r="80252">
      <c r="A80252" t="inlineStr">
        <is>
          <t>scalebranding.com</t>
        </is>
      </c>
      <c r="B80252" t="n">
        <v>486</v>
      </c>
    </row>
    <row r="80253">
      <c r="A80253" t="inlineStr">
        <is>
          <t>www.gioelaura.com</t>
        </is>
      </c>
      <c r="B80253" t="n">
        <v>486</v>
      </c>
    </row>
    <row r="80254">
      <c r="A80254" t="inlineStr">
        <is>
          <t>webservice.anwr.rim.de</t>
        </is>
      </c>
      <c r="B80254" t="n">
        <v>486</v>
      </c>
    </row>
    <row r="80255">
      <c r="A80255" t="inlineStr">
        <is>
          <t>www.kannadigaworld.com</t>
        </is>
      </c>
      <c r="B80255" t="n">
        <v>486</v>
      </c>
    </row>
    <row r="80256">
      <c r="A80256" t="inlineStr">
        <is>
          <t>www.fiba.basketball</t>
        </is>
      </c>
      <c r="B80256" t="n">
        <v>486</v>
      </c>
    </row>
    <row r="80257">
      <c r="A80257" t="inlineStr">
        <is>
          <t>conditionlimitededition.com</t>
        </is>
      </c>
      <c r="B80257" t="n">
        <v>486</v>
      </c>
    </row>
    <row r="80258">
      <c r="A80258" t="inlineStr">
        <is>
          <t>freestencilgallery.com</t>
        </is>
      </c>
      <c r="B80258" t="n">
        <v>486</v>
      </c>
    </row>
    <row r="80259">
      <c r="A80259" t="inlineStr">
        <is>
          <t>wallfon.com</t>
        </is>
      </c>
      <c r="B80259" t="n">
        <v>486</v>
      </c>
    </row>
    <row r="80260">
      <c r="A80260" t="inlineStr">
        <is>
          <t>d25586a3cea2577bcf35-ce052fd6916b5446e4c86f089b8ea892.ssl.cf4.rackcdn.com</t>
        </is>
      </c>
      <c r="B80260" t="n">
        <v>486</v>
      </c>
    </row>
    <row r="80261">
      <c r="A80261" t="inlineStr">
        <is>
          <t>www.luxxu.net</t>
        </is>
      </c>
      <c r="B80261" t="n">
        <v>486</v>
      </c>
    </row>
    <row r="80262">
      <c r="A80262" t="inlineStr">
        <is>
          <t>www.touristsecrets.com</t>
        </is>
      </c>
      <c r="B80262" t="n">
        <v>486</v>
      </c>
    </row>
    <row r="80263">
      <c r="A80263" t="inlineStr">
        <is>
          <t>transform.ljhooker.com</t>
        </is>
      </c>
      <c r="B80263" t="n">
        <v>486</v>
      </c>
    </row>
    <row r="80264">
      <c r="A80264" t="inlineStr">
        <is>
          <t>thehabitat.mblycdn.com</t>
        </is>
      </c>
      <c r="B80264" t="n">
        <v>486</v>
      </c>
    </row>
    <row r="80265">
      <c r="A80265" t="inlineStr">
        <is>
          <t>lanti.pl</t>
        </is>
      </c>
      <c r="B80265" t="n">
        <v>486</v>
      </c>
    </row>
    <row r="80266">
      <c r="A80266" t="inlineStr">
        <is>
          <t>roadtovrlive-5ea0.kxcdn.com</t>
        </is>
      </c>
      <c r="B80266" t="n">
        <v>486</v>
      </c>
    </row>
    <row r="80267">
      <c r="A80267" t="inlineStr">
        <is>
          <t>ronethelightnc2.files.wordpress.com</t>
        </is>
      </c>
      <c r="B80267" t="n">
        <v>486</v>
      </c>
    </row>
    <row r="80268">
      <c r="A80268" t="inlineStr">
        <is>
          <t>changelly.com</t>
        </is>
      </c>
      <c r="B80268" t="n">
        <v>486</v>
      </c>
    </row>
    <row r="80269">
      <c r="A80269" t="inlineStr">
        <is>
          <t>www.toys2.net</t>
        </is>
      </c>
      <c r="B80269" t="n">
        <v>486</v>
      </c>
    </row>
    <row r="80270">
      <c r="A80270" t="inlineStr">
        <is>
          <t>plus-size.ucoz.com</t>
        </is>
      </c>
      <c r="B80270" t="n">
        <v>486</v>
      </c>
    </row>
    <row r="80271">
      <c r="A80271" t="inlineStr">
        <is>
          <t>www.autonavigator.hu</t>
        </is>
      </c>
      <c r="B80271" t="n">
        <v>486</v>
      </c>
    </row>
    <row r="80272">
      <c r="A80272" t="inlineStr">
        <is>
          <t>dev.kickers.com</t>
        </is>
      </c>
      <c r="B80272" t="n">
        <v>486</v>
      </c>
    </row>
    <row r="80273">
      <c r="A80273" t="inlineStr">
        <is>
          <t>www.playcom.hr</t>
        </is>
      </c>
      <c r="B80273" t="n">
        <v>486</v>
      </c>
    </row>
    <row r="80274">
      <c r="A80274" t="inlineStr">
        <is>
          <t>tommygirard.files.wordpress.com</t>
        </is>
      </c>
      <c r="B80274" t="n">
        <v>486</v>
      </c>
    </row>
    <row r="80275">
      <c r="A80275" t="inlineStr">
        <is>
          <t>style.zeeandco.co.uk</t>
        </is>
      </c>
      <c r="B80275" t="n">
        <v>486</v>
      </c>
    </row>
    <row r="80276">
      <c r="A80276" t="inlineStr">
        <is>
          <t>content.osn.com</t>
        </is>
      </c>
      <c r="B80276" t="n">
        <v>486</v>
      </c>
    </row>
    <row r="80277">
      <c r="A80277" t="inlineStr">
        <is>
          <t>d2btr9yg6upxbz.cloudfront.net</t>
        </is>
      </c>
      <c r="B80277" t="n">
        <v>486</v>
      </c>
    </row>
    <row r="80278">
      <c r="A80278" t="inlineStr">
        <is>
          <t>www.idcphuket.com</t>
        </is>
      </c>
      <c r="B80278" t="n">
        <v>486</v>
      </c>
    </row>
    <row r="80279">
      <c r="A80279" t="inlineStr">
        <is>
          <t>blackberryrc.com</t>
        </is>
      </c>
      <c r="B80279" t="n">
        <v>486</v>
      </c>
    </row>
    <row r="80280">
      <c r="A80280" t="inlineStr">
        <is>
          <t>bartonchronicle.com</t>
        </is>
      </c>
      <c r="B80280" t="n">
        <v>486</v>
      </c>
    </row>
    <row r="80281">
      <c r="A80281" t="inlineStr">
        <is>
          <t>img5680.weyesimg.com</t>
        </is>
      </c>
      <c r="B80281" t="n">
        <v>486</v>
      </c>
    </row>
    <row r="80282">
      <c r="A80282" t="inlineStr">
        <is>
          <t>3em5qv3bvbrh2l2b7o3bspzt-wpengine.netdna-ssl.com</t>
        </is>
      </c>
      <c r="B80282" t="n">
        <v>486</v>
      </c>
    </row>
    <row r="80283">
      <c r="A80283" t="inlineStr">
        <is>
          <t>tokokomputer007.com</t>
        </is>
      </c>
      <c r="B80283" t="n">
        <v>486</v>
      </c>
    </row>
    <row r="80284">
      <c r="A80284" t="inlineStr">
        <is>
          <t>images.patiow.com</t>
        </is>
      </c>
      <c r="B80284" t="n">
        <v>486</v>
      </c>
    </row>
    <row r="80285">
      <c r="A80285" t="inlineStr">
        <is>
          <t>media.sport-schindele.de</t>
        </is>
      </c>
      <c r="B80285" t="n">
        <v>486</v>
      </c>
    </row>
    <row r="80286">
      <c r="A80286" t="inlineStr">
        <is>
          <t>drdrew.com</t>
        </is>
      </c>
      <c r="B80286" t="n">
        <v>486</v>
      </c>
    </row>
    <row r="80287">
      <c r="A80287" t="inlineStr">
        <is>
          <t>images.waterdispenser.biz</t>
        </is>
      </c>
      <c r="B80287" t="n">
        <v>486</v>
      </c>
    </row>
    <row r="80288">
      <c r="A80288" t="inlineStr">
        <is>
          <t>www.brandsmartusa.com</t>
        </is>
      </c>
      <c r="B80288" t="n">
        <v>486</v>
      </c>
    </row>
    <row r="80289">
      <c r="A80289" t="inlineStr">
        <is>
          <t>homeschoolon.com</t>
        </is>
      </c>
      <c r="B80289" t="n">
        <v>486</v>
      </c>
    </row>
    <row r="80290">
      <c r="A80290" t="inlineStr">
        <is>
          <t>wong.vteximg.com.br</t>
        </is>
      </c>
      <c r="B80290" t="n">
        <v>486</v>
      </c>
    </row>
    <row r="80291">
      <c r="A80291" t="inlineStr">
        <is>
          <t>cdn1.smkg.fr</t>
        </is>
      </c>
      <c r="B80291" t="n">
        <v>486</v>
      </c>
    </row>
    <row r="80292">
      <c r="A80292" t="inlineStr">
        <is>
          <t>www.carabs.com</t>
        </is>
      </c>
      <c r="B80292" t="n">
        <v>486</v>
      </c>
    </row>
    <row r="80293">
      <c r="A80293" t="inlineStr">
        <is>
          <t>www.calissa.com</t>
        </is>
      </c>
      <c r="B80293" t="n">
        <v>486</v>
      </c>
    </row>
    <row r="80294">
      <c r="A80294" t="inlineStr">
        <is>
          <t>englishblogmmg.edublogs.org</t>
        </is>
      </c>
      <c r="B80294" t="n">
        <v>486</v>
      </c>
    </row>
    <row r="80295">
      <c r="A80295" t="inlineStr">
        <is>
          <t>whsequipment.theonlinecatalog.com</t>
        </is>
      </c>
      <c r="B80295" t="n">
        <v>486</v>
      </c>
    </row>
    <row r="80296">
      <c r="A80296" t="inlineStr">
        <is>
          <t>www.spinaker.sk</t>
        </is>
      </c>
      <c r="B80296" t="n">
        <v>486</v>
      </c>
    </row>
    <row r="80297">
      <c r="A80297" t="inlineStr">
        <is>
          <t>img.veeam.com</t>
        </is>
      </c>
      <c r="B80297" t="n">
        <v>486</v>
      </c>
    </row>
    <row r="80298">
      <c r="A80298" t="inlineStr">
        <is>
          <t>orionpax.de</t>
        </is>
      </c>
      <c r="B80298" t="n">
        <v>486</v>
      </c>
    </row>
    <row r="80299">
      <c r="A80299" t="inlineStr">
        <is>
          <t>d10ujpxt0sdyrk.cloudfront.net</t>
        </is>
      </c>
      <c r="B80299" t="n">
        <v>486</v>
      </c>
    </row>
    <row r="80300">
      <c r="A80300" t="inlineStr">
        <is>
          <t>static.xxxperfectgirls.com</t>
        </is>
      </c>
      <c r="B80300" t="n">
        <v>486</v>
      </c>
    </row>
    <row r="80301">
      <c r="A80301" t="inlineStr">
        <is>
          <t>gurushop.cdn.shoprenter.hu</t>
        </is>
      </c>
      <c r="B80301" t="n">
        <v>486</v>
      </c>
    </row>
    <row r="80302">
      <c r="A80302" t="inlineStr">
        <is>
          <t>www.marymarthamama.com</t>
        </is>
      </c>
      <c r="B80302" t="n">
        <v>486</v>
      </c>
    </row>
    <row r="80303">
      <c r="A80303" t="inlineStr">
        <is>
          <t>ensoptical.co.uk</t>
        </is>
      </c>
      <c r="B80303" t="n">
        <v>486</v>
      </c>
    </row>
    <row r="80304">
      <c r="A80304" t="inlineStr">
        <is>
          <t>wildbluepress.com</t>
        </is>
      </c>
      <c r="B80304" t="n">
        <v>486</v>
      </c>
    </row>
    <row r="80305">
      <c r="A80305" t="inlineStr">
        <is>
          <t>www.sfcable.com</t>
        </is>
      </c>
      <c r="B80305" t="n">
        <v>486</v>
      </c>
    </row>
    <row r="80306">
      <c r="A80306" t="inlineStr">
        <is>
          <t>www.billysbikergear.com</t>
        </is>
      </c>
      <c r="B80306" t="n">
        <v>486</v>
      </c>
    </row>
    <row r="80307">
      <c r="A80307" t="inlineStr">
        <is>
          <t>aparat.ua</t>
        </is>
      </c>
      <c r="B80307" t="n">
        <v>486</v>
      </c>
    </row>
    <row r="80308">
      <c r="A80308" t="inlineStr">
        <is>
          <t>cheapdrone.co.uk</t>
        </is>
      </c>
      <c r="B80308" t="n">
        <v>486</v>
      </c>
    </row>
    <row r="80309">
      <c r="A80309" t="inlineStr">
        <is>
          <t>www.clipstrip.com</t>
        </is>
      </c>
      <c r="B80309" t="n">
        <v>486</v>
      </c>
    </row>
    <row r="80310">
      <c r="A80310" t="inlineStr">
        <is>
          <t>www.warvar.ru</t>
        </is>
      </c>
      <c r="B80310" t="n">
        <v>486</v>
      </c>
    </row>
    <row r="80311">
      <c r="A80311" t="inlineStr">
        <is>
          <t>www.since1920.com</t>
        </is>
      </c>
      <c r="B80311" t="n">
        <v>486</v>
      </c>
    </row>
    <row r="80312">
      <c r="A80312" t="inlineStr">
        <is>
          <t>www.cookingclassy.com</t>
        </is>
      </c>
      <c r="B80312" t="n">
        <v>486</v>
      </c>
    </row>
    <row r="80313">
      <c r="A80313" t="inlineStr">
        <is>
          <t>www.babycantravel.com</t>
        </is>
      </c>
      <c r="B80313" t="n">
        <v>486</v>
      </c>
    </row>
    <row r="80314">
      <c r="A80314" t="inlineStr">
        <is>
          <t>dabblesandbabbles.com</t>
        </is>
      </c>
      <c r="B80314" t="n">
        <v>486</v>
      </c>
    </row>
    <row r="80315">
      <c r="A80315" t="inlineStr">
        <is>
          <t>a.ecimg.tw</t>
        </is>
      </c>
      <c r="B80315" t="n">
        <v>486</v>
      </c>
    </row>
    <row r="80316">
      <c r="A80316" t="inlineStr">
        <is>
          <t>img.teeclover.com</t>
        </is>
      </c>
      <c r="B80316" t="n">
        <v>486</v>
      </c>
    </row>
    <row r="80317">
      <c r="A80317" t="inlineStr">
        <is>
          <t>cdn1.treatwell.net</t>
        </is>
      </c>
      <c r="B80317" t="n">
        <v>486</v>
      </c>
    </row>
    <row r="80318">
      <c r="A80318" t="inlineStr">
        <is>
          <t>apknxt.com</t>
        </is>
      </c>
      <c r="B80318" t="n">
        <v>486</v>
      </c>
    </row>
    <row r="80319">
      <c r="A80319" t="inlineStr">
        <is>
          <t>www.aboutstark.com</t>
        </is>
      </c>
      <c r="B80319" t="n">
        <v>486</v>
      </c>
    </row>
    <row r="80320">
      <c r="A80320" t="inlineStr">
        <is>
          <t>www.priceplow.com</t>
        </is>
      </c>
      <c r="B80320" t="n">
        <v>486</v>
      </c>
    </row>
    <row r="80321">
      <c r="A80321" t="inlineStr">
        <is>
          <t>radiomeltdown.files.wordpress.com</t>
        </is>
      </c>
      <c r="B80321" t="n">
        <v>486</v>
      </c>
    </row>
    <row r="80322">
      <c r="A80322" t="inlineStr">
        <is>
          <t>cdn.recipenode.com</t>
        </is>
      </c>
      <c r="B80322" t="n">
        <v>486</v>
      </c>
    </row>
    <row r="80323">
      <c r="A80323" t="inlineStr">
        <is>
          <t>galantgirl.com</t>
        </is>
      </c>
      <c r="B80323" t="n">
        <v>486</v>
      </c>
    </row>
    <row r="80324">
      <c r="A80324" t="inlineStr">
        <is>
          <t>cdn07.allafrica.com</t>
        </is>
      </c>
      <c r="B80324" t="n">
        <v>486</v>
      </c>
    </row>
    <row r="80325">
      <c r="A80325" t="inlineStr">
        <is>
          <t>garageduvintage.com</t>
        </is>
      </c>
      <c r="B80325" t="n">
        <v>486</v>
      </c>
    </row>
    <row r="80326">
      <c r="A80326" t="inlineStr">
        <is>
          <t>sextube100.net</t>
        </is>
      </c>
      <c r="B80326" t="n">
        <v>486</v>
      </c>
    </row>
    <row r="80327">
      <c r="A80327" t="inlineStr">
        <is>
          <t>teengirl-pics.com</t>
        </is>
      </c>
      <c r="B80327" t="n">
        <v>486</v>
      </c>
    </row>
    <row r="80328">
      <c r="A80328" t="inlineStr">
        <is>
          <t>d2kxqxnk1i5o9a.cloudfront.net</t>
        </is>
      </c>
      <c r="B80328" t="n">
        <v>486</v>
      </c>
    </row>
    <row r="80329">
      <c r="A80329" t="inlineStr">
        <is>
          <t>etigara-electronica.ro</t>
        </is>
      </c>
      <c r="B80329" t="n">
        <v>486</v>
      </c>
    </row>
    <row r="80330">
      <c r="A80330" t="inlineStr">
        <is>
          <t>www.publichealth.com.ng</t>
        </is>
      </c>
      <c r="B80330" t="n">
        <v>486</v>
      </c>
    </row>
    <row r="80331">
      <c r="A80331" t="inlineStr">
        <is>
          <t>images.camerassecurity.net</t>
        </is>
      </c>
      <c r="B80331" t="n">
        <v>486</v>
      </c>
    </row>
    <row r="80332">
      <c r="A80332" t="inlineStr">
        <is>
          <t>celebritypets.net</t>
        </is>
      </c>
      <c r="B80332" t="n">
        <v>486</v>
      </c>
    </row>
    <row r="80333">
      <c r="A80333" t="inlineStr">
        <is>
          <t>www.complete-gardening.com</t>
        </is>
      </c>
      <c r="B80333" t="n">
        <v>486</v>
      </c>
    </row>
    <row r="80334">
      <c r="A80334" t="inlineStr">
        <is>
          <t>norbain.com</t>
        </is>
      </c>
      <c r="B80334" t="n">
        <v>486</v>
      </c>
    </row>
    <row r="80335">
      <c r="A80335" t="inlineStr">
        <is>
          <t>www.lindenbedrijfskleding.nl</t>
        </is>
      </c>
      <c r="B80335" t="n">
        <v>486</v>
      </c>
    </row>
    <row r="80336">
      <c r="A80336" t="inlineStr">
        <is>
          <t>images.ishirtoi.com</t>
        </is>
      </c>
      <c r="B80336" t="n">
        <v>486</v>
      </c>
    </row>
    <row r="80337">
      <c r="A80337" t="inlineStr">
        <is>
          <t>www.gridaffairs.com</t>
        </is>
      </c>
      <c r="B80337" t="n">
        <v>486</v>
      </c>
    </row>
    <row r="80338">
      <c r="A80338" t="inlineStr">
        <is>
          <t>www.beerpulse.com</t>
        </is>
      </c>
      <c r="B80338" t="n">
        <v>486</v>
      </c>
    </row>
    <row r="80339">
      <c r="A80339" t="inlineStr">
        <is>
          <t>www.adamenfroy.com</t>
        </is>
      </c>
      <c r="B80339" t="n">
        <v>486</v>
      </c>
    </row>
    <row r="80340">
      <c r="A80340" t="inlineStr">
        <is>
          <t>4741-cdn.doitbest.com</t>
        </is>
      </c>
      <c r="B80340" t="n">
        <v>486</v>
      </c>
    </row>
    <row r="80341">
      <c r="A80341" t="inlineStr">
        <is>
          <t>4-be-cdn.bata.eu</t>
        </is>
      </c>
      <c r="B80341" t="n">
        <v>486</v>
      </c>
    </row>
    <row r="80342">
      <c r="A80342" t="inlineStr">
        <is>
          <t>tools.boman.co.za</t>
        </is>
      </c>
      <c r="B80342" t="n">
        <v>486</v>
      </c>
    </row>
    <row r="80343">
      <c r="A80343" t="inlineStr">
        <is>
          <t>nabtesco-precision.com</t>
        </is>
      </c>
      <c r="B80343" t="n">
        <v>486</v>
      </c>
    </row>
    <row r="80344">
      <c r="A80344" t="inlineStr">
        <is>
          <t>shop-bahco.com</t>
        </is>
      </c>
      <c r="B80344" t="n">
        <v>486</v>
      </c>
    </row>
    <row r="80345">
      <c r="A80345" t="inlineStr">
        <is>
          <t>www.udc.edu</t>
        </is>
      </c>
      <c r="B80345" t="n">
        <v>486</v>
      </c>
    </row>
    <row r="80346">
      <c r="A80346" t="inlineStr">
        <is>
          <t>a.28mall.com</t>
        </is>
      </c>
      <c r="B80346" t="n">
        <v>486</v>
      </c>
    </row>
    <row r="80347">
      <c r="A80347" t="inlineStr">
        <is>
          <t>smileclickzone.com</t>
        </is>
      </c>
      <c r="B80347" t="n">
        <v>486</v>
      </c>
    </row>
    <row r="80348">
      <c r="A80348" t="inlineStr">
        <is>
          <t>www.baproducts.com</t>
        </is>
      </c>
      <c r="B80348" t="n">
        <v>486</v>
      </c>
    </row>
    <row r="80349">
      <c r="A80349" t="inlineStr">
        <is>
          <t>www.chiemgau24.de</t>
        </is>
      </c>
      <c r="B80349" t="n">
        <v>486</v>
      </c>
    </row>
    <row r="80350">
      <c r="A80350" t="inlineStr">
        <is>
          <t>images.cheapestees.com</t>
        </is>
      </c>
      <c r="B80350" t="n">
        <v>486</v>
      </c>
    </row>
    <row r="80351">
      <c r="A80351" t="inlineStr">
        <is>
          <t>nymag.com</t>
        </is>
      </c>
      <c r="B80351" t="n">
        <v>486</v>
      </c>
    </row>
    <row r="80352">
      <c r="A80352" t="inlineStr">
        <is>
          <t>4345-cdn.doitbest.com</t>
        </is>
      </c>
      <c r="B80352" t="n">
        <v>486</v>
      </c>
    </row>
    <row r="80353">
      <c r="A80353" t="inlineStr">
        <is>
          <t>d11upr8lrcn9x7.cloudfront.net</t>
        </is>
      </c>
      <c r="B80353" t="n">
        <v>486</v>
      </c>
    </row>
    <row r="80354">
      <c r="A80354" t="inlineStr">
        <is>
          <t>athleanx.com</t>
        </is>
      </c>
      <c r="B80354" t="n">
        <v>486</v>
      </c>
    </row>
    <row r="80355">
      <c r="A80355" t="inlineStr">
        <is>
          <t>www.tanksinc.com</t>
        </is>
      </c>
      <c r="B80355" t="n">
        <v>486</v>
      </c>
    </row>
    <row r="80356">
      <c r="A80356" t="inlineStr">
        <is>
          <t>sweethomedesignideas.com</t>
        </is>
      </c>
      <c r="B80356" t="n">
        <v>486</v>
      </c>
    </row>
    <row r="80357">
      <c r="A80357" t="inlineStr">
        <is>
          <t>horseshowjumps.co.uk</t>
        </is>
      </c>
      <c r="B80357" t="n">
        <v>486</v>
      </c>
    </row>
    <row r="80358">
      <c r="A80358" t="inlineStr">
        <is>
          <t>cc-production-uploads-bucket.s3.amazonaws.com</t>
        </is>
      </c>
      <c r="B80358" t="n">
        <v>486</v>
      </c>
    </row>
    <row r="80359">
      <c r="A80359" t="inlineStr">
        <is>
          <t>www.bluemts.com.au</t>
        </is>
      </c>
      <c r="B80359" t="n">
        <v>486</v>
      </c>
    </row>
    <row r="80360">
      <c r="A80360" t="inlineStr">
        <is>
          <t>pcz.karateporn.mobi</t>
        </is>
      </c>
      <c r="B80360" t="n">
        <v>486</v>
      </c>
    </row>
    <row r="80361">
      <c r="A80361" t="inlineStr">
        <is>
          <t>wartune.dolygames.com</t>
        </is>
      </c>
      <c r="B80361" t="n">
        <v>486</v>
      </c>
    </row>
    <row r="80362">
      <c r="A80362" t="inlineStr">
        <is>
          <t>eliteentertainment.com</t>
        </is>
      </c>
      <c r="B80362" t="n">
        <v>486</v>
      </c>
    </row>
    <row r="80363">
      <c r="A80363" t="inlineStr">
        <is>
          <t>tufnellparkpta.files.wordpress.com</t>
        </is>
      </c>
      <c r="B80363" t="n">
        <v>486</v>
      </c>
    </row>
    <row r="80364">
      <c r="A80364" t="inlineStr">
        <is>
          <t>www.kansastravel.org</t>
        </is>
      </c>
      <c r="B80364" t="n">
        <v>486</v>
      </c>
    </row>
    <row r="80365">
      <c r="A80365" t="inlineStr">
        <is>
          <t>store-cdn.grabone.co.nz</t>
        </is>
      </c>
      <c r="B80365" t="n">
        <v>486</v>
      </c>
    </row>
    <row r="80366">
      <c r="A80366" t="inlineStr">
        <is>
          <t>countrymusicnation.com</t>
        </is>
      </c>
      <c r="B80366" t="n">
        <v>486</v>
      </c>
    </row>
    <row r="80367">
      <c r="A80367" t="inlineStr">
        <is>
          <t>www.londonnewsonline.co.uk</t>
        </is>
      </c>
      <c r="B80367" t="n">
        <v>486</v>
      </c>
    </row>
    <row r="80368">
      <c r="A80368" t="inlineStr">
        <is>
          <t>www.stormbreaker.de</t>
        </is>
      </c>
      <c r="B80368" t="n">
        <v>486</v>
      </c>
    </row>
    <row r="80369">
      <c r="A80369" t="inlineStr">
        <is>
          <t>img.thompsoncigar.com</t>
        </is>
      </c>
      <c r="B80369" t="n">
        <v>486</v>
      </c>
    </row>
    <row r="80370">
      <c r="A80370" t="inlineStr">
        <is>
          <t>awsdisplayimage.autoexact.com</t>
        </is>
      </c>
      <c r="B80370" t="n">
        <v>486</v>
      </c>
    </row>
    <row r="80371">
      <c r="A80371" t="inlineStr">
        <is>
          <t>www.wincantonwindow.co.uk</t>
        </is>
      </c>
      <c r="B80371" t="n">
        <v>486</v>
      </c>
    </row>
    <row r="80372">
      <c r="A80372" t="inlineStr">
        <is>
          <t>cdn.artimage.org.uk</t>
        </is>
      </c>
      <c r="B80372" t="n">
        <v>486</v>
      </c>
    </row>
    <row r="80373">
      <c r="A80373" t="inlineStr">
        <is>
          <t>www.melandrose.com</t>
        </is>
      </c>
      <c r="B80373" t="n">
        <v>486</v>
      </c>
    </row>
    <row r="80374">
      <c r="A80374" t="inlineStr">
        <is>
          <t>www.satooz.com.au</t>
        </is>
      </c>
      <c r="B80374" t="n">
        <v>486</v>
      </c>
    </row>
    <row r="80375">
      <c r="A80375" t="inlineStr">
        <is>
          <t>d1c2e9f8422c013838cb-62f45e18f4a24cfd8c5530d87092637d.ssl.cf1.rackcdn.com</t>
        </is>
      </c>
      <c r="B80375" t="n">
        <v>486</v>
      </c>
    </row>
    <row r="80376">
      <c r="A80376" t="inlineStr">
        <is>
          <t>www.thegibsonsphotography.co.uk</t>
        </is>
      </c>
      <c r="B80376" t="n">
        <v>485</v>
      </c>
    </row>
    <row r="80377">
      <c r="A80377" t="inlineStr">
        <is>
          <t>www.petmd.com</t>
        </is>
      </c>
      <c r="B80377" t="n">
        <v>485</v>
      </c>
    </row>
    <row r="80378">
      <c r="A80378" t="inlineStr">
        <is>
          <t>news4usonline.com</t>
        </is>
      </c>
      <c r="B80378" t="n">
        <v>485</v>
      </c>
    </row>
    <row r="80379">
      <c r="A80379" t="inlineStr">
        <is>
          <t>www.athenabridaljewellery.com</t>
        </is>
      </c>
      <c r="B80379" t="n">
        <v>485</v>
      </c>
    </row>
    <row r="80380">
      <c r="A80380" t="inlineStr">
        <is>
          <t>angelamariemade.com</t>
        </is>
      </c>
      <c r="B80380" t="n">
        <v>485</v>
      </c>
    </row>
    <row r="80381">
      <c r="A80381" t="inlineStr">
        <is>
          <t>www.house-mouse.com</t>
        </is>
      </c>
      <c r="B80381" t="n">
        <v>485</v>
      </c>
    </row>
    <row r="80382">
      <c r="A80382" t="inlineStr">
        <is>
          <t>media1.lajumate.ro</t>
        </is>
      </c>
      <c r="B80382" t="n">
        <v>485</v>
      </c>
    </row>
    <row r="80383">
      <c r="A80383" t="inlineStr">
        <is>
          <t>sun9-62.userapi.com</t>
        </is>
      </c>
      <c r="B80383" t="n">
        <v>485</v>
      </c>
    </row>
    <row r="80384">
      <c r="A80384" t="inlineStr">
        <is>
          <t>image7.macovi.de</t>
        </is>
      </c>
      <c r="B80384" t="n">
        <v>485</v>
      </c>
    </row>
    <row r="80385">
      <c r="A80385" t="inlineStr">
        <is>
          <t>faithinwordssite.files.wordpress.com</t>
        </is>
      </c>
      <c r="B80385" t="n">
        <v>485</v>
      </c>
    </row>
    <row r="80386">
      <c r="A80386" t="inlineStr">
        <is>
          <t>www.uuonlineshop.com</t>
        </is>
      </c>
      <c r="B80386" t="n">
        <v>485</v>
      </c>
    </row>
    <row r="80387">
      <c r="A80387" t="inlineStr">
        <is>
          <t>www.schochvoegtli.ch</t>
        </is>
      </c>
      <c r="B80387" t="n">
        <v>485</v>
      </c>
    </row>
    <row r="80388">
      <c r="A80388" t="inlineStr">
        <is>
          <t>www.slaaptextiel.nl</t>
        </is>
      </c>
      <c r="B80388" t="n">
        <v>485</v>
      </c>
    </row>
    <row r="80389">
      <c r="A80389" t="inlineStr">
        <is>
          <t>www.facsimilefinder.com</t>
        </is>
      </c>
      <c r="B80389" t="n">
        <v>485</v>
      </c>
    </row>
    <row r="80390">
      <c r="A80390" t="inlineStr">
        <is>
          <t>www.24time.sk</t>
        </is>
      </c>
      <c r="B80390" t="n">
        <v>485</v>
      </c>
    </row>
    <row r="80391">
      <c r="A80391" t="inlineStr">
        <is>
          <t>a1.images4.thomann.de</t>
        </is>
      </c>
      <c r="B80391" t="n">
        <v>485</v>
      </c>
    </row>
    <row r="80392">
      <c r="A80392" t="inlineStr">
        <is>
          <t>www.nflfanjerseys.net</t>
        </is>
      </c>
      <c r="B80392" t="n">
        <v>485</v>
      </c>
    </row>
    <row r="80393">
      <c r="A80393" t="inlineStr">
        <is>
          <t>a200102e4d658ce3f2a1-d3cd8ca0f746b68a9635198252d0d13d.ssl.cf1.rackcdn.com</t>
        </is>
      </c>
      <c r="B80393" t="n">
        <v>485</v>
      </c>
    </row>
    <row r="80394">
      <c r="A80394" t="inlineStr">
        <is>
          <t>jqrorwxhjiorlo5q.leadongcdn.com</t>
        </is>
      </c>
      <c r="B80394" t="n">
        <v>485</v>
      </c>
    </row>
    <row r="80395">
      <c r="A80395" t="inlineStr">
        <is>
          <t>www.thedesignsheppard.com</t>
        </is>
      </c>
      <c r="B80395" t="n">
        <v>485</v>
      </c>
    </row>
    <row r="80396">
      <c r="A80396" t="inlineStr">
        <is>
          <t>www.lisnasurehome.com</t>
        </is>
      </c>
      <c r="B80396" t="n">
        <v>485</v>
      </c>
    </row>
    <row r="80397">
      <c r="A80397" t="inlineStr">
        <is>
          <t>elcomercio.pe</t>
        </is>
      </c>
      <c r="B80397" t="n">
        <v>485</v>
      </c>
    </row>
    <row r="80398">
      <c r="A80398" t="inlineStr">
        <is>
          <t>vrteje8p14-flywheel.netdna-ssl.com</t>
        </is>
      </c>
      <c r="B80398" t="n">
        <v>485</v>
      </c>
    </row>
    <row r="80399">
      <c r="A80399" t="inlineStr">
        <is>
          <t>wriorg.s3.amazonaws.com</t>
        </is>
      </c>
      <c r="B80399" t="n">
        <v>485</v>
      </c>
    </row>
    <row r="80400">
      <c r="A80400" t="inlineStr">
        <is>
          <t>arrestedmotion.com</t>
        </is>
      </c>
      <c r="B80400" t="n">
        <v>485</v>
      </c>
    </row>
    <row r="80401">
      <c r="A80401" t="inlineStr">
        <is>
          <t>www.deeluxe.fr</t>
        </is>
      </c>
      <c r="B80401" t="n">
        <v>485</v>
      </c>
    </row>
    <row r="80402">
      <c r="A80402" t="inlineStr">
        <is>
          <t>stockhead.com.au</t>
        </is>
      </c>
      <c r="B80402" t="n">
        <v>485</v>
      </c>
    </row>
    <row r="80403">
      <c r="A80403" t="inlineStr">
        <is>
          <t>www.wa.de</t>
        </is>
      </c>
      <c r="B80403" t="n">
        <v>485</v>
      </c>
    </row>
    <row r="80404">
      <c r="A80404" t="inlineStr">
        <is>
          <t>travel-news.net</t>
        </is>
      </c>
      <c r="B80404" t="n">
        <v>485</v>
      </c>
    </row>
    <row r="80405">
      <c r="A80405" t="inlineStr">
        <is>
          <t>www.heenastyle.com</t>
        </is>
      </c>
      <c r="B80405" t="n">
        <v>485</v>
      </c>
    </row>
    <row r="80406">
      <c r="A80406" t="inlineStr">
        <is>
          <t>www.sunderlandecho.com</t>
        </is>
      </c>
      <c r="B80406" t="n">
        <v>485</v>
      </c>
    </row>
    <row r="80407">
      <c r="A80407" t="inlineStr">
        <is>
          <t>www.soundtech.co.uk</t>
        </is>
      </c>
      <c r="B80407" t="n">
        <v>485</v>
      </c>
    </row>
    <row r="80408">
      <c r="A80408" t="inlineStr">
        <is>
          <t>hbculifestyle.com</t>
        </is>
      </c>
      <c r="B80408" t="n">
        <v>485</v>
      </c>
    </row>
    <row r="80409">
      <c r="A80409" t="inlineStr">
        <is>
          <t>www.misslilyshop.my</t>
        </is>
      </c>
      <c r="B80409" t="n">
        <v>485</v>
      </c>
    </row>
    <row r="80410">
      <c r="A80410" t="inlineStr">
        <is>
          <t>oakstreetamez.org</t>
        </is>
      </c>
      <c r="B80410" t="n">
        <v>485</v>
      </c>
    </row>
    <row r="80411">
      <c r="A80411" t="inlineStr">
        <is>
          <t>www.simplyorganicbeauty.com</t>
        </is>
      </c>
      <c r="B80411" t="n">
        <v>485</v>
      </c>
    </row>
    <row r="80412">
      <c r="A80412" t="inlineStr">
        <is>
          <t>www.screensaversplanet.com</t>
        </is>
      </c>
      <c r="B80412" t="n">
        <v>485</v>
      </c>
    </row>
    <row r="80413">
      <c r="A80413" t="inlineStr">
        <is>
          <t>www.autobild.es</t>
        </is>
      </c>
      <c r="B80413" t="n">
        <v>485</v>
      </c>
    </row>
    <row r="80414">
      <c r="A80414" t="inlineStr">
        <is>
          <t>prod.cokertire.com</t>
        </is>
      </c>
      <c r="B80414" t="n">
        <v>485</v>
      </c>
    </row>
    <row r="80415">
      <c r="A80415" t="inlineStr">
        <is>
          <t>www.goggles4u.co.uk</t>
        </is>
      </c>
      <c r="B80415" t="n">
        <v>485</v>
      </c>
    </row>
    <row r="80416">
      <c r="A80416" t="inlineStr">
        <is>
          <t>www.sensualelegance.com</t>
        </is>
      </c>
      <c r="B80416" t="n">
        <v>485</v>
      </c>
    </row>
    <row r="80417">
      <c r="A80417" t="inlineStr">
        <is>
          <t>passageirodeprimeira.com</t>
        </is>
      </c>
      <c r="B80417" t="n">
        <v>485</v>
      </c>
    </row>
    <row r="80418">
      <c r="A80418" t="inlineStr">
        <is>
          <t>infoforinvestors.com</t>
        </is>
      </c>
      <c r="B80418" t="n">
        <v>485</v>
      </c>
    </row>
    <row r="80419">
      <c r="A80419" t="inlineStr">
        <is>
          <t>balancinghome.com</t>
        </is>
      </c>
      <c r="B80419" t="n">
        <v>485</v>
      </c>
    </row>
    <row r="80420">
      <c r="A80420" t="inlineStr">
        <is>
          <t>havanatimes.org</t>
        </is>
      </c>
      <c r="B80420" t="n">
        <v>485</v>
      </c>
    </row>
    <row r="80421">
      <c r="A80421" t="inlineStr">
        <is>
          <t>media.cyclosport.pl</t>
        </is>
      </c>
      <c r="B80421" t="n">
        <v>485</v>
      </c>
    </row>
    <row r="80422">
      <c r="A80422" t="inlineStr">
        <is>
          <t>www.southern-tool.com</t>
        </is>
      </c>
      <c r="B80422" t="n">
        <v>485</v>
      </c>
    </row>
    <row r="80423">
      <c r="A80423" t="inlineStr">
        <is>
          <t>m1surplus.com</t>
        </is>
      </c>
      <c r="B80423" t="n">
        <v>485</v>
      </c>
    </row>
    <row r="80424">
      <c r="A80424" t="inlineStr">
        <is>
          <t>www.wjbf.com</t>
        </is>
      </c>
      <c r="B80424" t="n">
        <v>485</v>
      </c>
    </row>
    <row r="80425">
      <c r="A80425" t="inlineStr">
        <is>
          <t>cdn.appliancesonline.com.au</t>
        </is>
      </c>
      <c r="B80425" t="n">
        <v>485</v>
      </c>
    </row>
    <row r="80426">
      <c r="A80426" t="inlineStr">
        <is>
          <t>www.gigasonic.com</t>
        </is>
      </c>
      <c r="B80426" t="n">
        <v>485</v>
      </c>
    </row>
    <row r="80427">
      <c r="A80427" t="inlineStr">
        <is>
          <t>thebigclockstore.com</t>
        </is>
      </c>
      <c r="B80427" t="n">
        <v>485</v>
      </c>
    </row>
    <row r="80428">
      <c r="A80428" t="inlineStr">
        <is>
          <t>www.drkrisreddy.com</t>
        </is>
      </c>
      <c r="B80428" t="n">
        <v>485</v>
      </c>
    </row>
    <row r="80429">
      <c r="A80429" t="inlineStr">
        <is>
          <t>www.delta-bike.shop</t>
        </is>
      </c>
      <c r="B80429" t="n">
        <v>485</v>
      </c>
    </row>
    <row r="80430">
      <c r="A80430" t="inlineStr">
        <is>
          <t>www.planetarelojes.com</t>
        </is>
      </c>
      <c r="B80430" t="n">
        <v>485</v>
      </c>
    </row>
    <row r="80431">
      <c r="A80431" t="inlineStr">
        <is>
          <t>cdn-ap-ec.yottaa.net</t>
        </is>
      </c>
      <c r="B80431" t="n">
        <v>485</v>
      </c>
    </row>
    <row r="80432">
      <c r="A80432" t="inlineStr">
        <is>
          <t>www.tweedwithatwist.com</t>
        </is>
      </c>
      <c r="B80432" t="n">
        <v>485</v>
      </c>
    </row>
    <row r="80433">
      <c r="A80433" t="inlineStr">
        <is>
          <t>www.sites.google.com</t>
        </is>
      </c>
      <c r="B80433" t="n">
        <v>485</v>
      </c>
    </row>
    <row r="80434">
      <c r="A80434" t="inlineStr">
        <is>
          <t>www.thefrogpadappliances.com</t>
        </is>
      </c>
      <c r="B80434" t="n">
        <v>485</v>
      </c>
    </row>
    <row r="80435">
      <c r="A80435" t="inlineStr">
        <is>
          <t>www.urbansurvival.nl</t>
        </is>
      </c>
      <c r="B80435" t="n">
        <v>485</v>
      </c>
    </row>
    <row r="80436">
      <c r="A80436" t="inlineStr">
        <is>
          <t>www.jwseurope.com</t>
        </is>
      </c>
      <c r="B80436" t="n">
        <v>485</v>
      </c>
    </row>
    <row r="80437">
      <c r="A80437" t="inlineStr">
        <is>
          <t>process.fs.teachablecdn.com</t>
        </is>
      </c>
      <c r="B80437" t="n">
        <v>485</v>
      </c>
    </row>
    <row r="80438">
      <c r="A80438" t="inlineStr">
        <is>
          <t>caluyadesign.com</t>
        </is>
      </c>
      <c r="B80438" t="n">
        <v>485</v>
      </c>
    </row>
    <row r="80439">
      <c r="A80439" t="inlineStr">
        <is>
          <t>www.topperzstore.de</t>
        </is>
      </c>
      <c r="B80439" t="n">
        <v>485</v>
      </c>
    </row>
    <row r="80440">
      <c r="A80440" t="inlineStr">
        <is>
          <t>tigerrockinc.com</t>
        </is>
      </c>
      <c r="B80440" t="n">
        <v>485</v>
      </c>
    </row>
    <row r="80441">
      <c r="A80441" t="inlineStr">
        <is>
          <t>static.happynumbers.com</t>
        </is>
      </c>
      <c r="B80441" t="n">
        <v>485</v>
      </c>
    </row>
    <row r="80442">
      <c r="A80442" t="inlineStr">
        <is>
          <t>www.airsoftguns-europe.com</t>
        </is>
      </c>
      <c r="B80442" t="n">
        <v>485</v>
      </c>
    </row>
    <row r="80443">
      <c r="A80443" t="inlineStr">
        <is>
          <t>www.eclopediscount-pro.com</t>
        </is>
      </c>
      <c r="B80443" t="n">
        <v>485</v>
      </c>
    </row>
    <row r="80444">
      <c r="A80444" t="inlineStr">
        <is>
          <t>cloudfront-media.mesh.mx</t>
        </is>
      </c>
      <c r="B80444" t="n">
        <v>485</v>
      </c>
    </row>
    <row r="80445">
      <c r="A80445" t="inlineStr">
        <is>
          <t>www.ribbonencore.com</t>
        </is>
      </c>
      <c r="B80445" t="n">
        <v>485</v>
      </c>
    </row>
    <row r="80446">
      <c r="A80446" t="inlineStr">
        <is>
          <t>ebookobsessed.com</t>
        </is>
      </c>
      <c r="B80446" t="n">
        <v>485</v>
      </c>
    </row>
    <row r="80447">
      <c r="A80447" t="inlineStr">
        <is>
          <t>www.x-tremepower.com</t>
        </is>
      </c>
      <c r="B80447" t="n">
        <v>485</v>
      </c>
    </row>
    <row r="80448">
      <c r="A80448" t="inlineStr">
        <is>
          <t>img5117.weyesimg.com</t>
        </is>
      </c>
      <c r="B80448" t="n">
        <v>485</v>
      </c>
    </row>
    <row r="80449">
      <c r="A80449" t="inlineStr">
        <is>
          <t>ulverscroft.com</t>
        </is>
      </c>
      <c r="B80449" t="n">
        <v>485</v>
      </c>
    </row>
    <row r="80450">
      <c r="A80450" t="inlineStr">
        <is>
          <t>img4905.weyesimg.com</t>
        </is>
      </c>
      <c r="B80450" t="n">
        <v>485</v>
      </c>
    </row>
    <row r="80451">
      <c r="A80451" t="inlineStr">
        <is>
          <t>alphabetbags.images.blucommerce.com</t>
        </is>
      </c>
      <c r="B80451" t="n">
        <v>485</v>
      </c>
    </row>
    <row r="80452">
      <c r="A80452" t="inlineStr">
        <is>
          <t>www.cleanfreak.com</t>
        </is>
      </c>
      <c r="B80452" t="n">
        <v>485</v>
      </c>
    </row>
    <row r="80453">
      <c r="A80453" t="inlineStr">
        <is>
          <t>www.ventemaillotnba.fr</t>
        </is>
      </c>
      <c r="B80453" t="n">
        <v>485</v>
      </c>
    </row>
    <row r="80454">
      <c r="A80454" t="inlineStr">
        <is>
          <t>www.yambalu.com</t>
        </is>
      </c>
      <c r="B80454" t="n">
        <v>485</v>
      </c>
    </row>
    <row r="80455">
      <c r="A80455" t="inlineStr">
        <is>
          <t>www.znamlek.pl</t>
        </is>
      </c>
      <c r="B80455" t="n">
        <v>485</v>
      </c>
    </row>
    <row r="80456">
      <c r="A80456" t="inlineStr">
        <is>
          <t>www.hairproducts.com</t>
        </is>
      </c>
      <c r="B80456" t="n">
        <v>485</v>
      </c>
    </row>
    <row r="80457">
      <c r="A80457" t="inlineStr">
        <is>
          <t>www.france-mineraux.fr</t>
        </is>
      </c>
      <c r="B80457" t="n">
        <v>485</v>
      </c>
    </row>
    <row r="80458">
      <c r="A80458" t="inlineStr">
        <is>
          <t>www.essentiel-annuaire.com</t>
        </is>
      </c>
      <c r="B80458" t="n">
        <v>485</v>
      </c>
    </row>
    <row r="80459">
      <c r="A80459" t="inlineStr">
        <is>
          <t>jeepest.com</t>
        </is>
      </c>
      <c r="B80459" t="n">
        <v>485</v>
      </c>
    </row>
    <row r="80460">
      <c r="A80460" t="inlineStr">
        <is>
          <t>www.friendsheepgame.com</t>
        </is>
      </c>
      <c r="B80460" t="n">
        <v>485</v>
      </c>
    </row>
    <row r="80461">
      <c r="A80461" t="inlineStr">
        <is>
          <t>baltijapublishing.lv</t>
        </is>
      </c>
      <c r="B80461" t="n">
        <v>485</v>
      </c>
    </row>
    <row r="80462">
      <c r="A80462" t="inlineStr">
        <is>
          <t>thesightsandsounds.com</t>
        </is>
      </c>
      <c r="B80462" t="n">
        <v>485</v>
      </c>
    </row>
    <row r="80463">
      <c r="A80463" t="inlineStr">
        <is>
          <t>tipsoye.com</t>
        </is>
      </c>
      <c r="B80463" t="n">
        <v>485</v>
      </c>
    </row>
    <row r="80464">
      <c r="A80464" t="inlineStr">
        <is>
          <t>sdcitytimes.com</t>
        </is>
      </c>
      <c r="B80464" t="n">
        <v>485</v>
      </c>
    </row>
    <row r="80465">
      <c r="A80465" t="inlineStr">
        <is>
          <t>abfigures.com</t>
        </is>
      </c>
      <c r="B80465" t="n">
        <v>485</v>
      </c>
    </row>
    <row r="80466">
      <c r="A80466" t="inlineStr">
        <is>
          <t>www.profumerialanza.net</t>
        </is>
      </c>
      <c r="B80466" t="n">
        <v>485</v>
      </c>
    </row>
    <row r="80467">
      <c r="A80467" t="inlineStr">
        <is>
          <t>img4718.weyesimg.com</t>
        </is>
      </c>
      <c r="B80467" t="n">
        <v>485</v>
      </c>
    </row>
    <row r="80468">
      <c r="A80468" t="inlineStr">
        <is>
          <t>www.thefrenchcakecompany.com</t>
        </is>
      </c>
      <c r="B80468" t="n">
        <v>485</v>
      </c>
    </row>
    <row r="80469">
      <c r="A80469" t="inlineStr">
        <is>
          <t>www.gearfuse.com</t>
        </is>
      </c>
      <c r="B80469" t="n">
        <v>485</v>
      </c>
    </row>
    <row r="80470">
      <c r="A80470" t="inlineStr">
        <is>
          <t>thumbnails103.imagebam.com</t>
        </is>
      </c>
      <c r="B80470" t="n">
        <v>485</v>
      </c>
    </row>
    <row r="80471">
      <c r="A80471" t="inlineStr">
        <is>
          <t>prod-ecom-media.soundstrue.com</t>
        </is>
      </c>
      <c r="B80471" t="n">
        <v>485</v>
      </c>
    </row>
    <row r="80472">
      <c r="A80472" t="inlineStr">
        <is>
          <t>toolbox1.s3-website-us-west-2.amazonaws.com</t>
        </is>
      </c>
      <c r="B80472" t="n">
        <v>485</v>
      </c>
    </row>
    <row r="80473">
      <c r="A80473" t="inlineStr">
        <is>
          <t>www.denk-outdoor.de</t>
        </is>
      </c>
      <c r="B80473" t="n">
        <v>485</v>
      </c>
    </row>
    <row r="80474">
      <c r="A80474" t="inlineStr">
        <is>
          <t>sherisilver.com</t>
        </is>
      </c>
      <c r="B80474" t="n">
        <v>485</v>
      </c>
    </row>
    <row r="80475">
      <c r="A80475" t="inlineStr">
        <is>
          <t>cdnxpack.s3.amazonaws.com</t>
        </is>
      </c>
      <c r="B80475" t="n">
        <v>485</v>
      </c>
    </row>
    <row r="80476">
      <c r="A80476" t="inlineStr">
        <is>
          <t>uca.edu</t>
        </is>
      </c>
      <c r="B80476" t="n">
        <v>485</v>
      </c>
    </row>
    <row r="80477">
      <c r="A80477" t="inlineStr">
        <is>
          <t>www.studio-music.co.uk</t>
        </is>
      </c>
      <c r="B80477" t="n">
        <v>485</v>
      </c>
    </row>
    <row r="80478">
      <c r="A80478" t="inlineStr">
        <is>
          <t>www.1stdibs.com</t>
        </is>
      </c>
      <c r="B80478" t="n">
        <v>485</v>
      </c>
    </row>
    <row r="80479">
      <c r="A80479" t="inlineStr">
        <is>
          <t>static3.mysiteserver.net</t>
        </is>
      </c>
      <c r="B80479" t="n">
        <v>485</v>
      </c>
    </row>
    <row r="80480">
      <c r="A80480" t="inlineStr">
        <is>
          <t>www.safeandhealthylife.com</t>
        </is>
      </c>
      <c r="B80480" t="n">
        <v>485</v>
      </c>
    </row>
    <row r="80481">
      <c r="A80481" t="inlineStr">
        <is>
          <t>www.theolivetree.com</t>
        </is>
      </c>
      <c r="B80481" t="n">
        <v>485</v>
      </c>
    </row>
    <row r="80482">
      <c r="A80482" t="inlineStr">
        <is>
          <t>ninostarter.com</t>
        </is>
      </c>
      <c r="B80482" t="n">
        <v>485</v>
      </c>
    </row>
    <row r="80483">
      <c r="A80483" t="inlineStr">
        <is>
          <t>us.baccarat.com</t>
        </is>
      </c>
      <c r="B80483" t="n">
        <v>485</v>
      </c>
    </row>
    <row r="80484">
      <c r="A80484" t="inlineStr">
        <is>
          <t>fullofsurprizes.com</t>
        </is>
      </c>
      <c r="B80484" t="n">
        <v>485</v>
      </c>
    </row>
    <row r="80485">
      <c r="A80485" t="inlineStr">
        <is>
          <t>www.freeportmarine.com</t>
        </is>
      </c>
      <c r="B80485" t="n">
        <v>485</v>
      </c>
    </row>
    <row r="80486">
      <c r="A80486" t="inlineStr">
        <is>
          <t>s22835.pcdn.co</t>
        </is>
      </c>
      <c r="B80486" t="n">
        <v>485</v>
      </c>
    </row>
    <row r="80487">
      <c r="A80487" t="inlineStr">
        <is>
          <t>www.farm-equipment.com</t>
        </is>
      </c>
      <c r="B80487" t="n">
        <v>485</v>
      </c>
    </row>
    <row r="80488">
      <c r="A80488" t="inlineStr">
        <is>
          <t>0782-cdn.doitbest.com</t>
        </is>
      </c>
      <c r="B80488" t="n">
        <v>485</v>
      </c>
    </row>
    <row r="80489">
      <c r="A80489" t="inlineStr">
        <is>
          <t>www.theboldabode.com</t>
        </is>
      </c>
      <c r="B80489" t="n">
        <v>485</v>
      </c>
    </row>
    <row r="80490">
      <c r="A80490" t="inlineStr">
        <is>
          <t>cjw.me.uk</t>
        </is>
      </c>
      <c r="B80490" t="n">
        <v>485</v>
      </c>
    </row>
    <row r="80491">
      <c r="A80491" t="inlineStr">
        <is>
          <t>files.keepingcurrentmatters.com</t>
        </is>
      </c>
      <c r="B80491" t="n">
        <v>485</v>
      </c>
    </row>
    <row r="80492">
      <c r="A80492" t="inlineStr">
        <is>
          <t>26t4l93f9dhe439yxm286lpv.wpengine.netdna-cdn.com</t>
        </is>
      </c>
      <c r="B80492" t="n">
        <v>485</v>
      </c>
    </row>
    <row r="80493">
      <c r="A80493" t="inlineStr">
        <is>
          <t>us.tngolfcart.com</t>
        </is>
      </c>
      <c r="B80493" t="n">
        <v>485</v>
      </c>
    </row>
    <row r="80494">
      <c r="A80494" t="inlineStr">
        <is>
          <t>d27bk31a4madnq.cloudfront.net</t>
        </is>
      </c>
      <c r="B80494" t="n">
        <v>485</v>
      </c>
    </row>
    <row r="80495">
      <c r="A80495" t="inlineStr">
        <is>
          <t>dreamscaper.sg</t>
        </is>
      </c>
      <c r="B80495" t="n">
        <v>485</v>
      </c>
    </row>
    <row r="80496">
      <c r="A80496" t="inlineStr">
        <is>
          <t>petzone.com</t>
        </is>
      </c>
      <c r="B80496" t="n">
        <v>485</v>
      </c>
    </row>
    <row r="80497">
      <c r="A80497" t="inlineStr">
        <is>
          <t>gkfooddiary.com</t>
        </is>
      </c>
      <c r="B80497" t="n">
        <v>485</v>
      </c>
    </row>
    <row r="80498">
      <c r="A80498" t="inlineStr">
        <is>
          <t>www.danceadvantage.net</t>
        </is>
      </c>
      <c r="B80498" t="n">
        <v>485</v>
      </c>
    </row>
    <row r="80499">
      <c r="A80499" t="inlineStr">
        <is>
          <t>roomfordiplomacy.files.wordpress.com</t>
        </is>
      </c>
      <c r="B80499" t="n">
        <v>485</v>
      </c>
    </row>
    <row r="80500">
      <c r="A80500" t="inlineStr">
        <is>
          <t>www.sondico.com</t>
        </is>
      </c>
      <c r="B80500" t="n">
        <v>485</v>
      </c>
    </row>
    <row r="80501">
      <c r="A80501" t="inlineStr">
        <is>
          <t>hillcraftguidedwalking.files.wordpress.com</t>
        </is>
      </c>
      <c r="B80501" t="n">
        <v>485</v>
      </c>
    </row>
    <row r="80502">
      <c r="A80502" t="inlineStr">
        <is>
          <t>www.detroitredwingsfanaticsonline.com</t>
        </is>
      </c>
      <c r="B80502" t="n">
        <v>485</v>
      </c>
    </row>
    <row r="80503">
      <c r="A80503" t="inlineStr">
        <is>
          <t>cdn.muckrock.com</t>
        </is>
      </c>
      <c r="B80503" t="n">
        <v>485</v>
      </c>
    </row>
    <row r="80504">
      <c r="A80504" t="inlineStr">
        <is>
          <t>www.badgeframe.com</t>
        </is>
      </c>
      <c r="B80504" t="n">
        <v>485</v>
      </c>
    </row>
    <row r="80505">
      <c r="A80505" t="inlineStr">
        <is>
          <t>www.sports-shop.sk</t>
        </is>
      </c>
      <c r="B80505" t="n">
        <v>485</v>
      </c>
    </row>
    <row r="80506">
      <c r="A80506" t="inlineStr">
        <is>
          <t>dealerclocks.to</t>
        </is>
      </c>
      <c r="B80506" t="n">
        <v>485</v>
      </c>
    </row>
    <row r="80507">
      <c r="A80507" t="inlineStr">
        <is>
          <t>exploreplasticsurgery.com</t>
        </is>
      </c>
      <c r="B80507" t="n">
        <v>485</v>
      </c>
    </row>
    <row r="80508">
      <c r="A80508" t="inlineStr">
        <is>
          <t>www.softpile.com</t>
        </is>
      </c>
      <c r="B80508" t="n">
        <v>485</v>
      </c>
    </row>
    <row r="80509">
      <c r="A80509" t="inlineStr">
        <is>
          <t>www.bcpmx.com</t>
        </is>
      </c>
      <c r="B80509" t="n">
        <v>485</v>
      </c>
    </row>
    <row r="80510">
      <c r="A80510" t="inlineStr">
        <is>
          <t>cdn1.thegraciouswife.com</t>
        </is>
      </c>
      <c r="B80510" t="n">
        <v>485</v>
      </c>
    </row>
    <row r="80511">
      <c r="A80511" t="inlineStr">
        <is>
          <t>www.mandarava.com</t>
        </is>
      </c>
      <c r="B80511" t="n">
        <v>485</v>
      </c>
    </row>
    <row r="80512">
      <c r="A80512" t="inlineStr">
        <is>
          <t>games-island.eu</t>
        </is>
      </c>
      <c r="B80512" t="n">
        <v>485</v>
      </c>
    </row>
    <row r="80513">
      <c r="A80513" t="inlineStr">
        <is>
          <t>www.indianapolismotorspeedway.com</t>
        </is>
      </c>
      <c r="B80513" t="n">
        <v>485</v>
      </c>
    </row>
    <row r="80514">
      <c r="A80514" t="inlineStr">
        <is>
          <t>www.gaycitynews.com</t>
        </is>
      </c>
      <c r="B80514" t="n">
        <v>484</v>
      </c>
    </row>
    <row r="80515">
      <c r="A80515" t="inlineStr">
        <is>
          <t>doglime.com</t>
        </is>
      </c>
      <c r="B80515" t="n">
        <v>484</v>
      </c>
    </row>
    <row r="80516">
      <c r="A80516" t="inlineStr">
        <is>
          <t>media.bigcountryhomepage.com</t>
        </is>
      </c>
      <c r="B80516" t="n">
        <v>484</v>
      </c>
    </row>
    <row r="80517">
      <c r="A80517" t="inlineStr">
        <is>
          <t>q30tv.com</t>
        </is>
      </c>
      <c r="B80517" t="n">
        <v>484</v>
      </c>
    </row>
    <row r="80518">
      <c r="A80518" t="inlineStr">
        <is>
          <t>animal-world.com</t>
        </is>
      </c>
      <c r="B80518" t="n">
        <v>484</v>
      </c>
    </row>
    <row r="80519">
      <c r="A80519" t="inlineStr">
        <is>
          <t>resources.boontoon.com</t>
        </is>
      </c>
      <c r="B80519" t="n">
        <v>484</v>
      </c>
    </row>
    <row r="80520">
      <c r="A80520" t="inlineStr">
        <is>
          <t>images.omerlocdn.com</t>
        </is>
      </c>
      <c r="B80520" t="n">
        <v>484</v>
      </c>
    </row>
    <row r="80521">
      <c r="A80521" t="inlineStr">
        <is>
          <t>static.fr.glam-touch.com</t>
        </is>
      </c>
      <c r="B80521" t="n">
        <v>484</v>
      </c>
    </row>
    <row r="80522">
      <c r="A80522" t="inlineStr">
        <is>
          <t>img.kuplao.ru</t>
        </is>
      </c>
      <c r="B80522" t="n">
        <v>484</v>
      </c>
    </row>
    <row r="80523">
      <c r="A80523" t="inlineStr">
        <is>
          <t>cdn.wtvideo.com</t>
        </is>
      </c>
      <c r="B80523" t="n">
        <v>484</v>
      </c>
    </row>
    <row r="80524">
      <c r="A80524" t="inlineStr">
        <is>
          <t>makemykaraoke.com</t>
        </is>
      </c>
      <c r="B80524" t="n">
        <v>484</v>
      </c>
    </row>
    <row r="80525">
      <c r="A80525" t="inlineStr">
        <is>
          <t>a1.images6.thomann.de</t>
        </is>
      </c>
      <c r="B80525" t="n">
        <v>484</v>
      </c>
    </row>
    <row r="80526">
      <c r="A80526" t="inlineStr">
        <is>
          <t>www.aweandwonder.com.au</t>
        </is>
      </c>
      <c r="B80526" t="n">
        <v>484</v>
      </c>
    </row>
    <row r="80527">
      <c r="A80527" t="inlineStr">
        <is>
          <t>cdn.designraid.net</t>
        </is>
      </c>
      <c r="B80527" t="n">
        <v>484</v>
      </c>
    </row>
    <row r="80528">
      <c r="A80528" t="inlineStr">
        <is>
          <t>www.loudwallpapers.com</t>
        </is>
      </c>
      <c r="B80528" t="n">
        <v>484</v>
      </c>
    </row>
    <row r="80529">
      <c r="A80529" t="inlineStr">
        <is>
          <t>flavour-design.pl</t>
        </is>
      </c>
      <c r="B80529" t="n">
        <v>484</v>
      </c>
    </row>
    <row r="80530">
      <c r="A80530" t="inlineStr">
        <is>
          <t>fitnessvolt.com</t>
        </is>
      </c>
      <c r="B80530" t="n">
        <v>484</v>
      </c>
    </row>
    <row r="80531">
      <c r="A80531" t="inlineStr">
        <is>
          <t>mismatchedpassports.com</t>
        </is>
      </c>
      <c r="B80531" t="n">
        <v>484</v>
      </c>
    </row>
    <row r="80532">
      <c r="A80532" t="inlineStr">
        <is>
          <t>www.mykitchenstories.com.au</t>
        </is>
      </c>
      <c r="B80532" t="n">
        <v>484</v>
      </c>
    </row>
    <row r="80533">
      <c r="A80533" t="inlineStr">
        <is>
          <t>hospitalityequipmentonline.com.au</t>
        </is>
      </c>
      <c r="B80533" t="n">
        <v>484</v>
      </c>
    </row>
    <row r="80534">
      <c r="A80534" t="inlineStr">
        <is>
          <t>henpicked.net</t>
        </is>
      </c>
      <c r="B80534" t="n">
        <v>484</v>
      </c>
    </row>
    <row r="80535">
      <c r="A80535" t="inlineStr">
        <is>
          <t>techwireasia.global.ssl.fastly.net</t>
        </is>
      </c>
      <c r="B80535" t="n">
        <v>484</v>
      </c>
    </row>
    <row r="80536">
      <c r="A80536" t="inlineStr">
        <is>
          <t>www.animeunited.com.br</t>
        </is>
      </c>
      <c r="B80536" t="n">
        <v>484</v>
      </c>
    </row>
    <row r="80537">
      <c r="A80537" t="inlineStr">
        <is>
          <t>www.unr.edu</t>
        </is>
      </c>
      <c r="B80537" t="n">
        <v>484</v>
      </c>
    </row>
    <row r="80538">
      <c r="A80538" t="inlineStr">
        <is>
          <t>www.workingabroad.com</t>
        </is>
      </c>
      <c r="B80538" t="n">
        <v>484</v>
      </c>
    </row>
    <row r="80539">
      <c r="A80539" t="inlineStr">
        <is>
          <t>www.milfordmercury.co.uk</t>
        </is>
      </c>
      <c r="B80539" t="n">
        <v>484</v>
      </c>
    </row>
    <row r="80540">
      <c r="A80540" t="inlineStr">
        <is>
          <t>www.johnsmusic.in</t>
        </is>
      </c>
      <c r="B80540" t="n">
        <v>484</v>
      </c>
    </row>
    <row r="80541">
      <c r="A80541" t="inlineStr">
        <is>
          <t>d2z67f6y0f6y66.cloudfront.net</t>
        </is>
      </c>
      <c r="B80541" t="n">
        <v>484</v>
      </c>
    </row>
    <row r="80542">
      <c r="A80542" t="inlineStr">
        <is>
          <t>www.pcworld.al</t>
        </is>
      </c>
      <c r="B80542" t="n">
        <v>484</v>
      </c>
    </row>
    <row r="80543">
      <c r="A80543" t="inlineStr">
        <is>
          <t>afamilydayout.co.uk</t>
        </is>
      </c>
      <c r="B80543" t="n">
        <v>484</v>
      </c>
    </row>
    <row r="80544">
      <c r="A80544" t="inlineStr">
        <is>
          <t>img.karaoke-lyrics.net</t>
        </is>
      </c>
      <c r="B80544" t="n">
        <v>484</v>
      </c>
    </row>
    <row r="80545">
      <c r="A80545" t="inlineStr">
        <is>
          <t>www.homeoflegends.co.uk</t>
        </is>
      </c>
      <c r="B80545" t="n">
        <v>484</v>
      </c>
    </row>
    <row r="80546">
      <c r="A80546" t="inlineStr">
        <is>
          <t>www.fireinstyle.com</t>
        </is>
      </c>
      <c r="B80546" t="n">
        <v>484</v>
      </c>
    </row>
    <row r="80547">
      <c r="A80547" t="inlineStr">
        <is>
          <t>www.hellosydneykids.com.au</t>
        </is>
      </c>
      <c r="B80547" t="n">
        <v>484</v>
      </c>
    </row>
    <row r="80548">
      <c r="A80548" t="inlineStr">
        <is>
          <t>www.gestromt.de</t>
        </is>
      </c>
      <c r="B80548" t="n">
        <v>484</v>
      </c>
    </row>
    <row r="80549">
      <c r="A80549" t="inlineStr">
        <is>
          <t>goparts.eu</t>
        </is>
      </c>
      <c r="B80549" t="n">
        <v>484</v>
      </c>
    </row>
    <row r="80550">
      <c r="A80550" t="inlineStr">
        <is>
          <t>www.der-roemer-shop.de</t>
        </is>
      </c>
      <c r="B80550" t="n">
        <v>484</v>
      </c>
    </row>
    <row r="80551">
      <c r="A80551" t="inlineStr">
        <is>
          <t>www.hkliving.nl</t>
        </is>
      </c>
      <c r="B80551" t="n">
        <v>484</v>
      </c>
    </row>
    <row r="80552">
      <c r="A80552" t="inlineStr">
        <is>
          <t>bepress-attached-resources.s3.amazonaws.com</t>
        </is>
      </c>
      <c r="B80552" t="n">
        <v>484</v>
      </c>
    </row>
    <row r="80553">
      <c r="A80553" t="inlineStr">
        <is>
          <t>www.shorenewsnetwork.com</t>
        </is>
      </c>
      <c r="B80553" t="n">
        <v>484</v>
      </c>
    </row>
    <row r="80554">
      <c r="A80554" t="inlineStr">
        <is>
          <t>static.filmaster.com</t>
        </is>
      </c>
      <c r="B80554" t="n">
        <v>484</v>
      </c>
    </row>
    <row r="80555">
      <c r="A80555" t="inlineStr">
        <is>
          <t>jrc-timesherald.smugmug.com</t>
        </is>
      </c>
      <c r="B80555" t="n">
        <v>484</v>
      </c>
    </row>
    <row r="80556">
      <c r="A80556" t="inlineStr">
        <is>
          <t>cdn-3.motor1.com</t>
        </is>
      </c>
      <c r="B80556" t="n">
        <v>484</v>
      </c>
    </row>
    <row r="80557">
      <c r="A80557" t="inlineStr">
        <is>
          <t>www.zahrastores.pk</t>
        </is>
      </c>
      <c r="B80557" t="n">
        <v>484</v>
      </c>
    </row>
    <row r="80558">
      <c r="A80558" t="inlineStr">
        <is>
          <t>www.insulationshop.co</t>
        </is>
      </c>
      <c r="B80558" t="n">
        <v>484</v>
      </c>
    </row>
    <row r="80559">
      <c r="A80559" t="inlineStr">
        <is>
          <t>www.journeyofparenthood.com</t>
        </is>
      </c>
      <c r="B80559" t="n">
        <v>484</v>
      </c>
    </row>
    <row r="80560">
      <c r="A80560" t="inlineStr">
        <is>
          <t>www.staub.ca</t>
        </is>
      </c>
      <c r="B80560" t="n">
        <v>484</v>
      </c>
    </row>
    <row r="80561">
      <c r="A80561" t="inlineStr">
        <is>
          <t>www.menabay.com</t>
        </is>
      </c>
      <c r="B80561" t="n">
        <v>484</v>
      </c>
    </row>
    <row r="80562">
      <c r="A80562" t="inlineStr">
        <is>
          <t>www.slj.com</t>
        </is>
      </c>
      <c r="B80562" t="n">
        <v>484</v>
      </c>
    </row>
    <row r="80563">
      <c r="A80563" t="inlineStr">
        <is>
          <t>cdn.turista.com.mx</t>
        </is>
      </c>
      <c r="B80563" t="n">
        <v>484</v>
      </c>
    </row>
    <row r="80564">
      <c r="A80564" t="inlineStr">
        <is>
          <t>www.thegolfshoponline.co.uk</t>
        </is>
      </c>
      <c r="B80564" t="n">
        <v>484</v>
      </c>
    </row>
    <row r="80565">
      <c r="A80565" t="inlineStr">
        <is>
          <t>img.lighted.hk</t>
        </is>
      </c>
      <c r="B80565" t="n">
        <v>484</v>
      </c>
    </row>
    <row r="80566">
      <c r="A80566" t="inlineStr">
        <is>
          <t>captainstevens.com</t>
        </is>
      </c>
      <c r="B80566" t="n">
        <v>484</v>
      </c>
    </row>
    <row r="80567">
      <c r="A80567" t="inlineStr">
        <is>
          <t>www.dinntrophy.com</t>
        </is>
      </c>
      <c r="B80567" t="n">
        <v>484</v>
      </c>
    </row>
    <row r="80568">
      <c r="A80568" t="inlineStr">
        <is>
          <t>www.forrunnersbyrunners.com</t>
        </is>
      </c>
      <c r="B80568" t="n">
        <v>484</v>
      </c>
    </row>
    <row r="80569">
      <c r="A80569" t="inlineStr">
        <is>
          <t>d1ahu1gd5vk2b3.cloudfront.net</t>
        </is>
      </c>
      <c r="B80569" t="n">
        <v>484</v>
      </c>
    </row>
    <row r="80570">
      <c r="A80570" t="inlineStr">
        <is>
          <t>happygreenbeans.com</t>
        </is>
      </c>
      <c r="B80570" t="n">
        <v>484</v>
      </c>
    </row>
    <row r="80571">
      <c r="A80571" t="inlineStr">
        <is>
          <t>www.detroittigersweblog.com</t>
        </is>
      </c>
      <c r="B80571" t="n">
        <v>484</v>
      </c>
    </row>
    <row r="80572">
      <c r="A80572" t="inlineStr">
        <is>
          <t>2.datraff.com</t>
        </is>
      </c>
      <c r="B80572" t="n">
        <v>484</v>
      </c>
    </row>
    <row r="80573">
      <c r="A80573" t="inlineStr">
        <is>
          <t>www.mastersintime.de</t>
        </is>
      </c>
      <c r="B80573" t="n">
        <v>484</v>
      </c>
    </row>
    <row r="80574">
      <c r="A80574" t="inlineStr">
        <is>
          <t>corporateclothes.co.za</t>
        </is>
      </c>
      <c r="B80574" t="n">
        <v>484</v>
      </c>
    </row>
    <row r="80575">
      <c r="A80575" t="inlineStr">
        <is>
          <t>www.rocaroya.com</t>
        </is>
      </c>
      <c r="B80575" t="n">
        <v>484</v>
      </c>
    </row>
    <row r="80576">
      <c r="A80576" t="inlineStr">
        <is>
          <t>strictlybusinessomaha.com</t>
        </is>
      </c>
      <c r="B80576" t="n">
        <v>484</v>
      </c>
    </row>
    <row r="80577">
      <c r="A80577" t="inlineStr">
        <is>
          <t>tyregrad.ru</t>
        </is>
      </c>
      <c r="B80577" t="n">
        <v>484</v>
      </c>
    </row>
    <row r="80578">
      <c r="A80578" t="inlineStr">
        <is>
          <t>cdn.pagalworld.icu</t>
        </is>
      </c>
      <c r="B80578" t="n">
        <v>484</v>
      </c>
    </row>
    <row r="80579">
      <c r="A80579" t="inlineStr">
        <is>
          <t>bucket.pk</t>
        </is>
      </c>
      <c r="B80579" t="n">
        <v>484</v>
      </c>
    </row>
    <row r="80580">
      <c r="A80580" t="inlineStr">
        <is>
          <t>iteparts.com</t>
        </is>
      </c>
      <c r="B80580" t="n">
        <v>484</v>
      </c>
    </row>
    <row r="80581">
      <c r="A80581" t="inlineStr">
        <is>
          <t>stopmeletspray.com</t>
        </is>
      </c>
      <c r="B80581" t="n">
        <v>484</v>
      </c>
    </row>
    <row r="80582">
      <c r="A80582" t="inlineStr">
        <is>
          <t>www.ozactivesports.com.au</t>
        </is>
      </c>
      <c r="B80582" t="n">
        <v>484</v>
      </c>
    </row>
    <row r="80583">
      <c r="A80583" t="inlineStr">
        <is>
          <t>www.artofglasswholesale.com</t>
        </is>
      </c>
      <c r="B80583" t="n">
        <v>484</v>
      </c>
    </row>
    <row r="80584">
      <c r="A80584" t="inlineStr">
        <is>
          <t>www.emojibase.com</t>
        </is>
      </c>
      <c r="B80584" t="n">
        <v>484</v>
      </c>
    </row>
    <row r="80585">
      <c r="A80585" t="inlineStr">
        <is>
          <t>nextdayvapes.co.uk</t>
        </is>
      </c>
      <c r="B80585" t="n">
        <v>484</v>
      </c>
    </row>
    <row r="80586">
      <c r="A80586" t="inlineStr">
        <is>
          <t>www.tiendapatines.es</t>
        </is>
      </c>
      <c r="B80586" t="n">
        <v>484</v>
      </c>
    </row>
    <row r="80587">
      <c r="A80587" t="inlineStr">
        <is>
          <t>d2vq4s943o8cb4.cloudfront.net</t>
        </is>
      </c>
      <c r="B80587" t="n">
        <v>484</v>
      </c>
    </row>
    <row r="80588">
      <c r="A80588" t="inlineStr">
        <is>
          <t>laptophub.in</t>
        </is>
      </c>
      <c r="B80588" t="n">
        <v>484</v>
      </c>
    </row>
    <row r="80589">
      <c r="A80589" t="inlineStr">
        <is>
          <t>img10.hkrtcdn.com</t>
        </is>
      </c>
      <c r="B80589" t="n">
        <v>484</v>
      </c>
    </row>
    <row r="80590">
      <c r="A80590" t="inlineStr">
        <is>
          <t>iugonzlive.blob.core.windows.net</t>
        </is>
      </c>
      <c r="B80590" t="n">
        <v>484</v>
      </c>
    </row>
    <row r="80591">
      <c r="A80591" t="inlineStr">
        <is>
          <t>www.healthpoint.co.nz</t>
        </is>
      </c>
      <c r="B80591" t="n">
        <v>484</v>
      </c>
    </row>
    <row r="80592">
      <c r="A80592" t="inlineStr">
        <is>
          <t>vindmuziekenfilm.nl</t>
        </is>
      </c>
      <c r="B80592" t="n">
        <v>484</v>
      </c>
    </row>
    <row r="80593">
      <c r="A80593" t="inlineStr">
        <is>
          <t>plumbersworldwide.com</t>
        </is>
      </c>
      <c r="B80593" t="n">
        <v>484</v>
      </c>
    </row>
    <row r="80594">
      <c r="A80594" t="inlineStr">
        <is>
          <t>www.kinkong-connector.com</t>
        </is>
      </c>
      <c r="B80594" t="n">
        <v>484</v>
      </c>
    </row>
    <row r="80595">
      <c r="A80595" t="inlineStr">
        <is>
          <t>d20yxg8dmzsox5.cloudfront.net</t>
        </is>
      </c>
      <c r="B80595" t="n">
        <v>484</v>
      </c>
    </row>
    <row r="80596">
      <c r="A80596" t="inlineStr">
        <is>
          <t>www.pearlsonly.com</t>
        </is>
      </c>
      <c r="B80596" t="n">
        <v>484</v>
      </c>
    </row>
    <row r="80597">
      <c r="A80597" t="inlineStr">
        <is>
          <t>jyards.com</t>
        </is>
      </c>
      <c r="B80597" t="n">
        <v>484</v>
      </c>
    </row>
    <row r="80598">
      <c r="A80598" t="inlineStr">
        <is>
          <t>cs6.livemaster.ru</t>
        </is>
      </c>
      <c r="B80598" t="n">
        <v>484</v>
      </c>
    </row>
    <row r="80599">
      <c r="A80599" t="inlineStr">
        <is>
          <t>catbirdineurope.files.wordpress.com</t>
        </is>
      </c>
      <c r="B80599" t="n">
        <v>484</v>
      </c>
    </row>
    <row r="80600">
      <c r="A80600" t="inlineStr">
        <is>
          <t>www.vdsoft.rs</t>
        </is>
      </c>
      <c r="B80600" t="n">
        <v>484</v>
      </c>
    </row>
    <row r="80601">
      <c r="A80601" t="inlineStr">
        <is>
          <t>d2qjkwm11akmwu.cloudfront.net</t>
        </is>
      </c>
      <c r="B80601" t="n">
        <v>484</v>
      </c>
    </row>
    <row r="80602">
      <c r="A80602" t="inlineStr">
        <is>
          <t>cinemamovie28.com</t>
        </is>
      </c>
      <c r="B80602" t="n">
        <v>484</v>
      </c>
    </row>
    <row r="80603">
      <c r="A80603" t="inlineStr">
        <is>
          <t>img.styleguise.net</t>
        </is>
      </c>
      <c r="B80603" t="n">
        <v>484</v>
      </c>
    </row>
    <row r="80604">
      <c r="A80604" t="inlineStr">
        <is>
          <t>shelftalkblog.files.wordpress.com</t>
        </is>
      </c>
      <c r="B80604" t="n">
        <v>484</v>
      </c>
    </row>
    <row r="80605">
      <c r="A80605" t="inlineStr">
        <is>
          <t>pierrecarapetian.com</t>
        </is>
      </c>
      <c r="B80605" t="n">
        <v>484</v>
      </c>
    </row>
    <row r="80606">
      <c r="A80606" t="inlineStr">
        <is>
          <t>pitaha.com</t>
        </is>
      </c>
      <c r="B80606" t="n">
        <v>484</v>
      </c>
    </row>
    <row r="80607">
      <c r="A80607" t="inlineStr">
        <is>
          <t>ps4n.ru</t>
        </is>
      </c>
      <c r="B80607" t="n">
        <v>484</v>
      </c>
    </row>
    <row r="80608">
      <c r="A80608" t="inlineStr">
        <is>
          <t>d1yn1kh78jj1rr.cloudfront.net</t>
        </is>
      </c>
      <c r="B80608" t="n">
        <v>484</v>
      </c>
    </row>
    <row r="80609">
      <c r="A80609" t="inlineStr">
        <is>
          <t>monroestreetbooks.secure-images.com</t>
        </is>
      </c>
      <c r="B80609" t="n">
        <v>484</v>
      </c>
    </row>
    <row r="80610">
      <c r="A80610" t="inlineStr">
        <is>
          <t>images.wheelmax.com</t>
        </is>
      </c>
      <c r="B80610" t="n">
        <v>484</v>
      </c>
    </row>
    <row r="80611">
      <c r="A80611" t="inlineStr">
        <is>
          <t>www.balibudgethousing.com</t>
        </is>
      </c>
      <c r="B80611" t="n">
        <v>484</v>
      </c>
    </row>
    <row r="80612">
      <c r="A80612" t="inlineStr">
        <is>
          <t>bettershopbd.com</t>
        </is>
      </c>
      <c r="B80612" t="n">
        <v>484</v>
      </c>
    </row>
    <row r="80613">
      <c r="A80613" t="inlineStr">
        <is>
          <t>www.knitttingcrochet.com</t>
        </is>
      </c>
      <c r="B80613" t="n">
        <v>484</v>
      </c>
    </row>
    <row r="80614">
      <c r="A80614" t="inlineStr">
        <is>
          <t>keepitupdavid.files.wordpress.com</t>
        </is>
      </c>
      <c r="B80614" t="n">
        <v>484</v>
      </c>
    </row>
    <row r="80615">
      <c r="A80615" t="inlineStr">
        <is>
          <t>www.stonefabrics.co.uk</t>
        </is>
      </c>
      <c r="B80615" t="n">
        <v>484</v>
      </c>
    </row>
    <row r="80616">
      <c r="A80616" t="inlineStr">
        <is>
          <t>images.carpetvista.com</t>
        </is>
      </c>
      <c r="B80616" t="n">
        <v>484</v>
      </c>
    </row>
    <row r="80617">
      <c r="A80617" t="inlineStr">
        <is>
          <t>dangerouscupcakelifestyle.com</t>
        </is>
      </c>
      <c r="B80617" t="n">
        <v>484</v>
      </c>
    </row>
    <row r="80618">
      <c r="A80618" t="inlineStr">
        <is>
          <t>daytradingacademy.com</t>
        </is>
      </c>
      <c r="B80618" t="n">
        <v>484</v>
      </c>
    </row>
    <row r="80619">
      <c r="A80619" t="inlineStr">
        <is>
          <t>highbrowhiphop.com</t>
        </is>
      </c>
      <c r="B80619" t="n">
        <v>484</v>
      </c>
    </row>
    <row r="80620">
      <c r="A80620" t="inlineStr">
        <is>
          <t>rewindvintage.co.uk</t>
        </is>
      </c>
      <c r="B80620" t="n">
        <v>484</v>
      </c>
    </row>
    <row r="80621">
      <c r="A80621" t="inlineStr">
        <is>
          <t>backoffice.sanaullastore.com</t>
        </is>
      </c>
      <c r="B80621" t="n">
        <v>484</v>
      </c>
    </row>
    <row r="80622">
      <c r="A80622" t="inlineStr">
        <is>
          <t>www.gearlive.com</t>
        </is>
      </c>
      <c r="B80622" t="n">
        <v>484</v>
      </c>
    </row>
    <row r="80623">
      <c r="A80623" t="inlineStr">
        <is>
          <t>choxe.net</t>
        </is>
      </c>
      <c r="B80623" t="n">
        <v>484</v>
      </c>
    </row>
    <row r="80624">
      <c r="A80624" t="inlineStr">
        <is>
          <t>www.globe-photo.com</t>
        </is>
      </c>
      <c r="B80624" t="n">
        <v>484</v>
      </c>
    </row>
    <row r="80625">
      <c r="A80625" t="inlineStr">
        <is>
          <t>www.ceectrucks.com</t>
        </is>
      </c>
      <c r="B80625" t="n">
        <v>484</v>
      </c>
    </row>
    <row r="80626">
      <c r="A80626" t="inlineStr">
        <is>
          <t>incartec.blob.core.windows.net</t>
        </is>
      </c>
      <c r="B80626" t="n">
        <v>484</v>
      </c>
    </row>
    <row r="80627">
      <c r="A80627" t="inlineStr">
        <is>
          <t>cdn02.webit.com</t>
        </is>
      </c>
      <c r="B80627" t="n">
        <v>484</v>
      </c>
    </row>
    <row r="80628">
      <c r="A80628" t="inlineStr">
        <is>
          <t>www.cjsoffthesquare.com</t>
        </is>
      </c>
      <c r="B80628" t="n">
        <v>484</v>
      </c>
    </row>
    <row r="80629">
      <c r="A80629" t="inlineStr">
        <is>
          <t>www.skil.com</t>
        </is>
      </c>
      <c r="B80629" t="n">
        <v>484</v>
      </c>
    </row>
    <row r="80630">
      <c r="A80630" t="inlineStr">
        <is>
          <t>lz12v4f1p8c1cumxnbiqvm10-wpengine.netdna-ssl.com</t>
        </is>
      </c>
      <c r="B80630" t="n">
        <v>484</v>
      </c>
    </row>
    <row r="80631">
      <c r="A80631" t="inlineStr">
        <is>
          <t>thegardenstrustblog.files.wordpress.com</t>
        </is>
      </c>
      <c r="B80631" t="n">
        <v>484</v>
      </c>
    </row>
    <row r="80632">
      <c r="A80632" t="inlineStr">
        <is>
          <t>www.artfulhomemaking.com</t>
        </is>
      </c>
      <c r="B80632" t="n">
        <v>484</v>
      </c>
    </row>
    <row r="80633">
      <c r="A80633" t="inlineStr">
        <is>
          <t>st2.dadfuckme.com</t>
        </is>
      </c>
      <c r="B80633" t="n">
        <v>484</v>
      </c>
    </row>
    <row r="80634">
      <c r="A80634" t="inlineStr">
        <is>
          <t>www.thesawguy.com</t>
        </is>
      </c>
      <c r="B80634" t="n">
        <v>484</v>
      </c>
    </row>
    <row r="80635">
      <c r="A80635" t="inlineStr">
        <is>
          <t>az505806.vo.msecnd.net</t>
        </is>
      </c>
      <c r="B80635" t="n">
        <v>484</v>
      </c>
    </row>
    <row r="80636">
      <c r="A80636" t="inlineStr">
        <is>
          <t>foodnhealth.org</t>
        </is>
      </c>
      <c r="B80636" t="n">
        <v>484</v>
      </c>
    </row>
    <row r="80637">
      <c r="A80637" t="inlineStr">
        <is>
          <t>www4.healthwise.net</t>
        </is>
      </c>
      <c r="B80637" t="n">
        <v>484</v>
      </c>
    </row>
    <row r="80638">
      <c r="A80638" t="inlineStr">
        <is>
          <t>cardobserver.com</t>
        </is>
      </c>
      <c r="B80638" t="n">
        <v>484</v>
      </c>
    </row>
    <row r="80639">
      <c r="A80639" t="inlineStr">
        <is>
          <t>www.celebuzz.com</t>
        </is>
      </c>
      <c r="B80639" t="n">
        <v>484</v>
      </c>
    </row>
    <row r="80640">
      <c r="A80640" t="inlineStr">
        <is>
          <t>images.laola1.tv</t>
        </is>
      </c>
      <c r="B80640" t="n">
        <v>484</v>
      </c>
    </row>
    <row r="80641">
      <c r="A80641" t="inlineStr">
        <is>
          <t>www.cadeaucity.com</t>
        </is>
      </c>
      <c r="B80641" t="n">
        <v>484</v>
      </c>
    </row>
    <row r="80642">
      <c r="A80642" t="inlineStr">
        <is>
          <t>photos.joetourist.ca</t>
        </is>
      </c>
      <c r="B80642" t="n">
        <v>484</v>
      </c>
    </row>
    <row r="80643">
      <c r="A80643" t="inlineStr">
        <is>
          <t>lvcampustimes.org</t>
        </is>
      </c>
      <c r="B80643" t="n">
        <v>484</v>
      </c>
    </row>
    <row r="80644">
      <c r="A80644" t="inlineStr">
        <is>
          <t>rooseveltislanddaily.prosepoint.net</t>
        </is>
      </c>
      <c r="B80644" t="n">
        <v>484</v>
      </c>
    </row>
    <row r="80645">
      <c r="A80645" t="inlineStr">
        <is>
          <t>asfoundation.co.in</t>
        </is>
      </c>
      <c r="B80645" t="n">
        <v>484</v>
      </c>
    </row>
    <row r="80646">
      <c r="A80646" t="inlineStr">
        <is>
          <t>www.gea.com</t>
        </is>
      </c>
      <c r="B80646" t="n">
        <v>484</v>
      </c>
    </row>
    <row r="80647">
      <c r="A80647" t="inlineStr">
        <is>
          <t>www.piano-keyboard-guide.com</t>
        </is>
      </c>
      <c r="B80647" t="n">
        <v>484</v>
      </c>
    </row>
    <row r="80648">
      <c r="A80648" t="inlineStr">
        <is>
          <t>store.innovativelanguage.com</t>
        </is>
      </c>
      <c r="B80648" t="n">
        <v>484</v>
      </c>
    </row>
    <row r="80649">
      <c r="A80649" t="inlineStr">
        <is>
          <t>www.progress-cz.cz</t>
        </is>
      </c>
      <c r="B80649" t="n">
        <v>484</v>
      </c>
    </row>
    <row r="80650">
      <c r="A80650" t="inlineStr">
        <is>
          <t>www.scottishtradingcompany.com</t>
        </is>
      </c>
      <c r="B80650" t="n">
        <v>484</v>
      </c>
    </row>
    <row r="80651">
      <c r="A80651" t="inlineStr">
        <is>
          <t>www.jannettesrareyarns.co.uk</t>
        </is>
      </c>
      <c r="B80651" t="n">
        <v>484</v>
      </c>
    </row>
    <row r="80652">
      <c r="A80652" t="inlineStr">
        <is>
          <t>www.fakespot.com</t>
        </is>
      </c>
      <c r="B80652" t="n">
        <v>484</v>
      </c>
    </row>
    <row r="80653">
      <c r="A80653" t="inlineStr">
        <is>
          <t>www.bhartiads.com</t>
        </is>
      </c>
      <c r="B80653" t="n">
        <v>484</v>
      </c>
    </row>
    <row r="80654">
      <c r="A80654" t="inlineStr">
        <is>
          <t>jamesgang.deco-printing.com</t>
        </is>
      </c>
      <c r="B80654" t="n">
        <v>484</v>
      </c>
    </row>
    <row r="80655">
      <c r="A80655" t="inlineStr">
        <is>
          <t>www.robinsonsequestrian.co.uk</t>
        </is>
      </c>
      <c r="B80655" t="n">
        <v>484</v>
      </c>
    </row>
    <row r="80656">
      <c r="A80656" t="inlineStr">
        <is>
          <t>www.bndpower.com</t>
        </is>
      </c>
      <c r="B80656" t="n">
        <v>484</v>
      </c>
    </row>
    <row r="80657">
      <c r="A80657" t="inlineStr">
        <is>
          <t>over60porn.com</t>
        </is>
      </c>
      <c r="B80657" t="n">
        <v>483</v>
      </c>
    </row>
    <row r="80658">
      <c r="A80658" t="inlineStr">
        <is>
          <t>images.thefishsite.com</t>
        </is>
      </c>
      <c r="B80658" t="n">
        <v>483</v>
      </c>
    </row>
    <row r="80659">
      <c r="A80659" t="inlineStr">
        <is>
          <t>img1.cdn.dorriswedding.com</t>
        </is>
      </c>
      <c r="B80659" t="n">
        <v>483</v>
      </c>
    </row>
    <row r="80660">
      <c r="A80660" t="inlineStr">
        <is>
          <t>www.spyur.am</t>
        </is>
      </c>
      <c r="B80660" t="n">
        <v>483</v>
      </c>
    </row>
    <row r="80661">
      <c r="A80661" t="inlineStr">
        <is>
          <t>www.jds.fr</t>
        </is>
      </c>
      <c r="B80661" t="n">
        <v>483</v>
      </c>
    </row>
    <row r="80662">
      <c r="A80662" t="inlineStr">
        <is>
          <t>sth.india.com</t>
        </is>
      </c>
      <c r="B80662" t="n">
        <v>483</v>
      </c>
    </row>
    <row r="80663">
      <c r="A80663" t="inlineStr">
        <is>
          <t>lite-mobile.ru</t>
        </is>
      </c>
      <c r="B80663" t="n">
        <v>483</v>
      </c>
    </row>
    <row r="80664">
      <c r="A80664" t="inlineStr">
        <is>
          <t>2013freelancetools.com</t>
        </is>
      </c>
      <c r="B80664" t="n">
        <v>483</v>
      </c>
    </row>
    <row r="80665">
      <c r="A80665" t="inlineStr">
        <is>
          <t>d5xlwpyjybrmq.cloudfront.net</t>
        </is>
      </c>
      <c r="B80665" t="n">
        <v>483</v>
      </c>
    </row>
    <row r="80666">
      <c r="A80666" t="inlineStr">
        <is>
          <t>www.f-mobil.cz</t>
        </is>
      </c>
      <c r="B80666" t="n">
        <v>483</v>
      </c>
    </row>
    <row r="80667">
      <c r="A80667" t="inlineStr">
        <is>
          <t>www.bravado.de</t>
        </is>
      </c>
      <c r="B80667" t="n">
        <v>483</v>
      </c>
    </row>
    <row r="80668">
      <c r="A80668" t="inlineStr">
        <is>
          <t>www.legaliondesetoiles.com</t>
        </is>
      </c>
      <c r="B80668" t="n">
        <v>483</v>
      </c>
    </row>
    <row r="80669">
      <c r="A80669" t="inlineStr">
        <is>
          <t>www.global-internet-services.net</t>
        </is>
      </c>
      <c r="B80669" t="n">
        <v>483</v>
      </c>
    </row>
    <row r="80670">
      <c r="A80670" t="inlineStr">
        <is>
          <t>img.vimbly.com</t>
        </is>
      </c>
      <c r="B80670" t="n">
        <v>483</v>
      </c>
    </row>
    <row r="80671">
      <c r="A80671" t="inlineStr">
        <is>
          <t>tech4u.it</t>
        </is>
      </c>
      <c r="B80671" t="n">
        <v>483</v>
      </c>
    </row>
    <row r="80672">
      <c r="A80672" t="inlineStr">
        <is>
          <t>africavenue.com</t>
        </is>
      </c>
      <c r="B80672" t="n">
        <v>483</v>
      </c>
    </row>
    <row r="80673">
      <c r="A80673" t="inlineStr">
        <is>
          <t>www.sirgroutcentralnj.com</t>
        </is>
      </c>
      <c r="B80673" t="n">
        <v>483</v>
      </c>
    </row>
    <row r="80674">
      <c r="A80674" t="inlineStr">
        <is>
          <t>fxdailyinfo.com</t>
        </is>
      </c>
      <c r="B80674" t="n">
        <v>483</v>
      </c>
    </row>
    <row r="80675">
      <c r="A80675" t="inlineStr">
        <is>
          <t>content.blinds-2go.co.uk</t>
        </is>
      </c>
      <c r="B80675" t="n">
        <v>483</v>
      </c>
    </row>
    <row r="80676">
      <c r="A80676" t="inlineStr">
        <is>
          <t>arthurknight.com</t>
        </is>
      </c>
      <c r="B80676" t="n">
        <v>483</v>
      </c>
    </row>
    <row r="80677">
      <c r="A80677" t="inlineStr">
        <is>
          <t>esuit.com</t>
        </is>
      </c>
      <c r="B80677" t="n">
        <v>483</v>
      </c>
    </row>
    <row r="80678">
      <c r="A80678" t="inlineStr">
        <is>
          <t>www.onionringsandthings.com</t>
        </is>
      </c>
      <c r="B80678" t="n">
        <v>483</v>
      </c>
    </row>
    <row r="80679">
      <c r="A80679" t="inlineStr">
        <is>
          <t>cdn09.allafrica.com</t>
        </is>
      </c>
      <c r="B80679" t="n">
        <v>483</v>
      </c>
    </row>
    <row r="80680">
      <c r="A80680" t="inlineStr">
        <is>
          <t>www.br.de</t>
        </is>
      </c>
      <c r="B80680" t="n">
        <v>483</v>
      </c>
    </row>
    <row r="80681">
      <c r="A80681" t="inlineStr">
        <is>
          <t>media.moneyweek.com</t>
        </is>
      </c>
      <c r="B80681" t="n">
        <v>483</v>
      </c>
    </row>
    <row r="80682">
      <c r="A80682" t="inlineStr">
        <is>
          <t>www.mesapress.com</t>
        </is>
      </c>
      <c r="B80682" t="n">
        <v>483</v>
      </c>
    </row>
    <row r="80683">
      <c r="A80683" t="inlineStr">
        <is>
          <t>www.lepape-info.com</t>
        </is>
      </c>
      <c r="B80683" t="n">
        <v>483</v>
      </c>
    </row>
    <row r="80684">
      <c r="A80684" t="inlineStr">
        <is>
          <t>www.uniformpoint.com</t>
        </is>
      </c>
      <c r="B80684" t="n">
        <v>483</v>
      </c>
    </row>
    <row r="80685">
      <c r="A80685" t="inlineStr">
        <is>
          <t>www.iamag.co</t>
        </is>
      </c>
      <c r="B80685" t="n">
        <v>483</v>
      </c>
    </row>
    <row r="80686">
      <c r="A80686" t="inlineStr">
        <is>
          <t>www.lep.co.uk</t>
        </is>
      </c>
      <c r="B80686" t="n">
        <v>483</v>
      </c>
    </row>
    <row r="80687">
      <c r="A80687" t="inlineStr">
        <is>
          <t>images.hhbrown.com:443</t>
        </is>
      </c>
      <c r="B80687" t="n">
        <v>483</v>
      </c>
    </row>
    <row r="80688">
      <c r="A80688" t="inlineStr">
        <is>
          <t>www.glozine.com</t>
        </is>
      </c>
      <c r="B80688" t="n">
        <v>483</v>
      </c>
    </row>
    <row r="80689">
      <c r="A80689" t="inlineStr">
        <is>
          <t>brosbg.com</t>
        </is>
      </c>
      <c r="B80689" t="n">
        <v>483</v>
      </c>
    </row>
    <row r="80690">
      <c r="A80690" t="inlineStr">
        <is>
          <t>memeburn.com</t>
        </is>
      </c>
      <c r="B80690" t="n">
        <v>483</v>
      </c>
    </row>
    <row r="80691">
      <c r="A80691" t="inlineStr">
        <is>
          <t>www.londonboxoffice.co.uk</t>
        </is>
      </c>
      <c r="B80691" t="n">
        <v>483</v>
      </c>
    </row>
    <row r="80692">
      <c r="A80692" t="inlineStr">
        <is>
          <t>www.macintyres.co.uk</t>
        </is>
      </c>
      <c r="B80692" t="n">
        <v>483</v>
      </c>
    </row>
    <row r="80693">
      <c r="A80693" t="inlineStr">
        <is>
          <t>www.lolaliza.com</t>
        </is>
      </c>
      <c r="B80693" t="n">
        <v>483</v>
      </c>
    </row>
    <row r="80694">
      <c r="A80694" t="inlineStr">
        <is>
          <t>windowsunited.de</t>
        </is>
      </c>
      <c r="B80694" t="n">
        <v>483</v>
      </c>
    </row>
    <row r="80695">
      <c r="A80695" t="inlineStr">
        <is>
          <t>641891.smushcdn.com</t>
        </is>
      </c>
      <c r="B80695" t="n">
        <v>483</v>
      </c>
    </row>
    <row r="80696">
      <c r="A80696" t="inlineStr">
        <is>
          <t>elvaq.com</t>
        </is>
      </c>
      <c r="B80696" t="n">
        <v>483</v>
      </c>
    </row>
    <row r="80697">
      <c r="A80697" t="inlineStr">
        <is>
          <t>d2nzqyyfd6k6c7.cloudfront.net</t>
        </is>
      </c>
      <c r="B80697" t="n">
        <v>483</v>
      </c>
    </row>
    <row r="80698">
      <c r="A80698" t="inlineStr">
        <is>
          <t>www.realweddings.com.au</t>
        </is>
      </c>
      <c r="B80698" t="n">
        <v>483</v>
      </c>
    </row>
    <row r="80699">
      <c r="A80699" t="inlineStr">
        <is>
          <t>www.abcflor.com</t>
        </is>
      </c>
      <c r="B80699" t="n">
        <v>483</v>
      </c>
    </row>
    <row r="80700">
      <c r="A80700" t="inlineStr">
        <is>
          <t>www.calicocorners.com</t>
        </is>
      </c>
      <c r="B80700" t="n">
        <v>483</v>
      </c>
    </row>
    <row r="80701">
      <c r="A80701" t="inlineStr">
        <is>
          <t>helenmilesmosaics.org</t>
        </is>
      </c>
      <c r="B80701" t="n">
        <v>483</v>
      </c>
    </row>
    <row r="80702">
      <c r="A80702" t="inlineStr">
        <is>
          <t>ohiodisplays.exhibit-design-search.com</t>
        </is>
      </c>
      <c r="B80702" t="n">
        <v>483</v>
      </c>
    </row>
    <row r="80703">
      <c r="A80703" t="inlineStr">
        <is>
          <t>inthesaddle-131c4.kxcdn.com</t>
        </is>
      </c>
      <c r="B80703" t="n">
        <v>483</v>
      </c>
    </row>
    <row r="80704">
      <c r="A80704" t="inlineStr">
        <is>
          <t>pressrelease.icrowdnewswire.com</t>
        </is>
      </c>
      <c r="B80704" t="n">
        <v>483</v>
      </c>
    </row>
    <row r="80705">
      <c r="A80705" t="inlineStr">
        <is>
          <t>weddingsdegoa.com</t>
        </is>
      </c>
      <c r="B80705" t="n">
        <v>483</v>
      </c>
    </row>
    <row r="80706">
      <c r="A80706" t="inlineStr">
        <is>
          <t>www.leisurecreationsfurniture.com</t>
        </is>
      </c>
      <c r="B80706" t="n">
        <v>483</v>
      </c>
    </row>
    <row r="80707">
      <c r="A80707" t="inlineStr">
        <is>
          <t>www.iloilotoday.com</t>
        </is>
      </c>
      <c r="B80707" t="n">
        <v>483</v>
      </c>
    </row>
    <row r="80708">
      <c r="A80708" t="inlineStr">
        <is>
          <t>outdoorkitchencabinetsandmore.com</t>
        </is>
      </c>
      <c r="B80708" t="n">
        <v>483</v>
      </c>
    </row>
    <row r="80709">
      <c r="A80709" t="inlineStr">
        <is>
          <t>www.netsiparis.com</t>
        </is>
      </c>
      <c r="B80709" t="n">
        <v>483</v>
      </c>
    </row>
    <row r="80710">
      <c r="A80710" t="inlineStr">
        <is>
          <t>syntego.co.uk</t>
        </is>
      </c>
      <c r="B80710" t="n">
        <v>483</v>
      </c>
    </row>
    <row r="80711">
      <c r="A80711" t="inlineStr">
        <is>
          <t>jennifergracecreates.files.wordpress.com</t>
        </is>
      </c>
      <c r="B80711" t="n">
        <v>483</v>
      </c>
    </row>
    <row r="80712">
      <c r="A80712" t="inlineStr">
        <is>
          <t>www.olivolga.com</t>
        </is>
      </c>
      <c r="B80712" t="n">
        <v>483</v>
      </c>
    </row>
    <row r="80713">
      <c r="A80713" t="inlineStr">
        <is>
          <t>bradfabs.co.uk</t>
        </is>
      </c>
      <c r="B80713" t="n">
        <v>483</v>
      </c>
    </row>
    <row r="80714">
      <c r="A80714" t="inlineStr">
        <is>
          <t>www.erufucare.com</t>
        </is>
      </c>
      <c r="B80714" t="n">
        <v>483</v>
      </c>
    </row>
    <row r="80715">
      <c r="A80715" t="inlineStr">
        <is>
          <t>www.aquariumadvice.com</t>
        </is>
      </c>
      <c r="B80715" t="n">
        <v>483</v>
      </c>
    </row>
    <row r="80716">
      <c r="A80716" t="inlineStr">
        <is>
          <t>www.homeppt.com</t>
        </is>
      </c>
      <c r="B80716" t="n">
        <v>483</v>
      </c>
    </row>
    <row r="80717">
      <c r="A80717" t="inlineStr">
        <is>
          <t>www.smoothjazz.com</t>
        </is>
      </c>
      <c r="B80717" t="n">
        <v>483</v>
      </c>
    </row>
    <row r="80718">
      <c r="A80718" t="inlineStr">
        <is>
          <t>static-bp3.cdnbm.net</t>
        </is>
      </c>
      <c r="B80718" t="n">
        <v>483</v>
      </c>
    </row>
    <row r="80719">
      <c r="A80719" t="inlineStr">
        <is>
          <t>cdn2.bagalier.com</t>
        </is>
      </c>
      <c r="B80719" t="n">
        <v>483</v>
      </c>
    </row>
    <row r="80720">
      <c r="A80720" t="inlineStr">
        <is>
          <t>wstkr.com</t>
        </is>
      </c>
      <c r="B80720" t="n">
        <v>483</v>
      </c>
    </row>
    <row r="80721">
      <c r="A80721" t="inlineStr">
        <is>
          <t>www.koskila.net</t>
        </is>
      </c>
      <c r="B80721" t="n">
        <v>483</v>
      </c>
    </row>
    <row r="80722">
      <c r="A80722" t="inlineStr">
        <is>
          <t>rokers.uk</t>
        </is>
      </c>
      <c r="B80722" t="n">
        <v>483</v>
      </c>
    </row>
    <row r="80723">
      <c r="A80723" t="inlineStr">
        <is>
          <t>httpsak-a.akamaihd.net</t>
        </is>
      </c>
      <c r="B80723" t="n">
        <v>483</v>
      </c>
    </row>
    <row r="80724">
      <c r="A80724" t="inlineStr">
        <is>
          <t>www.theelectricbike.com</t>
        </is>
      </c>
      <c r="B80724" t="n">
        <v>483</v>
      </c>
    </row>
    <row r="80725">
      <c r="A80725" t="inlineStr">
        <is>
          <t>dealersites.mtlstatic.com</t>
        </is>
      </c>
      <c r="B80725" t="n">
        <v>483</v>
      </c>
    </row>
    <row r="80726">
      <c r="A80726" t="inlineStr">
        <is>
          <t>i3.sravni.ua</t>
        </is>
      </c>
      <c r="B80726" t="n">
        <v>483</v>
      </c>
    </row>
    <row r="80727">
      <c r="A80727" t="inlineStr">
        <is>
          <t>www.brownells.co.uk</t>
        </is>
      </c>
      <c r="B80727" t="n">
        <v>483</v>
      </c>
    </row>
    <row r="80728">
      <c r="A80728" t="inlineStr">
        <is>
          <t>doublered.it</t>
        </is>
      </c>
      <c r="B80728" t="n">
        <v>483</v>
      </c>
    </row>
    <row r="80729">
      <c r="A80729" t="inlineStr">
        <is>
          <t>thumbs.momfuckpics.com</t>
        </is>
      </c>
      <c r="B80729" t="n">
        <v>483</v>
      </c>
    </row>
    <row r="80730">
      <c r="A80730" t="inlineStr">
        <is>
          <t>insideflipside.com</t>
        </is>
      </c>
      <c r="B80730" t="n">
        <v>483</v>
      </c>
    </row>
    <row r="80731">
      <c r="A80731" t="inlineStr">
        <is>
          <t>edugyan.org</t>
        </is>
      </c>
      <c r="B80731" t="n">
        <v>483</v>
      </c>
    </row>
    <row r="80732">
      <c r="A80732" t="inlineStr">
        <is>
          <t>1109-cdn.doitbest.com</t>
        </is>
      </c>
      <c r="B80732" t="n">
        <v>483</v>
      </c>
    </row>
    <row r="80733">
      <c r="A80733" t="inlineStr">
        <is>
          <t>www.gengxinroom.com</t>
        </is>
      </c>
      <c r="B80733" t="n">
        <v>483</v>
      </c>
    </row>
    <row r="80734">
      <c r="A80734" t="inlineStr">
        <is>
          <t>www.parfummekani.com</t>
        </is>
      </c>
      <c r="B80734" t="n">
        <v>483</v>
      </c>
    </row>
    <row r="80735">
      <c r="A80735" t="inlineStr">
        <is>
          <t>likeaplayer.com</t>
        </is>
      </c>
      <c r="B80735" t="n">
        <v>483</v>
      </c>
    </row>
    <row r="80736">
      <c r="A80736" t="inlineStr">
        <is>
          <t>www.canucksgearshop.com</t>
        </is>
      </c>
      <c r="B80736" t="n">
        <v>483</v>
      </c>
    </row>
    <row r="80737">
      <c r="A80737" t="inlineStr">
        <is>
          <t>cdn5b-pics.gotporn.com</t>
        </is>
      </c>
      <c r="B80737" t="n">
        <v>483</v>
      </c>
    </row>
    <row r="80738">
      <c r="A80738" t="inlineStr">
        <is>
          <t>finalfantasyvii.biz</t>
        </is>
      </c>
      <c r="B80738" t="n">
        <v>483</v>
      </c>
    </row>
    <row r="80739">
      <c r="A80739" t="inlineStr">
        <is>
          <t>www.canadienswinterclassicproshop.com</t>
        </is>
      </c>
      <c r="B80739" t="n">
        <v>483</v>
      </c>
    </row>
    <row r="80740">
      <c r="A80740" t="inlineStr">
        <is>
          <t>www.iheartkroger.com</t>
        </is>
      </c>
      <c r="B80740" t="n">
        <v>483</v>
      </c>
    </row>
    <row r="80741">
      <c r="A80741" t="inlineStr">
        <is>
          <t>www.bkgadgets.com.my</t>
        </is>
      </c>
      <c r="B80741" t="n">
        <v>483</v>
      </c>
    </row>
    <row r="80742">
      <c r="A80742" t="inlineStr">
        <is>
          <t>neuvoo.co.in:443</t>
        </is>
      </c>
      <c r="B80742" t="n">
        <v>483</v>
      </c>
    </row>
    <row r="80743">
      <c r="A80743" t="inlineStr">
        <is>
          <t>uresize.unioncreative.com</t>
        </is>
      </c>
      <c r="B80743" t="n">
        <v>483</v>
      </c>
    </row>
    <row r="80744">
      <c r="A80744" t="inlineStr">
        <is>
          <t>d309ppcshjoz9s.cloudfront.net</t>
        </is>
      </c>
      <c r="B80744" t="n">
        <v>483</v>
      </c>
    </row>
    <row r="80745">
      <c r="A80745" t="inlineStr">
        <is>
          <t>lubins.com</t>
        </is>
      </c>
      <c r="B80745" t="n">
        <v>483</v>
      </c>
    </row>
    <row r="80746">
      <c r="A80746" t="inlineStr">
        <is>
          <t>freedrugcard.us</t>
        </is>
      </c>
      <c r="B80746" t="n">
        <v>483</v>
      </c>
    </row>
    <row r="80747">
      <c r="A80747" t="inlineStr">
        <is>
          <t>cfw.sarna.net</t>
        </is>
      </c>
      <c r="B80747" t="n">
        <v>483</v>
      </c>
    </row>
    <row r="80748">
      <c r="A80748" t="inlineStr">
        <is>
          <t>cdn.aferon.com</t>
        </is>
      </c>
      <c r="B80748" t="n">
        <v>483</v>
      </c>
    </row>
    <row r="80749">
      <c r="A80749" t="inlineStr">
        <is>
          <t>static1.qmusic.medialaancdn.be</t>
        </is>
      </c>
      <c r="B80749" t="n">
        <v>483</v>
      </c>
    </row>
    <row r="80750">
      <c r="A80750" t="inlineStr">
        <is>
          <t>media.nbb-cdn.de</t>
        </is>
      </c>
      <c r="B80750" t="n">
        <v>483</v>
      </c>
    </row>
    <row r="80751">
      <c r="A80751" t="inlineStr">
        <is>
          <t>selfesteemworksheets.com</t>
        </is>
      </c>
      <c r="B80751" t="n">
        <v>483</v>
      </c>
    </row>
    <row r="80752">
      <c r="A80752" t="inlineStr">
        <is>
          <t>static.skatepro.com</t>
        </is>
      </c>
      <c r="B80752" t="n">
        <v>483</v>
      </c>
    </row>
    <row r="80753">
      <c r="A80753" t="inlineStr">
        <is>
          <t>rowlandsphotographyblog.files.wordpress.com</t>
        </is>
      </c>
      <c r="B80753" t="n">
        <v>483</v>
      </c>
    </row>
    <row r="80754">
      <c r="A80754" t="inlineStr">
        <is>
          <t>www.usesmoother.com</t>
        </is>
      </c>
      <c r="B80754" t="n">
        <v>483</v>
      </c>
    </row>
    <row r="80755">
      <c r="A80755" t="inlineStr">
        <is>
          <t>wayneswheel.com</t>
        </is>
      </c>
      <c r="B80755" t="n">
        <v>483</v>
      </c>
    </row>
    <row r="80756">
      <c r="A80756" t="inlineStr">
        <is>
          <t>www.hodinky-brilianty.cz</t>
        </is>
      </c>
      <c r="B80756" t="n">
        <v>483</v>
      </c>
    </row>
    <row r="80757">
      <c r="A80757" t="inlineStr">
        <is>
          <t>vulkanizer.co.rs</t>
        </is>
      </c>
      <c r="B80757" t="n">
        <v>483</v>
      </c>
    </row>
    <row r="80758">
      <c r="A80758" t="inlineStr">
        <is>
          <t>www.velocityrestorations.com</t>
        </is>
      </c>
      <c r="B80758" t="n">
        <v>483</v>
      </c>
    </row>
    <row r="80759">
      <c r="A80759" t="inlineStr">
        <is>
          <t>gallery.thelongestwayhome.com</t>
        </is>
      </c>
      <c r="B80759" t="n">
        <v>483</v>
      </c>
    </row>
    <row r="80760">
      <c r="A80760" t="inlineStr">
        <is>
          <t>www.cricket-hockey.com</t>
        </is>
      </c>
      <c r="B80760" t="n">
        <v>483</v>
      </c>
    </row>
    <row r="80761">
      <c r="A80761" t="inlineStr">
        <is>
          <t>www.nrirakhi.com</t>
        </is>
      </c>
      <c r="B80761" t="n">
        <v>483</v>
      </c>
    </row>
    <row r="80762">
      <c r="A80762" t="inlineStr">
        <is>
          <t>independentretailer.com</t>
        </is>
      </c>
      <c r="B80762" t="n">
        <v>483</v>
      </c>
    </row>
    <row r="80763">
      <c r="A80763" t="inlineStr">
        <is>
          <t>www.kater.nl</t>
        </is>
      </c>
      <c r="B80763" t="n">
        <v>483</v>
      </c>
    </row>
    <row r="80764">
      <c r="A80764" t="inlineStr">
        <is>
          <t>media.vaticancoins.com</t>
        </is>
      </c>
      <c r="B80764" t="n">
        <v>483</v>
      </c>
    </row>
    <row r="80765">
      <c r="A80765" t="inlineStr">
        <is>
          <t>www.homenaturalcures.com</t>
        </is>
      </c>
      <c r="B80765" t="n">
        <v>483</v>
      </c>
    </row>
    <row r="80766">
      <c r="A80766" t="inlineStr">
        <is>
          <t>pioneer.occc.edu</t>
        </is>
      </c>
      <c r="B80766" t="n">
        <v>483</v>
      </c>
    </row>
    <row r="80767">
      <c r="A80767" t="inlineStr">
        <is>
          <t>www.wishvilla.com</t>
        </is>
      </c>
      <c r="B80767" t="n">
        <v>483</v>
      </c>
    </row>
    <row r="80768">
      <c r="A80768" t="inlineStr">
        <is>
          <t>www.awnings.co.uk</t>
        </is>
      </c>
      <c r="B80768" t="n">
        <v>483</v>
      </c>
    </row>
    <row r="80769">
      <c r="A80769" t="inlineStr">
        <is>
          <t>1875H-cdn.doitbest.com</t>
        </is>
      </c>
      <c r="B80769" t="n">
        <v>483</v>
      </c>
    </row>
    <row r="80770">
      <c r="A80770" t="inlineStr">
        <is>
          <t>wptavern.com</t>
        </is>
      </c>
      <c r="B80770" t="n">
        <v>483</v>
      </c>
    </row>
    <row r="80771">
      <c r="A80771" t="inlineStr">
        <is>
          <t>teachersbadi.in</t>
        </is>
      </c>
      <c r="B80771" t="n">
        <v>483</v>
      </c>
    </row>
    <row r="80772">
      <c r="A80772" t="inlineStr">
        <is>
          <t>byuicomm.org</t>
        </is>
      </c>
      <c r="B80772" t="n">
        <v>483</v>
      </c>
    </row>
    <row r="80773">
      <c r="A80773" t="inlineStr">
        <is>
          <t>www.verbicidemagazine.com</t>
        </is>
      </c>
      <c r="B80773" t="n">
        <v>483</v>
      </c>
    </row>
    <row r="80774">
      <c r="A80774" t="inlineStr">
        <is>
          <t>www.greenerbeauty.com</t>
        </is>
      </c>
      <c r="B80774" t="n">
        <v>483</v>
      </c>
    </row>
    <row r="80775">
      <c r="A80775" t="inlineStr">
        <is>
          <t>www.outletinn.com</t>
        </is>
      </c>
      <c r="B80775" t="n">
        <v>483</v>
      </c>
    </row>
    <row r="80776">
      <c r="A80776" t="inlineStr">
        <is>
          <t>www.acedrive.sg</t>
        </is>
      </c>
      <c r="B80776" t="n">
        <v>483</v>
      </c>
    </row>
    <row r="80777">
      <c r="A80777" t="inlineStr">
        <is>
          <t>www.talenthounds.ca</t>
        </is>
      </c>
      <c r="B80777" t="n">
        <v>483</v>
      </c>
    </row>
    <row r="80778">
      <c r="A80778" t="inlineStr">
        <is>
          <t>www.thestar.co.uk</t>
        </is>
      </c>
      <c r="B80778" t="n">
        <v>483</v>
      </c>
    </row>
    <row r="80779">
      <c r="A80779" t="inlineStr">
        <is>
          <t>nordoniahills.news</t>
        </is>
      </c>
      <c r="B80779" t="n">
        <v>483</v>
      </c>
    </row>
    <row r="80780">
      <c r="A80780" t="inlineStr">
        <is>
          <t>fr.geneawiki.com</t>
        </is>
      </c>
      <c r="B80780" t="n">
        <v>483</v>
      </c>
    </row>
    <row r="80781">
      <c r="A80781" t="inlineStr">
        <is>
          <t>ppchero-wpengine.netdna-ssl.com</t>
        </is>
      </c>
      <c r="B80781" t="n">
        <v>483</v>
      </c>
    </row>
    <row r="80782">
      <c r="A80782" t="inlineStr">
        <is>
          <t>rogueengineer.com</t>
        </is>
      </c>
      <c r="B80782" t="n">
        <v>483</v>
      </c>
    </row>
    <row r="80783">
      <c r="A80783" t="inlineStr">
        <is>
          <t>cbs-bottomline.com</t>
        </is>
      </c>
      <c r="B80783" t="n">
        <v>483</v>
      </c>
    </row>
    <row r="80784">
      <c r="A80784" t="inlineStr">
        <is>
          <t>nobackhome-com.exactdn.com</t>
        </is>
      </c>
      <c r="B80784" t="n">
        <v>483</v>
      </c>
    </row>
    <row r="80785">
      <c r="A80785" t="inlineStr">
        <is>
          <t>fs17.ru</t>
        </is>
      </c>
      <c r="B80785" t="n">
        <v>483</v>
      </c>
    </row>
    <row r="80786">
      <c r="A80786" t="inlineStr">
        <is>
          <t>www.survival-warehouse.com</t>
        </is>
      </c>
      <c r="B80786" t="n">
        <v>483</v>
      </c>
    </row>
    <row r="80787">
      <c r="A80787" t="inlineStr">
        <is>
          <t>898234.smushcdn.com</t>
        </is>
      </c>
      <c r="B80787" t="n">
        <v>483</v>
      </c>
    </row>
    <row r="80788">
      <c r="A80788" t="inlineStr">
        <is>
          <t>www.gwleader.co.uk</t>
        </is>
      </c>
      <c r="B80788" t="n">
        <v>483</v>
      </c>
    </row>
    <row r="80789">
      <c r="A80789" t="inlineStr">
        <is>
          <t>neosound.com</t>
        </is>
      </c>
      <c r="B80789" t="n">
        <v>483</v>
      </c>
    </row>
    <row r="80790">
      <c r="A80790" t="inlineStr">
        <is>
          <t>www.fpvids.com</t>
        </is>
      </c>
      <c r="B80790" t="n">
        <v>483</v>
      </c>
    </row>
    <row r="80791">
      <c r="A80791" t="inlineStr">
        <is>
          <t>www.asmp.org</t>
        </is>
      </c>
      <c r="B80791" t="n">
        <v>483</v>
      </c>
    </row>
    <row r="80792">
      <c r="A80792" t="inlineStr">
        <is>
          <t>akinseagleseye.com</t>
        </is>
      </c>
      <c r="B80792" t="n">
        <v>483</v>
      </c>
    </row>
    <row r="80793">
      <c r="A80793" t="inlineStr">
        <is>
          <t>www.kidinn.com</t>
        </is>
      </c>
      <c r="B80793" t="n">
        <v>483</v>
      </c>
    </row>
    <row r="80794">
      <c r="A80794" t="inlineStr">
        <is>
          <t>d24vhgczuo2t5j.cloudfront.net</t>
        </is>
      </c>
      <c r="B80794" t="n">
        <v>483</v>
      </c>
    </row>
    <row r="80795">
      <c r="A80795" t="inlineStr">
        <is>
          <t>www.atbravesshop.com</t>
        </is>
      </c>
      <c r="B80795" t="n">
        <v>483</v>
      </c>
    </row>
    <row r="80796">
      <c r="A80796" t="inlineStr">
        <is>
          <t>greenpowerchemical.theonlinecatalog.com</t>
        </is>
      </c>
      <c r="B80796" t="n">
        <v>483</v>
      </c>
    </row>
    <row r="80797">
      <c r="A80797" t="inlineStr">
        <is>
          <t>features-assets.s3.amazonaws.com</t>
        </is>
      </c>
      <c r="B80797" t="n">
        <v>483</v>
      </c>
    </row>
    <row r="80798">
      <c r="A80798" t="inlineStr">
        <is>
          <t>voyeurstyle.com</t>
        </is>
      </c>
      <c r="B80798" t="n">
        <v>483</v>
      </c>
    </row>
    <row r="80799">
      <c r="A80799" t="inlineStr">
        <is>
          <t>www.oxgord.com</t>
        </is>
      </c>
      <c r="B80799" t="n">
        <v>483</v>
      </c>
    </row>
    <row r="80800">
      <c r="A80800" t="inlineStr">
        <is>
          <t>www.bbqgrillsonsale.com</t>
        </is>
      </c>
      <c r="B80800" t="n">
        <v>483</v>
      </c>
    </row>
    <row r="80801">
      <c r="A80801" t="inlineStr">
        <is>
          <t>www.druckerchannel.de</t>
        </is>
      </c>
      <c r="B80801" t="n">
        <v>483</v>
      </c>
    </row>
    <row r="80802">
      <c r="A80802" t="inlineStr">
        <is>
          <t>www.firesidelodgefishing.com</t>
        </is>
      </c>
      <c r="B80802" t="n">
        <v>483</v>
      </c>
    </row>
    <row r="80803">
      <c r="A80803" t="inlineStr">
        <is>
          <t>assets.instituteofplastics.com</t>
        </is>
      </c>
      <c r="B80803" t="n">
        <v>483</v>
      </c>
    </row>
    <row r="80804">
      <c r="A80804" t="inlineStr">
        <is>
          <t>missmustardseed.com</t>
        </is>
      </c>
      <c r="B80804" t="n">
        <v>482</v>
      </c>
    </row>
    <row r="80805">
      <c r="A80805" t="inlineStr">
        <is>
          <t>www.udel.edu</t>
        </is>
      </c>
      <c r="B80805" t="n">
        <v>482</v>
      </c>
    </row>
    <row r="80806">
      <c r="A80806" t="inlineStr">
        <is>
          <t>audiohead.ru</t>
        </is>
      </c>
      <c r="B80806" t="n">
        <v>482</v>
      </c>
    </row>
    <row r="80807">
      <c r="A80807" t="inlineStr">
        <is>
          <t>county-journal.com</t>
        </is>
      </c>
      <c r="B80807" t="n">
        <v>482</v>
      </c>
    </row>
    <row r="80808">
      <c r="A80808" t="inlineStr">
        <is>
          <t>d3okp60r9juh9v.cloudfront.net</t>
        </is>
      </c>
      <c r="B80808" t="n">
        <v>482</v>
      </c>
    </row>
    <row r="80809">
      <c r="A80809" t="inlineStr">
        <is>
          <t>shop1-makeshop.akamaized.net</t>
        </is>
      </c>
      <c r="B80809" t="n">
        <v>482</v>
      </c>
    </row>
    <row r="80810">
      <c r="A80810" t="inlineStr">
        <is>
          <t>www.jeunesfooteux.com</t>
        </is>
      </c>
      <c r="B80810" t="n">
        <v>482</v>
      </c>
    </row>
    <row r="80811">
      <c r="A80811" t="inlineStr">
        <is>
          <t>regen.cupsell.net</t>
        </is>
      </c>
      <c r="B80811" t="n">
        <v>482</v>
      </c>
    </row>
    <row r="80812">
      <c r="A80812" t="inlineStr">
        <is>
          <t>cifrateh.com.ua</t>
        </is>
      </c>
      <c r="B80812" t="n">
        <v>482</v>
      </c>
    </row>
    <row r="80813">
      <c r="A80813" t="inlineStr">
        <is>
          <t>www.bakunen.com</t>
        </is>
      </c>
      <c r="B80813" t="n">
        <v>482</v>
      </c>
    </row>
    <row r="80814">
      <c r="A80814" t="inlineStr">
        <is>
          <t>regenbogen.fr</t>
        </is>
      </c>
      <c r="B80814" t="n">
        <v>482</v>
      </c>
    </row>
    <row r="80815">
      <c r="A80815" t="inlineStr">
        <is>
          <t>home-ellada.com</t>
        </is>
      </c>
      <c r="B80815" t="n">
        <v>482</v>
      </c>
    </row>
    <row r="80816">
      <c r="A80816" t="inlineStr">
        <is>
          <t>www.conseilsmarketing.com</t>
        </is>
      </c>
      <c r="B80816" t="n">
        <v>482</v>
      </c>
    </row>
    <row r="80817">
      <c r="A80817" t="inlineStr">
        <is>
          <t>i-on.by</t>
        </is>
      </c>
      <c r="B80817" t="n">
        <v>482</v>
      </c>
    </row>
    <row r="80818">
      <c r="A80818" t="inlineStr">
        <is>
          <t>allpainters.ru</t>
        </is>
      </c>
      <c r="B80818" t="n">
        <v>482</v>
      </c>
    </row>
    <row r="80819">
      <c r="A80819" t="inlineStr">
        <is>
          <t>static4.pagesjaunes.fr</t>
        </is>
      </c>
      <c r="B80819" t="n">
        <v>482</v>
      </c>
    </row>
    <row r="80820">
      <c r="A80820" t="inlineStr">
        <is>
          <t>www.sihogar.com</t>
        </is>
      </c>
      <c r="B80820" t="n">
        <v>482</v>
      </c>
    </row>
    <row r="80821">
      <c r="A80821" t="inlineStr">
        <is>
          <t>dayuse.twic.pics</t>
        </is>
      </c>
      <c r="B80821" t="n">
        <v>482</v>
      </c>
    </row>
    <row r="80822">
      <c r="A80822" t="inlineStr">
        <is>
          <t>www.emergency-live.com</t>
        </is>
      </c>
      <c r="B80822" t="n">
        <v>482</v>
      </c>
    </row>
    <row r="80823">
      <c r="A80823" t="inlineStr">
        <is>
          <t>www.busphoto.co.uk</t>
        </is>
      </c>
      <c r="B80823" t="n">
        <v>482</v>
      </c>
    </row>
    <row r="80824">
      <c r="A80824" t="inlineStr">
        <is>
          <t>watchmoviesonline.biz</t>
        </is>
      </c>
      <c r="B80824" t="n">
        <v>482</v>
      </c>
    </row>
    <row r="80825">
      <c r="A80825" t="inlineStr">
        <is>
          <t>www.swisscycles.com</t>
        </is>
      </c>
      <c r="B80825" t="n">
        <v>482</v>
      </c>
    </row>
    <row r="80826">
      <c r="A80826" t="inlineStr">
        <is>
          <t>www.natural-alternative-products.co.uk</t>
        </is>
      </c>
      <c r="B80826" t="n">
        <v>482</v>
      </c>
    </row>
    <row r="80827">
      <c r="A80827" t="inlineStr">
        <is>
          <t>smartwatershop.com.au</t>
        </is>
      </c>
      <c r="B80827" t="n">
        <v>482</v>
      </c>
    </row>
    <row r="80828">
      <c r="A80828" t="inlineStr">
        <is>
          <t>www.impressionservice.in</t>
        </is>
      </c>
      <c r="B80828" t="n">
        <v>482</v>
      </c>
    </row>
    <row r="80829">
      <c r="A80829" t="inlineStr">
        <is>
          <t>solmarestates.com</t>
        </is>
      </c>
      <c r="B80829" t="n">
        <v>482</v>
      </c>
    </row>
    <row r="80830">
      <c r="A80830" t="inlineStr">
        <is>
          <t>www.freshpalace.com</t>
        </is>
      </c>
      <c r="B80830" t="n">
        <v>482</v>
      </c>
    </row>
    <row r="80831">
      <c r="A80831" t="inlineStr">
        <is>
          <t>cdn.stillwhite.com</t>
        </is>
      </c>
      <c r="B80831" t="n">
        <v>482</v>
      </c>
    </row>
    <row r="80832">
      <c r="A80832" t="inlineStr">
        <is>
          <t>www.cheekypassports.com</t>
        </is>
      </c>
      <c r="B80832" t="n">
        <v>482</v>
      </c>
    </row>
    <row r="80833">
      <c r="A80833" t="inlineStr">
        <is>
          <t>www.highspeedtraining.co.uk</t>
        </is>
      </c>
      <c r="B80833" t="n">
        <v>482</v>
      </c>
    </row>
    <row r="80834">
      <c r="A80834" t="inlineStr">
        <is>
          <t>www.jazjaz.net</t>
        </is>
      </c>
      <c r="B80834" t="n">
        <v>482</v>
      </c>
    </row>
    <row r="80835">
      <c r="A80835" t="inlineStr">
        <is>
          <t>www.tanikal.com</t>
        </is>
      </c>
      <c r="B80835" t="n">
        <v>482</v>
      </c>
    </row>
    <row r="80836">
      <c r="A80836" t="inlineStr">
        <is>
          <t>www.shirt1.com</t>
        </is>
      </c>
      <c r="B80836" t="n">
        <v>482</v>
      </c>
    </row>
    <row r="80837">
      <c r="A80837" t="inlineStr">
        <is>
          <t>famous-relationships.topsynergy.com</t>
        </is>
      </c>
      <c r="B80837" t="n">
        <v>482</v>
      </c>
    </row>
    <row r="80838">
      <c r="A80838" t="inlineStr">
        <is>
          <t>www.cruise1323.com.au</t>
        </is>
      </c>
      <c r="B80838" t="n">
        <v>482</v>
      </c>
    </row>
    <row r="80839">
      <c r="A80839" t="inlineStr">
        <is>
          <t>neutrons.ornl.gov</t>
        </is>
      </c>
      <c r="B80839" t="n">
        <v>482</v>
      </c>
    </row>
    <row r="80840">
      <c r="A80840" t="inlineStr">
        <is>
          <t>salestechstar.com</t>
        </is>
      </c>
      <c r="B80840" t="n">
        <v>482</v>
      </c>
    </row>
    <row r="80841">
      <c r="A80841" t="inlineStr">
        <is>
          <t>handscart.com</t>
        </is>
      </c>
      <c r="B80841" t="n">
        <v>482</v>
      </c>
    </row>
    <row r="80842">
      <c r="A80842" t="inlineStr">
        <is>
          <t>cdn.thetruthaboutcancer.com</t>
        </is>
      </c>
      <c r="B80842" t="n">
        <v>482</v>
      </c>
    </row>
    <row r="80843">
      <c r="A80843" t="inlineStr">
        <is>
          <t>27i1vg4d30zd8sfa41nrhds1-wpengine.netdna-ssl.com</t>
        </is>
      </c>
      <c r="B80843" t="n">
        <v>482</v>
      </c>
    </row>
    <row r="80844">
      <c r="A80844" t="inlineStr">
        <is>
          <t>www.leadsquared.com</t>
        </is>
      </c>
      <c r="B80844" t="n">
        <v>482</v>
      </c>
    </row>
    <row r="80845">
      <c r="A80845" t="inlineStr">
        <is>
          <t>www.datacenterknowledge.com:443</t>
        </is>
      </c>
      <c r="B80845" t="n">
        <v>482</v>
      </c>
    </row>
    <row r="80846">
      <c r="A80846" t="inlineStr">
        <is>
          <t>s3-assets.discountbandit.com</t>
        </is>
      </c>
      <c r="B80846" t="n">
        <v>482</v>
      </c>
    </row>
    <row r="80847">
      <c r="A80847" t="inlineStr">
        <is>
          <t>www.technopro-online.com</t>
        </is>
      </c>
      <c r="B80847" t="n">
        <v>482</v>
      </c>
    </row>
    <row r="80848">
      <c r="A80848" t="inlineStr">
        <is>
          <t>cdn-static.westwing.com</t>
        </is>
      </c>
      <c r="B80848" t="n">
        <v>482</v>
      </c>
    </row>
    <row r="80849">
      <c r="A80849" t="inlineStr">
        <is>
          <t>www.suewherewhywhat.com</t>
        </is>
      </c>
      <c r="B80849" t="n">
        <v>482</v>
      </c>
    </row>
    <row r="80850">
      <c r="A80850" t="inlineStr">
        <is>
          <t>www.electacollections.com</t>
        </is>
      </c>
      <c r="B80850" t="n">
        <v>482</v>
      </c>
    </row>
    <row r="80851">
      <c r="A80851" t="inlineStr">
        <is>
          <t>www.artbyrachael.com</t>
        </is>
      </c>
      <c r="B80851" t="n">
        <v>482</v>
      </c>
    </row>
    <row r="80852">
      <c r="A80852" t="inlineStr">
        <is>
          <t>www.vitinhchicuong.vn</t>
        </is>
      </c>
      <c r="B80852" t="n">
        <v>482</v>
      </c>
    </row>
    <row r="80853">
      <c r="A80853" t="inlineStr">
        <is>
          <t>d12wlqv4a288ti.cloudfront.net</t>
        </is>
      </c>
      <c r="B80853" t="n">
        <v>482</v>
      </c>
    </row>
    <row r="80854">
      <c r="A80854" t="inlineStr">
        <is>
          <t>galior-market.com</t>
        </is>
      </c>
      <c r="B80854" t="n">
        <v>482</v>
      </c>
    </row>
    <row r="80855">
      <c r="A80855" t="inlineStr">
        <is>
          <t>cdfront.tower.jp</t>
        </is>
      </c>
      <c r="B80855" t="n">
        <v>482</v>
      </c>
    </row>
    <row r="80856">
      <c r="A80856" t="inlineStr">
        <is>
          <t>www.diythought.com</t>
        </is>
      </c>
      <c r="B80856" t="n">
        <v>482</v>
      </c>
    </row>
    <row r="80857">
      <c r="A80857" t="inlineStr">
        <is>
          <t>static.diffen.com</t>
        </is>
      </c>
      <c r="B80857" t="n">
        <v>482</v>
      </c>
    </row>
    <row r="80858">
      <c r="A80858" t="inlineStr">
        <is>
          <t>www.lenstip.com</t>
        </is>
      </c>
      <c r="B80858" t="n">
        <v>482</v>
      </c>
    </row>
    <row r="80859">
      <c r="A80859" t="inlineStr">
        <is>
          <t>www.deals4you.at</t>
        </is>
      </c>
      <c r="B80859" t="n">
        <v>482</v>
      </c>
    </row>
    <row r="80860">
      <c r="A80860" t="inlineStr">
        <is>
          <t>abouticons.com</t>
        </is>
      </c>
      <c r="B80860" t="n">
        <v>482</v>
      </c>
    </row>
    <row r="80861">
      <c r="A80861" t="inlineStr">
        <is>
          <t>img.crueldommes.com</t>
        </is>
      </c>
      <c r="B80861" t="n">
        <v>482</v>
      </c>
    </row>
    <row r="80862">
      <c r="A80862" t="inlineStr">
        <is>
          <t>img1.jihui88.com</t>
        </is>
      </c>
      <c r="B80862" t="n">
        <v>482</v>
      </c>
    </row>
    <row r="80863">
      <c r="A80863" t="inlineStr">
        <is>
          <t>thetechbeard.com</t>
        </is>
      </c>
      <c r="B80863" t="n">
        <v>482</v>
      </c>
    </row>
    <row r="80864">
      <c r="A80864" t="inlineStr">
        <is>
          <t>www.thatchfinder.com</t>
        </is>
      </c>
      <c r="B80864" t="n">
        <v>482</v>
      </c>
    </row>
    <row r="80865">
      <c r="A80865" t="inlineStr">
        <is>
          <t>www.gmusicplus.com</t>
        </is>
      </c>
      <c r="B80865" t="n">
        <v>482</v>
      </c>
    </row>
    <row r="80866">
      <c r="A80866" t="inlineStr">
        <is>
          <t>www.renegadetravels.com</t>
        </is>
      </c>
      <c r="B80866" t="n">
        <v>482</v>
      </c>
    </row>
    <row r="80867">
      <c r="A80867" t="inlineStr">
        <is>
          <t>butikgaroff.eu</t>
        </is>
      </c>
      <c r="B80867" t="n">
        <v>482</v>
      </c>
    </row>
    <row r="80868">
      <c r="A80868" t="inlineStr">
        <is>
          <t>archives.dickinson.edu</t>
        </is>
      </c>
      <c r="B80868" t="n">
        <v>482</v>
      </c>
    </row>
    <row r="80869">
      <c r="A80869" t="inlineStr">
        <is>
          <t>smartmall.hr</t>
        </is>
      </c>
      <c r="B80869" t="n">
        <v>482</v>
      </c>
    </row>
    <row r="80870">
      <c r="A80870" t="inlineStr">
        <is>
          <t>www.spanishpropertyexpert.com</t>
        </is>
      </c>
      <c r="B80870" t="n">
        <v>482</v>
      </c>
    </row>
    <row r="80871">
      <c r="A80871" t="inlineStr">
        <is>
          <t>www.diecastxmagazine.com</t>
        </is>
      </c>
      <c r="B80871" t="n">
        <v>482</v>
      </c>
    </row>
    <row r="80872">
      <c r="A80872" t="inlineStr">
        <is>
          <t>got4x4.com</t>
        </is>
      </c>
      <c r="B80872" t="n">
        <v>482</v>
      </c>
    </row>
    <row r="80873">
      <c r="A80873" t="inlineStr">
        <is>
          <t>static4.elikshoe.pl</t>
        </is>
      </c>
      <c r="B80873" t="n">
        <v>482</v>
      </c>
    </row>
    <row r="80874">
      <c r="A80874" t="inlineStr">
        <is>
          <t>www.theluxurypop.com</t>
        </is>
      </c>
      <c r="B80874" t="n">
        <v>482</v>
      </c>
    </row>
    <row r="80875">
      <c r="A80875" t="inlineStr">
        <is>
          <t>barshaker.ro</t>
        </is>
      </c>
      <c r="B80875" t="n">
        <v>482</v>
      </c>
    </row>
    <row r="80876">
      <c r="A80876" t="inlineStr">
        <is>
          <t>shop.halifaxtrails.ca</t>
        </is>
      </c>
      <c r="B80876" t="n">
        <v>482</v>
      </c>
    </row>
    <row r="80877">
      <c r="A80877" t="inlineStr">
        <is>
          <t>www.dream-watches.co.uk</t>
        </is>
      </c>
      <c r="B80877" t="n">
        <v>482</v>
      </c>
    </row>
    <row r="80878">
      <c r="A80878" t="inlineStr">
        <is>
          <t>www.gpf-comics.com</t>
        </is>
      </c>
      <c r="B80878" t="n">
        <v>482</v>
      </c>
    </row>
    <row r="80879">
      <c r="A80879" t="inlineStr">
        <is>
          <t>www.opportunitiesforafricans.com</t>
        </is>
      </c>
      <c r="B80879" t="n">
        <v>482</v>
      </c>
    </row>
    <row r="80880">
      <c r="A80880" t="inlineStr">
        <is>
          <t>www.linearcom.com</t>
        </is>
      </c>
      <c r="B80880" t="n">
        <v>482</v>
      </c>
    </row>
    <row r="80881">
      <c r="A80881" t="inlineStr">
        <is>
          <t>www.rfour.sk</t>
        </is>
      </c>
      <c r="B80881" t="n">
        <v>482</v>
      </c>
    </row>
    <row r="80882">
      <c r="A80882" t="inlineStr">
        <is>
          <t>www.customercarephonenumber.in</t>
        </is>
      </c>
      <c r="B80882" t="n">
        <v>482</v>
      </c>
    </row>
    <row r="80883">
      <c r="A80883" t="inlineStr">
        <is>
          <t>marissabaker.files.wordpress.com</t>
        </is>
      </c>
      <c r="B80883" t="n">
        <v>482</v>
      </c>
    </row>
    <row r="80884">
      <c r="A80884" t="inlineStr">
        <is>
          <t>mahaperiyavaa.files.wordpress.com</t>
        </is>
      </c>
      <c r="B80884" t="n">
        <v>482</v>
      </c>
    </row>
    <row r="80885">
      <c r="A80885" t="inlineStr">
        <is>
          <t>aroundfortwayne.com</t>
        </is>
      </c>
      <c r="B80885" t="n">
        <v>482</v>
      </c>
    </row>
    <row r="80886">
      <c r="A80886" t="inlineStr">
        <is>
          <t>ourcog.org</t>
        </is>
      </c>
      <c r="B80886" t="n">
        <v>482</v>
      </c>
    </row>
    <row r="80887">
      <c r="A80887" t="inlineStr">
        <is>
          <t>funkykidz.com.au</t>
        </is>
      </c>
      <c r="B80887" t="n">
        <v>482</v>
      </c>
    </row>
    <row r="80888">
      <c r="A80888" t="inlineStr">
        <is>
          <t>www.littleorganics.com.au</t>
        </is>
      </c>
      <c r="B80888" t="n">
        <v>482</v>
      </c>
    </row>
    <row r="80889">
      <c r="A80889" t="inlineStr">
        <is>
          <t>www.shanklinpetstores.co.uk</t>
        </is>
      </c>
      <c r="B80889" t="n">
        <v>482</v>
      </c>
    </row>
    <row r="80890">
      <c r="A80890" t="inlineStr">
        <is>
          <t>www.incensewarehouse.com</t>
        </is>
      </c>
      <c r="B80890" t="n">
        <v>482</v>
      </c>
    </row>
    <row r="80891">
      <c r="A80891" t="inlineStr">
        <is>
          <t>assets1.tupalocdn.com</t>
        </is>
      </c>
      <c r="B80891" t="n">
        <v>482</v>
      </c>
    </row>
    <row r="80892">
      <c r="A80892" t="inlineStr">
        <is>
          <t>www.gavalasport.cz</t>
        </is>
      </c>
      <c r="B80892" t="n">
        <v>482</v>
      </c>
    </row>
    <row r="80893">
      <c r="A80893" t="inlineStr">
        <is>
          <t>cdn.sexvideos.tel</t>
        </is>
      </c>
      <c r="B80893" t="n">
        <v>482</v>
      </c>
    </row>
    <row r="80894">
      <c r="A80894" t="inlineStr">
        <is>
          <t>www.loveoflifequotes.com</t>
        </is>
      </c>
      <c r="B80894" t="n">
        <v>482</v>
      </c>
    </row>
    <row r="80895">
      <c r="A80895" t="inlineStr">
        <is>
          <t>www.mygreatsales.com</t>
        </is>
      </c>
      <c r="B80895" t="n">
        <v>482</v>
      </c>
    </row>
    <row r="80896">
      <c r="A80896" t="inlineStr">
        <is>
          <t>www.lakhanifootwear.com</t>
        </is>
      </c>
      <c r="B80896" t="n">
        <v>482</v>
      </c>
    </row>
    <row r="80897">
      <c r="A80897" t="inlineStr">
        <is>
          <t>connectedinvestors.com:443</t>
        </is>
      </c>
      <c r="B80897" t="n">
        <v>482</v>
      </c>
    </row>
    <row r="80898">
      <c r="A80898" t="inlineStr">
        <is>
          <t>tn.nastybulb.com</t>
        </is>
      </c>
      <c r="B80898" t="n">
        <v>482</v>
      </c>
    </row>
    <row r="80899">
      <c r="A80899" t="inlineStr">
        <is>
          <t>photodiva.zenfolio.com</t>
        </is>
      </c>
      <c r="B80899" t="n">
        <v>482</v>
      </c>
    </row>
    <row r="80900">
      <c r="A80900" t="inlineStr">
        <is>
          <t>www.ruttenelektroshop.nl</t>
        </is>
      </c>
      <c r="B80900" t="n">
        <v>482</v>
      </c>
    </row>
    <row r="80901">
      <c r="A80901" t="inlineStr">
        <is>
          <t>jetut.s3.amazonaws.com</t>
        </is>
      </c>
      <c r="B80901" t="n">
        <v>482</v>
      </c>
    </row>
    <row r="80902">
      <c r="A80902" t="inlineStr">
        <is>
          <t>awardsbycl.com</t>
        </is>
      </c>
      <c r="B80902" t="n">
        <v>482</v>
      </c>
    </row>
    <row r="80903">
      <c r="A80903" t="inlineStr">
        <is>
          <t>www.trefac.jp</t>
        </is>
      </c>
      <c r="B80903" t="n">
        <v>482</v>
      </c>
    </row>
    <row r="80904">
      <c r="A80904" t="inlineStr">
        <is>
          <t>cdn.27.ua</t>
        </is>
      </c>
      <c r="B80904" t="n">
        <v>482</v>
      </c>
    </row>
    <row r="80905">
      <c r="A80905" t="inlineStr">
        <is>
          <t>www.masterhomes.net</t>
        </is>
      </c>
      <c r="B80905" t="n">
        <v>482</v>
      </c>
    </row>
    <row r="80906">
      <c r="A80906" t="inlineStr">
        <is>
          <t>www.echtstudio.nl</t>
        </is>
      </c>
      <c r="B80906" t="n">
        <v>482</v>
      </c>
    </row>
    <row r="80907">
      <c r="A80907" t="inlineStr">
        <is>
          <t>www.misgafasdesol.com</t>
        </is>
      </c>
      <c r="B80907" t="n">
        <v>482</v>
      </c>
    </row>
    <row r="80908">
      <c r="A80908" t="inlineStr">
        <is>
          <t>media.hollywood.com</t>
        </is>
      </c>
      <c r="B80908" t="n">
        <v>482</v>
      </c>
    </row>
    <row r="80909">
      <c r="A80909" t="inlineStr">
        <is>
          <t>www.itzcaribbean.com</t>
        </is>
      </c>
      <c r="B80909" t="n">
        <v>482</v>
      </c>
    </row>
    <row r="80910">
      <c r="A80910" t="inlineStr">
        <is>
          <t>rca-media.rca.ac.uk</t>
        </is>
      </c>
      <c r="B80910" t="n">
        <v>482</v>
      </c>
    </row>
    <row r="80911">
      <c r="A80911" t="inlineStr">
        <is>
          <t>www.bijoux-doccasion.com</t>
        </is>
      </c>
      <c r="B80911" t="n">
        <v>482</v>
      </c>
    </row>
    <row r="80912">
      <c r="A80912" t="inlineStr">
        <is>
          <t>kpopmart.com</t>
        </is>
      </c>
      <c r="B80912" t="n">
        <v>482</v>
      </c>
    </row>
    <row r="80913">
      <c r="A80913" t="inlineStr">
        <is>
          <t>www.trends.nz</t>
        </is>
      </c>
      <c r="B80913" t="n">
        <v>482</v>
      </c>
    </row>
    <row r="80914">
      <c r="A80914" t="inlineStr">
        <is>
          <t>u0v052dm9wl3gxo0y3lx0u44wz-wpengine.netdna-ssl.com</t>
        </is>
      </c>
      <c r="B80914" t="n">
        <v>482</v>
      </c>
    </row>
    <row r="80915">
      <c r="A80915" t="inlineStr">
        <is>
          <t>static-ppimages.global.ssl.fastly.net</t>
        </is>
      </c>
      <c r="B80915" t="n">
        <v>482</v>
      </c>
    </row>
    <row r="80916">
      <c r="A80916" t="inlineStr">
        <is>
          <t>d3d6mf6ofxeyve.cloudfront.net</t>
        </is>
      </c>
      <c r="B80916" t="n">
        <v>482</v>
      </c>
    </row>
    <row r="80917">
      <c r="A80917" t="inlineStr">
        <is>
          <t>www.ato.com.my</t>
        </is>
      </c>
      <c r="B80917" t="n">
        <v>482</v>
      </c>
    </row>
    <row r="80918">
      <c r="A80918" t="inlineStr">
        <is>
          <t>grepless.com</t>
        </is>
      </c>
      <c r="B80918" t="n">
        <v>482</v>
      </c>
    </row>
    <row r="80919">
      <c r="A80919" t="inlineStr">
        <is>
          <t>summersdale.com</t>
        </is>
      </c>
      <c r="B80919" t="n">
        <v>482</v>
      </c>
    </row>
    <row r="80920">
      <c r="A80920" t="inlineStr">
        <is>
          <t>www.pinkcitykirana.com</t>
        </is>
      </c>
      <c r="B80920" t="n">
        <v>482</v>
      </c>
    </row>
    <row r="80921">
      <c r="A80921" t="inlineStr">
        <is>
          <t>giftstoyou.com</t>
        </is>
      </c>
      <c r="B80921" t="n">
        <v>482</v>
      </c>
    </row>
    <row r="80922">
      <c r="A80922" t="inlineStr">
        <is>
          <t>www.stashvault.com</t>
        </is>
      </c>
      <c r="B80922" t="n">
        <v>482</v>
      </c>
    </row>
    <row r="80923">
      <c r="A80923" t="inlineStr">
        <is>
          <t>resumesearchstorage.blob.core.windows.net</t>
        </is>
      </c>
      <c r="B80923" t="n">
        <v>482</v>
      </c>
    </row>
    <row r="80924">
      <c r="A80924" t="inlineStr">
        <is>
          <t>rcdn.busydubai.com</t>
        </is>
      </c>
      <c r="B80924" t="n">
        <v>482</v>
      </c>
    </row>
    <row r="80925">
      <c r="A80925" t="inlineStr">
        <is>
          <t>www.drummersdream.com.au</t>
        </is>
      </c>
      <c r="B80925" t="n">
        <v>482</v>
      </c>
    </row>
    <row r="80926">
      <c r="A80926" t="inlineStr">
        <is>
          <t>www.freeclipartnow.com</t>
        </is>
      </c>
      <c r="B80926" t="n">
        <v>482</v>
      </c>
    </row>
    <row r="80927">
      <c r="A80927" t="inlineStr">
        <is>
          <t>www.trixhub.com</t>
        </is>
      </c>
      <c r="B80927" t="n">
        <v>482</v>
      </c>
    </row>
    <row r="80928">
      <c r="A80928" t="inlineStr">
        <is>
          <t>www.lykki.com</t>
        </is>
      </c>
      <c r="B80928" t="n">
        <v>482</v>
      </c>
    </row>
    <row r="80929">
      <c r="A80929" t="inlineStr">
        <is>
          <t>www.vendulalondon.com</t>
        </is>
      </c>
      <c r="B80929" t="n">
        <v>482</v>
      </c>
    </row>
    <row r="80930">
      <c r="A80930" t="inlineStr">
        <is>
          <t>www.ngvglobal.com</t>
        </is>
      </c>
      <c r="B80930" t="n">
        <v>482</v>
      </c>
    </row>
    <row r="80931">
      <c r="A80931" t="inlineStr">
        <is>
          <t>www.gohen.com</t>
        </is>
      </c>
      <c r="B80931" t="n">
        <v>482</v>
      </c>
    </row>
    <row r="80932">
      <c r="A80932" t="inlineStr">
        <is>
          <t>justisafourletterword.com</t>
        </is>
      </c>
      <c r="B80932" t="n">
        <v>482</v>
      </c>
    </row>
    <row r="80933">
      <c r="A80933" t="inlineStr">
        <is>
          <t>www.longwaitforisabella.com</t>
        </is>
      </c>
      <c r="B80933" t="n">
        <v>482</v>
      </c>
    </row>
    <row r="80934">
      <c r="A80934" t="inlineStr">
        <is>
          <t>cdn3b-pics.gotporn.com</t>
        </is>
      </c>
      <c r="B80934" t="n">
        <v>482</v>
      </c>
    </row>
    <row r="80935">
      <c r="A80935" t="inlineStr">
        <is>
          <t>cool.directshopfittings.co.uk</t>
        </is>
      </c>
      <c r="B80935" t="n">
        <v>482</v>
      </c>
    </row>
    <row r="80936">
      <c r="A80936" t="inlineStr">
        <is>
          <t>www.soelbeads.co.uk</t>
        </is>
      </c>
      <c r="B80936" t="n">
        <v>482</v>
      </c>
    </row>
    <row r="80937">
      <c r="A80937" t="inlineStr">
        <is>
          <t>www.ningenlife.com</t>
        </is>
      </c>
      <c r="B80937" t="n">
        <v>482</v>
      </c>
    </row>
    <row r="80938">
      <c r="A80938" t="inlineStr">
        <is>
          <t>www.meanandgreen.com</t>
        </is>
      </c>
      <c r="B80938" t="n">
        <v>482</v>
      </c>
    </row>
    <row r="80939">
      <c r="A80939" t="inlineStr">
        <is>
          <t>www.TempeCondoMania.com</t>
        </is>
      </c>
      <c r="B80939" t="n">
        <v>482</v>
      </c>
    </row>
    <row r="80940">
      <c r="A80940" t="inlineStr">
        <is>
          <t>marsperformance.com.au</t>
        </is>
      </c>
      <c r="B80940" t="n">
        <v>482</v>
      </c>
    </row>
    <row r="80941">
      <c r="A80941" t="inlineStr">
        <is>
          <t>www.micwil.com</t>
        </is>
      </c>
      <c r="B80941" t="n">
        <v>482</v>
      </c>
    </row>
    <row r="80942">
      <c r="A80942" t="inlineStr">
        <is>
          <t>cdn.jobmonkey.com</t>
        </is>
      </c>
      <c r="B80942" t="n">
        <v>482</v>
      </c>
    </row>
    <row r="80943">
      <c r="A80943" t="inlineStr">
        <is>
          <t>smhttp-ssl-49019.nexcesscdn.net</t>
        </is>
      </c>
      <c r="B80943" t="n">
        <v>482</v>
      </c>
    </row>
    <row r="80944">
      <c r="A80944" t="inlineStr">
        <is>
          <t>theafricanmirror.africa</t>
        </is>
      </c>
      <c r="B80944" t="n">
        <v>482</v>
      </c>
    </row>
    <row r="80945">
      <c r="A80945" t="inlineStr">
        <is>
          <t>theldndiaries.com</t>
        </is>
      </c>
      <c r="B80945" t="n">
        <v>482</v>
      </c>
    </row>
    <row r="80946">
      <c r="A80946" t="inlineStr">
        <is>
          <t>cdn.devsjournal.com</t>
        </is>
      </c>
      <c r="B80946" t="n">
        <v>482</v>
      </c>
    </row>
    <row r="80947">
      <c r="A80947" t="inlineStr">
        <is>
          <t>www.hiresociety.com.au</t>
        </is>
      </c>
      <c r="B80947" t="n">
        <v>482</v>
      </c>
    </row>
    <row r="80948">
      <c r="A80948" t="inlineStr">
        <is>
          <t>www.northlight-images.co.uk</t>
        </is>
      </c>
      <c r="B80948" t="n">
        <v>482</v>
      </c>
    </row>
    <row r="80949">
      <c r="A80949" t="inlineStr">
        <is>
          <t>homeposh.com</t>
        </is>
      </c>
      <c r="B80949" t="n">
        <v>482</v>
      </c>
    </row>
    <row r="80950">
      <c r="A80950" t="inlineStr">
        <is>
          <t>www.liverpoolbidcompany.com</t>
        </is>
      </c>
      <c r="B80950" t="n">
        <v>482</v>
      </c>
    </row>
    <row r="80951">
      <c r="A80951" t="inlineStr">
        <is>
          <t>www.aip.org</t>
        </is>
      </c>
      <c r="B80951" t="n">
        <v>482</v>
      </c>
    </row>
    <row r="80952">
      <c r="A80952" t="inlineStr">
        <is>
          <t>www.orangebeachal.gov</t>
        </is>
      </c>
      <c r="B80952" t="n">
        <v>482</v>
      </c>
    </row>
    <row r="80953">
      <c r="A80953" t="inlineStr">
        <is>
          <t>webstore.cdlinc.ca</t>
        </is>
      </c>
      <c r="B80953" t="n">
        <v>482</v>
      </c>
    </row>
    <row r="80954">
      <c r="A80954" t="inlineStr">
        <is>
          <t>connections.cu.edu</t>
        </is>
      </c>
      <c r="B80954" t="n">
        <v>482</v>
      </c>
    </row>
    <row r="80955">
      <c r="A80955" t="inlineStr">
        <is>
          <t>www.griefandsympathy.com</t>
        </is>
      </c>
      <c r="B80955" t="n">
        <v>482</v>
      </c>
    </row>
    <row r="80956">
      <c r="A80956" t="inlineStr">
        <is>
          <t>www.jfuind.com</t>
        </is>
      </c>
      <c r="B80956" t="n">
        <v>482</v>
      </c>
    </row>
    <row r="80957">
      <c r="A80957" t="inlineStr">
        <is>
          <t>itsasiapacific2012.com</t>
        </is>
      </c>
      <c r="B80957" t="n">
        <v>482</v>
      </c>
    </row>
    <row r="80958">
      <c r="A80958" t="inlineStr">
        <is>
          <t>www.bigspoon.my</t>
        </is>
      </c>
      <c r="B80958" t="n">
        <v>482</v>
      </c>
    </row>
    <row r="80959">
      <c r="A80959" t="inlineStr">
        <is>
          <t>davermfarm.files.wordpress.com</t>
        </is>
      </c>
      <c r="B80959" t="n">
        <v>482</v>
      </c>
    </row>
    <row r="80960">
      <c r="A80960" t="inlineStr">
        <is>
          <t>www.at3tactical.com</t>
        </is>
      </c>
      <c r="B80960" t="n">
        <v>482</v>
      </c>
    </row>
    <row r="80961">
      <c r="A80961" t="inlineStr">
        <is>
          <t>www.keralaflowersgifts.com</t>
        </is>
      </c>
      <c r="B80961" t="n">
        <v>482</v>
      </c>
    </row>
    <row r="80962">
      <c r="A80962" t="inlineStr">
        <is>
          <t>img.datingindustryconference.com</t>
        </is>
      </c>
      <c r="B80962" t="n">
        <v>482</v>
      </c>
    </row>
    <row r="80963">
      <c r="A80963" t="inlineStr">
        <is>
          <t>omniatlas-1598b.kxcdn.com</t>
        </is>
      </c>
      <c r="B80963" t="n">
        <v>482</v>
      </c>
    </row>
    <row r="80964">
      <c r="A80964" t="inlineStr">
        <is>
          <t>cdn-5cd9b19af911c80f50813e76.closte.com</t>
        </is>
      </c>
      <c r="B80964" t="n">
        <v>482</v>
      </c>
    </row>
    <row r="80965">
      <c r="A80965" t="inlineStr">
        <is>
          <t>www.thepersonalisedgiftshop.com.au</t>
        </is>
      </c>
      <c r="B80965" t="n">
        <v>482</v>
      </c>
    </row>
    <row r="80966">
      <c r="A80966" t="inlineStr">
        <is>
          <t>playswellwithbutter.com</t>
        </is>
      </c>
      <c r="B80966" t="n">
        <v>482</v>
      </c>
    </row>
    <row r="80967">
      <c r="A80967" t="inlineStr">
        <is>
          <t>www.eurorailhobbies.com</t>
        </is>
      </c>
      <c r="B80967" t="n">
        <v>482</v>
      </c>
    </row>
    <row r="80968">
      <c r="A80968" t="inlineStr">
        <is>
          <t>www.restauranttester.at</t>
        </is>
      </c>
      <c r="B80968" t="n">
        <v>482</v>
      </c>
    </row>
    <row r="80969">
      <c r="A80969" t="inlineStr">
        <is>
          <t>www.accretiondisk.org</t>
        </is>
      </c>
      <c r="B80969" t="n">
        <v>482</v>
      </c>
    </row>
    <row r="80970">
      <c r="A80970" t="inlineStr">
        <is>
          <t>img5743.weyesimg.com</t>
        </is>
      </c>
      <c r="B80970" t="n">
        <v>482</v>
      </c>
    </row>
    <row r="80971">
      <c r="A80971" t="inlineStr">
        <is>
          <t>www.thepetexpress.co.uk</t>
        </is>
      </c>
      <c r="B80971" t="n">
        <v>482</v>
      </c>
    </row>
    <row r="80972">
      <c r="A80972" t="inlineStr">
        <is>
          <t>camerastorestorage.blob.core.windows.net</t>
        </is>
      </c>
      <c r="B80972" t="n">
        <v>482</v>
      </c>
    </row>
    <row r="80973">
      <c r="A80973" t="inlineStr">
        <is>
          <t>neuvoo.de:443</t>
        </is>
      </c>
      <c r="B80973" t="n">
        <v>482</v>
      </c>
    </row>
    <row r="80974">
      <c r="A80974" t="inlineStr">
        <is>
          <t>www.hull-lightingonline.co.uk</t>
        </is>
      </c>
      <c r="B80974" t="n">
        <v>482</v>
      </c>
    </row>
    <row r="80975">
      <c r="A80975" t="inlineStr">
        <is>
          <t>dlynx.rhodes.edu</t>
        </is>
      </c>
      <c r="B80975" t="n">
        <v>482</v>
      </c>
    </row>
    <row r="80976">
      <c r="A80976" t="inlineStr">
        <is>
          <t>ucalgary.ca</t>
        </is>
      </c>
      <c r="B80976" t="n">
        <v>482</v>
      </c>
    </row>
    <row r="80977">
      <c r="A80977" t="inlineStr">
        <is>
          <t>www.extremerate.com</t>
        </is>
      </c>
      <c r="B80977" t="n">
        <v>482</v>
      </c>
    </row>
    <row r="80978">
      <c r="A80978" t="inlineStr">
        <is>
          <t>www.communityappliance.com</t>
        </is>
      </c>
      <c r="B80978" t="n">
        <v>482</v>
      </c>
    </row>
    <row r="80979">
      <c r="A80979" t="inlineStr">
        <is>
          <t>www.madken.com.au</t>
        </is>
      </c>
      <c r="B80979" t="n">
        <v>482</v>
      </c>
    </row>
    <row r="80980">
      <c r="A80980" t="inlineStr">
        <is>
          <t>www.rogaloffmilitaria.com</t>
        </is>
      </c>
      <c r="B80980" t="n">
        <v>482</v>
      </c>
    </row>
    <row r="80981">
      <c r="A80981" t="inlineStr">
        <is>
          <t>www.macleans.ca</t>
        </is>
      </c>
      <c r="B80981" t="n">
        <v>481</v>
      </c>
    </row>
    <row r="80982">
      <c r="A80982" t="inlineStr">
        <is>
          <t>totalsportsnews.com</t>
        </is>
      </c>
      <c r="B80982" t="n">
        <v>481</v>
      </c>
    </row>
    <row r="80983">
      <c r="A80983" t="inlineStr">
        <is>
          <t>casas-connect.es</t>
        </is>
      </c>
      <c r="B80983" t="n">
        <v>481</v>
      </c>
    </row>
    <row r="80984">
      <c r="A80984" t="inlineStr">
        <is>
          <t>lapl.kanopy.com</t>
        </is>
      </c>
      <c r="B80984" t="n">
        <v>481</v>
      </c>
    </row>
    <row r="80985">
      <c r="A80985" t="inlineStr">
        <is>
          <t>static.radio.fr</t>
        </is>
      </c>
      <c r="B80985" t="n">
        <v>481</v>
      </c>
    </row>
    <row r="80986">
      <c r="A80986" t="inlineStr">
        <is>
          <t>www.monouso.be</t>
        </is>
      </c>
      <c r="B80986" t="n">
        <v>481</v>
      </c>
    </row>
    <row r="80987">
      <c r="A80987" t="inlineStr">
        <is>
          <t>cdn2.cdnme.se</t>
        </is>
      </c>
      <c r="B80987" t="n">
        <v>481</v>
      </c>
    </row>
    <row r="80988">
      <c r="A80988" t="inlineStr">
        <is>
          <t>www.stylemates.de</t>
        </is>
      </c>
      <c r="B80988" t="n">
        <v>481</v>
      </c>
    </row>
    <row r="80989">
      <c r="A80989" t="inlineStr">
        <is>
          <t>plus.mtv.com.lb</t>
        </is>
      </c>
      <c r="B80989" t="n">
        <v>481</v>
      </c>
    </row>
    <row r="80990">
      <c r="A80990" t="inlineStr">
        <is>
          <t>www.blog.uporabnastran.si</t>
        </is>
      </c>
      <c r="B80990" t="n">
        <v>481</v>
      </c>
    </row>
    <row r="80991">
      <c r="A80991" t="inlineStr">
        <is>
          <t>www.photoarchive.minerva.org.ro</t>
        </is>
      </c>
      <c r="B80991" t="n">
        <v>481</v>
      </c>
    </row>
    <row r="80992">
      <c r="A80992" t="inlineStr">
        <is>
          <t>d6d2h4gfvy8t8.cloudfront.net</t>
        </is>
      </c>
      <c r="B80992" t="n">
        <v>481</v>
      </c>
    </row>
    <row r="80993">
      <c r="A80993" t="inlineStr">
        <is>
          <t>cat.kibodio.com</t>
        </is>
      </c>
      <c r="B80993" t="n">
        <v>481</v>
      </c>
    </row>
    <row r="80994">
      <c r="A80994" t="inlineStr">
        <is>
          <t>www.knssochi.ru</t>
        </is>
      </c>
      <c r="B80994" t="n">
        <v>481</v>
      </c>
    </row>
    <row r="80995">
      <c r="A80995" t="inlineStr">
        <is>
          <t>eclinik.files.wordpress.com</t>
        </is>
      </c>
      <c r="B80995" t="n">
        <v>481</v>
      </c>
    </row>
    <row r="80996">
      <c r="A80996" t="inlineStr">
        <is>
          <t>www.dpmag.com</t>
        </is>
      </c>
      <c r="B80996" t="n">
        <v>481</v>
      </c>
    </row>
    <row r="80997">
      <c r="A80997" t="inlineStr">
        <is>
          <t>www.cgsouq.com</t>
        </is>
      </c>
      <c r="B80997" t="n">
        <v>481</v>
      </c>
    </row>
    <row r="80998">
      <c r="A80998" t="inlineStr">
        <is>
          <t>auctiondaily-prod.s3.ap-northeast-2.amazonaws.com</t>
        </is>
      </c>
      <c r="B80998" t="n">
        <v>481</v>
      </c>
    </row>
    <row r="80999">
      <c r="A80999" t="inlineStr">
        <is>
          <t>www.goldeneaglecoin.com</t>
        </is>
      </c>
      <c r="B80999" t="n">
        <v>481</v>
      </c>
    </row>
    <row r="81000">
      <c r="A81000" t="inlineStr">
        <is>
          <t>www.theroadtoanywhere.com</t>
        </is>
      </c>
      <c r="B81000" t="n">
        <v>481</v>
      </c>
    </row>
    <row r="81001">
      <c r="A81001" t="inlineStr">
        <is>
          <t>blog.missouriquiltco.com</t>
        </is>
      </c>
      <c r="B81001" t="n">
        <v>481</v>
      </c>
    </row>
    <row r="81002">
      <c r="A81002" t="inlineStr">
        <is>
          <t>www.einrichten-design.co.uk</t>
        </is>
      </c>
      <c r="B81002" t="n">
        <v>481</v>
      </c>
    </row>
    <row r="81003">
      <c r="A81003" t="inlineStr">
        <is>
          <t>www.nextmart.com.au</t>
        </is>
      </c>
      <c r="B81003" t="n">
        <v>481</v>
      </c>
    </row>
    <row r="81004">
      <c r="A81004" t="inlineStr">
        <is>
          <t>www.jetsliketaxis.com</t>
        </is>
      </c>
      <c r="B81004" t="n">
        <v>481</v>
      </c>
    </row>
    <row r="81005">
      <c r="A81005" t="inlineStr">
        <is>
          <t>i8secure3-805356.c.cdn77.org</t>
        </is>
      </c>
      <c r="B81005" t="n">
        <v>481</v>
      </c>
    </row>
    <row r="81006">
      <c r="A81006" t="inlineStr">
        <is>
          <t>www.burmatex.co.uk</t>
        </is>
      </c>
      <c r="B81006" t="n">
        <v>481</v>
      </c>
    </row>
    <row r="81007">
      <c r="A81007" t="inlineStr">
        <is>
          <t>patriotnewsorganization.com</t>
        </is>
      </c>
      <c r="B81007" t="n">
        <v>481</v>
      </c>
    </row>
    <row r="81008">
      <c r="A81008" t="inlineStr">
        <is>
          <t>www.megamusiconline.com.au</t>
        </is>
      </c>
      <c r="B81008" t="n">
        <v>481</v>
      </c>
    </row>
    <row r="81009">
      <c r="A81009" t="inlineStr">
        <is>
          <t>artefuse.com</t>
        </is>
      </c>
      <c r="B81009" t="n">
        <v>481</v>
      </c>
    </row>
    <row r="81010">
      <c r="A81010" t="inlineStr">
        <is>
          <t>lovequotes4all.com</t>
        </is>
      </c>
      <c r="B81010" t="n">
        <v>481</v>
      </c>
    </row>
    <row r="81011">
      <c r="A81011" t="inlineStr">
        <is>
          <t>modandroidapk.com</t>
        </is>
      </c>
      <c r="B81011" t="n">
        <v>481</v>
      </c>
    </row>
    <row r="81012">
      <c r="A81012" t="inlineStr">
        <is>
          <t>www.nimlok.com</t>
        </is>
      </c>
      <c r="B81012" t="n">
        <v>481</v>
      </c>
    </row>
    <row r="81013">
      <c r="A81013" t="inlineStr">
        <is>
          <t>adglighting.com</t>
        </is>
      </c>
      <c r="B81013" t="n">
        <v>481</v>
      </c>
    </row>
    <row r="81014">
      <c r="A81014" t="inlineStr">
        <is>
          <t>d200fahol9mbkt.cloudfront.net</t>
        </is>
      </c>
      <c r="B81014" t="n">
        <v>481</v>
      </c>
    </row>
    <row r="81015">
      <c r="A81015" t="inlineStr">
        <is>
          <t>parentinghealthybabies.com</t>
        </is>
      </c>
      <c r="B81015" t="n">
        <v>481</v>
      </c>
    </row>
    <row r="81016">
      <c r="A81016" t="inlineStr">
        <is>
          <t>superlapbattleusa.com</t>
        </is>
      </c>
      <c r="B81016" t="n">
        <v>481</v>
      </c>
    </row>
    <row r="81017">
      <c r="A81017" t="inlineStr">
        <is>
          <t>londonforrest.files.wordpress.com</t>
        </is>
      </c>
      <c r="B81017" t="n">
        <v>481</v>
      </c>
    </row>
    <row r="81018">
      <c r="A81018" t="inlineStr">
        <is>
          <t>www.fbfs.com</t>
        </is>
      </c>
      <c r="B81018" t="n">
        <v>481</v>
      </c>
    </row>
    <row r="81019">
      <c r="A81019" t="inlineStr">
        <is>
          <t>www.shsoutherner.net</t>
        </is>
      </c>
      <c r="B81019" t="n">
        <v>481</v>
      </c>
    </row>
    <row r="81020">
      <c r="A81020" t="inlineStr">
        <is>
          <t>www.yourtradingcoach.com</t>
        </is>
      </c>
      <c r="B81020" t="n">
        <v>481</v>
      </c>
    </row>
    <row r="81021">
      <c r="A81021" t="inlineStr">
        <is>
          <t>slotegrator.pro</t>
        </is>
      </c>
      <c r="B81021" t="n">
        <v>481</v>
      </c>
    </row>
    <row r="81022">
      <c r="A81022" t="inlineStr">
        <is>
          <t>lusakastar.com</t>
        </is>
      </c>
      <c r="B81022" t="n">
        <v>481</v>
      </c>
    </row>
    <row r="81023">
      <c r="A81023" t="inlineStr">
        <is>
          <t>healthjade.com</t>
        </is>
      </c>
      <c r="B81023" t="n">
        <v>481</v>
      </c>
    </row>
    <row r="81024">
      <c r="A81024" t="inlineStr">
        <is>
          <t>media.mixbook.com</t>
        </is>
      </c>
      <c r="B81024" t="n">
        <v>481</v>
      </c>
    </row>
    <row r="81025">
      <c r="A81025" t="inlineStr">
        <is>
          <t>img.kichlerlightingshop.com</t>
        </is>
      </c>
      <c r="B81025" t="n">
        <v>481</v>
      </c>
    </row>
    <row r="81026">
      <c r="A81026" t="inlineStr">
        <is>
          <t>cdn.oneprojectcloser.com</t>
        </is>
      </c>
      <c r="B81026" t="n">
        <v>481</v>
      </c>
    </row>
    <row r="81027">
      <c r="A81027" t="inlineStr">
        <is>
          <t>cdn.lawinfo.com</t>
        </is>
      </c>
      <c r="B81027" t="n">
        <v>481</v>
      </c>
    </row>
    <row r="81028">
      <c r="A81028" t="inlineStr">
        <is>
          <t>www.funshop.ch</t>
        </is>
      </c>
      <c r="B81028" t="n">
        <v>481</v>
      </c>
    </row>
    <row r="81029">
      <c r="A81029" t="inlineStr">
        <is>
          <t>lisasstampstudio.com</t>
        </is>
      </c>
      <c r="B81029" t="n">
        <v>481</v>
      </c>
    </row>
    <row r="81030">
      <c r="A81030" t="inlineStr">
        <is>
          <t>www.frost.co.uk</t>
        </is>
      </c>
      <c r="B81030" t="n">
        <v>481</v>
      </c>
    </row>
    <row r="81031">
      <c r="A81031" t="inlineStr">
        <is>
          <t>grahamcluley.com</t>
        </is>
      </c>
      <c r="B81031" t="n">
        <v>481</v>
      </c>
    </row>
    <row r="81032">
      <c r="A81032" t="inlineStr">
        <is>
          <t>www.BananaDirectories.com</t>
        </is>
      </c>
      <c r="B81032" t="n">
        <v>481</v>
      </c>
    </row>
    <row r="81033">
      <c r="A81033" t="inlineStr">
        <is>
          <t>hurtownia-kesi.pl</t>
        </is>
      </c>
      <c r="B81033" t="n">
        <v>481</v>
      </c>
    </row>
    <row r="81034">
      <c r="A81034" t="inlineStr">
        <is>
          <t>www.mode-schoedlbauer.de</t>
        </is>
      </c>
      <c r="B81034" t="n">
        <v>481</v>
      </c>
    </row>
    <row r="81035">
      <c r="A81035" t="inlineStr">
        <is>
          <t>www.york.cuny.edu</t>
        </is>
      </c>
      <c r="B81035" t="n">
        <v>481</v>
      </c>
    </row>
    <row r="81036">
      <c r="A81036" t="inlineStr">
        <is>
          <t>collinsperformance.com</t>
        </is>
      </c>
      <c r="B81036" t="n">
        <v>481</v>
      </c>
    </row>
    <row r="81037">
      <c r="A81037" t="inlineStr">
        <is>
          <t>shareef-tokyo.com</t>
        </is>
      </c>
      <c r="B81037" t="n">
        <v>481</v>
      </c>
    </row>
    <row r="81038">
      <c r="A81038" t="inlineStr">
        <is>
          <t>www.tractor.com</t>
        </is>
      </c>
      <c r="B81038" t="n">
        <v>481</v>
      </c>
    </row>
    <row r="81039">
      <c r="A81039" t="inlineStr">
        <is>
          <t>cdn.eggoffer.com</t>
        </is>
      </c>
      <c r="B81039" t="n">
        <v>481</v>
      </c>
    </row>
    <row r="81040">
      <c r="A81040" t="inlineStr">
        <is>
          <t>avvzv.com</t>
        </is>
      </c>
      <c r="B81040" t="n">
        <v>481</v>
      </c>
    </row>
    <row r="81041">
      <c r="A81041" t="inlineStr">
        <is>
          <t>corporateauthority.com.au</t>
        </is>
      </c>
      <c r="B81041" t="n">
        <v>481</v>
      </c>
    </row>
    <row r="81042">
      <c r="A81042" t="inlineStr">
        <is>
          <t>silkspecialties.com</t>
        </is>
      </c>
      <c r="B81042" t="n">
        <v>481</v>
      </c>
    </row>
    <row r="81043">
      <c r="A81043" t="inlineStr">
        <is>
          <t>www.shoppingtrolleysdirect.co.uk</t>
        </is>
      </c>
      <c r="B81043" t="n">
        <v>481</v>
      </c>
    </row>
    <row r="81044">
      <c r="A81044" t="inlineStr">
        <is>
          <t>lifestyleretailshop.co.za</t>
        </is>
      </c>
      <c r="B81044" t="n">
        <v>481</v>
      </c>
    </row>
    <row r="81045">
      <c r="A81045" t="inlineStr">
        <is>
          <t>m.epgz.com</t>
        </is>
      </c>
      <c r="B81045" t="n">
        <v>481</v>
      </c>
    </row>
    <row r="81046">
      <c r="A81046" t="inlineStr">
        <is>
          <t>www.favorquinceaneradress.com</t>
        </is>
      </c>
      <c r="B81046" t="n">
        <v>481</v>
      </c>
    </row>
    <row r="81047">
      <c r="A81047" t="inlineStr">
        <is>
          <t>bluecollarredlipstick.com</t>
        </is>
      </c>
      <c r="B81047" t="n">
        <v>481</v>
      </c>
    </row>
    <row r="81048">
      <c r="A81048" t="inlineStr">
        <is>
          <t>ramcolifestyles.com</t>
        </is>
      </c>
      <c r="B81048" t="n">
        <v>481</v>
      </c>
    </row>
    <row r="81049">
      <c r="A81049" t="inlineStr">
        <is>
          <t>cdn1.btrstatic.com</t>
        </is>
      </c>
      <c r="B81049" t="n">
        <v>481</v>
      </c>
    </row>
    <row r="81050">
      <c r="A81050" t="inlineStr">
        <is>
          <t>willstrailers.com</t>
        </is>
      </c>
      <c r="B81050" t="n">
        <v>481</v>
      </c>
    </row>
    <row r="81051">
      <c r="A81051" t="inlineStr">
        <is>
          <t>largedoordrawer.com</t>
        </is>
      </c>
      <c r="B81051" t="n">
        <v>481</v>
      </c>
    </row>
    <row r="81052">
      <c r="A81052" t="inlineStr">
        <is>
          <t>www.dovepress.com</t>
        </is>
      </c>
      <c r="B81052" t="n">
        <v>481</v>
      </c>
    </row>
    <row r="81053">
      <c r="A81053" t="inlineStr">
        <is>
          <t>u-bolts-r-us.co.uk</t>
        </is>
      </c>
      <c r="B81053" t="n">
        <v>481</v>
      </c>
    </row>
    <row r="81054">
      <c r="A81054" t="inlineStr">
        <is>
          <t>api.apiflash.com</t>
        </is>
      </c>
      <c r="B81054" t="n">
        <v>481</v>
      </c>
    </row>
    <row r="81055">
      <c r="A81055" t="inlineStr">
        <is>
          <t>img4.webster.it</t>
        </is>
      </c>
      <c r="B81055" t="n">
        <v>481</v>
      </c>
    </row>
    <row r="81056">
      <c r="A81056" t="inlineStr">
        <is>
          <t>musicpriceguide.com</t>
        </is>
      </c>
      <c r="B81056" t="n">
        <v>481</v>
      </c>
    </row>
    <row r="81057">
      <c r="A81057" t="inlineStr">
        <is>
          <t>www.elca.org</t>
        </is>
      </c>
      <c r="B81057" t="n">
        <v>481</v>
      </c>
    </row>
    <row r="81058">
      <c r="A81058" t="inlineStr">
        <is>
          <t>images.central-news.com</t>
        </is>
      </c>
      <c r="B81058" t="n">
        <v>481</v>
      </c>
    </row>
    <row r="81059">
      <c r="A81059" t="inlineStr">
        <is>
          <t>bargainballoons.ca</t>
        </is>
      </c>
      <c r="B81059" t="n">
        <v>481</v>
      </c>
    </row>
    <row r="81060">
      <c r="A81060" t="inlineStr">
        <is>
          <t>dmr.bsu.edu</t>
        </is>
      </c>
      <c r="B81060" t="n">
        <v>481</v>
      </c>
    </row>
    <row r="81061">
      <c r="A81061" t="inlineStr">
        <is>
          <t>www.vita4you.gr</t>
        </is>
      </c>
      <c r="B81061" t="n">
        <v>481</v>
      </c>
    </row>
    <row r="81062">
      <c r="A81062" t="inlineStr">
        <is>
          <t>www.advantageemblem.com</t>
        </is>
      </c>
      <c r="B81062" t="n">
        <v>481</v>
      </c>
    </row>
    <row r="81063">
      <c r="A81063" t="inlineStr">
        <is>
          <t>www.mlhdocs.com</t>
        </is>
      </c>
      <c r="B81063" t="n">
        <v>481</v>
      </c>
    </row>
    <row r="81064">
      <c r="A81064" t="inlineStr">
        <is>
          <t>ais.kochbar.de</t>
        </is>
      </c>
      <c r="B81064" t="n">
        <v>481</v>
      </c>
    </row>
    <row r="81065">
      <c r="A81065" t="inlineStr">
        <is>
          <t>www.fivepointmove.com</t>
        </is>
      </c>
      <c r="B81065" t="n">
        <v>481</v>
      </c>
    </row>
    <row r="81066">
      <c r="A81066" t="inlineStr">
        <is>
          <t>www.sirengames.at</t>
        </is>
      </c>
      <c r="B81066" t="n">
        <v>481</v>
      </c>
    </row>
    <row r="81067">
      <c r="A81067" t="inlineStr">
        <is>
          <t>www.freshlabels.sk</t>
        </is>
      </c>
      <c r="B81067" t="n">
        <v>481</v>
      </c>
    </row>
    <row r="81068">
      <c r="A81068" t="inlineStr">
        <is>
          <t>media.fitnessboutique.be</t>
        </is>
      </c>
      <c r="B81068" t="n">
        <v>481</v>
      </c>
    </row>
    <row r="81069">
      <c r="A81069" t="inlineStr">
        <is>
          <t>wanderfulltravel.files.wordpress.com</t>
        </is>
      </c>
      <c r="B81069" t="n">
        <v>481</v>
      </c>
    </row>
    <row r="81070">
      <c r="A81070" t="inlineStr">
        <is>
          <t>www.dickies.ca</t>
        </is>
      </c>
      <c r="B81070" t="n">
        <v>481</v>
      </c>
    </row>
    <row r="81071">
      <c r="A81071" t="inlineStr">
        <is>
          <t>gobackpacking.com</t>
        </is>
      </c>
      <c r="B81071" t="n">
        <v>481</v>
      </c>
    </row>
    <row r="81072">
      <c r="A81072" t="inlineStr">
        <is>
          <t>milkconceptstore.com</t>
        </is>
      </c>
      <c r="B81072" t="n">
        <v>481</v>
      </c>
    </row>
    <row r="81073">
      <c r="A81073" t="inlineStr">
        <is>
          <t>cdn-billpauls.celerantwebservices.com</t>
        </is>
      </c>
      <c r="B81073" t="n">
        <v>481</v>
      </c>
    </row>
    <row r="81074">
      <c r="A81074" t="inlineStr">
        <is>
          <t>wwwimages.adobe.com</t>
        </is>
      </c>
      <c r="B81074" t="n">
        <v>481</v>
      </c>
    </row>
    <row r="81075">
      <c r="A81075" t="inlineStr">
        <is>
          <t>cdn.wuzupnigeria.ng</t>
        </is>
      </c>
      <c r="B81075" t="n">
        <v>481</v>
      </c>
    </row>
    <row r="81076">
      <c r="A81076" t="inlineStr">
        <is>
          <t>www.csport.cz</t>
        </is>
      </c>
      <c r="B81076" t="n">
        <v>481</v>
      </c>
    </row>
    <row r="81077">
      <c r="A81077" t="inlineStr">
        <is>
          <t>store.amprogo.com</t>
        </is>
      </c>
      <c r="B81077" t="n">
        <v>481</v>
      </c>
    </row>
    <row r="81078">
      <c r="A81078" t="inlineStr">
        <is>
          <t>gadgets-reviews.com</t>
        </is>
      </c>
      <c r="B81078" t="n">
        <v>481</v>
      </c>
    </row>
    <row r="81079">
      <c r="A81079" t="inlineStr">
        <is>
          <t>newlistingbucket.s3.amazonaws.com</t>
        </is>
      </c>
      <c r="B81079" t="n">
        <v>481</v>
      </c>
    </row>
    <row r="81080">
      <c r="A81080" t="inlineStr">
        <is>
          <t>test-storage-mumbai.s3.amazonaws.com</t>
        </is>
      </c>
      <c r="B81080" t="n">
        <v>481</v>
      </c>
    </row>
    <row r="81081">
      <c r="A81081" t="inlineStr">
        <is>
          <t>elizabethbruns.com</t>
        </is>
      </c>
      <c r="B81081" t="n">
        <v>481</v>
      </c>
    </row>
    <row r="81082">
      <c r="A81082" t="inlineStr">
        <is>
          <t>www.salesforce.org</t>
        </is>
      </c>
      <c r="B81082" t="n">
        <v>481</v>
      </c>
    </row>
    <row r="81083">
      <c r="A81083" t="inlineStr">
        <is>
          <t>fiftiesweb.com</t>
        </is>
      </c>
      <c r="B81083" t="n">
        <v>481</v>
      </c>
    </row>
    <row r="81084">
      <c r="A81084" t="inlineStr">
        <is>
          <t>www.tododvdfull.com</t>
        </is>
      </c>
      <c r="B81084" t="n">
        <v>481</v>
      </c>
    </row>
    <row r="81085">
      <c r="A81085" t="inlineStr">
        <is>
          <t>www.carbuilder.com</t>
        </is>
      </c>
      <c r="B81085" t="n">
        <v>481</v>
      </c>
    </row>
    <row r="81086">
      <c r="A81086" t="inlineStr">
        <is>
          <t>gbpperformance.ca</t>
        </is>
      </c>
      <c r="B81086" t="n">
        <v>481</v>
      </c>
    </row>
    <row r="81087">
      <c r="A81087" t="inlineStr">
        <is>
          <t>www.explore-italian-culture.com</t>
        </is>
      </c>
      <c r="B81087" t="n">
        <v>481</v>
      </c>
    </row>
    <row r="81088">
      <c r="A81088" t="inlineStr">
        <is>
          <t>njmonthly.com</t>
        </is>
      </c>
      <c r="B81088" t="n">
        <v>481</v>
      </c>
    </row>
    <row r="81089">
      <c r="A81089" t="inlineStr">
        <is>
          <t>spc-uploads.s3-us-west-1.amazonaws.com</t>
        </is>
      </c>
      <c r="B81089" t="n">
        <v>481</v>
      </c>
    </row>
    <row r="81090">
      <c r="A81090" t="inlineStr">
        <is>
          <t>images.smart-watches.biz</t>
        </is>
      </c>
      <c r="B81090" t="n">
        <v>481</v>
      </c>
    </row>
    <row r="81091">
      <c r="A81091" t="inlineStr">
        <is>
          <t>dowelectronics-1.azureedge.net</t>
        </is>
      </c>
      <c r="B81091" t="n">
        <v>481</v>
      </c>
    </row>
    <row r="81092">
      <c r="A81092" t="inlineStr">
        <is>
          <t>mcgeecojewelry.com</t>
        </is>
      </c>
      <c r="B81092" t="n">
        <v>481</v>
      </c>
    </row>
    <row r="81093">
      <c r="A81093" t="inlineStr">
        <is>
          <t>steelmillcranes.com</t>
        </is>
      </c>
      <c r="B81093" t="n">
        <v>481</v>
      </c>
    </row>
    <row r="81094">
      <c r="A81094" t="inlineStr">
        <is>
          <t>www.driftstore.co.uk</t>
        </is>
      </c>
      <c r="B81094" t="n">
        <v>481</v>
      </c>
    </row>
    <row r="81095">
      <c r="A81095" t="inlineStr">
        <is>
          <t>magento.elkemoobel.ee</t>
        </is>
      </c>
      <c r="B81095" t="n">
        <v>481</v>
      </c>
    </row>
    <row r="81096">
      <c r="A81096" t="inlineStr">
        <is>
          <t>www.jednadvacitka.cz</t>
        </is>
      </c>
      <c r="B81096" t="n">
        <v>481</v>
      </c>
    </row>
    <row r="81097">
      <c r="A81097" t="inlineStr">
        <is>
          <t>www.teacherph.com</t>
        </is>
      </c>
      <c r="B81097" t="n">
        <v>481</v>
      </c>
    </row>
    <row r="81098">
      <c r="A81098" t="inlineStr">
        <is>
          <t>images.homethermostat.org</t>
        </is>
      </c>
      <c r="B81098" t="n">
        <v>481</v>
      </c>
    </row>
    <row r="81099">
      <c r="A81099" t="inlineStr">
        <is>
          <t>cdn.http.vanheusen.com.au</t>
        </is>
      </c>
      <c r="B81099" t="n">
        <v>481</v>
      </c>
    </row>
    <row r="81100">
      <c r="A81100" t="inlineStr">
        <is>
          <t>toprateten.com</t>
        </is>
      </c>
      <c r="B81100" t="n">
        <v>481</v>
      </c>
    </row>
    <row r="81101">
      <c r="A81101" t="inlineStr">
        <is>
          <t>www.gold.gr</t>
        </is>
      </c>
      <c r="B81101" t="n">
        <v>481</v>
      </c>
    </row>
    <row r="81102">
      <c r="A81102" t="inlineStr">
        <is>
          <t>cookthestory.com</t>
        </is>
      </c>
      <c r="B81102" t="n">
        <v>481</v>
      </c>
    </row>
    <row r="81103">
      <c r="A81103" t="inlineStr">
        <is>
          <t>onlinefurniture.xyz</t>
        </is>
      </c>
      <c r="B81103" t="n">
        <v>481</v>
      </c>
    </row>
    <row r="81104">
      <c r="A81104" t="inlineStr">
        <is>
          <t>www.nepalee.com</t>
        </is>
      </c>
      <c r="B81104" t="n">
        <v>481</v>
      </c>
    </row>
    <row r="81105">
      <c r="A81105" t="inlineStr">
        <is>
          <t>www.go-optic.com</t>
        </is>
      </c>
      <c r="B81105" t="n">
        <v>481</v>
      </c>
    </row>
    <row r="81106">
      <c r="A81106" t="inlineStr">
        <is>
          <t>team.outdoorcap.com</t>
        </is>
      </c>
      <c r="B81106" t="n">
        <v>481</v>
      </c>
    </row>
    <row r="81107">
      <c r="A81107" t="inlineStr">
        <is>
          <t>services.travelsavers.com</t>
        </is>
      </c>
      <c r="B81107" t="n">
        <v>481</v>
      </c>
    </row>
    <row r="81108">
      <c r="A81108" t="inlineStr">
        <is>
          <t>www.atf.gov</t>
        </is>
      </c>
      <c r="B81108" t="n">
        <v>481</v>
      </c>
    </row>
    <row r="81109">
      <c r="A81109" t="inlineStr">
        <is>
          <t>kudoskitchenbyrenee.com</t>
        </is>
      </c>
      <c r="B81109" t="n">
        <v>481</v>
      </c>
    </row>
    <row r="81110">
      <c r="A81110" t="inlineStr">
        <is>
          <t>dolphinswimware.co.uk</t>
        </is>
      </c>
      <c r="B81110" t="n">
        <v>481</v>
      </c>
    </row>
    <row r="81111">
      <c r="A81111" t="inlineStr">
        <is>
          <t>danq.me</t>
        </is>
      </c>
      <c r="B81111" t="n">
        <v>481</v>
      </c>
    </row>
    <row r="81112">
      <c r="A81112" t="inlineStr">
        <is>
          <t>thesavvyage.com</t>
        </is>
      </c>
      <c r="B81112" t="n">
        <v>481</v>
      </c>
    </row>
    <row r="81113">
      <c r="A81113" t="inlineStr">
        <is>
          <t>aus.redeem.asia</t>
        </is>
      </c>
      <c r="B81113" t="n">
        <v>481</v>
      </c>
    </row>
    <row r="81114">
      <c r="A81114" t="inlineStr">
        <is>
          <t>snailpacetransformations.com</t>
        </is>
      </c>
      <c r="B81114" t="n">
        <v>481</v>
      </c>
    </row>
    <row r="81115">
      <c r="A81115" t="inlineStr">
        <is>
          <t>cdn2.ramseysolutions.net</t>
        </is>
      </c>
      <c r="B81115" t="n">
        <v>481</v>
      </c>
    </row>
    <row r="81116">
      <c r="A81116" t="inlineStr">
        <is>
          <t>www.shopzoom4parts.com</t>
        </is>
      </c>
      <c r="B81116" t="n">
        <v>481</v>
      </c>
    </row>
    <row r="81117">
      <c r="A81117" t="inlineStr">
        <is>
          <t>2sqv9v2t4qyk19dbxp4242jd-wpengine.netdna-ssl.com</t>
        </is>
      </c>
      <c r="B81117" t="n">
        <v>481</v>
      </c>
    </row>
    <row r="81118">
      <c r="A81118" t="inlineStr">
        <is>
          <t>rumisumaq.com</t>
        </is>
      </c>
      <c r="B81118" t="n">
        <v>481</v>
      </c>
    </row>
    <row r="81119">
      <c r="A81119" t="inlineStr">
        <is>
          <t>www.loralyndesigns.com</t>
        </is>
      </c>
      <c r="B81119" t="n">
        <v>481</v>
      </c>
    </row>
    <row r="81120">
      <c r="A81120" t="inlineStr">
        <is>
          <t>www.michaelstewart.co.uk</t>
        </is>
      </c>
      <c r="B81120" t="n">
        <v>481</v>
      </c>
    </row>
    <row r="81121">
      <c r="A81121" t="inlineStr">
        <is>
          <t>newsmakerslive.com</t>
        </is>
      </c>
      <c r="B81121" t="n">
        <v>481</v>
      </c>
    </row>
    <row r="81122">
      <c r="A81122" t="inlineStr">
        <is>
          <t>insidescene.com</t>
        </is>
      </c>
      <c r="B81122" t="n">
        <v>481</v>
      </c>
    </row>
    <row r="81123">
      <c r="A81123" t="inlineStr">
        <is>
          <t>www.bmi.com</t>
        </is>
      </c>
      <c r="B81123" t="n">
        <v>481</v>
      </c>
    </row>
    <row r="81124">
      <c r="A81124" t="inlineStr">
        <is>
          <t>aviationsmilitaires.net</t>
        </is>
      </c>
      <c r="B81124" t="n">
        <v>481</v>
      </c>
    </row>
    <row r="81125">
      <c r="A81125" t="inlineStr">
        <is>
          <t>ta-nautica.s3.amazonaws.com</t>
        </is>
      </c>
      <c r="B81125" t="n">
        <v>481</v>
      </c>
    </row>
    <row r="81126">
      <c r="A81126" t="inlineStr">
        <is>
          <t>www.adfg.alaska.gov</t>
        </is>
      </c>
      <c r="B81126" t="n">
        <v>481</v>
      </c>
    </row>
    <row r="81127">
      <c r="A81127" t="inlineStr">
        <is>
          <t>static-bp.cdnbm.net</t>
        </is>
      </c>
      <c r="B81127" t="n">
        <v>481</v>
      </c>
    </row>
    <row r="81128">
      <c r="A81128" t="inlineStr">
        <is>
          <t>www.konsolinet.fi</t>
        </is>
      </c>
      <c r="B81128" t="n">
        <v>481</v>
      </c>
    </row>
    <row r="81129">
      <c r="A81129" t="inlineStr">
        <is>
          <t>www.9flower.com.sg</t>
        </is>
      </c>
      <c r="B81129" t="n">
        <v>481</v>
      </c>
    </row>
    <row r="81130">
      <c r="A81130" t="inlineStr">
        <is>
          <t>d3ishskumxmukq.cloudfront.net</t>
        </is>
      </c>
      <c r="B81130" t="n">
        <v>481</v>
      </c>
    </row>
    <row r="81131">
      <c r="A81131" t="inlineStr">
        <is>
          <t>www.delafont.com</t>
        </is>
      </c>
      <c r="B81131" t="n">
        <v>481</v>
      </c>
    </row>
    <row r="81132">
      <c r="A81132" t="inlineStr">
        <is>
          <t>www.augustenoel.co.uk</t>
        </is>
      </c>
      <c r="B81132" t="n">
        <v>481</v>
      </c>
    </row>
    <row r="81133">
      <c r="A81133" t="inlineStr">
        <is>
          <t>de.comtrading.pl</t>
        </is>
      </c>
      <c r="B81133" t="n">
        <v>481</v>
      </c>
    </row>
    <row r="81134">
      <c r="A81134" t="inlineStr">
        <is>
          <t>www.westbuy.ro</t>
        </is>
      </c>
      <c r="B81134" t="n">
        <v>481</v>
      </c>
    </row>
    <row r="81135">
      <c r="A81135" t="inlineStr">
        <is>
          <t>goldinauctions.com</t>
        </is>
      </c>
      <c r="B81135" t="n">
        <v>481</v>
      </c>
    </row>
    <row r="81136">
      <c r="A81136" t="inlineStr">
        <is>
          <t>abcosafety.com</t>
        </is>
      </c>
      <c r="B81136" t="n">
        <v>481</v>
      </c>
    </row>
    <row r="81137">
      <c r="A81137" t="inlineStr">
        <is>
          <t>edit.albertaonrecord.ca</t>
        </is>
      </c>
      <c r="B81137" t="n">
        <v>481</v>
      </c>
    </row>
    <row r="81138">
      <c r="A81138" t="inlineStr">
        <is>
          <t>d1pfu8616n8l2v.cloudfront.net</t>
        </is>
      </c>
      <c r="B81138" t="n">
        <v>481</v>
      </c>
    </row>
    <row r="81139">
      <c r="A81139" t="inlineStr">
        <is>
          <t>www.modernhome.co.uk</t>
        </is>
      </c>
      <c r="B81139" t="n">
        <v>480</v>
      </c>
    </row>
    <row r="81140">
      <c r="A81140" t="inlineStr">
        <is>
          <t>www.pro-perles.com</t>
        </is>
      </c>
      <c r="B81140" t="n">
        <v>480</v>
      </c>
    </row>
    <row r="81141">
      <c r="A81141" t="inlineStr">
        <is>
          <t>www.lamudi.com.ph</t>
        </is>
      </c>
      <c r="B81141" t="n">
        <v>480</v>
      </c>
    </row>
    <row r="81142">
      <c r="A81142" t="inlineStr">
        <is>
          <t>gdsit.cdn-immedia.net</t>
        </is>
      </c>
      <c r="B81142" t="n">
        <v>480</v>
      </c>
    </row>
    <row r="81143">
      <c r="A81143" t="inlineStr">
        <is>
          <t>img.okezone.com</t>
        </is>
      </c>
      <c r="B81143" t="n">
        <v>480</v>
      </c>
    </row>
    <row r="81144">
      <c r="A81144" t="inlineStr">
        <is>
          <t>blog-imgs-94.fc2.com</t>
        </is>
      </c>
      <c r="B81144" t="n">
        <v>480</v>
      </c>
    </row>
    <row r="81145">
      <c r="A81145" t="inlineStr">
        <is>
          <t>i.content4travel.com</t>
        </is>
      </c>
      <c r="B81145" t="n">
        <v>480</v>
      </c>
    </row>
    <row r="81146">
      <c r="A81146" t="inlineStr">
        <is>
          <t>service.penguinrandomhouse.de</t>
        </is>
      </c>
      <c r="B81146" t="n">
        <v>480</v>
      </c>
    </row>
    <row r="81147">
      <c r="A81147" t="inlineStr">
        <is>
          <t>cardsimages.info-tuparada.com</t>
        </is>
      </c>
      <c r="B81147" t="n">
        <v>480</v>
      </c>
    </row>
    <row r="81148">
      <c r="A81148" t="inlineStr">
        <is>
          <t>rls.realty.mx</t>
        </is>
      </c>
      <c r="B81148" t="n">
        <v>480</v>
      </c>
    </row>
    <row r="81149">
      <c r="A81149" t="inlineStr">
        <is>
          <t>fera.pl</t>
        </is>
      </c>
      <c r="B81149" t="n">
        <v>480</v>
      </c>
    </row>
    <row r="81150">
      <c r="A81150" t="inlineStr">
        <is>
          <t>avatars.githubusercontent.com</t>
        </is>
      </c>
      <c r="B81150" t="n">
        <v>480</v>
      </c>
    </row>
    <row r="81151">
      <c r="A81151" t="inlineStr">
        <is>
          <t>www.floraprima.de</t>
        </is>
      </c>
      <c r="B81151" t="n">
        <v>480</v>
      </c>
    </row>
    <row r="81152">
      <c r="A81152" t="inlineStr">
        <is>
          <t>www.presco.cz</t>
        </is>
      </c>
      <c r="B81152" t="n">
        <v>480</v>
      </c>
    </row>
    <row r="81153">
      <c r="A81153" t="inlineStr">
        <is>
          <t>autozoo.ru</t>
        </is>
      </c>
      <c r="B81153" t="n">
        <v>480</v>
      </c>
    </row>
    <row r="81154">
      <c r="A81154" t="inlineStr">
        <is>
          <t>bestanden.mooiemuntjes.nl</t>
        </is>
      </c>
      <c r="B81154" t="n">
        <v>480</v>
      </c>
    </row>
    <row r="81155">
      <c r="A81155" t="inlineStr">
        <is>
          <t>fotocccp.ru</t>
        </is>
      </c>
      <c r="B81155" t="n">
        <v>480</v>
      </c>
    </row>
    <row r="81156">
      <c r="A81156" t="inlineStr">
        <is>
          <t>static.tiendy.net</t>
        </is>
      </c>
      <c r="B81156" t="n">
        <v>480</v>
      </c>
    </row>
    <row r="81157">
      <c r="A81157" t="inlineStr">
        <is>
          <t>www.areadvd.de</t>
        </is>
      </c>
      <c r="B81157" t="n">
        <v>480</v>
      </c>
    </row>
    <row r="81158">
      <c r="A81158" t="inlineStr">
        <is>
          <t>www.wasserman.eu</t>
        </is>
      </c>
      <c r="B81158" t="n">
        <v>480</v>
      </c>
    </row>
    <row r="81159">
      <c r="A81159" t="inlineStr">
        <is>
          <t>www.jachensen.nl</t>
        </is>
      </c>
      <c r="B81159" t="n">
        <v>480</v>
      </c>
    </row>
    <row r="81160">
      <c r="A81160" t="inlineStr">
        <is>
          <t>digitallearning.eletsonline.com</t>
        </is>
      </c>
      <c r="B81160" t="n">
        <v>480</v>
      </c>
    </row>
    <row r="81161">
      <c r="A81161" t="inlineStr">
        <is>
          <t>clipart-history.com</t>
        </is>
      </c>
      <c r="B81161" t="n">
        <v>480</v>
      </c>
    </row>
    <row r="81162">
      <c r="A81162" t="inlineStr">
        <is>
          <t>5rrorwxhinkjrij.ldycdn.com</t>
        </is>
      </c>
      <c r="B81162" t="n">
        <v>480</v>
      </c>
    </row>
    <row r="81163">
      <c r="A81163" t="inlineStr">
        <is>
          <t>cdn.group.renault.com</t>
        </is>
      </c>
      <c r="B81163" t="n">
        <v>480</v>
      </c>
    </row>
    <row r="81164">
      <c r="A81164" t="inlineStr">
        <is>
          <t>www.capellistyle.it</t>
        </is>
      </c>
      <c r="B81164" t="n">
        <v>480</v>
      </c>
    </row>
    <row r="81165">
      <c r="A81165" t="inlineStr">
        <is>
          <t>livelytable.com</t>
        </is>
      </c>
      <c r="B81165" t="n">
        <v>480</v>
      </c>
    </row>
    <row r="81166">
      <c r="A81166" t="inlineStr">
        <is>
          <t>notyourstandard.com</t>
        </is>
      </c>
      <c r="B81166" t="n">
        <v>480</v>
      </c>
    </row>
    <row r="81167">
      <c r="A81167" t="inlineStr">
        <is>
          <t>www.akg-london.co.uk</t>
        </is>
      </c>
      <c r="B81167" t="n">
        <v>480</v>
      </c>
    </row>
    <row r="81168">
      <c r="A81168" t="inlineStr">
        <is>
          <t>chriscrawfordphoto.com</t>
        </is>
      </c>
      <c r="B81168" t="n">
        <v>480</v>
      </c>
    </row>
    <row r="81169">
      <c r="A81169" t="inlineStr">
        <is>
          <t>www.poppaganda.net</t>
        </is>
      </c>
      <c r="B81169" t="n">
        <v>480</v>
      </c>
    </row>
    <row r="81170">
      <c r="A81170" t="inlineStr">
        <is>
          <t>deemasfashion.ca</t>
        </is>
      </c>
      <c r="B81170" t="n">
        <v>480</v>
      </c>
    </row>
    <row r="81171">
      <c r="A81171" t="inlineStr">
        <is>
          <t>easyhomeconcepts.com</t>
        </is>
      </c>
      <c r="B81171" t="n">
        <v>480</v>
      </c>
    </row>
    <row r="81172">
      <c r="A81172" t="inlineStr">
        <is>
          <t>publicradio1.wpengine.netdna-cdn.com</t>
        </is>
      </c>
      <c r="B81172" t="n">
        <v>480</v>
      </c>
    </row>
    <row r="81173">
      <c r="A81173" t="inlineStr">
        <is>
          <t>www.consolekillerpc.co.uk</t>
        </is>
      </c>
      <c r="B81173" t="n">
        <v>480</v>
      </c>
    </row>
    <row r="81174">
      <c r="A81174" t="inlineStr">
        <is>
          <t>lordsofgaming.net</t>
        </is>
      </c>
      <c r="B81174" t="n">
        <v>480</v>
      </c>
    </row>
    <row r="81175">
      <c r="A81175" t="inlineStr">
        <is>
          <t>www.runninginaskirt.com</t>
        </is>
      </c>
      <c r="B81175" t="n">
        <v>480</v>
      </c>
    </row>
    <row r="81176">
      <c r="A81176" t="inlineStr">
        <is>
          <t>www.realitytvworld.com</t>
        </is>
      </c>
      <c r="B81176" t="n">
        <v>480</v>
      </c>
    </row>
    <row r="81177">
      <c r="A81177" t="inlineStr">
        <is>
          <t>imasportsphile.com</t>
        </is>
      </c>
      <c r="B81177" t="n">
        <v>480</v>
      </c>
    </row>
    <row r="81178">
      <c r="A81178" t="inlineStr">
        <is>
          <t>houseofhargrove.com</t>
        </is>
      </c>
      <c r="B81178" t="n">
        <v>480</v>
      </c>
    </row>
    <row r="81179">
      <c r="A81179" t="inlineStr">
        <is>
          <t>www.osc.org</t>
        </is>
      </c>
      <c r="B81179" t="n">
        <v>480</v>
      </c>
    </row>
    <row r="81180">
      <c r="A81180" t="inlineStr">
        <is>
          <t>bkpk.me</t>
        </is>
      </c>
      <c r="B81180" t="n">
        <v>480</v>
      </c>
    </row>
    <row r="81181">
      <c r="A81181" t="inlineStr">
        <is>
          <t>squamcreativeservices.com</t>
        </is>
      </c>
      <c r="B81181" t="n">
        <v>480</v>
      </c>
    </row>
    <row r="81182">
      <c r="A81182" t="inlineStr">
        <is>
          <t>intpron.com</t>
        </is>
      </c>
      <c r="B81182" t="n">
        <v>480</v>
      </c>
    </row>
    <row r="81183">
      <c r="A81183" t="inlineStr">
        <is>
          <t>cloud.vacasarentals.com</t>
        </is>
      </c>
      <c r="B81183" t="n">
        <v>480</v>
      </c>
    </row>
    <row r="81184">
      <c r="A81184" t="inlineStr">
        <is>
          <t>www.customlids.co.uk</t>
        </is>
      </c>
      <c r="B81184" t="n">
        <v>480</v>
      </c>
    </row>
    <row r="81185">
      <c r="A81185" t="inlineStr">
        <is>
          <t>tagn.files.wordpress.com</t>
        </is>
      </c>
      <c r="B81185" t="n">
        <v>480</v>
      </c>
    </row>
    <row r="81186">
      <c r="A81186" t="inlineStr">
        <is>
          <t>monstar.typepad.com</t>
        </is>
      </c>
      <c r="B81186" t="n">
        <v>480</v>
      </c>
    </row>
    <row r="81187">
      <c r="A81187" t="inlineStr">
        <is>
          <t>www.cougarsport.gr</t>
        </is>
      </c>
      <c r="B81187" t="n">
        <v>480</v>
      </c>
    </row>
    <row r="81188">
      <c r="A81188" t="inlineStr">
        <is>
          <t>content.brazz-girls.com</t>
        </is>
      </c>
      <c r="B81188" t="n">
        <v>480</v>
      </c>
    </row>
    <row r="81189">
      <c r="A81189" t="inlineStr">
        <is>
          <t>sherris.ca</t>
        </is>
      </c>
      <c r="B81189" t="n">
        <v>480</v>
      </c>
    </row>
    <row r="81190">
      <c r="A81190" t="inlineStr">
        <is>
          <t>downloadly.ir</t>
        </is>
      </c>
      <c r="B81190" t="n">
        <v>480</v>
      </c>
    </row>
    <row r="81191">
      <c r="A81191" t="inlineStr">
        <is>
          <t>www.lax.com</t>
        </is>
      </c>
      <c r="B81191" t="n">
        <v>480</v>
      </c>
    </row>
    <row r="81192">
      <c r="A81192" t="inlineStr">
        <is>
          <t>www.tbprice.com</t>
        </is>
      </c>
      <c r="B81192" t="n">
        <v>480</v>
      </c>
    </row>
    <row r="81193">
      <c r="A81193" t="inlineStr">
        <is>
          <t>bookmarktechnology.com</t>
        </is>
      </c>
      <c r="B81193" t="n">
        <v>480</v>
      </c>
    </row>
    <row r="81194">
      <c r="A81194" t="inlineStr">
        <is>
          <t>nicholsoncartoons.com.au</t>
        </is>
      </c>
      <c r="B81194" t="n">
        <v>480</v>
      </c>
    </row>
    <row r="81195">
      <c r="A81195" t="inlineStr">
        <is>
          <t>www.carsellercanada.com</t>
        </is>
      </c>
      <c r="B81195" t="n">
        <v>480</v>
      </c>
    </row>
    <row r="81196">
      <c r="A81196" t="inlineStr">
        <is>
          <t>dam-assets.fluke.com.cn</t>
        </is>
      </c>
      <c r="B81196" t="n">
        <v>480</v>
      </c>
    </row>
    <row r="81197">
      <c r="A81197" t="inlineStr">
        <is>
          <t>www.stylemyfashion.de</t>
        </is>
      </c>
      <c r="B81197" t="n">
        <v>480</v>
      </c>
    </row>
    <row r="81198">
      <c r="A81198" t="inlineStr">
        <is>
          <t>wolfracingproducts.com.au</t>
        </is>
      </c>
      <c r="B81198" t="n">
        <v>480</v>
      </c>
    </row>
    <row r="81199">
      <c r="A81199" t="inlineStr">
        <is>
          <t>blog.constellation.com</t>
        </is>
      </c>
      <c r="B81199" t="n">
        <v>480</v>
      </c>
    </row>
    <row r="81200">
      <c r="A81200" t="inlineStr">
        <is>
          <t>www.gainsight.com</t>
        </is>
      </c>
      <c r="B81200" t="n">
        <v>480</v>
      </c>
    </row>
    <row r="81201">
      <c r="A81201" t="inlineStr">
        <is>
          <t>www.a2zcrack.com</t>
        </is>
      </c>
      <c r="B81201" t="n">
        <v>480</v>
      </c>
    </row>
    <row r="81202">
      <c r="A81202" t="inlineStr">
        <is>
          <t>www.buckinghamcovers.com</t>
        </is>
      </c>
      <c r="B81202" t="n">
        <v>480</v>
      </c>
    </row>
    <row r="81203">
      <c r="A81203" t="inlineStr">
        <is>
          <t>www.ukcoincompany.co.uk</t>
        </is>
      </c>
      <c r="B81203" t="n">
        <v>480</v>
      </c>
    </row>
    <row r="81204">
      <c r="A81204" t="inlineStr">
        <is>
          <t>cdn.charitocracy.org</t>
        </is>
      </c>
      <c r="B81204" t="n">
        <v>480</v>
      </c>
    </row>
    <row r="81205">
      <c r="A81205" t="inlineStr">
        <is>
          <t>cdn3.evenpc.com</t>
        </is>
      </c>
      <c r="B81205" t="n">
        <v>480</v>
      </c>
    </row>
    <row r="81206">
      <c r="A81206" t="inlineStr">
        <is>
          <t>leapoffaithcrafting.com</t>
        </is>
      </c>
      <c r="B81206" t="n">
        <v>480</v>
      </c>
    </row>
    <row r="81207">
      <c r="A81207" t="inlineStr">
        <is>
          <t>www.militariazone.com</t>
        </is>
      </c>
      <c r="B81207" t="n">
        <v>480</v>
      </c>
    </row>
    <row r="81208">
      <c r="A81208" t="inlineStr">
        <is>
          <t>www.jbgoodwin.com</t>
        </is>
      </c>
      <c r="B81208" t="n">
        <v>480</v>
      </c>
    </row>
    <row r="81209">
      <c r="A81209" t="inlineStr">
        <is>
          <t>www.fasfone.com.my</t>
        </is>
      </c>
      <c r="B81209" t="n">
        <v>480</v>
      </c>
    </row>
    <row r="81210">
      <c r="A81210" t="inlineStr">
        <is>
          <t>murkani.com.au</t>
        </is>
      </c>
      <c r="B81210" t="n">
        <v>480</v>
      </c>
    </row>
    <row r="81211">
      <c r="A81211" t="inlineStr">
        <is>
          <t>www.wagneronline.com.au</t>
        </is>
      </c>
      <c r="B81211" t="n">
        <v>480</v>
      </c>
    </row>
    <row r="81212">
      <c r="A81212" t="inlineStr">
        <is>
          <t>myoldsecretarydesk.com</t>
        </is>
      </c>
      <c r="B81212" t="n">
        <v>480</v>
      </c>
    </row>
    <row r="81213">
      <c r="A81213" t="inlineStr">
        <is>
          <t>www.engravedrinks.com</t>
        </is>
      </c>
      <c r="B81213" t="n">
        <v>480</v>
      </c>
    </row>
    <row r="81214">
      <c r="A81214" t="inlineStr">
        <is>
          <t>mensbeautyhealth.in</t>
        </is>
      </c>
      <c r="B81214" t="n">
        <v>480</v>
      </c>
    </row>
    <row r="81215">
      <c r="A81215" t="inlineStr">
        <is>
          <t>www.roberthalloriginals.com</t>
        </is>
      </c>
      <c r="B81215" t="n">
        <v>480</v>
      </c>
    </row>
    <row r="81216">
      <c r="A81216" t="inlineStr">
        <is>
          <t>static.birchbox.com</t>
        </is>
      </c>
      <c r="B81216" t="n">
        <v>480</v>
      </c>
    </row>
    <row r="81217">
      <c r="A81217" t="inlineStr">
        <is>
          <t>rimages.n49.ca</t>
        </is>
      </c>
      <c r="B81217" t="n">
        <v>480</v>
      </c>
    </row>
    <row r="81218">
      <c r="A81218" t="inlineStr">
        <is>
          <t>www.cnzhenghang.com</t>
        </is>
      </c>
      <c r="B81218" t="n">
        <v>480</v>
      </c>
    </row>
    <row r="81219">
      <c r="A81219" t="inlineStr">
        <is>
          <t>li3.cdbcdn.com</t>
        </is>
      </c>
      <c r="B81219" t="n">
        <v>480</v>
      </c>
    </row>
    <row r="81220">
      <c r="A81220" t="inlineStr">
        <is>
          <t>www.watcheo.co.uk</t>
        </is>
      </c>
      <c r="B81220" t="n">
        <v>480</v>
      </c>
    </row>
    <row r="81221">
      <c r="A81221" t="inlineStr">
        <is>
          <t>www.electronicsurplus.it</t>
        </is>
      </c>
      <c r="B81221" t="n">
        <v>480</v>
      </c>
    </row>
    <row r="81222">
      <c r="A81222" t="inlineStr">
        <is>
          <t>mandapexporters.com</t>
        </is>
      </c>
      <c r="B81222" t="n">
        <v>480</v>
      </c>
    </row>
    <row r="81223">
      <c r="A81223" t="inlineStr">
        <is>
          <t>lazyease.b-cdn.net</t>
        </is>
      </c>
      <c r="B81223" t="n">
        <v>480</v>
      </c>
    </row>
    <row r="81224">
      <c r="A81224" t="inlineStr">
        <is>
          <t>www.theopticshop.co.uk</t>
        </is>
      </c>
      <c r="B81224" t="n">
        <v>480</v>
      </c>
    </row>
    <row r="81225">
      <c r="A81225" t="inlineStr">
        <is>
          <t>www.bizarrecreations.com</t>
        </is>
      </c>
      <c r="B81225" t="n">
        <v>480</v>
      </c>
    </row>
    <row r="81226">
      <c r="A81226" t="inlineStr">
        <is>
          <t>www.titosecig.com</t>
        </is>
      </c>
      <c r="B81226" t="n">
        <v>480</v>
      </c>
    </row>
    <row r="81227">
      <c r="A81227" t="inlineStr">
        <is>
          <t>filippomorace.it</t>
        </is>
      </c>
      <c r="B81227" t="n">
        <v>480</v>
      </c>
    </row>
    <row r="81228">
      <c r="A81228" t="inlineStr">
        <is>
          <t>www.radicalrc.com</t>
        </is>
      </c>
      <c r="B81228" t="n">
        <v>480</v>
      </c>
    </row>
    <row r="81229">
      <c r="A81229" t="inlineStr">
        <is>
          <t>winkelbedrijvengids.nl</t>
        </is>
      </c>
      <c r="B81229" t="n">
        <v>480</v>
      </c>
    </row>
    <row r="81230">
      <c r="A81230" t="inlineStr">
        <is>
          <t>www.azaharproperties.com</t>
        </is>
      </c>
      <c r="B81230" t="n">
        <v>480</v>
      </c>
    </row>
    <row r="81231">
      <c r="A81231" t="inlineStr">
        <is>
          <t>ecdn3.tubeyork.com</t>
        </is>
      </c>
      <c r="B81231" t="n">
        <v>480</v>
      </c>
    </row>
    <row r="81232">
      <c r="A81232" t="inlineStr">
        <is>
          <t>tokyo-e-come.net</t>
        </is>
      </c>
      <c r="B81232" t="n">
        <v>480</v>
      </c>
    </row>
    <row r="81233">
      <c r="A81233" t="inlineStr">
        <is>
          <t>trucks-campers-sales.com</t>
        </is>
      </c>
      <c r="B81233" t="n">
        <v>480</v>
      </c>
    </row>
    <row r="81234">
      <c r="A81234" t="inlineStr">
        <is>
          <t>rental24.co.uk</t>
        </is>
      </c>
      <c r="B81234" t="n">
        <v>480</v>
      </c>
    </row>
    <row r="81235">
      <c r="A81235" t="inlineStr">
        <is>
          <t>img4.hkrtcdn.com</t>
        </is>
      </c>
      <c r="B81235" t="n">
        <v>480</v>
      </c>
    </row>
    <row r="81236">
      <c r="A81236" t="inlineStr">
        <is>
          <t>d6544vshmk94i.cloudfront.net</t>
        </is>
      </c>
      <c r="B81236" t="n">
        <v>480</v>
      </c>
    </row>
    <row r="81237">
      <c r="A81237" t="inlineStr">
        <is>
          <t>dontpayoj.com</t>
        </is>
      </c>
      <c r="B81237" t="n">
        <v>480</v>
      </c>
    </row>
    <row r="81238">
      <c r="A81238" t="inlineStr">
        <is>
          <t>storage.alboom.ninja</t>
        </is>
      </c>
      <c r="B81238" t="n">
        <v>480</v>
      </c>
    </row>
    <row r="81239">
      <c r="A81239" t="inlineStr">
        <is>
          <t>2cdn.skarabee.net</t>
        </is>
      </c>
      <c r="B81239" t="n">
        <v>480</v>
      </c>
    </row>
    <row r="81240">
      <c r="A81240" t="inlineStr">
        <is>
          <t>images1.autocasion.com</t>
        </is>
      </c>
      <c r="B81240" t="n">
        <v>480</v>
      </c>
    </row>
    <row r="81241">
      <c r="A81241" t="inlineStr">
        <is>
          <t>www.moneytalksnews.com</t>
        </is>
      </c>
      <c r="B81241" t="n">
        <v>480</v>
      </c>
    </row>
    <row r="81242">
      <c r="A81242" t="inlineStr">
        <is>
          <t>www.tshirtbuster.com</t>
        </is>
      </c>
      <c r="B81242" t="n">
        <v>480</v>
      </c>
    </row>
    <row r="81243">
      <c r="A81243" t="inlineStr">
        <is>
          <t>shop.itr.bg</t>
        </is>
      </c>
      <c r="B81243" t="n">
        <v>480</v>
      </c>
    </row>
    <row r="81244">
      <c r="A81244" t="inlineStr">
        <is>
          <t>gibbyselectronicsupermarket.ca</t>
        </is>
      </c>
      <c r="B81244" t="n">
        <v>480</v>
      </c>
    </row>
    <row r="81245">
      <c r="A81245" t="inlineStr">
        <is>
          <t>www.botteshiver.com</t>
        </is>
      </c>
      <c r="B81245" t="n">
        <v>480</v>
      </c>
    </row>
    <row r="81246">
      <c r="A81246" t="inlineStr">
        <is>
          <t>putlocker.app</t>
        </is>
      </c>
      <c r="B81246" t="n">
        <v>480</v>
      </c>
    </row>
    <row r="81247">
      <c r="A81247" t="inlineStr">
        <is>
          <t>www.apc.org</t>
        </is>
      </c>
      <c r="B81247" t="n">
        <v>480</v>
      </c>
    </row>
    <row r="81248">
      <c r="A81248" t="inlineStr">
        <is>
          <t>www.disneyfanatic.com</t>
        </is>
      </c>
      <c r="B81248" t="n">
        <v>480</v>
      </c>
    </row>
    <row r="81249">
      <c r="A81249" t="inlineStr">
        <is>
          <t>www.indigo-living.com</t>
        </is>
      </c>
      <c r="B81249" t="n">
        <v>480</v>
      </c>
    </row>
    <row r="81250">
      <c r="A81250" t="inlineStr">
        <is>
          <t>cdn.rohde-schwarz.com</t>
        </is>
      </c>
      <c r="B81250" t="n">
        <v>480</v>
      </c>
    </row>
    <row r="81251">
      <c r="A81251" t="inlineStr">
        <is>
          <t>dduaaywsz-res-1.cloudinary.com</t>
        </is>
      </c>
      <c r="B81251" t="n">
        <v>480</v>
      </c>
    </row>
    <row r="81252">
      <c r="A81252" t="inlineStr">
        <is>
          <t>www.pwpix.net</t>
        </is>
      </c>
      <c r="B81252" t="n">
        <v>480</v>
      </c>
    </row>
    <row r="81253">
      <c r="A81253" t="inlineStr">
        <is>
          <t>d121tcdkpp02p4.cloudfront.net</t>
        </is>
      </c>
      <c r="B81253" t="n">
        <v>480</v>
      </c>
    </row>
    <row r="81254">
      <c r="A81254" t="inlineStr">
        <is>
          <t>welove2ski.com</t>
        </is>
      </c>
      <c r="B81254" t="n">
        <v>480</v>
      </c>
    </row>
    <row r="81255">
      <c r="A81255" t="inlineStr">
        <is>
          <t>www.kentmodels.co.uk</t>
        </is>
      </c>
      <c r="B81255" t="n">
        <v>480</v>
      </c>
    </row>
    <row r="81256">
      <c r="A81256" t="inlineStr">
        <is>
          <t>www.airstreamclassifieds.com</t>
        </is>
      </c>
      <c r="B81256" t="n">
        <v>480</v>
      </c>
    </row>
    <row r="81257">
      <c r="A81257" t="inlineStr">
        <is>
          <t>www.inkmasters.net.au</t>
        </is>
      </c>
      <c r="B81257" t="n">
        <v>480</v>
      </c>
    </row>
    <row r="81258">
      <c r="A81258" t="inlineStr">
        <is>
          <t>tyrrellkatz.co.uk</t>
        </is>
      </c>
      <c r="B81258" t="n">
        <v>480</v>
      </c>
    </row>
    <row r="81259">
      <c r="A81259" t="inlineStr">
        <is>
          <t>petwell.co.uk</t>
        </is>
      </c>
      <c r="B81259" t="n">
        <v>480</v>
      </c>
    </row>
    <row r="81260">
      <c r="A81260" t="inlineStr">
        <is>
          <t>www.greatproreviews.com</t>
        </is>
      </c>
      <c r="B81260" t="n">
        <v>480</v>
      </c>
    </row>
    <row r="81261">
      <c r="A81261" t="inlineStr">
        <is>
          <t>www.shredstore.de</t>
        </is>
      </c>
      <c r="B81261" t="n">
        <v>480</v>
      </c>
    </row>
    <row r="81262">
      <c r="A81262" t="inlineStr">
        <is>
          <t>www.sugardishme.com</t>
        </is>
      </c>
      <c r="B81262" t="n">
        <v>480</v>
      </c>
    </row>
    <row r="81263">
      <c r="A81263" t="inlineStr">
        <is>
          <t>www.carsceneinternational.com</t>
        </is>
      </c>
      <c r="B81263" t="n">
        <v>480</v>
      </c>
    </row>
    <row r="81264">
      <c r="A81264" t="inlineStr">
        <is>
          <t>tn.filthnest.com</t>
        </is>
      </c>
      <c r="B81264" t="n">
        <v>480</v>
      </c>
    </row>
    <row r="81265">
      <c r="A81265" t="inlineStr">
        <is>
          <t>www.insidegolf.com.au</t>
        </is>
      </c>
      <c r="B81265" t="n">
        <v>480</v>
      </c>
    </row>
    <row r="81266">
      <c r="A81266" t="inlineStr">
        <is>
          <t>www.grannyjanestinworks.com</t>
        </is>
      </c>
      <c r="B81266" t="n">
        <v>480</v>
      </c>
    </row>
    <row r="81267">
      <c r="A81267" t="inlineStr">
        <is>
          <t>soupblog.files.wordpress.com</t>
        </is>
      </c>
      <c r="B81267" t="n">
        <v>480</v>
      </c>
    </row>
    <row r="81268">
      <c r="A81268" t="inlineStr">
        <is>
          <t>eatathomecooks.com</t>
        </is>
      </c>
      <c r="B81268" t="n">
        <v>480</v>
      </c>
    </row>
    <row r="81269">
      <c r="A81269" t="inlineStr">
        <is>
          <t>5260-cdn.doitbest.com</t>
        </is>
      </c>
      <c r="B81269" t="n">
        <v>480</v>
      </c>
    </row>
    <row r="81270">
      <c r="A81270" t="inlineStr">
        <is>
          <t>nairametrics.com</t>
        </is>
      </c>
      <c r="B81270" t="n">
        <v>480</v>
      </c>
    </row>
    <row r="81271">
      <c r="A81271" t="inlineStr">
        <is>
          <t>5111-cdn.doitbest.com</t>
        </is>
      </c>
      <c r="B81271" t="n">
        <v>480</v>
      </c>
    </row>
    <row r="81272">
      <c r="A81272" t="inlineStr">
        <is>
          <t>www.thorlabs.us</t>
        </is>
      </c>
      <c r="B81272" t="n">
        <v>480</v>
      </c>
    </row>
    <row r="81273">
      <c r="A81273" t="inlineStr">
        <is>
          <t>news.deviantnoise.com</t>
        </is>
      </c>
      <c r="B81273" t="n">
        <v>480</v>
      </c>
    </row>
    <row r="81274">
      <c r="A81274" t="inlineStr">
        <is>
          <t>www.susiesheepskinboots.co.uk</t>
        </is>
      </c>
      <c r="B81274" t="n">
        <v>480</v>
      </c>
    </row>
    <row r="81275">
      <c r="A81275" t="inlineStr">
        <is>
          <t>3494-cdn.doitbest.com</t>
        </is>
      </c>
      <c r="B81275" t="n">
        <v>480</v>
      </c>
    </row>
    <row r="81276">
      <c r="A81276" t="inlineStr">
        <is>
          <t>www.chinovdisplays.com</t>
        </is>
      </c>
      <c r="B81276" t="n">
        <v>480</v>
      </c>
    </row>
    <row r="81277">
      <c r="A81277" t="inlineStr">
        <is>
          <t>i152.geccdn.net</t>
        </is>
      </c>
      <c r="B81277" t="n">
        <v>480</v>
      </c>
    </row>
    <row r="81278">
      <c r="A81278" t="inlineStr">
        <is>
          <t>advicefromatwentysomething.com</t>
        </is>
      </c>
      <c r="B81278" t="n">
        <v>480</v>
      </c>
    </row>
    <row r="81279">
      <c r="A81279" t="inlineStr">
        <is>
          <t>www.alleywatch.com</t>
        </is>
      </c>
      <c r="B81279" t="n">
        <v>480</v>
      </c>
    </row>
    <row r="81280">
      <c r="A81280" t="inlineStr">
        <is>
          <t>www.racingcardraws.com</t>
        </is>
      </c>
      <c r="B81280" t="n">
        <v>480</v>
      </c>
    </row>
    <row r="81281">
      <c r="A81281" t="inlineStr">
        <is>
          <t>www.sampleraid.com</t>
        </is>
      </c>
      <c r="B81281" t="n">
        <v>480</v>
      </c>
    </row>
    <row r="81282">
      <c r="A81282" t="inlineStr">
        <is>
          <t>thebestenergydrink.org</t>
        </is>
      </c>
      <c r="B81282" t="n">
        <v>480</v>
      </c>
    </row>
    <row r="81283">
      <c r="A81283" t="inlineStr">
        <is>
          <t>geoprac.net</t>
        </is>
      </c>
      <c r="B81283" t="n">
        <v>480</v>
      </c>
    </row>
    <row r="81284">
      <c r="A81284" t="inlineStr">
        <is>
          <t>data.autoworldnews.com</t>
        </is>
      </c>
      <c r="B81284" t="n">
        <v>480</v>
      </c>
    </row>
    <row r="81285">
      <c r="A81285" t="inlineStr">
        <is>
          <t>www.bizify.co.uk</t>
        </is>
      </c>
      <c r="B81285" t="n">
        <v>480</v>
      </c>
    </row>
    <row r="81286">
      <c r="A81286" t="inlineStr">
        <is>
          <t>wanew.org</t>
        </is>
      </c>
      <c r="B81286" t="n">
        <v>480</v>
      </c>
    </row>
    <row r="81287">
      <c r="A81287" t="inlineStr">
        <is>
          <t>www.cabsdrivers.com</t>
        </is>
      </c>
      <c r="B81287" t="n">
        <v>480</v>
      </c>
    </row>
    <row r="81288">
      <c r="A81288" t="inlineStr">
        <is>
          <t>www.celebritycontactdetails.com</t>
        </is>
      </c>
      <c r="B81288" t="n">
        <v>480</v>
      </c>
    </row>
    <row r="81289">
      <c r="A81289" t="inlineStr">
        <is>
          <t>www.fessedebouc.fr</t>
        </is>
      </c>
      <c r="B81289" t="n">
        <v>480</v>
      </c>
    </row>
    <row r="81290">
      <c r="A81290" t="inlineStr">
        <is>
          <t>www.uwyostore.com</t>
        </is>
      </c>
      <c r="B81290" t="n">
        <v>480</v>
      </c>
    </row>
    <row r="81291">
      <c r="A81291" t="inlineStr">
        <is>
          <t>flowersforeverafter.r.worldssl.net</t>
        </is>
      </c>
      <c r="B81291" t="n">
        <v>480</v>
      </c>
    </row>
    <row r="81292">
      <c r="A81292" t="inlineStr">
        <is>
          <t>lydialiebman.com</t>
        </is>
      </c>
      <c r="B81292" t="n">
        <v>480</v>
      </c>
    </row>
    <row r="81293">
      <c r="A81293" t="inlineStr">
        <is>
          <t>www.xn--ob-eka.se</t>
        </is>
      </c>
      <c r="B81293" t="n">
        <v>480</v>
      </c>
    </row>
    <row r="81294">
      <c r="A81294" t="inlineStr">
        <is>
          <t>windowpanelhandcrafted.com</t>
        </is>
      </c>
      <c r="B81294" t="n">
        <v>480</v>
      </c>
    </row>
    <row r="81295">
      <c r="A81295" t="inlineStr">
        <is>
          <t>www.ryerson.ca</t>
        </is>
      </c>
      <c r="B81295" t="n">
        <v>480</v>
      </c>
    </row>
    <row r="81296">
      <c r="A81296" t="inlineStr">
        <is>
          <t>www.jacksunwig.com</t>
        </is>
      </c>
      <c r="B81296" t="n">
        <v>480</v>
      </c>
    </row>
    <row r="81297">
      <c r="A81297" t="inlineStr">
        <is>
          <t>www.animalsasia.org</t>
        </is>
      </c>
      <c r="B81297" t="n">
        <v>480</v>
      </c>
    </row>
    <row r="81298">
      <c r="A81298" t="inlineStr">
        <is>
          <t>5mrorwxhljmkjij.leadongcdn.com</t>
        </is>
      </c>
      <c r="B81298" t="n">
        <v>480</v>
      </c>
    </row>
    <row r="81299">
      <c r="A81299" t="inlineStr">
        <is>
          <t>www.gpwholesale.com.au</t>
        </is>
      </c>
      <c r="B81299" t="n">
        <v>480</v>
      </c>
    </row>
    <row r="81300">
      <c r="A81300" t="inlineStr">
        <is>
          <t>tenniscourtcontractors.co.uk</t>
        </is>
      </c>
      <c r="B81300" t="n">
        <v>480</v>
      </c>
    </row>
    <row r="81301">
      <c r="A81301" t="inlineStr">
        <is>
          <t>img.foodandhome.co.za</t>
        </is>
      </c>
      <c r="B81301" t="n">
        <v>480</v>
      </c>
    </row>
    <row r="81302">
      <c r="A81302" t="inlineStr">
        <is>
          <t>www.mideastdiscourse.com</t>
        </is>
      </c>
      <c r="B81302" t="n">
        <v>479</v>
      </c>
    </row>
    <row r="81303">
      <c r="A81303" t="inlineStr">
        <is>
          <t>cdn-0.bestfolkmedicine.com</t>
        </is>
      </c>
      <c r="B81303" t="n">
        <v>479</v>
      </c>
    </row>
    <row r="81304">
      <c r="A81304" t="inlineStr">
        <is>
          <t>www.vacances-location.net</t>
        </is>
      </c>
      <c r="B81304" t="n">
        <v>479</v>
      </c>
    </row>
    <row r="81305">
      <c r="A81305" t="inlineStr">
        <is>
          <t>www.telerama.fr</t>
        </is>
      </c>
      <c r="B81305" t="n">
        <v>479</v>
      </c>
    </row>
    <row r="81306">
      <c r="A81306" t="inlineStr">
        <is>
          <t>www.buy24hours.de</t>
        </is>
      </c>
      <c r="B81306" t="n">
        <v>479</v>
      </c>
    </row>
    <row r="81307">
      <c r="A81307" t="inlineStr">
        <is>
          <t>static.antyweb.pl</t>
        </is>
      </c>
      <c r="B81307" t="n">
        <v>479</v>
      </c>
    </row>
    <row r="81308">
      <c r="A81308" t="inlineStr">
        <is>
          <t>cdn.contentfun.net</t>
        </is>
      </c>
      <c r="B81308" t="n">
        <v>479</v>
      </c>
    </row>
    <row r="81309">
      <c r="A81309" t="inlineStr">
        <is>
          <t>technokade.com</t>
        </is>
      </c>
      <c r="B81309" t="n">
        <v>479</v>
      </c>
    </row>
    <row r="81310">
      <c r="A81310" t="inlineStr">
        <is>
          <t>osiprodwusodcspstoa01.blob.core.windows.net</t>
        </is>
      </c>
      <c r="B81310" t="n">
        <v>479</v>
      </c>
    </row>
    <row r="81311">
      <c r="A81311" t="inlineStr">
        <is>
          <t>d16mykd1s1qfd6.cloudfront.net</t>
        </is>
      </c>
      <c r="B81311" t="n">
        <v>479</v>
      </c>
    </row>
    <row r="81312">
      <c r="A81312" t="inlineStr">
        <is>
          <t>extension.sdstate.edu</t>
        </is>
      </c>
      <c r="B81312" t="n">
        <v>479</v>
      </c>
    </row>
    <row r="81313">
      <c r="A81313" t="inlineStr">
        <is>
          <t>assets.publicrecords.onlinesearches.com</t>
        </is>
      </c>
      <c r="B81313" t="n">
        <v>479</v>
      </c>
    </row>
    <row r="81314">
      <c r="A81314" t="inlineStr">
        <is>
          <t>m.etonsmtmachine.com</t>
        </is>
      </c>
      <c r="B81314" t="n">
        <v>479</v>
      </c>
    </row>
    <row r="81315">
      <c r="A81315" t="inlineStr">
        <is>
          <t>www.v-dubstore.com</t>
        </is>
      </c>
      <c r="B81315" t="n">
        <v>479</v>
      </c>
    </row>
    <row r="81316">
      <c r="A81316" t="inlineStr">
        <is>
          <t>paxeditions.com</t>
        </is>
      </c>
      <c r="B81316" t="n">
        <v>479</v>
      </c>
    </row>
    <row r="81317">
      <c r="A81317" t="inlineStr">
        <is>
          <t>www.kunstkopie.ch</t>
        </is>
      </c>
      <c r="B81317" t="n">
        <v>479</v>
      </c>
    </row>
    <row r="81318">
      <c r="A81318" t="inlineStr">
        <is>
          <t>cdn01.theintercept.com</t>
        </is>
      </c>
      <c r="B81318" t="n">
        <v>479</v>
      </c>
    </row>
    <row r="81319">
      <c r="A81319" t="inlineStr">
        <is>
          <t>www.hotspawn.com</t>
        </is>
      </c>
      <c r="B81319" t="n">
        <v>479</v>
      </c>
    </row>
    <row r="81320">
      <c r="A81320" t="inlineStr">
        <is>
          <t>www.designlisticle.com</t>
        </is>
      </c>
      <c r="B81320" t="n">
        <v>479</v>
      </c>
    </row>
    <row r="81321">
      <c r="A81321" t="inlineStr">
        <is>
          <t>beyondmeresustenance.com</t>
        </is>
      </c>
      <c r="B81321" t="n">
        <v>479</v>
      </c>
    </row>
    <row r="81322">
      <c r="A81322" t="inlineStr">
        <is>
          <t>626545.smushcdn.com</t>
        </is>
      </c>
      <c r="B81322" t="n">
        <v>479</v>
      </c>
    </row>
    <row r="81323">
      <c r="A81323" t="inlineStr">
        <is>
          <t>1187604958.rsc.cdn77.org</t>
        </is>
      </c>
      <c r="B81323" t="n">
        <v>479</v>
      </c>
    </row>
    <row r="81324">
      <c r="A81324" t="inlineStr">
        <is>
          <t>filson.imgix.net</t>
        </is>
      </c>
      <c r="B81324" t="n">
        <v>479</v>
      </c>
    </row>
    <row r="81325">
      <c r="A81325" t="inlineStr">
        <is>
          <t>881581.smushcdn.com</t>
        </is>
      </c>
      <c r="B81325" t="n">
        <v>479</v>
      </c>
    </row>
    <row r="81326">
      <c r="A81326" t="inlineStr">
        <is>
          <t>fazewp-fazemediainc.netdna-ssl.com</t>
        </is>
      </c>
      <c r="B81326" t="n">
        <v>479</v>
      </c>
    </row>
    <row r="81327">
      <c r="A81327" t="inlineStr">
        <is>
          <t>pendletonblog.files.wordpress.com</t>
        </is>
      </c>
      <c r="B81327" t="n">
        <v>479</v>
      </c>
    </row>
    <row r="81328">
      <c r="A81328" t="inlineStr">
        <is>
          <t>d2xqtnnice02vh.cloudfront.net</t>
        </is>
      </c>
      <c r="B81328" t="n">
        <v>479</v>
      </c>
    </row>
    <row r="81329">
      <c r="A81329" t="inlineStr">
        <is>
          <t>focus.levif.be</t>
        </is>
      </c>
      <c r="B81329" t="n">
        <v>479</v>
      </c>
    </row>
    <row r="81330">
      <c r="A81330" t="inlineStr">
        <is>
          <t>www.leaseyournextcar.com</t>
        </is>
      </c>
      <c r="B81330" t="n">
        <v>479</v>
      </c>
    </row>
    <row r="81331">
      <c r="A81331" t="inlineStr">
        <is>
          <t>www.munster-express.ie</t>
        </is>
      </c>
      <c r="B81331" t="n">
        <v>479</v>
      </c>
    </row>
    <row r="81332">
      <c r="A81332" t="inlineStr">
        <is>
          <t>cuzcoeats.com</t>
        </is>
      </c>
      <c r="B81332" t="n">
        <v>479</v>
      </c>
    </row>
    <row r="81333">
      <c r="A81333" t="inlineStr">
        <is>
          <t>www.southwalesguardian.co.uk</t>
        </is>
      </c>
      <c r="B81333" t="n">
        <v>479</v>
      </c>
    </row>
    <row r="81334">
      <c r="A81334" t="inlineStr">
        <is>
          <t>sightline-wpengine.netdna-ssl.com</t>
        </is>
      </c>
      <c r="B81334" t="n">
        <v>479</v>
      </c>
    </row>
    <row r="81335">
      <c r="A81335" t="inlineStr">
        <is>
          <t>www.mynourishedhome.com</t>
        </is>
      </c>
      <c r="B81335" t="n">
        <v>479</v>
      </c>
    </row>
    <row r="81336">
      <c r="A81336" t="inlineStr">
        <is>
          <t>andersruff.com</t>
        </is>
      </c>
      <c r="B81336" t="n">
        <v>479</v>
      </c>
    </row>
    <row r="81337">
      <c r="A81337" t="inlineStr">
        <is>
          <t>s3-prod.modernhealthcare.com</t>
        </is>
      </c>
      <c r="B81337" t="n">
        <v>479</v>
      </c>
    </row>
    <row r="81338">
      <c r="A81338" t="inlineStr">
        <is>
          <t>www.flowerwyz.com</t>
        </is>
      </c>
      <c r="B81338" t="n">
        <v>479</v>
      </c>
    </row>
    <row r="81339">
      <c r="A81339" t="inlineStr">
        <is>
          <t>www.americanmeadows.com</t>
        </is>
      </c>
      <c r="B81339" t="n">
        <v>479</v>
      </c>
    </row>
    <row r="81340">
      <c r="A81340" t="inlineStr">
        <is>
          <t>top3dshop.com</t>
        </is>
      </c>
      <c r="B81340" t="n">
        <v>479</v>
      </c>
    </row>
    <row r="81341">
      <c r="A81341" t="inlineStr">
        <is>
          <t>st.api.carltonsoftware.co.uk</t>
        </is>
      </c>
      <c r="B81341" t="n">
        <v>479</v>
      </c>
    </row>
    <row r="81342">
      <c r="A81342" t="inlineStr">
        <is>
          <t>tmbroadcast.com</t>
        </is>
      </c>
      <c r="B81342" t="n">
        <v>479</v>
      </c>
    </row>
    <row r="81343">
      <c r="A81343" t="inlineStr">
        <is>
          <t>i2.eastcontent.com</t>
        </is>
      </c>
      <c r="B81343" t="n">
        <v>479</v>
      </c>
    </row>
    <row r="81344">
      <c r="A81344" t="inlineStr">
        <is>
          <t>www.utvunderground.com</t>
        </is>
      </c>
      <c r="B81344" t="n">
        <v>479</v>
      </c>
    </row>
    <row r="81345">
      <c r="A81345" t="inlineStr">
        <is>
          <t>www.williamgee.co.uk</t>
        </is>
      </c>
      <c r="B81345" t="n">
        <v>479</v>
      </c>
    </row>
    <row r="81346">
      <c r="A81346" t="inlineStr">
        <is>
          <t>dresses.vlinkyou.com</t>
        </is>
      </c>
      <c r="B81346" t="n">
        <v>479</v>
      </c>
    </row>
    <row r="81347">
      <c r="A81347" t="inlineStr">
        <is>
          <t>www.notjustjugs.com</t>
        </is>
      </c>
      <c r="B81347" t="n">
        <v>479</v>
      </c>
    </row>
    <row r="81348">
      <c r="A81348" t="inlineStr">
        <is>
          <t>thumbs.apetube.info</t>
        </is>
      </c>
      <c r="B81348" t="n">
        <v>479</v>
      </c>
    </row>
    <row r="81349">
      <c r="A81349" t="inlineStr">
        <is>
          <t>www.southwestern.edu</t>
        </is>
      </c>
      <c r="B81349" t="n">
        <v>479</v>
      </c>
    </row>
    <row r="81350">
      <c r="A81350" t="inlineStr">
        <is>
          <t>jewelpie.com</t>
        </is>
      </c>
      <c r="B81350" t="n">
        <v>479</v>
      </c>
    </row>
    <row r="81351">
      <c r="A81351" t="inlineStr">
        <is>
          <t>stunningmotivation.com</t>
        </is>
      </c>
      <c r="B81351" t="n">
        <v>479</v>
      </c>
    </row>
    <row r="81352">
      <c r="A81352" t="inlineStr">
        <is>
          <t>aforapk.com</t>
        </is>
      </c>
      <c r="B81352" t="n">
        <v>479</v>
      </c>
    </row>
    <row r="81353">
      <c r="A81353" t="inlineStr">
        <is>
          <t>d1e4rhrxq1vczl.cloudfront.net</t>
        </is>
      </c>
      <c r="B81353" t="n">
        <v>479</v>
      </c>
    </row>
    <row r="81354">
      <c r="A81354" t="inlineStr">
        <is>
          <t>www.rainbowtoken.com</t>
        </is>
      </c>
      <c r="B81354" t="n">
        <v>479</v>
      </c>
    </row>
    <row r="81355">
      <c r="A81355" t="inlineStr">
        <is>
          <t>www.muylinux.com</t>
        </is>
      </c>
      <c r="B81355" t="n">
        <v>479</v>
      </c>
    </row>
    <row r="81356">
      <c r="A81356" t="inlineStr">
        <is>
          <t>enthral.in</t>
        </is>
      </c>
      <c r="B81356" t="n">
        <v>479</v>
      </c>
    </row>
    <row r="81357">
      <c r="A81357" t="inlineStr">
        <is>
          <t>sp.ondemandkorea.com</t>
        </is>
      </c>
      <c r="B81357" t="n">
        <v>479</v>
      </c>
    </row>
    <row r="81358">
      <c r="A81358" t="inlineStr">
        <is>
          <t>x2u3s3r4.stackpathcdn.com</t>
        </is>
      </c>
      <c r="B81358" t="n">
        <v>479</v>
      </c>
    </row>
    <row r="81359">
      <c r="A81359" t="inlineStr">
        <is>
          <t>www.vintagematters.co.uk</t>
        </is>
      </c>
      <c r="B81359" t="n">
        <v>479</v>
      </c>
    </row>
    <row r="81360">
      <c r="A81360" t="inlineStr">
        <is>
          <t>cdn.magzter.com</t>
        </is>
      </c>
      <c r="B81360" t="n">
        <v>479</v>
      </c>
    </row>
    <row r="81361">
      <c r="A81361" t="inlineStr">
        <is>
          <t>www.costa-blanca-woningen.be</t>
        </is>
      </c>
      <c r="B81361" t="n">
        <v>479</v>
      </c>
    </row>
    <row r="81362">
      <c r="A81362" t="inlineStr">
        <is>
          <t>archives.fbi.gov</t>
        </is>
      </c>
      <c r="B81362" t="n">
        <v>479</v>
      </c>
    </row>
    <row r="81363">
      <c r="A81363" t="inlineStr">
        <is>
          <t>strapscocom-ylw34hnr.netdna-ssl.com</t>
        </is>
      </c>
      <c r="B81363" t="n">
        <v>479</v>
      </c>
    </row>
    <row r="81364">
      <c r="A81364" t="inlineStr">
        <is>
          <t>www.sliversmill.com</t>
        </is>
      </c>
      <c r="B81364" t="n">
        <v>479</v>
      </c>
    </row>
    <row r="81365">
      <c r="A81365" t="inlineStr">
        <is>
          <t>architosh.com</t>
        </is>
      </c>
      <c r="B81365" t="n">
        <v>479</v>
      </c>
    </row>
    <row r="81366">
      <c r="A81366" t="inlineStr">
        <is>
          <t>becextech.com</t>
        </is>
      </c>
      <c r="B81366" t="n">
        <v>479</v>
      </c>
    </row>
    <row r="81367">
      <c r="A81367" t="inlineStr">
        <is>
          <t>www.slingmods.com</t>
        </is>
      </c>
      <c r="B81367" t="n">
        <v>479</v>
      </c>
    </row>
    <row r="81368">
      <c r="A81368" t="inlineStr">
        <is>
          <t>kcls.kanopy.com</t>
        </is>
      </c>
      <c r="B81368" t="n">
        <v>479</v>
      </c>
    </row>
    <row r="81369">
      <c r="A81369" t="inlineStr">
        <is>
          <t>jeux-pc-telechargement.fr</t>
        </is>
      </c>
      <c r="B81369" t="n">
        <v>479</v>
      </c>
    </row>
    <row r="81370">
      <c r="A81370" t="inlineStr">
        <is>
          <t>modelbouw-dordrecht.nl</t>
        </is>
      </c>
      <c r="B81370" t="n">
        <v>479</v>
      </c>
    </row>
    <row r="81371">
      <c r="A81371" t="inlineStr">
        <is>
          <t>www.whitehouseblackshutters.com</t>
        </is>
      </c>
      <c r="B81371" t="n">
        <v>479</v>
      </c>
    </row>
    <row r="81372">
      <c r="A81372" t="inlineStr">
        <is>
          <t>www.jiffa.com</t>
        </is>
      </c>
      <c r="B81372" t="n">
        <v>479</v>
      </c>
    </row>
    <row r="81373">
      <c r="A81373" t="inlineStr">
        <is>
          <t>blogs.autodesk.com</t>
        </is>
      </c>
      <c r="B81373" t="n">
        <v>479</v>
      </c>
    </row>
    <row r="81374">
      <c r="A81374" t="inlineStr">
        <is>
          <t>www.geethemes.com</t>
        </is>
      </c>
      <c r="B81374" t="n">
        <v>479</v>
      </c>
    </row>
    <row r="81375">
      <c r="A81375" t="inlineStr">
        <is>
          <t>www.sanantonio.gov</t>
        </is>
      </c>
      <c r="B81375" t="n">
        <v>479</v>
      </c>
    </row>
    <row r="81376">
      <c r="A81376" t="inlineStr">
        <is>
          <t>citihardware.com</t>
        </is>
      </c>
      <c r="B81376" t="n">
        <v>479</v>
      </c>
    </row>
    <row r="81377">
      <c r="A81377" t="inlineStr">
        <is>
          <t>digiac.ch</t>
        </is>
      </c>
      <c r="B81377" t="n">
        <v>479</v>
      </c>
    </row>
    <row r="81378">
      <c r="A81378" t="inlineStr">
        <is>
          <t>www.yourfacemd.com</t>
        </is>
      </c>
      <c r="B81378" t="n">
        <v>479</v>
      </c>
    </row>
    <row r="81379">
      <c r="A81379" t="inlineStr">
        <is>
          <t>www.pureoffroad.com</t>
        </is>
      </c>
      <c r="B81379" t="n">
        <v>479</v>
      </c>
    </row>
    <row r="81380">
      <c r="A81380" t="inlineStr">
        <is>
          <t>cdns3-1.primor.eu</t>
        </is>
      </c>
      <c r="B81380" t="n">
        <v>479</v>
      </c>
    </row>
    <row r="81381">
      <c r="A81381" t="inlineStr">
        <is>
          <t>www.4x4works.com</t>
        </is>
      </c>
      <c r="B81381" t="n">
        <v>479</v>
      </c>
    </row>
    <row r="81382">
      <c r="A81382" t="inlineStr">
        <is>
          <t>estore.bachmanntrains.com</t>
        </is>
      </c>
      <c r="B81382" t="n">
        <v>479</v>
      </c>
    </row>
    <row r="81383">
      <c r="A81383" t="inlineStr">
        <is>
          <t>darklightposter.com</t>
        </is>
      </c>
      <c r="B81383" t="n">
        <v>479</v>
      </c>
    </row>
    <row r="81384">
      <c r="A81384" t="inlineStr">
        <is>
          <t>d1n9mtec73gj9o.cloudfront.net</t>
        </is>
      </c>
      <c r="B81384" t="n">
        <v>479</v>
      </c>
    </row>
    <row r="81385">
      <c r="A81385" t="inlineStr">
        <is>
          <t>techblogcorner.com</t>
        </is>
      </c>
      <c r="B81385" t="n">
        <v>479</v>
      </c>
    </row>
    <row r="81386">
      <c r="A81386" t="inlineStr">
        <is>
          <t>www.downloadtanku.com</t>
        </is>
      </c>
      <c r="B81386" t="n">
        <v>479</v>
      </c>
    </row>
    <row r="81387">
      <c r="A81387" t="inlineStr">
        <is>
          <t>www.escape2.co.uk</t>
        </is>
      </c>
      <c r="B81387" t="n">
        <v>479</v>
      </c>
    </row>
    <row r="81388">
      <c r="A81388" t="inlineStr">
        <is>
          <t>harmonywithnutrition.buyygy.com</t>
        </is>
      </c>
      <c r="B81388" t="n">
        <v>479</v>
      </c>
    </row>
    <row r="81389">
      <c r="A81389" t="inlineStr">
        <is>
          <t>www.monsterinsights.com</t>
        </is>
      </c>
      <c r="B81389" t="n">
        <v>479</v>
      </c>
    </row>
    <row r="81390">
      <c r="A81390" t="inlineStr">
        <is>
          <t>www.bermudastamps.co.uk</t>
        </is>
      </c>
      <c r="B81390" t="n">
        <v>479</v>
      </c>
    </row>
    <row r="81391">
      <c r="A81391" t="inlineStr">
        <is>
          <t>www.innocam.nl</t>
        </is>
      </c>
      <c r="B81391" t="n">
        <v>479</v>
      </c>
    </row>
    <row r="81392">
      <c r="A81392" t="inlineStr">
        <is>
          <t>cdn-assets.praisecharts.com</t>
        </is>
      </c>
      <c r="B81392" t="n">
        <v>479</v>
      </c>
    </row>
    <row r="81393">
      <c r="A81393" t="inlineStr">
        <is>
          <t>www.itsmatchday.com</t>
        </is>
      </c>
      <c r="B81393" t="n">
        <v>479</v>
      </c>
    </row>
    <row r="81394">
      <c r="A81394" t="inlineStr">
        <is>
          <t>www.comeauxfurn.com</t>
        </is>
      </c>
      <c r="B81394" t="n">
        <v>479</v>
      </c>
    </row>
    <row r="81395">
      <c r="A81395" t="inlineStr">
        <is>
          <t>brickcatch.co.uk</t>
        </is>
      </c>
      <c r="B81395" t="n">
        <v>479</v>
      </c>
    </row>
    <row r="81396">
      <c r="A81396" t="inlineStr">
        <is>
          <t>mppldev.org</t>
        </is>
      </c>
      <c r="B81396" t="n">
        <v>479</v>
      </c>
    </row>
    <row r="81397">
      <c r="A81397" t="inlineStr">
        <is>
          <t>quartstainlesssteel.com</t>
        </is>
      </c>
      <c r="B81397" t="n">
        <v>479</v>
      </c>
    </row>
    <row r="81398">
      <c r="A81398" t="inlineStr">
        <is>
          <t>www.electriflyer.co.uk</t>
        </is>
      </c>
      <c r="B81398" t="n">
        <v>479</v>
      </c>
    </row>
    <row r="81399">
      <c r="A81399" t="inlineStr">
        <is>
          <t>www.filipinafriendly.com</t>
        </is>
      </c>
      <c r="B81399" t="n">
        <v>479</v>
      </c>
    </row>
    <row r="81400">
      <c r="A81400" t="inlineStr">
        <is>
          <t>www.flyingelfbooks.com</t>
        </is>
      </c>
      <c r="B81400" t="n">
        <v>479</v>
      </c>
    </row>
    <row r="81401">
      <c r="A81401" t="inlineStr">
        <is>
          <t>www.freexxxpornovideos.com</t>
        </is>
      </c>
      <c r="B81401" t="n">
        <v>479</v>
      </c>
    </row>
    <row r="81402">
      <c r="A81402" t="inlineStr">
        <is>
          <t>searchingdrivers.com</t>
        </is>
      </c>
      <c r="B81402" t="n">
        <v>479</v>
      </c>
    </row>
    <row r="81403">
      <c r="A81403" t="inlineStr">
        <is>
          <t>luxlow.com</t>
        </is>
      </c>
      <c r="B81403" t="n">
        <v>479</v>
      </c>
    </row>
    <row r="81404">
      <c r="A81404" t="inlineStr">
        <is>
          <t>www.cncmachinemfg.com</t>
        </is>
      </c>
      <c r="B81404" t="n">
        <v>479</v>
      </c>
    </row>
    <row r="81405">
      <c r="A81405" t="inlineStr">
        <is>
          <t>imperfectconcepts.com</t>
        </is>
      </c>
      <c r="B81405" t="n">
        <v>479</v>
      </c>
    </row>
    <row r="81406">
      <c r="A81406" t="inlineStr">
        <is>
          <t>www.gameshop-eu.cz</t>
        </is>
      </c>
      <c r="B81406" t="n">
        <v>479</v>
      </c>
    </row>
    <row r="81407">
      <c r="A81407" t="inlineStr">
        <is>
          <t>www.optiononeplumbing.com</t>
        </is>
      </c>
      <c r="B81407" t="n">
        <v>479</v>
      </c>
    </row>
    <row r="81408">
      <c r="A81408" t="inlineStr">
        <is>
          <t>www.triboutique.ca</t>
        </is>
      </c>
      <c r="B81408" t="n">
        <v>479</v>
      </c>
    </row>
    <row r="81409">
      <c r="A81409" t="inlineStr">
        <is>
          <t>rainbowscuba.com</t>
        </is>
      </c>
      <c r="B81409" t="n">
        <v>479</v>
      </c>
    </row>
    <row r="81410">
      <c r="A81410" t="inlineStr">
        <is>
          <t>sb-images-product-small.s3.ap-southeast-2.amazonaws.com</t>
        </is>
      </c>
      <c r="B81410" t="n">
        <v>479</v>
      </c>
    </row>
    <row r="81411">
      <c r="A81411" t="inlineStr">
        <is>
          <t>rhobinlee.files.wordpress.com</t>
        </is>
      </c>
      <c r="B81411" t="n">
        <v>479</v>
      </c>
    </row>
    <row r="81412">
      <c r="A81412" t="inlineStr">
        <is>
          <t>47718cf179f37e0411f3-4ce7ccf25d1eddb527ff24f2f74544d9.ssl.cf2.rackcdn.com</t>
        </is>
      </c>
      <c r="B81412" t="n">
        <v>479</v>
      </c>
    </row>
    <row r="81413">
      <c r="A81413" t="inlineStr">
        <is>
          <t>1acebn1pxggv2ky6u423sj09-wpengine.netdna-ssl.com</t>
        </is>
      </c>
      <c r="B81413" t="n">
        <v>479</v>
      </c>
    </row>
    <row r="81414">
      <c r="A81414" t="inlineStr">
        <is>
          <t>img2.postila.io</t>
        </is>
      </c>
      <c r="B81414" t="n">
        <v>479</v>
      </c>
    </row>
    <row r="81415">
      <c r="A81415" t="inlineStr">
        <is>
          <t>france-trampoline.com</t>
        </is>
      </c>
      <c r="B81415" t="n">
        <v>479</v>
      </c>
    </row>
    <row r="81416">
      <c r="A81416" t="inlineStr">
        <is>
          <t>www.thmoviehd.com</t>
        </is>
      </c>
      <c r="B81416" t="n">
        <v>479</v>
      </c>
    </row>
    <row r="81417">
      <c r="A81417" t="inlineStr">
        <is>
          <t>footballheaven.com.au</t>
        </is>
      </c>
      <c r="B81417" t="n">
        <v>479</v>
      </c>
    </row>
    <row r="81418">
      <c r="A81418" t="inlineStr">
        <is>
          <t>www.zapclothing.com</t>
        </is>
      </c>
      <c r="B81418" t="n">
        <v>479</v>
      </c>
    </row>
    <row r="81419">
      <c r="A81419" t="inlineStr">
        <is>
          <t>static.bigfish.ro</t>
        </is>
      </c>
      <c r="B81419" t="n">
        <v>479</v>
      </c>
    </row>
    <row r="81420">
      <c r="A81420" t="inlineStr">
        <is>
          <t>www.footjoy.de</t>
        </is>
      </c>
      <c r="B81420" t="n">
        <v>479</v>
      </c>
    </row>
    <row r="81421">
      <c r="A81421" t="inlineStr">
        <is>
          <t>tamtam.com.hr</t>
        </is>
      </c>
      <c r="B81421" t="n">
        <v>479</v>
      </c>
    </row>
    <row r="81422">
      <c r="A81422" t="inlineStr">
        <is>
          <t>www.kapperskorting.com</t>
        </is>
      </c>
      <c r="B81422" t="n">
        <v>479</v>
      </c>
    </row>
    <row r="81423">
      <c r="A81423" t="inlineStr">
        <is>
          <t>www.celebritiesoutfits.com</t>
        </is>
      </c>
      <c r="B81423" t="n">
        <v>479</v>
      </c>
    </row>
    <row r="81424">
      <c r="A81424" t="inlineStr">
        <is>
          <t>www.beijingrelocation.com</t>
        </is>
      </c>
      <c r="B81424" t="n">
        <v>479</v>
      </c>
    </row>
    <row r="81425">
      <c r="A81425" t="inlineStr">
        <is>
          <t>www.navyasfashion.com</t>
        </is>
      </c>
      <c r="B81425" t="n">
        <v>479</v>
      </c>
    </row>
    <row r="81426">
      <c r="A81426" t="inlineStr">
        <is>
          <t>www.writing.com</t>
        </is>
      </c>
      <c r="B81426" t="n">
        <v>479</v>
      </c>
    </row>
    <row r="81427">
      <c r="A81427" t="inlineStr">
        <is>
          <t>ru-flowers.com</t>
        </is>
      </c>
      <c r="B81427" t="n">
        <v>479</v>
      </c>
    </row>
    <row r="81428">
      <c r="A81428" t="inlineStr">
        <is>
          <t>www.nailartdesigns.co</t>
        </is>
      </c>
      <c r="B81428" t="n">
        <v>479</v>
      </c>
    </row>
    <row r="81429">
      <c r="A81429" t="inlineStr">
        <is>
          <t>api.contemporaryartswitzerland.ch</t>
        </is>
      </c>
      <c r="B81429" t="n">
        <v>479</v>
      </c>
    </row>
    <row r="81430">
      <c r="A81430" t="inlineStr">
        <is>
          <t>img4288.weyesimg.com</t>
        </is>
      </c>
      <c r="B81430" t="n">
        <v>479</v>
      </c>
    </row>
    <row r="81431">
      <c r="A81431" t="inlineStr">
        <is>
          <t>icdn02.boysexclip.com</t>
        </is>
      </c>
      <c r="B81431" t="n">
        <v>479</v>
      </c>
    </row>
    <row r="81432">
      <c r="A81432" t="inlineStr">
        <is>
          <t>christinamariablog.com</t>
        </is>
      </c>
      <c r="B81432" t="n">
        <v>479</v>
      </c>
    </row>
    <row r="81433">
      <c r="A81433" t="inlineStr">
        <is>
          <t>livegeneralnews.com</t>
        </is>
      </c>
      <c r="B81433" t="n">
        <v>479</v>
      </c>
    </row>
    <row r="81434">
      <c r="A81434" t="inlineStr">
        <is>
          <t>www.jonimages.com</t>
        </is>
      </c>
      <c r="B81434" t="n">
        <v>479</v>
      </c>
    </row>
    <row r="81435">
      <c r="A81435" t="inlineStr">
        <is>
          <t>www.cobragolf.com</t>
        </is>
      </c>
      <c r="B81435" t="n">
        <v>479</v>
      </c>
    </row>
    <row r="81436">
      <c r="A81436" t="inlineStr">
        <is>
          <t>doubleredshop.hu</t>
        </is>
      </c>
      <c r="B81436" t="n">
        <v>479</v>
      </c>
    </row>
    <row r="81437">
      <c r="A81437" t="inlineStr">
        <is>
          <t>5138-cdn.doitbest.com</t>
        </is>
      </c>
      <c r="B81437" t="n">
        <v>479</v>
      </c>
    </row>
    <row r="81438">
      <c r="A81438" t="inlineStr">
        <is>
          <t>dowelectronics-2.azureedge.net</t>
        </is>
      </c>
      <c r="B81438" t="n">
        <v>479</v>
      </c>
    </row>
    <row r="81439">
      <c r="A81439" t="inlineStr">
        <is>
          <t>www.kelmscottbookshop.com</t>
        </is>
      </c>
      <c r="B81439" t="n">
        <v>479</v>
      </c>
    </row>
    <row r="81440">
      <c r="A81440" t="inlineStr">
        <is>
          <t>data.teletrade-dj.com</t>
        </is>
      </c>
      <c r="B81440" t="n">
        <v>479</v>
      </c>
    </row>
    <row r="81441">
      <c r="A81441" t="inlineStr">
        <is>
          <t>5759-cdn.doitbest.com</t>
        </is>
      </c>
      <c r="B81441" t="n">
        <v>479</v>
      </c>
    </row>
    <row r="81442">
      <c r="A81442" t="inlineStr">
        <is>
          <t>www.luxianguan.com</t>
        </is>
      </c>
      <c r="B81442" t="n">
        <v>479</v>
      </c>
    </row>
    <row r="81443">
      <c r="A81443" t="inlineStr">
        <is>
          <t>modernbrasschrome.com</t>
        </is>
      </c>
      <c r="B81443" t="n">
        <v>479</v>
      </c>
    </row>
    <row r="81444">
      <c r="A81444" t="inlineStr">
        <is>
          <t>www.mediaite.com</t>
        </is>
      </c>
      <c r="B81444" t="n">
        <v>479</v>
      </c>
    </row>
    <row r="81445">
      <c r="A81445" t="inlineStr">
        <is>
          <t>cdn.dancemania.biz</t>
        </is>
      </c>
      <c r="B81445" t="n">
        <v>479</v>
      </c>
    </row>
    <row r="81446">
      <c r="A81446" t="inlineStr">
        <is>
          <t>hera21.com</t>
        </is>
      </c>
      <c r="B81446" t="n">
        <v>479</v>
      </c>
    </row>
    <row r="81447">
      <c r="A81447" t="inlineStr">
        <is>
          <t>fotos.popcornporn.net</t>
        </is>
      </c>
      <c r="B81447" t="n">
        <v>479</v>
      </c>
    </row>
    <row r="81448">
      <c r="A81448" t="inlineStr">
        <is>
          <t>www.themindrelaxer.com</t>
        </is>
      </c>
      <c r="B81448" t="n">
        <v>479</v>
      </c>
    </row>
    <row r="81449">
      <c r="A81449" t="inlineStr">
        <is>
          <t>luxurybathrooms.eu</t>
        </is>
      </c>
      <c r="B81449" t="n">
        <v>479</v>
      </c>
    </row>
    <row r="81450">
      <c r="A81450" t="inlineStr">
        <is>
          <t>www.morrisbart.com</t>
        </is>
      </c>
      <c r="B81450" t="n">
        <v>479</v>
      </c>
    </row>
    <row r="81451">
      <c r="A81451" t="inlineStr">
        <is>
          <t>media.social.s-msn.com</t>
        </is>
      </c>
      <c r="B81451" t="n">
        <v>479</v>
      </c>
    </row>
    <row r="81452">
      <c r="A81452" t="inlineStr">
        <is>
          <t>www.devicemart.co.kr</t>
        </is>
      </c>
      <c r="B81452" t="n">
        <v>479</v>
      </c>
    </row>
    <row r="81453">
      <c r="A81453" t="inlineStr">
        <is>
          <t>149516224.v2.pressablecdn.com</t>
        </is>
      </c>
      <c r="B81453" t="n">
        <v>479</v>
      </c>
    </row>
    <row r="81454">
      <c r="A81454" t="inlineStr">
        <is>
          <t>www.playopolistoys.com</t>
        </is>
      </c>
      <c r="B81454" t="n">
        <v>479</v>
      </c>
    </row>
    <row r="81455">
      <c r="A81455" t="inlineStr">
        <is>
          <t>533389-1704379-raikfcquaxqncofqfm.stackpathdns.com</t>
        </is>
      </c>
      <c r="B81455" t="n">
        <v>479</v>
      </c>
    </row>
    <row r="81456">
      <c r="A81456" t="inlineStr">
        <is>
          <t>ikuzokitchencabinet.com</t>
        </is>
      </c>
      <c r="B81456" t="n">
        <v>479</v>
      </c>
    </row>
    <row r="81457">
      <c r="A81457" t="inlineStr">
        <is>
          <t>quotesyard.com</t>
        </is>
      </c>
      <c r="B81457" t="n">
        <v>479</v>
      </c>
    </row>
    <row r="81458">
      <c r="A81458" t="inlineStr">
        <is>
          <t>hwchronicle.com</t>
        </is>
      </c>
      <c r="B81458" t="n">
        <v>479</v>
      </c>
    </row>
    <row r="81459">
      <c r="A81459" t="inlineStr">
        <is>
          <t>www.marshalls.co.uk</t>
        </is>
      </c>
      <c r="B81459" t="n">
        <v>479</v>
      </c>
    </row>
    <row r="81460">
      <c r="A81460" t="inlineStr">
        <is>
          <t>www.usa.philips.com</t>
        </is>
      </c>
      <c r="B81460" t="n">
        <v>479</v>
      </c>
    </row>
    <row r="81461">
      <c r="A81461" t="inlineStr">
        <is>
          <t>www.rayrose.com</t>
        </is>
      </c>
      <c r="B81461" t="n">
        <v>479</v>
      </c>
    </row>
    <row r="81462">
      <c r="A81462" t="inlineStr">
        <is>
          <t>designwithheart.com</t>
        </is>
      </c>
      <c r="B81462" t="n">
        <v>479</v>
      </c>
    </row>
    <row r="81463">
      <c r="A81463" t="inlineStr">
        <is>
          <t>www.aqsbathrooms.com</t>
        </is>
      </c>
      <c r="B81463" t="n">
        <v>479</v>
      </c>
    </row>
    <row r="81464">
      <c r="A81464" t="inlineStr">
        <is>
          <t>www.onnetflix.co.uk</t>
        </is>
      </c>
      <c r="B81464" t="n">
        <v>479</v>
      </c>
    </row>
    <row r="81465">
      <c r="A81465" t="inlineStr">
        <is>
          <t>www.epitomeofedinburgh.com</t>
        </is>
      </c>
      <c r="B81465" t="n">
        <v>479</v>
      </c>
    </row>
    <row r="81466">
      <c r="A81466" t="inlineStr">
        <is>
          <t>836bccee21846591ee71-699fecda6233e8160476162b97cfa80c.ssl.cf1.rackcdn.com</t>
        </is>
      </c>
      <c r="B81466" t="n">
        <v>479</v>
      </c>
    </row>
    <row r="81467">
      <c r="A81467" t="inlineStr">
        <is>
          <t>www.bathrugby.com</t>
        </is>
      </c>
      <c r="B81467" t="n">
        <v>478</v>
      </c>
    </row>
    <row r="81468">
      <c r="A81468" t="inlineStr">
        <is>
          <t>files.designer.hoststar.ch</t>
        </is>
      </c>
      <c r="B81468" t="n">
        <v>478</v>
      </c>
    </row>
    <row r="81469">
      <c r="A81469" t="inlineStr">
        <is>
          <t>kristikrass.files.wordpress.com</t>
        </is>
      </c>
      <c r="B81469" t="n">
        <v>478</v>
      </c>
    </row>
    <row r="81470">
      <c r="A81470" t="inlineStr">
        <is>
          <t>www.heinemann.com</t>
        </is>
      </c>
      <c r="B81470" t="n">
        <v>478</v>
      </c>
    </row>
    <row r="81471">
      <c r="A81471" t="inlineStr">
        <is>
          <t>media2.lajumate.ro</t>
        </is>
      </c>
      <c r="B81471" t="n">
        <v>478</v>
      </c>
    </row>
    <row r="81472">
      <c r="A81472" t="inlineStr">
        <is>
          <t>gnews.org</t>
        </is>
      </c>
      <c r="B81472" t="n">
        <v>478</v>
      </c>
    </row>
    <row r="81473">
      <c r="A81473" t="inlineStr">
        <is>
          <t>www.ilsussidiario.net</t>
        </is>
      </c>
      <c r="B81473" t="n">
        <v>478</v>
      </c>
    </row>
    <row r="81474">
      <c r="A81474" t="inlineStr">
        <is>
          <t>bcmazda3.com</t>
        </is>
      </c>
      <c r="B81474" t="n">
        <v>478</v>
      </c>
    </row>
    <row r="81475">
      <c r="A81475" t="inlineStr">
        <is>
          <t>ourmatch.me</t>
        </is>
      </c>
      <c r="B81475" t="n">
        <v>478</v>
      </c>
    </row>
    <row r="81476">
      <c r="A81476" t="inlineStr">
        <is>
          <t>gentlemanmoderne.com</t>
        </is>
      </c>
      <c r="B81476" t="n">
        <v>478</v>
      </c>
    </row>
    <row r="81477">
      <c r="A81477" t="inlineStr">
        <is>
          <t>capandcap.ru</t>
        </is>
      </c>
      <c r="B81477" t="n">
        <v>478</v>
      </c>
    </row>
    <row r="81478">
      <c r="A81478" t="inlineStr">
        <is>
          <t>1aafe7e4b1cfc5241a1e-dee730184abecfa3897602b1bcc6fc42.ssl.cf1.rackcdn.com</t>
        </is>
      </c>
      <c r="B81478" t="n">
        <v>478</v>
      </c>
    </row>
    <row r="81479">
      <c r="A81479" t="inlineStr">
        <is>
          <t>www.footballgames99.com</t>
        </is>
      </c>
      <c r="B81479" t="n">
        <v>478</v>
      </c>
    </row>
    <row r="81480">
      <c r="A81480" t="inlineStr">
        <is>
          <t>www.tailleurtaylor.com</t>
        </is>
      </c>
      <c r="B81480" t="n">
        <v>478</v>
      </c>
    </row>
    <row r="81481">
      <c r="A81481" t="inlineStr">
        <is>
          <t>125dcaee8796856dc56c-346f6204ac7f83e079d1572d839da54f.ssl.cf1.rackcdn.com</t>
        </is>
      </c>
      <c r="B81481" t="n">
        <v>478</v>
      </c>
    </row>
    <row r="81482">
      <c r="A81482" t="inlineStr">
        <is>
          <t>www.nicksbuilding.com</t>
        </is>
      </c>
      <c r="B81482" t="n">
        <v>478</v>
      </c>
    </row>
    <row r="81483">
      <c r="A81483" t="inlineStr">
        <is>
          <t>dress.yournextshoes.com</t>
        </is>
      </c>
      <c r="B81483" t="n">
        <v>478</v>
      </c>
    </row>
    <row r="81484">
      <c r="A81484" t="inlineStr">
        <is>
          <t>twincitiesmedia.net</t>
        </is>
      </c>
      <c r="B81484" t="n">
        <v>478</v>
      </c>
    </row>
    <row r="81485">
      <c r="A81485" t="inlineStr">
        <is>
          <t>news.illinois.edu</t>
        </is>
      </c>
      <c r="B81485" t="n">
        <v>478</v>
      </c>
    </row>
    <row r="81486">
      <c r="A81486" t="inlineStr">
        <is>
          <t>www.focusfitness.net</t>
        </is>
      </c>
      <c r="B81486" t="n">
        <v>478</v>
      </c>
    </row>
    <row r="81487">
      <c r="A81487" t="inlineStr">
        <is>
          <t>cjtablesandchairs.com</t>
        </is>
      </c>
      <c r="B81487" t="n">
        <v>478</v>
      </c>
    </row>
    <row r="81488">
      <c r="A81488" t="inlineStr">
        <is>
          <t>www.royalhaskoningdhv.com:443</t>
        </is>
      </c>
      <c r="B81488" t="n">
        <v>478</v>
      </c>
    </row>
    <row r="81489">
      <c r="A81489" t="inlineStr">
        <is>
          <t>1859oregonmagazine.com</t>
        </is>
      </c>
      <c r="B81489" t="n">
        <v>478</v>
      </c>
    </row>
    <row r="81490">
      <c r="A81490" t="inlineStr">
        <is>
          <t>www.smartsmartersmartest.com</t>
        </is>
      </c>
      <c r="B81490" t="n">
        <v>478</v>
      </c>
    </row>
    <row r="81491">
      <c r="A81491" t="inlineStr">
        <is>
          <t>www.lasvegasjaunt.com</t>
        </is>
      </c>
      <c r="B81491" t="n">
        <v>478</v>
      </c>
    </row>
    <row r="81492">
      <c r="A81492" t="inlineStr">
        <is>
          <t>zerostain.com.au</t>
        </is>
      </c>
      <c r="B81492" t="n">
        <v>478</v>
      </c>
    </row>
    <row r="81493">
      <c r="A81493" t="inlineStr">
        <is>
          <t>burns1876.com</t>
        </is>
      </c>
      <c r="B81493" t="n">
        <v>478</v>
      </c>
    </row>
    <row r="81494">
      <c r="A81494" t="inlineStr">
        <is>
          <t>www.biggestmoviebox.com</t>
        </is>
      </c>
      <c r="B81494" t="n">
        <v>478</v>
      </c>
    </row>
    <row r="81495">
      <c r="A81495" t="inlineStr">
        <is>
          <t>imagesyoulike.com</t>
        </is>
      </c>
      <c r="B81495" t="n">
        <v>478</v>
      </c>
    </row>
    <row r="81496">
      <c r="A81496" t="inlineStr">
        <is>
          <t>cdn-0.we-ha.com</t>
        </is>
      </c>
      <c r="B81496" t="n">
        <v>478</v>
      </c>
    </row>
    <row r="81497">
      <c r="A81497" t="inlineStr">
        <is>
          <t>www.fashionmate.in</t>
        </is>
      </c>
      <c r="B81497" t="n">
        <v>478</v>
      </c>
    </row>
    <row r="81498">
      <c r="A81498" t="inlineStr">
        <is>
          <t>us.ecrent.com</t>
        </is>
      </c>
      <c r="B81498" t="n">
        <v>478</v>
      </c>
    </row>
    <row r="81499">
      <c r="A81499" t="inlineStr">
        <is>
          <t>www.wmgallery.org.uk</t>
        </is>
      </c>
      <c r="B81499" t="n">
        <v>478</v>
      </c>
    </row>
    <row r="81500">
      <c r="A81500" t="inlineStr">
        <is>
          <t>az276019.vo.msecnd.net</t>
        </is>
      </c>
      <c r="B81500" t="n">
        <v>478</v>
      </c>
    </row>
    <row r="81501">
      <c r="A81501" t="inlineStr">
        <is>
          <t>www.hyperlinkinfosystem.com</t>
        </is>
      </c>
      <c r="B81501" t="n">
        <v>478</v>
      </c>
    </row>
    <row r="81502">
      <c r="A81502" t="inlineStr">
        <is>
          <t>www.mystufforigin.com</t>
        </is>
      </c>
      <c r="B81502" t="n">
        <v>478</v>
      </c>
    </row>
    <row r="81503">
      <c r="A81503" t="inlineStr">
        <is>
          <t>www.unitedsupplycorp.com</t>
        </is>
      </c>
      <c r="B81503" t="n">
        <v>478</v>
      </c>
    </row>
    <row r="81504">
      <c r="A81504" t="inlineStr">
        <is>
          <t>forestry.ca.uky.edu</t>
        </is>
      </c>
      <c r="B81504" t="n">
        <v>478</v>
      </c>
    </row>
    <row r="81505">
      <c r="A81505" t="inlineStr">
        <is>
          <t>www.majesticdragonfly.com</t>
        </is>
      </c>
      <c r="B81505" t="n">
        <v>478</v>
      </c>
    </row>
    <row r="81506">
      <c r="A81506" t="inlineStr">
        <is>
          <t>4430974b7fac3054c321-94c5845de6891cdf7e6db6d442fcc3dd.ssl.cf2.rackcdn.com</t>
        </is>
      </c>
      <c r="B81506" t="n">
        <v>478</v>
      </c>
    </row>
    <row r="81507">
      <c r="A81507" t="inlineStr">
        <is>
          <t>shop.designhus.be</t>
        </is>
      </c>
      <c r="B81507" t="n">
        <v>478</v>
      </c>
    </row>
    <row r="81508">
      <c r="A81508" t="inlineStr">
        <is>
          <t>www.tiphardware.sk</t>
        </is>
      </c>
      <c r="B81508" t="n">
        <v>478</v>
      </c>
    </row>
    <row r="81509">
      <c r="A81509" t="inlineStr">
        <is>
          <t>images.click.in</t>
        </is>
      </c>
      <c r="B81509" t="n">
        <v>478</v>
      </c>
    </row>
    <row r="81510">
      <c r="A81510" t="inlineStr">
        <is>
          <t>allremedies.com</t>
        </is>
      </c>
      <c r="B81510" t="n">
        <v>478</v>
      </c>
    </row>
    <row r="81511">
      <c r="A81511" t="inlineStr">
        <is>
          <t>site-images.s3.amazonaws.com</t>
        </is>
      </c>
      <c r="B81511" t="n">
        <v>478</v>
      </c>
    </row>
    <row r="81512">
      <c r="A81512" t="inlineStr">
        <is>
          <t>an1-img.amz.wtchn.net</t>
        </is>
      </c>
      <c r="B81512" t="n">
        <v>478</v>
      </c>
    </row>
    <row r="81513">
      <c r="A81513" t="inlineStr">
        <is>
          <t>novomundo.vteximg.com.br</t>
        </is>
      </c>
      <c r="B81513" t="n">
        <v>478</v>
      </c>
    </row>
    <row r="81514">
      <c r="A81514" t="inlineStr">
        <is>
          <t>www.tlat.net</t>
        </is>
      </c>
      <c r="B81514" t="n">
        <v>478</v>
      </c>
    </row>
    <row r="81515">
      <c r="A81515" t="inlineStr">
        <is>
          <t>restore.bg</t>
        </is>
      </c>
      <c r="B81515" t="n">
        <v>478</v>
      </c>
    </row>
    <row r="81516">
      <c r="A81516" t="inlineStr">
        <is>
          <t>www.ultralightoutdoorgear.co.uk</t>
        </is>
      </c>
      <c r="B81516" t="n">
        <v>478</v>
      </c>
    </row>
    <row r="81517">
      <c r="A81517" t="inlineStr">
        <is>
          <t>www.vres-to.gr</t>
        </is>
      </c>
      <c r="B81517" t="n">
        <v>478</v>
      </c>
    </row>
    <row r="81518">
      <c r="A81518" t="inlineStr">
        <is>
          <t>www.mumsmakelists.com</t>
        </is>
      </c>
      <c r="B81518" t="n">
        <v>478</v>
      </c>
    </row>
    <row r="81519">
      <c r="A81519" t="inlineStr">
        <is>
          <t>mintishop.pl</t>
        </is>
      </c>
      <c r="B81519" t="n">
        <v>478</v>
      </c>
    </row>
    <row r="81520">
      <c r="A81520" t="inlineStr">
        <is>
          <t>itrop.com</t>
        </is>
      </c>
      <c r="B81520" t="n">
        <v>478</v>
      </c>
    </row>
    <row r="81521">
      <c r="A81521" t="inlineStr">
        <is>
          <t>www.couponwahm.com</t>
        </is>
      </c>
      <c r="B81521" t="n">
        <v>478</v>
      </c>
    </row>
    <row r="81522">
      <c r="A81522" t="inlineStr">
        <is>
          <t>www.get-inspired.eu</t>
        </is>
      </c>
      <c r="B81522" t="n">
        <v>478</v>
      </c>
    </row>
    <row r="81523">
      <c r="A81523" t="inlineStr">
        <is>
          <t>img.filmlicious.net</t>
        </is>
      </c>
      <c r="B81523" t="n">
        <v>478</v>
      </c>
    </row>
    <row r="81524">
      <c r="A81524" t="inlineStr">
        <is>
          <t>www.b2wblog.com</t>
        </is>
      </c>
      <c r="B81524" t="n">
        <v>478</v>
      </c>
    </row>
    <row r="81525">
      <c r="A81525" t="inlineStr">
        <is>
          <t>dam.which.co.uk.s3-website-eu-west-1.amazonaws.com</t>
        </is>
      </c>
      <c r="B81525" t="n">
        <v>478</v>
      </c>
    </row>
    <row r="81526">
      <c r="A81526" t="inlineStr">
        <is>
          <t>www.justkampers.com.au</t>
        </is>
      </c>
      <c r="B81526" t="n">
        <v>478</v>
      </c>
    </row>
    <row r="81527">
      <c r="A81527" t="inlineStr">
        <is>
          <t>www.cumperiieftin.ro</t>
        </is>
      </c>
      <c r="B81527" t="n">
        <v>478</v>
      </c>
    </row>
    <row r="81528">
      <c r="A81528" t="inlineStr">
        <is>
          <t>www.cyberclick.es</t>
        </is>
      </c>
      <c r="B81528" t="n">
        <v>478</v>
      </c>
    </row>
    <row r="81529">
      <c r="A81529" t="inlineStr">
        <is>
          <t>lghttp.54936.nexcesscdn.net</t>
        </is>
      </c>
      <c r="B81529" t="n">
        <v>478</v>
      </c>
    </row>
    <row r="81530">
      <c r="A81530" t="inlineStr">
        <is>
          <t>d2y24eux71xwor.cloudfront.net</t>
        </is>
      </c>
      <c r="B81530" t="n">
        <v>478</v>
      </c>
    </row>
    <row r="81531">
      <c r="A81531" t="inlineStr">
        <is>
          <t>www.olderwanker.com</t>
        </is>
      </c>
      <c r="B81531" t="n">
        <v>478</v>
      </c>
    </row>
    <row r="81532">
      <c r="A81532" t="inlineStr">
        <is>
          <t>www.contiborbone.shop</t>
        </is>
      </c>
      <c r="B81532" t="n">
        <v>478</v>
      </c>
    </row>
    <row r="81533">
      <c r="A81533" t="inlineStr">
        <is>
          <t>www.rayonrando.com</t>
        </is>
      </c>
      <c r="B81533" t="n">
        <v>478</v>
      </c>
    </row>
    <row r="81534">
      <c r="A81534" t="inlineStr">
        <is>
          <t>soccish.com</t>
        </is>
      </c>
      <c r="B81534" t="n">
        <v>478</v>
      </c>
    </row>
    <row r="81535">
      <c r="A81535" t="inlineStr">
        <is>
          <t>icdn02.xvideo.tube</t>
        </is>
      </c>
      <c r="B81535" t="n">
        <v>478</v>
      </c>
    </row>
    <row r="81536">
      <c r="A81536" t="inlineStr">
        <is>
          <t>www.acostumehouse.com</t>
        </is>
      </c>
      <c r="B81536" t="n">
        <v>478</v>
      </c>
    </row>
    <row r="81537">
      <c r="A81537" t="inlineStr">
        <is>
          <t>www.allaboutsymbian.com</t>
        </is>
      </c>
      <c r="B81537" t="n">
        <v>478</v>
      </c>
    </row>
    <row r="81538">
      <c r="A81538" t="inlineStr">
        <is>
          <t>www.toddleratplay.com</t>
        </is>
      </c>
      <c r="B81538" t="n">
        <v>478</v>
      </c>
    </row>
    <row r="81539">
      <c r="A81539" t="inlineStr">
        <is>
          <t>floristonline.com.sg</t>
        </is>
      </c>
      <c r="B81539" t="n">
        <v>478</v>
      </c>
    </row>
    <row r="81540">
      <c r="A81540" t="inlineStr">
        <is>
          <t>bigtalldirect.com</t>
        </is>
      </c>
      <c r="B81540" t="n">
        <v>478</v>
      </c>
    </row>
    <row r="81541">
      <c r="A81541" t="inlineStr">
        <is>
          <t>www.dvdgpsnav.com</t>
        </is>
      </c>
      <c r="B81541" t="n">
        <v>478</v>
      </c>
    </row>
    <row r="81542">
      <c r="A81542" t="inlineStr">
        <is>
          <t>www.gheri.co.uk</t>
        </is>
      </c>
      <c r="B81542" t="n">
        <v>478</v>
      </c>
    </row>
    <row r="81543">
      <c r="A81543" t="inlineStr">
        <is>
          <t>0693-cdn.doitbest.com</t>
        </is>
      </c>
      <c r="B81543" t="n">
        <v>478</v>
      </c>
    </row>
    <row r="81544">
      <c r="A81544" t="inlineStr">
        <is>
          <t>www.celiehair.com</t>
        </is>
      </c>
      <c r="B81544" t="n">
        <v>478</v>
      </c>
    </row>
    <row r="81545">
      <c r="A81545" t="inlineStr">
        <is>
          <t>www.marine.ee</t>
        </is>
      </c>
      <c r="B81545" t="n">
        <v>478</v>
      </c>
    </row>
    <row r="81546">
      <c r="A81546" t="inlineStr">
        <is>
          <t>images.snowpantsi.com</t>
        </is>
      </c>
      <c r="B81546" t="n">
        <v>478</v>
      </c>
    </row>
    <row r="81547">
      <c r="A81547" t="inlineStr">
        <is>
          <t>images.gongchashirt.com</t>
        </is>
      </c>
      <c r="B81547" t="n">
        <v>478</v>
      </c>
    </row>
    <row r="81548">
      <c r="A81548" t="inlineStr">
        <is>
          <t>www.adventurebikestore.co.uk</t>
        </is>
      </c>
      <c r="B81548" t="n">
        <v>478</v>
      </c>
    </row>
    <row r="81549">
      <c r="A81549" t="inlineStr">
        <is>
          <t>www.uusoccer.ru</t>
        </is>
      </c>
      <c r="B81549" t="n">
        <v>478</v>
      </c>
    </row>
    <row r="81550">
      <c r="A81550" t="inlineStr">
        <is>
          <t>www.wearinghow.com</t>
        </is>
      </c>
      <c r="B81550" t="n">
        <v>478</v>
      </c>
    </row>
    <row r="81551">
      <c r="A81551" t="inlineStr">
        <is>
          <t>build-basic.com</t>
        </is>
      </c>
      <c r="B81551" t="n">
        <v>478</v>
      </c>
    </row>
    <row r="81552">
      <c r="A81552" t="inlineStr">
        <is>
          <t>www.sjsreview.com</t>
        </is>
      </c>
      <c r="B81552" t="n">
        <v>478</v>
      </c>
    </row>
    <row r="81553">
      <c r="A81553" t="inlineStr">
        <is>
          <t>2ch0ii35pfo82tskhvz2b23217-wpengine.netdna-ssl.com</t>
        </is>
      </c>
      <c r="B81553" t="n">
        <v>478</v>
      </c>
    </row>
    <row r="81554">
      <c r="A81554" t="inlineStr">
        <is>
          <t>www.123partyshop.nl</t>
        </is>
      </c>
      <c r="B81554" t="n">
        <v>478</v>
      </c>
    </row>
    <row r="81555">
      <c r="A81555" t="inlineStr">
        <is>
          <t>cdn2.quick-step.com</t>
        </is>
      </c>
      <c r="B81555" t="n">
        <v>478</v>
      </c>
    </row>
    <row r="81556">
      <c r="A81556" t="inlineStr">
        <is>
          <t>www.usadojo.com</t>
        </is>
      </c>
      <c r="B81556" t="n">
        <v>478</v>
      </c>
    </row>
    <row r="81557">
      <c r="A81557" t="inlineStr">
        <is>
          <t>dtyxqspugqu5z.cloudfront.net</t>
        </is>
      </c>
      <c r="B81557" t="n">
        <v>478</v>
      </c>
    </row>
    <row r="81558">
      <c r="A81558" t="inlineStr">
        <is>
          <t>thewptheme.com</t>
        </is>
      </c>
      <c r="B81558" t="n">
        <v>478</v>
      </c>
    </row>
    <row r="81559">
      <c r="A81559" t="inlineStr">
        <is>
          <t>photos.marinetraffic.com</t>
        </is>
      </c>
      <c r="B81559" t="n">
        <v>478</v>
      </c>
    </row>
    <row r="81560">
      <c r="A81560" t="inlineStr">
        <is>
          <t>www.loveholidays.com</t>
        </is>
      </c>
      <c r="B81560" t="n">
        <v>478</v>
      </c>
    </row>
    <row r="81561">
      <c r="A81561" t="inlineStr">
        <is>
          <t>bookriotcom.c.presscdn.com</t>
        </is>
      </c>
      <c r="B81561" t="n">
        <v>478</v>
      </c>
    </row>
    <row r="81562">
      <c r="A81562" t="inlineStr">
        <is>
          <t>jewelryjungle.com</t>
        </is>
      </c>
      <c r="B81562" t="n">
        <v>478</v>
      </c>
    </row>
    <row r="81563">
      <c r="A81563" t="inlineStr">
        <is>
          <t>img8.hkrtcdn.com</t>
        </is>
      </c>
      <c r="B81563" t="n">
        <v>478</v>
      </c>
    </row>
    <row r="81564">
      <c r="A81564" t="inlineStr">
        <is>
          <t>www.slotsbaby.com</t>
        </is>
      </c>
      <c r="B81564" t="n">
        <v>478</v>
      </c>
    </row>
    <row r="81565">
      <c r="A81565" t="inlineStr">
        <is>
          <t>www.riverpoolsandspas.com</t>
        </is>
      </c>
      <c r="B81565" t="n">
        <v>478</v>
      </c>
    </row>
    <row r="81566">
      <c r="A81566" t="inlineStr">
        <is>
          <t>www.ferroeast.com</t>
        </is>
      </c>
      <c r="B81566" t="n">
        <v>478</v>
      </c>
    </row>
    <row r="81567">
      <c r="A81567" t="inlineStr">
        <is>
          <t>img6.lwhs.me</t>
        </is>
      </c>
      <c r="B81567" t="n">
        <v>478</v>
      </c>
    </row>
    <row r="81568">
      <c r="A81568" t="inlineStr">
        <is>
          <t>images.kiwicrate.com</t>
        </is>
      </c>
      <c r="B81568" t="n">
        <v>478</v>
      </c>
    </row>
    <row r="81569">
      <c r="A81569" t="inlineStr">
        <is>
          <t>specialrussianshop.com</t>
        </is>
      </c>
      <c r="B81569" t="n">
        <v>478</v>
      </c>
    </row>
    <row r="81570">
      <c r="A81570" t="inlineStr">
        <is>
          <t>www.targettamers.com</t>
        </is>
      </c>
      <c r="B81570" t="n">
        <v>478</v>
      </c>
    </row>
    <row r="81571">
      <c r="A81571" t="inlineStr">
        <is>
          <t>images.neckpillow.org</t>
        </is>
      </c>
      <c r="B81571" t="n">
        <v>478</v>
      </c>
    </row>
    <row r="81572">
      <c r="A81572" t="inlineStr">
        <is>
          <t>www.sharmagoa.com</t>
        </is>
      </c>
      <c r="B81572" t="n">
        <v>478</v>
      </c>
    </row>
    <row r="81573">
      <c r="A81573" t="inlineStr">
        <is>
          <t>teens.drugabuse.gov</t>
        </is>
      </c>
      <c r="B81573" t="n">
        <v>478</v>
      </c>
    </row>
    <row r="81574">
      <c r="A81574" t="inlineStr">
        <is>
          <t>www.justartificial.co.uk</t>
        </is>
      </c>
      <c r="B81574" t="n">
        <v>478</v>
      </c>
    </row>
    <row r="81575">
      <c r="A81575" t="inlineStr">
        <is>
          <t>www.cigars-of-cuba.com</t>
        </is>
      </c>
      <c r="B81575" t="n">
        <v>478</v>
      </c>
    </row>
    <row r="81576">
      <c r="A81576" t="inlineStr">
        <is>
          <t>womenslibrary.org.uk</t>
        </is>
      </c>
      <c r="B81576" t="n">
        <v>478</v>
      </c>
    </row>
    <row r="81577">
      <c r="A81577" t="inlineStr">
        <is>
          <t>www.expertsmind.com</t>
        </is>
      </c>
      <c r="B81577" t="n">
        <v>478</v>
      </c>
    </row>
    <row r="81578">
      <c r="A81578" t="inlineStr">
        <is>
          <t>suzytoronto.com</t>
        </is>
      </c>
      <c r="B81578" t="n">
        <v>478</v>
      </c>
    </row>
    <row r="81579">
      <c r="A81579" t="inlineStr">
        <is>
          <t>www.gossipextra.com</t>
        </is>
      </c>
      <c r="B81579" t="n">
        <v>478</v>
      </c>
    </row>
    <row r="81580">
      <c r="A81580" t="inlineStr">
        <is>
          <t>bronners.com</t>
        </is>
      </c>
      <c r="B81580" t="n">
        <v>478</v>
      </c>
    </row>
    <row r="81581">
      <c r="A81581" t="inlineStr">
        <is>
          <t>sgflowerflorist.com</t>
        </is>
      </c>
      <c r="B81581" t="n">
        <v>478</v>
      </c>
    </row>
    <row r="81582">
      <c r="A81582" t="inlineStr">
        <is>
          <t>kycapitalliving.files.wordpress.com</t>
        </is>
      </c>
      <c r="B81582" t="n">
        <v>478</v>
      </c>
    </row>
    <row r="81583">
      <c r="A81583" t="inlineStr">
        <is>
          <t>www.teachforamerica.org</t>
        </is>
      </c>
      <c r="B81583" t="n">
        <v>478</v>
      </c>
    </row>
    <row r="81584">
      <c r="A81584" t="inlineStr">
        <is>
          <t>www.handofgloryantiques.com</t>
        </is>
      </c>
      <c r="B81584" t="n">
        <v>478</v>
      </c>
    </row>
    <row r="81585">
      <c r="A81585" t="inlineStr">
        <is>
          <t>scottycameronputter.info</t>
        </is>
      </c>
      <c r="B81585" t="n">
        <v>478</v>
      </c>
    </row>
    <row r="81586">
      <c r="A81586" t="inlineStr">
        <is>
          <t>images1.privateschoolreview.com</t>
        </is>
      </c>
      <c r="B81586" t="n">
        <v>478</v>
      </c>
    </row>
    <row r="81587">
      <c r="A81587" t="inlineStr">
        <is>
          <t>airmax.in.ua</t>
        </is>
      </c>
      <c r="B81587" t="n">
        <v>478</v>
      </c>
    </row>
    <row r="81588">
      <c r="A81588" t="inlineStr">
        <is>
          <t>www.thegoodbody.com</t>
        </is>
      </c>
      <c r="B81588" t="n">
        <v>478</v>
      </c>
    </row>
    <row r="81589">
      <c r="A81589" t="inlineStr">
        <is>
          <t>www.babiesbabies.co.uk</t>
        </is>
      </c>
      <c r="B81589" t="n">
        <v>478</v>
      </c>
    </row>
    <row r="81590">
      <c r="A81590" t="inlineStr">
        <is>
          <t>niackery.com</t>
        </is>
      </c>
      <c r="B81590" t="n">
        <v>478</v>
      </c>
    </row>
    <row r="81591">
      <c r="A81591" t="inlineStr">
        <is>
          <t>d2jnfszslxs3gh.cloudfront.net</t>
        </is>
      </c>
      <c r="B81591" t="n">
        <v>478</v>
      </c>
    </row>
    <row r="81592">
      <c r="A81592" t="inlineStr">
        <is>
          <t>rippedjeansandbifocals.com</t>
        </is>
      </c>
      <c r="B81592" t="n">
        <v>478</v>
      </c>
    </row>
    <row r="81593">
      <c r="A81593" t="inlineStr">
        <is>
          <t>bruinsmontessori.com</t>
        </is>
      </c>
      <c r="B81593" t="n">
        <v>478</v>
      </c>
    </row>
    <row r="81594">
      <c r="A81594" t="inlineStr">
        <is>
          <t>decoriline.com</t>
        </is>
      </c>
      <c r="B81594" t="n">
        <v>478</v>
      </c>
    </row>
    <row r="81595">
      <c r="A81595" t="inlineStr">
        <is>
          <t>dirtnroad.com</t>
        </is>
      </c>
      <c r="B81595" t="n">
        <v>478</v>
      </c>
    </row>
    <row r="81596">
      <c r="A81596" t="inlineStr">
        <is>
          <t>cdn1.momsoclock.com</t>
        </is>
      </c>
      <c r="B81596" t="n">
        <v>478</v>
      </c>
    </row>
    <row r="81597">
      <c r="A81597" t="inlineStr">
        <is>
          <t>ie.eterna.de</t>
        </is>
      </c>
      <c r="B81597" t="n">
        <v>478</v>
      </c>
    </row>
    <row r="81598">
      <c r="A81598" t="inlineStr">
        <is>
          <t>json-cdn.uscho.com</t>
        </is>
      </c>
      <c r="B81598" t="n">
        <v>478</v>
      </c>
    </row>
    <row r="81599">
      <c r="A81599" t="inlineStr">
        <is>
          <t>media.afflink.com</t>
        </is>
      </c>
      <c r="B81599" t="n">
        <v>478</v>
      </c>
    </row>
    <row r="81600">
      <c r="A81600" t="inlineStr">
        <is>
          <t>adventure-in-a-box.com</t>
        </is>
      </c>
      <c r="B81600" t="n">
        <v>478</v>
      </c>
    </row>
    <row r="81601">
      <c r="A81601" t="inlineStr">
        <is>
          <t>images1.forrent.com</t>
        </is>
      </c>
      <c r="B81601" t="n">
        <v>478</v>
      </c>
    </row>
    <row r="81602">
      <c r="A81602" t="inlineStr">
        <is>
          <t>www.greenhousestores.co.uk</t>
        </is>
      </c>
      <c r="B81602" t="n">
        <v>478</v>
      </c>
    </row>
    <row r="81603">
      <c r="A81603" t="inlineStr">
        <is>
          <t>www.gcpsk12.org</t>
        </is>
      </c>
      <c r="B81603" t="n">
        <v>478</v>
      </c>
    </row>
    <row r="81604">
      <c r="A81604" t="inlineStr">
        <is>
          <t>www.fortinet.com</t>
        </is>
      </c>
      <c r="B81604" t="n">
        <v>478</v>
      </c>
    </row>
    <row r="81605">
      <c r="A81605" t="inlineStr">
        <is>
          <t>www.equipment-coolingfans.com</t>
        </is>
      </c>
      <c r="B81605" t="n">
        <v>478</v>
      </c>
    </row>
    <row r="81606">
      <c r="A81606" t="inlineStr">
        <is>
          <t>www.furniturelightingdecor.com</t>
        </is>
      </c>
      <c r="B81606" t="n">
        <v>478</v>
      </c>
    </row>
    <row r="81607">
      <c r="A81607" t="inlineStr">
        <is>
          <t>www.topjersey.ru</t>
        </is>
      </c>
      <c r="B81607" t="n">
        <v>478</v>
      </c>
    </row>
    <row r="81608">
      <c r="A81608" t="inlineStr">
        <is>
          <t>www.catholiccourier.com</t>
        </is>
      </c>
      <c r="B81608" t="n">
        <v>478</v>
      </c>
    </row>
    <row r="81609">
      <c r="A81609" t="inlineStr">
        <is>
          <t>www.tempter.it</t>
        </is>
      </c>
      <c r="B81609" t="n">
        <v>478</v>
      </c>
    </row>
    <row r="81610">
      <c r="A81610" t="inlineStr">
        <is>
          <t>www.theseedcollection.com.au</t>
        </is>
      </c>
      <c r="B81610" t="n">
        <v>478</v>
      </c>
    </row>
    <row r="81611">
      <c r="A81611" t="inlineStr">
        <is>
          <t>kinos.su</t>
        </is>
      </c>
      <c r="B81611" t="n">
        <v>478</v>
      </c>
    </row>
    <row r="81612">
      <c r="A81612" t="inlineStr">
        <is>
          <t>www.serversplus.com</t>
        </is>
      </c>
      <c r="B81612" t="n">
        <v>478</v>
      </c>
    </row>
    <row r="81613">
      <c r="A81613" t="inlineStr">
        <is>
          <t>laptopid.ee</t>
        </is>
      </c>
      <c r="B81613" t="n">
        <v>478</v>
      </c>
    </row>
    <row r="81614">
      <c r="A81614" t="inlineStr">
        <is>
          <t>www.palmoilextractionmachine.com</t>
        </is>
      </c>
      <c r="B81614" t="n">
        <v>478</v>
      </c>
    </row>
    <row r="81615">
      <c r="A81615" t="inlineStr">
        <is>
          <t>shop.telegraph.co.uk</t>
        </is>
      </c>
      <c r="B81615" t="n">
        <v>478</v>
      </c>
    </row>
    <row r="81616">
      <c r="A81616" t="inlineStr">
        <is>
          <t>www.garrattpublishing.com.au</t>
        </is>
      </c>
      <c r="B81616" t="n">
        <v>478</v>
      </c>
    </row>
    <row r="81617">
      <c r="A81617" t="inlineStr">
        <is>
          <t>themusicsite.com</t>
        </is>
      </c>
      <c r="B81617" t="n">
        <v>477</v>
      </c>
    </row>
    <row r="81618">
      <c r="A81618" t="inlineStr">
        <is>
          <t>decorlinen.com</t>
        </is>
      </c>
      <c r="B81618" t="n">
        <v>477</v>
      </c>
    </row>
    <row r="81619">
      <c r="A81619" t="inlineStr">
        <is>
          <t>www.mountainconstruction.com</t>
        </is>
      </c>
      <c r="B81619" t="n">
        <v>477</v>
      </c>
    </row>
    <row r="81620">
      <c r="A81620" t="inlineStr">
        <is>
          <t>sharing.abc2news.com</t>
        </is>
      </c>
      <c r="B81620" t="n">
        <v>477</v>
      </c>
    </row>
    <row r="81621">
      <c r="A81621" t="inlineStr">
        <is>
          <t>www.borehamwoodtimes.co.uk</t>
        </is>
      </c>
      <c r="B81621" t="n">
        <v>477</v>
      </c>
    </row>
    <row r="81622">
      <c r="A81622" t="inlineStr">
        <is>
          <t>media.vogue.es</t>
        </is>
      </c>
      <c r="B81622" t="n">
        <v>477</v>
      </c>
    </row>
    <row r="81623">
      <c r="A81623" t="inlineStr">
        <is>
          <t>www.feestkleding365.nl</t>
        </is>
      </c>
      <c r="B81623" t="n">
        <v>477</v>
      </c>
    </row>
    <row r="81624">
      <c r="A81624" t="inlineStr">
        <is>
          <t>tabkul.com</t>
        </is>
      </c>
      <c r="B81624" t="n">
        <v>477</v>
      </c>
    </row>
    <row r="81625">
      <c r="A81625" t="inlineStr">
        <is>
          <t>www.lojadacrianca.net</t>
        </is>
      </c>
      <c r="B81625" t="n">
        <v>477</v>
      </c>
    </row>
    <row r="81626">
      <c r="A81626" t="inlineStr">
        <is>
          <t>www.ruotevecchie.org</t>
        </is>
      </c>
      <c r="B81626" t="n">
        <v>477</v>
      </c>
    </row>
    <row r="81627">
      <c r="A81627" t="inlineStr">
        <is>
          <t>www.orbitadigital.com</t>
        </is>
      </c>
      <c r="B81627" t="n">
        <v>477</v>
      </c>
    </row>
    <row r="81628">
      <c r="A81628" t="inlineStr">
        <is>
          <t>www.leathersfashion.gr</t>
        </is>
      </c>
      <c r="B81628" t="n">
        <v>477</v>
      </c>
    </row>
    <row r="81629">
      <c r="A81629" t="inlineStr">
        <is>
          <t>insidemybackpackcom.files.wordpress.com</t>
        </is>
      </c>
      <c r="B81629" t="n">
        <v>477</v>
      </c>
    </row>
    <row r="81630">
      <c r="A81630" t="inlineStr">
        <is>
          <t>files.tugatech.com.pt</t>
        </is>
      </c>
      <c r="B81630" t="n">
        <v>477</v>
      </c>
    </row>
    <row r="81631">
      <c r="A81631" t="inlineStr">
        <is>
          <t>www.religieux-saintchristophe.com</t>
        </is>
      </c>
      <c r="B81631" t="n">
        <v>477</v>
      </c>
    </row>
    <row r="81632">
      <c r="A81632" t="inlineStr">
        <is>
          <t>www.pozoruhodnedarky.cz</t>
        </is>
      </c>
      <c r="B81632" t="n">
        <v>477</v>
      </c>
    </row>
    <row r="81633">
      <c r="A81633" t="inlineStr">
        <is>
          <t>www.buckinghamfacialplastics.com</t>
        </is>
      </c>
      <c r="B81633" t="n">
        <v>477</v>
      </c>
    </row>
    <row r="81634">
      <c r="A81634" t="inlineStr">
        <is>
          <t>www.campaignseries.co.uk</t>
        </is>
      </c>
      <c r="B81634" t="n">
        <v>477</v>
      </c>
    </row>
    <row r="81635">
      <c r="A81635" t="inlineStr">
        <is>
          <t>www.jaysappliances.com</t>
        </is>
      </c>
      <c r="B81635" t="n">
        <v>477</v>
      </c>
    </row>
    <row r="81636">
      <c r="A81636" t="inlineStr">
        <is>
          <t>www.beeswift.com</t>
        </is>
      </c>
      <c r="B81636" t="n">
        <v>477</v>
      </c>
    </row>
    <row r="81637">
      <c r="A81637" t="inlineStr">
        <is>
          <t>villagelightinginc.com</t>
        </is>
      </c>
      <c r="B81637" t="n">
        <v>477</v>
      </c>
    </row>
    <row r="81638">
      <c r="A81638" t="inlineStr">
        <is>
          <t>929ca103776a1abec204-d46861f631edd0ded93ba850be803f0b.ssl.cf1.rackcdn.com</t>
        </is>
      </c>
      <c r="B81638" t="n">
        <v>477</v>
      </c>
    </row>
    <row r="81639">
      <c r="A81639" t="inlineStr">
        <is>
          <t>spicysouthernkitchen.com</t>
        </is>
      </c>
      <c r="B81639" t="n">
        <v>477</v>
      </c>
    </row>
    <row r="81640">
      <c r="A81640" t="inlineStr">
        <is>
          <t>www.roadaffair.com</t>
        </is>
      </c>
      <c r="B81640" t="n">
        <v>477</v>
      </c>
    </row>
    <row r="81641">
      <c r="A81641" t="inlineStr">
        <is>
          <t>mynewhairstyles.net</t>
        </is>
      </c>
      <c r="B81641" t="n">
        <v>477</v>
      </c>
    </row>
    <row r="81642">
      <c r="A81642" t="inlineStr">
        <is>
          <t>www.basika.fr</t>
        </is>
      </c>
      <c r="B81642" t="n">
        <v>477</v>
      </c>
    </row>
    <row r="81643">
      <c r="A81643" t="inlineStr">
        <is>
          <t>www.jewinston.com</t>
        </is>
      </c>
      <c r="B81643" t="n">
        <v>477</v>
      </c>
    </row>
    <row r="81644">
      <c r="A81644" t="inlineStr">
        <is>
          <t>operationkino.net</t>
        </is>
      </c>
      <c r="B81644" t="n">
        <v>477</v>
      </c>
    </row>
    <row r="81645">
      <c r="A81645" t="inlineStr">
        <is>
          <t>www.lesjeuxvideo.com</t>
        </is>
      </c>
      <c r="B81645" t="n">
        <v>477</v>
      </c>
    </row>
    <row r="81646">
      <c r="A81646" t="inlineStr">
        <is>
          <t>www.attractionticketsdirect.de</t>
        </is>
      </c>
      <c r="B81646" t="n">
        <v>477</v>
      </c>
    </row>
    <row r="81647">
      <c r="A81647" t="inlineStr">
        <is>
          <t>www.visittci.com</t>
        </is>
      </c>
      <c r="B81647" t="n">
        <v>477</v>
      </c>
    </row>
    <row r="81648">
      <c r="A81648" t="inlineStr">
        <is>
          <t>thedailyguardian.net</t>
        </is>
      </c>
      <c r="B81648" t="n">
        <v>477</v>
      </c>
    </row>
    <row r="81649">
      <c r="A81649" t="inlineStr">
        <is>
          <t>www.allheart.com</t>
        </is>
      </c>
      <c r="B81649" t="n">
        <v>477</v>
      </c>
    </row>
    <row r="81650">
      <c r="A81650" t="inlineStr">
        <is>
          <t>rotorob.com</t>
        </is>
      </c>
      <c r="B81650" t="n">
        <v>477</v>
      </c>
    </row>
    <row r="81651">
      <c r="A81651" t="inlineStr">
        <is>
          <t>www.cbamd.com</t>
        </is>
      </c>
      <c r="B81651" t="n">
        <v>477</v>
      </c>
    </row>
    <row r="81652">
      <c r="A81652" t="inlineStr">
        <is>
          <t>www.boston.com</t>
        </is>
      </c>
      <c r="B81652" t="n">
        <v>477</v>
      </c>
    </row>
    <row r="81653">
      <c r="A81653" t="inlineStr">
        <is>
          <t>justdestinymag.com</t>
        </is>
      </c>
      <c r="B81653" t="n">
        <v>477</v>
      </c>
    </row>
    <row r="81654">
      <c r="A81654" t="inlineStr">
        <is>
          <t>pic.le-cdn.com</t>
        </is>
      </c>
      <c r="B81654" t="n">
        <v>477</v>
      </c>
    </row>
    <row r="81655">
      <c r="A81655" t="inlineStr">
        <is>
          <t>alternative-medicine-ny.com</t>
        </is>
      </c>
      <c r="B81655" t="n">
        <v>477</v>
      </c>
    </row>
    <row r="81656">
      <c r="A81656" t="inlineStr">
        <is>
          <t>salon-oboev.ru</t>
        </is>
      </c>
      <c r="B81656" t="n">
        <v>477</v>
      </c>
    </row>
    <row r="81657">
      <c r="A81657" t="inlineStr">
        <is>
          <t>uricompare.com</t>
        </is>
      </c>
      <c r="B81657" t="n">
        <v>477</v>
      </c>
    </row>
    <row r="81658">
      <c r="A81658" t="inlineStr">
        <is>
          <t>www.wsbtv.com</t>
        </is>
      </c>
      <c r="B81658" t="n">
        <v>477</v>
      </c>
    </row>
    <row r="81659">
      <c r="A81659" t="inlineStr">
        <is>
          <t>techbeasts.com</t>
        </is>
      </c>
      <c r="B81659" t="n">
        <v>477</v>
      </c>
    </row>
    <row r="81660">
      <c r="A81660" t="inlineStr">
        <is>
          <t>miningawareness.files.wordpress.com</t>
        </is>
      </c>
      <c r="B81660" t="n">
        <v>477</v>
      </c>
    </row>
    <row r="81661">
      <c r="A81661" t="inlineStr">
        <is>
          <t>img5.lwhs.me</t>
        </is>
      </c>
      <c r="B81661" t="n">
        <v>477</v>
      </c>
    </row>
    <row r="81662">
      <c r="A81662" t="inlineStr">
        <is>
          <t>asset.makesensemusic.com</t>
        </is>
      </c>
      <c r="B81662" t="n">
        <v>477</v>
      </c>
    </row>
    <row r="81663">
      <c r="A81663" t="inlineStr">
        <is>
          <t>img.cargopantswholesale.com</t>
        </is>
      </c>
      <c r="B81663" t="n">
        <v>477</v>
      </c>
    </row>
    <row r="81664">
      <c r="A81664" t="inlineStr">
        <is>
          <t>cutecatshq.com</t>
        </is>
      </c>
      <c r="B81664" t="n">
        <v>477</v>
      </c>
    </row>
    <row r="81665">
      <c r="A81665" t="inlineStr">
        <is>
          <t>macbookgames.net</t>
        </is>
      </c>
      <c r="B81665" t="n">
        <v>477</v>
      </c>
    </row>
    <row r="81666">
      <c r="A81666" t="inlineStr">
        <is>
          <t>romitaman.b-cdn.net</t>
        </is>
      </c>
      <c r="B81666" t="n">
        <v>477</v>
      </c>
    </row>
    <row r="81667">
      <c r="A81667" t="inlineStr">
        <is>
          <t>3n9zr13eqsdp2ay3vm3xz2c7-wpengine.netdna-ssl.com</t>
        </is>
      </c>
      <c r="B81667" t="n">
        <v>477</v>
      </c>
    </row>
    <row r="81668">
      <c r="A81668" t="inlineStr">
        <is>
          <t>gravestones.ie</t>
        </is>
      </c>
      <c r="B81668" t="n">
        <v>477</v>
      </c>
    </row>
    <row r="81669">
      <c r="A81669" t="inlineStr">
        <is>
          <t>www.navadesign.com</t>
        </is>
      </c>
      <c r="B81669" t="n">
        <v>477</v>
      </c>
    </row>
    <row r="81670">
      <c r="A81670" t="inlineStr">
        <is>
          <t>esenciadehafida.com</t>
        </is>
      </c>
      <c r="B81670" t="n">
        <v>477</v>
      </c>
    </row>
    <row r="81671">
      <c r="A81671" t="inlineStr">
        <is>
          <t>android4us.ru</t>
        </is>
      </c>
      <c r="B81671" t="n">
        <v>477</v>
      </c>
    </row>
    <row r="81672">
      <c r="A81672" t="inlineStr">
        <is>
          <t>d18gapap09yqjt.cloudfront.net</t>
        </is>
      </c>
      <c r="B81672" t="n">
        <v>477</v>
      </c>
    </row>
    <row r="81673">
      <c r="A81673" t="inlineStr">
        <is>
          <t>searchfrog.com.au</t>
        </is>
      </c>
      <c r="B81673" t="n">
        <v>477</v>
      </c>
    </row>
    <row r="81674">
      <c r="A81674" t="inlineStr">
        <is>
          <t>www.iconostasi.com</t>
        </is>
      </c>
      <c r="B81674" t="n">
        <v>477</v>
      </c>
    </row>
    <row r="81675">
      <c r="A81675" t="inlineStr">
        <is>
          <t>www.mypetforlife.com</t>
        </is>
      </c>
      <c r="B81675" t="n">
        <v>477</v>
      </c>
    </row>
    <row r="81676">
      <c r="A81676" t="inlineStr">
        <is>
          <t>www.stanleytools.ca</t>
        </is>
      </c>
      <c r="B81676" t="n">
        <v>477</v>
      </c>
    </row>
    <row r="81677">
      <c r="A81677" t="inlineStr">
        <is>
          <t>throughthelookingglassnews.files.wordpress.com</t>
        </is>
      </c>
      <c r="B81677" t="n">
        <v>477</v>
      </c>
    </row>
    <row r="81678">
      <c r="A81678" t="inlineStr">
        <is>
          <t>www.yogishop.com</t>
        </is>
      </c>
      <c r="B81678" t="n">
        <v>477</v>
      </c>
    </row>
    <row r="81679">
      <c r="A81679" t="inlineStr">
        <is>
          <t>www.recsupply.com</t>
        </is>
      </c>
      <c r="B81679" t="n">
        <v>477</v>
      </c>
    </row>
    <row r="81680">
      <c r="A81680" t="inlineStr">
        <is>
          <t>www.musifex.pt</t>
        </is>
      </c>
      <c r="B81680" t="n">
        <v>477</v>
      </c>
    </row>
    <row r="81681">
      <c r="A81681" t="inlineStr">
        <is>
          <t>topreviewsbestproducts.com</t>
        </is>
      </c>
      <c r="B81681" t="n">
        <v>477</v>
      </c>
    </row>
    <row r="81682">
      <c r="A81682" t="inlineStr">
        <is>
          <t>a2z7n5p6.rocketcdn.me</t>
        </is>
      </c>
      <c r="B81682" t="n">
        <v>477</v>
      </c>
    </row>
    <row r="81683">
      <c r="A81683" t="inlineStr">
        <is>
          <t>webservices.bosch.com</t>
        </is>
      </c>
      <c r="B81683" t="n">
        <v>477</v>
      </c>
    </row>
    <row r="81684">
      <c r="A81684" t="inlineStr">
        <is>
          <t>www.magicland.se</t>
        </is>
      </c>
      <c r="B81684" t="n">
        <v>477</v>
      </c>
    </row>
    <row r="81685">
      <c r="A81685" t="inlineStr">
        <is>
          <t>images.mosquitonet.info</t>
        </is>
      </c>
      <c r="B81685" t="n">
        <v>477</v>
      </c>
    </row>
    <row r="81686">
      <c r="A81686" t="inlineStr">
        <is>
          <t>www.evaps.fr</t>
        </is>
      </c>
      <c r="B81686" t="n">
        <v>477</v>
      </c>
    </row>
    <row r="81687">
      <c r="A81687" t="inlineStr">
        <is>
          <t>operalively.com</t>
        </is>
      </c>
      <c r="B81687" t="n">
        <v>477</v>
      </c>
    </row>
    <row r="81688">
      <c r="A81688" t="inlineStr">
        <is>
          <t>assets.gearflow.com</t>
        </is>
      </c>
      <c r="B81688" t="n">
        <v>477</v>
      </c>
    </row>
    <row r="81689">
      <c r="A81689" t="inlineStr">
        <is>
          <t>aannemerdenhaag.org</t>
        </is>
      </c>
      <c r="B81689" t="n">
        <v>477</v>
      </c>
    </row>
    <row r="81690">
      <c r="A81690" t="inlineStr">
        <is>
          <t>www.theparkcatalog.com</t>
        </is>
      </c>
      <c r="B81690" t="n">
        <v>477</v>
      </c>
    </row>
    <row r="81691">
      <c r="A81691" t="inlineStr">
        <is>
          <t>www.murrina.it</t>
        </is>
      </c>
      <c r="B81691" t="n">
        <v>477</v>
      </c>
    </row>
    <row r="81692">
      <c r="A81692" t="inlineStr">
        <is>
          <t>1.datraff.com</t>
        </is>
      </c>
      <c r="B81692" t="n">
        <v>477</v>
      </c>
    </row>
    <row r="81693">
      <c r="A81693" t="inlineStr">
        <is>
          <t>thesuperchargerstore.com</t>
        </is>
      </c>
      <c r="B81693" t="n">
        <v>477</v>
      </c>
    </row>
    <row r="81694">
      <c r="A81694" t="inlineStr">
        <is>
          <t>lexifashion-mwtomisqy1nmjeydzir.netdna-ssl.com</t>
        </is>
      </c>
      <c r="B81694" t="n">
        <v>477</v>
      </c>
    </row>
    <row r="81695">
      <c r="A81695" t="inlineStr">
        <is>
          <t>www.student10x.com</t>
        </is>
      </c>
      <c r="B81695" t="n">
        <v>477</v>
      </c>
    </row>
    <row r="81696">
      <c r="A81696" t="inlineStr">
        <is>
          <t>www.zeroto60times.com</t>
        </is>
      </c>
      <c r="B81696" t="n">
        <v>477</v>
      </c>
    </row>
    <row r="81697">
      <c r="A81697" t="inlineStr">
        <is>
          <t>www.tascheundweg.de</t>
        </is>
      </c>
      <c r="B81697" t="n">
        <v>477</v>
      </c>
    </row>
    <row r="81698">
      <c r="A81698" t="inlineStr">
        <is>
          <t>www.westenra.co.nz</t>
        </is>
      </c>
      <c r="B81698" t="n">
        <v>477</v>
      </c>
    </row>
    <row r="81699">
      <c r="A81699" t="inlineStr">
        <is>
          <t>s3cdn.okchem.com</t>
        </is>
      </c>
      <c r="B81699" t="n">
        <v>477</v>
      </c>
    </row>
    <row r="81700">
      <c r="A81700" t="inlineStr">
        <is>
          <t>www.uaex.uada.edu</t>
        </is>
      </c>
      <c r="B81700" t="n">
        <v>477</v>
      </c>
    </row>
    <row r="81701">
      <c r="A81701" t="inlineStr">
        <is>
          <t>www.laptopshop.pl</t>
        </is>
      </c>
      <c r="B81701" t="n">
        <v>477</v>
      </c>
    </row>
    <row r="81702">
      <c r="A81702" t="inlineStr">
        <is>
          <t>cdn6.wstatic.com</t>
        </is>
      </c>
      <c r="B81702" t="n">
        <v>477</v>
      </c>
    </row>
    <row r="81703">
      <c r="A81703" t="inlineStr">
        <is>
          <t>makeinindiatrade.s3.ap-south-1.amazonaws.com</t>
        </is>
      </c>
      <c r="B81703" t="n">
        <v>477</v>
      </c>
    </row>
    <row r="81704">
      <c r="A81704" t="inlineStr">
        <is>
          <t>cdn4.wpbeginner.com</t>
        </is>
      </c>
      <c r="B81704" t="n">
        <v>477</v>
      </c>
    </row>
    <row r="81705">
      <c r="A81705" t="inlineStr">
        <is>
          <t>www.mode-in-motion.com</t>
        </is>
      </c>
      <c r="B81705" t="n">
        <v>477</v>
      </c>
    </row>
    <row r="81706">
      <c r="A81706" t="inlineStr">
        <is>
          <t>www.greenpetcare.com.cn</t>
        </is>
      </c>
      <c r="B81706" t="n">
        <v>477</v>
      </c>
    </row>
    <row r="81707">
      <c r="A81707" t="inlineStr">
        <is>
          <t>www.grapeandgranary.com</t>
        </is>
      </c>
      <c r="B81707" t="n">
        <v>477</v>
      </c>
    </row>
    <row r="81708">
      <c r="A81708" t="inlineStr">
        <is>
          <t>cdn.matsmatsmats.com</t>
        </is>
      </c>
      <c r="B81708" t="n">
        <v>477</v>
      </c>
    </row>
    <row r="81709">
      <c r="A81709" t="inlineStr">
        <is>
          <t>cdn.techjourney.net</t>
        </is>
      </c>
      <c r="B81709" t="n">
        <v>477</v>
      </c>
    </row>
    <row r="81710">
      <c r="A81710" t="inlineStr">
        <is>
          <t>www.nbp.co.uk</t>
        </is>
      </c>
      <c r="B81710" t="n">
        <v>477</v>
      </c>
    </row>
    <row r="81711">
      <c r="A81711" t="inlineStr">
        <is>
          <t>charitydos.com.au</t>
        </is>
      </c>
      <c r="B81711" t="n">
        <v>477</v>
      </c>
    </row>
    <row r="81712">
      <c r="A81712" t="inlineStr">
        <is>
          <t>d3d35lpuswxsur.cloudfront.net</t>
        </is>
      </c>
      <c r="B81712" t="n">
        <v>477</v>
      </c>
    </row>
    <row r="81713">
      <c r="A81713" t="inlineStr">
        <is>
          <t>www.madirolasjoyas.com</t>
        </is>
      </c>
      <c r="B81713" t="n">
        <v>477</v>
      </c>
    </row>
    <row r="81714">
      <c r="A81714" t="inlineStr">
        <is>
          <t>www.powderforce.com</t>
        </is>
      </c>
      <c r="B81714" t="n">
        <v>477</v>
      </c>
    </row>
    <row r="81715">
      <c r="A81715" t="inlineStr">
        <is>
          <t>dealerschoicemarine.com</t>
        </is>
      </c>
      <c r="B81715" t="n">
        <v>477</v>
      </c>
    </row>
    <row r="81716">
      <c r="A81716" t="inlineStr">
        <is>
          <t>cdn.onlineshoping.cz</t>
        </is>
      </c>
      <c r="B81716" t="n">
        <v>477</v>
      </c>
    </row>
    <row r="81717">
      <c r="A81717" t="inlineStr">
        <is>
          <t>gamemile.com</t>
        </is>
      </c>
      <c r="B81717" t="n">
        <v>477</v>
      </c>
    </row>
    <row r="81718">
      <c r="A81718" t="inlineStr">
        <is>
          <t>www.mybirthdaysupplies.in</t>
        </is>
      </c>
      <c r="B81718" t="n">
        <v>477</v>
      </c>
    </row>
    <row r="81719">
      <c r="A81719" t="inlineStr">
        <is>
          <t>www.netentfreespins.info</t>
        </is>
      </c>
      <c r="B81719" t="n">
        <v>477</v>
      </c>
    </row>
    <row r="81720">
      <c r="A81720" t="inlineStr">
        <is>
          <t>5761-cdn.doitbest.com</t>
        </is>
      </c>
      <c r="B81720" t="n">
        <v>477</v>
      </c>
    </row>
    <row r="81721">
      <c r="A81721" t="inlineStr">
        <is>
          <t>bellcountyestatesales.files.wordpress.com</t>
        </is>
      </c>
      <c r="B81721" t="n">
        <v>477</v>
      </c>
    </row>
    <row r="81722">
      <c r="A81722" t="inlineStr">
        <is>
          <t>finelycarvedantique.com</t>
        </is>
      </c>
      <c r="B81722" t="n">
        <v>477</v>
      </c>
    </row>
    <row r="81723">
      <c r="A81723" t="inlineStr">
        <is>
          <t>legen.dk</t>
        </is>
      </c>
      <c r="B81723" t="n">
        <v>477</v>
      </c>
    </row>
    <row r="81724">
      <c r="A81724" t="inlineStr">
        <is>
          <t>www.fotojakma.nl</t>
        </is>
      </c>
      <c r="B81724" t="n">
        <v>477</v>
      </c>
    </row>
    <row r="81725">
      <c r="A81725" t="inlineStr">
        <is>
          <t>www.realoem.com</t>
        </is>
      </c>
      <c r="B81725" t="n">
        <v>477</v>
      </c>
    </row>
    <row r="81726">
      <c r="A81726" t="inlineStr">
        <is>
          <t>piecesetnew.com</t>
        </is>
      </c>
      <c r="B81726" t="n">
        <v>477</v>
      </c>
    </row>
    <row r="81727">
      <c r="A81727" t="inlineStr">
        <is>
          <t>iturbo.fr</t>
        </is>
      </c>
      <c r="B81727" t="n">
        <v>477</v>
      </c>
    </row>
    <row r="81728">
      <c r="A81728" t="inlineStr">
        <is>
          <t>aujourdhui.ma</t>
        </is>
      </c>
      <c r="B81728" t="n">
        <v>477</v>
      </c>
    </row>
    <row r="81729">
      <c r="A81729" t="inlineStr">
        <is>
          <t>filesedc.com</t>
        </is>
      </c>
      <c r="B81729" t="n">
        <v>477</v>
      </c>
    </row>
    <row r="81730">
      <c r="A81730" t="inlineStr">
        <is>
          <t>putingamer.net</t>
        </is>
      </c>
      <c r="B81730" t="n">
        <v>477</v>
      </c>
    </row>
    <row r="81731">
      <c r="A81731" t="inlineStr">
        <is>
          <t>theweedblog.com</t>
        </is>
      </c>
      <c r="B81731" t="n">
        <v>477</v>
      </c>
    </row>
    <row r="81732">
      <c r="A81732" t="inlineStr">
        <is>
          <t>www.abus.com</t>
        </is>
      </c>
      <c r="B81732" t="n">
        <v>477</v>
      </c>
    </row>
    <row r="81733">
      <c r="A81733" t="inlineStr">
        <is>
          <t>arabtronics.net</t>
        </is>
      </c>
      <c r="B81733" t="n">
        <v>477</v>
      </c>
    </row>
    <row r="81734">
      <c r="A81734" t="inlineStr">
        <is>
          <t>indiahikes.com</t>
        </is>
      </c>
      <c r="B81734" t="n">
        <v>477</v>
      </c>
    </row>
    <row r="81735">
      <c r="A81735" t="inlineStr">
        <is>
          <t>megsthewanderer.files.wordpress.com</t>
        </is>
      </c>
      <c r="B81735" t="n">
        <v>477</v>
      </c>
    </row>
    <row r="81736">
      <c r="A81736" t="inlineStr">
        <is>
          <t>www.laptopparts.com.au</t>
        </is>
      </c>
      <c r="B81736" t="n">
        <v>477</v>
      </c>
    </row>
    <row r="81737">
      <c r="A81737" t="inlineStr">
        <is>
          <t>www.atomizersking.com</t>
        </is>
      </c>
      <c r="B81737" t="n">
        <v>477</v>
      </c>
    </row>
    <row r="81738">
      <c r="A81738" t="inlineStr">
        <is>
          <t>vintage-sights.com</t>
        </is>
      </c>
      <c r="B81738" t="n">
        <v>477</v>
      </c>
    </row>
    <row r="81739">
      <c r="A81739" t="inlineStr">
        <is>
          <t>images.sandalsi.com</t>
        </is>
      </c>
      <c r="B81739" t="n">
        <v>477</v>
      </c>
    </row>
    <row r="81740">
      <c r="A81740" t="inlineStr">
        <is>
          <t>fashioncalamargigante.com</t>
        </is>
      </c>
      <c r="B81740" t="n">
        <v>477</v>
      </c>
    </row>
    <row r="81741">
      <c r="A81741" t="inlineStr">
        <is>
          <t>destinationlesstravel.com</t>
        </is>
      </c>
      <c r="B81741" t="n">
        <v>477</v>
      </c>
    </row>
    <row r="81742">
      <c r="A81742" t="inlineStr">
        <is>
          <t>www.thetower.org</t>
        </is>
      </c>
      <c r="B81742" t="n">
        <v>477</v>
      </c>
    </row>
    <row r="81743">
      <c r="A81743" t="inlineStr">
        <is>
          <t>www.config-gamer.fr</t>
        </is>
      </c>
      <c r="B81743" t="n">
        <v>477</v>
      </c>
    </row>
    <row r="81744">
      <c r="A81744" t="inlineStr">
        <is>
          <t>www.awellspringofworksheets.com</t>
        </is>
      </c>
      <c r="B81744" t="n">
        <v>477</v>
      </c>
    </row>
    <row r="81745">
      <c r="A81745" t="inlineStr">
        <is>
          <t>www.brix-outlet.com</t>
        </is>
      </c>
      <c r="B81745" t="n">
        <v>477</v>
      </c>
    </row>
    <row r="81746">
      <c r="A81746" t="inlineStr">
        <is>
          <t>cdn2.wpbeginner.com</t>
        </is>
      </c>
      <c r="B81746" t="n">
        <v>477</v>
      </c>
    </row>
    <row r="81747">
      <c r="A81747" t="inlineStr">
        <is>
          <t>sites.austincc.edu</t>
        </is>
      </c>
      <c r="B81747" t="n">
        <v>477</v>
      </c>
    </row>
    <row r="81748">
      <c r="A81748" t="inlineStr">
        <is>
          <t>www.marketingtochina.com</t>
        </is>
      </c>
      <c r="B81748" t="n">
        <v>477</v>
      </c>
    </row>
    <row r="81749">
      <c r="A81749" t="inlineStr">
        <is>
          <t>longboardbrand.com</t>
        </is>
      </c>
      <c r="B81749" t="n">
        <v>477</v>
      </c>
    </row>
    <row r="81750">
      <c r="A81750" t="inlineStr">
        <is>
          <t>iiedorg-stage.ac.iied.org</t>
        </is>
      </c>
      <c r="B81750" t="n">
        <v>477</v>
      </c>
    </row>
    <row r="81751">
      <c r="A81751" t="inlineStr">
        <is>
          <t>revivaler.com</t>
        </is>
      </c>
      <c r="B81751" t="n">
        <v>477</v>
      </c>
    </row>
    <row r="81752">
      <c r="A81752" t="inlineStr">
        <is>
          <t>4341-cdn.doitbest.com</t>
        </is>
      </c>
      <c r="B81752" t="n">
        <v>477</v>
      </c>
    </row>
    <row r="81753">
      <c r="A81753" t="inlineStr">
        <is>
          <t>www.reddish-joinery.co.uk</t>
        </is>
      </c>
      <c r="B81753" t="n">
        <v>477</v>
      </c>
    </row>
    <row r="81754">
      <c r="A81754" t="inlineStr">
        <is>
          <t>wmevents.com</t>
        </is>
      </c>
      <c r="B81754" t="n">
        <v>477</v>
      </c>
    </row>
    <row r="81755">
      <c r="A81755" t="inlineStr">
        <is>
          <t>homemadeforelle.com</t>
        </is>
      </c>
      <c r="B81755" t="n">
        <v>477</v>
      </c>
    </row>
    <row r="81756">
      <c r="A81756" t="inlineStr">
        <is>
          <t>blog.mytadvisor.com</t>
        </is>
      </c>
      <c r="B81756" t="n">
        <v>477</v>
      </c>
    </row>
    <row r="81757">
      <c r="A81757" t="inlineStr">
        <is>
          <t>www.patio-pavers.us</t>
        </is>
      </c>
      <c r="B81757" t="n">
        <v>477</v>
      </c>
    </row>
    <row r="81758">
      <c r="A81758" t="inlineStr">
        <is>
          <t>sunlitspaces.com</t>
        </is>
      </c>
      <c r="B81758" t="n">
        <v>477</v>
      </c>
    </row>
    <row r="81759">
      <c r="A81759" t="inlineStr">
        <is>
          <t>www.ndoleta.com</t>
        </is>
      </c>
      <c r="B81759" t="n">
        <v>477</v>
      </c>
    </row>
    <row r="81760">
      <c r="A81760" t="inlineStr">
        <is>
          <t>www.sasshoes.com</t>
        </is>
      </c>
      <c r="B81760" t="n">
        <v>477</v>
      </c>
    </row>
    <row r="81761">
      <c r="A81761" t="inlineStr">
        <is>
          <t>skindeepr.com</t>
        </is>
      </c>
      <c r="B81761" t="n">
        <v>477</v>
      </c>
    </row>
    <row r="81762">
      <c r="A81762" t="inlineStr">
        <is>
          <t>cdn.tl.dealercommerce.co.uk</t>
        </is>
      </c>
      <c r="B81762" t="n">
        <v>477</v>
      </c>
    </row>
    <row r="81763">
      <c r="A81763" t="inlineStr">
        <is>
          <t>www.ma-trading.eu</t>
        </is>
      </c>
      <c r="B81763" t="n">
        <v>477</v>
      </c>
    </row>
    <row r="81764">
      <c r="A81764" t="inlineStr">
        <is>
          <t>delhigreens.com</t>
        </is>
      </c>
      <c r="B81764" t="n">
        <v>477</v>
      </c>
    </row>
    <row r="81765">
      <c r="A81765" t="inlineStr">
        <is>
          <t>jobabcock.com</t>
        </is>
      </c>
      <c r="B81765" t="n">
        <v>477</v>
      </c>
    </row>
    <row r="81766">
      <c r="A81766" t="inlineStr">
        <is>
          <t>cdn.agrilifetoday.tamu.edu</t>
        </is>
      </c>
      <c r="B81766" t="n">
        <v>477</v>
      </c>
    </row>
    <row r="81767">
      <c r="A81767" t="inlineStr">
        <is>
          <t>courtneybosworthphotography.com</t>
        </is>
      </c>
      <c r="B81767" t="n">
        <v>477</v>
      </c>
    </row>
    <row r="81768">
      <c r="A81768" t="inlineStr">
        <is>
          <t>www.clubwarehouse.com.au</t>
        </is>
      </c>
      <c r="B81768" t="n">
        <v>477</v>
      </c>
    </row>
    <row r="81769">
      <c r="A81769" t="inlineStr">
        <is>
          <t>matadormessenger.com</t>
        </is>
      </c>
      <c r="B81769" t="n">
        <v>477</v>
      </c>
    </row>
    <row r="81770">
      <c r="A81770" t="inlineStr">
        <is>
          <t>www.fabfatale.com</t>
        </is>
      </c>
      <c r="B81770" t="n">
        <v>477</v>
      </c>
    </row>
    <row r="81771">
      <c r="A81771" t="inlineStr">
        <is>
          <t>plowingthroughlife.com</t>
        </is>
      </c>
      <c r="B81771" t="n">
        <v>477</v>
      </c>
    </row>
    <row r="81772">
      <c r="A81772" t="inlineStr">
        <is>
          <t>candlesoapmold.com</t>
        </is>
      </c>
      <c r="B81772" t="n">
        <v>477</v>
      </c>
    </row>
    <row r="81773">
      <c r="A81773" t="inlineStr">
        <is>
          <t>mywanderingvoyage.com</t>
        </is>
      </c>
      <c r="B81773" t="n">
        <v>477</v>
      </c>
    </row>
    <row r="81774">
      <c r="A81774" t="inlineStr">
        <is>
          <t>www.chinametaldetector.com</t>
        </is>
      </c>
      <c r="B81774" t="n">
        <v>477</v>
      </c>
    </row>
    <row r="81775">
      <c r="A81775" t="inlineStr">
        <is>
          <t>www.therampageonline.com</t>
        </is>
      </c>
      <c r="B81775" t="n">
        <v>477</v>
      </c>
    </row>
    <row r="81776">
      <c r="A81776" t="inlineStr">
        <is>
          <t>www.flightcasewarehouse.co.uk</t>
        </is>
      </c>
      <c r="B81776" t="n">
        <v>477</v>
      </c>
    </row>
    <row r="81777">
      <c r="A81777" t="inlineStr">
        <is>
          <t>467222-1467340-raikfcquaxqncofqfm.stackpathdns.com</t>
        </is>
      </c>
      <c r="B81777" t="n">
        <v>477</v>
      </c>
    </row>
    <row r="81778">
      <c r="A81778" t="inlineStr">
        <is>
          <t>www.mooneyesusa.com</t>
        </is>
      </c>
      <c r="B81778" t="n">
        <v>477</v>
      </c>
    </row>
    <row r="81779">
      <c r="A81779" t="inlineStr">
        <is>
          <t>www.toyoulike.com</t>
        </is>
      </c>
      <c r="B81779" t="n">
        <v>477</v>
      </c>
    </row>
    <row r="81780">
      <c r="A81780" t="inlineStr">
        <is>
          <t>www.keepitpersonal.co.uk</t>
        </is>
      </c>
      <c r="B81780" t="n">
        <v>477</v>
      </c>
    </row>
    <row r="81781">
      <c r="A81781" t="inlineStr">
        <is>
          <t>coffeeandcarpool.com</t>
        </is>
      </c>
      <c r="B81781" t="n">
        <v>477</v>
      </c>
    </row>
    <row r="81782">
      <c r="A81782" t="inlineStr">
        <is>
          <t>lostorwhat.com</t>
        </is>
      </c>
      <c r="B81782" t="n">
        <v>477</v>
      </c>
    </row>
    <row r="81783">
      <c r="A81783" t="inlineStr">
        <is>
          <t>combatsportsupply.com</t>
        </is>
      </c>
      <c r="B81783" t="n">
        <v>477</v>
      </c>
    </row>
    <row r="81784">
      <c r="A81784" t="inlineStr">
        <is>
          <t>www.sirgroutatlanta.com</t>
        </is>
      </c>
      <c r="B81784" t="n">
        <v>477</v>
      </c>
    </row>
    <row r="81785">
      <c r="A81785" t="inlineStr">
        <is>
          <t>4f92ebf415c35e68b8fe-e72aa32d2bd5a495f2646e844c37f517.ssl.cf1.rackcdn.com</t>
        </is>
      </c>
      <c r="B81785" t="n">
        <v>477</v>
      </c>
    </row>
    <row r="81786">
      <c r="A81786" t="inlineStr">
        <is>
          <t>tradeshowemporium.exhibit-design-search.com</t>
        </is>
      </c>
      <c r="B81786" t="n">
        <v>477</v>
      </c>
    </row>
    <row r="81787">
      <c r="A81787" t="inlineStr">
        <is>
          <t>www.nike-shoes.us.com</t>
        </is>
      </c>
      <c r="B81787" t="n">
        <v>476</v>
      </c>
    </row>
    <row r="81788">
      <c r="A81788" t="inlineStr">
        <is>
          <t>ntnm1.s3.amazonaws.com</t>
        </is>
      </c>
      <c r="B81788" t="n">
        <v>476</v>
      </c>
    </row>
    <row r="81789">
      <c r="A81789" t="inlineStr">
        <is>
          <t>www.snaplap.net</t>
        </is>
      </c>
      <c r="B81789" t="n">
        <v>476</v>
      </c>
    </row>
    <row r="81790">
      <c r="A81790" t="inlineStr">
        <is>
          <t>disciplesofflight.com</t>
        </is>
      </c>
      <c r="B81790" t="n">
        <v>476</v>
      </c>
    </row>
    <row r="81791">
      <c r="A81791" t="inlineStr">
        <is>
          <t>michaelhyatt.com</t>
        </is>
      </c>
      <c r="B81791" t="n">
        <v>476</v>
      </c>
    </row>
    <row r="81792">
      <c r="A81792" t="inlineStr">
        <is>
          <t>buildinghomesandliving.com</t>
        </is>
      </c>
      <c r="B81792" t="n">
        <v>476</v>
      </c>
    </row>
    <row r="81793">
      <c r="A81793" t="inlineStr">
        <is>
          <t>mrxstitch.com</t>
        </is>
      </c>
      <c r="B81793" t="n">
        <v>476</v>
      </c>
    </row>
    <row r="81794">
      <c r="A81794" t="inlineStr">
        <is>
          <t>throbbingdick.com</t>
        </is>
      </c>
      <c r="B81794" t="n">
        <v>476</v>
      </c>
    </row>
    <row r="81795">
      <c r="A81795" t="inlineStr">
        <is>
          <t>vthumb.youku.com</t>
        </is>
      </c>
      <c r="B81795" t="n">
        <v>476</v>
      </c>
    </row>
    <row r="81796">
      <c r="A81796" t="inlineStr">
        <is>
          <t>photos6.spartoo.cz</t>
        </is>
      </c>
      <c r="B81796" t="n">
        <v>476</v>
      </c>
    </row>
    <row r="81797">
      <c r="A81797" t="inlineStr">
        <is>
          <t>media.kg-portal.ru</t>
        </is>
      </c>
      <c r="B81797" t="n">
        <v>476</v>
      </c>
    </row>
    <row r="81798">
      <c r="A81798" t="inlineStr">
        <is>
          <t>a.tydcdn.com</t>
        </is>
      </c>
      <c r="B81798" t="n">
        <v>476</v>
      </c>
    </row>
    <row r="81799">
      <c r="A81799" t="inlineStr">
        <is>
          <t>www.contakt.ro</t>
        </is>
      </c>
      <c r="B81799" t="n">
        <v>476</v>
      </c>
    </row>
    <row r="81800">
      <c r="A81800" t="inlineStr">
        <is>
          <t>www.ideabellezza.it</t>
        </is>
      </c>
      <c r="B81800" t="n">
        <v>476</v>
      </c>
    </row>
    <row r="81801">
      <c r="A81801" t="inlineStr">
        <is>
          <t>www.foreverfriendsonline.com</t>
        </is>
      </c>
      <c r="B81801" t="n">
        <v>476</v>
      </c>
    </row>
    <row r="81802">
      <c r="A81802" t="inlineStr">
        <is>
          <t>restaurantdiningcoupons.com</t>
        </is>
      </c>
      <c r="B81802" t="n">
        <v>476</v>
      </c>
    </row>
    <row r="81803">
      <c r="A81803" t="inlineStr">
        <is>
          <t>auto-89.fr</t>
        </is>
      </c>
      <c r="B81803" t="n">
        <v>476</v>
      </c>
    </row>
    <row r="81804">
      <c r="A81804" t="inlineStr">
        <is>
          <t>www.kunst-gemalde.com</t>
        </is>
      </c>
      <c r="B81804" t="n">
        <v>476</v>
      </c>
    </row>
    <row r="81805">
      <c r="A81805" t="inlineStr">
        <is>
          <t>astrofella.files.wordpress.com</t>
        </is>
      </c>
      <c r="B81805" t="n">
        <v>476</v>
      </c>
    </row>
    <row r="81806">
      <c r="A81806" t="inlineStr">
        <is>
          <t>zurke.org</t>
        </is>
      </c>
      <c r="B81806" t="n">
        <v>476</v>
      </c>
    </row>
    <row r="81807">
      <c r="A81807" t="inlineStr">
        <is>
          <t>shipmedia.s3.amazonaws.com</t>
        </is>
      </c>
      <c r="B81807" t="n">
        <v>476</v>
      </c>
    </row>
    <row r="81808">
      <c r="A81808" t="inlineStr">
        <is>
          <t>blog.expressionfiberarts.com</t>
        </is>
      </c>
      <c r="B81808" t="n">
        <v>476</v>
      </c>
    </row>
    <row r="81809">
      <c r="A81809" t="inlineStr">
        <is>
          <t>dklvhgfffybva.cloudfront.net</t>
        </is>
      </c>
      <c r="B81809" t="n">
        <v>476</v>
      </c>
    </row>
    <row r="81810">
      <c r="A81810" t="inlineStr">
        <is>
          <t>frikigamers.com</t>
        </is>
      </c>
      <c r="B81810" t="n">
        <v>476</v>
      </c>
    </row>
    <row r="81811">
      <c r="A81811" t="inlineStr">
        <is>
          <t>www.primeugandasafaris.com</t>
        </is>
      </c>
      <c r="B81811" t="n">
        <v>476</v>
      </c>
    </row>
    <row r="81812">
      <c r="A81812" t="inlineStr">
        <is>
          <t>afghanistan.asia-news.com</t>
        </is>
      </c>
      <c r="B81812" t="n">
        <v>476</v>
      </c>
    </row>
    <row r="81813">
      <c r="A81813" t="inlineStr">
        <is>
          <t>gowiththevlo.nl</t>
        </is>
      </c>
      <c r="B81813" t="n">
        <v>476</v>
      </c>
    </row>
    <row r="81814">
      <c r="A81814" t="inlineStr">
        <is>
          <t>www.outcyders.net</t>
        </is>
      </c>
      <c r="B81814" t="n">
        <v>476</v>
      </c>
    </row>
    <row r="81815">
      <c r="A81815" t="inlineStr">
        <is>
          <t>www.cakesbyrobin.co.uk</t>
        </is>
      </c>
      <c r="B81815" t="n">
        <v>476</v>
      </c>
    </row>
    <row r="81816">
      <c r="A81816" t="inlineStr">
        <is>
          <t>photographsofaustralia.com</t>
        </is>
      </c>
      <c r="B81816" t="n">
        <v>476</v>
      </c>
    </row>
    <row r="81817">
      <c r="A81817" t="inlineStr">
        <is>
          <t>www.yardbarker.com</t>
        </is>
      </c>
      <c r="B81817" t="n">
        <v>476</v>
      </c>
    </row>
    <row r="81818">
      <c r="A81818" t="inlineStr">
        <is>
          <t>static.gosugamers.net</t>
        </is>
      </c>
      <c r="B81818" t="n">
        <v>476</v>
      </c>
    </row>
    <row r="81819">
      <c r="A81819" t="inlineStr">
        <is>
          <t>www.dailyvenusdiva.com</t>
        </is>
      </c>
      <c r="B81819" t="n">
        <v>476</v>
      </c>
    </row>
    <row r="81820">
      <c r="A81820" t="inlineStr">
        <is>
          <t>amhsnewspaper.com</t>
        </is>
      </c>
      <c r="B81820" t="n">
        <v>476</v>
      </c>
    </row>
    <row r="81821">
      <c r="A81821" t="inlineStr">
        <is>
          <t>www.h2o-sports.co.uk</t>
        </is>
      </c>
      <c r="B81821" t="n">
        <v>476</v>
      </c>
    </row>
    <row r="81822">
      <c r="A81822" t="inlineStr">
        <is>
          <t>chipchickcom-wpengine.netdna-ssl.com</t>
        </is>
      </c>
      <c r="B81822" t="n">
        <v>476</v>
      </c>
    </row>
    <row r="81823">
      <c r="A81823" t="inlineStr">
        <is>
          <t>todayznews.com</t>
        </is>
      </c>
      <c r="B81823" t="n">
        <v>476</v>
      </c>
    </row>
    <row r="81824">
      <c r="A81824" t="inlineStr">
        <is>
          <t>gallery.crobos.com</t>
        </is>
      </c>
      <c r="B81824" t="n">
        <v>476</v>
      </c>
    </row>
    <row r="81825">
      <c r="A81825" t="inlineStr">
        <is>
          <t>www.surepulse.com</t>
        </is>
      </c>
      <c r="B81825" t="n">
        <v>476</v>
      </c>
    </row>
    <row r="81826">
      <c r="A81826" t="inlineStr">
        <is>
          <t>www.jdi.ie</t>
        </is>
      </c>
      <c r="B81826" t="n">
        <v>476</v>
      </c>
    </row>
    <row r="81827">
      <c r="A81827" t="inlineStr">
        <is>
          <t>www.buckscountytaste.com</t>
        </is>
      </c>
      <c r="B81827" t="n">
        <v>476</v>
      </c>
    </row>
    <row r="81828">
      <c r="A81828" t="inlineStr">
        <is>
          <t>www.honest.com</t>
        </is>
      </c>
      <c r="B81828" t="n">
        <v>476</v>
      </c>
    </row>
    <row r="81829">
      <c r="A81829" t="inlineStr">
        <is>
          <t>cdn.renodepot.com</t>
        </is>
      </c>
      <c r="B81829" t="n">
        <v>476</v>
      </c>
    </row>
    <row r="81830">
      <c r="A81830" t="inlineStr">
        <is>
          <t>www.phillybite.com</t>
        </is>
      </c>
      <c r="B81830" t="n">
        <v>476</v>
      </c>
    </row>
    <row r="81831">
      <c r="A81831" t="inlineStr">
        <is>
          <t>www.shedoesthecity.com</t>
        </is>
      </c>
      <c r="B81831" t="n">
        <v>476</v>
      </c>
    </row>
    <row r="81832">
      <c r="A81832" t="inlineStr">
        <is>
          <t>thecorner.guide</t>
        </is>
      </c>
      <c r="B81832" t="n">
        <v>476</v>
      </c>
    </row>
    <row r="81833">
      <c r="A81833" t="inlineStr">
        <is>
          <t>www.fitnesskledingshop.com</t>
        </is>
      </c>
      <c r="B81833" t="n">
        <v>476</v>
      </c>
    </row>
    <row r="81834">
      <c r="A81834" t="inlineStr">
        <is>
          <t>alloutdoorsguide.com</t>
        </is>
      </c>
      <c r="B81834" t="n">
        <v>476</v>
      </c>
    </row>
    <row r="81835">
      <c r="A81835" t="inlineStr">
        <is>
          <t>images.femmeconnection.com.au</t>
        </is>
      </c>
      <c r="B81835" t="n">
        <v>476</v>
      </c>
    </row>
    <row r="81836">
      <c r="A81836" t="inlineStr">
        <is>
          <t>crivellishopping.de</t>
        </is>
      </c>
      <c r="B81836" t="n">
        <v>476</v>
      </c>
    </row>
    <row r="81837">
      <c r="A81837" t="inlineStr">
        <is>
          <t>planszostrefa.pl</t>
        </is>
      </c>
      <c r="B81837" t="n">
        <v>476</v>
      </c>
    </row>
    <row r="81838">
      <c r="A81838" t="inlineStr">
        <is>
          <t>www.android-zone.fr</t>
        </is>
      </c>
      <c r="B81838" t="n">
        <v>476</v>
      </c>
    </row>
    <row r="81839">
      <c r="A81839" t="inlineStr">
        <is>
          <t>www.telefoonstar.nl</t>
        </is>
      </c>
      <c r="B81839" t="n">
        <v>476</v>
      </c>
    </row>
    <row r="81840">
      <c r="A81840" t="inlineStr">
        <is>
          <t>www.gamemat.eu</t>
        </is>
      </c>
      <c r="B81840" t="n">
        <v>476</v>
      </c>
    </row>
    <row r="81841">
      <c r="A81841" t="inlineStr">
        <is>
          <t>fishpit-market.ru</t>
        </is>
      </c>
      <c r="B81841" t="n">
        <v>476</v>
      </c>
    </row>
    <row r="81842">
      <c r="A81842" t="inlineStr">
        <is>
          <t>dimcfarlane369.files.wordpress.com</t>
        </is>
      </c>
      <c r="B81842" t="n">
        <v>476</v>
      </c>
    </row>
    <row r="81843">
      <c r="A81843" t="inlineStr">
        <is>
          <t>img4001.weyesimg.com</t>
        </is>
      </c>
      <c r="B81843" t="n">
        <v>476</v>
      </c>
    </row>
    <row r="81844">
      <c r="A81844" t="inlineStr">
        <is>
          <t>www.akronchildrens.org</t>
        </is>
      </c>
      <c r="B81844" t="n">
        <v>476</v>
      </c>
    </row>
    <row r="81845">
      <c r="A81845" t="inlineStr">
        <is>
          <t>img-01.promopony.com</t>
        </is>
      </c>
      <c r="B81845" t="n">
        <v>476</v>
      </c>
    </row>
    <row r="81846">
      <c r="A81846" t="inlineStr">
        <is>
          <t>www.lettingaproperty.com</t>
        </is>
      </c>
      <c r="B81846" t="n">
        <v>476</v>
      </c>
    </row>
    <row r="81847">
      <c r="A81847" t="inlineStr">
        <is>
          <t>sunsetgates.com</t>
        </is>
      </c>
      <c r="B81847" t="n">
        <v>476</v>
      </c>
    </row>
    <row r="81848">
      <c r="A81848" t="inlineStr">
        <is>
          <t>assets2.heathcotes.co.nz</t>
        </is>
      </c>
      <c r="B81848" t="n">
        <v>476</v>
      </c>
    </row>
    <row r="81849">
      <c r="A81849" t="inlineStr">
        <is>
          <t>www.art-goodies.com</t>
        </is>
      </c>
      <c r="B81849" t="n">
        <v>476</v>
      </c>
    </row>
    <row r="81850">
      <c r="A81850" t="inlineStr">
        <is>
          <t>pastelshop.fr</t>
        </is>
      </c>
      <c r="B81850" t="n">
        <v>476</v>
      </c>
    </row>
    <row r="81851">
      <c r="A81851" t="inlineStr">
        <is>
          <t>www.badaboum.fr</t>
        </is>
      </c>
      <c r="B81851" t="n">
        <v>476</v>
      </c>
    </row>
    <row r="81852">
      <c r="A81852" t="inlineStr">
        <is>
          <t>www.zelenoemore.ru</t>
        </is>
      </c>
      <c r="B81852" t="n">
        <v>476</v>
      </c>
    </row>
    <row r="81853">
      <c r="A81853" t="inlineStr">
        <is>
          <t>www.jmsport.be</t>
        </is>
      </c>
      <c r="B81853" t="n">
        <v>476</v>
      </c>
    </row>
    <row r="81854">
      <c r="A81854" t="inlineStr">
        <is>
          <t>www.advertigo.net</t>
        </is>
      </c>
      <c r="B81854" t="n">
        <v>476</v>
      </c>
    </row>
    <row r="81855">
      <c r="A81855" t="inlineStr">
        <is>
          <t>olico.it</t>
        </is>
      </c>
      <c r="B81855" t="n">
        <v>476</v>
      </c>
    </row>
    <row r="81856">
      <c r="A81856" t="inlineStr">
        <is>
          <t>elise-b.com</t>
        </is>
      </c>
      <c r="B81856" t="n">
        <v>476</v>
      </c>
    </row>
    <row r="81857">
      <c r="A81857" t="inlineStr">
        <is>
          <t>www.basketmakerscatalog.com</t>
        </is>
      </c>
      <c r="B81857" t="n">
        <v>476</v>
      </c>
    </row>
    <row r="81858">
      <c r="A81858" t="inlineStr">
        <is>
          <t>www.goldendaysindia.com</t>
        </is>
      </c>
      <c r="B81858" t="n">
        <v>476</v>
      </c>
    </row>
    <row r="81859">
      <c r="A81859" t="inlineStr">
        <is>
          <t>www.thebeachguide.co.uk</t>
        </is>
      </c>
      <c r="B81859" t="n">
        <v>476</v>
      </c>
    </row>
    <row r="81860">
      <c r="A81860" t="inlineStr">
        <is>
          <t>images.floorcleaner.org</t>
        </is>
      </c>
      <c r="B81860" t="n">
        <v>476</v>
      </c>
    </row>
    <row r="81861">
      <c r="A81861" t="inlineStr">
        <is>
          <t>signedautographedhigh.com</t>
        </is>
      </c>
      <c r="B81861" t="n">
        <v>476</v>
      </c>
    </row>
    <row r="81862">
      <c r="A81862" t="inlineStr">
        <is>
          <t>sptransfersticker.com</t>
        </is>
      </c>
      <c r="B81862" t="n">
        <v>476</v>
      </c>
    </row>
    <row r="81863">
      <c r="A81863" t="inlineStr">
        <is>
          <t>5130-cdn.doitbest.com</t>
        </is>
      </c>
      <c r="B81863" t="n">
        <v>476</v>
      </c>
    </row>
    <row r="81864">
      <c r="A81864" t="inlineStr">
        <is>
          <t>cfinsights.issuelab.org</t>
        </is>
      </c>
      <c r="B81864" t="n">
        <v>476</v>
      </c>
    </row>
    <row r="81865">
      <c r="A81865" t="inlineStr">
        <is>
          <t>www.specialneedsjungle.com</t>
        </is>
      </c>
      <c r="B81865" t="n">
        <v>476</v>
      </c>
    </row>
    <row r="81866">
      <c r="A81866" t="inlineStr">
        <is>
          <t>legal.hireca.com</t>
        </is>
      </c>
      <c r="B81866" t="n">
        <v>476</v>
      </c>
    </row>
    <row r="81867">
      <c r="A81867" t="inlineStr">
        <is>
          <t>www.tvadultdvd.com</t>
        </is>
      </c>
      <c r="B81867" t="n">
        <v>476</v>
      </c>
    </row>
    <row r="81868">
      <c r="A81868" t="inlineStr">
        <is>
          <t>www.equipoutdoors.co.nz</t>
        </is>
      </c>
      <c r="B81868" t="n">
        <v>476</v>
      </c>
    </row>
    <row r="81869">
      <c r="A81869" t="inlineStr">
        <is>
          <t>www.jual-apartemen.com</t>
        </is>
      </c>
      <c r="B81869" t="n">
        <v>476</v>
      </c>
    </row>
    <row r="81870">
      <c r="A81870" t="inlineStr">
        <is>
          <t>gq-photos.s3.amazonaws.com</t>
        </is>
      </c>
      <c r="B81870" t="n">
        <v>476</v>
      </c>
    </row>
    <row r="81871">
      <c r="A81871" t="inlineStr">
        <is>
          <t>amr-rc.com</t>
        </is>
      </c>
      <c r="B81871" t="n">
        <v>476</v>
      </c>
    </row>
    <row r="81872">
      <c r="A81872" t="inlineStr">
        <is>
          <t>c.smartrecruiters.com</t>
        </is>
      </c>
      <c r="B81872" t="n">
        <v>476</v>
      </c>
    </row>
    <row r="81873">
      <c r="A81873" t="inlineStr">
        <is>
          <t>image.chutku.sg</t>
        </is>
      </c>
      <c r="B81873" t="n">
        <v>476</v>
      </c>
    </row>
    <row r="81874">
      <c r="A81874" t="inlineStr">
        <is>
          <t>www.nationalfamilymediationservice.co.uk</t>
        </is>
      </c>
      <c r="B81874" t="n">
        <v>476</v>
      </c>
    </row>
    <row r="81875">
      <c r="A81875" t="inlineStr">
        <is>
          <t>images.wagonsguide.biz</t>
        </is>
      </c>
      <c r="B81875" t="n">
        <v>476</v>
      </c>
    </row>
    <row r="81876">
      <c r="A81876" t="inlineStr">
        <is>
          <t>www.islandbarn.org.uk</t>
        </is>
      </c>
      <c r="B81876" t="n">
        <v>476</v>
      </c>
    </row>
    <row r="81877">
      <c r="A81877" t="inlineStr">
        <is>
          <t>www.4start.eu</t>
        </is>
      </c>
      <c r="B81877" t="n">
        <v>476</v>
      </c>
    </row>
    <row r="81878">
      <c r="A81878" t="inlineStr">
        <is>
          <t>www.windows10themes.net</t>
        </is>
      </c>
      <c r="B81878" t="n">
        <v>476</v>
      </c>
    </row>
    <row r="81879">
      <c r="A81879" t="inlineStr">
        <is>
          <t>www.treemall.com.tw</t>
        </is>
      </c>
      <c r="B81879" t="n">
        <v>476</v>
      </c>
    </row>
    <row r="81880">
      <c r="A81880" t="inlineStr">
        <is>
          <t>d.c-launcher.com</t>
        </is>
      </c>
      <c r="B81880" t="n">
        <v>476</v>
      </c>
    </row>
    <row r="81881">
      <c r="A81881" t="inlineStr">
        <is>
          <t>cdn.guyspy.com</t>
        </is>
      </c>
      <c r="B81881" t="n">
        <v>476</v>
      </c>
    </row>
    <row r="81882">
      <c r="A81882" t="inlineStr">
        <is>
          <t>www.miniaturicum.de</t>
        </is>
      </c>
      <c r="B81882" t="n">
        <v>476</v>
      </c>
    </row>
    <row r="81883">
      <c r="A81883" t="inlineStr">
        <is>
          <t>ict.az</t>
        </is>
      </c>
      <c r="B81883" t="n">
        <v>476</v>
      </c>
    </row>
    <row r="81884">
      <c r="A81884" t="inlineStr">
        <is>
          <t>www.macboard.ch</t>
        </is>
      </c>
      <c r="B81884" t="n">
        <v>476</v>
      </c>
    </row>
    <row r="81885">
      <c r="A81885" t="inlineStr">
        <is>
          <t>www.edipsaat.com</t>
        </is>
      </c>
      <c r="B81885" t="n">
        <v>476</v>
      </c>
    </row>
    <row r="81886">
      <c r="A81886" t="inlineStr">
        <is>
          <t>fire-engine-photos.com.s3.amazonaws.com</t>
        </is>
      </c>
      <c r="B81886" t="n">
        <v>476</v>
      </c>
    </row>
    <row r="81887">
      <c r="A81887" t="inlineStr">
        <is>
          <t>whizbuzzbooks.com</t>
        </is>
      </c>
      <c r="B81887" t="n">
        <v>476</v>
      </c>
    </row>
    <row r="81888">
      <c r="A81888" t="inlineStr">
        <is>
          <t>www.cubcadet.com</t>
        </is>
      </c>
      <c r="B81888" t="n">
        <v>476</v>
      </c>
    </row>
    <row r="81889">
      <c r="A81889" t="inlineStr">
        <is>
          <t>www.pcdepo.com</t>
        </is>
      </c>
      <c r="B81889" t="n">
        <v>476</v>
      </c>
    </row>
    <row r="81890">
      <c r="A81890" t="inlineStr">
        <is>
          <t>images.eyeshadowpalette.org</t>
        </is>
      </c>
      <c r="B81890" t="n">
        <v>476</v>
      </c>
    </row>
    <row r="81891">
      <c r="A81891" t="inlineStr">
        <is>
          <t>d22r54gnmuhwmk.cloudfront.net</t>
        </is>
      </c>
      <c r="B81891" t="n">
        <v>476</v>
      </c>
    </row>
    <row r="81892">
      <c r="A81892" t="inlineStr">
        <is>
          <t>travelingcanucks.com</t>
        </is>
      </c>
      <c r="B81892" t="n">
        <v>476</v>
      </c>
    </row>
    <row r="81893">
      <c r="A81893" t="inlineStr">
        <is>
          <t>oldpcgaming.net</t>
        </is>
      </c>
      <c r="B81893" t="n">
        <v>476</v>
      </c>
    </row>
    <row r="81894">
      <c r="A81894" t="inlineStr">
        <is>
          <t>howtech.tv</t>
        </is>
      </c>
      <c r="B81894" t="n">
        <v>476</v>
      </c>
    </row>
    <row r="81895">
      <c r="A81895" t="inlineStr">
        <is>
          <t>sewlicioushomedecor.com</t>
        </is>
      </c>
      <c r="B81895" t="n">
        <v>476</v>
      </c>
    </row>
    <row r="81896">
      <c r="A81896" t="inlineStr">
        <is>
          <t>assets.priceaddicts.com</t>
        </is>
      </c>
      <c r="B81896" t="n">
        <v>476</v>
      </c>
    </row>
    <row r="81897">
      <c r="A81897" t="inlineStr">
        <is>
          <t>fcit.usf.edu</t>
        </is>
      </c>
      <c r="B81897" t="n">
        <v>476</v>
      </c>
    </row>
    <row r="81898">
      <c r="A81898" t="inlineStr">
        <is>
          <t>www.souvenirsofparis.com</t>
        </is>
      </c>
      <c r="B81898" t="n">
        <v>476</v>
      </c>
    </row>
    <row r="81899">
      <c r="A81899" t="inlineStr">
        <is>
          <t>castlegate-static.myshopblocks.com</t>
        </is>
      </c>
      <c r="B81899" t="n">
        <v>476</v>
      </c>
    </row>
    <row r="81900">
      <c r="A81900" t="inlineStr">
        <is>
          <t>www.spc.int</t>
        </is>
      </c>
      <c r="B81900" t="n">
        <v>476</v>
      </c>
    </row>
    <row r="81901">
      <c r="A81901" t="inlineStr">
        <is>
          <t>images.worthpoint.com</t>
        </is>
      </c>
      <c r="B81901" t="n">
        <v>476</v>
      </c>
    </row>
    <row r="81902">
      <c r="A81902" t="inlineStr">
        <is>
          <t>img.wisque.com</t>
        </is>
      </c>
      <c r="B81902" t="n">
        <v>476</v>
      </c>
    </row>
    <row r="81903">
      <c r="A81903" t="inlineStr">
        <is>
          <t>ecdn4.tubeyork.com</t>
        </is>
      </c>
      <c r="B81903" t="n">
        <v>476</v>
      </c>
    </row>
    <row r="81904">
      <c r="A81904" t="inlineStr">
        <is>
          <t>icdn02.musclegayclips.com</t>
        </is>
      </c>
      <c r="B81904" t="n">
        <v>476</v>
      </c>
    </row>
    <row r="81905">
      <c r="A81905" t="inlineStr">
        <is>
          <t>www.fifteenspatulas.com</t>
        </is>
      </c>
      <c r="B81905" t="n">
        <v>476</v>
      </c>
    </row>
    <row r="81906">
      <c r="A81906" t="inlineStr">
        <is>
          <t>www.woodlands.co.uk</t>
        </is>
      </c>
      <c r="B81906" t="n">
        <v>476</v>
      </c>
    </row>
    <row r="81907">
      <c r="A81907" t="inlineStr">
        <is>
          <t>doubleredshop.com</t>
        </is>
      </c>
      <c r="B81907" t="n">
        <v>476</v>
      </c>
    </row>
    <row r="81908">
      <c r="A81908" t="inlineStr">
        <is>
          <t>blenheimschool.s3.amazonaws.com</t>
        </is>
      </c>
      <c r="B81908" t="n">
        <v>476</v>
      </c>
    </row>
    <row r="81909">
      <c r="A81909" t="inlineStr">
        <is>
          <t>momcrieff.com</t>
        </is>
      </c>
      <c r="B81909" t="n">
        <v>476</v>
      </c>
    </row>
    <row r="81910">
      <c r="A81910" t="inlineStr">
        <is>
          <t>st5.dadfuckme.com</t>
        </is>
      </c>
      <c r="B81910" t="n">
        <v>476</v>
      </c>
    </row>
    <row r="81911">
      <c r="A81911" t="inlineStr">
        <is>
          <t>www.oaklodge.ca</t>
        </is>
      </c>
      <c r="B81911" t="n">
        <v>476</v>
      </c>
    </row>
    <row r="81912">
      <c r="A81912" t="inlineStr">
        <is>
          <t>gurgaonmoms.com</t>
        </is>
      </c>
      <c r="B81912" t="n">
        <v>476</v>
      </c>
    </row>
    <row r="81913">
      <c r="A81913" t="inlineStr">
        <is>
          <t>sg.ecrent.com</t>
        </is>
      </c>
      <c r="B81913" t="n">
        <v>476</v>
      </c>
    </row>
    <row r="81914">
      <c r="A81914" t="inlineStr">
        <is>
          <t>www.davidsport.cz</t>
        </is>
      </c>
      <c r="B81914" t="n">
        <v>476</v>
      </c>
    </row>
    <row r="81915">
      <c r="A81915" t="inlineStr">
        <is>
          <t>www.newbornbabyzone.com</t>
        </is>
      </c>
      <c r="B81915" t="n">
        <v>476</v>
      </c>
    </row>
    <row r="81916">
      <c r="A81916" t="inlineStr">
        <is>
          <t>www.cameraexchangestore.co.uk</t>
        </is>
      </c>
      <c r="B81916" t="n">
        <v>476</v>
      </c>
    </row>
    <row r="81917">
      <c r="A81917" t="inlineStr">
        <is>
          <t>www.info-diamond.com</t>
        </is>
      </c>
      <c r="B81917" t="n">
        <v>476</v>
      </c>
    </row>
    <row r="81918">
      <c r="A81918" t="inlineStr">
        <is>
          <t>lisalouisecooke.com</t>
        </is>
      </c>
      <c r="B81918" t="n">
        <v>476</v>
      </c>
    </row>
    <row r="81919">
      <c r="A81919" t="inlineStr">
        <is>
          <t>harlanonline.com</t>
        </is>
      </c>
      <c r="B81919" t="n">
        <v>476</v>
      </c>
    </row>
    <row r="81920">
      <c r="A81920" t="inlineStr">
        <is>
          <t>ultraversity.net</t>
        </is>
      </c>
      <c r="B81920" t="n">
        <v>476</v>
      </c>
    </row>
    <row r="81921">
      <c r="A81921" t="inlineStr">
        <is>
          <t>www.pennsylvaniachronicle.com</t>
        </is>
      </c>
      <c r="B81921" t="n">
        <v>476</v>
      </c>
    </row>
    <row r="81922">
      <c r="A81922" t="inlineStr">
        <is>
          <t>www.kissedbywigs.boutique</t>
        </is>
      </c>
      <c r="B81922" t="n">
        <v>476</v>
      </c>
    </row>
    <row r="81923">
      <c r="A81923" t="inlineStr">
        <is>
          <t>www.double-entry-bookkeeping.com</t>
        </is>
      </c>
      <c r="B81923" t="n">
        <v>476</v>
      </c>
    </row>
    <row r="81924">
      <c r="A81924" t="inlineStr">
        <is>
          <t>www.dealers-uk.com</t>
        </is>
      </c>
      <c r="B81924" t="n">
        <v>476</v>
      </c>
    </row>
    <row r="81925">
      <c r="A81925" t="inlineStr">
        <is>
          <t>drlachman.buyygy.com</t>
        </is>
      </c>
      <c r="B81925" t="n">
        <v>476</v>
      </c>
    </row>
    <row r="81926">
      <c r="A81926" t="inlineStr">
        <is>
          <t>img2.autoandtruckmirrorsunlimited.com</t>
        </is>
      </c>
      <c r="B81926" t="n">
        <v>476</v>
      </c>
    </row>
    <row r="81927">
      <c r="A81927" t="inlineStr">
        <is>
          <t>marketingsparkler.com</t>
        </is>
      </c>
      <c r="B81927" t="n">
        <v>476</v>
      </c>
    </row>
    <row r="81928">
      <c r="A81928" t="inlineStr">
        <is>
          <t>sos-wp-media.s3.amazonaws.com</t>
        </is>
      </c>
      <c r="B81928" t="n">
        <v>476</v>
      </c>
    </row>
    <row r="81929">
      <c r="A81929" t="inlineStr">
        <is>
          <t>uk.aresta.com</t>
        </is>
      </c>
      <c r="B81929" t="n">
        <v>476</v>
      </c>
    </row>
    <row r="81930">
      <c r="A81930" t="inlineStr">
        <is>
          <t>www.rand.org</t>
        </is>
      </c>
      <c r="B81930" t="n">
        <v>476</v>
      </c>
    </row>
    <row r="81931">
      <c r="A81931" t="inlineStr">
        <is>
          <t>carriemcguire.com</t>
        </is>
      </c>
      <c r="B81931" t="n">
        <v>476</v>
      </c>
    </row>
    <row r="81932">
      <c r="A81932" t="inlineStr">
        <is>
          <t>psu.pb.unizin.org</t>
        </is>
      </c>
      <c r="B81932" t="n">
        <v>476</v>
      </c>
    </row>
    <row r="81933">
      <c r="A81933" t="inlineStr">
        <is>
          <t>www.automaticapplianceservice.com</t>
        </is>
      </c>
      <c r="B81933" t="n">
        <v>476</v>
      </c>
    </row>
    <row r="81934">
      <c r="A81934" t="inlineStr">
        <is>
          <t>specialfordjs.org</t>
        </is>
      </c>
      <c r="B81934" t="n">
        <v>476</v>
      </c>
    </row>
    <row r="81935">
      <c r="A81935" t="inlineStr">
        <is>
          <t>b99aa46f336d990b6a35-f081da26c9e243e9afdacc73dfb026a6.ssl.cf1.rackcdn.com</t>
        </is>
      </c>
      <c r="B81935" t="n">
        <v>476</v>
      </c>
    </row>
    <row r="81936">
      <c r="A81936" t="inlineStr">
        <is>
          <t>www.shephardmedia.com</t>
        </is>
      </c>
      <c r="B81936" t="n">
        <v>475</v>
      </c>
    </row>
    <row r="81937">
      <c r="A81937" t="inlineStr">
        <is>
          <t>www.constructioncanada.net</t>
        </is>
      </c>
      <c r="B81937" t="n">
        <v>475</v>
      </c>
    </row>
    <row r="81938">
      <c r="A81938" t="inlineStr">
        <is>
          <t>www.jennaburger.com</t>
        </is>
      </c>
      <c r="B81938" t="n">
        <v>475</v>
      </c>
    </row>
    <row r="81939">
      <c r="A81939" t="inlineStr">
        <is>
          <t>healthylivinghowto.com</t>
        </is>
      </c>
      <c r="B81939" t="n">
        <v>475</v>
      </c>
    </row>
    <row r="81940">
      <c r="A81940" t="inlineStr">
        <is>
          <t>cdn.100sp.ru</t>
        </is>
      </c>
      <c r="B81940" t="n">
        <v>475</v>
      </c>
    </row>
    <row r="81941">
      <c r="A81941" t="inlineStr">
        <is>
          <t>khuyenmaivang.vn</t>
        </is>
      </c>
      <c r="B81941" t="n">
        <v>475</v>
      </c>
    </row>
    <row r="81942">
      <c r="A81942" t="inlineStr">
        <is>
          <t>gallica.bnf.fr</t>
        </is>
      </c>
      <c r="B81942" t="n">
        <v>475</v>
      </c>
    </row>
    <row r="81943">
      <c r="A81943" t="inlineStr">
        <is>
          <t>www.forlife24.com</t>
        </is>
      </c>
      <c r="B81943" t="n">
        <v>475</v>
      </c>
    </row>
    <row r="81944">
      <c r="A81944" t="inlineStr">
        <is>
          <t>www.coltelleriacollini.com</t>
        </is>
      </c>
      <c r="B81944" t="n">
        <v>475</v>
      </c>
    </row>
    <row r="81945">
      <c r="A81945" t="inlineStr">
        <is>
          <t>www.nextink.it</t>
        </is>
      </c>
      <c r="B81945" t="n">
        <v>475</v>
      </c>
    </row>
    <row r="81946">
      <c r="A81946" t="inlineStr">
        <is>
          <t>farmaciajimenez.com</t>
        </is>
      </c>
      <c r="B81946" t="n">
        <v>475</v>
      </c>
    </row>
    <row r="81947">
      <c r="A81947" t="inlineStr">
        <is>
          <t>desu.shikimori.org</t>
        </is>
      </c>
      <c r="B81947" t="n">
        <v>475</v>
      </c>
    </row>
    <row r="81948">
      <c r="A81948" t="inlineStr">
        <is>
          <t>camo.qiitausercontent.com</t>
        </is>
      </c>
      <c r="B81948" t="n">
        <v>475</v>
      </c>
    </row>
    <row r="81949">
      <c r="A81949" t="inlineStr">
        <is>
          <t>www.thystoys.nl</t>
        </is>
      </c>
      <c r="B81949" t="n">
        <v>475</v>
      </c>
    </row>
    <row r="81950">
      <c r="A81950" t="inlineStr">
        <is>
          <t>metarankings.ru</t>
        </is>
      </c>
      <c r="B81950" t="n">
        <v>475</v>
      </c>
    </row>
    <row r="81951">
      <c r="A81951" t="inlineStr">
        <is>
          <t>en.toolsworld.com</t>
        </is>
      </c>
      <c r="B81951" t="n">
        <v>475</v>
      </c>
    </row>
    <row r="81952">
      <c r="A81952" t="inlineStr">
        <is>
          <t>northwest-national.com</t>
        </is>
      </c>
      <c r="B81952" t="n">
        <v>475</v>
      </c>
    </row>
    <row r="81953">
      <c r="A81953" t="inlineStr">
        <is>
          <t>archive.government.ru</t>
        </is>
      </c>
      <c r="B81953" t="n">
        <v>475</v>
      </c>
    </row>
    <row r="81954">
      <c r="A81954" t="inlineStr">
        <is>
          <t>wp.en.aleteia.org</t>
        </is>
      </c>
      <c r="B81954" t="n">
        <v>475</v>
      </c>
    </row>
    <row r="81955">
      <c r="A81955" t="inlineStr">
        <is>
          <t>www.bassheadspeakers.com</t>
        </is>
      </c>
      <c r="B81955" t="n">
        <v>475</v>
      </c>
    </row>
    <row r="81956">
      <c r="A81956" t="inlineStr">
        <is>
          <t>www.mosafil.co.uk</t>
        </is>
      </c>
      <c r="B81956" t="n">
        <v>475</v>
      </c>
    </row>
    <row r="81957">
      <c r="A81957" t="inlineStr">
        <is>
          <t>crookedmarquee.com</t>
        </is>
      </c>
      <c r="B81957" t="n">
        <v>475</v>
      </c>
    </row>
    <row r="81958">
      <c r="A81958" t="inlineStr">
        <is>
          <t>torikelner.com</t>
        </is>
      </c>
      <c r="B81958" t="n">
        <v>475</v>
      </c>
    </row>
    <row r="81959">
      <c r="A81959" t="inlineStr">
        <is>
          <t>marinersblog.files.wordpress.com</t>
        </is>
      </c>
      <c r="B81959" t="n">
        <v>475</v>
      </c>
    </row>
    <row r="81960">
      <c r="A81960" t="inlineStr">
        <is>
          <t>apktoktik.com</t>
        </is>
      </c>
      <c r="B81960" t="n">
        <v>475</v>
      </c>
    </row>
    <row r="81961">
      <c r="A81961" t="inlineStr">
        <is>
          <t>media.auktionsverket.se</t>
        </is>
      </c>
      <c r="B81961" t="n">
        <v>475</v>
      </c>
    </row>
    <row r="81962">
      <c r="A81962" t="inlineStr">
        <is>
          <t>images.ratemyagent.com</t>
        </is>
      </c>
      <c r="B81962" t="n">
        <v>475</v>
      </c>
    </row>
    <row r="81963">
      <c r="A81963" t="inlineStr">
        <is>
          <t>foxync.com</t>
        </is>
      </c>
      <c r="B81963" t="n">
        <v>475</v>
      </c>
    </row>
    <row r="81964">
      <c r="A81964" t="inlineStr">
        <is>
          <t>dawnhillantiques.com</t>
        </is>
      </c>
      <c r="B81964" t="n">
        <v>475</v>
      </c>
    </row>
    <row r="81965">
      <c r="A81965" t="inlineStr">
        <is>
          <t>www.wildrevelation.com</t>
        </is>
      </c>
      <c r="B81965" t="n">
        <v>475</v>
      </c>
    </row>
    <row r="81966">
      <c r="A81966" t="inlineStr">
        <is>
          <t>www.SaudiArabiaPR.com</t>
        </is>
      </c>
      <c r="B81966" t="n">
        <v>475</v>
      </c>
    </row>
    <row r="81967">
      <c r="A81967" t="inlineStr">
        <is>
          <t>www.cookingmamas.com</t>
        </is>
      </c>
      <c r="B81967" t="n">
        <v>475</v>
      </c>
    </row>
    <row r="81968">
      <c r="A81968" t="inlineStr">
        <is>
          <t>cdn.pressstart.com.au</t>
        </is>
      </c>
      <c r="B81968" t="n">
        <v>475</v>
      </c>
    </row>
    <row r="81969">
      <c r="A81969" t="inlineStr">
        <is>
          <t>companiafantastica.com</t>
        </is>
      </c>
      <c r="B81969" t="n">
        <v>475</v>
      </c>
    </row>
    <row r="81970">
      <c r="A81970" t="inlineStr">
        <is>
          <t>www.mommycomper.com</t>
        </is>
      </c>
      <c r="B81970" t="n">
        <v>475</v>
      </c>
    </row>
    <row r="81971">
      <c r="A81971" t="inlineStr">
        <is>
          <t>emails.illinois.edu</t>
        </is>
      </c>
      <c r="B81971" t="n">
        <v>475</v>
      </c>
    </row>
    <row r="81972">
      <c r="A81972" t="inlineStr">
        <is>
          <t>gannonknight.com</t>
        </is>
      </c>
      <c r="B81972" t="n">
        <v>475</v>
      </c>
    </row>
    <row r="81973">
      <c r="A81973" t="inlineStr">
        <is>
          <t>www.flowershop.ph</t>
        </is>
      </c>
      <c r="B81973" t="n">
        <v>475</v>
      </c>
    </row>
    <row r="81974">
      <c r="A81974" t="inlineStr">
        <is>
          <t>www.pioneer.com</t>
        </is>
      </c>
      <c r="B81974" t="n">
        <v>475</v>
      </c>
    </row>
    <row r="81975">
      <c r="A81975" t="inlineStr">
        <is>
          <t>instablog9ja.com</t>
        </is>
      </c>
      <c r="B81975" t="n">
        <v>475</v>
      </c>
    </row>
    <row r="81976">
      <c r="A81976" t="inlineStr">
        <is>
          <t>homedes.pro</t>
        </is>
      </c>
      <c r="B81976" t="n">
        <v>475</v>
      </c>
    </row>
    <row r="81977">
      <c r="A81977" t="inlineStr">
        <is>
          <t>gingercasa.com</t>
        </is>
      </c>
      <c r="B81977" t="n">
        <v>475</v>
      </c>
    </row>
    <row r="81978">
      <c r="A81978" t="inlineStr">
        <is>
          <t>www.flickonclick.com</t>
        </is>
      </c>
      <c r="B81978" t="n">
        <v>475</v>
      </c>
    </row>
    <row r="81979">
      <c r="A81979" t="inlineStr">
        <is>
          <t>www.sundaytimeswineclub.co.uk</t>
        </is>
      </c>
      <c r="B81979" t="n">
        <v>475</v>
      </c>
    </row>
    <row r="81980">
      <c r="A81980" t="inlineStr">
        <is>
          <t>thetroutfitter.com</t>
        </is>
      </c>
      <c r="B81980" t="n">
        <v>475</v>
      </c>
    </row>
    <row r="81981">
      <c r="A81981" t="inlineStr">
        <is>
          <t>ilovenewton.com</t>
        </is>
      </c>
      <c r="B81981" t="n">
        <v>475</v>
      </c>
    </row>
    <row r="81982">
      <c r="A81982" t="inlineStr">
        <is>
          <t>www.carptour.fr</t>
        </is>
      </c>
      <c r="B81982" t="n">
        <v>475</v>
      </c>
    </row>
    <row r="81983">
      <c r="A81983" t="inlineStr">
        <is>
          <t>www.knssibir.ru</t>
        </is>
      </c>
      <c r="B81983" t="n">
        <v>475</v>
      </c>
    </row>
    <row r="81984">
      <c r="A81984" t="inlineStr">
        <is>
          <t>accsports.com</t>
        </is>
      </c>
      <c r="B81984" t="n">
        <v>475</v>
      </c>
    </row>
    <row r="81985">
      <c r="A81985" t="inlineStr">
        <is>
          <t>img-mac.lisisoft.com</t>
        </is>
      </c>
      <c r="B81985" t="n">
        <v>475</v>
      </c>
    </row>
    <row r="81986">
      <c r="A81986" t="inlineStr">
        <is>
          <t>www.maptunparts.eu</t>
        </is>
      </c>
      <c r="B81986" t="n">
        <v>475</v>
      </c>
    </row>
    <row r="81987">
      <c r="A81987" t="inlineStr">
        <is>
          <t>techeye.net</t>
        </is>
      </c>
      <c r="B81987" t="n">
        <v>475</v>
      </c>
    </row>
    <row r="81988">
      <c r="A81988" t="inlineStr">
        <is>
          <t>typestrucks.com</t>
        </is>
      </c>
      <c r="B81988" t="n">
        <v>475</v>
      </c>
    </row>
    <row r="81989">
      <c r="A81989" t="inlineStr">
        <is>
          <t>www.monsterscooterparts.com</t>
        </is>
      </c>
      <c r="B81989" t="n">
        <v>475</v>
      </c>
    </row>
    <row r="81990">
      <c r="A81990" t="inlineStr">
        <is>
          <t>saonly.com</t>
        </is>
      </c>
      <c r="B81990" t="n">
        <v>475</v>
      </c>
    </row>
    <row r="81991">
      <c r="A81991" t="inlineStr">
        <is>
          <t>bogigolf.com.pl</t>
        </is>
      </c>
      <c r="B81991" t="n">
        <v>475</v>
      </c>
    </row>
    <row r="81992">
      <c r="A81992" t="inlineStr">
        <is>
          <t>images.hairclippers.biz</t>
        </is>
      </c>
      <c r="B81992" t="n">
        <v>475</v>
      </c>
    </row>
    <row r="81993">
      <c r="A81993" t="inlineStr">
        <is>
          <t>img.numistip.com</t>
        </is>
      </c>
      <c r="B81993" t="n">
        <v>475</v>
      </c>
    </row>
    <row r="81994">
      <c r="A81994" t="inlineStr">
        <is>
          <t>davidandthea.com</t>
        </is>
      </c>
      <c r="B81994" t="n">
        <v>475</v>
      </c>
    </row>
    <row r="81995">
      <c r="A81995" t="inlineStr">
        <is>
          <t>archive.1977mopeds.com</t>
        </is>
      </c>
      <c r="B81995" t="n">
        <v>475</v>
      </c>
    </row>
    <row r="81996">
      <c r="A81996" t="inlineStr">
        <is>
          <t>thetimelovers.com</t>
        </is>
      </c>
      <c r="B81996" t="n">
        <v>475</v>
      </c>
    </row>
    <row r="81997">
      <c r="A81997" t="inlineStr">
        <is>
          <t>www.oldphoneworks.com</t>
        </is>
      </c>
      <c r="B81997" t="n">
        <v>475</v>
      </c>
    </row>
    <row r="81998">
      <c r="A81998" t="inlineStr">
        <is>
          <t>www.sgcleanxpert.com</t>
        </is>
      </c>
      <c r="B81998" t="n">
        <v>475</v>
      </c>
    </row>
    <row r="81999">
      <c r="A81999" t="inlineStr">
        <is>
          <t>thedogvisitor.com</t>
        </is>
      </c>
      <c r="B81999" t="n">
        <v>475</v>
      </c>
    </row>
    <row r="82000">
      <c r="A82000" t="inlineStr">
        <is>
          <t>www.wallets.ie</t>
        </is>
      </c>
      <c r="B82000" t="n">
        <v>475</v>
      </c>
    </row>
    <row r="82001">
      <c r="A82001" t="inlineStr">
        <is>
          <t>bestcatholicshop.com</t>
        </is>
      </c>
      <c r="B82001" t="n">
        <v>475</v>
      </c>
    </row>
    <row r="82002">
      <c r="A82002" t="inlineStr">
        <is>
          <t>rirnrwxhknml5p.leadongcdn.com</t>
        </is>
      </c>
      <c r="B82002" t="n">
        <v>475</v>
      </c>
    </row>
    <row r="82003">
      <c r="A82003" t="inlineStr">
        <is>
          <t>sportnetas.com</t>
        </is>
      </c>
      <c r="B82003" t="n">
        <v>475</v>
      </c>
    </row>
    <row r="82004">
      <c r="A82004" t="inlineStr">
        <is>
          <t>www.collegefashionista.com</t>
        </is>
      </c>
      <c r="B82004" t="n">
        <v>475</v>
      </c>
    </row>
    <row r="82005">
      <c r="A82005" t="inlineStr">
        <is>
          <t>www.creditcardinsider.com</t>
        </is>
      </c>
      <c r="B82005" t="n">
        <v>475</v>
      </c>
    </row>
    <row r="82006">
      <c r="A82006" t="inlineStr">
        <is>
          <t>urbanplatter.in</t>
        </is>
      </c>
      <c r="B82006" t="n">
        <v>475</v>
      </c>
    </row>
    <row r="82007">
      <c r="A82007" t="inlineStr">
        <is>
          <t>www.hellionrecords.de</t>
        </is>
      </c>
      <c r="B82007" t="n">
        <v>475</v>
      </c>
    </row>
    <row r="82008">
      <c r="A82008" t="inlineStr">
        <is>
          <t>geekup.pl</t>
        </is>
      </c>
      <c r="B82008" t="n">
        <v>475</v>
      </c>
    </row>
    <row r="82009">
      <c r="A82009" t="inlineStr">
        <is>
          <t>plr.imgix.net</t>
        </is>
      </c>
      <c r="B82009" t="n">
        <v>475</v>
      </c>
    </row>
    <row r="82010">
      <c r="A82010" t="inlineStr">
        <is>
          <t>www.gocampfrance.co.uk</t>
        </is>
      </c>
      <c r="B82010" t="n">
        <v>475</v>
      </c>
    </row>
    <row r="82011">
      <c r="A82011" t="inlineStr">
        <is>
          <t>momwithstyle.com</t>
        </is>
      </c>
      <c r="B82011" t="n">
        <v>475</v>
      </c>
    </row>
    <row r="82012">
      <c r="A82012" t="inlineStr">
        <is>
          <t>www.toplinesuperstore.net</t>
        </is>
      </c>
      <c r="B82012" t="n">
        <v>475</v>
      </c>
    </row>
    <row r="82013">
      <c r="A82013" t="inlineStr">
        <is>
          <t>filmplus.ru</t>
        </is>
      </c>
      <c r="B82013" t="n">
        <v>475</v>
      </c>
    </row>
    <row r="82014">
      <c r="A82014" t="inlineStr">
        <is>
          <t>www.anvelope-astral.ro</t>
        </is>
      </c>
      <c r="B82014" t="n">
        <v>475</v>
      </c>
    </row>
    <row r="82015">
      <c r="A82015" t="inlineStr">
        <is>
          <t>www.snezhahandmade.com</t>
        </is>
      </c>
      <c r="B82015" t="n">
        <v>475</v>
      </c>
    </row>
    <row r="82016">
      <c r="A82016" t="inlineStr">
        <is>
          <t>www.spelletjes2.com</t>
        </is>
      </c>
      <c r="B82016" t="n">
        <v>475</v>
      </c>
    </row>
    <row r="82017">
      <c r="A82017" t="inlineStr">
        <is>
          <t>pinkgrayblack.com</t>
        </is>
      </c>
      <c r="B82017" t="n">
        <v>475</v>
      </c>
    </row>
    <row r="82018">
      <c r="A82018" t="inlineStr">
        <is>
          <t>www.ashreinu.us</t>
        </is>
      </c>
      <c r="B82018" t="n">
        <v>475</v>
      </c>
    </row>
    <row r="82019">
      <c r="A82019" t="inlineStr">
        <is>
          <t>www.magnetichub.com</t>
        </is>
      </c>
      <c r="B82019" t="n">
        <v>475</v>
      </c>
    </row>
    <row r="82020">
      <c r="A82020" t="inlineStr">
        <is>
          <t>imgstore.jailbase.com</t>
        </is>
      </c>
      <c r="B82020" t="n">
        <v>475</v>
      </c>
    </row>
    <row r="82021">
      <c r="A82021" t="inlineStr">
        <is>
          <t>sewardacademy.com</t>
        </is>
      </c>
      <c r="B82021" t="n">
        <v>475</v>
      </c>
    </row>
    <row r="82022">
      <c r="A82022" t="inlineStr">
        <is>
          <t>www.casterracing.com</t>
        </is>
      </c>
      <c r="B82022" t="n">
        <v>475</v>
      </c>
    </row>
    <row r="82023">
      <c r="A82023" t="inlineStr">
        <is>
          <t>m.diamond-tool.net</t>
        </is>
      </c>
      <c r="B82023" t="n">
        <v>475</v>
      </c>
    </row>
    <row r="82024">
      <c r="A82024" t="inlineStr">
        <is>
          <t>www.swallowtailgardenseeds.com</t>
        </is>
      </c>
      <c r="B82024" t="n">
        <v>475</v>
      </c>
    </row>
    <row r="82025">
      <c r="A82025" t="inlineStr">
        <is>
          <t>drcricket7.com</t>
        </is>
      </c>
      <c r="B82025" t="n">
        <v>475</v>
      </c>
    </row>
    <row r="82026">
      <c r="A82026" t="inlineStr">
        <is>
          <t>www.snouflebox.fr</t>
        </is>
      </c>
      <c r="B82026" t="n">
        <v>475</v>
      </c>
    </row>
    <row r="82027">
      <c r="A82027" t="inlineStr">
        <is>
          <t>www.book-a-flat.com</t>
        </is>
      </c>
      <c r="B82027" t="n">
        <v>475</v>
      </c>
    </row>
    <row r="82028">
      <c r="A82028" t="inlineStr">
        <is>
          <t>static3.elikshoe.pl</t>
        </is>
      </c>
      <c r="B82028" t="n">
        <v>475</v>
      </c>
    </row>
    <row r="82029">
      <c r="A82029" t="inlineStr">
        <is>
          <t>m.slatworx.com</t>
        </is>
      </c>
      <c r="B82029" t="n">
        <v>475</v>
      </c>
    </row>
    <row r="82030">
      <c r="A82030" t="inlineStr">
        <is>
          <t>cdn1.formulaspy.com</t>
        </is>
      </c>
      <c r="B82030" t="n">
        <v>475</v>
      </c>
    </row>
    <row r="82031">
      <c r="A82031" t="inlineStr">
        <is>
          <t>cdn4.mudrunguide.com</t>
        </is>
      </c>
      <c r="B82031" t="n">
        <v>475</v>
      </c>
    </row>
    <row r="82032">
      <c r="A82032" t="inlineStr">
        <is>
          <t>steambuy.com</t>
        </is>
      </c>
      <c r="B82032" t="n">
        <v>475</v>
      </c>
    </row>
    <row r="82033">
      <c r="A82033" t="inlineStr">
        <is>
          <t>theselvedgeyard.files.wordpress.com</t>
        </is>
      </c>
      <c r="B82033" t="n">
        <v>475</v>
      </c>
    </row>
    <row r="82034">
      <c r="A82034" t="inlineStr">
        <is>
          <t>www.johnpreston.co.uk</t>
        </is>
      </c>
      <c r="B82034" t="n">
        <v>475</v>
      </c>
    </row>
    <row r="82035">
      <c r="A82035" t="inlineStr">
        <is>
          <t>images.streetstylestore.com</t>
        </is>
      </c>
      <c r="B82035" t="n">
        <v>475</v>
      </c>
    </row>
    <row r="82036">
      <c r="A82036" t="inlineStr">
        <is>
          <t>cdn.gamesense.co</t>
        </is>
      </c>
      <c r="B82036" t="n">
        <v>475</v>
      </c>
    </row>
    <row r="82037">
      <c r="A82037" t="inlineStr">
        <is>
          <t>livwanillustration.com</t>
        </is>
      </c>
      <c r="B82037" t="n">
        <v>475</v>
      </c>
    </row>
    <row r="82038">
      <c r="A82038" t="inlineStr">
        <is>
          <t>g6c4m6d2.rocketcdn.me</t>
        </is>
      </c>
      <c r="B82038" t="n">
        <v>475</v>
      </c>
    </row>
    <row r="82039">
      <c r="A82039" t="inlineStr">
        <is>
          <t>2ijxd1vc0bv3wzhy61w7mdyov9.wpengine.netdna-cdn.com</t>
        </is>
      </c>
      <c r="B82039" t="n">
        <v>475</v>
      </c>
    </row>
    <row r="82040">
      <c r="A82040" t="inlineStr">
        <is>
          <t>stevejparr.files.wordpress.com</t>
        </is>
      </c>
      <c r="B82040" t="n">
        <v>475</v>
      </c>
    </row>
    <row r="82041">
      <c r="A82041" t="inlineStr">
        <is>
          <t>vidooly.com</t>
        </is>
      </c>
      <c r="B82041" t="n">
        <v>475</v>
      </c>
    </row>
    <row r="82042">
      <c r="A82042" t="inlineStr">
        <is>
          <t>www.mybookie.ag</t>
        </is>
      </c>
      <c r="B82042" t="n">
        <v>475</v>
      </c>
    </row>
    <row r="82043">
      <c r="A82043" t="inlineStr">
        <is>
          <t>doublered.fr</t>
        </is>
      </c>
      <c r="B82043" t="n">
        <v>475</v>
      </c>
    </row>
    <row r="82044">
      <c r="A82044" t="inlineStr">
        <is>
          <t>media.freepornovideos.me</t>
        </is>
      </c>
      <c r="B82044" t="n">
        <v>475</v>
      </c>
    </row>
    <row r="82045">
      <c r="A82045" t="inlineStr">
        <is>
          <t>wildpoland.com</t>
        </is>
      </c>
      <c r="B82045" t="n">
        <v>475</v>
      </c>
    </row>
    <row r="82046">
      <c r="A82046" t="inlineStr">
        <is>
          <t>images.pressurewasheri.com</t>
        </is>
      </c>
      <c r="B82046" t="n">
        <v>475</v>
      </c>
    </row>
    <row r="82047">
      <c r="A82047" t="inlineStr">
        <is>
          <t>www.weddingetc.co.za</t>
        </is>
      </c>
      <c r="B82047" t="n">
        <v>475</v>
      </c>
    </row>
    <row r="82048">
      <c r="A82048" t="inlineStr">
        <is>
          <t>www.servicerepairmanualonline.com</t>
        </is>
      </c>
      <c r="B82048" t="n">
        <v>475</v>
      </c>
    </row>
    <row r="82049">
      <c r="A82049" t="inlineStr">
        <is>
          <t>i.materialise.com</t>
        </is>
      </c>
      <c r="B82049" t="n">
        <v>475</v>
      </c>
    </row>
    <row r="82050">
      <c r="A82050" t="inlineStr">
        <is>
          <t>www.pompeigiftbaskets.com</t>
        </is>
      </c>
      <c r="B82050" t="n">
        <v>475</v>
      </c>
    </row>
    <row r="82051">
      <c r="A82051" t="inlineStr">
        <is>
          <t>mobilemarketingwatch.com</t>
        </is>
      </c>
      <c r="B82051" t="n">
        <v>475</v>
      </c>
    </row>
    <row r="82052">
      <c r="A82052" t="inlineStr">
        <is>
          <t>bigfamilyblessings.com</t>
        </is>
      </c>
      <c r="B82052" t="n">
        <v>475</v>
      </c>
    </row>
    <row r="82053">
      <c r="A82053" t="inlineStr">
        <is>
          <t>857505.smushcdn.com</t>
        </is>
      </c>
      <c r="B82053" t="n">
        <v>475</v>
      </c>
    </row>
    <row r="82054">
      <c r="A82054" t="inlineStr">
        <is>
          <t>egyptfwd.org</t>
        </is>
      </c>
      <c r="B82054" t="n">
        <v>475</v>
      </c>
    </row>
    <row r="82055">
      <c r="A82055" t="inlineStr">
        <is>
          <t>catlifetoday.com</t>
        </is>
      </c>
      <c r="B82055" t="n">
        <v>475</v>
      </c>
    </row>
    <row r="82056">
      <c r="A82056" t="inlineStr">
        <is>
          <t>www.mephisto-shop.com</t>
        </is>
      </c>
      <c r="B82056" t="n">
        <v>475</v>
      </c>
    </row>
    <row r="82057">
      <c r="A82057" t="inlineStr">
        <is>
          <t>retail.outdoorcap.com</t>
        </is>
      </c>
      <c r="B82057" t="n">
        <v>475</v>
      </c>
    </row>
    <row r="82058">
      <c r="A82058" t="inlineStr">
        <is>
          <t>futurestartup.com</t>
        </is>
      </c>
      <c r="B82058" t="n">
        <v>475</v>
      </c>
    </row>
    <row r="82059">
      <c r="A82059" t="inlineStr">
        <is>
          <t>www.lajerrio.co.uk</t>
        </is>
      </c>
      <c r="B82059" t="n">
        <v>475</v>
      </c>
    </row>
    <row r="82060">
      <c r="A82060" t="inlineStr">
        <is>
          <t>www.londonproperties.com</t>
        </is>
      </c>
      <c r="B82060" t="n">
        <v>475</v>
      </c>
    </row>
    <row r="82061">
      <c r="A82061" t="inlineStr">
        <is>
          <t>www.coincity.com.au</t>
        </is>
      </c>
      <c r="B82061" t="n">
        <v>475</v>
      </c>
    </row>
    <row r="82062">
      <c r="A82062" t="inlineStr">
        <is>
          <t>www.bungalowliving.com.au</t>
        </is>
      </c>
      <c r="B82062" t="n">
        <v>475</v>
      </c>
    </row>
    <row r="82063">
      <c r="A82063" t="inlineStr">
        <is>
          <t>kgstorageprod.blob.core.windows.net</t>
        </is>
      </c>
      <c r="B82063" t="n">
        <v>475</v>
      </c>
    </row>
    <row r="82064">
      <c r="A82064" t="inlineStr">
        <is>
          <t>epsonhp.com</t>
        </is>
      </c>
      <c r="B82064" t="n">
        <v>475</v>
      </c>
    </row>
    <row r="82065">
      <c r="A82065" t="inlineStr">
        <is>
          <t>crystal-information.com</t>
        </is>
      </c>
      <c r="B82065" t="n">
        <v>475</v>
      </c>
    </row>
    <row r="82066">
      <c r="A82066" t="inlineStr">
        <is>
          <t>www.sanclementetimes.com</t>
        </is>
      </c>
      <c r="B82066" t="n">
        <v>475</v>
      </c>
    </row>
    <row r="82067">
      <c r="A82067" t="inlineStr">
        <is>
          <t>m.bankingexchange.com</t>
        </is>
      </c>
      <c r="B82067" t="n">
        <v>475</v>
      </c>
    </row>
    <row r="82068">
      <c r="A82068" t="inlineStr">
        <is>
          <t>www.taketours.com</t>
        </is>
      </c>
      <c r="B82068" t="n">
        <v>475</v>
      </c>
    </row>
    <row r="82069">
      <c r="A82069" t="inlineStr">
        <is>
          <t>cdn.guildproperty.co.uk</t>
        </is>
      </c>
      <c r="B82069" t="n">
        <v>475</v>
      </c>
    </row>
    <row r="82070">
      <c r="A82070" t="inlineStr">
        <is>
          <t>www.srurwinweddingphotography.com</t>
        </is>
      </c>
      <c r="B82070" t="n">
        <v>475</v>
      </c>
    </row>
    <row r="82071">
      <c r="A82071" t="inlineStr">
        <is>
          <t>sunsettrading.com</t>
        </is>
      </c>
      <c r="B82071" t="n">
        <v>475</v>
      </c>
    </row>
    <row r="82072">
      <c r="A82072" t="inlineStr">
        <is>
          <t>candldesignsinc.com</t>
        </is>
      </c>
      <c r="B82072" t="n">
        <v>475</v>
      </c>
    </row>
    <row r="82073">
      <c r="A82073" t="inlineStr">
        <is>
          <t>www.ideall.ro</t>
        </is>
      </c>
      <c r="B82073" t="n">
        <v>475</v>
      </c>
    </row>
    <row r="82074">
      <c r="A82074" t="inlineStr">
        <is>
          <t>www.broadcastcover.com</t>
        </is>
      </c>
      <c r="B82074" t="n">
        <v>475</v>
      </c>
    </row>
    <row r="82075">
      <c r="A82075" t="inlineStr">
        <is>
          <t>images-cdn.buyagift.co.uk</t>
        </is>
      </c>
      <c r="B82075" t="n">
        <v>475</v>
      </c>
    </row>
    <row r="82076">
      <c r="A82076" t="inlineStr">
        <is>
          <t>www.emensuits.com</t>
        </is>
      </c>
      <c r="B82076" t="n">
        <v>475</v>
      </c>
    </row>
    <row r="82077">
      <c r="A82077" t="inlineStr">
        <is>
          <t>static.glamest.com</t>
        </is>
      </c>
      <c r="B82077" t="n">
        <v>475</v>
      </c>
    </row>
    <row r="82078">
      <c r="A82078" t="inlineStr">
        <is>
          <t>www.onlinenaukri.in</t>
        </is>
      </c>
      <c r="B82078" t="n">
        <v>475</v>
      </c>
    </row>
    <row r="82079">
      <c r="A82079" t="inlineStr">
        <is>
          <t>www.motionfitness.com</t>
        </is>
      </c>
      <c r="B82079" t="n">
        <v>475</v>
      </c>
    </row>
    <row r="82080">
      <c r="A82080" t="inlineStr">
        <is>
          <t>www.fsmegamall.com</t>
        </is>
      </c>
      <c r="B82080" t="n">
        <v>475</v>
      </c>
    </row>
    <row r="82081">
      <c r="A82081" t="inlineStr">
        <is>
          <t>teslauniverse.com</t>
        </is>
      </c>
      <c r="B82081" t="n">
        <v>475</v>
      </c>
    </row>
    <row r="82082">
      <c r="A82082" t="inlineStr">
        <is>
          <t>great-castles.com</t>
        </is>
      </c>
      <c r="B82082" t="n">
        <v>475</v>
      </c>
    </row>
    <row r="82083">
      <c r="A82083" t="inlineStr">
        <is>
          <t>5irorwxhinkjiij.ldycdn.com</t>
        </is>
      </c>
      <c r="B82083" t="n">
        <v>475</v>
      </c>
    </row>
    <row r="82084">
      <c r="A82084" t="inlineStr">
        <is>
          <t>www.topcycles.gr</t>
        </is>
      </c>
      <c r="B82084" t="n">
        <v>475</v>
      </c>
    </row>
    <row r="82085">
      <c r="A82085" t="inlineStr">
        <is>
          <t>9ce2adc3593ceda84d49-1c37df059fda7a3677fae100180625e9.ssl.cf1.rackcdn.com</t>
        </is>
      </c>
      <c r="B82085" t="n">
        <v>475</v>
      </c>
    </row>
    <row r="82086">
      <c r="A82086" t="inlineStr">
        <is>
          <t>medical-x-ray.com</t>
        </is>
      </c>
      <c r="B82086" t="n">
        <v>475</v>
      </c>
    </row>
    <row r="82087">
      <c r="A82087" t="inlineStr">
        <is>
          <t>creative-culinary.com</t>
        </is>
      </c>
      <c r="B82087" t="n">
        <v>474</v>
      </c>
    </row>
    <row r="82088">
      <c r="A82088" t="inlineStr">
        <is>
          <t>gapyear.s3.amazonaws.com</t>
        </is>
      </c>
      <c r="B82088" t="n">
        <v>474</v>
      </c>
    </row>
    <row r="82089">
      <c r="A82089" t="inlineStr">
        <is>
          <t>kingworldnews.com</t>
        </is>
      </c>
      <c r="B82089" t="n">
        <v>474</v>
      </c>
    </row>
    <row r="82090">
      <c r="A82090" t="inlineStr">
        <is>
          <t>southernfoodandfun.com</t>
        </is>
      </c>
      <c r="B82090" t="n">
        <v>474</v>
      </c>
    </row>
    <row r="82091">
      <c r="A82091" t="inlineStr">
        <is>
          <t>miami.momcollective.com</t>
        </is>
      </c>
      <c r="B82091" t="n">
        <v>474</v>
      </c>
    </row>
    <row r="82092">
      <c r="A82092" t="inlineStr">
        <is>
          <t>fortheloveofstationery.com</t>
        </is>
      </c>
      <c r="B82092" t="n">
        <v>474</v>
      </c>
    </row>
    <row r="82093">
      <c r="A82093" t="inlineStr">
        <is>
          <t>juleswings.files.wordpress.com</t>
        </is>
      </c>
      <c r="B82093" t="n">
        <v>474</v>
      </c>
    </row>
    <row r="82094">
      <c r="A82094" t="inlineStr">
        <is>
          <t>image.api.uk1.sportal365.com</t>
        </is>
      </c>
      <c r="B82094" t="n">
        <v>474</v>
      </c>
    </row>
    <row r="82095">
      <c r="A82095" t="inlineStr">
        <is>
          <t>icegoldjewellery.com</t>
        </is>
      </c>
      <c r="B82095" t="n">
        <v>474</v>
      </c>
    </row>
    <row r="82096">
      <c r="A82096" t="inlineStr">
        <is>
          <t>naturalcrooks.com</t>
        </is>
      </c>
      <c r="B82096" t="n">
        <v>474</v>
      </c>
    </row>
    <row r="82097">
      <c r="A82097" t="inlineStr">
        <is>
          <t>www.churchillbookcollector.com</t>
        </is>
      </c>
      <c r="B82097" t="n">
        <v>474</v>
      </c>
    </row>
    <row r="82098">
      <c r="A82098" t="inlineStr">
        <is>
          <t>wmblogs.wm.edu</t>
        </is>
      </c>
      <c r="B82098" t="n">
        <v>474</v>
      </c>
    </row>
    <row r="82099">
      <c r="A82099" t="inlineStr">
        <is>
          <t>cdn02.nyheter24.se</t>
        </is>
      </c>
      <c r="B82099" t="n">
        <v>474</v>
      </c>
    </row>
    <row r="82100">
      <c r="A82100" t="inlineStr">
        <is>
          <t>n1.mixupload.com</t>
        </is>
      </c>
      <c r="B82100" t="n">
        <v>474</v>
      </c>
    </row>
    <row r="82101">
      <c r="A82101" t="inlineStr">
        <is>
          <t>digitalmall.limbecker-platz.de</t>
        </is>
      </c>
      <c r="B82101" t="n">
        <v>474</v>
      </c>
    </row>
    <row r="82102">
      <c r="A82102" t="inlineStr">
        <is>
          <t>fr.federal-hotel.com</t>
        </is>
      </c>
      <c r="B82102" t="n">
        <v>474</v>
      </c>
    </row>
    <row r="82103">
      <c r="A82103" t="inlineStr">
        <is>
          <t>streaming-download.net</t>
        </is>
      </c>
      <c r="B82103" t="n">
        <v>474</v>
      </c>
    </row>
    <row r="82104">
      <c r="A82104" t="inlineStr">
        <is>
          <t>www.jazzespresso.com</t>
        </is>
      </c>
      <c r="B82104" t="n">
        <v>474</v>
      </c>
    </row>
    <row r="82105">
      <c r="A82105" t="inlineStr">
        <is>
          <t>salesandlettings.online</t>
        </is>
      </c>
      <c r="B82105" t="n">
        <v>474</v>
      </c>
    </row>
    <row r="82106">
      <c r="A82106" t="inlineStr">
        <is>
          <t>jp.canada-pharmaci.com</t>
        </is>
      </c>
      <c r="B82106" t="n">
        <v>474</v>
      </c>
    </row>
    <row r="82107">
      <c r="A82107" t="inlineStr">
        <is>
          <t>images.abitare-kids.lu</t>
        </is>
      </c>
      <c r="B82107" t="n">
        <v>474</v>
      </c>
    </row>
    <row r="82108">
      <c r="A82108" t="inlineStr">
        <is>
          <t>tvthumbs.fancaps.net</t>
        </is>
      </c>
      <c r="B82108" t="n">
        <v>474</v>
      </c>
    </row>
    <row r="82109">
      <c r="A82109" t="inlineStr">
        <is>
          <t>www.mylook.ee</t>
        </is>
      </c>
      <c r="B82109" t="n">
        <v>474</v>
      </c>
    </row>
    <row r="82110">
      <c r="A82110" t="inlineStr">
        <is>
          <t>homepricegraph.com</t>
        </is>
      </c>
      <c r="B82110" t="n">
        <v>474</v>
      </c>
    </row>
    <row r="82111">
      <c r="A82111" t="inlineStr">
        <is>
          <t>www.glospics.com</t>
        </is>
      </c>
      <c r="B82111" t="n">
        <v>474</v>
      </c>
    </row>
    <row r="82112">
      <c r="A82112" t="inlineStr">
        <is>
          <t>cdn2-www.beautyriot.com</t>
        </is>
      </c>
      <c r="B82112" t="n">
        <v>474</v>
      </c>
    </row>
    <row r="82113">
      <c r="A82113" t="inlineStr">
        <is>
          <t>www.bigfurniturewarehouse.com</t>
        </is>
      </c>
      <c r="B82113" t="n">
        <v>474</v>
      </c>
    </row>
    <row r="82114">
      <c r="A82114" t="inlineStr">
        <is>
          <t>www.texmetals.com</t>
        </is>
      </c>
      <c r="B82114" t="n">
        <v>474</v>
      </c>
    </row>
    <row r="82115">
      <c r="A82115" t="inlineStr">
        <is>
          <t>joesdaily.com</t>
        </is>
      </c>
      <c r="B82115" t="n">
        <v>474</v>
      </c>
    </row>
    <row r="82116">
      <c r="A82116" t="inlineStr">
        <is>
          <t>celebswiki.info</t>
        </is>
      </c>
      <c r="B82116" t="n">
        <v>474</v>
      </c>
    </row>
    <row r="82117">
      <c r="A82117" t="inlineStr">
        <is>
          <t>shoeuntied.files.wordpress.com</t>
        </is>
      </c>
      <c r="B82117" t="n">
        <v>474</v>
      </c>
    </row>
    <row r="82118">
      <c r="A82118" t="inlineStr">
        <is>
          <t>biguncutdicks.com</t>
        </is>
      </c>
      <c r="B82118" t="n">
        <v>474</v>
      </c>
    </row>
    <row r="82119">
      <c r="A82119" t="inlineStr">
        <is>
          <t>cruiseradio.net</t>
        </is>
      </c>
      <c r="B82119" t="n">
        <v>474</v>
      </c>
    </row>
    <row r="82120">
      <c r="A82120" t="inlineStr">
        <is>
          <t>www.heritagestatic.com</t>
        </is>
      </c>
      <c r="B82120" t="n">
        <v>474</v>
      </c>
    </row>
    <row r="82121">
      <c r="A82121" t="inlineStr">
        <is>
          <t>www.lipseyscloud.com</t>
        </is>
      </c>
      <c r="B82121" t="n">
        <v>474</v>
      </c>
    </row>
    <row r="82122">
      <c r="A82122" t="inlineStr">
        <is>
          <t>www.porcelain-tile.us</t>
        </is>
      </c>
      <c r="B82122" t="n">
        <v>474</v>
      </c>
    </row>
    <row r="82123">
      <c r="A82123" t="inlineStr">
        <is>
          <t>open.lib.umn.edu</t>
        </is>
      </c>
      <c r="B82123" t="n">
        <v>474</v>
      </c>
    </row>
    <row r="82124">
      <c r="A82124" t="inlineStr">
        <is>
          <t>occ-0-2794-2218.1.nflxso.net</t>
        </is>
      </c>
      <c r="B82124" t="n">
        <v>474</v>
      </c>
    </row>
    <row r="82125">
      <c r="A82125" t="inlineStr">
        <is>
          <t>www.despelvogel.com</t>
        </is>
      </c>
      <c r="B82125" t="n">
        <v>474</v>
      </c>
    </row>
    <row r="82126">
      <c r="A82126" t="inlineStr">
        <is>
          <t>cdn.ngchanmau.com</t>
        </is>
      </c>
      <c r="B82126" t="n">
        <v>474</v>
      </c>
    </row>
    <row r="82127">
      <c r="A82127" t="inlineStr">
        <is>
          <t>www.maestripellettieri.it</t>
        </is>
      </c>
      <c r="B82127" t="n">
        <v>474</v>
      </c>
    </row>
    <row r="82128">
      <c r="A82128" t="inlineStr">
        <is>
          <t>www.georgetownframeshoppe.com</t>
        </is>
      </c>
      <c r="B82128" t="n">
        <v>474</v>
      </c>
    </row>
    <row r="82129">
      <c r="A82129" t="inlineStr">
        <is>
          <t>freeflightforever.org</t>
        </is>
      </c>
      <c r="B82129" t="n">
        <v>474</v>
      </c>
    </row>
    <row r="82130">
      <c r="A82130" t="inlineStr">
        <is>
          <t>9network-vod-progressive.akamaized.net</t>
        </is>
      </c>
      <c r="B82130" t="n">
        <v>474</v>
      </c>
    </row>
    <row r="82131">
      <c r="A82131" t="inlineStr">
        <is>
          <t>www.steltools.co.uk</t>
        </is>
      </c>
      <c r="B82131" t="n">
        <v>474</v>
      </c>
    </row>
    <row r="82132">
      <c r="A82132" t="inlineStr">
        <is>
          <t>footycards.com</t>
        </is>
      </c>
      <c r="B82132" t="n">
        <v>474</v>
      </c>
    </row>
    <row r="82133">
      <c r="A82133" t="inlineStr">
        <is>
          <t>smartprotection.ro</t>
        </is>
      </c>
      <c r="B82133" t="n">
        <v>474</v>
      </c>
    </row>
    <row r="82134">
      <c r="A82134" t="inlineStr">
        <is>
          <t>i.summerhome.net</t>
        </is>
      </c>
      <c r="B82134" t="n">
        <v>474</v>
      </c>
    </row>
    <row r="82135">
      <c r="A82135" t="inlineStr">
        <is>
          <t>www.us.thechandeliercompany.com</t>
        </is>
      </c>
      <c r="B82135" t="n">
        <v>474</v>
      </c>
    </row>
    <row r="82136">
      <c r="A82136" t="inlineStr">
        <is>
          <t>www.outerbanks.com</t>
        </is>
      </c>
      <c r="B82136" t="n">
        <v>474</v>
      </c>
    </row>
    <row r="82137">
      <c r="A82137" t="inlineStr">
        <is>
          <t>www.sdre.com</t>
        </is>
      </c>
      <c r="B82137" t="n">
        <v>474</v>
      </c>
    </row>
    <row r="82138">
      <c r="A82138" t="inlineStr">
        <is>
          <t>momluck.com</t>
        </is>
      </c>
      <c r="B82138" t="n">
        <v>474</v>
      </c>
    </row>
    <row r="82139">
      <c r="A82139" t="inlineStr">
        <is>
          <t>www.intergid.ru</t>
        </is>
      </c>
      <c r="B82139" t="n">
        <v>474</v>
      </c>
    </row>
    <row r="82140">
      <c r="A82140" t="inlineStr">
        <is>
          <t>mpaper.s3-us-west-2.amazonaws.com</t>
        </is>
      </c>
      <c r="B82140" t="n">
        <v>474</v>
      </c>
    </row>
    <row r="82141">
      <c r="A82141" t="inlineStr">
        <is>
          <t>gideonsjewelry.com</t>
        </is>
      </c>
      <c r="B82141" t="n">
        <v>474</v>
      </c>
    </row>
    <row r="82142">
      <c r="A82142" t="inlineStr">
        <is>
          <t>freeride-mountain.com</t>
        </is>
      </c>
      <c r="B82142" t="n">
        <v>474</v>
      </c>
    </row>
    <row r="82143">
      <c r="A82143" t="inlineStr">
        <is>
          <t>files.shoppersdrugmart.ca</t>
        </is>
      </c>
      <c r="B82143" t="n">
        <v>474</v>
      </c>
    </row>
    <row r="82144">
      <c r="A82144" t="inlineStr">
        <is>
          <t>www.wallstreetmojo.com</t>
        </is>
      </c>
      <c r="B82144" t="n">
        <v>474</v>
      </c>
    </row>
    <row r="82145">
      <c r="A82145" t="inlineStr">
        <is>
          <t>cdn.rasayanika.com</t>
        </is>
      </c>
      <c r="B82145" t="n">
        <v>474</v>
      </c>
    </row>
    <row r="82146">
      <c r="A82146" t="inlineStr">
        <is>
          <t>www.igamingtimes.com</t>
        </is>
      </c>
      <c r="B82146" t="n">
        <v>474</v>
      </c>
    </row>
    <row r="82147">
      <c r="A82147" t="inlineStr">
        <is>
          <t>sonq.ru</t>
        </is>
      </c>
      <c r="B82147" t="n">
        <v>474</v>
      </c>
    </row>
    <row r="82148">
      <c r="A82148" t="inlineStr">
        <is>
          <t>www.foxporn.me</t>
        </is>
      </c>
      <c r="B82148" t="n">
        <v>474</v>
      </c>
    </row>
    <row r="82149">
      <c r="A82149" t="inlineStr">
        <is>
          <t>www.construction-supplies.co.uk</t>
        </is>
      </c>
      <c r="B82149" t="n">
        <v>474</v>
      </c>
    </row>
    <row r="82150">
      <c r="A82150" t="inlineStr">
        <is>
          <t>tattoocrewtv.com</t>
        </is>
      </c>
      <c r="B82150" t="n">
        <v>474</v>
      </c>
    </row>
    <row r="82151">
      <c r="A82151" t="inlineStr">
        <is>
          <t>www.americantourister.co.th</t>
        </is>
      </c>
      <c r="B82151" t="n">
        <v>474</v>
      </c>
    </row>
    <row r="82152">
      <c r="A82152" t="inlineStr">
        <is>
          <t>electricsmarts.blob.core.windows.net</t>
        </is>
      </c>
      <c r="B82152" t="n">
        <v>474</v>
      </c>
    </row>
    <row r="82153">
      <c r="A82153" t="inlineStr">
        <is>
          <t>d32zjpxfl9j50l.cloudfront.net</t>
        </is>
      </c>
      <c r="B82153" t="n">
        <v>474</v>
      </c>
    </row>
    <row r="82154">
      <c r="A82154" t="inlineStr">
        <is>
          <t>www.buymood.com</t>
        </is>
      </c>
      <c r="B82154" t="n">
        <v>474</v>
      </c>
    </row>
    <row r="82155">
      <c r="A82155" t="inlineStr">
        <is>
          <t>i2.warpstorage.pro</t>
        </is>
      </c>
      <c r="B82155" t="n">
        <v>474</v>
      </c>
    </row>
    <row r="82156">
      <c r="A82156" t="inlineStr">
        <is>
          <t>www.spermian.com</t>
        </is>
      </c>
      <c r="B82156" t="n">
        <v>474</v>
      </c>
    </row>
    <row r="82157">
      <c r="A82157" t="inlineStr">
        <is>
          <t>m.zhbcpacking.com</t>
        </is>
      </c>
      <c r="B82157" t="n">
        <v>474</v>
      </c>
    </row>
    <row r="82158">
      <c r="A82158" t="inlineStr">
        <is>
          <t>pavilion.stisonbooks.com</t>
        </is>
      </c>
      <c r="B82158" t="n">
        <v>474</v>
      </c>
    </row>
    <row r="82159">
      <c r="A82159" t="inlineStr">
        <is>
          <t>nail-design-photos.ru</t>
        </is>
      </c>
      <c r="B82159" t="n">
        <v>474</v>
      </c>
    </row>
    <row r="82160">
      <c r="A82160" t="inlineStr">
        <is>
          <t>grok.lsu.edu</t>
        </is>
      </c>
      <c r="B82160" t="n">
        <v>474</v>
      </c>
    </row>
    <row r="82161">
      <c r="A82161" t="inlineStr">
        <is>
          <t>www.theroadieshop.com</t>
        </is>
      </c>
      <c r="B82161" t="n">
        <v>474</v>
      </c>
    </row>
    <row r="82162">
      <c r="A82162" t="inlineStr">
        <is>
          <t>dawnsstampingthoughts.net</t>
        </is>
      </c>
      <c r="B82162" t="n">
        <v>474</v>
      </c>
    </row>
    <row r="82163">
      <c r="A82163" t="inlineStr">
        <is>
          <t>www.chullanka.com</t>
        </is>
      </c>
      <c r="B82163" t="n">
        <v>474</v>
      </c>
    </row>
    <row r="82164">
      <c r="A82164" t="inlineStr">
        <is>
          <t>www.omwireproducts.com</t>
        </is>
      </c>
      <c r="B82164" t="n">
        <v>474</v>
      </c>
    </row>
    <row r="82165">
      <c r="A82165" t="inlineStr">
        <is>
          <t>syndy-content.azureedge.net</t>
        </is>
      </c>
      <c r="B82165" t="n">
        <v>474</v>
      </c>
    </row>
    <row r="82166">
      <c r="A82166" t="inlineStr">
        <is>
          <t>s.mprd.se</t>
        </is>
      </c>
      <c r="B82166" t="n">
        <v>474</v>
      </c>
    </row>
    <row r="82167">
      <c r="A82167" t="inlineStr">
        <is>
          <t>www.confettiandfriends.com</t>
        </is>
      </c>
      <c r="B82167" t="n">
        <v>474</v>
      </c>
    </row>
    <row r="82168">
      <c r="A82168" t="inlineStr">
        <is>
          <t>www.kasmaal.com</t>
        </is>
      </c>
      <c r="B82168" t="n">
        <v>474</v>
      </c>
    </row>
    <row r="82169">
      <c r="A82169" t="inlineStr">
        <is>
          <t>1370-cdn.doitbest.com</t>
        </is>
      </c>
      <c r="B82169" t="n">
        <v>474</v>
      </c>
    </row>
    <row r="82170">
      <c r="A82170" t="inlineStr">
        <is>
          <t>www.pcdistribution.ca</t>
        </is>
      </c>
      <c r="B82170" t="n">
        <v>474</v>
      </c>
    </row>
    <row r="82171">
      <c r="A82171" t="inlineStr">
        <is>
          <t>rcdn-3.fishpond.com.au</t>
        </is>
      </c>
      <c r="B82171" t="n">
        <v>474</v>
      </c>
    </row>
    <row r="82172">
      <c r="A82172" t="inlineStr">
        <is>
          <t>www.eadoffroad.com</t>
        </is>
      </c>
      <c r="B82172" t="n">
        <v>474</v>
      </c>
    </row>
    <row r="82173">
      <c r="A82173" t="inlineStr">
        <is>
          <t>www.motorcycleperformancestore.co.uk</t>
        </is>
      </c>
      <c r="B82173" t="n">
        <v>474</v>
      </c>
    </row>
    <row r="82174">
      <c r="A82174" t="inlineStr">
        <is>
          <t>resumetemplates.blogs19.com</t>
        </is>
      </c>
      <c r="B82174" t="n">
        <v>474</v>
      </c>
    </row>
    <row r="82175">
      <c r="A82175" t="inlineStr">
        <is>
          <t>www.a1jewellers.com</t>
        </is>
      </c>
      <c r="B82175" t="n">
        <v>474</v>
      </c>
    </row>
    <row r="82176">
      <c r="A82176" t="inlineStr">
        <is>
          <t>bonniehull.files.wordpress.com</t>
        </is>
      </c>
      <c r="B82176" t="n">
        <v>474</v>
      </c>
    </row>
    <row r="82177">
      <c r="A82177" t="inlineStr">
        <is>
          <t>gatewaystamp.com</t>
        </is>
      </c>
      <c r="B82177" t="n">
        <v>474</v>
      </c>
    </row>
    <row r="82178">
      <c r="A82178" t="inlineStr">
        <is>
          <t>londoncarpetcleaner.org.uk</t>
        </is>
      </c>
      <c r="B82178" t="n">
        <v>474</v>
      </c>
    </row>
    <row r="82179">
      <c r="A82179" t="inlineStr">
        <is>
          <t>www.hallocks.com</t>
        </is>
      </c>
      <c r="B82179" t="n">
        <v>474</v>
      </c>
    </row>
    <row r="82180">
      <c r="A82180" t="inlineStr">
        <is>
          <t>brokerautomobili.com</t>
        </is>
      </c>
      <c r="B82180" t="n">
        <v>474</v>
      </c>
    </row>
    <row r="82181">
      <c r="A82181" t="inlineStr">
        <is>
          <t>signedstanlee.com</t>
        </is>
      </c>
      <c r="B82181" t="n">
        <v>474</v>
      </c>
    </row>
    <row r="82182">
      <c r="A82182" t="inlineStr">
        <is>
          <t>stylecrystalsilver.com</t>
        </is>
      </c>
      <c r="B82182" t="n">
        <v>474</v>
      </c>
    </row>
    <row r="82183">
      <c r="A82183" t="inlineStr">
        <is>
          <t>abc-zoo.cz</t>
        </is>
      </c>
      <c r="B82183" t="n">
        <v>474</v>
      </c>
    </row>
    <row r="82184">
      <c r="A82184" t="inlineStr">
        <is>
          <t>ebookscart.com</t>
        </is>
      </c>
      <c r="B82184" t="n">
        <v>474</v>
      </c>
    </row>
    <row r="82185">
      <c r="A82185" t="inlineStr">
        <is>
          <t>www.lovetestbank.com</t>
        </is>
      </c>
      <c r="B82185" t="n">
        <v>474</v>
      </c>
    </row>
    <row r="82186">
      <c r="A82186" t="inlineStr">
        <is>
          <t>www.plasticsurgerypb.com</t>
        </is>
      </c>
      <c r="B82186" t="n">
        <v>474</v>
      </c>
    </row>
    <row r="82187">
      <c r="A82187" t="inlineStr">
        <is>
          <t>mpics-cdn-acc.mgronline.com</t>
        </is>
      </c>
      <c r="B82187" t="n">
        <v>474</v>
      </c>
    </row>
    <row r="82188">
      <c r="A82188" t="inlineStr">
        <is>
          <t>www.drivingthenation.com</t>
        </is>
      </c>
      <c r="B82188" t="n">
        <v>474</v>
      </c>
    </row>
    <row r="82189">
      <c r="A82189" t="inlineStr">
        <is>
          <t>d3k6rawvuamq68.cloudfront.net</t>
        </is>
      </c>
      <c r="B82189" t="n">
        <v>474</v>
      </c>
    </row>
    <row r="82190">
      <c r="A82190" t="inlineStr">
        <is>
          <t>cdn.wartsila.com</t>
        </is>
      </c>
      <c r="B82190" t="n">
        <v>474</v>
      </c>
    </row>
    <row r="82191">
      <c r="A82191" t="inlineStr">
        <is>
          <t>library.decorativeceilingtiles.net</t>
        </is>
      </c>
      <c r="B82191" t="n">
        <v>474</v>
      </c>
    </row>
    <row r="82192">
      <c r="A82192" t="inlineStr">
        <is>
          <t>www.audiosparx.com</t>
        </is>
      </c>
      <c r="B82192" t="n">
        <v>474</v>
      </c>
    </row>
    <row r="82193">
      <c r="A82193" t="inlineStr">
        <is>
          <t>media.lingeriestyling.com</t>
        </is>
      </c>
      <c r="B82193" t="n">
        <v>474</v>
      </c>
    </row>
    <row r="82194">
      <c r="A82194" t="inlineStr">
        <is>
          <t>cdn-6.motor1.com</t>
        </is>
      </c>
      <c r="B82194" t="n">
        <v>474</v>
      </c>
    </row>
    <row r="82195">
      <c r="A82195" t="inlineStr">
        <is>
          <t>175732-509225-raikfcquaxqncofqfm.stackpathdns.com</t>
        </is>
      </c>
      <c r="B82195" t="n">
        <v>474</v>
      </c>
    </row>
    <row r="82196">
      <c r="A82196" t="inlineStr">
        <is>
          <t>justseeds.org</t>
        </is>
      </c>
      <c r="B82196" t="n">
        <v>474</v>
      </c>
    </row>
    <row r="82197">
      <c r="A82197" t="inlineStr">
        <is>
          <t>www07.abb.com</t>
        </is>
      </c>
      <c r="B82197" t="n">
        <v>474</v>
      </c>
    </row>
    <row r="82198">
      <c r="A82198" t="inlineStr">
        <is>
          <t>img2078.weyesimg.com</t>
        </is>
      </c>
      <c r="B82198" t="n">
        <v>474</v>
      </c>
    </row>
    <row r="82199">
      <c r="A82199" t="inlineStr">
        <is>
          <t>framegeek.com</t>
        </is>
      </c>
      <c r="B82199" t="n">
        <v>474</v>
      </c>
    </row>
    <row r="82200">
      <c r="A82200" t="inlineStr">
        <is>
          <t>www.appliancecity.co.uk</t>
        </is>
      </c>
      <c r="B82200" t="n">
        <v>474</v>
      </c>
    </row>
    <row r="82201">
      <c r="A82201" t="inlineStr">
        <is>
          <t>bakerbynature.com</t>
        </is>
      </c>
      <c r="B82201" t="n">
        <v>474</v>
      </c>
    </row>
    <row r="82202">
      <c r="A82202" t="inlineStr">
        <is>
          <t>www.galagloves.it</t>
        </is>
      </c>
      <c r="B82202" t="n">
        <v>474</v>
      </c>
    </row>
    <row r="82203">
      <c r="A82203" t="inlineStr">
        <is>
          <t>www.shoesensation.com</t>
        </is>
      </c>
      <c r="B82203" t="n">
        <v>474</v>
      </c>
    </row>
    <row r="82204">
      <c r="A82204" t="inlineStr">
        <is>
          <t>www.chelseasmessyapron.com</t>
        </is>
      </c>
      <c r="B82204" t="n">
        <v>474</v>
      </c>
    </row>
    <row r="82205">
      <c r="A82205" t="inlineStr">
        <is>
          <t>backpackwithlogo.com</t>
        </is>
      </c>
      <c r="B82205" t="n">
        <v>474</v>
      </c>
    </row>
    <row r="82206">
      <c r="A82206" t="inlineStr">
        <is>
          <t>fitatmidlife.com</t>
        </is>
      </c>
      <c r="B82206" t="n">
        <v>474</v>
      </c>
    </row>
    <row r="82207">
      <c r="A82207" t="inlineStr">
        <is>
          <t>coverimages.igi-global.com</t>
        </is>
      </c>
      <c r="B82207" t="n">
        <v>474</v>
      </c>
    </row>
    <row r="82208">
      <c r="A82208" t="inlineStr">
        <is>
          <t>mk0thetokenist81xfs9.kinstacdn.com</t>
        </is>
      </c>
      <c r="B82208" t="n">
        <v>474</v>
      </c>
    </row>
    <row r="82209">
      <c r="A82209" t="inlineStr">
        <is>
          <t>www.savorynothings.com</t>
        </is>
      </c>
      <c r="B82209" t="n">
        <v>474</v>
      </c>
    </row>
    <row r="82210">
      <c r="A82210" t="inlineStr">
        <is>
          <t>www.doctorhousingbubble.com</t>
        </is>
      </c>
      <c r="B82210" t="n">
        <v>474</v>
      </c>
    </row>
    <row r="82211">
      <c r="A82211" t="inlineStr">
        <is>
          <t>bnbargains.buffalonews.com</t>
        </is>
      </c>
      <c r="B82211" t="n">
        <v>474</v>
      </c>
    </row>
    <row r="82212">
      <c r="A82212" t="inlineStr">
        <is>
          <t>www.io-sales.de</t>
        </is>
      </c>
      <c r="B82212" t="n">
        <v>474</v>
      </c>
    </row>
    <row r="82213">
      <c r="A82213" t="inlineStr">
        <is>
          <t>mi.content.raz-kids.com</t>
        </is>
      </c>
      <c r="B82213" t="n">
        <v>474</v>
      </c>
    </row>
    <row r="82214">
      <c r="A82214" t="inlineStr">
        <is>
          <t>cdn.giving.massgeneral.org</t>
        </is>
      </c>
      <c r="B82214" t="n">
        <v>474</v>
      </c>
    </row>
    <row r="82215">
      <c r="A82215" t="inlineStr">
        <is>
          <t>www.shopbarnabe.com</t>
        </is>
      </c>
      <c r="B82215" t="n">
        <v>474</v>
      </c>
    </row>
    <row r="82216">
      <c r="A82216" t="inlineStr">
        <is>
          <t>ronandlisa.com</t>
        </is>
      </c>
      <c r="B82216" t="n">
        <v>474</v>
      </c>
    </row>
    <row r="82217">
      <c r="A82217" t="inlineStr">
        <is>
          <t>www.cinetvlandia.it</t>
        </is>
      </c>
      <c r="B82217" t="n">
        <v>474</v>
      </c>
    </row>
    <row r="82218">
      <c r="A82218" t="inlineStr">
        <is>
          <t>heart2heartrelationships.com</t>
        </is>
      </c>
      <c r="B82218" t="n">
        <v>474</v>
      </c>
    </row>
    <row r="82219">
      <c r="A82219" t="inlineStr">
        <is>
          <t>www.firstpalette.com</t>
        </is>
      </c>
      <c r="B82219" t="n">
        <v>474</v>
      </c>
    </row>
    <row r="82220">
      <c r="A82220" t="inlineStr">
        <is>
          <t>www.rocksound.tv</t>
        </is>
      </c>
      <c r="B82220" t="n">
        <v>474</v>
      </c>
    </row>
    <row r="82221">
      <c r="A82221" t="inlineStr">
        <is>
          <t>www.absolutehobbyz.com</t>
        </is>
      </c>
      <c r="B82221" t="n">
        <v>474</v>
      </c>
    </row>
    <row r="82222">
      <c r="A82222" t="inlineStr">
        <is>
          <t>www.topdrawersoccer.com</t>
        </is>
      </c>
      <c r="B82222" t="n">
        <v>474</v>
      </c>
    </row>
    <row r="82223">
      <c r="A82223" t="inlineStr">
        <is>
          <t>moatsearch-data.s3.amazonaws.com</t>
        </is>
      </c>
      <c r="B82223" t="n">
        <v>474</v>
      </c>
    </row>
    <row r="82224">
      <c r="A82224" t="inlineStr">
        <is>
          <t>www.pageantpewter.co.uk</t>
        </is>
      </c>
      <c r="B82224" t="n">
        <v>474</v>
      </c>
    </row>
    <row r="82225">
      <c r="A82225" t="inlineStr">
        <is>
          <t>www.catholicstore.com</t>
        </is>
      </c>
      <c r="B82225" t="n">
        <v>474</v>
      </c>
    </row>
    <row r="82226">
      <c r="A82226" t="inlineStr">
        <is>
          <t>atlascases.com</t>
        </is>
      </c>
      <c r="B82226" t="n">
        <v>474</v>
      </c>
    </row>
    <row r="82227">
      <c r="A82227" t="inlineStr">
        <is>
          <t>broadwayfurniture.net</t>
        </is>
      </c>
      <c r="B82227" t="n">
        <v>473</v>
      </c>
    </row>
    <row r="82228">
      <c r="A82228" t="inlineStr">
        <is>
          <t>asia.be.com</t>
        </is>
      </c>
      <c r="B82228" t="n">
        <v>473</v>
      </c>
    </row>
    <row r="82229">
      <c r="A82229" t="inlineStr">
        <is>
          <t>jianlondon.co.uk</t>
        </is>
      </c>
      <c r="B82229" t="n">
        <v>473</v>
      </c>
    </row>
    <row r="82230">
      <c r="A82230" t="inlineStr">
        <is>
          <t>www.fedex.com</t>
        </is>
      </c>
      <c r="B82230" t="n">
        <v>473</v>
      </c>
    </row>
    <row r="82231">
      <c r="A82231" t="inlineStr">
        <is>
          <t>www.golfwrx.com</t>
        </is>
      </c>
      <c r="B82231" t="n">
        <v>473</v>
      </c>
    </row>
    <row r="82232">
      <c r="A82232" t="inlineStr">
        <is>
          <t>www.gothamgazette.com</t>
        </is>
      </c>
      <c r="B82232" t="n">
        <v>473</v>
      </c>
    </row>
    <row r="82233">
      <c r="A82233" t="inlineStr">
        <is>
          <t>www.jaipurflorist.in</t>
        </is>
      </c>
      <c r="B82233" t="n">
        <v>473</v>
      </c>
    </row>
    <row r="82234">
      <c r="A82234" t="inlineStr">
        <is>
          <t>woofdog.org</t>
        </is>
      </c>
      <c r="B82234" t="n">
        <v>473</v>
      </c>
    </row>
    <row r="82235">
      <c r="A82235" t="inlineStr">
        <is>
          <t>www.shapeways.com</t>
        </is>
      </c>
      <c r="B82235" t="n">
        <v>473</v>
      </c>
    </row>
    <row r="82236">
      <c r="A82236" t="inlineStr">
        <is>
          <t>videos.gannett-cdn.com</t>
        </is>
      </c>
      <c r="B82236" t="n">
        <v>473</v>
      </c>
    </row>
    <row r="82237">
      <c r="A82237" t="inlineStr">
        <is>
          <t>salmo.ee</t>
        </is>
      </c>
      <c r="B82237" t="n">
        <v>473</v>
      </c>
    </row>
    <row r="82238">
      <c r="A82238" t="inlineStr">
        <is>
          <t>tatuajeclub.com</t>
        </is>
      </c>
      <c r="B82238" t="n">
        <v>473</v>
      </c>
    </row>
    <row r="82239">
      <c r="A82239" t="inlineStr">
        <is>
          <t>s2.studylib.es</t>
        </is>
      </c>
      <c r="B82239" t="n">
        <v>473</v>
      </c>
    </row>
    <row r="82240">
      <c r="A82240" t="inlineStr">
        <is>
          <t>skirda.net</t>
        </is>
      </c>
      <c r="B82240" t="n">
        <v>473</v>
      </c>
    </row>
    <row r="82241">
      <c r="A82241" t="inlineStr">
        <is>
          <t>scentbit.com</t>
        </is>
      </c>
      <c r="B82241" t="n">
        <v>473</v>
      </c>
    </row>
    <row r="82242">
      <c r="A82242" t="inlineStr">
        <is>
          <t>www.sqp.fr</t>
        </is>
      </c>
      <c r="B82242" t="n">
        <v>473</v>
      </c>
    </row>
    <row r="82243">
      <c r="A82243" t="inlineStr">
        <is>
          <t>hkliving.nl</t>
        </is>
      </c>
      <c r="B82243" t="n">
        <v>473</v>
      </c>
    </row>
    <row r="82244">
      <c r="A82244" t="inlineStr">
        <is>
          <t>www.thekitchenwhisk.ie</t>
        </is>
      </c>
      <c r="B82244" t="n">
        <v>473</v>
      </c>
    </row>
    <row r="82245">
      <c r="A82245" t="inlineStr">
        <is>
          <t>kkuabf.com</t>
        </is>
      </c>
      <c r="B82245" t="n">
        <v>473</v>
      </c>
    </row>
    <row r="82246">
      <c r="A82246" t="inlineStr">
        <is>
          <t>www.morganodriscoll.com</t>
        </is>
      </c>
      <c r="B82246" t="n">
        <v>473</v>
      </c>
    </row>
    <row r="82247">
      <c r="A82247" t="inlineStr">
        <is>
          <t>files.theinteriorsaddict.com</t>
        </is>
      </c>
      <c r="B82247" t="n">
        <v>473</v>
      </c>
    </row>
    <row r="82248">
      <c r="A82248" t="inlineStr">
        <is>
          <t>www.0cm.com</t>
        </is>
      </c>
      <c r="B82248" t="n">
        <v>473</v>
      </c>
    </row>
    <row r="82249">
      <c r="A82249" t="inlineStr">
        <is>
          <t>fashionsglobe.com</t>
        </is>
      </c>
      <c r="B82249" t="n">
        <v>473</v>
      </c>
    </row>
    <row r="82250">
      <c r="A82250" t="inlineStr">
        <is>
          <t>galoremag.com</t>
        </is>
      </c>
      <c r="B82250" t="n">
        <v>473</v>
      </c>
    </row>
    <row r="82251">
      <c r="A82251" t="inlineStr">
        <is>
          <t>aliennews.co.uk</t>
        </is>
      </c>
      <c r="B82251" t="n">
        <v>473</v>
      </c>
    </row>
    <row r="82252">
      <c r="A82252" t="inlineStr">
        <is>
          <t>www.foottheball.com</t>
        </is>
      </c>
      <c r="B82252" t="n">
        <v>473</v>
      </c>
    </row>
    <row r="82253">
      <c r="A82253" t="inlineStr">
        <is>
          <t>www.cineclub.de</t>
        </is>
      </c>
      <c r="B82253" t="n">
        <v>473</v>
      </c>
    </row>
    <row r="82254">
      <c r="A82254" t="inlineStr">
        <is>
          <t>afropop.org</t>
        </is>
      </c>
      <c r="B82254" t="n">
        <v>473</v>
      </c>
    </row>
    <row r="82255">
      <c r="A82255" t="inlineStr">
        <is>
          <t>targethd.net</t>
        </is>
      </c>
      <c r="B82255" t="n">
        <v>473</v>
      </c>
    </row>
    <row r="82256">
      <c r="A82256" t="inlineStr">
        <is>
          <t>news.uncg.edu</t>
        </is>
      </c>
      <c r="B82256" t="n">
        <v>473</v>
      </c>
    </row>
    <row r="82257">
      <c r="A82257" t="inlineStr">
        <is>
          <t>www.sussex-opc.org</t>
        </is>
      </c>
      <c r="B82257" t="n">
        <v>473</v>
      </c>
    </row>
    <row r="82258">
      <c r="A82258" t="inlineStr">
        <is>
          <t>hungamateur.com</t>
        </is>
      </c>
      <c r="B82258" t="n">
        <v>473</v>
      </c>
    </row>
    <row r="82259">
      <c r="A82259" t="inlineStr">
        <is>
          <t>lepinparasol.com</t>
        </is>
      </c>
      <c r="B82259" t="n">
        <v>473</v>
      </c>
    </row>
    <row r="82260">
      <c r="A82260" t="inlineStr">
        <is>
          <t>www.gnarlyguides.com</t>
        </is>
      </c>
      <c r="B82260" t="n">
        <v>473</v>
      </c>
    </row>
    <row r="82261">
      <c r="A82261" t="inlineStr">
        <is>
          <t>addicted2diy.com</t>
        </is>
      </c>
      <c r="B82261" t="n">
        <v>473</v>
      </c>
    </row>
    <row r="82262">
      <c r="A82262" t="inlineStr">
        <is>
          <t>buymoldavite.com</t>
        </is>
      </c>
      <c r="B82262" t="n">
        <v>473</v>
      </c>
    </row>
    <row r="82263">
      <c r="A82263" t="inlineStr">
        <is>
          <t>cdn.usa247.info</t>
        </is>
      </c>
      <c r="B82263" t="n">
        <v>473</v>
      </c>
    </row>
    <row r="82264">
      <c r="A82264" t="inlineStr">
        <is>
          <t>divorog.com.ua</t>
        </is>
      </c>
      <c r="B82264" t="n">
        <v>473</v>
      </c>
    </row>
    <row r="82265">
      <c r="A82265" t="inlineStr">
        <is>
          <t>www.personalizedcart.com</t>
        </is>
      </c>
      <c r="B82265" t="n">
        <v>473</v>
      </c>
    </row>
    <row r="82266">
      <c r="A82266" t="inlineStr">
        <is>
          <t>www.premierlampshades.co.uk</t>
        </is>
      </c>
      <c r="B82266" t="n">
        <v>473</v>
      </c>
    </row>
    <row r="82267">
      <c r="A82267" t="inlineStr">
        <is>
          <t>healthclue.eu</t>
        </is>
      </c>
      <c r="B82267" t="n">
        <v>473</v>
      </c>
    </row>
    <row r="82268">
      <c r="A82268" t="inlineStr">
        <is>
          <t>assets.parex.gr</t>
        </is>
      </c>
      <c r="B82268" t="n">
        <v>473</v>
      </c>
    </row>
    <row r="82269">
      <c r="A82269" t="inlineStr">
        <is>
          <t>www.thepearlsource.co.uk</t>
        </is>
      </c>
      <c r="B82269" t="n">
        <v>473</v>
      </c>
    </row>
    <row r="82270">
      <c r="A82270" t="inlineStr">
        <is>
          <t>www.zebrs.com</t>
        </is>
      </c>
      <c r="B82270" t="n">
        <v>473</v>
      </c>
    </row>
    <row r="82271">
      <c r="A82271" t="inlineStr">
        <is>
          <t>notjustjugs.com</t>
        </is>
      </c>
      <c r="B82271" t="n">
        <v>473</v>
      </c>
    </row>
    <row r="82272">
      <c r="A82272" t="inlineStr">
        <is>
          <t>www.chycor.co.uk</t>
        </is>
      </c>
      <c r="B82272" t="n">
        <v>473</v>
      </c>
    </row>
    <row r="82273">
      <c r="A82273" t="inlineStr">
        <is>
          <t>myamericanodyssey.com</t>
        </is>
      </c>
      <c r="B82273" t="n">
        <v>473</v>
      </c>
    </row>
    <row r="82274">
      <c r="A82274" t="inlineStr">
        <is>
          <t>www.layankids.com</t>
        </is>
      </c>
      <c r="B82274" t="n">
        <v>473</v>
      </c>
    </row>
    <row r="82275">
      <c r="A82275" t="inlineStr">
        <is>
          <t>vickymyerscreations.co.uk</t>
        </is>
      </c>
      <c r="B82275" t="n">
        <v>473</v>
      </c>
    </row>
    <row r="82276">
      <c r="A82276" t="inlineStr">
        <is>
          <t>images.floorlamp.org</t>
        </is>
      </c>
      <c r="B82276" t="n">
        <v>473</v>
      </c>
    </row>
    <row r="82277">
      <c r="A82277" t="inlineStr">
        <is>
          <t>a.xxxlibz.com</t>
        </is>
      </c>
      <c r="B82277" t="n">
        <v>473</v>
      </c>
    </row>
    <row r="82278">
      <c r="A82278" t="inlineStr">
        <is>
          <t>s20014.lnwfile.com</t>
        </is>
      </c>
      <c r="B82278" t="n">
        <v>473</v>
      </c>
    </row>
    <row r="82279">
      <c r="A82279" t="inlineStr">
        <is>
          <t>images14.fotki.com</t>
        </is>
      </c>
      <c r="B82279" t="n">
        <v>473</v>
      </c>
    </row>
    <row r="82280">
      <c r="A82280" t="inlineStr">
        <is>
          <t>wander-argentina.com</t>
        </is>
      </c>
      <c r="B82280" t="n">
        <v>473</v>
      </c>
    </row>
    <row r="82281">
      <c r="A82281" t="inlineStr">
        <is>
          <t>www.boutiquessport.com</t>
        </is>
      </c>
      <c r="B82281" t="n">
        <v>473</v>
      </c>
    </row>
    <row r="82282">
      <c r="A82282" t="inlineStr">
        <is>
          <t>www.sunacfood.com</t>
        </is>
      </c>
      <c r="B82282" t="n">
        <v>473</v>
      </c>
    </row>
    <row r="82283">
      <c r="A82283" t="inlineStr">
        <is>
          <t>www.lyricalscotland.com</t>
        </is>
      </c>
      <c r="B82283" t="n">
        <v>473</v>
      </c>
    </row>
    <row r="82284">
      <c r="A82284" t="inlineStr">
        <is>
          <t>www.voucherbox.co.uk</t>
        </is>
      </c>
      <c r="B82284" t="n">
        <v>473</v>
      </c>
    </row>
    <row r="82285">
      <c r="A82285" t="inlineStr">
        <is>
          <t>hotelproductsdirect.com.au</t>
        </is>
      </c>
      <c r="B82285" t="n">
        <v>473</v>
      </c>
    </row>
    <row r="82286">
      <c r="A82286" t="inlineStr">
        <is>
          <t>cdn3.bagalier.com</t>
        </is>
      </c>
      <c r="B82286" t="n">
        <v>473</v>
      </c>
    </row>
    <row r="82287">
      <c r="A82287" t="inlineStr">
        <is>
          <t>www.duftundraum.de</t>
        </is>
      </c>
      <c r="B82287" t="n">
        <v>473</v>
      </c>
    </row>
    <row r="82288">
      <c r="A82288" t="inlineStr">
        <is>
          <t>www.leathercraftpattern.com</t>
        </is>
      </c>
      <c r="B82288" t="n">
        <v>473</v>
      </c>
    </row>
    <row r="82289">
      <c r="A82289" t="inlineStr">
        <is>
          <t>www.trophyshop.com.au</t>
        </is>
      </c>
      <c r="B82289" t="n">
        <v>473</v>
      </c>
    </row>
    <row r="82290">
      <c r="A82290" t="inlineStr">
        <is>
          <t>c.kwikweb.co.za</t>
        </is>
      </c>
      <c r="B82290" t="n">
        <v>473</v>
      </c>
    </row>
    <row r="82291">
      <c r="A82291" t="inlineStr">
        <is>
          <t>www.jackscountrystore.co</t>
        </is>
      </c>
      <c r="B82291" t="n">
        <v>473</v>
      </c>
    </row>
    <row r="82292">
      <c r="A82292" t="inlineStr">
        <is>
          <t>img.bbwtube.porn</t>
        </is>
      </c>
      <c r="B82292" t="n">
        <v>473</v>
      </c>
    </row>
    <row r="82293">
      <c r="A82293" t="inlineStr">
        <is>
          <t>dekolampen.com</t>
        </is>
      </c>
      <c r="B82293" t="n">
        <v>473</v>
      </c>
    </row>
    <row r="82294">
      <c r="A82294" t="inlineStr">
        <is>
          <t>boodlesofbaskets.com</t>
        </is>
      </c>
      <c r="B82294" t="n">
        <v>473</v>
      </c>
    </row>
    <row r="82295">
      <c r="A82295" t="inlineStr">
        <is>
          <t>www.billioncreation.com</t>
        </is>
      </c>
      <c r="B82295" t="n">
        <v>473</v>
      </c>
    </row>
    <row r="82296">
      <c r="A82296" t="inlineStr">
        <is>
          <t>www.onlineshoeshop.nl</t>
        </is>
      </c>
      <c r="B82296" t="n">
        <v>473</v>
      </c>
    </row>
    <row r="82297">
      <c r="A82297" t="inlineStr">
        <is>
          <t>ec80435e40bfb07410c5-b5510a90f8aa57f1bb114f869a487c33.ssl.cf2.rackcdn.com</t>
        </is>
      </c>
      <c r="B82297" t="n">
        <v>473</v>
      </c>
    </row>
    <row r="82298">
      <c r="A82298" t="inlineStr">
        <is>
          <t>caknowledge.com</t>
        </is>
      </c>
      <c r="B82298" t="n">
        <v>473</v>
      </c>
    </row>
    <row r="82299">
      <c r="A82299" t="inlineStr">
        <is>
          <t>www.liquidationmerchandise.com</t>
        </is>
      </c>
      <c r="B82299" t="n">
        <v>473</v>
      </c>
    </row>
    <row r="82300">
      <c r="A82300" t="inlineStr">
        <is>
          <t>media.simplecast.com</t>
        </is>
      </c>
      <c r="B82300" t="n">
        <v>473</v>
      </c>
    </row>
    <row r="82301">
      <c r="A82301" t="inlineStr">
        <is>
          <t>www.grampreico.com</t>
        </is>
      </c>
      <c r="B82301" t="n">
        <v>473</v>
      </c>
    </row>
    <row r="82302">
      <c r="A82302" t="inlineStr">
        <is>
          <t>dyetrans.com</t>
        </is>
      </c>
      <c r="B82302" t="n">
        <v>473</v>
      </c>
    </row>
    <row r="82303">
      <c r="A82303" t="inlineStr">
        <is>
          <t>www.toplinedoylescarlow.ie</t>
        </is>
      </c>
      <c r="B82303" t="n">
        <v>473</v>
      </c>
    </row>
    <row r="82304">
      <c r="A82304" t="inlineStr">
        <is>
          <t>cadgraphics.zenfolio.com</t>
        </is>
      </c>
      <c r="B82304" t="n">
        <v>473</v>
      </c>
    </row>
    <row r="82305">
      <c r="A82305" t="inlineStr">
        <is>
          <t>ph.tubexo.mobi</t>
        </is>
      </c>
      <c r="B82305" t="n">
        <v>473</v>
      </c>
    </row>
    <row r="82306">
      <c r="A82306" t="inlineStr">
        <is>
          <t>localauto.com</t>
        </is>
      </c>
      <c r="B82306" t="n">
        <v>473</v>
      </c>
    </row>
    <row r="82307">
      <c r="A82307" t="inlineStr">
        <is>
          <t>www.imabeerhound.com</t>
        </is>
      </c>
      <c r="B82307" t="n">
        <v>473</v>
      </c>
    </row>
    <row r="82308">
      <c r="A82308" t="inlineStr">
        <is>
          <t>www.casedivision.com</t>
        </is>
      </c>
      <c r="B82308" t="n">
        <v>473</v>
      </c>
    </row>
    <row r="82309">
      <c r="A82309" t="inlineStr">
        <is>
          <t>store.arcmusic.co.uk</t>
        </is>
      </c>
      <c r="B82309" t="n">
        <v>473</v>
      </c>
    </row>
    <row r="82310">
      <c r="A82310" t="inlineStr">
        <is>
          <t>images.travelcase.org</t>
        </is>
      </c>
      <c r="B82310" t="n">
        <v>473</v>
      </c>
    </row>
    <row r="82311">
      <c r="A82311" t="inlineStr">
        <is>
          <t>images.weather-station.biz</t>
        </is>
      </c>
      <c r="B82311" t="n">
        <v>473</v>
      </c>
    </row>
    <row r="82312">
      <c r="A82312" t="inlineStr">
        <is>
          <t>www.drnutrition.com</t>
        </is>
      </c>
      <c r="B82312" t="n">
        <v>473</v>
      </c>
    </row>
    <row r="82313">
      <c r="A82313" t="inlineStr">
        <is>
          <t>jobs.chekrs.com</t>
        </is>
      </c>
      <c r="B82313" t="n">
        <v>473</v>
      </c>
    </row>
    <row r="82314">
      <c r="A82314" t="inlineStr">
        <is>
          <t>cfgfactory.com</t>
        </is>
      </c>
      <c r="B82314" t="n">
        <v>473</v>
      </c>
    </row>
    <row r="82315">
      <c r="A82315" t="inlineStr">
        <is>
          <t>www.cassy.eu</t>
        </is>
      </c>
      <c r="B82315" t="n">
        <v>473</v>
      </c>
    </row>
    <row r="82316">
      <c r="A82316" t="inlineStr">
        <is>
          <t>archive.parentschoice.org</t>
        </is>
      </c>
      <c r="B82316" t="n">
        <v>473</v>
      </c>
    </row>
    <row r="82317">
      <c r="A82317" t="inlineStr">
        <is>
          <t>www.pcfgifts.com</t>
        </is>
      </c>
      <c r="B82317" t="n">
        <v>473</v>
      </c>
    </row>
    <row r="82318">
      <c r="A82318" t="inlineStr">
        <is>
          <t>images.trucker-hat.org</t>
        </is>
      </c>
      <c r="B82318" t="n">
        <v>473</v>
      </c>
    </row>
    <row r="82319">
      <c r="A82319" t="inlineStr">
        <is>
          <t>wingsofachair.com</t>
        </is>
      </c>
      <c r="B82319" t="n">
        <v>473</v>
      </c>
    </row>
    <row r="82320">
      <c r="A82320" t="inlineStr">
        <is>
          <t>www.spa-jacuzzi.net</t>
        </is>
      </c>
      <c r="B82320" t="n">
        <v>473</v>
      </c>
    </row>
    <row r="82321">
      <c r="A82321" t="inlineStr">
        <is>
          <t>media.travelvegas.com</t>
        </is>
      </c>
      <c r="B82321" t="n">
        <v>473</v>
      </c>
    </row>
    <row r="82322">
      <c r="A82322" t="inlineStr">
        <is>
          <t>karismapelletteria.com</t>
        </is>
      </c>
      <c r="B82322" t="n">
        <v>473</v>
      </c>
    </row>
    <row r="82323">
      <c r="A82323" t="inlineStr">
        <is>
          <t>photos.centerparcs.com</t>
        </is>
      </c>
      <c r="B82323" t="n">
        <v>473</v>
      </c>
    </row>
    <row r="82324">
      <c r="A82324" t="inlineStr">
        <is>
          <t>www.rcmitico.es</t>
        </is>
      </c>
      <c r="B82324" t="n">
        <v>473</v>
      </c>
    </row>
    <row r="82325">
      <c r="A82325" t="inlineStr">
        <is>
          <t>images.light-bulbs.biz</t>
        </is>
      </c>
      <c r="B82325" t="n">
        <v>473</v>
      </c>
    </row>
    <row r="82326">
      <c r="A82326" t="inlineStr">
        <is>
          <t>cdn.digitaldjtips.com</t>
        </is>
      </c>
      <c r="B82326" t="n">
        <v>473</v>
      </c>
    </row>
    <row r="82327">
      <c r="A82327" t="inlineStr">
        <is>
          <t>makeup-reviews.com</t>
        </is>
      </c>
      <c r="B82327" t="n">
        <v>473</v>
      </c>
    </row>
    <row r="82328">
      <c r="A82328" t="inlineStr">
        <is>
          <t>www.comminit.com</t>
        </is>
      </c>
      <c r="B82328" t="n">
        <v>473</v>
      </c>
    </row>
    <row r="82329">
      <c r="A82329" t="inlineStr">
        <is>
          <t>middlechildphotography.files.wordpress.com</t>
        </is>
      </c>
      <c r="B82329" t="n">
        <v>473</v>
      </c>
    </row>
    <row r="82330">
      <c r="A82330" t="inlineStr">
        <is>
          <t>www.e-slots.info</t>
        </is>
      </c>
      <c r="B82330" t="n">
        <v>473</v>
      </c>
    </row>
    <row r="82331">
      <c r="A82331" t="inlineStr">
        <is>
          <t>ia600604.us.archive.org</t>
        </is>
      </c>
      <c r="B82331" t="n">
        <v>473</v>
      </c>
    </row>
    <row r="82332">
      <c r="A82332" t="inlineStr">
        <is>
          <t>theorbo1.files.wordpress.com</t>
        </is>
      </c>
      <c r="B82332" t="n">
        <v>473</v>
      </c>
    </row>
    <row r="82333">
      <c r="A82333" t="inlineStr">
        <is>
          <t>amazingclassiccars.com</t>
        </is>
      </c>
      <c r="B82333" t="n">
        <v>473</v>
      </c>
    </row>
    <row r="82334">
      <c r="A82334" t="inlineStr">
        <is>
          <t>2vwlfu3ynqxb3npfhm3m8lde-wpengine.netdna-ssl.com</t>
        </is>
      </c>
      <c r="B82334" t="n">
        <v>473</v>
      </c>
    </row>
    <row r="82335">
      <c r="A82335" t="inlineStr">
        <is>
          <t>cdn.deepjapan.org</t>
        </is>
      </c>
      <c r="B82335" t="n">
        <v>473</v>
      </c>
    </row>
    <row r="82336">
      <c r="A82336" t="inlineStr">
        <is>
          <t>opticalindia.com</t>
        </is>
      </c>
      <c r="B82336" t="n">
        <v>473</v>
      </c>
    </row>
    <row r="82337">
      <c r="A82337" t="inlineStr">
        <is>
          <t>www.naturesflavors.com</t>
        </is>
      </c>
      <c r="B82337" t="n">
        <v>473</v>
      </c>
    </row>
    <row r="82338">
      <c r="A82338" t="inlineStr">
        <is>
          <t>s19532.pcdn.co</t>
        </is>
      </c>
      <c r="B82338" t="n">
        <v>473</v>
      </c>
    </row>
    <row r="82339">
      <c r="A82339" t="inlineStr">
        <is>
          <t>manonthelam.com</t>
        </is>
      </c>
      <c r="B82339" t="n">
        <v>473</v>
      </c>
    </row>
    <row r="82340">
      <c r="A82340" t="inlineStr">
        <is>
          <t>xgoxg.com</t>
        </is>
      </c>
      <c r="B82340" t="n">
        <v>473</v>
      </c>
    </row>
    <row r="82341">
      <c r="A82341" t="inlineStr">
        <is>
          <t>www.miamiamine.com</t>
        </is>
      </c>
      <c r="B82341" t="n">
        <v>473</v>
      </c>
    </row>
    <row r="82342">
      <c r="A82342" t="inlineStr">
        <is>
          <t>necaonline.com</t>
        </is>
      </c>
      <c r="B82342" t="n">
        <v>473</v>
      </c>
    </row>
    <row r="82343">
      <c r="A82343" t="inlineStr">
        <is>
          <t>www.homes4uu.com</t>
        </is>
      </c>
      <c r="B82343" t="n">
        <v>473</v>
      </c>
    </row>
    <row r="82344">
      <c r="A82344" t="inlineStr">
        <is>
          <t>ronefoxy955stl.files.wordpress.com</t>
        </is>
      </c>
      <c r="B82344" t="n">
        <v>473</v>
      </c>
    </row>
    <row r="82345">
      <c r="A82345" t="inlineStr">
        <is>
          <t>doodysfancydress.co.uk</t>
        </is>
      </c>
      <c r="B82345" t="n">
        <v>473</v>
      </c>
    </row>
    <row r="82346">
      <c r="A82346" t="inlineStr">
        <is>
          <t>shopsalvationarmyblob.blob.core.windows.net</t>
        </is>
      </c>
      <c r="B82346" t="n">
        <v>473</v>
      </c>
    </row>
    <row r="82347">
      <c r="A82347" t="inlineStr">
        <is>
          <t>www.superdiscountsupplements.com.au</t>
        </is>
      </c>
      <c r="B82347" t="n">
        <v>473</v>
      </c>
    </row>
    <row r="82348">
      <c r="A82348" t="inlineStr">
        <is>
          <t>www.samsaraseeds.com</t>
        </is>
      </c>
      <c r="B82348" t="n">
        <v>473</v>
      </c>
    </row>
    <row r="82349">
      <c r="A82349" t="inlineStr">
        <is>
          <t>amscolumbia-5857.kxcdn.com</t>
        </is>
      </c>
      <c r="B82349" t="n">
        <v>473</v>
      </c>
    </row>
    <row r="82350">
      <c r="A82350" t="inlineStr">
        <is>
          <t>dragonsandfairydust.co.uk</t>
        </is>
      </c>
      <c r="B82350" t="n">
        <v>473</v>
      </c>
    </row>
    <row r="82351">
      <c r="A82351" t="inlineStr">
        <is>
          <t>static.sereni.net</t>
        </is>
      </c>
      <c r="B82351" t="n">
        <v>473</v>
      </c>
    </row>
    <row r="82352">
      <c r="A82352" t="inlineStr">
        <is>
          <t>estatico1.spaciobiker.com</t>
        </is>
      </c>
      <c r="B82352" t="n">
        <v>473</v>
      </c>
    </row>
    <row r="82353">
      <c r="A82353" t="inlineStr">
        <is>
          <t>kimberlyah.files.wordpress.com</t>
        </is>
      </c>
      <c r="B82353" t="n">
        <v>473</v>
      </c>
    </row>
    <row r="82354">
      <c r="A82354" t="inlineStr">
        <is>
          <t>www.packersproshop.com</t>
        </is>
      </c>
      <c r="B82354" t="n">
        <v>473</v>
      </c>
    </row>
    <row r="82355">
      <c r="A82355" t="inlineStr">
        <is>
          <t>www.purefandom.com</t>
        </is>
      </c>
      <c r="B82355" t="n">
        <v>473</v>
      </c>
    </row>
    <row r="82356">
      <c r="A82356" t="inlineStr">
        <is>
          <t>www.hopepublishing.com</t>
        </is>
      </c>
      <c r="B82356" t="n">
        <v>473</v>
      </c>
    </row>
    <row r="82357">
      <c r="A82357" t="inlineStr">
        <is>
          <t>3ra25wol1j62trzh9147kdys.wpengine.netdna-cdn.com</t>
        </is>
      </c>
      <c r="B82357" t="n">
        <v>473</v>
      </c>
    </row>
    <row r="82358">
      <c r="A82358" t="inlineStr">
        <is>
          <t>icdn03.gogaytube.tv</t>
        </is>
      </c>
      <c r="B82358" t="n">
        <v>473</v>
      </c>
    </row>
    <row r="82359">
      <c r="A82359" t="inlineStr">
        <is>
          <t>www.onlinecarstereo.com</t>
        </is>
      </c>
      <c r="B82359" t="n">
        <v>473</v>
      </c>
    </row>
    <row r="82360">
      <c r="A82360" t="inlineStr">
        <is>
          <t>www.interior-fabrics.co.uk</t>
        </is>
      </c>
      <c r="B82360" t="n">
        <v>473</v>
      </c>
    </row>
    <row r="82361">
      <c r="A82361" t="inlineStr">
        <is>
          <t>rv-pro.com</t>
        </is>
      </c>
      <c r="B82361" t="n">
        <v>473</v>
      </c>
    </row>
    <row r="82362">
      <c r="A82362" t="inlineStr">
        <is>
          <t>www.xld-chip.com</t>
        </is>
      </c>
      <c r="B82362" t="n">
        <v>473</v>
      </c>
    </row>
    <row r="82363">
      <c r="A82363" t="inlineStr">
        <is>
          <t>www.vegetable-gardening-online.com</t>
        </is>
      </c>
      <c r="B82363" t="n">
        <v>473</v>
      </c>
    </row>
    <row r="82364">
      <c r="A82364" t="inlineStr">
        <is>
          <t>www.plasticsurgeryhub.com.au</t>
        </is>
      </c>
      <c r="B82364" t="n">
        <v>473</v>
      </c>
    </row>
    <row r="82365">
      <c r="A82365" t="inlineStr">
        <is>
          <t>www.duncraft.com</t>
        </is>
      </c>
      <c r="B82365" t="n">
        <v>473</v>
      </c>
    </row>
    <row r="82366">
      <c r="A82366" t="inlineStr">
        <is>
          <t>www.leisurelivinginc.com</t>
        </is>
      </c>
      <c r="B82366" t="n">
        <v>473</v>
      </c>
    </row>
    <row r="82367">
      <c r="A82367" t="inlineStr">
        <is>
          <t>guitarniche.com</t>
        </is>
      </c>
      <c r="B82367" t="n">
        <v>473</v>
      </c>
    </row>
    <row r="82368">
      <c r="A82368" t="inlineStr">
        <is>
          <t>www.bonbonbreak.com</t>
        </is>
      </c>
      <c r="B82368" t="n">
        <v>473</v>
      </c>
    </row>
    <row r="82369">
      <c r="A82369" t="inlineStr">
        <is>
          <t>rosarahome.com</t>
        </is>
      </c>
      <c r="B82369" t="n">
        <v>473</v>
      </c>
    </row>
    <row r="82370">
      <c r="A82370" t="inlineStr">
        <is>
          <t>www.danslelakehouse.com</t>
        </is>
      </c>
      <c r="B82370" t="n">
        <v>473</v>
      </c>
    </row>
    <row r="82371">
      <c r="A82371" t="inlineStr">
        <is>
          <t>thebrandboy.com</t>
        </is>
      </c>
      <c r="B82371" t="n">
        <v>473</v>
      </c>
    </row>
    <row r="82372">
      <c r="A82372" t="inlineStr">
        <is>
          <t>www.babyshowersupplies.com.au</t>
        </is>
      </c>
      <c r="B82372" t="n">
        <v>473</v>
      </c>
    </row>
    <row r="82373">
      <c r="A82373" t="inlineStr">
        <is>
          <t>www.thegoldensycamore.com</t>
        </is>
      </c>
      <c r="B82373" t="n">
        <v>473</v>
      </c>
    </row>
    <row r="82374">
      <c r="A82374" t="inlineStr">
        <is>
          <t>images.foldingchairi.com</t>
        </is>
      </c>
      <c r="B82374" t="n">
        <v>473</v>
      </c>
    </row>
    <row r="82375">
      <c r="A82375" t="inlineStr">
        <is>
          <t>premast.com</t>
        </is>
      </c>
      <c r="B82375" t="n">
        <v>473</v>
      </c>
    </row>
    <row r="82376">
      <c r="A82376" t="inlineStr">
        <is>
          <t>thedigitalhacker.com</t>
        </is>
      </c>
      <c r="B82376" t="n">
        <v>473</v>
      </c>
    </row>
    <row r="82377">
      <c r="A82377" t="inlineStr">
        <is>
          <t>readingbookslikeaboss.com</t>
        </is>
      </c>
      <c r="B82377" t="n">
        <v>473</v>
      </c>
    </row>
    <row r="82378">
      <c r="A82378" t="inlineStr">
        <is>
          <t>www.diariesofnomad.com</t>
        </is>
      </c>
      <c r="B82378" t="n">
        <v>473</v>
      </c>
    </row>
    <row r="82379">
      <c r="A82379" t="inlineStr">
        <is>
          <t>mypanamarealestate.com</t>
        </is>
      </c>
      <c r="B82379" t="n">
        <v>473</v>
      </c>
    </row>
    <row r="82380">
      <c r="A82380" t="inlineStr">
        <is>
          <t>www.mygardenlife.com</t>
        </is>
      </c>
      <c r="B82380" t="n">
        <v>473</v>
      </c>
    </row>
    <row r="82381">
      <c r="A82381" t="inlineStr">
        <is>
          <t>thekarriclinic.co.uk</t>
        </is>
      </c>
      <c r="B82381" t="n">
        <v>473</v>
      </c>
    </row>
    <row r="82382">
      <c r="A82382" t="inlineStr">
        <is>
          <t>www.securecableties.com</t>
        </is>
      </c>
      <c r="B82382" t="n">
        <v>473</v>
      </c>
    </row>
    <row r="82383">
      <c r="A82383" t="inlineStr">
        <is>
          <t>www.digitalsporty.com</t>
        </is>
      </c>
      <c r="B82383" t="n">
        <v>473</v>
      </c>
    </row>
    <row r="82384">
      <c r="A82384" t="inlineStr">
        <is>
          <t>www.jennyhalldesign.com</t>
        </is>
      </c>
      <c r="B82384" t="n">
        <v>473</v>
      </c>
    </row>
    <row r="82385">
      <c r="A82385" t="inlineStr">
        <is>
          <t>sandinglondon.co.uk</t>
        </is>
      </c>
      <c r="B82385" t="n">
        <v>473</v>
      </c>
    </row>
    <row r="82386">
      <c r="A82386" t="inlineStr">
        <is>
          <t>www.bontena.com</t>
        </is>
      </c>
      <c r="B82386" t="n">
        <v>473</v>
      </c>
    </row>
    <row r="82387">
      <c r="A82387" t="inlineStr">
        <is>
          <t>jenerallyinformed.com</t>
        </is>
      </c>
      <c r="B82387" t="n">
        <v>473</v>
      </c>
    </row>
    <row r="82388">
      <c r="A82388" t="inlineStr">
        <is>
          <t>machinesused.s3.amazonaws.com</t>
        </is>
      </c>
      <c r="B82388" t="n">
        <v>473</v>
      </c>
    </row>
    <row r="82389">
      <c r="A82389" t="inlineStr">
        <is>
          <t>www.sztomato.com</t>
        </is>
      </c>
      <c r="B82389" t="n">
        <v>473</v>
      </c>
    </row>
    <row r="82390">
      <c r="A82390" t="inlineStr">
        <is>
          <t>m.shop.interestprint.com</t>
        </is>
      </c>
      <c r="B82390" t="n">
        <v>473</v>
      </c>
    </row>
    <row r="82391">
      <c r="A82391" t="inlineStr">
        <is>
          <t>www.inspire-usa.com</t>
        </is>
      </c>
      <c r="B82391" t="n">
        <v>473</v>
      </c>
    </row>
    <row r="82392">
      <c r="A82392" t="inlineStr">
        <is>
          <t>br.factoryoutletstore.com</t>
        </is>
      </c>
      <c r="B82392" t="n">
        <v>473</v>
      </c>
    </row>
    <row r="82393">
      <c r="A82393" t="inlineStr">
        <is>
          <t>www.bikecraze.com</t>
        </is>
      </c>
      <c r="B82393" t="n">
        <v>473</v>
      </c>
    </row>
    <row r="82394">
      <c r="A82394" t="inlineStr">
        <is>
          <t>www.cheapnfljerseys-fromchina.us.com</t>
        </is>
      </c>
      <c r="B82394" t="n">
        <v>473</v>
      </c>
    </row>
    <row r="82395">
      <c r="A82395" t="inlineStr">
        <is>
          <t>www.japanupdate.com</t>
        </is>
      </c>
      <c r="B82395" t="n">
        <v>472</v>
      </c>
    </row>
    <row r="82396">
      <c r="A82396" t="inlineStr">
        <is>
          <t>www.captainticket.com</t>
        </is>
      </c>
      <c r="B82396" t="n">
        <v>472</v>
      </c>
    </row>
    <row r="82397">
      <c r="A82397" t="inlineStr">
        <is>
          <t>cottagefix.com</t>
        </is>
      </c>
      <c r="B82397" t="n">
        <v>472</v>
      </c>
    </row>
    <row r="82398">
      <c r="A82398" t="inlineStr">
        <is>
          <t>scoregolf.com</t>
        </is>
      </c>
      <c r="B82398" t="n">
        <v>472</v>
      </c>
    </row>
    <row r="82399">
      <c r="A82399" t="inlineStr">
        <is>
          <t>www.supremeplumb.com</t>
        </is>
      </c>
      <c r="B82399" t="n">
        <v>472</v>
      </c>
    </row>
    <row r="82400">
      <c r="A82400" t="inlineStr">
        <is>
          <t>static.lpnt.fr</t>
        </is>
      </c>
      <c r="B82400" t="n">
        <v>472</v>
      </c>
    </row>
    <row r="82401">
      <c r="A82401" t="inlineStr">
        <is>
          <t>www.emonnaies.fr</t>
        </is>
      </c>
      <c r="B82401" t="n">
        <v>472</v>
      </c>
    </row>
    <row r="82402">
      <c r="A82402" t="inlineStr">
        <is>
          <t>vc1i.rweb-images.com</t>
        </is>
      </c>
      <c r="B82402" t="n">
        <v>472</v>
      </c>
    </row>
    <row r="82403">
      <c r="A82403" t="inlineStr">
        <is>
          <t>billeder.bazoom.dk</t>
        </is>
      </c>
      <c r="B82403" t="n">
        <v>472</v>
      </c>
    </row>
    <row r="82404">
      <c r="A82404" t="inlineStr">
        <is>
          <t>www.trippodo.com</t>
        </is>
      </c>
      <c r="B82404" t="n">
        <v>472</v>
      </c>
    </row>
    <row r="82405">
      <c r="A82405" t="inlineStr">
        <is>
          <t>i.kiesproduct.be</t>
        </is>
      </c>
      <c r="B82405" t="n">
        <v>472</v>
      </c>
    </row>
    <row r="82406">
      <c r="A82406" t="inlineStr">
        <is>
          <t>www.wattuneed.com</t>
        </is>
      </c>
      <c r="B82406" t="n">
        <v>472</v>
      </c>
    </row>
    <row r="82407">
      <c r="A82407" t="inlineStr">
        <is>
          <t>www.4gamehz.com</t>
        </is>
      </c>
      <c r="B82407" t="n">
        <v>472</v>
      </c>
    </row>
    <row r="82408">
      <c r="A82408" t="inlineStr">
        <is>
          <t>www.artnhobby.ie</t>
        </is>
      </c>
      <c r="B82408" t="n">
        <v>472</v>
      </c>
    </row>
    <row r="82409">
      <c r="A82409" t="inlineStr">
        <is>
          <t>www.etctrade.com</t>
        </is>
      </c>
      <c r="B82409" t="n">
        <v>472</v>
      </c>
    </row>
    <row r="82410">
      <c r="A82410" t="inlineStr">
        <is>
          <t>www.pittapattaboutique.com.au</t>
        </is>
      </c>
      <c r="B82410" t="n">
        <v>472</v>
      </c>
    </row>
    <row r="82411">
      <c r="A82411" t="inlineStr">
        <is>
          <t>274ea2957309fdba7396-692c78ed4b4b9a6d27e52e3b63613274.ssl.cf1.rackcdn.com</t>
        </is>
      </c>
      <c r="B82411" t="n">
        <v>472</v>
      </c>
    </row>
    <row r="82412">
      <c r="A82412" t="inlineStr">
        <is>
          <t>d25c2b1262be1383418a-272f7dd4af05cb94dfbb0f77d1d0e0db.ssl.cf2.rackcdn.com</t>
        </is>
      </c>
      <c r="B82412" t="n">
        <v>472</v>
      </c>
    </row>
    <row r="82413">
      <c r="A82413" t="inlineStr">
        <is>
          <t>worldcinemagallery.com</t>
        </is>
      </c>
      <c r="B82413" t="n">
        <v>472</v>
      </c>
    </row>
    <row r="82414">
      <c r="A82414" t="inlineStr">
        <is>
          <t>tradeshowguyexhibits.exhibit-design-search.com</t>
        </is>
      </c>
      <c r="B82414" t="n">
        <v>472</v>
      </c>
    </row>
    <row r="82415">
      <c r="A82415" t="inlineStr">
        <is>
          <t>cbdb7919eef01237c581-4df924bc6fe180c80850dcb75b05170c.ssl.cf1.rackcdn.com</t>
        </is>
      </c>
      <c r="B82415" t="n">
        <v>472</v>
      </c>
    </row>
    <row r="82416">
      <c r="A82416" t="inlineStr">
        <is>
          <t>www.raconteur.net</t>
        </is>
      </c>
      <c r="B82416" t="n">
        <v>472</v>
      </c>
    </row>
    <row r="82417">
      <c r="A82417" t="inlineStr">
        <is>
          <t>drlam-6bmwcfqpiol3wo6jnjj0.netdna-ssl.com</t>
        </is>
      </c>
      <c r="B82417" t="n">
        <v>472</v>
      </c>
    </row>
    <row r="82418">
      <c r="A82418" t="inlineStr">
        <is>
          <t>thestylenewsnetwork.com</t>
        </is>
      </c>
      <c r="B82418" t="n">
        <v>472</v>
      </c>
    </row>
    <row r="82419">
      <c r="A82419" t="inlineStr">
        <is>
          <t>www.bathroom-house.co.uk</t>
        </is>
      </c>
      <c r="B82419" t="n">
        <v>472</v>
      </c>
    </row>
    <row r="82420">
      <c r="A82420" t="inlineStr">
        <is>
          <t>joanne-eatswellwithothers.com</t>
        </is>
      </c>
      <c r="B82420" t="n">
        <v>472</v>
      </c>
    </row>
    <row r="82421">
      <c r="A82421" t="inlineStr">
        <is>
          <t>laurenkellynutrition.com</t>
        </is>
      </c>
      <c r="B82421" t="n">
        <v>472</v>
      </c>
    </row>
    <row r="82422">
      <c r="A82422" t="inlineStr">
        <is>
          <t>www.itsliquid.com</t>
        </is>
      </c>
      <c r="B82422" t="n">
        <v>472</v>
      </c>
    </row>
    <row r="82423">
      <c r="A82423" t="inlineStr">
        <is>
          <t>trumpetmediagroup.com</t>
        </is>
      </c>
      <c r="B82423" t="n">
        <v>472</v>
      </c>
    </row>
    <row r="82424">
      <c r="A82424" t="inlineStr">
        <is>
          <t>www.caleidoscope.in</t>
        </is>
      </c>
      <c r="B82424" t="n">
        <v>472</v>
      </c>
    </row>
    <row r="82425">
      <c r="A82425" t="inlineStr">
        <is>
          <t>static3.refinery29.com</t>
        </is>
      </c>
      <c r="B82425" t="n">
        <v>472</v>
      </c>
    </row>
    <row r="82426">
      <c r="A82426" t="inlineStr">
        <is>
          <t>www.fairturk.com</t>
        </is>
      </c>
      <c r="B82426" t="n">
        <v>472</v>
      </c>
    </row>
    <row r="82427">
      <c r="A82427" t="inlineStr">
        <is>
          <t>snapeda.s3.amazonaws.com</t>
        </is>
      </c>
      <c r="B82427" t="n">
        <v>472</v>
      </c>
    </row>
    <row r="82428">
      <c r="A82428" t="inlineStr">
        <is>
          <t>fightbreak.com</t>
        </is>
      </c>
      <c r="B82428" t="n">
        <v>472</v>
      </c>
    </row>
    <row r="82429">
      <c r="A82429" t="inlineStr">
        <is>
          <t>www.tees.ac.uk</t>
        </is>
      </c>
      <c r="B82429" t="n">
        <v>472</v>
      </c>
    </row>
    <row r="82430">
      <c r="A82430" t="inlineStr">
        <is>
          <t>www.peterjackson.co.uk</t>
        </is>
      </c>
      <c r="B82430" t="n">
        <v>472</v>
      </c>
    </row>
    <row r="82431">
      <c r="A82431" t="inlineStr">
        <is>
          <t>livemusicblog.com</t>
        </is>
      </c>
      <c r="B82431" t="n">
        <v>472</v>
      </c>
    </row>
    <row r="82432">
      <c r="A82432" t="inlineStr">
        <is>
          <t>www.whatlizzyloves.com</t>
        </is>
      </c>
      <c r="B82432" t="n">
        <v>472</v>
      </c>
    </row>
    <row r="82433">
      <c r="A82433" t="inlineStr">
        <is>
          <t>cdn3.goabroad.com</t>
        </is>
      </c>
      <c r="B82433" t="n">
        <v>472</v>
      </c>
    </row>
    <row r="82434">
      <c r="A82434" t="inlineStr">
        <is>
          <t>www.vendresneakers.com</t>
        </is>
      </c>
      <c r="B82434" t="n">
        <v>472</v>
      </c>
    </row>
    <row r="82435">
      <c r="A82435" t="inlineStr">
        <is>
          <t>waldemar-art.com</t>
        </is>
      </c>
      <c r="B82435" t="n">
        <v>472</v>
      </c>
    </row>
    <row r="82436">
      <c r="A82436" t="inlineStr">
        <is>
          <t>news.mst.edu</t>
        </is>
      </c>
      <c r="B82436" t="n">
        <v>472</v>
      </c>
    </row>
    <row r="82437">
      <c r="A82437" t="inlineStr">
        <is>
          <t>s17708.pcdn.co</t>
        </is>
      </c>
      <c r="B82437" t="n">
        <v>472</v>
      </c>
    </row>
    <row r="82438">
      <c r="A82438" t="inlineStr">
        <is>
          <t>static1.unieuro.it</t>
        </is>
      </c>
      <c r="B82438" t="n">
        <v>472</v>
      </c>
    </row>
    <row r="82439">
      <c r="A82439" t="inlineStr">
        <is>
          <t>www.space-boosters.co.uk</t>
        </is>
      </c>
      <c r="B82439" t="n">
        <v>472</v>
      </c>
    </row>
    <row r="82440">
      <c r="A82440" t="inlineStr">
        <is>
          <t>www.instrumentchoice.com.au</t>
        </is>
      </c>
      <c r="B82440" t="n">
        <v>472</v>
      </c>
    </row>
    <row r="82441">
      <c r="A82441" t="inlineStr">
        <is>
          <t>d1k571r5p7i4n1.cloudfront.net</t>
        </is>
      </c>
      <c r="B82441" t="n">
        <v>472</v>
      </c>
    </row>
    <row r="82442">
      <c r="A82442" t="inlineStr">
        <is>
          <t>flashingjungle.com</t>
        </is>
      </c>
      <c r="B82442" t="n">
        <v>472</v>
      </c>
    </row>
    <row r="82443">
      <c r="A82443" t="inlineStr">
        <is>
          <t>www.ancienneambiance.com</t>
        </is>
      </c>
      <c r="B82443" t="n">
        <v>472</v>
      </c>
    </row>
    <row r="82444">
      <c r="A82444" t="inlineStr">
        <is>
          <t>events.temple.edu</t>
        </is>
      </c>
      <c r="B82444" t="n">
        <v>472</v>
      </c>
    </row>
    <row r="82445">
      <c r="A82445" t="inlineStr">
        <is>
          <t>www.performancehealth.com</t>
        </is>
      </c>
      <c r="B82445" t="n">
        <v>472</v>
      </c>
    </row>
    <row r="82446">
      <c r="A82446" t="inlineStr">
        <is>
          <t>static.pi-usa.us</t>
        </is>
      </c>
      <c r="B82446" t="n">
        <v>472</v>
      </c>
    </row>
    <row r="82447">
      <c r="A82447" t="inlineStr">
        <is>
          <t>www.habitat.org</t>
        </is>
      </c>
      <c r="B82447" t="n">
        <v>472</v>
      </c>
    </row>
    <row r="82448">
      <c r="A82448" t="inlineStr">
        <is>
          <t>cdn1.ireland-calling.com</t>
        </is>
      </c>
      <c r="B82448" t="n">
        <v>472</v>
      </c>
    </row>
    <row r="82449">
      <c r="A82449" t="inlineStr">
        <is>
          <t>www.wigs-hair.com</t>
        </is>
      </c>
      <c r="B82449" t="n">
        <v>472</v>
      </c>
    </row>
    <row r="82450">
      <c r="A82450" t="inlineStr">
        <is>
          <t>www.auditech.com.au</t>
        </is>
      </c>
      <c r="B82450" t="n">
        <v>472</v>
      </c>
    </row>
    <row r="82451">
      <c r="A82451" t="inlineStr">
        <is>
          <t>www.firstcomicsnews.com</t>
        </is>
      </c>
      <c r="B82451" t="n">
        <v>472</v>
      </c>
    </row>
    <row r="82452">
      <c r="A82452" t="inlineStr">
        <is>
          <t>www.cameraland.co.za</t>
        </is>
      </c>
      <c r="B82452" t="n">
        <v>472</v>
      </c>
    </row>
    <row r="82453">
      <c r="A82453" t="inlineStr">
        <is>
          <t>www.mlracing.co.nz</t>
        </is>
      </c>
      <c r="B82453" t="n">
        <v>472</v>
      </c>
    </row>
    <row r="82454">
      <c r="A82454" t="inlineStr">
        <is>
          <t>www.thebudgetdiet.com</t>
        </is>
      </c>
      <c r="B82454" t="n">
        <v>472</v>
      </c>
    </row>
    <row r="82455">
      <c r="A82455" t="inlineStr">
        <is>
          <t>amx-products.sb-amx.com</t>
        </is>
      </c>
      <c r="B82455" t="n">
        <v>472</v>
      </c>
    </row>
    <row r="82456">
      <c r="A82456" t="inlineStr">
        <is>
          <t>www.justintimegourmet.com.au</t>
        </is>
      </c>
      <c r="B82456" t="n">
        <v>472</v>
      </c>
    </row>
    <row r="82457">
      <c r="A82457" t="inlineStr">
        <is>
          <t>unlockyourwealthradio.com</t>
        </is>
      </c>
      <c r="B82457" t="n">
        <v>472</v>
      </c>
    </row>
    <row r="82458">
      <c r="A82458" t="inlineStr">
        <is>
          <t>www.barndance100.co.uk</t>
        </is>
      </c>
      <c r="B82458" t="n">
        <v>472</v>
      </c>
    </row>
    <row r="82459">
      <c r="A82459" t="inlineStr">
        <is>
          <t>www.metroblindsport.org</t>
        </is>
      </c>
      <c r="B82459" t="n">
        <v>472</v>
      </c>
    </row>
    <row r="82460">
      <c r="A82460" t="inlineStr">
        <is>
          <t>www.chaussmomes.com</t>
        </is>
      </c>
      <c r="B82460" t="n">
        <v>472</v>
      </c>
    </row>
    <row r="82461">
      <c r="A82461" t="inlineStr">
        <is>
          <t>www.beautypie.com</t>
        </is>
      </c>
      <c r="B82461" t="n">
        <v>472</v>
      </c>
    </row>
    <row r="82462">
      <c r="A82462" t="inlineStr">
        <is>
          <t>gardnernews.com</t>
        </is>
      </c>
      <c r="B82462" t="n">
        <v>472</v>
      </c>
    </row>
    <row r="82463">
      <c r="A82463" t="inlineStr">
        <is>
          <t>www.fmi.org</t>
        </is>
      </c>
      <c r="B82463" t="n">
        <v>472</v>
      </c>
    </row>
    <row r="82464">
      <c r="A82464" t="inlineStr">
        <is>
          <t>it.comtrading.pl</t>
        </is>
      </c>
      <c r="B82464" t="n">
        <v>472</v>
      </c>
    </row>
    <row r="82465">
      <c r="A82465" t="inlineStr">
        <is>
          <t>knit-charts.com</t>
        </is>
      </c>
      <c r="B82465" t="n">
        <v>472</v>
      </c>
    </row>
    <row r="82466">
      <c r="A82466" t="inlineStr">
        <is>
          <t>dp0fkublo7a71.cloudfront.net</t>
        </is>
      </c>
      <c r="B82466" t="n">
        <v>472</v>
      </c>
    </row>
    <row r="82467">
      <c r="A82467" t="inlineStr">
        <is>
          <t>provelo.com.ua</t>
        </is>
      </c>
      <c r="B82467" t="n">
        <v>472</v>
      </c>
    </row>
    <row r="82468">
      <c r="A82468" t="inlineStr">
        <is>
          <t>android-loc.mediagen.fr</t>
        </is>
      </c>
      <c r="B82468" t="n">
        <v>472</v>
      </c>
    </row>
    <row r="82469">
      <c r="A82469" t="inlineStr">
        <is>
          <t>cdn.greenrush.com</t>
        </is>
      </c>
      <c r="B82469" t="n">
        <v>472</v>
      </c>
    </row>
    <row r="82470">
      <c r="A82470" t="inlineStr">
        <is>
          <t>i2-prod.rossendalefreepress.co.uk</t>
        </is>
      </c>
      <c r="B82470" t="n">
        <v>472</v>
      </c>
    </row>
    <row r="82471">
      <c r="A82471" t="inlineStr">
        <is>
          <t>login.ultraagent.com</t>
        </is>
      </c>
      <c r="B82471" t="n">
        <v>472</v>
      </c>
    </row>
    <row r="82472">
      <c r="A82472" t="inlineStr">
        <is>
          <t>galeriewillems.nl</t>
        </is>
      </c>
      <c r="B82472" t="n">
        <v>472</v>
      </c>
    </row>
    <row r="82473">
      <c r="A82473" t="inlineStr">
        <is>
          <t>jhmotorsports.com</t>
        </is>
      </c>
      <c r="B82473" t="n">
        <v>472</v>
      </c>
    </row>
    <row r="82474">
      <c r="A82474" t="inlineStr">
        <is>
          <t>www.petarabia.com</t>
        </is>
      </c>
      <c r="B82474" t="n">
        <v>472</v>
      </c>
    </row>
    <row r="82475">
      <c r="A82475" t="inlineStr">
        <is>
          <t>www.prise2tete.fr</t>
        </is>
      </c>
      <c r="B82475" t="n">
        <v>472</v>
      </c>
    </row>
    <row r="82476">
      <c r="A82476" t="inlineStr">
        <is>
          <t>fr.nemesisnow.com</t>
        </is>
      </c>
      <c r="B82476" t="n">
        <v>472</v>
      </c>
    </row>
    <row r="82477">
      <c r="A82477" t="inlineStr">
        <is>
          <t>theworldlyrics.com</t>
        </is>
      </c>
      <c r="B82477" t="n">
        <v>472</v>
      </c>
    </row>
    <row r="82478">
      <c r="A82478" t="inlineStr">
        <is>
          <t>www.mrcrossfit.es</t>
        </is>
      </c>
      <c r="B82478" t="n">
        <v>472</v>
      </c>
    </row>
    <row r="82479">
      <c r="A82479" t="inlineStr">
        <is>
          <t>onlinetyari.com</t>
        </is>
      </c>
      <c r="B82479" t="n">
        <v>472</v>
      </c>
    </row>
    <row r="82480">
      <c r="A82480" t="inlineStr">
        <is>
          <t>mediahub.unl.edu</t>
        </is>
      </c>
      <c r="B82480" t="n">
        <v>472</v>
      </c>
    </row>
    <row r="82481">
      <c r="A82481" t="inlineStr">
        <is>
          <t>www.somegreatreward.scot</t>
        </is>
      </c>
      <c r="B82481" t="n">
        <v>472</v>
      </c>
    </row>
    <row r="82482">
      <c r="A82482" t="inlineStr">
        <is>
          <t>img4801.weyesimg.com</t>
        </is>
      </c>
      <c r="B82482" t="n">
        <v>472</v>
      </c>
    </row>
    <row r="82483">
      <c r="A82483" t="inlineStr">
        <is>
          <t>wholesale.gartnerstudios.com</t>
        </is>
      </c>
      <c r="B82483" t="n">
        <v>472</v>
      </c>
    </row>
    <row r="82484">
      <c r="A82484" t="inlineStr">
        <is>
          <t>xboxbest.net</t>
        </is>
      </c>
      <c r="B82484" t="n">
        <v>472</v>
      </c>
    </row>
    <row r="82485">
      <c r="A82485" t="inlineStr">
        <is>
          <t>www.kidssoup.com</t>
        </is>
      </c>
      <c r="B82485" t="n">
        <v>472</v>
      </c>
    </row>
    <row r="82486">
      <c r="A82486" t="inlineStr">
        <is>
          <t>www.powerpointelectrics.co.uk</t>
        </is>
      </c>
      <c r="B82486" t="n">
        <v>472</v>
      </c>
    </row>
    <row r="82487">
      <c r="A82487" t="inlineStr">
        <is>
          <t>assets.tamsnetwork.com</t>
        </is>
      </c>
      <c r="B82487" t="n">
        <v>472</v>
      </c>
    </row>
    <row r="82488">
      <c r="A82488" t="inlineStr">
        <is>
          <t>3.pcx.hu</t>
        </is>
      </c>
      <c r="B82488" t="n">
        <v>472</v>
      </c>
    </row>
    <row r="82489">
      <c r="A82489" t="inlineStr">
        <is>
          <t>www.watchconcepts.com</t>
        </is>
      </c>
      <c r="B82489" t="n">
        <v>472</v>
      </c>
    </row>
    <row r="82490">
      <c r="A82490" t="inlineStr">
        <is>
          <t>place.asburyseminary.edu</t>
        </is>
      </c>
      <c r="B82490" t="n">
        <v>472</v>
      </c>
    </row>
    <row r="82491">
      <c r="A82491" t="inlineStr">
        <is>
          <t>www.beiters.com</t>
        </is>
      </c>
      <c r="B82491" t="n">
        <v>472</v>
      </c>
    </row>
    <row r="82492">
      <c r="A82492" t="inlineStr">
        <is>
          <t>www.ceroc.com</t>
        </is>
      </c>
      <c r="B82492" t="n">
        <v>472</v>
      </c>
    </row>
    <row r="82493">
      <c r="A82493" t="inlineStr">
        <is>
          <t>4477-cdn.doitbest.com</t>
        </is>
      </c>
      <c r="B82493" t="n">
        <v>472</v>
      </c>
    </row>
    <row r="82494">
      <c r="A82494" t="inlineStr">
        <is>
          <t>bigboobsxhub.com</t>
        </is>
      </c>
      <c r="B82494" t="n">
        <v>472</v>
      </c>
    </row>
    <row r="82495">
      <c r="A82495" t="inlineStr">
        <is>
          <t>www.montaz.com</t>
        </is>
      </c>
      <c r="B82495" t="n">
        <v>472</v>
      </c>
    </row>
    <row r="82496">
      <c r="A82496" t="inlineStr">
        <is>
          <t>cdn-resize.enaza.games</t>
        </is>
      </c>
      <c r="B82496" t="n">
        <v>472</v>
      </c>
    </row>
    <row r="82497">
      <c r="A82497" t="inlineStr">
        <is>
          <t>serenium-funeraire.fr</t>
        </is>
      </c>
      <c r="B82497" t="n">
        <v>472</v>
      </c>
    </row>
    <row r="82498">
      <c r="A82498" t="inlineStr">
        <is>
          <t>www.lambland.co.uk</t>
        </is>
      </c>
      <c r="B82498" t="n">
        <v>472</v>
      </c>
    </row>
    <row r="82499">
      <c r="A82499" t="inlineStr">
        <is>
          <t>img.friluftsnoerd.dk</t>
        </is>
      </c>
      <c r="B82499" t="n">
        <v>472</v>
      </c>
    </row>
    <row r="82500">
      <c r="A82500" t="inlineStr">
        <is>
          <t>content.tgstatic.co.nz</t>
        </is>
      </c>
      <c r="B82500" t="n">
        <v>472</v>
      </c>
    </row>
    <row r="82501">
      <c r="A82501" t="inlineStr">
        <is>
          <t>www.infernosonly.com</t>
        </is>
      </c>
      <c r="B82501" t="n">
        <v>472</v>
      </c>
    </row>
    <row r="82502">
      <c r="A82502" t="inlineStr">
        <is>
          <t>starckman-cdn1.bbstore.fr</t>
        </is>
      </c>
      <c r="B82502" t="n">
        <v>472</v>
      </c>
    </row>
    <row r="82503">
      <c r="A82503" t="inlineStr">
        <is>
          <t>www.piarim.net</t>
        </is>
      </c>
      <c r="B82503" t="n">
        <v>472</v>
      </c>
    </row>
    <row r="82504">
      <c r="A82504" t="inlineStr">
        <is>
          <t>d1ce9kesr9je4v.cloudfront.net</t>
        </is>
      </c>
      <c r="B82504" t="n">
        <v>472</v>
      </c>
    </row>
    <row r="82505">
      <c r="A82505" t="inlineStr">
        <is>
          <t>www.summercamps.com</t>
        </is>
      </c>
      <c r="B82505" t="n">
        <v>472</v>
      </c>
    </row>
    <row r="82506">
      <c r="A82506" t="inlineStr">
        <is>
          <t>modaddictiondotnet.files.wordpress.com</t>
        </is>
      </c>
      <c r="B82506" t="n">
        <v>472</v>
      </c>
    </row>
    <row r="82507">
      <c r="A82507" t="inlineStr">
        <is>
          <t>ace.mu.nu</t>
        </is>
      </c>
      <c r="B82507" t="n">
        <v>472</v>
      </c>
    </row>
    <row r="82508">
      <c r="A82508" t="inlineStr">
        <is>
          <t>1qghdw20tywd2qc5uw1w82ap-wpengine.netdna-ssl.com</t>
        </is>
      </c>
      <c r="B82508" t="n">
        <v>472</v>
      </c>
    </row>
    <row r="82509">
      <c r="A82509" t="inlineStr">
        <is>
          <t>www.businesstraveller.com</t>
        </is>
      </c>
      <c r="B82509" t="n">
        <v>472</v>
      </c>
    </row>
    <row r="82510">
      <c r="A82510" t="inlineStr">
        <is>
          <t>china-gadgets.com</t>
        </is>
      </c>
      <c r="B82510" t="n">
        <v>472</v>
      </c>
    </row>
    <row r="82511">
      <c r="A82511" t="inlineStr">
        <is>
          <t>www.rafa.cc</t>
        </is>
      </c>
      <c r="B82511" t="n">
        <v>472</v>
      </c>
    </row>
    <row r="82512">
      <c r="A82512" t="inlineStr">
        <is>
          <t>vintageethnicjewelry.biz</t>
        </is>
      </c>
      <c r="B82512" t="n">
        <v>472</v>
      </c>
    </row>
    <row r="82513">
      <c r="A82513" t="inlineStr">
        <is>
          <t>1319945670.rsc.cdn77.org</t>
        </is>
      </c>
      <c r="B82513" t="n">
        <v>472</v>
      </c>
    </row>
    <row r="82514">
      <c r="A82514" t="inlineStr">
        <is>
          <t>www.cadofrance.com</t>
        </is>
      </c>
      <c r="B82514" t="n">
        <v>472</v>
      </c>
    </row>
    <row r="82515">
      <c r="A82515" t="inlineStr">
        <is>
          <t>currys-ssl.cdn.dixons.com</t>
        </is>
      </c>
      <c r="B82515" t="n">
        <v>472</v>
      </c>
    </row>
    <row r="82516">
      <c r="A82516" t="inlineStr">
        <is>
          <t>www.pckomponenty.sk</t>
        </is>
      </c>
      <c r="B82516" t="n">
        <v>472</v>
      </c>
    </row>
    <row r="82517">
      <c r="A82517" t="inlineStr">
        <is>
          <t>c4.pbabes.com</t>
        </is>
      </c>
      <c r="B82517" t="n">
        <v>472</v>
      </c>
    </row>
    <row r="82518">
      <c r="A82518" t="inlineStr">
        <is>
          <t>foxstudio.files.wordpress.com</t>
        </is>
      </c>
      <c r="B82518" t="n">
        <v>472</v>
      </c>
    </row>
    <row r="82519">
      <c r="A82519" t="inlineStr">
        <is>
          <t>light-in-the-attic.s3.amazonaws.com</t>
        </is>
      </c>
      <c r="B82519" t="n">
        <v>472</v>
      </c>
    </row>
    <row r="82520">
      <c r="A82520" t="inlineStr">
        <is>
          <t>www.saloncentric.com</t>
        </is>
      </c>
      <c r="B82520" t="n">
        <v>472</v>
      </c>
    </row>
    <row r="82521">
      <c r="A82521" t="inlineStr">
        <is>
          <t>www.rcg.com.pk</t>
        </is>
      </c>
      <c r="B82521" t="n">
        <v>472</v>
      </c>
    </row>
    <row r="82522">
      <c r="A82522" t="inlineStr">
        <is>
          <t>www.indiapropertyline.com</t>
        </is>
      </c>
      <c r="B82522" t="n">
        <v>472</v>
      </c>
    </row>
    <row r="82523">
      <c r="A82523" t="inlineStr">
        <is>
          <t>www.yourbestdeals.com</t>
        </is>
      </c>
      <c r="B82523" t="n">
        <v>472</v>
      </c>
    </row>
    <row r="82524">
      <c r="A82524" t="inlineStr">
        <is>
          <t>hw-media.herworld.com</t>
        </is>
      </c>
      <c r="B82524" t="n">
        <v>472</v>
      </c>
    </row>
    <row r="82525">
      <c r="A82525" t="inlineStr">
        <is>
          <t>www.monroestreetbooks.com</t>
        </is>
      </c>
      <c r="B82525" t="n">
        <v>472</v>
      </c>
    </row>
    <row r="82526">
      <c r="A82526" t="inlineStr">
        <is>
          <t>icdn.kiwicrate.com</t>
        </is>
      </c>
      <c r="B82526" t="n">
        <v>472</v>
      </c>
    </row>
    <row r="82527">
      <c r="A82527" t="inlineStr">
        <is>
          <t>www.todays-woman.net</t>
        </is>
      </c>
      <c r="B82527" t="n">
        <v>472</v>
      </c>
    </row>
    <row r="82528">
      <c r="A82528" t="inlineStr">
        <is>
          <t>www.antiquesreader.com</t>
        </is>
      </c>
      <c r="B82528" t="n">
        <v>472</v>
      </c>
    </row>
    <row r="82529">
      <c r="A82529" t="inlineStr">
        <is>
          <t>hk-test.chicwish.com</t>
        </is>
      </c>
      <c r="B82529" t="n">
        <v>472</v>
      </c>
    </row>
    <row r="82530">
      <c r="A82530" t="inlineStr">
        <is>
          <t>bookwraiths.files.wordpress.com</t>
        </is>
      </c>
      <c r="B82530" t="n">
        <v>472</v>
      </c>
    </row>
    <row r="82531">
      <c r="A82531" t="inlineStr">
        <is>
          <t>sportiv.ru</t>
        </is>
      </c>
      <c r="B82531" t="n">
        <v>472</v>
      </c>
    </row>
    <row r="82532">
      <c r="A82532" t="inlineStr">
        <is>
          <t>davidsofhaslemere.com</t>
        </is>
      </c>
      <c r="B82532" t="n">
        <v>472</v>
      </c>
    </row>
    <row r="82533">
      <c r="A82533" t="inlineStr">
        <is>
          <t>ezpz.com.sg</t>
        </is>
      </c>
      <c r="B82533" t="n">
        <v>472</v>
      </c>
    </row>
    <row r="82534">
      <c r="A82534" t="inlineStr">
        <is>
          <t>cdn.naturalresources.wales</t>
        </is>
      </c>
      <c r="B82534" t="n">
        <v>472</v>
      </c>
    </row>
    <row r="82535">
      <c r="A82535" t="inlineStr">
        <is>
          <t>md-flowers.com</t>
        </is>
      </c>
      <c r="B82535" t="n">
        <v>472</v>
      </c>
    </row>
    <row r="82536">
      <c r="A82536" t="inlineStr">
        <is>
          <t>nypartyworks.com</t>
        </is>
      </c>
      <c r="B82536" t="n">
        <v>472</v>
      </c>
    </row>
    <row r="82537">
      <c r="A82537" t="inlineStr">
        <is>
          <t>tanit.nyc3.digitaloceanspaces.com</t>
        </is>
      </c>
      <c r="B82537" t="n">
        <v>472</v>
      </c>
    </row>
    <row r="82538">
      <c r="A82538" t="inlineStr">
        <is>
          <t>www.sweetphi.com</t>
        </is>
      </c>
      <c r="B82538" t="n">
        <v>472</v>
      </c>
    </row>
    <row r="82539">
      <c r="A82539" t="inlineStr">
        <is>
          <t>wwwknightsbridgene6251a.zapwp.com</t>
        </is>
      </c>
      <c r="B82539" t="n">
        <v>472</v>
      </c>
    </row>
    <row r="82540">
      <c r="A82540" t="inlineStr">
        <is>
          <t>www.buamai.com</t>
        </is>
      </c>
      <c r="B82540" t="n">
        <v>472</v>
      </c>
    </row>
    <row r="82541">
      <c r="A82541" t="inlineStr">
        <is>
          <t>www.challengecoinusa.com</t>
        </is>
      </c>
      <c r="B82541" t="n">
        <v>472</v>
      </c>
    </row>
    <row r="82542">
      <c r="A82542" t="inlineStr">
        <is>
          <t>www.tr-register.co.uk</t>
        </is>
      </c>
      <c r="B82542" t="n">
        <v>472</v>
      </c>
    </row>
    <row r="82543">
      <c r="A82543" t="inlineStr">
        <is>
          <t>carpe-travel.com</t>
        </is>
      </c>
      <c r="B82543" t="n">
        <v>472</v>
      </c>
    </row>
    <row r="82544">
      <c r="A82544" t="inlineStr">
        <is>
          <t>theredpaintedcottage.com</t>
        </is>
      </c>
      <c r="B82544" t="n">
        <v>472</v>
      </c>
    </row>
    <row r="82545">
      <c r="A82545" t="inlineStr">
        <is>
          <t>twoclassychics.com</t>
        </is>
      </c>
      <c r="B82545" t="n">
        <v>472</v>
      </c>
    </row>
    <row r="82546">
      <c r="A82546" t="inlineStr">
        <is>
          <t>ourpotluckfamily.com</t>
        </is>
      </c>
      <c r="B82546" t="n">
        <v>472</v>
      </c>
    </row>
    <row r="82547">
      <c r="A82547" t="inlineStr">
        <is>
          <t>cheapjerseyschoose.cn</t>
        </is>
      </c>
      <c r="B82547" t="n">
        <v>472</v>
      </c>
    </row>
    <row r="82548">
      <c r="A82548" t="inlineStr">
        <is>
          <t>www.crackerjackstadium.com</t>
        </is>
      </c>
      <c r="B82548" t="n">
        <v>472</v>
      </c>
    </row>
    <row r="82549">
      <c r="A82549" t="inlineStr">
        <is>
          <t>taystra.com</t>
        </is>
      </c>
      <c r="B82549" t="n">
        <v>472</v>
      </c>
    </row>
    <row r="82550">
      <c r="A82550" t="inlineStr">
        <is>
          <t>img5212.weyesimg.com</t>
        </is>
      </c>
      <c r="B82550" t="n">
        <v>472</v>
      </c>
    </row>
    <row r="82551">
      <c r="A82551" t="inlineStr">
        <is>
          <t>ttgvideo2.blob.core.windows.net</t>
        </is>
      </c>
      <c r="B82551" t="n">
        <v>472</v>
      </c>
    </row>
    <row r="82552">
      <c r="A82552" t="inlineStr">
        <is>
          <t>www.swisssportswatch.com</t>
        </is>
      </c>
      <c r="B82552" t="n">
        <v>472</v>
      </c>
    </row>
    <row r="82553">
      <c r="A82553" t="inlineStr">
        <is>
          <t>puplifetoday.com</t>
        </is>
      </c>
      <c r="B82553" t="n">
        <v>472</v>
      </c>
    </row>
    <row r="82554">
      <c r="A82554" t="inlineStr">
        <is>
          <t>www.thequirkytraveller.com</t>
        </is>
      </c>
      <c r="B82554" t="n">
        <v>472</v>
      </c>
    </row>
    <row r="82555">
      <c r="A82555" t="inlineStr">
        <is>
          <t>www.practicebuilders.com</t>
        </is>
      </c>
      <c r="B82555" t="n">
        <v>472</v>
      </c>
    </row>
    <row r="82556">
      <c r="A82556" t="inlineStr">
        <is>
          <t>www.professionalpt.com</t>
        </is>
      </c>
      <c r="B82556" t="n">
        <v>472</v>
      </c>
    </row>
    <row r="82557">
      <c r="A82557" t="inlineStr">
        <is>
          <t>www.seanlockephotography.com</t>
        </is>
      </c>
      <c r="B82557" t="n">
        <v>472</v>
      </c>
    </row>
    <row r="82558">
      <c r="A82558" t="inlineStr">
        <is>
          <t>www.metal-shop.hu</t>
        </is>
      </c>
      <c r="B82558" t="n">
        <v>472</v>
      </c>
    </row>
    <row r="82559">
      <c r="A82559" t="inlineStr">
        <is>
          <t>plants.connon.ca</t>
        </is>
      </c>
      <c r="B82559" t="n">
        <v>472</v>
      </c>
    </row>
    <row r="82560">
      <c r="A82560" t="inlineStr">
        <is>
          <t>www.ristorazioneinfranchising.it</t>
        </is>
      </c>
      <c r="B82560" t="n">
        <v>472</v>
      </c>
    </row>
    <row r="82561">
      <c r="A82561" t="inlineStr">
        <is>
          <t>fellahamilton.com.au</t>
        </is>
      </c>
      <c r="B82561" t="n">
        <v>472</v>
      </c>
    </row>
    <row r="82562">
      <c r="A82562" t="inlineStr">
        <is>
          <t>www.rshconsultant.com</t>
        </is>
      </c>
      <c r="B82562" t="n">
        <v>472</v>
      </c>
    </row>
    <row r="82563">
      <c r="A82563" t="inlineStr">
        <is>
          <t>www.wildoutdoorsman.co.nz</t>
        </is>
      </c>
      <c r="B82563" t="n">
        <v>472</v>
      </c>
    </row>
    <row r="82564">
      <c r="A82564" t="inlineStr">
        <is>
          <t>millersportstime.com</t>
        </is>
      </c>
      <c r="B82564" t="n">
        <v>472</v>
      </c>
    </row>
    <row r="82565">
      <c r="A82565" t="inlineStr">
        <is>
          <t>www.craigdailypress.com</t>
        </is>
      </c>
      <c r="B82565" t="n">
        <v>472</v>
      </c>
    </row>
    <row r="82566">
      <c r="A82566" t="inlineStr">
        <is>
          <t>www.foreign-trade.com</t>
        </is>
      </c>
      <c r="B82566" t="n">
        <v>472</v>
      </c>
    </row>
    <row r="82567">
      <c r="A82567" t="inlineStr">
        <is>
          <t>maclove.ua</t>
        </is>
      </c>
      <c r="B82567" t="n">
        <v>472</v>
      </c>
    </row>
    <row r="82568">
      <c r="A82568" t="inlineStr">
        <is>
          <t>www.djanddiscostuff.com</t>
        </is>
      </c>
      <c r="B82568" t="n">
        <v>472</v>
      </c>
    </row>
    <row r="82569">
      <c r="A82569" t="inlineStr">
        <is>
          <t>ideasonemktg.com</t>
        </is>
      </c>
      <c r="B82569" t="n">
        <v>472</v>
      </c>
    </row>
    <row r="82570">
      <c r="A82570" t="inlineStr">
        <is>
          <t>www.hokeypokeyshop.ca</t>
        </is>
      </c>
      <c r="B82570" t="n">
        <v>472</v>
      </c>
    </row>
    <row r="82571">
      <c r="A82571" t="inlineStr">
        <is>
          <t>www.westpix.com.au</t>
        </is>
      </c>
      <c r="B82571" t="n">
        <v>472</v>
      </c>
    </row>
    <row r="82572">
      <c r="A82572" t="inlineStr">
        <is>
          <t>imgs-northface.jewelryimages.net</t>
        </is>
      </c>
      <c r="B82572" t="n">
        <v>472</v>
      </c>
    </row>
    <row r="82573">
      <c r="A82573" t="inlineStr">
        <is>
          <t>www.mtgowikiprice.com</t>
        </is>
      </c>
      <c r="B82573" t="n">
        <v>472</v>
      </c>
    </row>
    <row r="82574">
      <c r="A82574" t="inlineStr">
        <is>
          <t>beyondfrosting.com</t>
        </is>
      </c>
      <c r="B82574" t="n">
        <v>471</v>
      </c>
    </row>
    <row r="82575">
      <c r="A82575" t="inlineStr">
        <is>
          <t>www.easycookingwithmolly.com</t>
        </is>
      </c>
      <c r="B82575" t="n">
        <v>471</v>
      </c>
    </row>
    <row r="82576">
      <c r="A82576" t="inlineStr">
        <is>
          <t>www.wordsiseek.com</t>
        </is>
      </c>
      <c r="B82576" t="n">
        <v>471</v>
      </c>
    </row>
    <row r="82577">
      <c r="A82577" t="inlineStr">
        <is>
          <t>dollydelongphotography.com</t>
        </is>
      </c>
      <c r="B82577" t="n">
        <v>471</v>
      </c>
    </row>
    <row r="82578">
      <c r="A82578" t="inlineStr">
        <is>
          <t>img.zet.com</t>
        </is>
      </c>
      <c r="B82578" t="n">
        <v>471</v>
      </c>
    </row>
    <row r="82579">
      <c r="A82579" t="inlineStr">
        <is>
          <t>ebook.hyread.com.tw</t>
        </is>
      </c>
      <c r="B82579" t="n">
        <v>471</v>
      </c>
    </row>
    <row r="82580">
      <c r="A82580" t="inlineStr">
        <is>
          <t>files.offi.fr</t>
        </is>
      </c>
      <c r="B82580" t="n">
        <v>471</v>
      </c>
    </row>
    <row r="82581">
      <c r="A82581" t="inlineStr">
        <is>
          <t>restoring-donbass.com</t>
        </is>
      </c>
      <c r="B82581" t="n">
        <v>471</v>
      </c>
    </row>
    <row r="82582">
      <c r="A82582" t="inlineStr">
        <is>
          <t>aws.imagelinenetwork.com</t>
        </is>
      </c>
      <c r="B82582" t="n">
        <v>471</v>
      </c>
    </row>
    <row r="82583">
      <c r="A82583" t="inlineStr">
        <is>
          <t>www.forumgameandgeek.fr</t>
        </is>
      </c>
      <c r="B82583" t="n">
        <v>471</v>
      </c>
    </row>
    <row r="82584">
      <c r="A82584" t="inlineStr">
        <is>
          <t>eclassical.textalk.se</t>
        </is>
      </c>
      <c r="B82584" t="n">
        <v>471</v>
      </c>
    </row>
    <row r="82585">
      <c r="A82585" t="inlineStr">
        <is>
          <t>www.gossipetv.com</t>
        </is>
      </c>
      <c r="B82585" t="n">
        <v>471</v>
      </c>
    </row>
    <row r="82586">
      <c r="A82586" t="inlineStr">
        <is>
          <t>www.maxxidiscount.com</t>
        </is>
      </c>
      <c r="B82586" t="n">
        <v>471</v>
      </c>
    </row>
    <row r="82587">
      <c r="A82587" t="inlineStr">
        <is>
          <t>www.shopcom.cz</t>
        </is>
      </c>
      <c r="B82587" t="n">
        <v>471</v>
      </c>
    </row>
    <row r="82588">
      <c r="A82588" t="inlineStr">
        <is>
          <t>www.outlet-piscinas.com</t>
        </is>
      </c>
      <c r="B82588" t="n">
        <v>471</v>
      </c>
    </row>
    <row r="82589">
      <c r="A82589" t="inlineStr">
        <is>
          <t>acefootball.com</t>
        </is>
      </c>
      <c r="B82589" t="n">
        <v>471</v>
      </c>
    </row>
    <row r="82590">
      <c r="A82590" t="inlineStr">
        <is>
          <t>static.sacoorbrothers.com</t>
        </is>
      </c>
      <c r="B82590" t="n">
        <v>471</v>
      </c>
    </row>
    <row r="82591">
      <c r="A82591" t="inlineStr">
        <is>
          <t>www.fishingmonthly.com.au</t>
        </is>
      </c>
      <c r="B82591" t="n">
        <v>471</v>
      </c>
    </row>
    <row r="82592">
      <c r="A82592" t="inlineStr">
        <is>
          <t>i52.fastpic.ru</t>
        </is>
      </c>
      <c r="B82592" t="n">
        <v>471</v>
      </c>
    </row>
    <row r="82593">
      <c r="A82593" t="inlineStr">
        <is>
          <t>www.greystar.com</t>
        </is>
      </c>
      <c r="B82593" t="n">
        <v>471</v>
      </c>
    </row>
    <row r="82594">
      <c r="A82594" t="inlineStr">
        <is>
          <t>www.hcommehome.com</t>
        </is>
      </c>
      <c r="B82594" t="n">
        <v>471</v>
      </c>
    </row>
    <row r="82595">
      <c r="A82595" t="inlineStr">
        <is>
          <t>thefirstyearblog.com</t>
        </is>
      </c>
      <c r="B82595" t="n">
        <v>471</v>
      </c>
    </row>
    <row r="82596">
      <c r="A82596" t="inlineStr">
        <is>
          <t>happytovisit.com</t>
        </is>
      </c>
      <c r="B82596" t="n">
        <v>471</v>
      </c>
    </row>
    <row r="82597">
      <c r="A82597" t="inlineStr">
        <is>
          <t>www.songofstyle.com</t>
        </is>
      </c>
      <c r="B82597" t="n">
        <v>471</v>
      </c>
    </row>
    <row r="82598">
      <c r="A82598" t="inlineStr">
        <is>
          <t>eluts.com</t>
        </is>
      </c>
      <c r="B82598" t="n">
        <v>471</v>
      </c>
    </row>
    <row r="82599">
      <c r="A82599" t="inlineStr">
        <is>
          <t>activate.metroactive.com</t>
        </is>
      </c>
      <c r="B82599" t="n">
        <v>471</v>
      </c>
    </row>
    <row r="82600">
      <c r="A82600" t="inlineStr">
        <is>
          <t>storage.beko.co.uk</t>
        </is>
      </c>
      <c r="B82600" t="n">
        <v>471</v>
      </c>
    </row>
    <row r="82601">
      <c r="A82601" t="inlineStr">
        <is>
          <t>d1kvfoyrif6wzg.cloudfront.net</t>
        </is>
      </c>
      <c r="B82601" t="n">
        <v>471</v>
      </c>
    </row>
    <row r="82602">
      <c r="A82602" t="inlineStr">
        <is>
          <t>www.paradisecoast.com</t>
        </is>
      </c>
      <c r="B82602" t="n">
        <v>471</v>
      </c>
    </row>
    <row r="82603">
      <c r="A82603" t="inlineStr">
        <is>
          <t>www.aje-inc.com</t>
        </is>
      </c>
      <c r="B82603" t="n">
        <v>471</v>
      </c>
    </row>
    <row r="82604">
      <c r="A82604" t="inlineStr">
        <is>
          <t>thread-together.imgix.net</t>
        </is>
      </c>
      <c r="B82604" t="n">
        <v>471</v>
      </c>
    </row>
    <row r="82605">
      <c r="A82605" t="inlineStr">
        <is>
          <t>www.audizine.com</t>
        </is>
      </c>
      <c r="B82605" t="n">
        <v>471</v>
      </c>
    </row>
    <row r="82606">
      <c r="A82606" t="inlineStr">
        <is>
          <t>www.wtnh.com</t>
        </is>
      </c>
      <c r="B82606" t="n">
        <v>471</v>
      </c>
    </row>
    <row r="82607">
      <c r="A82607" t="inlineStr">
        <is>
          <t>www.propermag.com</t>
        </is>
      </c>
      <c r="B82607" t="n">
        <v>471</v>
      </c>
    </row>
    <row r="82608">
      <c r="A82608" t="inlineStr">
        <is>
          <t>www.lifeproof.com.au</t>
        </is>
      </c>
      <c r="B82608" t="n">
        <v>471</v>
      </c>
    </row>
    <row r="82609">
      <c r="A82609" t="inlineStr">
        <is>
          <t>worldsfinestpianos.com</t>
        </is>
      </c>
      <c r="B82609" t="n">
        <v>471</v>
      </c>
    </row>
    <row r="82610">
      <c r="A82610" t="inlineStr">
        <is>
          <t>mylifeonandofftheguestlist.com</t>
        </is>
      </c>
      <c r="B82610" t="n">
        <v>471</v>
      </c>
    </row>
    <row r="82611">
      <c r="A82611" t="inlineStr">
        <is>
          <t>lasallefalconer.com</t>
        </is>
      </c>
      <c r="B82611" t="n">
        <v>471</v>
      </c>
    </row>
    <row r="82612">
      <c r="A82612" t="inlineStr">
        <is>
          <t>www.moneydigest.sg</t>
        </is>
      </c>
      <c r="B82612" t="n">
        <v>471</v>
      </c>
    </row>
    <row r="82613">
      <c r="A82613" t="inlineStr">
        <is>
          <t>img.mm52.com</t>
        </is>
      </c>
      <c r="B82613" t="n">
        <v>471</v>
      </c>
    </row>
    <row r="82614">
      <c r="A82614" t="inlineStr">
        <is>
          <t>www.steampunkgoggles.com</t>
        </is>
      </c>
      <c r="B82614" t="n">
        <v>471</v>
      </c>
    </row>
    <row r="82615">
      <c r="A82615" t="inlineStr">
        <is>
          <t>img.mp.ucweb.com</t>
        </is>
      </c>
      <c r="B82615" t="n">
        <v>471</v>
      </c>
    </row>
    <row r="82616">
      <c r="A82616" t="inlineStr">
        <is>
          <t>www.comixity.fr</t>
        </is>
      </c>
      <c r="B82616" t="n">
        <v>471</v>
      </c>
    </row>
    <row r="82617">
      <c r="A82617" t="inlineStr">
        <is>
          <t>hungarynews.files.wordpress.com</t>
        </is>
      </c>
      <c r="B82617" t="n">
        <v>471</v>
      </c>
    </row>
    <row r="82618">
      <c r="A82618" t="inlineStr">
        <is>
          <t>uidesign.gbtcdn.com</t>
        </is>
      </c>
      <c r="B82618" t="n">
        <v>471</v>
      </c>
    </row>
    <row r="82619">
      <c r="A82619" t="inlineStr">
        <is>
          <t>uploads-cdn.omnicalculator.com</t>
        </is>
      </c>
      <c r="B82619" t="n">
        <v>471</v>
      </c>
    </row>
    <row r="82620">
      <c r="A82620" t="inlineStr">
        <is>
          <t>jpcases.com.au</t>
        </is>
      </c>
      <c r="B82620" t="n">
        <v>471</v>
      </c>
    </row>
    <row r="82621">
      <c r="A82621" t="inlineStr">
        <is>
          <t>tscstatic.apexadv.com</t>
        </is>
      </c>
      <c r="B82621" t="n">
        <v>471</v>
      </c>
    </row>
    <row r="82622">
      <c r="A82622" t="inlineStr">
        <is>
          <t>images.yarncountry.com</t>
        </is>
      </c>
      <c r="B82622" t="n">
        <v>471</v>
      </c>
    </row>
    <row r="82623">
      <c r="A82623" t="inlineStr">
        <is>
          <t>media.vector4free.com</t>
        </is>
      </c>
      <c r="B82623" t="n">
        <v>471</v>
      </c>
    </row>
    <row r="82624">
      <c r="A82624" t="inlineStr">
        <is>
          <t>www.gardenproductsonline.co.uk</t>
        </is>
      </c>
      <c r="B82624" t="n">
        <v>471</v>
      </c>
    </row>
    <row r="82625">
      <c r="A82625" t="inlineStr">
        <is>
          <t>s17346.pcdn.co</t>
        </is>
      </c>
      <c r="B82625" t="n">
        <v>471</v>
      </c>
    </row>
    <row r="82626">
      <c r="A82626" t="inlineStr">
        <is>
          <t>abled.com</t>
        </is>
      </c>
      <c r="B82626" t="n">
        <v>471</v>
      </c>
    </row>
    <row r="82627">
      <c r="A82627" t="inlineStr">
        <is>
          <t>www.madisonavenuemalls.com</t>
        </is>
      </c>
      <c r="B82627" t="n">
        <v>471</v>
      </c>
    </row>
    <row r="82628">
      <c r="A82628" t="inlineStr">
        <is>
          <t>www.electricaldiscountuk.co.uk</t>
        </is>
      </c>
      <c r="B82628" t="n">
        <v>471</v>
      </c>
    </row>
    <row r="82629">
      <c r="A82629" t="inlineStr">
        <is>
          <t>metsastyskeskus.fi</t>
        </is>
      </c>
      <c r="B82629" t="n">
        <v>471</v>
      </c>
    </row>
    <row r="82630">
      <c r="A82630" t="inlineStr">
        <is>
          <t>sculpstore.co.kr</t>
        </is>
      </c>
      <c r="B82630" t="n">
        <v>471</v>
      </c>
    </row>
    <row r="82631">
      <c r="A82631" t="inlineStr">
        <is>
          <t>carrotsareorange.com</t>
        </is>
      </c>
      <c r="B82631" t="n">
        <v>471</v>
      </c>
    </row>
    <row r="82632">
      <c r="A82632" t="inlineStr">
        <is>
          <t>www.goinflow.com</t>
        </is>
      </c>
      <c r="B82632" t="n">
        <v>471</v>
      </c>
    </row>
    <row r="82633">
      <c r="A82633" t="inlineStr">
        <is>
          <t>www.process-heating.com</t>
        </is>
      </c>
      <c r="B82633" t="n">
        <v>471</v>
      </c>
    </row>
    <row r="82634">
      <c r="A82634" t="inlineStr">
        <is>
          <t>www.moderustic.com</t>
        </is>
      </c>
      <c r="B82634" t="n">
        <v>471</v>
      </c>
    </row>
    <row r="82635">
      <c r="A82635" t="inlineStr">
        <is>
          <t>natural-aloevera.ro</t>
        </is>
      </c>
      <c r="B82635" t="n">
        <v>471</v>
      </c>
    </row>
    <row r="82636">
      <c r="A82636" t="inlineStr">
        <is>
          <t>icdn02.gaypornarchive.com</t>
        </is>
      </c>
      <c r="B82636" t="n">
        <v>471</v>
      </c>
    </row>
    <row r="82637">
      <c r="A82637" t="inlineStr">
        <is>
          <t>www.webpneumatici.it</t>
        </is>
      </c>
      <c r="B82637" t="n">
        <v>471</v>
      </c>
    </row>
    <row r="82638">
      <c r="A82638" t="inlineStr">
        <is>
          <t>www.heart-events.co.uk</t>
        </is>
      </c>
      <c r="B82638" t="n">
        <v>471</v>
      </c>
    </row>
    <row r="82639">
      <c r="A82639" t="inlineStr">
        <is>
          <t>greatwinesdirect.co.uk</t>
        </is>
      </c>
      <c r="B82639" t="n">
        <v>471</v>
      </c>
    </row>
    <row r="82640">
      <c r="A82640" t="inlineStr">
        <is>
          <t>designs.bobcares.com</t>
        </is>
      </c>
      <c r="B82640" t="n">
        <v>471</v>
      </c>
    </row>
    <row r="82641">
      <c r="A82641" t="inlineStr">
        <is>
          <t>www.oak-barrel.com</t>
        </is>
      </c>
      <c r="B82641" t="n">
        <v>471</v>
      </c>
    </row>
    <row r="82642">
      <c r="A82642" t="inlineStr">
        <is>
          <t>www.kovair.com</t>
        </is>
      </c>
      <c r="B82642" t="n">
        <v>471</v>
      </c>
    </row>
    <row r="82643">
      <c r="A82643" t="inlineStr">
        <is>
          <t>dogs.ie</t>
        </is>
      </c>
      <c r="B82643" t="n">
        <v>471</v>
      </c>
    </row>
    <row r="82644">
      <c r="A82644" t="inlineStr">
        <is>
          <t>www.pajamasuper.com</t>
        </is>
      </c>
      <c r="B82644" t="n">
        <v>471</v>
      </c>
    </row>
    <row r="82645">
      <c r="A82645" t="inlineStr">
        <is>
          <t>www.ever-power.net</t>
        </is>
      </c>
      <c r="B82645" t="n">
        <v>471</v>
      </c>
    </row>
    <row r="82646">
      <c r="A82646" t="inlineStr">
        <is>
          <t>www.powerparties.com</t>
        </is>
      </c>
      <c r="B82646" t="n">
        <v>471</v>
      </c>
    </row>
    <row r="82647">
      <c r="A82647" t="inlineStr">
        <is>
          <t>cdn1.cycletrader.com</t>
        </is>
      </c>
      <c r="B82647" t="n">
        <v>471</v>
      </c>
    </row>
    <row r="82648">
      <c r="A82648" t="inlineStr">
        <is>
          <t>www.safetyservicesdirect.com</t>
        </is>
      </c>
      <c r="B82648" t="n">
        <v>471</v>
      </c>
    </row>
    <row r="82649">
      <c r="A82649" t="inlineStr">
        <is>
          <t>www.poormansbooks.com</t>
        </is>
      </c>
      <c r="B82649" t="n">
        <v>471</v>
      </c>
    </row>
    <row r="82650">
      <c r="A82650" t="inlineStr">
        <is>
          <t>avtoshina34.ru</t>
        </is>
      </c>
      <c r="B82650" t="n">
        <v>471</v>
      </c>
    </row>
    <row r="82651">
      <c r="A82651" t="inlineStr">
        <is>
          <t>www.movie-object-reproduction.com</t>
        </is>
      </c>
      <c r="B82651" t="n">
        <v>471</v>
      </c>
    </row>
    <row r="82652">
      <c r="A82652" t="inlineStr">
        <is>
          <t>collectorsdreams.ca</t>
        </is>
      </c>
      <c r="B82652" t="n">
        <v>471</v>
      </c>
    </row>
    <row r="82653">
      <c r="A82653" t="inlineStr">
        <is>
          <t>stak.com</t>
        </is>
      </c>
      <c r="B82653" t="n">
        <v>471</v>
      </c>
    </row>
    <row r="82654">
      <c r="A82654" t="inlineStr">
        <is>
          <t>www.tacticalshop.gr</t>
        </is>
      </c>
      <c r="B82654" t="n">
        <v>471</v>
      </c>
    </row>
    <row r="82655">
      <c r="A82655" t="inlineStr">
        <is>
          <t>advanceonpay.com</t>
        </is>
      </c>
      <c r="B82655" t="n">
        <v>471</v>
      </c>
    </row>
    <row r="82656">
      <c r="A82656" t="inlineStr">
        <is>
          <t>www.gaodetec.com</t>
        </is>
      </c>
      <c r="B82656" t="n">
        <v>471</v>
      </c>
    </row>
    <row r="82657">
      <c r="A82657" t="inlineStr">
        <is>
          <t>bestwaycnc.com</t>
        </is>
      </c>
      <c r="B82657" t="n">
        <v>471</v>
      </c>
    </row>
    <row r="82658">
      <c r="A82658" t="inlineStr">
        <is>
          <t>dgb3fysjs3kic.cloudfront.net</t>
        </is>
      </c>
      <c r="B82658" t="n">
        <v>471</v>
      </c>
    </row>
    <row r="82659">
      <c r="A82659" t="inlineStr">
        <is>
          <t>3174-cdn.doitbest.com</t>
        </is>
      </c>
      <c r="B82659" t="n">
        <v>471</v>
      </c>
    </row>
    <row r="82660">
      <c r="A82660" t="inlineStr">
        <is>
          <t>seedsoffaithdesigns.com</t>
        </is>
      </c>
      <c r="B82660" t="n">
        <v>471</v>
      </c>
    </row>
    <row r="82661">
      <c r="A82661" t="inlineStr">
        <is>
          <t>ikpaland.com</t>
        </is>
      </c>
      <c r="B82661" t="n">
        <v>471</v>
      </c>
    </row>
    <row r="82662">
      <c r="A82662" t="inlineStr">
        <is>
          <t>www.capeminerals.co.za</t>
        </is>
      </c>
      <c r="B82662" t="n">
        <v>471</v>
      </c>
    </row>
    <row r="82663">
      <c r="A82663" t="inlineStr">
        <is>
          <t>aa40b03d35fe23c41a48-2be3dc48ada71d646cdbb8700faf91c1.ssl.cf1.rackcdn.com</t>
        </is>
      </c>
      <c r="B82663" t="n">
        <v>471</v>
      </c>
    </row>
    <row r="82664">
      <c r="A82664" t="inlineStr">
        <is>
          <t>ecdn2.tubeyork.com</t>
        </is>
      </c>
      <c r="B82664" t="n">
        <v>471</v>
      </c>
    </row>
    <row r="82665">
      <c r="A82665" t="inlineStr">
        <is>
          <t>0976-cdn.doitbest.com</t>
        </is>
      </c>
      <c r="B82665" t="n">
        <v>471</v>
      </c>
    </row>
    <row r="82666">
      <c r="A82666" t="inlineStr">
        <is>
          <t>www.doublegames.cn</t>
        </is>
      </c>
      <c r="B82666" t="n">
        <v>471</v>
      </c>
    </row>
    <row r="82667">
      <c r="A82667" t="inlineStr">
        <is>
          <t>sterlingsilvercup.com</t>
        </is>
      </c>
      <c r="B82667" t="n">
        <v>471</v>
      </c>
    </row>
    <row r="82668">
      <c r="A82668" t="inlineStr">
        <is>
          <t>www.commoncoresheets.com</t>
        </is>
      </c>
      <c r="B82668" t="n">
        <v>471</v>
      </c>
    </row>
    <row r="82669">
      <c r="A82669" t="inlineStr">
        <is>
          <t>www.tagbodyart.ca</t>
        </is>
      </c>
      <c r="B82669" t="n">
        <v>471</v>
      </c>
    </row>
    <row r="82670">
      <c r="A82670" t="inlineStr">
        <is>
          <t>ktawards.net</t>
        </is>
      </c>
      <c r="B82670" t="n">
        <v>471</v>
      </c>
    </row>
    <row r="82671">
      <c r="A82671" t="inlineStr">
        <is>
          <t>www.performancesuspension.com.au</t>
        </is>
      </c>
      <c r="B82671" t="n">
        <v>471</v>
      </c>
    </row>
    <row r="82672">
      <c r="A82672" t="inlineStr">
        <is>
          <t>www.bombarco.com.br</t>
        </is>
      </c>
      <c r="B82672" t="n">
        <v>471</v>
      </c>
    </row>
    <row r="82673">
      <c r="A82673" t="inlineStr">
        <is>
          <t>perffumes.com</t>
        </is>
      </c>
      <c r="B82673" t="n">
        <v>471</v>
      </c>
    </row>
    <row r="82674">
      <c r="A82674" t="inlineStr">
        <is>
          <t>www.motosha.com</t>
        </is>
      </c>
      <c r="B82674" t="n">
        <v>471</v>
      </c>
    </row>
    <row r="82675">
      <c r="A82675" t="inlineStr">
        <is>
          <t>images.rarespeed.com</t>
        </is>
      </c>
      <c r="B82675" t="n">
        <v>471</v>
      </c>
    </row>
    <row r="82676">
      <c r="A82676" t="inlineStr">
        <is>
          <t>woodgram.com</t>
        </is>
      </c>
      <c r="B82676" t="n">
        <v>471</v>
      </c>
    </row>
    <row r="82677">
      <c r="A82677" t="inlineStr">
        <is>
          <t>www.sportguru.ee</t>
        </is>
      </c>
      <c r="B82677" t="n">
        <v>471</v>
      </c>
    </row>
    <row r="82678">
      <c r="A82678" t="inlineStr">
        <is>
          <t>woodstovepro.com</t>
        </is>
      </c>
      <c r="B82678" t="n">
        <v>471</v>
      </c>
    </row>
    <row r="82679">
      <c r="A82679" t="inlineStr">
        <is>
          <t>lovelymine.dk</t>
        </is>
      </c>
      <c r="B82679" t="n">
        <v>471</v>
      </c>
    </row>
    <row r="82680">
      <c r="A82680" t="inlineStr">
        <is>
          <t>www.lalalovesfashion.nl</t>
        </is>
      </c>
      <c r="B82680" t="n">
        <v>471</v>
      </c>
    </row>
    <row r="82681">
      <c r="A82681" t="inlineStr">
        <is>
          <t>media-public-ht.project1content.com</t>
        </is>
      </c>
      <c r="B82681" t="n">
        <v>471</v>
      </c>
    </row>
    <row r="82682">
      <c r="A82682" t="inlineStr">
        <is>
          <t>s-ecom.ottenstatic.com</t>
        </is>
      </c>
      <c r="B82682" t="n">
        <v>471</v>
      </c>
    </row>
    <row r="82683">
      <c r="A82683" t="inlineStr">
        <is>
          <t>techbigs.com</t>
        </is>
      </c>
      <c r="B82683" t="n">
        <v>471</v>
      </c>
    </row>
    <row r="82684">
      <c r="A82684" t="inlineStr">
        <is>
          <t>thevou.com</t>
        </is>
      </c>
      <c r="B82684" t="n">
        <v>471</v>
      </c>
    </row>
    <row r="82685">
      <c r="A82685" t="inlineStr">
        <is>
          <t>assets-large.qssupplies.co.uk</t>
        </is>
      </c>
      <c r="B82685" t="n">
        <v>471</v>
      </c>
    </row>
    <row r="82686">
      <c r="A82686" t="inlineStr">
        <is>
          <t>sweatpantsandcoffee.com</t>
        </is>
      </c>
      <c r="B82686" t="n">
        <v>471</v>
      </c>
    </row>
    <row r="82687">
      <c r="A82687" t="inlineStr">
        <is>
          <t>venuemaestro.com</t>
        </is>
      </c>
      <c r="B82687" t="n">
        <v>471</v>
      </c>
    </row>
    <row r="82688">
      <c r="A82688" t="inlineStr">
        <is>
          <t>libapps-au.s3-ap-southeast-2.amazonaws.com</t>
        </is>
      </c>
      <c r="B82688" t="n">
        <v>471</v>
      </c>
    </row>
    <row r="82689">
      <c r="A82689" t="inlineStr">
        <is>
          <t>worldhab.com</t>
        </is>
      </c>
      <c r="B82689" t="n">
        <v>471</v>
      </c>
    </row>
    <row r="82690">
      <c r="A82690" t="inlineStr">
        <is>
          <t>www.frenchbleuvintage.com</t>
        </is>
      </c>
      <c r="B82690" t="n">
        <v>471</v>
      </c>
    </row>
    <row r="82691">
      <c r="A82691" t="inlineStr">
        <is>
          <t>furnituredirects2u.com</t>
        </is>
      </c>
      <c r="B82691" t="n">
        <v>471</v>
      </c>
    </row>
    <row r="82692">
      <c r="A82692" t="inlineStr">
        <is>
          <t>www.johnstonopals.com.au</t>
        </is>
      </c>
      <c r="B82692" t="n">
        <v>471</v>
      </c>
    </row>
    <row r="82693">
      <c r="A82693" t="inlineStr">
        <is>
          <t>automaticblogging.com</t>
        </is>
      </c>
      <c r="B82693" t="n">
        <v>471</v>
      </c>
    </row>
    <row r="82694">
      <c r="A82694" t="inlineStr">
        <is>
          <t>www.primalsurvivor.net</t>
        </is>
      </c>
      <c r="B82694" t="n">
        <v>471</v>
      </c>
    </row>
    <row r="82695">
      <c r="A82695" t="inlineStr">
        <is>
          <t>www.absoluteweb.com</t>
        </is>
      </c>
      <c r="B82695" t="n">
        <v>471</v>
      </c>
    </row>
    <row r="82696">
      <c r="A82696" t="inlineStr">
        <is>
          <t>media.ebuysafe.com</t>
        </is>
      </c>
      <c r="B82696" t="n">
        <v>471</v>
      </c>
    </row>
    <row r="82697">
      <c r="A82697" t="inlineStr">
        <is>
          <t>beveragedynamics.com</t>
        </is>
      </c>
      <c r="B82697" t="n">
        <v>471</v>
      </c>
    </row>
    <row r="82698">
      <c r="A82698" t="inlineStr">
        <is>
          <t>www.aconcordcarpenter.com</t>
        </is>
      </c>
      <c r="B82698" t="n">
        <v>471</v>
      </c>
    </row>
    <row r="82699">
      <c r="A82699" t="inlineStr">
        <is>
          <t>www.funnyshots.com.au</t>
        </is>
      </c>
      <c r="B82699" t="n">
        <v>471</v>
      </c>
    </row>
    <row r="82700">
      <c r="A82700" t="inlineStr">
        <is>
          <t>www.waterbuttsdirect.co.uk</t>
        </is>
      </c>
      <c r="B82700" t="n">
        <v>471</v>
      </c>
    </row>
    <row r="82701">
      <c r="A82701" t="inlineStr">
        <is>
          <t>azjewishpost.com</t>
        </is>
      </c>
      <c r="B82701" t="n">
        <v>471</v>
      </c>
    </row>
    <row r="82702">
      <c r="A82702" t="inlineStr">
        <is>
          <t>www.truffleshuffle.co.uk</t>
        </is>
      </c>
      <c r="B82702" t="n">
        <v>471</v>
      </c>
    </row>
    <row r="82703">
      <c r="A82703" t="inlineStr">
        <is>
          <t>www.santblanc.com</t>
        </is>
      </c>
      <c r="B82703" t="n">
        <v>471</v>
      </c>
    </row>
    <row r="82704">
      <c r="A82704" t="inlineStr">
        <is>
          <t>i2.bzpics.com</t>
        </is>
      </c>
      <c r="B82704" t="n">
        <v>471</v>
      </c>
    </row>
    <row r="82705">
      <c r="A82705" t="inlineStr">
        <is>
          <t>marinesource.com</t>
        </is>
      </c>
      <c r="B82705" t="n">
        <v>471</v>
      </c>
    </row>
    <row r="82706">
      <c r="A82706" t="inlineStr">
        <is>
          <t>www.washsink.com</t>
        </is>
      </c>
      <c r="B82706" t="n">
        <v>471</v>
      </c>
    </row>
    <row r="82707">
      <c r="A82707" t="inlineStr">
        <is>
          <t>www.coloring-life.com</t>
        </is>
      </c>
      <c r="B82707" t="n">
        <v>471</v>
      </c>
    </row>
    <row r="82708">
      <c r="A82708" t="inlineStr">
        <is>
          <t>guestpostblogging.com</t>
        </is>
      </c>
      <c r="B82708" t="n">
        <v>471</v>
      </c>
    </row>
    <row r="82709">
      <c r="A82709" t="inlineStr">
        <is>
          <t>condrengalleries.com</t>
        </is>
      </c>
      <c r="B82709" t="n">
        <v>471</v>
      </c>
    </row>
    <row r="82710">
      <c r="A82710" t="inlineStr">
        <is>
          <t>a3.vnda.com.br</t>
        </is>
      </c>
      <c r="B82710" t="n">
        <v>471</v>
      </c>
    </row>
    <row r="82711">
      <c r="A82711" t="inlineStr">
        <is>
          <t>www.dartfordliving.com</t>
        </is>
      </c>
      <c r="B82711" t="n">
        <v>471</v>
      </c>
    </row>
    <row r="82712">
      <c r="A82712" t="inlineStr">
        <is>
          <t>thriftyoutdoorsman.com</t>
        </is>
      </c>
      <c r="B82712" t="n">
        <v>471</v>
      </c>
    </row>
    <row r="82713">
      <c r="A82713" t="inlineStr">
        <is>
          <t>smokymountainnews.com</t>
        </is>
      </c>
      <c r="B82713" t="n">
        <v>471</v>
      </c>
    </row>
    <row r="82714">
      <c r="A82714" t="inlineStr">
        <is>
          <t>files.reallygoodemails.com</t>
        </is>
      </c>
      <c r="B82714" t="n">
        <v>471</v>
      </c>
    </row>
    <row r="82715">
      <c r="A82715" t="inlineStr">
        <is>
          <t>www.uncookiecutter.com</t>
        </is>
      </c>
      <c r="B82715" t="n">
        <v>471</v>
      </c>
    </row>
    <row r="82716">
      <c r="A82716" t="inlineStr">
        <is>
          <t>humanity-inclusion.org.uk</t>
        </is>
      </c>
      <c r="B82716" t="n">
        <v>471</v>
      </c>
    </row>
    <row r="82717">
      <c r="A82717" t="inlineStr">
        <is>
          <t>cdn.nationalarchives.gov.uk</t>
        </is>
      </c>
      <c r="B82717" t="n">
        <v>471</v>
      </c>
    </row>
    <row r="82718">
      <c r="A82718" t="inlineStr">
        <is>
          <t>cavchronline.com</t>
        </is>
      </c>
      <c r="B82718" t="n">
        <v>471</v>
      </c>
    </row>
    <row r="82719">
      <c r="A82719" t="inlineStr">
        <is>
          <t>www.diybig.com</t>
        </is>
      </c>
      <c r="B82719" t="n">
        <v>471</v>
      </c>
    </row>
    <row r="82720">
      <c r="A82720" t="inlineStr">
        <is>
          <t>lesterlost.com</t>
        </is>
      </c>
      <c r="B82720" t="n">
        <v>471</v>
      </c>
    </row>
    <row r="82721">
      <c r="A82721" t="inlineStr">
        <is>
          <t>stevecoburnpottery.com</t>
        </is>
      </c>
      <c r="B82721" t="n">
        <v>471</v>
      </c>
    </row>
    <row r="82722">
      <c r="A82722" t="inlineStr">
        <is>
          <t>savingourtrees.files.wordpress.com</t>
        </is>
      </c>
      <c r="B82722" t="n">
        <v>471</v>
      </c>
    </row>
    <row r="82723">
      <c r="A82723" t="inlineStr">
        <is>
          <t>www.betootaadvocate.com</t>
        </is>
      </c>
      <c r="B82723" t="n">
        <v>471</v>
      </c>
    </row>
    <row r="82724">
      <c r="A82724" t="inlineStr">
        <is>
          <t>www.alpinewinedesign.com</t>
        </is>
      </c>
      <c r="B82724" t="n">
        <v>471</v>
      </c>
    </row>
    <row r="82725">
      <c r="A82725" t="inlineStr">
        <is>
          <t>couchcleaningsydney.com.au</t>
        </is>
      </c>
      <c r="B82725" t="n">
        <v>471</v>
      </c>
    </row>
    <row r="82726">
      <c r="A82726" t="inlineStr">
        <is>
          <t>b5258f75c85a3a7e05a7-b0161875eec7fe6ad317a3b27611ba42.r58.cf1.rackcdn.com</t>
        </is>
      </c>
      <c r="B82726" t="n">
        <v>471</v>
      </c>
    </row>
    <row r="82727">
      <c r="A82727" t="inlineStr">
        <is>
          <t>69porn.tv</t>
        </is>
      </c>
      <c r="B82727" t="n">
        <v>471</v>
      </c>
    </row>
    <row r="82728">
      <c r="A82728" t="inlineStr">
        <is>
          <t>www.furnitureconnexion.com</t>
        </is>
      </c>
      <c r="B82728" t="n">
        <v>470</v>
      </c>
    </row>
    <row r="82729">
      <c r="A82729" t="inlineStr">
        <is>
          <t>madeit.com.au</t>
        </is>
      </c>
      <c r="B82729" t="n">
        <v>470</v>
      </c>
    </row>
    <row r="82730">
      <c r="A82730" t="inlineStr">
        <is>
          <t>www.floridastateparks.org</t>
        </is>
      </c>
      <c r="B82730" t="n">
        <v>470</v>
      </c>
    </row>
    <row r="82731">
      <c r="A82731" t="inlineStr">
        <is>
          <t>bicfurniture.com</t>
        </is>
      </c>
      <c r="B82731" t="n">
        <v>470</v>
      </c>
    </row>
    <row r="82732">
      <c r="A82732" t="inlineStr">
        <is>
          <t>www.redzaustralia.com</t>
        </is>
      </c>
      <c r="B82732" t="n">
        <v>470</v>
      </c>
    </row>
    <row r="82733">
      <c r="A82733" t="inlineStr">
        <is>
          <t>thevisionmsms.org</t>
        </is>
      </c>
      <c r="B82733" t="n">
        <v>470</v>
      </c>
    </row>
    <row r="82734">
      <c r="A82734" t="inlineStr">
        <is>
          <t>images.iphonemod.net</t>
        </is>
      </c>
      <c r="B82734" t="n">
        <v>470</v>
      </c>
    </row>
    <row r="82735">
      <c r="A82735" t="inlineStr">
        <is>
          <t>tractor.bg</t>
        </is>
      </c>
      <c r="B82735" t="n">
        <v>470</v>
      </c>
    </row>
    <row r="82736">
      <c r="A82736" t="inlineStr">
        <is>
          <t>jakevintage.com</t>
        </is>
      </c>
      <c r="B82736" t="n">
        <v>470</v>
      </c>
    </row>
    <row r="82737">
      <c r="A82737" t="inlineStr">
        <is>
          <t>www.pchoofdstraat.nl</t>
        </is>
      </c>
      <c r="B82737" t="n">
        <v>470</v>
      </c>
    </row>
    <row r="82738">
      <c r="A82738" t="inlineStr">
        <is>
          <t>static.filmin.es</t>
        </is>
      </c>
      <c r="B82738" t="n">
        <v>470</v>
      </c>
    </row>
    <row r="82739">
      <c r="A82739" t="inlineStr">
        <is>
          <t>d1t4h9gelh7map.cloudfront.net</t>
        </is>
      </c>
      <c r="B82739" t="n">
        <v>470</v>
      </c>
    </row>
    <row r="82740">
      <c r="A82740" t="inlineStr">
        <is>
          <t>5b06f7a1cd.optimicdn.com</t>
        </is>
      </c>
      <c r="B82740" t="n">
        <v>470</v>
      </c>
    </row>
    <row r="82741">
      <c r="A82741" t="inlineStr">
        <is>
          <t>cryptonomist.ch</t>
        </is>
      </c>
      <c r="B82741" t="n">
        <v>470</v>
      </c>
    </row>
    <row r="82742">
      <c r="A82742" t="inlineStr">
        <is>
          <t>s.topratgeber24.de</t>
        </is>
      </c>
      <c r="B82742" t="n">
        <v>470</v>
      </c>
    </row>
    <row r="82743">
      <c r="A82743" t="inlineStr">
        <is>
          <t>blog.bernina.com</t>
        </is>
      </c>
      <c r="B82743" t="n">
        <v>470</v>
      </c>
    </row>
    <row r="82744">
      <c r="A82744" t="inlineStr">
        <is>
          <t>www.trenes.com</t>
        </is>
      </c>
      <c r="B82744" t="n">
        <v>470</v>
      </c>
    </row>
    <row r="82745">
      <c r="A82745" t="inlineStr">
        <is>
          <t>sistertech-display-pics.s3.amazonaws.com</t>
        </is>
      </c>
      <c r="B82745" t="n">
        <v>470</v>
      </c>
    </row>
    <row r="82746">
      <c r="A82746" t="inlineStr">
        <is>
          <t>www.magicdream.fr</t>
        </is>
      </c>
      <c r="B82746" t="n">
        <v>470</v>
      </c>
    </row>
    <row r="82747">
      <c r="A82747" t="inlineStr">
        <is>
          <t>www.adda247.com</t>
        </is>
      </c>
      <c r="B82747" t="n">
        <v>470</v>
      </c>
    </row>
    <row r="82748">
      <c r="A82748" t="inlineStr">
        <is>
          <t>m.heightindustry.com</t>
        </is>
      </c>
      <c r="B82748" t="n">
        <v>470</v>
      </c>
    </row>
    <row r="82749">
      <c r="A82749" t="inlineStr">
        <is>
          <t>dnaaw4c1u4vir.cloudfront.net</t>
        </is>
      </c>
      <c r="B82749" t="n">
        <v>470</v>
      </c>
    </row>
    <row r="82750">
      <c r="A82750" t="inlineStr">
        <is>
          <t>cheltenhammodelcentre.com</t>
        </is>
      </c>
      <c r="B82750" t="n">
        <v>470</v>
      </c>
    </row>
    <row r="82751">
      <c r="A82751" t="inlineStr">
        <is>
          <t>m.svks-rubberseal.com</t>
        </is>
      </c>
      <c r="B82751" t="n">
        <v>470</v>
      </c>
    </row>
    <row r="82752">
      <c r="A82752" t="inlineStr">
        <is>
          <t>www.diecastsupermart.com</t>
        </is>
      </c>
      <c r="B82752" t="n">
        <v>470</v>
      </c>
    </row>
    <row r="82753">
      <c r="A82753" t="inlineStr">
        <is>
          <t>dimenovels.lib.niu.edu</t>
        </is>
      </c>
      <c r="B82753" t="n">
        <v>470</v>
      </c>
    </row>
    <row r="82754">
      <c r="A82754" t="inlineStr">
        <is>
          <t>www.crazeewear.com</t>
        </is>
      </c>
      <c r="B82754" t="n">
        <v>470</v>
      </c>
    </row>
    <row r="82755">
      <c r="A82755" t="inlineStr">
        <is>
          <t>mattsko.files.wordpress.com</t>
        </is>
      </c>
      <c r="B82755" t="n">
        <v>470</v>
      </c>
    </row>
    <row r="82756">
      <c r="A82756" t="inlineStr">
        <is>
          <t>www.interiorgod.com</t>
        </is>
      </c>
      <c r="B82756" t="n">
        <v>470</v>
      </c>
    </row>
    <row r="82757">
      <c r="A82757" t="inlineStr">
        <is>
          <t>img.kavosdraugas.lt</t>
        </is>
      </c>
      <c r="B82757" t="n">
        <v>470</v>
      </c>
    </row>
    <row r="82758">
      <c r="A82758" t="inlineStr">
        <is>
          <t>manningfineart.co.uk</t>
        </is>
      </c>
      <c r="B82758" t="n">
        <v>470</v>
      </c>
    </row>
    <row r="82759">
      <c r="A82759" t="inlineStr">
        <is>
          <t>www.fastofficefurniture.com.au</t>
        </is>
      </c>
      <c r="B82759" t="n">
        <v>470</v>
      </c>
    </row>
    <row r="82760">
      <c r="A82760" t="inlineStr">
        <is>
          <t>www.belloflostsouls.net</t>
        </is>
      </c>
      <c r="B82760" t="n">
        <v>470</v>
      </c>
    </row>
    <row r="82761">
      <c r="A82761" t="inlineStr">
        <is>
          <t>www.bigwheels.my</t>
        </is>
      </c>
      <c r="B82761" t="n">
        <v>470</v>
      </c>
    </row>
    <row r="82762">
      <c r="A82762" t="inlineStr">
        <is>
          <t>www.kookudesign.com</t>
        </is>
      </c>
      <c r="B82762" t="n">
        <v>470</v>
      </c>
    </row>
    <row r="82763">
      <c r="A82763" t="inlineStr">
        <is>
          <t>thriftytraveller.files.wordpress.com</t>
        </is>
      </c>
      <c r="B82763" t="n">
        <v>470</v>
      </c>
    </row>
    <row r="82764">
      <c r="A82764" t="inlineStr">
        <is>
          <t>www.devicespecifications.com</t>
        </is>
      </c>
      <c r="B82764" t="n">
        <v>470</v>
      </c>
    </row>
    <row r="82765">
      <c r="A82765" t="inlineStr">
        <is>
          <t>globalwarmingisreal.com</t>
        </is>
      </c>
      <c r="B82765" t="n">
        <v>470</v>
      </c>
    </row>
    <row r="82766">
      <c r="A82766" t="inlineStr">
        <is>
          <t>erscateringequipment.com.au</t>
        </is>
      </c>
      <c r="B82766" t="n">
        <v>470</v>
      </c>
    </row>
    <row r="82767">
      <c r="A82767" t="inlineStr">
        <is>
          <t>littlecoffeefox.com</t>
        </is>
      </c>
      <c r="B82767" t="n">
        <v>470</v>
      </c>
    </row>
    <row r="82768">
      <c r="A82768" t="inlineStr">
        <is>
          <t>www.everythinglubbock.com</t>
        </is>
      </c>
      <c r="B82768" t="n">
        <v>470</v>
      </c>
    </row>
    <row r="82769">
      <c r="A82769" t="inlineStr">
        <is>
          <t>www.berkeleydailyplanet.com</t>
        </is>
      </c>
      <c r="B82769" t="n">
        <v>470</v>
      </c>
    </row>
    <row r="82770">
      <c r="A82770" t="inlineStr">
        <is>
          <t>somertile.com</t>
        </is>
      </c>
      <c r="B82770" t="n">
        <v>470</v>
      </c>
    </row>
    <row r="82771">
      <c r="A82771" t="inlineStr">
        <is>
          <t>www.theonekuwait.com</t>
        </is>
      </c>
      <c r="B82771" t="n">
        <v>470</v>
      </c>
    </row>
    <row r="82772">
      <c r="A82772" t="inlineStr">
        <is>
          <t>www.clifton.co.uk</t>
        </is>
      </c>
      <c r="B82772" t="n">
        <v>470</v>
      </c>
    </row>
    <row r="82773">
      <c r="A82773" t="inlineStr">
        <is>
          <t>mirrorlesscomparison.com</t>
        </is>
      </c>
      <c r="B82773" t="n">
        <v>470</v>
      </c>
    </row>
    <row r="82774">
      <c r="A82774" t="inlineStr">
        <is>
          <t>urbantastebuds-wpengine.netdna-ssl.com</t>
        </is>
      </c>
      <c r="B82774" t="n">
        <v>470</v>
      </c>
    </row>
    <row r="82775">
      <c r="A82775" t="inlineStr">
        <is>
          <t>findaircraft.com</t>
        </is>
      </c>
      <c r="B82775" t="n">
        <v>470</v>
      </c>
    </row>
    <row r="82776">
      <c r="A82776" t="inlineStr">
        <is>
          <t>www.nostraforma.com</t>
        </is>
      </c>
      <c r="B82776" t="n">
        <v>470</v>
      </c>
    </row>
    <row r="82777">
      <c r="A82777" t="inlineStr">
        <is>
          <t>www.rikis.lt</t>
        </is>
      </c>
      <c r="B82777" t="n">
        <v>470</v>
      </c>
    </row>
    <row r="82778">
      <c r="A82778" t="inlineStr">
        <is>
          <t>thepetmaster.co</t>
        </is>
      </c>
      <c r="B82778" t="n">
        <v>470</v>
      </c>
    </row>
    <row r="82779">
      <c r="A82779" t="inlineStr">
        <is>
          <t>n.anycodes.com</t>
        </is>
      </c>
      <c r="B82779" t="n">
        <v>470</v>
      </c>
    </row>
    <row r="82780">
      <c r="A82780" t="inlineStr">
        <is>
          <t>shop.edwinrobotics.com</t>
        </is>
      </c>
      <c r="B82780" t="n">
        <v>470</v>
      </c>
    </row>
    <row r="82781">
      <c r="A82781" t="inlineStr">
        <is>
          <t>greatdrams.com</t>
        </is>
      </c>
      <c r="B82781" t="n">
        <v>470</v>
      </c>
    </row>
    <row r="82782">
      <c r="A82782" t="inlineStr">
        <is>
          <t>www.ladanta.org</t>
        </is>
      </c>
      <c r="B82782" t="n">
        <v>470</v>
      </c>
    </row>
    <row r="82783">
      <c r="A82783" t="inlineStr">
        <is>
          <t>www.numberone.com.tr</t>
        </is>
      </c>
      <c r="B82783" t="n">
        <v>470</v>
      </c>
    </row>
    <row r="82784">
      <c r="A82784" t="inlineStr">
        <is>
          <t>www.todoconsolas.com</t>
        </is>
      </c>
      <c r="B82784" t="n">
        <v>470</v>
      </c>
    </row>
    <row r="82785">
      <c r="A82785" t="inlineStr">
        <is>
          <t>www.super-bike.ch</t>
        </is>
      </c>
      <c r="B82785" t="n">
        <v>470</v>
      </c>
    </row>
    <row r="82786">
      <c r="A82786" t="inlineStr">
        <is>
          <t>www.brandedstocklots.com</t>
        </is>
      </c>
      <c r="B82786" t="n">
        <v>470</v>
      </c>
    </row>
    <row r="82787">
      <c r="A82787" t="inlineStr">
        <is>
          <t>www.stagefrontmusic.com.au</t>
        </is>
      </c>
      <c r="B82787" t="n">
        <v>470</v>
      </c>
    </row>
    <row r="82788">
      <c r="A82788" t="inlineStr">
        <is>
          <t>gimg.fbeads.us</t>
        </is>
      </c>
      <c r="B82788" t="n">
        <v>470</v>
      </c>
    </row>
    <row r="82789">
      <c r="A82789" t="inlineStr">
        <is>
          <t>mychocolatemoments.com</t>
        </is>
      </c>
      <c r="B82789" t="n">
        <v>470</v>
      </c>
    </row>
    <row r="82790">
      <c r="A82790" t="inlineStr">
        <is>
          <t>thecraftsmanblog.com</t>
        </is>
      </c>
      <c r="B82790" t="n">
        <v>470</v>
      </c>
    </row>
    <row r="82791">
      <c r="A82791" t="inlineStr">
        <is>
          <t>www.cmmachineservices.net</t>
        </is>
      </c>
      <c r="B82791" t="n">
        <v>470</v>
      </c>
    </row>
    <row r="82792">
      <c r="A82792" t="inlineStr">
        <is>
          <t>westiegifts.com</t>
        </is>
      </c>
      <c r="B82792" t="n">
        <v>470</v>
      </c>
    </row>
    <row r="82793">
      <c r="A82793" t="inlineStr">
        <is>
          <t>www.ats-motorsport.co.za</t>
        </is>
      </c>
      <c r="B82793" t="n">
        <v>470</v>
      </c>
    </row>
    <row r="82794">
      <c r="A82794" t="inlineStr">
        <is>
          <t>www.beading.com.my</t>
        </is>
      </c>
      <c r="B82794" t="n">
        <v>470</v>
      </c>
    </row>
    <row r="82795">
      <c r="A82795" t="inlineStr">
        <is>
          <t>www.gemsresources.com</t>
        </is>
      </c>
      <c r="B82795" t="n">
        <v>470</v>
      </c>
    </row>
    <row r="82796">
      <c r="A82796" t="inlineStr">
        <is>
          <t>content.teenteen.pro</t>
        </is>
      </c>
      <c r="B82796" t="n">
        <v>470</v>
      </c>
    </row>
    <row r="82797">
      <c r="A82797" t="inlineStr">
        <is>
          <t>cdn.teachersdiscovery.com</t>
        </is>
      </c>
      <c r="B82797" t="n">
        <v>470</v>
      </c>
    </row>
    <row r="82798">
      <c r="A82798" t="inlineStr">
        <is>
          <t>www.comtop.com</t>
        </is>
      </c>
      <c r="B82798" t="n">
        <v>470</v>
      </c>
    </row>
    <row r="82799">
      <c r="A82799" t="inlineStr">
        <is>
          <t>images.spottingscopes.biz</t>
        </is>
      </c>
      <c r="B82799" t="n">
        <v>470</v>
      </c>
    </row>
    <row r="82800">
      <c r="A82800" t="inlineStr">
        <is>
          <t>fridaystuff.com</t>
        </is>
      </c>
      <c r="B82800" t="n">
        <v>470</v>
      </c>
    </row>
    <row r="82801">
      <c r="A82801" t="inlineStr">
        <is>
          <t>ads.worldeducation.info</t>
        </is>
      </c>
      <c r="B82801" t="n">
        <v>470</v>
      </c>
    </row>
    <row r="82802">
      <c r="A82802" t="inlineStr">
        <is>
          <t>www.kidspartyworks.com</t>
        </is>
      </c>
      <c r="B82802" t="n">
        <v>470</v>
      </c>
    </row>
    <row r="82803">
      <c r="A82803" t="inlineStr">
        <is>
          <t>www.download3k.com</t>
        </is>
      </c>
      <c r="B82803" t="n">
        <v>470</v>
      </c>
    </row>
    <row r="82804">
      <c r="A82804" t="inlineStr">
        <is>
          <t>fishingandhuntingheaven.com</t>
        </is>
      </c>
      <c r="B82804" t="n">
        <v>470</v>
      </c>
    </row>
    <row r="82805">
      <c r="A82805" t="inlineStr">
        <is>
          <t>www.bestadsontv.com</t>
        </is>
      </c>
      <c r="B82805" t="n">
        <v>470</v>
      </c>
    </row>
    <row r="82806">
      <c r="A82806" t="inlineStr">
        <is>
          <t>www.fantasybookcafe.com</t>
        </is>
      </c>
      <c r="B82806" t="n">
        <v>470</v>
      </c>
    </row>
    <row r="82807">
      <c r="A82807" t="inlineStr">
        <is>
          <t>galleries.xlbdsm.com</t>
        </is>
      </c>
      <c r="B82807" t="n">
        <v>470</v>
      </c>
    </row>
    <row r="82808">
      <c r="A82808" t="inlineStr">
        <is>
          <t>www.fenua-factory.com</t>
        </is>
      </c>
      <c r="B82808" t="n">
        <v>470</v>
      </c>
    </row>
    <row r="82809">
      <c r="A82809" t="inlineStr">
        <is>
          <t>katob427.files.wordpress.com</t>
        </is>
      </c>
      <c r="B82809" t="n">
        <v>470</v>
      </c>
    </row>
    <row r="82810">
      <c r="A82810" t="inlineStr">
        <is>
          <t>www.levantecomputer.it</t>
        </is>
      </c>
      <c r="B82810" t="n">
        <v>470</v>
      </c>
    </row>
    <row r="82811">
      <c r="A82811" t="inlineStr">
        <is>
          <t>www.autorenter.ru</t>
        </is>
      </c>
      <c r="B82811" t="n">
        <v>470</v>
      </c>
    </row>
    <row r="82812">
      <c r="A82812" t="inlineStr">
        <is>
          <t>wings.issuelab.org</t>
        </is>
      </c>
      <c r="B82812" t="n">
        <v>470</v>
      </c>
    </row>
    <row r="82813">
      <c r="A82813" t="inlineStr">
        <is>
          <t>www.peninsulasafetysupplies.com.au</t>
        </is>
      </c>
      <c r="B82813" t="n">
        <v>470</v>
      </c>
    </row>
    <row r="82814">
      <c r="A82814" t="inlineStr">
        <is>
          <t>soundwarehouse.com</t>
        </is>
      </c>
      <c r="B82814" t="n">
        <v>470</v>
      </c>
    </row>
    <row r="82815">
      <c r="A82815" t="inlineStr">
        <is>
          <t>assets.frikily.com</t>
        </is>
      </c>
      <c r="B82815" t="n">
        <v>470</v>
      </c>
    </row>
    <row r="82816">
      <c r="A82816" t="inlineStr">
        <is>
          <t>6342-cdn.doitbest.com</t>
        </is>
      </c>
      <c r="B82816" t="n">
        <v>470</v>
      </c>
    </row>
    <row r="82817">
      <c r="A82817" t="inlineStr">
        <is>
          <t>www.parts-people.com</t>
        </is>
      </c>
      <c r="B82817" t="n">
        <v>470</v>
      </c>
    </row>
    <row r="82818">
      <c r="A82818" t="inlineStr">
        <is>
          <t>m.heights-store.com</t>
        </is>
      </c>
      <c r="B82818" t="n">
        <v>470</v>
      </c>
    </row>
    <row r="82819">
      <c r="A82819" t="inlineStr">
        <is>
          <t>glamorouslengths.com</t>
        </is>
      </c>
      <c r="B82819" t="n">
        <v>470</v>
      </c>
    </row>
    <row r="82820">
      <c r="A82820" t="inlineStr">
        <is>
          <t>pegasus-pulp.com</t>
        </is>
      </c>
      <c r="B82820" t="n">
        <v>470</v>
      </c>
    </row>
    <row r="82821">
      <c r="A82821" t="inlineStr">
        <is>
          <t>4781-cdn.doitbest.com</t>
        </is>
      </c>
      <c r="B82821" t="n">
        <v>470</v>
      </c>
    </row>
    <row r="82822">
      <c r="A82822" t="inlineStr">
        <is>
          <t>ru.konsolinet.fi</t>
        </is>
      </c>
      <c r="B82822" t="n">
        <v>470</v>
      </c>
    </row>
    <row r="82823">
      <c r="A82823" t="inlineStr">
        <is>
          <t>www.powerstroke.org</t>
        </is>
      </c>
      <c r="B82823" t="n">
        <v>470</v>
      </c>
    </row>
    <row r="82824">
      <c r="A82824" t="inlineStr">
        <is>
          <t>www.whiskymarketplace.co.uk</t>
        </is>
      </c>
      <c r="B82824" t="n">
        <v>470</v>
      </c>
    </row>
    <row r="82825">
      <c r="A82825" t="inlineStr">
        <is>
          <t>www.condor.es</t>
        </is>
      </c>
      <c r="B82825" t="n">
        <v>470</v>
      </c>
    </row>
    <row r="82826">
      <c r="A82826" t="inlineStr">
        <is>
          <t>static.gangofgamers.com</t>
        </is>
      </c>
      <c r="B82826" t="n">
        <v>470</v>
      </c>
    </row>
    <row r="82827">
      <c r="A82827" t="inlineStr">
        <is>
          <t>www.jeeg.ch</t>
        </is>
      </c>
      <c r="B82827" t="n">
        <v>470</v>
      </c>
    </row>
    <row r="82828">
      <c r="A82828" t="inlineStr">
        <is>
          <t>medicalmegaimgs.net</t>
        </is>
      </c>
      <c r="B82828" t="n">
        <v>470</v>
      </c>
    </row>
    <row r="82829">
      <c r="A82829" t="inlineStr">
        <is>
          <t>forzasoccer.com</t>
        </is>
      </c>
      <c r="B82829" t="n">
        <v>470</v>
      </c>
    </row>
    <row r="82830">
      <c r="A82830" t="inlineStr">
        <is>
          <t>3ac6ed0f5f83baf26c1a-e82f060722d2202416242b6062c935e0.ssl.cf1.rackcdn.com</t>
        </is>
      </c>
      <c r="B82830" t="n">
        <v>470</v>
      </c>
    </row>
    <row r="82831">
      <c r="A82831" t="inlineStr">
        <is>
          <t>www.kreisbote.de</t>
        </is>
      </c>
      <c r="B82831" t="n">
        <v>470</v>
      </c>
    </row>
    <row r="82832">
      <c r="A82832" t="inlineStr">
        <is>
          <t>girlahead.wpengine.netdna-cdn.com</t>
        </is>
      </c>
      <c r="B82832" t="n">
        <v>470</v>
      </c>
    </row>
    <row r="82833">
      <c r="A82833" t="inlineStr">
        <is>
          <t>a1.vnda.com.br</t>
        </is>
      </c>
      <c r="B82833" t="n">
        <v>470</v>
      </c>
    </row>
    <row r="82834">
      <c r="A82834" t="inlineStr">
        <is>
          <t>resource.scholastic.com.au</t>
        </is>
      </c>
      <c r="B82834" t="n">
        <v>470</v>
      </c>
    </row>
    <row r="82835">
      <c r="A82835" t="inlineStr">
        <is>
          <t>img3.videos.com</t>
        </is>
      </c>
      <c r="B82835" t="n">
        <v>470</v>
      </c>
    </row>
    <row r="82836">
      <c r="A82836" t="inlineStr">
        <is>
          <t>www.maxigadget.com</t>
        </is>
      </c>
      <c r="B82836" t="n">
        <v>470</v>
      </c>
    </row>
    <row r="82837">
      <c r="A82837" t="inlineStr">
        <is>
          <t>www.mapandmaps.com</t>
        </is>
      </c>
      <c r="B82837" t="n">
        <v>470</v>
      </c>
    </row>
    <row r="82838">
      <c r="A82838" t="inlineStr">
        <is>
          <t>zezeewithbooks.files.wordpress.com</t>
        </is>
      </c>
      <c r="B82838" t="n">
        <v>470</v>
      </c>
    </row>
    <row r="82839">
      <c r="A82839" t="inlineStr">
        <is>
          <t>workersunitedarabemirates.com</t>
        </is>
      </c>
      <c r="B82839" t="n">
        <v>470</v>
      </c>
    </row>
    <row r="82840">
      <c r="A82840" t="inlineStr">
        <is>
          <t>www.nubie.co.uk</t>
        </is>
      </c>
      <c r="B82840" t="n">
        <v>470</v>
      </c>
    </row>
    <row r="82841">
      <c r="A82841" t="inlineStr">
        <is>
          <t>tabsgame.ru</t>
        </is>
      </c>
      <c r="B82841" t="n">
        <v>470</v>
      </c>
    </row>
    <row r="82842">
      <c r="A82842" t="inlineStr">
        <is>
          <t>images.secure.halloweencostume.com</t>
        </is>
      </c>
      <c r="B82842" t="n">
        <v>470</v>
      </c>
    </row>
    <row r="82843">
      <c r="A82843" t="inlineStr">
        <is>
          <t>dduaaywsz-res-4.cloudinary.com</t>
        </is>
      </c>
      <c r="B82843" t="n">
        <v>470</v>
      </c>
    </row>
    <row r="82844">
      <c r="A82844" t="inlineStr">
        <is>
          <t>www.ascentlawfirm.com</t>
        </is>
      </c>
      <c r="B82844" t="n">
        <v>470</v>
      </c>
    </row>
    <row r="82845">
      <c r="A82845" t="inlineStr">
        <is>
          <t>cdn.oracletrading.ca</t>
        </is>
      </c>
      <c r="B82845" t="n">
        <v>470</v>
      </c>
    </row>
    <row r="82846">
      <c r="A82846" t="inlineStr">
        <is>
          <t>dev.floridapatio.net</t>
        </is>
      </c>
      <c r="B82846" t="n">
        <v>470</v>
      </c>
    </row>
    <row r="82847">
      <c r="A82847" t="inlineStr">
        <is>
          <t>curtsy-parse-files.s3-us-west-2.amazonaws.com</t>
        </is>
      </c>
      <c r="B82847" t="n">
        <v>470</v>
      </c>
    </row>
    <row r="82848">
      <c r="A82848" t="inlineStr">
        <is>
          <t>www.superstationpc.com</t>
        </is>
      </c>
      <c r="B82848" t="n">
        <v>470</v>
      </c>
    </row>
    <row r="82849">
      <c r="A82849" t="inlineStr">
        <is>
          <t>content-eu-4.content-cms.com</t>
        </is>
      </c>
      <c r="B82849" t="n">
        <v>470</v>
      </c>
    </row>
    <row r="82850">
      <c r="A82850" t="inlineStr">
        <is>
          <t>enverdenafgin.files.wordpress.com</t>
        </is>
      </c>
      <c r="B82850" t="n">
        <v>470</v>
      </c>
    </row>
    <row r="82851">
      <c r="A82851" t="inlineStr">
        <is>
          <t>s29349.pcdn.co</t>
        </is>
      </c>
      <c r="B82851" t="n">
        <v>470</v>
      </c>
    </row>
    <row r="82852">
      <c r="A82852" t="inlineStr">
        <is>
          <t>linksdir.net</t>
        </is>
      </c>
      <c r="B82852" t="n">
        <v>470</v>
      </c>
    </row>
    <row r="82853">
      <c r="A82853" t="inlineStr">
        <is>
          <t>smhttp-ssl-59078.nexcesscdn.net</t>
        </is>
      </c>
      <c r="B82853" t="n">
        <v>470</v>
      </c>
    </row>
    <row r="82854">
      <c r="A82854" t="inlineStr">
        <is>
          <t>dreamsinheels.com</t>
        </is>
      </c>
      <c r="B82854" t="n">
        <v>470</v>
      </c>
    </row>
    <row r="82855">
      <c r="A82855" t="inlineStr">
        <is>
          <t>multisofts.com</t>
        </is>
      </c>
      <c r="B82855" t="n">
        <v>470</v>
      </c>
    </row>
    <row r="82856">
      <c r="A82856" t="inlineStr">
        <is>
          <t>d1uypscn95fw6w.cloudfront.net</t>
        </is>
      </c>
      <c r="B82856" t="n">
        <v>470</v>
      </c>
    </row>
    <row r="82857">
      <c r="A82857" t="inlineStr">
        <is>
          <t>antlerwithsilver.com</t>
        </is>
      </c>
      <c r="B82857" t="n">
        <v>470</v>
      </c>
    </row>
    <row r="82858">
      <c r="A82858" t="inlineStr">
        <is>
          <t>ecdn1.tubeyork.com</t>
        </is>
      </c>
      <c r="B82858" t="n">
        <v>470</v>
      </c>
    </row>
    <row r="82859">
      <c r="A82859" t="inlineStr">
        <is>
          <t>media.porntop100.com</t>
        </is>
      </c>
      <c r="B82859" t="n">
        <v>470</v>
      </c>
    </row>
    <row r="82860">
      <c r="A82860" t="inlineStr">
        <is>
          <t>tn.pornhib.xyz</t>
        </is>
      </c>
      <c r="B82860" t="n">
        <v>470</v>
      </c>
    </row>
    <row r="82861">
      <c r="A82861" t="inlineStr">
        <is>
          <t>quotes.thefamouspeople.com</t>
        </is>
      </c>
      <c r="B82861" t="n">
        <v>470</v>
      </c>
    </row>
    <row r="82862">
      <c r="A82862" t="inlineStr">
        <is>
          <t>agouk.com</t>
        </is>
      </c>
      <c r="B82862" t="n">
        <v>470</v>
      </c>
    </row>
    <row r="82863">
      <c r="A82863" t="inlineStr">
        <is>
          <t>www.atlasantiques.co.uk</t>
        </is>
      </c>
      <c r="B82863" t="n">
        <v>470</v>
      </c>
    </row>
    <row r="82864">
      <c r="A82864" t="inlineStr">
        <is>
          <t>www.cottages-canada.ca</t>
        </is>
      </c>
      <c r="B82864" t="n">
        <v>470</v>
      </c>
    </row>
    <row r="82865">
      <c r="A82865" t="inlineStr">
        <is>
          <t>www6.slac.stanford.edu</t>
        </is>
      </c>
      <c r="B82865" t="n">
        <v>470</v>
      </c>
    </row>
    <row r="82866">
      <c r="A82866" t="inlineStr">
        <is>
          <t>resizer.shared.arcpublishing.com</t>
        </is>
      </c>
      <c r="B82866" t="n">
        <v>470</v>
      </c>
    </row>
    <row r="82867">
      <c r="A82867" t="inlineStr">
        <is>
          <t>dawsonvalley.net</t>
        </is>
      </c>
      <c r="B82867" t="n">
        <v>470</v>
      </c>
    </row>
    <row r="82868">
      <c r="A82868" t="inlineStr">
        <is>
          <t>www.lashack.co.uk</t>
        </is>
      </c>
      <c r="B82868" t="n">
        <v>470</v>
      </c>
    </row>
    <row r="82869">
      <c r="A82869" t="inlineStr">
        <is>
          <t>www.vferrerbikestore.com</t>
        </is>
      </c>
      <c r="B82869" t="n">
        <v>470</v>
      </c>
    </row>
    <row r="82870">
      <c r="A82870" t="inlineStr">
        <is>
          <t>www.af1racing.com</t>
        </is>
      </c>
      <c r="B82870" t="n">
        <v>470</v>
      </c>
    </row>
    <row r="82871">
      <c r="A82871" t="inlineStr">
        <is>
          <t>5994-cdn.doitbest.com</t>
        </is>
      </c>
      <c r="B82871" t="n">
        <v>470</v>
      </c>
    </row>
    <row r="82872">
      <c r="A82872" t="inlineStr">
        <is>
          <t>crystal-display.com</t>
        </is>
      </c>
      <c r="B82872" t="n">
        <v>470</v>
      </c>
    </row>
    <row r="82873">
      <c r="A82873" t="inlineStr">
        <is>
          <t>www.etsu.edu</t>
        </is>
      </c>
      <c r="B82873" t="n">
        <v>470</v>
      </c>
    </row>
    <row r="82874">
      <c r="A82874" t="inlineStr">
        <is>
          <t>electrodomesticos.com.do</t>
        </is>
      </c>
      <c r="B82874" t="n">
        <v>470</v>
      </c>
    </row>
    <row r="82875">
      <c r="A82875" t="inlineStr">
        <is>
          <t>www.autoverdict.com</t>
        </is>
      </c>
      <c r="B82875" t="n">
        <v>470</v>
      </c>
    </row>
    <row r="82876">
      <c r="A82876" t="inlineStr">
        <is>
          <t>d2eorn8mqd0ww3.cloudfront.net</t>
        </is>
      </c>
      <c r="B82876" t="n">
        <v>470</v>
      </c>
    </row>
    <row r="82877">
      <c r="A82877" t="inlineStr">
        <is>
          <t>www.scrub-r.com</t>
        </is>
      </c>
      <c r="B82877" t="n">
        <v>470</v>
      </c>
    </row>
    <row r="82878">
      <c r="A82878" t="inlineStr">
        <is>
          <t>hitchki.in</t>
        </is>
      </c>
      <c r="B82878" t="n">
        <v>470</v>
      </c>
    </row>
    <row r="82879">
      <c r="A82879" t="inlineStr">
        <is>
          <t>www.modulebazaar.com</t>
        </is>
      </c>
      <c r="B82879" t="n">
        <v>470</v>
      </c>
    </row>
    <row r="82880">
      <c r="A82880" t="inlineStr">
        <is>
          <t>everydayfeminism.com</t>
        </is>
      </c>
      <c r="B82880" t="n">
        <v>470</v>
      </c>
    </row>
    <row r="82881">
      <c r="A82881" t="inlineStr">
        <is>
          <t>www.achonaonline.com</t>
        </is>
      </c>
      <c r="B82881" t="n">
        <v>470</v>
      </c>
    </row>
    <row r="82882">
      <c r="A82882" t="inlineStr">
        <is>
          <t>www.janetgranger.co.uk</t>
        </is>
      </c>
      <c r="B82882" t="n">
        <v>470</v>
      </c>
    </row>
    <row r="82883">
      <c r="A82883" t="inlineStr">
        <is>
          <t>mansionschools.com</t>
        </is>
      </c>
      <c r="B82883" t="n">
        <v>470</v>
      </c>
    </row>
    <row r="82884">
      <c r="A82884" t="inlineStr">
        <is>
          <t>slipcovermaker.files.wordpress.com</t>
        </is>
      </c>
      <c r="B82884" t="n">
        <v>470</v>
      </c>
    </row>
    <row r="82885">
      <c r="A82885" t="inlineStr">
        <is>
          <t>www.bestbabydollstrollerreviews.com</t>
        </is>
      </c>
      <c r="B82885" t="n">
        <v>470</v>
      </c>
    </row>
    <row r="82886">
      <c r="A82886" t="inlineStr">
        <is>
          <t>www.steinelager.de</t>
        </is>
      </c>
      <c r="B82886" t="n">
        <v>470</v>
      </c>
    </row>
    <row r="82887">
      <c r="A82887" t="inlineStr">
        <is>
          <t>alyssajhoward.com</t>
        </is>
      </c>
      <c r="B82887" t="n">
        <v>470</v>
      </c>
    </row>
    <row r="82888">
      <c r="A82888" t="inlineStr">
        <is>
          <t>www.entripy.com</t>
        </is>
      </c>
      <c r="B82888" t="n">
        <v>470</v>
      </c>
    </row>
    <row r="82889">
      <c r="A82889" t="inlineStr">
        <is>
          <t>warehouseequipment.theonlinecatalog.com</t>
        </is>
      </c>
      <c r="B82889" t="n">
        <v>470</v>
      </c>
    </row>
    <row r="82890">
      <c r="A82890" t="inlineStr">
        <is>
          <t>knoxfocus.com</t>
        </is>
      </c>
      <c r="B82890" t="n">
        <v>470</v>
      </c>
    </row>
    <row r="82891">
      <c r="A82891" t="inlineStr">
        <is>
          <t>www.forexstrategieswork.com</t>
        </is>
      </c>
      <c r="B82891" t="n">
        <v>470</v>
      </c>
    </row>
    <row r="82892">
      <c r="A82892" t="inlineStr">
        <is>
          <t>www.cellpartshub.com</t>
        </is>
      </c>
      <c r="B82892" t="n">
        <v>470</v>
      </c>
    </row>
    <row r="82893">
      <c r="A82893" t="inlineStr">
        <is>
          <t>www.macon-infos.com</t>
        </is>
      </c>
      <c r="B82893" t="n">
        <v>470</v>
      </c>
    </row>
    <row r="82894">
      <c r="A82894" t="inlineStr">
        <is>
          <t>elegantmemorials.com</t>
        </is>
      </c>
      <c r="B82894" t="n">
        <v>470</v>
      </c>
    </row>
    <row r="82895">
      <c r="A82895" t="inlineStr">
        <is>
          <t>dogmania.se</t>
        </is>
      </c>
      <c r="B82895" t="n">
        <v>470</v>
      </c>
    </row>
    <row r="82896">
      <c r="A82896" t="inlineStr">
        <is>
          <t>designsbyleigha.com</t>
        </is>
      </c>
      <c r="B82896" t="n">
        <v>470</v>
      </c>
    </row>
    <row r="82897">
      <c r="A82897" t="inlineStr">
        <is>
          <t>www.minitruckdealer.com</t>
        </is>
      </c>
      <c r="B82897" t="n">
        <v>470</v>
      </c>
    </row>
    <row r="82898">
      <c r="A82898" t="inlineStr">
        <is>
          <t>www.visitdevon.co.uk</t>
        </is>
      </c>
      <c r="B82898" t="n">
        <v>470</v>
      </c>
    </row>
    <row r="82899">
      <c r="A82899" t="inlineStr">
        <is>
          <t>www.bushcraftcanada.com</t>
        </is>
      </c>
      <c r="B82899" t="n">
        <v>470</v>
      </c>
    </row>
    <row r="82900">
      <c r="A82900" t="inlineStr">
        <is>
          <t>genealogybargains.com</t>
        </is>
      </c>
      <c r="B82900" t="n">
        <v>470</v>
      </c>
    </row>
    <row r="82901">
      <c r="A82901" t="inlineStr">
        <is>
          <t>0e08992d39a4e27e7fbe-4dc9a96817496b62ed490e0b349d9413.ssl.cf1.rackcdn.com</t>
        </is>
      </c>
      <c r="B82901" t="n">
        <v>470</v>
      </c>
    </row>
    <row r="82902">
      <c r="A82902" t="inlineStr">
        <is>
          <t>showmetheyummy.com</t>
        </is>
      </c>
      <c r="B82902" t="n">
        <v>469</v>
      </c>
    </row>
    <row r="82903">
      <c r="A82903" t="inlineStr">
        <is>
          <t>amiraspantry.com</t>
        </is>
      </c>
      <c r="B82903" t="n">
        <v>469</v>
      </c>
    </row>
    <row r="82904">
      <c r="A82904" t="inlineStr">
        <is>
          <t>www.sdstate.edu</t>
        </is>
      </c>
      <c r="B82904" t="n">
        <v>469</v>
      </c>
    </row>
    <row r="82905">
      <c r="A82905" t="inlineStr">
        <is>
          <t>i.yaqeeninstitute.org</t>
        </is>
      </c>
      <c r="B82905" t="n">
        <v>469</v>
      </c>
    </row>
    <row r="82906">
      <c r="A82906" t="inlineStr">
        <is>
          <t>www.gunguyonline.com</t>
        </is>
      </c>
      <c r="B82906" t="n">
        <v>469</v>
      </c>
    </row>
    <row r="82907">
      <c r="A82907" t="inlineStr">
        <is>
          <t>img.ezfly.com</t>
        </is>
      </c>
      <c r="B82907" t="n">
        <v>469</v>
      </c>
    </row>
    <row r="82908">
      <c r="A82908" t="inlineStr">
        <is>
          <t>www.oasport.it</t>
        </is>
      </c>
      <c r="B82908" t="n">
        <v>469</v>
      </c>
    </row>
    <row r="82909">
      <c r="A82909" t="inlineStr">
        <is>
          <t>hwimages.beslist.net</t>
        </is>
      </c>
      <c r="B82909" t="n">
        <v>469</v>
      </c>
    </row>
    <row r="82910">
      <c r="A82910" t="inlineStr">
        <is>
          <t>static2.playtech.ro</t>
        </is>
      </c>
      <c r="B82910" t="n">
        <v>469</v>
      </c>
    </row>
    <row r="82911">
      <c r="A82911" t="inlineStr">
        <is>
          <t>image6.thenewslens.com</t>
        </is>
      </c>
      <c r="B82911" t="n">
        <v>469</v>
      </c>
    </row>
    <row r="82912">
      <c r="A82912" t="inlineStr">
        <is>
          <t>cdn.lampara.es</t>
        </is>
      </c>
      <c r="B82912" t="n">
        <v>469</v>
      </c>
    </row>
    <row r="82913">
      <c r="A82913" t="inlineStr">
        <is>
          <t>yata.ostr.locaweb.com.br</t>
        </is>
      </c>
      <c r="B82913" t="n">
        <v>469</v>
      </c>
    </row>
    <row r="82914">
      <c r="A82914" t="inlineStr">
        <is>
          <t>live2sport.com</t>
        </is>
      </c>
      <c r="B82914" t="n">
        <v>469</v>
      </c>
    </row>
    <row r="82915">
      <c r="A82915" t="inlineStr">
        <is>
          <t>worlds.sk</t>
        </is>
      </c>
      <c r="B82915" t="n">
        <v>469</v>
      </c>
    </row>
    <row r="82916">
      <c r="A82916" t="inlineStr">
        <is>
          <t>www.promessedefleurs.com</t>
        </is>
      </c>
      <c r="B82916" t="n">
        <v>469</v>
      </c>
    </row>
    <row r="82917">
      <c r="A82917" t="inlineStr">
        <is>
          <t>ro.all.biz</t>
        </is>
      </c>
      <c r="B82917" t="n">
        <v>469</v>
      </c>
    </row>
    <row r="82918">
      <c r="A82918" t="inlineStr">
        <is>
          <t>www.onstageweb.com</t>
        </is>
      </c>
      <c r="B82918" t="n">
        <v>469</v>
      </c>
    </row>
    <row r="82919">
      <c r="A82919" t="inlineStr">
        <is>
          <t>assets.food.de</t>
        </is>
      </c>
      <c r="B82919" t="n">
        <v>469</v>
      </c>
    </row>
    <row r="82920">
      <c r="A82920" t="inlineStr">
        <is>
          <t>images44.fotki.com</t>
        </is>
      </c>
      <c r="B82920" t="n">
        <v>469</v>
      </c>
    </row>
    <row r="82921">
      <c r="A82921" t="inlineStr">
        <is>
          <t>static.alert-promo.com</t>
        </is>
      </c>
      <c r="B82921" t="n">
        <v>469</v>
      </c>
    </row>
    <row r="82922">
      <c r="A82922" t="inlineStr">
        <is>
          <t>images-a.chemnet.com</t>
        </is>
      </c>
      <c r="B82922" t="n">
        <v>469</v>
      </c>
    </row>
    <row r="82923">
      <c r="A82923" t="inlineStr">
        <is>
          <t>www.muco.nl</t>
        </is>
      </c>
      <c r="B82923" t="n">
        <v>469</v>
      </c>
    </row>
    <row r="82924">
      <c r="A82924" t="inlineStr">
        <is>
          <t>www.pneumatiky-pneupex.sk</t>
        </is>
      </c>
      <c r="B82924" t="n">
        <v>469</v>
      </c>
    </row>
    <row r="82925">
      <c r="A82925" t="inlineStr">
        <is>
          <t>www.meigray.com</t>
        </is>
      </c>
      <c r="B82925" t="n">
        <v>469</v>
      </c>
    </row>
    <row r="82926">
      <c r="A82926" t="inlineStr">
        <is>
          <t>www.hjsmith.co.nz</t>
        </is>
      </c>
      <c r="B82926" t="n">
        <v>469</v>
      </c>
    </row>
    <row r="82927">
      <c r="A82927" t="inlineStr">
        <is>
          <t>screencrush.com</t>
        </is>
      </c>
      <c r="B82927" t="n">
        <v>469</v>
      </c>
    </row>
    <row r="82928">
      <c r="A82928" t="inlineStr">
        <is>
          <t>thespaces.com</t>
        </is>
      </c>
      <c r="B82928" t="n">
        <v>469</v>
      </c>
    </row>
    <row r="82929">
      <c r="A82929" t="inlineStr">
        <is>
          <t>www.inephos.com</t>
        </is>
      </c>
      <c r="B82929" t="n">
        <v>469</v>
      </c>
    </row>
    <row r="82930">
      <c r="A82930" t="inlineStr">
        <is>
          <t>www.zameen.com</t>
        </is>
      </c>
      <c r="B82930" t="n">
        <v>469</v>
      </c>
    </row>
    <row r="82931">
      <c r="A82931" t="inlineStr">
        <is>
          <t>www.teamvvv.com</t>
        </is>
      </c>
      <c r="B82931" t="n">
        <v>469</v>
      </c>
    </row>
    <row r="82932">
      <c r="A82932" t="inlineStr">
        <is>
          <t>weupreviewimagesprd.blob.core.windows.net</t>
        </is>
      </c>
      <c r="B82932" t="n">
        <v>469</v>
      </c>
    </row>
    <row r="82933">
      <c r="A82933" t="inlineStr">
        <is>
          <t>juliassimplysouthern.com</t>
        </is>
      </c>
      <c r="B82933" t="n">
        <v>469</v>
      </c>
    </row>
    <row r="82934">
      <c r="A82934" t="inlineStr">
        <is>
          <t>www.mendosa.com</t>
        </is>
      </c>
      <c r="B82934" t="n">
        <v>469</v>
      </c>
    </row>
    <row r="82935">
      <c r="A82935" t="inlineStr">
        <is>
          <t>media.osram.info</t>
        </is>
      </c>
      <c r="B82935" t="n">
        <v>469</v>
      </c>
    </row>
    <row r="82936">
      <c r="A82936" t="inlineStr">
        <is>
          <t>steampunkbdsm.com</t>
        </is>
      </c>
      <c r="B82936" t="n">
        <v>469</v>
      </c>
    </row>
    <row r="82937">
      <c r="A82937" t="inlineStr">
        <is>
          <t>foodhero.org</t>
        </is>
      </c>
      <c r="B82937" t="n">
        <v>469</v>
      </c>
    </row>
    <row r="82938">
      <c r="A82938" t="inlineStr">
        <is>
          <t>www.rookiemag.com</t>
        </is>
      </c>
      <c r="B82938" t="n">
        <v>469</v>
      </c>
    </row>
    <row r="82939">
      <c r="A82939" t="inlineStr">
        <is>
          <t>axonstatic.se</t>
        </is>
      </c>
      <c r="B82939" t="n">
        <v>469</v>
      </c>
    </row>
    <row r="82940">
      <c r="A82940" t="inlineStr">
        <is>
          <t>3dartdh.files.wordpress.com</t>
        </is>
      </c>
      <c r="B82940" t="n">
        <v>469</v>
      </c>
    </row>
    <row r="82941">
      <c r="A82941" t="inlineStr">
        <is>
          <t>www.rosecart.com</t>
        </is>
      </c>
      <c r="B82941" t="n">
        <v>469</v>
      </c>
    </row>
    <row r="82942">
      <c r="A82942" t="inlineStr">
        <is>
          <t>pazzion.g.shopcadacdn.com</t>
        </is>
      </c>
      <c r="B82942" t="n">
        <v>469</v>
      </c>
    </row>
    <row r="82943">
      <c r="A82943" t="inlineStr">
        <is>
          <t>www.neobear.fr</t>
        </is>
      </c>
      <c r="B82943" t="n">
        <v>469</v>
      </c>
    </row>
    <row r="82944">
      <c r="A82944" t="inlineStr">
        <is>
          <t>www.cleveroad.com</t>
        </is>
      </c>
      <c r="B82944" t="n">
        <v>469</v>
      </c>
    </row>
    <row r="82945">
      <c r="A82945" t="inlineStr">
        <is>
          <t>1-be-cdn.bata.eu</t>
        </is>
      </c>
      <c r="B82945" t="n">
        <v>469</v>
      </c>
    </row>
    <row r="82946">
      <c r="A82946" t="inlineStr">
        <is>
          <t>dtoms.files.wordpress.com</t>
        </is>
      </c>
      <c r="B82946" t="n">
        <v>469</v>
      </c>
    </row>
    <row r="82947">
      <c r="A82947" t="inlineStr">
        <is>
          <t>media-cache-ak1.pinimg.com</t>
        </is>
      </c>
      <c r="B82947" t="n">
        <v>469</v>
      </c>
    </row>
    <row r="82948">
      <c r="A82948" t="inlineStr">
        <is>
          <t>static.zennioptical.com</t>
        </is>
      </c>
      <c r="B82948" t="n">
        <v>469</v>
      </c>
    </row>
    <row r="82949">
      <c r="A82949" t="inlineStr">
        <is>
          <t>anacortesgunshop.com</t>
        </is>
      </c>
      <c r="B82949" t="n">
        <v>469</v>
      </c>
    </row>
    <row r="82950">
      <c r="A82950" t="inlineStr">
        <is>
          <t>adaoklneoo.cloudimg.io</t>
        </is>
      </c>
      <c r="B82950" t="n">
        <v>469</v>
      </c>
    </row>
    <row r="82951">
      <c r="A82951" t="inlineStr">
        <is>
          <t>www.mycarhelpline.com</t>
        </is>
      </c>
      <c r="B82951" t="n">
        <v>469</v>
      </c>
    </row>
    <row r="82952">
      <c r="A82952" t="inlineStr">
        <is>
          <t>www.vaihtoplus.fi</t>
        </is>
      </c>
      <c r="B82952" t="n">
        <v>469</v>
      </c>
    </row>
    <row r="82953">
      <c r="A82953" t="inlineStr">
        <is>
          <t>www.linde-mh.com</t>
        </is>
      </c>
      <c r="B82953" t="n">
        <v>469</v>
      </c>
    </row>
    <row r="82954">
      <c r="A82954" t="inlineStr">
        <is>
          <t>media.travstar.com.au</t>
        </is>
      </c>
      <c r="B82954" t="n">
        <v>469</v>
      </c>
    </row>
    <row r="82955">
      <c r="A82955" t="inlineStr">
        <is>
          <t>thumbs.japanesefuckpics.com</t>
        </is>
      </c>
      <c r="B82955" t="n">
        <v>469</v>
      </c>
    </row>
    <row r="82956">
      <c r="A82956" t="inlineStr">
        <is>
          <t>www.owencarpet.com</t>
        </is>
      </c>
      <c r="B82956" t="n">
        <v>469</v>
      </c>
    </row>
    <row r="82957">
      <c r="A82957" t="inlineStr">
        <is>
          <t>pic.aukeyed.com</t>
        </is>
      </c>
      <c r="B82957" t="n">
        <v>469</v>
      </c>
    </row>
    <row r="82958">
      <c r="A82958" t="inlineStr">
        <is>
          <t>indocropcircles.files.wordpress.com</t>
        </is>
      </c>
      <c r="B82958" t="n">
        <v>469</v>
      </c>
    </row>
    <row r="82959">
      <c r="A82959" t="inlineStr">
        <is>
          <t>www.thatsagoal.com</t>
        </is>
      </c>
      <c r="B82959" t="n">
        <v>469</v>
      </c>
    </row>
    <row r="82960">
      <c r="A82960" t="inlineStr">
        <is>
          <t>www.uncut.at</t>
        </is>
      </c>
      <c r="B82960" t="n">
        <v>469</v>
      </c>
    </row>
    <row r="82961">
      <c r="A82961" t="inlineStr">
        <is>
          <t>mom-xxx.org</t>
        </is>
      </c>
      <c r="B82961" t="n">
        <v>469</v>
      </c>
    </row>
    <row r="82962">
      <c r="A82962" t="inlineStr">
        <is>
          <t>www.totalcover.co.nz</t>
        </is>
      </c>
      <c r="B82962" t="n">
        <v>469</v>
      </c>
    </row>
    <row r="82963">
      <c r="A82963" t="inlineStr">
        <is>
          <t>ajaygour.com</t>
        </is>
      </c>
      <c r="B82963" t="n">
        <v>469</v>
      </c>
    </row>
    <row r="82964">
      <c r="A82964" t="inlineStr">
        <is>
          <t>imgt.surveilzone.com</t>
        </is>
      </c>
      <c r="B82964" t="n">
        <v>469</v>
      </c>
    </row>
    <row r="82965">
      <c r="A82965" t="inlineStr">
        <is>
          <t>appmasters.com</t>
        </is>
      </c>
      <c r="B82965" t="n">
        <v>469</v>
      </c>
    </row>
    <row r="82966">
      <c r="A82966" t="inlineStr">
        <is>
          <t>www.mijasrentalsandsales.com</t>
        </is>
      </c>
      <c r="B82966" t="n">
        <v>469</v>
      </c>
    </row>
    <row r="82967">
      <c r="A82967" t="inlineStr">
        <is>
          <t>www.madisonavemall.com</t>
        </is>
      </c>
      <c r="B82967" t="n">
        <v>469</v>
      </c>
    </row>
    <row r="82968">
      <c r="A82968" t="inlineStr">
        <is>
          <t>www.flyeaglechina.com</t>
        </is>
      </c>
      <c r="B82968" t="n">
        <v>469</v>
      </c>
    </row>
    <row r="82969">
      <c r="A82969" t="inlineStr">
        <is>
          <t>static.karwei.nl</t>
        </is>
      </c>
      <c r="B82969" t="n">
        <v>469</v>
      </c>
    </row>
    <row r="82970">
      <c r="A82970" t="inlineStr">
        <is>
          <t>blog.datafeedwatch.com</t>
        </is>
      </c>
      <c r="B82970" t="n">
        <v>469</v>
      </c>
    </row>
    <row r="82971">
      <c r="A82971" t="inlineStr">
        <is>
          <t>stickerspro.co.uk</t>
        </is>
      </c>
      <c r="B82971" t="n">
        <v>469</v>
      </c>
    </row>
    <row r="82972">
      <c r="A82972" t="inlineStr">
        <is>
          <t>www.osports.fr</t>
        </is>
      </c>
      <c r="B82972" t="n">
        <v>469</v>
      </c>
    </row>
    <row r="82973">
      <c r="A82973" t="inlineStr">
        <is>
          <t>eurosparkle.com</t>
        </is>
      </c>
      <c r="B82973" t="n">
        <v>469</v>
      </c>
    </row>
    <row r="82974">
      <c r="A82974" t="inlineStr">
        <is>
          <t>bagpipers.eu</t>
        </is>
      </c>
      <c r="B82974" t="n">
        <v>469</v>
      </c>
    </row>
    <row r="82975">
      <c r="A82975" t="inlineStr">
        <is>
          <t>www.maisondemaroc.com</t>
        </is>
      </c>
      <c r="B82975" t="n">
        <v>469</v>
      </c>
    </row>
    <row r="82976">
      <c r="A82976" t="inlineStr">
        <is>
          <t>domovher.cz</t>
        </is>
      </c>
      <c r="B82976" t="n">
        <v>469</v>
      </c>
    </row>
    <row r="82977">
      <c r="A82977" t="inlineStr">
        <is>
          <t>elenanofriki.com</t>
        </is>
      </c>
      <c r="B82977" t="n">
        <v>469</v>
      </c>
    </row>
    <row r="82978">
      <c r="A82978" t="inlineStr">
        <is>
          <t>www.churchfind.com.au</t>
        </is>
      </c>
      <c r="B82978" t="n">
        <v>469</v>
      </c>
    </row>
    <row r="82979">
      <c r="A82979" t="inlineStr">
        <is>
          <t>ohkoos.com</t>
        </is>
      </c>
      <c r="B82979" t="n">
        <v>469</v>
      </c>
    </row>
    <row r="82980">
      <c r="A82980" t="inlineStr">
        <is>
          <t>www.filmclub.nl</t>
        </is>
      </c>
      <c r="B82980" t="n">
        <v>469</v>
      </c>
    </row>
    <row r="82981">
      <c r="A82981" t="inlineStr">
        <is>
          <t>www.orchidboard.com</t>
        </is>
      </c>
      <c r="B82981" t="n">
        <v>469</v>
      </c>
    </row>
    <row r="82982">
      <c r="A82982" t="inlineStr">
        <is>
          <t>www.leadcrete.com</t>
        </is>
      </c>
      <c r="B82982" t="n">
        <v>469</v>
      </c>
    </row>
    <row r="82983">
      <c r="A82983" t="inlineStr">
        <is>
          <t>www.arrivealive.co.za</t>
        </is>
      </c>
      <c r="B82983" t="n">
        <v>469</v>
      </c>
    </row>
    <row r="82984">
      <c r="A82984" t="inlineStr">
        <is>
          <t>busheypromo.com</t>
        </is>
      </c>
      <c r="B82984" t="n">
        <v>469</v>
      </c>
    </row>
    <row r="82985">
      <c r="A82985" t="inlineStr">
        <is>
          <t>www.rocketfin.com</t>
        </is>
      </c>
      <c r="B82985" t="n">
        <v>469</v>
      </c>
    </row>
    <row r="82986">
      <c r="A82986" t="inlineStr">
        <is>
          <t>media.airagestore.com</t>
        </is>
      </c>
      <c r="B82986" t="n">
        <v>469</v>
      </c>
    </row>
    <row r="82987">
      <c r="A82987" t="inlineStr">
        <is>
          <t>www.pornotorrent.eu</t>
        </is>
      </c>
      <c r="B82987" t="n">
        <v>469</v>
      </c>
    </row>
    <row r="82988">
      <c r="A82988" t="inlineStr">
        <is>
          <t>www.designerwear2u.co.uk</t>
        </is>
      </c>
      <c r="B82988" t="n">
        <v>469</v>
      </c>
    </row>
    <row r="82989">
      <c r="A82989" t="inlineStr">
        <is>
          <t>maxonsupplies.com</t>
        </is>
      </c>
      <c r="B82989" t="n">
        <v>469</v>
      </c>
    </row>
    <row r="82990">
      <c r="A82990" t="inlineStr">
        <is>
          <t>www.nonstopbonus.com</t>
        </is>
      </c>
      <c r="B82990" t="n">
        <v>469</v>
      </c>
    </row>
    <row r="82991">
      <c r="A82991" t="inlineStr">
        <is>
          <t>cdn.buletinulauto.mihai-popa.ro</t>
        </is>
      </c>
      <c r="B82991" t="n">
        <v>469</v>
      </c>
    </row>
    <row r="82992">
      <c r="A82992" t="inlineStr">
        <is>
          <t>asia-inflatables.com.cn</t>
        </is>
      </c>
      <c r="B82992" t="n">
        <v>469</v>
      </c>
    </row>
    <row r="82993">
      <c r="A82993" t="inlineStr">
        <is>
          <t>naillounge.cdn.shoprenter.hu</t>
        </is>
      </c>
      <c r="B82993" t="n">
        <v>469</v>
      </c>
    </row>
    <row r="82994">
      <c r="A82994" t="inlineStr">
        <is>
          <t>australianstamp.com</t>
        </is>
      </c>
      <c r="B82994" t="n">
        <v>469</v>
      </c>
    </row>
    <row r="82995">
      <c r="A82995" t="inlineStr">
        <is>
          <t>www.chippewasstore.com</t>
        </is>
      </c>
      <c r="B82995" t="n">
        <v>469</v>
      </c>
    </row>
    <row r="82996">
      <c r="A82996" t="inlineStr">
        <is>
          <t>tallypiano.hipcast.com</t>
        </is>
      </c>
      <c r="B82996" t="n">
        <v>469</v>
      </c>
    </row>
    <row r="82997">
      <c r="A82997" t="inlineStr">
        <is>
          <t>img3.ugamezone.com</t>
        </is>
      </c>
      <c r="B82997" t="n">
        <v>469</v>
      </c>
    </row>
    <row r="82998">
      <c r="A82998" t="inlineStr">
        <is>
          <t>tropicazoo.com</t>
        </is>
      </c>
      <c r="B82998" t="n">
        <v>469</v>
      </c>
    </row>
    <row r="82999">
      <c r="A82999" t="inlineStr">
        <is>
          <t>static.hltv.org</t>
        </is>
      </c>
      <c r="B82999" t="n">
        <v>469</v>
      </c>
    </row>
    <row r="83000">
      <c r="A83000" t="inlineStr">
        <is>
          <t>images.superwinkel.nl</t>
        </is>
      </c>
      <c r="B83000" t="n">
        <v>469</v>
      </c>
    </row>
    <row r="83001">
      <c r="A83001" t="inlineStr">
        <is>
          <t>www.condopromo.com</t>
        </is>
      </c>
      <c r="B83001" t="n">
        <v>469</v>
      </c>
    </row>
    <row r="83002">
      <c r="A83002" t="inlineStr">
        <is>
          <t>offtheleashblog.files.wordpress.com</t>
        </is>
      </c>
      <c r="B83002" t="n">
        <v>469</v>
      </c>
    </row>
    <row r="83003">
      <c r="A83003" t="inlineStr">
        <is>
          <t>www.discountshub.net</t>
        </is>
      </c>
      <c r="B83003" t="n">
        <v>469</v>
      </c>
    </row>
    <row r="83004">
      <c r="A83004" t="inlineStr">
        <is>
          <t>launcestonthen.co.uk</t>
        </is>
      </c>
      <c r="B83004" t="n">
        <v>469</v>
      </c>
    </row>
    <row r="83005">
      <c r="A83005" t="inlineStr">
        <is>
          <t>vn.jbl.com</t>
        </is>
      </c>
      <c r="B83005" t="n">
        <v>469</v>
      </c>
    </row>
    <row r="83006">
      <c r="A83006" t="inlineStr">
        <is>
          <t>www.ls2013.com</t>
        </is>
      </c>
      <c r="B83006" t="n">
        <v>469</v>
      </c>
    </row>
    <row r="83007">
      <c r="A83007" t="inlineStr">
        <is>
          <t>www.toko.lt</t>
        </is>
      </c>
      <c r="B83007" t="n">
        <v>469</v>
      </c>
    </row>
    <row r="83008">
      <c r="A83008" t="inlineStr">
        <is>
          <t>www.plett-tourism.co.za</t>
        </is>
      </c>
      <c r="B83008" t="n">
        <v>469</v>
      </c>
    </row>
    <row r="83009">
      <c r="A83009" t="inlineStr">
        <is>
          <t>www.cumperi-orice.ro</t>
        </is>
      </c>
      <c r="B83009" t="n">
        <v>469</v>
      </c>
    </row>
    <row r="83010">
      <c r="A83010" t="inlineStr">
        <is>
          <t>iheartvegetables.com</t>
        </is>
      </c>
      <c r="B83010" t="n">
        <v>469</v>
      </c>
    </row>
    <row r="83011">
      <c r="A83011" t="inlineStr">
        <is>
          <t>creativeawardsplus.com</t>
        </is>
      </c>
      <c r="B83011" t="n">
        <v>469</v>
      </c>
    </row>
    <row r="83012">
      <c r="A83012" t="inlineStr">
        <is>
          <t>static.thefabricator.com</t>
        </is>
      </c>
      <c r="B83012" t="n">
        <v>469</v>
      </c>
    </row>
    <row r="83013">
      <c r="A83013" t="inlineStr">
        <is>
          <t>village.ocnk.net</t>
        </is>
      </c>
      <c r="B83013" t="n">
        <v>469</v>
      </c>
    </row>
    <row r="83014">
      <c r="A83014" t="inlineStr">
        <is>
          <t>www.caribbeangreenliving.com</t>
        </is>
      </c>
      <c r="B83014" t="n">
        <v>469</v>
      </c>
    </row>
    <row r="83015">
      <c r="A83015" t="inlineStr">
        <is>
          <t>www.albkos-int.com</t>
        </is>
      </c>
      <c r="B83015" t="n">
        <v>469</v>
      </c>
    </row>
    <row r="83016">
      <c r="A83016" t="inlineStr">
        <is>
          <t>fr.gatito.pl</t>
        </is>
      </c>
      <c r="B83016" t="n">
        <v>469</v>
      </c>
    </row>
    <row r="83017">
      <c r="A83017" t="inlineStr">
        <is>
          <t>animedoll.us</t>
        </is>
      </c>
      <c r="B83017" t="n">
        <v>469</v>
      </c>
    </row>
    <row r="83018">
      <c r="A83018" t="inlineStr">
        <is>
          <t>images.homesecurities.net</t>
        </is>
      </c>
      <c r="B83018" t="n">
        <v>469</v>
      </c>
    </row>
    <row r="83019">
      <c r="A83019" t="inlineStr">
        <is>
          <t>cdn.wpbeginner.com</t>
        </is>
      </c>
      <c r="B83019" t="n">
        <v>469</v>
      </c>
    </row>
    <row r="83020">
      <c r="A83020" t="inlineStr">
        <is>
          <t>gotest.pk</t>
        </is>
      </c>
      <c r="B83020" t="n">
        <v>469</v>
      </c>
    </row>
    <row r="83021">
      <c r="A83021" t="inlineStr">
        <is>
          <t>nationaldaycalendar.com</t>
        </is>
      </c>
      <c r="B83021" t="n">
        <v>469</v>
      </c>
    </row>
    <row r="83022">
      <c r="A83022" t="inlineStr">
        <is>
          <t>igetintopc.org</t>
        </is>
      </c>
      <c r="B83022" t="n">
        <v>469</v>
      </c>
    </row>
    <row r="83023">
      <c r="A83023" t="inlineStr">
        <is>
          <t>blog.lisacoxdesigns.co.uk</t>
        </is>
      </c>
      <c r="B83023" t="n">
        <v>469</v>
      </c>
    </row>
    <row r="83024">
      <c r="A83024" t="inlineStr">
        <is>
          <t>cdn1b-pics.gotporn.com</t>
        </is>
      </c>
      <c r="B83024" t="n">
        <v>469</v>
      </c>
    </row>
    <row r="83025">
      <c r="A83025" t="inlineStr">
        <is>
          <t>lust-drivetronics.de</t>
        </is>
      </c>
      <c r="B83025" t="n">
        <v>469</v>
      </c>
    </row>
    <row r="83026">
      <c r="A83026" t="inlineStr">
        <is>
          <t>icdn02.meatyhunks.com</t>
        </is>
      </c>
      <c r="B83026" t="n">
        <v>469</v>
      </c>
    </row>
    <row r="83027">
      <c r="A83027" t="inlineStr">
        <is>
          <t>img.vision-systems.com</t>
        </is>
      </c>
      <c r="B83027" t="n">
        <v>469</v>
      </c>
    </row>
    <row r="83028">
      <c r="A83028" t="inlineStr">
        <is>
          <t>3-be-cdn.bata.eu</t>
        </is>
      </c>
      <c r="B83028" t="n">
        <v>469</v>
      </c>
    </row>
    <row r="83029">
      <c r="A83029" t="inlineStr">
        <is>
          <t>www.123.cooking</t>
        </is>
      </c>
      <c r="B83029" t="n">
        <v>469</v>
      </c>
    </row>
    <row r="83030">
      <c r="A83030" t="inlineStr">
        <is>
          <t>2211-cdn.doitbest.com</t>
        </is>
      </c>
      <c r="B83030" t="n">
        <v>469</v>
      </c>
    </row>
    <row r="83031">
      <c r="A83031" t="inlineStr">
        <is>
          <t>4352-cdn.doitbest.com</t>
        </is>
      </c>
      <c r="B83031" t="n">
        <v>469</v>
      </c>
    </row>
    <row r="83032">
      <c r="A83032" t="inlineStr">
        <is>
          <t>www.coffeewithus3.com</t>
        </is>
      </c>
      <c r="B83032" t="n">
        <v>469</v>
      </c>
    </row>
    <row r="83033">
      <c r="A83033" t="inlineStr">
        <is>
          <t>slatediscounts.com.au</t>
        </is>
      </c>
      <c r="B83033" t="n">
        <v>469</v>
      </c>
    </row>
    <row r="83034">
      <c r="A83034" t="inlineStr">
        <is>
          <t>icdn02.videoporn.tube</t>
        </is>
      </c>
      <c r="B83034" t="n">
        <v>469</v>
      </c>
    </row>
    <row r="83035">
      <c r="A83035" t="inlineStr">
        <is>
          <t>www.wiseonline.com.cy</t>
        </is>
      </c>
      <c r="B83035" t="n">
        <v>469</v>
      </c>
    </row>
    <row r="83036">
      <c r="A83036" t="inlineStr">
        <is>
          <t>quotereel.com</t>
        </is>
      </c>
      <c r="B83036" t="n">
        <v>469</v>
      </c>
    </row>
    <row r="83037">
      <c r="A83037" t="inlineStr">
        <is>
          <t>mygamesrus.ru</t>
        </is>
      </c>
      <c r="B83037" t="n">
        <v>469</v>
      </c>
    </row>
    <row r="83038">
      <c r="A83038" t="inlineStr">
        <is>
          <t>myinfinitypleasure.com</t>
        </is>
      </c>
      <c r="B83038" t="n">
        <v>469</v>
      </c>
    </row>
    <row r="83039">
      <c r="A83039" t="inlineStr">
        <is>
          <t>www.walldecorationpictures.com</t>
        </is>
      </c>
      <c r="B83039" t="n">
        <v>469</v>
      </c>
    </row>
    <row r="83040">
      <c r="A83040" t="inlineStr">
        <is>
          <t>rouxwinetrips.com</t>
        </is>
      </c>
      <c r="B83040" t="n">
        <v>469</v>
      </c>
    </row>
    <row r="83041">
      <c r="A83041" t="inlineStr">
        <is>
          <t>ediblesmagazine.com</t>
        </is>
      </c>
      <c r="B83041" t="n">
        <v>469</v>
      </c>
    </row>
    <row r="83042">
      <c r="A83042" t="inlineStr">
        <is>
          <t>hard-extreme.com</t>
        </is>
      </c>
      <c r="B83042" t="n">
        <v>469</v>
      </c>
    </row>
    <row r="83043">
      <c r="A83043" t="inlineStr">
        <is>
          <t>www.webisjericho.com</t>
        </is>
      </c>
      <c r="B83043" t="n">
        <v>469</v>
      </c>
    </row>
    <row r="83044">
      <c r="A83044" t="inlineStr">
        <is>
          <t>www.enjoy-irish-culture.com</t>
        </is>
      </c>
      <c r="B83044" t="n">
        <v>469</v>
      </c>
    </row>
    <row r="83045">
      <c r="A83045" t="inlineStr">
        <is>
          <t>www.lotusshoes.co.uk</t>
        </is>
      </c>
      <c r="B83045" t="n">
        <v>469</v>
      </c>
    </row>
    <row r="83046">
      <c r="A83046" t="inlineStr">
        <is>
          <t>tlo-website.s3.amazonaws.com</t>
        </is>
      </c>
      <c r="B83046" t="n">
        <v>469</v>
      </c>
    </row>
    <row r="83047">
      <c r="A83047" t="inlineStr">
        <is>
          <t>warbirdtails.files.wordpress.com</t>
        </is>
      </c>
      <c r="B83047" t="n">
        <v>469</v>
      </c>
    </row>
    <row r="83048">
      <c r="A83048" t="inlineStr">
        <is>
          <t>d276yx72sr4uwj.cloudfront.net</t>
        </is>
      </c>
      <c r="B83048" t="n">
        <v>469</v>
      </c>
    </row>
    <row r="83049">
      <c r="A83049" t="inlineStr">
        <is>
          <t>www.flashmint.com</t>
        </is>
      </c>
      <c r="B83049" t="n">
        <v>469</v>
      </c>
    </row>
    <row r="83050">
      <c r="A83050" t="inlineStr">
        <is>
          <t>www.thesimplelifecompany.com</t>
        </is>
      </c>
      <c r="B83050" t="n">
        <v>469</v>
      </c>
    </row>
    <row r="83051">
      <c r="A83051" t="inlineStr">
        <is>
          <t>img.rukzakoff.ru:443</t>
        </is>
      </c>
      <c r="B83051" t="n">
        <v>469</v>
      </c>
    </row>
    <row r="83052">
      <c r="A83052" t="inlineStr">
        <is>
          <t>www.brownells-deutschland.de</t>
        </is>
      </c>
      <c r="B83052" t="n">
        <v>469</v>
      </c>
    </row>
    <row r="83053">
      <c r="A83053" t="inlineStr">
        <is>
          <t>www.english-bull-terrier-dog-breed-store.com</t>
        </is>
      </c>
      <c r="B83053" t="n">
        <v>469</v>
      </c>
    </row>
    <row r="83054">
      <c r="A83054" t="inlineStr">
        <is>
          <t>1c7a54938ddbc9323910-5b96b3919b8481730162979419cbfc2d.r9.cf2.rackcdn.com</t>
        </is>
      </c>
      <c r="B83054" t="n">
        <v>469</v>
      </c>
    </row>
    <row r="83055">
      <c r="A83055" t="inlineStr">
        <is>
          <t>14dca3529da61b8c47f6-0adb8b304bc76f218e3fc59e4fb15e6e.ssl.cf1.rackcdn.com</t>
        </is>
      </c>
      <c r="B83055" t="n">
        <v>469</v>
      </c>
    </row>
    <row r="83056">
      <c r="A83056" t="inlineStr">
        <is>
          <t>dfc.scene7.com</t>
        </is>
      </c>
      <c r="B83056" t="n">
        <v>468</v>
      </c>
    </row>
    <row r="83057">
      <c r="A83057" t="inlineStr">
        <is>
          <t>billmoyers.com</t>
        </is>
      </c>
      <c r="B83057" t="n">
        <v>468</v>
      </c>
    </row>
    <row r="83058">
      <c r="A83058" t="inlineStr">
        <is>
          <t>mspdesignsusa.files.wordpress.com</t>
        </is>
      </c>
      <c r="B83058" t="n">
        <v>468</v>
      </c>
    </row>
    <row r="83059">
      <c r="A83059" t="inlineStr">
        <is>
          <t>thermobliss.com</t>
        </is>
      </c>
      <c r="B83059" t="n">
        <v>468</v>
      </c>
    </row>
    <row r="83060">
      <c r="A83060" t="inlineStr">
        <is>
          <t>content.gaysexonfire.com</t>
        </is>
      </c>
      <c r="B83060" t="n">
        <v>468</v>
      </c>
    </row>
    <row r="83061">
      <c r="A83061" t="inlineStr">
        <is>
          <t>i.makeup.md</t>
        </is>
      </c>
      <c r="B83061" t="n">
        <v>468</v>
      </c>
    </row>
    <row r="83062">
      <c r="A83062" t="inlineStr">
        <is>
          <t>stc.vsports.pt</t>
        </is>
      </c>
      <c r="B83062" t="n">
        <v>468</v>
      </c>
    </row>
    <row r="83063">
      <c r="A83063" t="inlineStr">
        <is>
          <t>autorating.ru</t>
        </is>
      </c>
      <c r="B83063" t="n">
        <v>468</v>
      </c>
    </row>
    <row r="83064">
      <c r="A83064" t="inlineStr">
        <is>
          <t>static2.apeks.pl</t>
        </is>
      </c>
      <c r="B83064" t="n">
        <v>468</v>
      </c>
    </row>
    <row r="83065">
      <c r="A83065" t="inlineStr">
        <is>
          <t>www.auti.hr</t>
        </is>
      </c>
      <c r="B83065" t="n">
        <v>468</v>
      </c>
    </row>
    <row r="83066">
      <c r="A83066" t="inlineStr">
        <is>
          <t>images.jjbuckley.com</t>
        </is>
      </c>
      <c r="B83066" t="n">
        <v>468</v>
      </c>
    </row>
    <row r="83067">
      <c r="A83067" t="inlineStr">
        <is>
          <t>www.makrea.com</t>
        </is>
      </c>
      <c r="B83067" t="n">
        <v>468</v>
      </c>
    </row>
    <row r="83068">
      <c r="A83068" t="inlineStr">
        <is>
          <t>www.archifacile.fr</t>
        </is>
      </c>
      <c r="B83068" t="n">
        <v>468</v>
      </c>
    </row>
    <row r="83069">
      <c r="A83069" t="inlineStr">
        <is>
          <t>www.robot-advance.com</t>
        </is>
      </c>
      <c r="B83069" t="n">
        <v>468</v>
      </c>
    </row>
    <row r="83070">
      <c r="A83070" t="inlineStr">
        <is>
          <t>www.dress-lace.com</t>
        </is>
      </c>
      <c r="B83070" t="n">
        <v>468</v>
      </c>
    </row>
    <row r="83071">
      <c r="A83071" t="inlineStr">
        <is>
          <t>www.kimbaileyracing.com</t>
        </is>
      </c>
      <c r="B83071" t="n">
        <v>468</v>
      </c>
    </row>
    <row r="83072">
      <c r="A83072" t="inlineStr">
        <is>
          <t>www.sirgroutfairfield.com</t>
        </is>
      </c>
      <c r="B83072" t="n">
        <v>468</v>
      </c>
    </row>
    <row r="83073">
      <c r="A83073" t="inlineStr">
        <is>
          <t>fd38eb50967a967befcb-495f34d420cc3be1a8039f47e55e586f.ssl.cf1.rackcdn.com</t>
        </is>
      </c>
      <c r="B83073" t="n">
        <v>468</v>
      </c>
    </row>
    <row r="83074">
      <c r="A83074" t="inlineStr">
        <is>
          <t>www.gizmas.com</t>
        </is>
      </c>
      <c r="B83074" t="n">
        <v>468</v>
      </c>
    </row>
    <row r="83075">
      <c r="A83075" t="inlineStr">
        <is>
          <t>opt-176003.ssl.1c-bitrix-cdn.ru</t>
        </is>
      </c>
      <c r="B83075" t="n">
        <v>468</v>
      </c>
    </row>
    <row r="83076">
      <c r="A83076" t="inlineStr">
        <is>
          <t>fee.org</t>
        </is>
      </c>
      <c r="B83076" t="n">
        <v>468</v>
      </c>
    </row>
    <row r="83077">
      <c r="A83077" t="inlineStr">
        <is>
          <t>www.dairygoodness.ca</t>
        </is>
      </c>
      <c r="B83077" t="n">
        <v>468</v>
      </c>
    </row>
    <row r="83078">
      <c r="A83078" t="inlineStr">
        <is>
          <t>www.aquaticabath.ca</t>
        </is>
      </c>
      <c r="B83078" t="n">
        <v>468</v>
      </c>
    </row>
    <row r="83079">
      <c r="A83079" t="inlineStr">
        <is>
          <t>cdn.fbs.com</t>
        </is>
      </c>
      <c r="B83079" t="n">
        <v>468</v>
      </c>
    </row>
    <row r="83080">
      <c r="A83080" t="inlineStr">
        <is>
          <t>nomanbefore.com</t>
        </is>
      </c>
      <c r="B83080" t="n">
        <v>468</v>
      </c>
    </row>
    <row r="83081">
      <c r="A83081" t="inlineStr">
        <is>
          <t>www.goodfoodstories.com</t>
        </is>
      </c>
      <c r="B83081" t="n">
        <v>468</v>
      </c>
    </row>
    <row r="83082">
      <c r="A83082" t="inlineStr">
        <is>
          <t>citygirlgonemom.com</t>
        </is>
      </c>
      <c r="B83082" t="n">
        <v>468</v>
      </c>
    </row>
    <row r="83083">
      <c r="A83083" t="inlineStr">
        <is>
          <t>theherbalacademy.com</t>
        </is>
      </c>
      <c r="B83083" t="n">
        <v>468</v>
      </c>
    </row>
    <row r="83084">
      <c r="A83084" t="inlineStr">
        <is>
          <t>images.armoireguide.biz</t>
        </is>
      </c>
      <c r="B83084" t="n">
        <v>468</v>
      </c>
    </row>
    <row r="83085">
      <c r="A83085" t="inlineStr">
        <is>
          <t>www.clevelandfed.org</t>
        </is>
      </c>
      <c r="B83085" t="n">
        <v>468</v>
      </c>
    </row>
    <row r="83086">
      <c r="A83086" t="inlineStr">
        <is>
          <t>www.guardianbooth.com</t>
        </is>
      </c>
      <c r="B83086" t="n">
        <v>468</v>
      </c>
    </row>
    <row r="83087">
      <c r="A83087" t="inlineStr">
        <is>
          <t>myhealthyapp.com</t>
        </is>
      </c>
      <c r="B83087" t="n">
        <v>468</v>
      </c>
    </row>
    <row r="83088">
      <c r="A83088" t="inlineStr">
        <is>
          <t>comicallyincorrect.com</t>
        </is>
      </c>
      <c r="B83088" t="n">
        <v>468</v>
      </c>
    </row>
    <row r="83089">
      <c r="A83089" t="inlineStr">
        <is>
          <t>www.albany.com</t>
        </is>
      </c>
      <c r="B83089" t="n">
        <v>468</v>
      </c>
    </row>
    <row r="83090">
      <c r="A83090" t="inlineStr">
        <is>
          <t>www.winescholarguild.org</t>
        </is>
      </c>
      <c r="B83090" t="n">
        <v>468</v>
      </c>
    </row>
    <row r="83091">
      <c r="A83091" t="inlineStr">
        <is>
          <t>iororwxhjiorlo5q.leadongcdn.com</t>
        </is>
      </c>
      <c r="B83091" t="n">
        <v>468</v>
      </c>
    </row>
    <row r="83092">
      <c r="A83092" t="inlineStr">
        <is>
          <t>zaxqa.com</t>
        </is>
      </c>
      <c r="B83092" t="n">
        <v>468</v>
      </c>
    </row>
    <row r="83093">
      <c r="A83093" t="inlineStr">
        <is>
          <t>greenwavegazette.org</t>
        </is>
      </c>
      <c r="B83093" t="n">
        <v>468</v>
      </c>
    </row>
    <row r="83094">
      <c r="A83094" t="inlineStr">
        <is>
          <t>carlook.net</t>
        </is>
      </c>
      <c r="B83094" t="n">
        <v>468</v>
      </c>
    </row>
    <row r="83095">
      <c r="A83095" t="inlineStr">
        <is>
          <t>www.rajnathsingh.in</t>
        </is>
      </c>
      <c r="B83095" t="n">
        <v>468</v>
      </c>
    </row>
    <row r="83096">
      <c r="A83096" t="inlineStr">
        <is>
          <t>bobcad.com</t>
        </is>
      </c>
      <c r="B83096" t="n">
        <v>468</v>
      </c>
    </row>
    <row r="83097">
      <c r="A83097" t="inlineStr">
        <is>
          <t>www.easy-drawings-and-sketches.com</t>
        </is>
      </c>
      <c r="B83097" t="n">
        <v>468</v>
      </c>
    </row>
    <row r="83098">
      <c r="A83098" t="inlineStr">
        <is>
          <t>www.myk104.com</t>
        </is>
      </c>
      <c r="B83098" t="n">
        <v>468</v>
      </c>
    </row>
    <row r="83099">
      <c r="A83099" t="inlineStr">
        <is>
          <t>www.moriah-collection.com</t>
        </is>
      </c>
      <c r="B83099" t="n">
        <v>468</v>
      </c>
    </row>
    <row r="83100">
      <c r="A83100" t="inlineStr">
        <is>
          <t>thecompleteherbalguide.com</t>
        </is>
      </c>
      <c r="B83100" t="n">
        <v>468</v>
      </c>
    </row>
    <row r="83101">
      <c r="A83101" t="inlineStr">
        <is>
          <t>tpl.razuna.com</t>
        </is>
      </c>
      <c r="B83101" t="n">
        <v>468</v>
      </c>
    </row>
    <row r="83102">
      <c r="A83102" t="inlineStr">
        <is>
          <t>giftd.net.au</t>
        </is>
      </c>
      <c r="B83102" t="n">
        <v>468</v>
      </c>
    </row>
    <row r="83103">
      <c r="A83103" t="inlineStr">
        <is>
          <t>kolesey.ru</t>
        </is>
      </c>
      <c r="B83103" t="n">
        <v>468</v>
      </c>
    </row>
    <row r="83104">
      <c r="A83104" t="inlineStr">
        <is>
          <t>www.sirgroutbuckspa.com</t>
        </is>
      </c>
      <c r="B83104" t="n">
        <v>468</v>
      </c>
    </row>
    <row r="83105">
      <c r="A83105" t="inlineStr">
        <is>
          <t>media-shop.xginnova.com</t>
        </is>
      </c>
      <c r="B83105" t="n">
        <v>468</v>
      </c>
    </row>
    <row r="83106">
      <c r="A83106" t="inlineStr">
        <is>
          <t>www.robertkaufman.com</t>
        </is>
      </c>
      <c r="B83106" t="n">
        <v>468</v>
      </c>
    </row>
    <row r="83107">
      <c r="A83107" t="inlineStr">
        <is>
          <t>gta5mod.net</t>
        </is>
      </c>
      <c r="B83107" t="n">
        <v>468</v>
      </c>
    </row>
    <row r="83108">
      <c r="A83108" t="inlineStr">
        <is>
          <t>www.juventus.thevideoindex.com</t>
        </is>
      </c>
      <c r="B83108" t="n">
        <v>468</v>
      </c>
    </row>
    <row r="83109">
      <c r="A83109" t="inlineStr">
        <is>
          <t>img5501.weyesimg.com</t>
        </is>
      </c>
      <c r="B83109" t="n">
        <v>468</v>
      </c>
    </row>
    <row r="83110">
      <c r="A83110" t="inlineStr">
        <is>
          <t>www.backwoodshome.com</t>
        </is>
      </c>
      <c r="B83110" t="n">
        <v>468</v>
      </c>
    </row>
    <row r="83111">
      <c r="A83111" t="inlineStr">
        <is>
          <t>tvstock.net</t>
        </is>
      </c>
      <c r="B83111" t="n">
        <v>468</v>
      </c>
    </row>
    <row r="83112">
      <c r="A83112" t="inlineStr">
        <is>
          <t>lenews.ch</t>
        </is>
      </c>
      <c r="B83112" t="n">
        <v>468</v>
      </c>
    </row>
    <row r="83113">
      <c r="A83113" t="inlineStr">
        <is>
          <t>www.minifiguren.com</t>
        </is>
      </c>
      <c r="B83113" t="n">
        <v>468</v>
      </c>
    </row>
    <row r="83114">
      <c r="A83114" t="inlineStr">
        <is>
          <t>www.scataglini.it</t>
        </is>
      </c>
      <c r="B83114" t="n">
        <v>468</v>
      </c>
    </row>
    <row r="83115">
      <c r="A83115" t="inlineStr">
        <is>
          <t>www.led-verlichting.org</t>
        </is>
      </c>
      <c r="B83115" t="n">
        <v>468</v>
      </c>
    </row>
    <row r="83116">
      <c r="A83116" t="inlineStr">
        <is>
          <t>cyclingexperiences.files.wordpress.com</t>
        </is>
      </c>
      <c r="B83116" t="n">
        <v>468</v>
      </c>
    </row>
    <row r="83117">
      <c r="A83117" t="inlineStr">
        <is>
          <t>bilder.bladkongen.no</t>
        </is>
      </c>
      <c r="B83117" t="n">
        <v>468</v>
      </c>
    </row>
    <row r="83118">
      <c r="A83118" t="inlineStr">
        <is>
          <t>d1agdseqp5h7h0.cloudfront.net</t>
        </is>
      </c>
      <c r="B83118" t="n">
        <v>468</v>
      </c>
    </row>
    <row r="83119">
      <c r="A83119" t="inlineStr">
        <is>
          <t>www.jesusboat.com</t>
        </is>
      </c>
      <c r="B83119" t="n">
        <v>468</v>
      </c>
    </row>
    <row r="83120">
      <c r="A83120" t="inlineStr">
        <is>
          <t>www.grosirfashiononline.com</t>
        </is>
      </c>
      <c r="B83120" t="n">
        <v>468</v>
      </c>
    </row>
    <row r="83121">
      <c r="A83121" t="inlineStr">
        <is>
          <t>lineapaolo.com</t>
        </is>
      </c>
      <c r="B83121" t="n">
        <v>468</v>
      </c>
    </row>
    <row r="83122">
      <c r="A83122" t="inlineStr">
        <is>
          <t>www.superlove.dk</t>
        </is>
      </c>
      <c r="B83122" t="n">
        <v>468</v>
      </c>
    </row>
    <row r="83123">
      <c r="A83123" t="inlineStr">
        <is>
          <t>beardtrimandgroom.com</t>
        </is>
      </c>
      <c r="B83123" t="n">
        <v>468</v>
      </c>
    </row>
    <row r="83124">
      <c r="A83124" t="inlineStr">
        <is>
          <t>thisbirdsday.com</t>
        </is>
      </c>
      <c r="B83124" t="n">
        <v>468</v>
      </c>
    </row>
    <row r="83125">
      <c r="A83125" t="inlineStr">
        <is>
          <t>www.lyckasmedmat.se</t>
        </is>
      </c>
      <c r="B83125" t="n">
        <v>468</v>
      </c>
    </row>
    <row r="83126">
      <c r="A83126" t="inlineStr">
        <is>
          <t>www.kgvstamps.com.au</t>
        </is>
      </c>
      <c r="B83126" t="n">
        <v>468</v>
      </c>
    </row>
    <row r="83127">
      <c r="A83127" t="inlineStr">
        <is>
          <t>www.natkringoudis.com</t>
        </is>
      </c>
      <c r="B83127" t="n">
        <v>468</v>
      </c>
    </row>
    <row r="83128">
      <c r="A83128" t="inlineStr">
        <is>
          <t>magazin.arcoexpert.ro</t>
        </is>
      </c>
      <c r="B83128" t="n">
        <v>468</v>
      </c>
    </row>
    <row r="83129">
      <c r="A83129" t="inlineStr">
        <is>
          <t>www.pipedreamfittings.com</t>
        </is>
      </c>
      <c r="B83129" t="n">
        <v>468</v>
      </c>
    </row>
    <row r="83130">
      <c r="A83130" t="inlineStr">
        <is>
          <t>www.britax-roemer.cz</t>
        </is>
      </c>
      <c r="B83130" t="n">
        <v>468</v>
      </c>
    </row>
    <row r="83131">
      <c r="A83131" t="inlineStr">
        <is>
          <t>stworkipotworki.pl</t>
        </is>
      </c>
      <c r="B83131" t="n">
        <v>468</v>
      </c>
    </row>
    <row r="83132">
      <c r="A83132" t="inlineStr">
        <is>
          <t>gamers2play.com</t>
        </is>
      </c>
      <c r="B83132" t="n">
        <v>468</v>
      </c>
    </row>
    <row r="83133">
      <c r="A83133" t="inlineStr">
        <is>
          <t>thumb.xkeezmovies.mobi</t>
        </is>
      </c>
      <c r="B83133" t="n">
        <v>468</v>
      </c>
    </row>
    <row r="83134">
      <c r="A83134" t="inlineStr">
        <is>
          <t>www.queenslandplaces.com.au</t>
        </is>
      </c>
      <c r="B83134" t="n">
        <v>468</v>
      </c>
    </row>
    <row r="83135">
      <c r="A83135" t="inlineStr">
        <is>
          <t>www.mybrandit.com</t>
        </is>
      </c>
      <c r="B83135" t="n">
        <v>468</v>
      </c>
    </row>
    <row r="83136">
      <c r="A83136" t="inlineStr">
        <is>
          <t>www.directa.co.uk</t>
        </is>
      </c>
      <c r="B83136" t="n">
        <v>468</v>
      </c>
    </row>
    <row r="83137">
      <c r="A83137" t="inlineStr">
        <is>
          <t>www.pause-canap.com</t>
        </is>
      </c>
      <c r="B83137" t="n">
        <v>468</v>
      </c>
    </row>
    <row r="83138">
      <c r="A83138" t="inlineStr">
        <is>
          <t>largeangel.com</t>
        </is>
      </c>
      <c r="B83138" t="n">
        <v>468</v>
      </c>
    </row>
    <row r="83139">
      <c r="A83139" t="inlineStr">
        <is>
          <t>www.hagedornappliance.com</t>
        </is>
      </c>
      <c r="B83139" t="n">
        <v>468</v>
      </c>
    </row>
    <row r="83140">
      <c r="A83140" t="inlineStr">
        <is>
          <t>www.fsboads.com</t>
        </is>
      </c>
      <c r="B83140" t="n">
        <v>468</v>
      </c>
    </row>
    <row r="83141">
      <c r="A83141" t="inlineStr">
        <is>
          <t>fe15435779bb7422afca-672a232fd02446a94c91995842344ba1.ssl.cf1.rackcdn.com</t>
        </is>
      </c>
      <c r="B83141" t="n">
        <v>468</v>
      </c>
    </row>
    <row r="83142">
      <c r="A83142" t="inlineStr">
        <is>
          <t>www.aluka.org</t>
        </is>
      </c>
      <c r="B83142" t="n">
        <v>468</v>
      </c>
    </row>
    <row r="83143">
      <c r="A83143" t="inlineStr">
        <is>
          <t>0701-cdn.doitbest.com</t>
        </is>
      </c>
      <c r="B83143" t="n">
        <v>468</v>
      </c>
    </row>
    <row r="83144">
      <c r="A83144" t="inlineStr">
        <is>
          <t>charmetee.com</t>
        </is>
      </c>
      <c r="B83144" t="n">
        <v>468</v>
      </c>
    </row>
    <row r="83145">
      <c r="A83145" t="inlineStr">
        <is>
          <t>www.creativ-discount.de</t>
        </is>
      </c>
      <c r="B83145" t="n">
        <v>468</v>
      </c>
    </row>
    <row r="83146">
      <c r="A83146" t="inlineStr">
        <is>
          <t>www.hamleys.com</t>
        </is>
      </c>
      <c r="B83146" t="n">
        <v>468</v>
      </c>
    </row>
    <row r="83147">
      <c r="A83147" t="inlineStr">
        <is>
          <t>ebookbetty.com</t>
        </is>
      </c>
      <c r="B83147" t="n">
        <v>468</v>
      </c>
    </row>
    <row r="83148">
      <c r="A83148" t="inlineStr">
        <is>
          <t>www.karnacbooks.com</t>
        </is>
      </c>
      <c r="B83148" t="n">
        <v>468</v>
      </c>
    </row>
    <row r="83149">
      <c r="A83149" t="inlineStr">
        <is>
          <t>arthallawards.com</t>
        </is>
      </c>
      <c r="B83149" t="n">
        <v>468</v>
      </c>
    </row>
    <row r="83150">
      <c r="A83150" t="inlineStr">
        <is>
          <t>www.deryacicekcilik.com</t>
        </is>
      </c>
      <c r="B83150" t="n">
        <v>468</v>
      </c>
    </row>
    <row r="83151">
      <c r="A83151" t="inlineStr">
        <is>
          <t>www.teammetsshop.com</t>
        </is>
      </c>
      <c r="B83151" t="n">
        <v>468</v>
      </c>
    </row>
    <row r="83152">
      <c r="A83152" t="inlineStr">
        <is>
          <t>www.memorystock.com</t>
        </is>
      </c>
      <c r="B83152" t="n">
        <v>468</v>
      </c>
    </row>
    <row r="83153">
      <c r="A83153" t="inlineStr">
        <is>
          <t>s.moded.dk</t>
        </is>
      </c>
      <c r="B83153" t="n">
        <v>468</v>
      </c>
    </row>
    <row r="83154">
      <c r="A83154" t="inlineStr">
        <is>
          <t>www.stuartmcmillen.com</t>
        </is>
      </c>
      <c r="B83154" t="n">
        <v>468</v>
      </c>
    </row>
    <row r="83155">
      <c r="A83155" t="inlineStr">
        <is>
          <t>www.voordeelhelmen.nl</t>
        </is>
      </c>
      <c r="B83155" t="n">
        <v>468</v>
      </c>
    </row>
    <row r="83156">
      <c r="A83156" t="inlineStr">
        <is>
          <t>textildealcdn.sgp1.digitaloceanspaces.com</t>
        </is>
      </c>
      <c r="B83156" t="n">
        <v>468</v>
      </c>
    </row>
    <row r="83157">
      <c r="A83157" t="inlineStr">
        <is>
          <t>www.car-engineer.com</t>
        </is>
      </c>
      <c r="B83157" t="n">
        <v>468</v>
      </c>
    </row>
    <row r="83158">
      <c r="A83158" t="inlineStr">
        <is>
          <t>parts4atv.ru</t>
        </is>
      </c>
      <c r="B83158" t="n">
        <v>468</v>
      </c>
    </row>
    <row r="83159">
      <c r="A83159" t="inlineStr">
        <is>
          <t>www.larimeloom.com</t>
        </is>
      </c>
      <c r="B83159" t="n">
        <v>468</v>
      </c>
    </row>
    <row r="83160">
      <c r="A83160" t="inlineStr">
        <is>
          <t>8limbmuaythai.com</t>
        </is>
      </c>
      <c r="B83160" t="n">
        <v>468</v>
      </c>
    </row>
    <row r="83161">
      <c r="A83161" t="inlineStr">
        <is>
          <t>www.tools2go-int.com</t>
        </is>
      </c>
      <c r="B83161" t="n">
        <v>468</v>
      </c>
    </row>
    <row r="83162">
      <c r="A83162" t="inlineStr">
        <is>
          <t>www.templatehelp.com</t>
        </is>
      </c>
      <c r="B83162" t="n">
        <v>468</v>
      </c>
    </row>
    <row r="83163">
      <c r="A83163" t="inlineStr">
        <is>
          <t>store.deligram.com</t>
        </is>
      </c>
      <c r="B83163" t="n">
        <v>468</v>
      </c>
    </row>
    <row r="83164">
      <c r="A83164" t="inlineStr">
        <is>
          <t>recipes.saveur.com:443</t>
        </is>
      </c>
      <c r="B83164" t="n">
        <v>468</v>
      </c>
    </row>
    <row r="83165">
      <c r="A83165" t="inlineStr">
        <is>
          <t>richmondweddings.com</t>
        </is>
      </c>
      <c r="B83165" t="n">
        <v>468</v>
      </c>
    </row>
    <row r="83166">
      <c r="A83166" t="inlineStr">
        <is>
          <t>stassar.nl</t>
        </is>
      </c>
      <c r="B83166" t="n">
        <v>468</v>
      </c>
    </row>
    <row r="83167">
      <c r="A83167" t="inlineStr">
        <is>
          <t>takeyourbag.org</t>
        </is>
      </c>
      <c r="B83167" t="n">
        <v>468</v>
      </c>
    </row>
    <row r="83168">
      <c r="A83168" t="inlineStr">
        <is>
          <t>img2-cdnus.wlresources.com</t>
        </is>
      </c>
      <c r="B83168" t="n">
        <v>468</v>
      </c>
    </row>
    <row r="83169">
      <c r="A83169" t="inlineStr">
        <is>
          <t>www.rocksins.com</t>
        </is>
      </c>
      <c r="B83169" t="n">
        <v>468</v>
      </c>
    </row>
    <row r="83170">
      <c r="A83170" t="inlineStr">
        <is>
          <t>www.shopcollegegears.com</t>
        </is>
      </c>
      <c r="B83170" t="n">
        <v>468</v>
      </c>
    </row>
    <row r="83171">
      <c r="A83171" t="inlineStr">
        <is>
          <t>www.minihorsestore.com</t>
        </is>
      </c>
      <c r="B83171" t="n">
        <v>468</v>
      </c>
    </row>
    <row r="83172">
      <c r="A83172" t="inlineStr">
        <is>
          <t>blog.discoveruniversal.com</t>
        </is>
      </c>
      <c r="B83172" t="n">
        <v>468</v>
      </c>
    </row>
    <row r="83173">
      <c r="A83173" t="inlineStr">
        <is>
          <t>kfor.com</t>
        </is>
      </c>
      <c r="B83173" t="n">
        <v>468</v>
      </c>
    </row>
    <row r="83174">
      <c r="A83174" t="inlineStr">
        <is>
          <t>www.emotiongift.com</t>
        </is>
      </c>
      <c r="B83174" t="n">
        <v>468</v>
      </c>
    </row>
    <row r="83175">
      <c r="A83175" t="inlineStr">
        <is>
          <t>www.lloydsfamilyjewellery.co.uk</t>
        </is>
      </c>
      <c r="B83175" t="n">
        <v>468</v>
      </c>
    </row>
    <row r="83176">
      <c r="A83176" t="inlineStr">
        <is>
          <t>ohthethingsyoucanbuy.com</t>
        </is>
      </c>
      <c r="B83176" t="n">
        <v>468</v>
      </c>
    </row>
    <row r="83177">
      <c r="A83177" t="inlineStr">
        <is>
          <t>s3.sexysexdoll.com</t>
        </is>
      </c>
      <c r="B83177" t="n">
        <v>468</v>
      </c>
    </row>
    <row r="83178">
      <c r="A83178" t="inlineStr">
        <is>
          <t>ukmagazinesfree.com</t>
        </is>
      </c>
      <c r="B83178" t="n">
        <v>468</v>
      </c>
    </row>
    <row r="83179">
      <c r="A83179" t="inlineStr">
        <is>
          <t>store.roboticsbd.com</t>
        </is>
      </c>
      <c r="B83179" t="n">
        <v>468</v>
      </c>
    </row>
    <row r="83180">
      <c r="A83180" t="inlineStr">
        <is>
          <t>images.hair-clips.org</t>
        </is>
      </c>
      <c r="B83180" t="n">
        <v>468</v>
      </c>
    </row>
    <row r="83181">
      <c r="A83181" t="inlineStr">
        <is>
          <t>buyallinoneplace.com</t>
        </is>
      </c>
      <c r="B83181" t="n">
        <v>468</v>
      </c>
    </row>
    <row r="83182">
      <c r="A83182" t="inlineStr">
        <is>
          <t>translatingcuba.com</t>
        </is>
      </c>
      <c r="B83182" t="n">
        <v>468</v>
      </c>
    </row>
    <row r="83183">
      <c r="A83183" t="inlineStr">
        <is>
          <t>bet1015.com</t>
        </is>
      </c>
      <c r="B83183" t="n">
        <v>468</v>
      </c>
    </row>
    <row r="83184">
      <c r="A83184" t="inlineStr">
        <is>
          <t>www.classicchevy.ca</t>
        </is>
      </c>
      <c r="B83184" t="n">
        <v>468</v>
      </c>
    </row>
    <row r="83185">
      <c r="A83185" t="inlineStr">
        <is>
          <t>www.andreamatone.com</t>
        </is>
      </c>
      <c r="B83185" t="n">
        <v>468</v>
      </c>
    </row>
    <row r="83186">
      <c r="A83186" t="inlineStr">
        <is>
          <t>www.tufitech.com</t>
        </is>
      </c>
      <c r="B83186" t="n">
        <v>468</v>
      </c>
    </row>
    <row r="83187">
      <c r="A83187" t="inlineStr">
        <is>
          <t>vancouver.mediacoop.ca</t>
        </is>
      </c>
      <c r="B83187" t="n">
        <v>468</v>
      </c>
    </row>
    <row r="83188">
      <c r="A83188" t="inlineStr">
        <is>
          <t>thecornerstoneforteachers.com</t>
        </is>
      </c>
      <c r="B83188" t="n">
        <v>468</v>
      </c>
    </row>
    <row r="83189">
      <c r="A83189" t="inlineStr">
        <is>
          <t>www.traveltrendstoday.in</t>
        </is>
      </c>
      <c r="B83189" t="n">
        <v>468</v>
      </c>
    </row>
    <row r="83190">
      <c r="A83190" t="inlineStr">
        <is>
          <t>androidcure.com</t>
        </is>
      </c>
      <c r="B83190" t="n">
        <v>468</v>
      </c>
    </row>
    <row r="83191">
      <c r="A83191" t="inlineStr">
        <is>
          <t>www.expert-seo-training-institute.in</t>
        </is>
      </c>
      <c r="B83191" t="n">
        <v>468</v>
      </c>
    </row>
    <row r="83192">
      <c r="A83192" t="inlineStr">
        <is>
          <t>www.hiredaily.com</t>
        </is>
      </c>
      <c r="B83192" t="n">
        <v>468</v>
      </c>
    </row>
    <row r="83193">
      <c r="A83193" t="inlineStr">
        <is>
          <t>www.purelino.com</t>
        </is>
      </c>
      <c r="B83193" t="n">
        <v>468</v>
      </c>
    </row>
    <row r="83194">
      <c r="A83194" t="inlineStr">
        <is>
          <t>www.foxreviewpro.com</t>
        </is>
      </c>
      <c r="B83194" t="n">
        <v>468</v>
      </c>
    </row>
    <row r="83195">
      <c r="A83195" t="inlineStr">
        <is>
          <t>www.lilyhippo.co.uk</t>
        </is>
      </c>
      <c r="B83195" t="n">
        <v>468</v>
      </c>
    </row>
    <row r="83196">
      <c r="A83196" t="inlineStr">
        <is>
          <t>www.pearlisland.co.uk</t>
        </is>
      </c>
      <c r="B83196" t="n">
        <v>468</v>
      </c>
    </row>
    <row r="83197">
      <c r="A83197" t="inlineStr">
        <is>
          <t>img.51voa.cn</t>
        </is>
      </c>
      <c r="B83197" t="n">
        <v>468</v>
      </c>
    </row>
    <row r="83198">
      <c r="A83198" t="inlineStr">
        <is>
          <t>imagesrohan.s3.amazonaws.com</t>
        </is>
      </c>
      <c r="B83198" t="n">
        <v>468</v>
      </c>
    </row>
    <row r="83199">
      <c r="A83199" t="inlineStr">
        <is>
          <t>www.indien-schmuckkunst.de</t>
        </is>
      </c>
      <c r="B83199" t="n">
        <v>468</v>
      </c>
    </row>
    <row r="83200">
      <c r="A83200" t="inlineStr">
        <is>
          <t>19307.smushcdn.com</t>
        </is>
      </c>
      <c r="B83200" t="n">
        <v>468</v>
      </c>
    </row>
    <row r="83201">
      <c r="A83201" t="inlineStr">
        <is>
          <t>www.guitarnick.com</t>
        </is>
      </c>
      <c r="B83201" t="n">
        <v>468</v>
      </c>
    </row>
    <row r="83202">
      <c r="A83202" t="inlineStr">
        <is>
          <t>www.balloonplanet.com</t>
        </is>
      </c>
      <c r="B83202" t="n">
        <v>468</v>
      </c>
    </row>
    <row r="83203">
      <c r="A83203" t="inlineStr">
        <is>
          <t>aridnorman.co.uk</t>
        </is>
      </c>
      <c r="B83203" t="n">
        <v>468</v>
      </c>
    </row>
    <row r="83204">
      <c r="A83204" t="inlineStr">
        <is>
          <t>splendids.com</t>
        </is>
      </c>
      <c r="B83204" t="n">
        <v>468</v>
      </c>
    </row>
    <row r="83205">
      <c r="A83205" t="inlineStr">
        <is>
          <t>pawleysislandhammocks.com</t>
        </is>
      </c>
      <c r="B83205" t="n">
        <v>468</v>
      </c>
    </row>
    <row r="83206">
      <c r="A83206" t="inlineStr">
        <is>
          <t>www.lightningproshoponline.com</t>
        </is>
      </c>
      <c r="B83206" t="n">
        <v>468</v>
      </c>
    </row>
    <row r="83207">
      <c r="A83207" t="inlineStr">
        <is>
          <t>support-cdn.route4me.com</t>
        </is>
      </c>
      <c r="B83207" t="n">
        <v>468</v>
      </c>
    </row>
    <row r="83208">
      <c r="A83208" t="inlineStr">
        <is>
          <t>www.auf-ins-leben.de</t>
        </is>
      </c>
      <c r="B83208" t="n">
        <v>468</v>
      </c>
    </row>
    <row r="83209">
      <c r="A83209" t="inlineStr">
        <is>
          <t>www.hardwaretree.com</t>
        </is>
      </c>
      <c r="B83209" t="n">
        <v>468</v>
      </c>
    </row>
    <row r="83210">
      <c r="A83210" t="inlineStr">
        <is>
          <t>www.mariagefreres.com</t>
        </is>
      </c>
      <c r="B83210" t="n">
        <v>468</v>
      </c>
    </row>
    <row r="83211">
      <c r="A83211" t="inlineStr">
        <is>
          <t>www.bookfaerie.com</t>
        </is>
      </c>
      <c r="B83211" t="n">
        <v>468</v>
      </c>
    </row>
    <row r="83212">
      <c r="A83212" t="inlineStr">
        <is>
          <t>www.mattressliquidation.biz</t>
        </is>
      </c>
      <c r="B83212" t="n">
        <v>468</v>
      </c>
    </row>
    <row r="83213">
      <c r="A83213" t="inlineStr">
        <is>
          <t>afro.com</t>
        </is>
      </c>
      <c r="B83213" t="n">
        <v>467</v>
      </c>
    </row>
    <row r="83214">
      <c r="A83214" t="inlineStr">
        <is>
          <t>www.patioenclosures.com</t>
        </is>
      </c>
      <c r="B83214" t="n">
        <v>467</v>
      </c>
    </row>
    <row r="83215">
      <c r="A83215" t="inlineStr">
        <is>
          <t>thehighlandernews.com</t>
        </is>
      </c>
      <c r="B83215" t="n">
        <v>467</v>
      </c>
    </row>
    <row r="83216">
      <c r="A83216" t="inlineStr">
        <is>
          <t>cdn.shop-list.com</t>
        </is>
      </c>
      <c r="B83216" t="n">
        <v>467</v>
      </c>
    </row>
    <row r="83217">
      <c r="A83217" t="inlineStr">
        <is>
          <t>www.antica.su</t>
        </is>
      </c>
      <c r="B83217" t="n">
        <v>467</v>
      </c>
    </row>
    <row r="83218">
      <c r="A83218" t="inlineStr">
        <is>
          <t>static5.apeks.pl</t>
        </is>
      </c>
      <c r="B83218" t="n">
        <v>467</v>
      </c>
    </row>
    <row r="83219">
      <c r="A83219" t="inlineStr">
        <is>
          <t>www2.porta.com.pl</t>
        </is>
      </c>
      <c r="B83219" t="n">
        <v>467</v>
      </c>
    </row>
    <row r="83220">
      <c r="A83220" t="inlineStr">
        <is>
          <t>filesazure.habitania.com</t>
        </is>
      </c>
      <c r="B83220" t="n">
        <v>467</v>
      </c>
    </row>
    <row r="83221">
      <c r="A83221" t="inlineStr">
        <is>
          <t>www.eltallerdelmodelista.com</t>
        </is>
      </c>
      <c r="B83221" t="n">
        <v>467</v>
      </c>
    </row>
    <row r="83222">
      <c r="A83222" t="inlineStr">
        <is>
          <t>digitalmall.forum-allgaeu.de</t>
        </is>
      </c>
      <c r="B83222" t="n">
        <v>467</v>
      </c>
    </row>
    <row r="83223">
      <c r="A83223" t="inlineStr">
        <is>
          <t>mensclothingswitzerland.com</t>
        </is>
      </c>
      <c r="B83223" t="n">
        <v>467</v>
      </c>
    </row>
    <row r="83224">
      <c r="A83224" t="inlineStr">
        <is>
          <t>www.relojesdemoda.com</t>
        </is>
      </c>
      <c r="B83224" t="n">
        <v>467</v>
      </c>
    </row>
    <row r="83225">
      <c r="A83225" t="inlineStr">
        <is>
          <t>voirfilms.page</t>
        </is>
      </c>
      <c r="B83225" t="n">
        <v>467</v>
      </c>
    </row>
    <row r="83226">
      <c r="A83226" t="inlineStr">
        <is>
          <t>espacosantahelena.vteximg.com.br</t>
        </is>
      </c>
      <c r="B83226" t="n">
        <v>467</v>
      </c>
    </row>
    <row r="83227">
      <c r="A83227" t="inlineStr">
        <is>
          <t>www.optikko24.fi</t>
        </is>
      </c>
      <c r="B83227" t="n">
        <v>467</v>
      </c>
    </row>
    <row r="83228">
      <c r="A83228" t="inlineStr">
        <is>
          <t>m.jklclothing.co.uk</t>
        </is>
      </c>
      <c r="B83228" t="n">
        <v>467</v>
      </c>
    </row>
    <row r="83229">
      <c r="A83229" t="inlineStr">
        <is>
          <t>www.raindropsandlollipops.com.au</t>
        </is>
      </c>
      <c r="B83229" t="n">
        <v>467</v>
      </c>
    </row>
    <row r="83230">
      <c r="A83230" t="inlineStr">
        <is>
          <t>ae426fccd17b354c5358-d28f2c50043aab77e6203cb2007d22ef.ssl.cf1.rackcdn.com</t>
        </is>
      </c>
      <c r="B83230" t="n">
        <v>467</v>
      </c>
    </row>
    <row r="83231">
      <c r="A83231" t="inlineStr">
        <is>
          <t>3a8232282a57cb96012c-f1f822c17ece062f7594e42ad14c0f59.ssl.cf2.rackcdn.com</t>
        </is>
      </c>
      <c r="B83231" t="n">
        <v>467</v>
      </c>
    </row>
    <row r="83232">
      <c r="A83232" t="inlineStr">
        <is>
          <t>content.energage.com</t>
        </is>
      </c>
      <c r="B83232" t="n">
        <v>467</v>
      </c>
    </row>
    <row r="83233">
      <c r="A83233" t="inlineStr">
        <is>
          <t>www.harpgallery.com</t>
        </is>
      </c>
      <c r="B83233" t="n">
        <v>467</v>
      </c>
    </row>
    <row r="83234">
      <c r="A83234" t="inlineStr">
        <is>
          <t>www.noveistudio.com</t>
        </is>
      </c>
      <c r="B83234" t="n">
        <v>467</v>
      </c>
    </row>
    <row r="83235">
      <c r="A83235" t="inlineStr">
        <is>
          <t>patrickjames.com</t>
        </is>
      </c>
      <c r="B83235" t="n">
        <v>467</v>
      </c>
    </row>
    <row r="83236">
      <c r="A83236" t="inlineStr">
        <is>
          <t>dubaitravelblog.com</t>
        </is>
      </c>
      <c r="B83236" t="n">
        <v>467</v>
      </c>
    </row>
    <row r="83237">
      <c r="A83237" t="inlineStr">
        <is>
          <t>puzzlemania-154aa.kxcdn.com</t>
        </is>
      </c>
      <c r="B83237" t="n">
        <v>467</v>
      </c>
    </row>
    <row r="83238">
      <c r="A83238" t="inlineStr">
        <is>
          <t>www.vfashionworld.com</t>
        </is>
      </c>
      <c r="B83238" t="n">
        <v>467</v>
      </c>
    </row>
    <row r="83239">
      <c r="A83239" t="inlineStr">
        <is>
          <t>www.libertypuzzles.com</t>
        </is>
      </c>
      <c r="B83239" t="n">
        <v>467</v>
      </c>
    </row>
    <row r="83240">
      <c r="A83240" t="inlineStr">
        <is>
          <t>www.peta.org.uk</t>
        </is>
      </c>
      <c r="B83240" t="n">
        <v>467</v>
      </c>
    </row>
    <row r="83241">
      <c r="A83241" t="inlineStr">
        <is>
          <t>www.lightandyou.com</t>
        </is>
      </c>
      <c r="B83241" t="n">
        <v>467</v>
      </c>
    </row>
    <row r="83242">
      <c r="A83242" t="inlineStr">
        <is>
          <t>www.fitness19.com</t>
        </is>
      </c>
      <c r="B83242" t="n">
        <v>467</v>
      </c>
    </row>
    <row r="83243">
      <c r="A83243" t="inlineStr">
        <is>
          <t>thebrandedsports.com</t>
        </is>
      </c>
      <c r="B83243" t="n">
        <v>467</v>
      </c>
    </row>
    <row r="83244">
      <c r="A83244" t="inlineStr">
        <is>
          <t>www.romapcpoint.it</t>
        </is>
      </c>
      <c r="B83244" t="n">
        <v>467</v>
      </c>
    </row>
    <row r="83245">
      <c r="A83245" t="inlineStr">
        <is>
          <t>www.ramblersway.com</t>
        </is>
      </c>
      <c r="B83245" t="n">
        <v>467</v>
      </c>
    </row>
    <row r="83246">
      <c r="A83246" t="inlineStr">
        <is>
          <t>shaliniaustin.com</t>
        </is>
      </c>
      <c r="B83246" t="n">
        <v>467</v>
      </c>
    </row>
    <row r="83247">
      <c r="A83247" t="inlineStr">
        <is>
          <t>gardenplansfree.com</t>
        </is>
      </c>
      <c r="B83247" t="n">
        <v>467</v>
      </c>
    </row>
    <row r="83248">
      <c r="A83248" t="inlineStr">
        <is>
          <t>epfilms.tv</t>
        </is>
      </c>
      <c r="B83248" t="n">
        <v>467</v>
      </c>
    </row>
    <row r="83249">
      <c r="A83249" t="inlineStr">
        <is>
          <t>www.filmdienst.de</t>
        </is>
      </c>
      <c r="B83249" t="n">
        <v>467</v>
      </c>
    </row>
    <row r="83250">
      <c r="A83250" t="inlineStr">
        <is>
          <t>imagen.nextn.es</t>
        </is>
      </c>
      <c r="B83250" t="n">
        <v>467</v>
      </c>
    </row>
    <row r="83251">
      <c r="A83251" t="inlineStr">
        <is>
          <t>www.retaillogisticsinternational.com</t>
        </is>
      </c>
      <c r="B83251" t="n">
        <v>467</v>
      </c>
    </row>
    <row r="83252">
      <c r="A83252" t="inlineStr">
        <is>
          <t>images.earmuffsguide.biz</t>
        </is>
      </c>
      <c r="B83252" t="n">
        <v>467</v>
      </c>
    </row>
    <row r="83253">
      <c r="A83253" t="inlineStr">
        <is>
          <t>buyexerciseequipment.net</t>
        </is>
      </c>
      <c r="B83253" t="n">
        <v>467</v>
      </c>
    </row>
    <row r="83254">
      <c r="A83254" t="inlineStr">
        <is>
          <t>www.gladsbuy.com</t>
        </is>
      </c>
      <c r="B83254" t="n">
        <v>467</v>
      </c>
    </row>
    <row r="83255">
      <c r="A83255" t="inlineStr">
        <is>
          <t>media.mytopsportsbooks.com</t>
        </is>
      </c>
      <c r="B83255" t="n">
        <v>467</v>
      </c>
    </row>
    <row r="83256">
      <c r="A83256" t="inlineStr">
        <is>
          <t>www.mydigitex.com</t>
        </is>
      </c>
      <c r="B83256" t="n">
        <v>467</v>
      </c>
    </row>
    <row r="83257">
      <c r="A83257" t="inlineStr">
        <is>
          <t>img.netcampers.com</t>
        </is>
      </c>
      <c r="B83257" t="n">
        <v>467</v>
      </c>
    </row>
    <row r="83258">
      <c r="A83258" t="inlineStr">
        <is>
          <t>www.conventionscene.com</t>
        </is>
      </c>
      <c r="B83258" t="n">
        <v>467</v>
      </c>
    </row>
    <row r="83259">
      <c r="A83259" t="inlineStr">
        <is>
          <t>www.sensualappealblog.com</t>
        </is>
      </c>
      <c r="B83259" t="n">
        <v>467</v>
      </c>
    </row>
    <row r="83260">
      <c r="A83260" t="inlineStr">
        <is>
          <t>lagaleriaelefante.com</t>
        </is>
      </c>
      <c r="B83260" t="n">
        <v>467</v>
      </c>
    </row>
    <row r="83261">
      <c r="A83261" t="inlineStr">
        <is>
          <t>topco.sirv.com</t>
        </is>
      </c>
      <c r="B83261" t="n">
        <v>467</v>
      </c>
    </row>
    <row r="83262">
      <c r="A83262" t="inlineStr">
        <is>
          <t>www.texascapitolgiftshop.com</t>
        </is>
      </c>
      <c r="B83262" t="n">
        <v>467</v>
      </c>
    </row>
    <row r="83263">
      <c r="A83263" t="inlineStr">
        <is>
          <t>kidsvisitor.com</t>
        </is>
      </c>
      <c r="B83263" t="n">
        <v>467</v>
      </c>
    </row>
    <row r="83264">
      <c r="A83264" t="inlineStr">
        <is>
          <t>pornq1.lisadeleeuwporn.com</t>
        </is>
      </c>
      <c r="B83264" t="n">
        <v>467</v>
      </c>
    </row>
    <row r="83265">
      <c r="A83265" t="inlineStr">
        <is>
          <t>www.mobilegeeks.com</t>
        </is>
      </c>
      <c r="B83265" t="n">
        <v>467</v>
      </c>
    </row>
    <row r="83266">
      <c r="A83266" t="inlineStr">
        <is>
          <t>churchfurniturepartner.com</t>
        </is>
      </c>
      <c r="B83266" t="n">
        <v>467</v>
      </c>
    </row>
    <row r="83267">
      <c r="A83267" t="inlineStr">
        <is>
          <t>seashore-properties.com</t>
        </is>
      </c>
      <c r="B83267" t="n">
        <v>467</v>
      </c>
    </row>
    <row r="83268">
      <c r="A83268" t="inlineStr">
        <is>
          <t>www.mobikin.com</t>
        </is>
      </c>
      <c r="B83268" t="n">
        <v>467</v>
      </c>
    </row>
    <row r="83269">
      <c r="A83269" t="inlineStr">
        <is>
          <t>www.extremeappliances.co.nz</t>
        </is>
      </c>
      <c r="B83269" t="n">
        <v>467</v>
      </c>
    </row>
    <row r="83270">
      <c r="A83270" t="inlineStr">
        <is>
          <t>shopforme.com.au</t>
        </is>
      </c>
      <c r="B83270" t="n">
        <v>467</v>
      </c>
    </row>
    <row r="83271">
      <c r="A83271" t="inlineStr">
        <is>
          <t>www.maxiapple.com</t>
        </is>
      </c>
      <c r="B83271" t="n">
        <v>467</v>
      </c>
    </row>
    <row r="83272">
      <c r="A83272" t="inlineStr">
        <is>
          <t>filmmusicreporter.com</t>
        </is>
      </c>
      <c r="B83272" t="n">
        <v>467</v>
      </c>
    </row>
    <row r="83273">
      <c r="A83273" t="inlineStr">
        <is>
          <t>pinsandprocrastination.com</t>
        </is>
      </c>
      <c r="B83273" t="n">
        <v>467</v>
      </c>
    </row>
    <row r="83274">
      <c r="A83274" t="inlineStr">
        <is>
          <t>tamil.samayam.com</t>
        </is>
      </c>
      <c r="B83274" t="n">
        <v>467</v>
      </c>
    </row>
    <row r="83275">
      <c r="A83275" t="inlineStr">
        <is>
          <t>4run.com.ua</t>
        </is>
      </c>
      <c r="B83275" t="n">
        <v>467</v>
      </c>
    </row>
    <row r="83276">
      <c r="A83276" t="inlineStr">
        <is>
          <t>cdn.swissonlinedating.ch</t>
        </is>
      </c>
      <c r="B83276" t="n">
        <v>467</v>
      </c>
    </row>
    <row r="83277">
      <c r="A83277" t="inlineStr">
        <is>
          <t>komal.me</t>
        </is>
      </c>
      <c r="B83277" t="n">
        <v>467</v>
      </c>
    </row>
    <row r="83278">
      <c r="A83278" t="inlineStr">
        <is>
          <t>zactive.co.uk</t>
        </is>
      </c>
      <c r="B83278" t="n">
        <v>467</v>
      </c>
    </row>
    <row r="83279">
      <c r="A83279" t="inlineStr">
        <is>
          <t>www.kathilipp.com</t>
        </is>
      </c>
      <c r="B83279" t="n">
        <v>467</v>
      </c>
    </row>
    <row r="83280">
      <c r="A83280" t="inlineStr">
        <is>
          <t>www1.studioteepi.fr</t>
        </is>
      </c>
      <c r="B83280" t="n">
        <v>467</v>
      </c>
    </row>
    <row r="83281">
      <c r="A83281" t="inlineStr">
        <is>
          <t>www.drcycle.in</t>
        </is>
      </c>
      <c r="B83281" t="n">
        <v>467</v>
      </c>
    </row>
    <row r="83282">
      <c r="A83282" t="inlineStr">
        <is>
          <t>www.jklclothing.co.uk</t>
        </is>
      </c>
      <c r="B83282" t="n">
        <v>467</v>
      </c>
    </row>
    <row r="83283">
      <c r="A83283" t="inlineStr">
        <is>
          <t>www.locomix.eu</t>
        </is>
      </c>
      <c r="B83283" t="n">
        <v>467</v>
      </c>
    </row>
    <row r="83284">
      <c r="A83284" t="inlineStr">
        <is>
          <t>azimporter.com</t>
        </is>
      </c>
      <c r="B83284" t="n">
        <v>467</v>
      </c>
    </row>
    <row r="83285">
      <c r="A83285" t="inlineStr">
        <is>
          <t>caps1cdn.empirestores.co</t>
        </is>
      </c>
      <c r="B83285" t="n">
        <v>467</v>
      </c>
    </row>
    <row r="83286">
      <c r="A83286" t="inlineStr">
        <is>
          <t>mundogemas.com</t>
        </is>
      </c>
      <c r="B83286" t="n">
        <v>467</v>
      </c>
    </row>
    <row r="83287">
      <c r="A83287" t="inlineStr">
        <is>
          <t>www.cedrus.hu</t>
        </is>
      </c>
      <c r="B83287" t="n">
        <v>467</v>
      </c>
    </row>
    <row r="83288">
      <c r="A83288" t="inlineStr">
        <is>
          <t>typewriterdatabase.com</t>
        </is>
      </c>
      <c r="B83288" t="n">
        <v>467</v>
      </c>
    </row>
    <row r="83289">
      <c r="A83289" t="inlineStr">
        <is>
          <t>www.stampthat.com</t>
        </is>
      </c>
      <c r="B83289" t="n">
        <v>467</v>
      </c>
    </row>
    <row r="83290">
      <c r="A83290" t="inlineStr">
        <is>
          <t>www.madamstoltz.dk</t>
        </is>
      </c>
      <c r="B83290" t="n">
        <v>467</v>
      </c>
    </row>
    <row r="83291">
      <c r="A83291" t="inlineStr">
        <is>
          <t>doddcamera.com</t>
        </is>
      </c>
      <c r="B83291" t="n">
        <v>467</v>
      </c>
    </row>
    <row r="83292">
      <c r="A83292" t="inlineStr">
        <is>
          <t>lakefork.us</t>
        </is>
      </c>
      <c r="B83292" t="n">
        <v>467</v>
      </c>
    </row>
    <row r="83293">
      <c r="A83293" t="inlineStr">
        <is>
          <t>www.perlinpaonpaon.com</t>
        </is>
      </c>
      <c r="B83293" t="n">
        <v>467</v>
      </c>
    </row>
    <row r="83294">
      <c r="A83294" t="inlineStr">
        <is>
          <t>www.hinkler.com.au</t>
        </is>
      </c>
      <c r="B83294" t="n">
        <v>467</v>
      </c>
    </row>
    <row r="83295">
      <c r="A83295" t="inlineStr">
        <is>
          <t>www.dream-flowers.com</t>
        </is>
      </c>
      <c r="B83295" t="n">
        <v>467</v>
      </c>
    </row>
    <row r="83296">
      <c r="A83296" t="inlineStr">
        <is>
          <t>d2brmtk65c6tyc.cloudfront.net</t>
        </is>
      </c>
      <c r="B83296" t="n">
        <v>467</v>
      </c>
    </row>
    <row r="83297">
      <c r="A83297" t="inlineStr">
        <is>
          <t>cdloft.co.kr</t>
        </is>
      </c>
      <c r="B83297" t="n">
        <v>467</v>
      </c>
    </row>
    <row r="83298">
      <c r="A83298" t="inlineStr">
        <is>
          <t>cryptocin.com</t>
        </is>
      </c>
      <c r="B83298" t="n">
        <v>467</v>
      </c>
    </row>
    <row r="83299">
      <c r="A83299" t="inlineStr">
        <is>
          <t>www.perfumery.com.au</t>
        </is>
      </c>
      <c r="B83299" t="n">
        <v>467</v>
      </c>
    </row>
    <row r="83300">
      <c r="A83300" t="inlineStr">
        <is>
          <t>izeyhair.com</t>
        </is>
      </c>
      <c r="B83300" t="n">
        <v>467</v>
      </c>
    </row>
    <row r="83301">
      <c r="A83301" t="inlineStr">
        <is>
          <t>dogsales.in</t>
        </is>
      </c>
      <c r="B83301" t="n">
        <v>467</v>
      </c>
    </row>
    <row r="83302">
      <c r="A83302" t="inlineStr">
        <is>
          <t>drawingdatabase.com</t>
        </is>
      </c>
      <c r="B83302" t="n">
        <v>467</v>
      </c>
    </row>
    <row r="83303">
      <c r="A83303" t="inlineStr">
        <is>
          <t>whitefeatherfloating.files.wordpress.com</t>
        </is>
      </c>
      <c r="B83303" t="n">
        <v>467</v>
      </c>
    </row>
    <row r="83304">
      <c r="A83304" t="inlineStr">
        <is>
          <t>www.kingsleyryan.co.uk</t>
        </is>
      </c>
      <c r="B83304" t="n">
        <v>467</v>
      </c>
    </row>
    <row r="83305">
      <c r="A83305" t="inlineStr">
        <is>
          <t>mp3.liberlist.it</t>
        </is>
      </c>
      <c r="B83305" t="n">
        <v>467</v>
      </c>
    </row>
    <row r="83306">
      <c r="A83306" t="inlineStr">
        <is>
          <t>www.clayziprop.co.za</t>
        </is>
      </c>
      <c r="B83306" t="n">
        <v>467</v>
      </c>
    </row>
    <row r="83307">
      <c r="A83307" t="inlineStr">
        <is>
          <t>literaryagencies.com</t>
        </is>
      </c>
      <c r="B83307" t="n">
        <v>467</v>
      </c>
    </row>
    <row r="83308">
      <c r="A83308" t="inlineStr">
        <is>
          <t>www.namebrandsperfume.com</t>
        </is>
      </c>
      <c r="B83308" t="n">
        <v>467</v>
      </c>
    </row>
    <row r="83309">
      <c r="A83309" t="inlineStr">
        <is>
          <t>www.poemsearcher.com</t>
        </is>
      </c>
      <c r="B83309" t="n">
        <v>467</v>
      </c>
    </row>
    <row r="83310">
      <c r="A83310" t="inlineStr">
        <is>
          <t>dreweks.eu</t>
        </is>
      </c>
      <c r="B83310" t="n">
        <v>467</v>
      </c>
    </row>
    <row r="83311">
      <c r="A83311" t="inlineStr">
        <is>
          <t>6244-cdn.doitbest.com</t>
        </is>
      </c>
      <c r="B83311" t="n">
        <v>467</v>
      </c>
    </row>
    <row r="83312">
      <c r="A83312" t="inlineStr">
        <is>
          <t>www.cfb3-camisetas.es</t>
        </is>
      </c>
      <c r="B83312" t="n">
        <v>467</v>
      </c>
    </row>
    <row r="83313">
      <c r="A83313" t="inlineStr">
        <is>
          <t>www.bluedolphin-magazines.com</t>
        </is>
      </c>
      <c r="B83313" t="n">
        <v>467</v>
      </c>
    </row>
    <row r="83314">
      <c r="A83314" t="inlineStr">
        <is>
          <t>www.bioresonance-laeser.com</t>
        </is>
      </c>
      <c r="B83314" t="n">
        <v>467</v>
      </c>
    </row>
    <row r="83315">
      <c r="A83315" t="inlineStr">
        <is>
          <t>c718858.r58.cf2.rackcdn.com</t>
        </is>
      </c>
      <c r="B83315" t="n">
        <v>467</v>
      </c>
    </row>
    <row r="83316">
      <c r="A83316" t="inlineStr">
        <is>
          <t>creative-awards.com</t>
        </is>
      </c>
      <c r="B83316" t="n">
        <v>467</v>
      </c>
    </row>
    <row r="83317">
      <c r="A83317" t="inlineStr">
        <is>
          <t>3c588ca58165e06a4d70-1b04a5e3b77790b984930fdd09295b97.ssl.cf1.rackcdn.com</t>
        </is>
      </c>
      <c r="B83317" t="n">
        <v>467</v>
      </c>
    </row>
    <row r="83318">
      <c r="A83318" t="inlineStr">
        <is>
          <t>westminsterchimeclock.net</t>
        </is>
      </c>
      <c r="B83318" t="n">
        <v>467</v>
      </c>
    </row>
    <row r="83319">
      <c r="A83319" t="inlineStr">
        <is>
          <t>soymotor.com</t>
        </is>
      </c>
      <c r="B83319" t="n">
        <v>467</v>
      </c>
    </row>
    <row r="83320">
      <c r="A83320" t="inlineStr">
        <is>
          <t>www.edateadvisor.com</t>
        </is>
      </c>
      <c r="B83320" t="n">
        <v>467</v>
      </c>
    </row>
    <row r="83321">
      <c r="A83321" t="inlineStr">
        <is>
          <t>fdr-cover-images.imgix.net</t>
        </is>
      </c>
      <c r="B83321" t="n">
        <v>467</v>
      </c>
    </row>
    <row r="83322">
      <c r="A83322" t="inlineStr">
        <is>
          <t>www.fleetpoint.org</t>
        </is>
      </c>
      <c r="B83322" t="n">
        <v>467</v>
      </c>
    </row>
    <row r="83323">
      <c r="A83323" t="inlineStr">
        <is>
          <t>www.weizmann.ac.il</t>
        </is>
      </c>
      <c r="B83323" t="n">
        <v>467</v>
      </c>
    </row>
    <row r="83324">
      <c r="A83324" t="inlineStr">
        <is>
          <t>gbatemp.net</t>
        </is>
      </c>
      <c r="B83324" t="n">
        <v>467</v>
      </c>
    </row>
    <row r="83325">
      <c r="A83325" t="inlineStr">
        <is>
          <t>joyfulparentingsite.files.wordpress.com</t>
        </is>
      </c>
      <c r="B83325" t="n">
        <v>467</v>
      </c>
    </row>
    <row r="83326">
      <c r="A83326" t="inlineStr">
        <is>
          <t>static-ch.gamestop.ch</t>
        </is>
      </c>
      <c r="B83326" t="n">
        <v>467</v>
      </c>
    </row>
    <row r="83327">
      <c r="A83327" t="inlineStr">
        <is>
          <t>static.animecdn.cc</t>
        </is>
      </c>
      <c r="B83327" t="n">
        <v>467</v>
      </c>
    </row>
    <row r="83328">
      <c r="A83328" t="inlineStr">
        <is>
          <t>eu.radleylondon.com</t>
        </is>
      </c>
      <c r="B83328" t="n">
        <v>467</v>
      </c>
    </row>
    <row r="83329">
      <c r="A83329" t="inlineStr">
        <is>
          <t>www.downtherabbitholemn.com</t>
        </is>
      </c>
      <c r="B83329" t="n">
        <v>467</v>
      </c>
    </row>
    <row r="83330">
      <c r="A83330" t="inlineStr">
        <is>
          <t>www.sexycontours.com</t>
        </is>
      </c>
      <c r="B83330" t="n">
        <v>467</v>
      </c>
    </row>
    <row r="83331">
      <c r="A83331" t="inlineStr">
        <is>
          <t>t2.synup.com</t>
        </is>
      </c>
      <c r="B83331" t="n">
        <v>467</v>
      </c>
    </row>
    <row r="83332">
      <c r="A83332" t="inlineStr">
        <is>
          <t>d26tfphov94jt9.cloudfront.net</t>
        </is>
      </c>
      <c r="B83332" t="n">
        <v>467</v>
      </c>
    </row>
    <row r="83333">
      <c r="A83333" t="inlineStr">
        <is>
          <t>antiquerugco-therugaffairanti.netdna-ssl.com</t>
        </is>
      </c>
      <c r="B83333" t="n">
        <v>467</v>
      </c>
    </row>
    <row r="83334">
      <c r="A83334" t="inlineStr">
        <is>
          <t>vrakking-tires.com</t>
        </is>
      </c>
      <c r="B83334" t="n">
        <v>467</v>
      </c>
    </row>
    <row r="83335">
      <c r="A83335" t="inlineStr">
        <is>
          <t>mostlybirding.files.wordpress.com</t>
        </is>
      </c>
      <c r="B83335" t="n">
        <v>467</v>
      </c>
    </row>
    <row r="83336">
      <c r="A83336" t="inlineStr">
        <is>
          <t>bluelagooncasas.com</t>
        </is>
      </c>
      <c r="B83336" t="n">
        <v>467</v>
      </c>
    </row>
    <row r="83337">
      <c r="A83337" t="inlineStr">
        <is>
          <t>blog.gunassociation.org</t>
        </is>
      </c>
      <c r="B83337" t="n">
        <v>467</v>
      </c>
    </row>
    <row r="83338">
      <c r="A83338" t="inlineStr">
        <is>
          <t>www.runkarlarun.com</t>
        </is>
      </c>
      <c r="B83338" t="n">
        <v>467</v>
      </c>
    </row>
    <row r="83339">
      <c r="A83339" t="inlineStr">
        <is>
          <t>www.middle-england.net</t>
        </is>
      </c>
      <c r="B83339" t="n">
        <v>467</v>
      </c>
    </row>
    <row r="83340">
      <c r="A83340" t="inlineStr">
        <is>
          <t>www.hodinky-365.sk</t>
        </is>
      </c>
      <c r="B83340" t="n">
        <v>467</v>
      </c>
    </row>
    <row r="83341">
      <c r="A83341" t="inlineStr">
        <is>
          <t>www.eventmasters.co.uk</t>
        </is>
      </c>
      <c r="B83341" t="n">
        <v>467</v>
      </c>
    </row>
    <row r="83342">
      <c r="A83342" t="inlineStr">
        <is>
          <t>www.signatureshop.ro</t>
        </is>
      </c>
      <c r="B83342" t="n">
        <v>467</v>
      </c>
    </row>
    <row r="83343">
      <c r="A83343" t="inlineStr">
        <is>
          <t>cdn.fridgefreezerdirect.co.uk</t>
        </is>
      </c>
      <c r="B83343" t="n">
        <v>467</v>
      </c>
    </row>
    <row r="83344">
      <c r="A83344" t="inlineStr">
        <is>
          <t>www.diyhomedecorz.com</t>
        </is>
      </c>
      <c r="B83344" t="n">
        <v>467</v>
      </c>
    </row>
    <row r="83345">
      <c r="A83345" t="inlineStr">
        <is>
          <t>celebrat.net</t>
        </is>
      </c>
      <c r="B83345" t="n">
        <v>467</v>
      </c>
    </row>
    <row r="83346">
      <c r="A83346" t="inlineStr">
        <is>
          <t>www.onlinehomeshop.com</t>
        </is>
      </c>
      <c r="B83346" t="n">
        <v>467</v>
      </c>
    </row>
    <row r="83347">
      <c r="A83347" t="inlineStr">
        <is>
          <t>zbattery.com</t>
        </is>
      </c>
      <c r="B83347" t="n">
        <v>467</v>
      </c>
    </row>
    <row r="83348">
      <c r="A83348" t="inlineStr">
        <is>
          <t>www.alldaychemist.com</t>
        </is>
      </c>
      <c r="B83348" t="n">
        <v>467</v>
      </c>
    </row>
    <row r="83349">
      <c r="A83349" t="inlineStr">
        <is>
          <t>motorcycleindustry.co.uk</t>
        </is>
      </c>
      <c r="B83349" t="n">
        <v>467</v>
      </c>
    </row>
    <row r="83350">
      <c r="A83350" t="inlineStr">
        <is>
          <t>www.doffitt.com</t>
        </is>
      </c>
      <c r="B83350" t="n">
        <v>467</v>
      </c>
    </row>
    <row r="83351">
      <c r="A83351" t="inlineStr">
        <is>
          <t>cdn01.cloudstores.net</t>
        </is>
      </c>
      <c r="B83351" t="n">
        <v>467</v>
      </c>
    </row>
    <row r="83352">
      <c r="A83352" t="inlineStr">
        <is>
          <t>nakeporns.pro</t>
        </is>
      </c>
      <c r="B83352" t="n">
        <v>467</v>
      </c>
    </row>
    <row r="83353">
      <c r="A83353" t="inlineStr">
        <is>
          <t>www.gordon-highlanders.com</t>
        </is>
      </c>
      <c r="B83353" t="n">
        <v>467</v>
      </c>
    </row>
    <row r="83354">
      <c r="A83354" t="inlineStr">
        <is>
          <t>caps3cdn.empirestores.co</t>
        </is>
      </c>
      <c r="B83354" t="n">
        <v>467</v>
      </c>
    </row>
    <row r="83355">
      <c r="A83355" t="inlineStr">
        <is>
          <t>www.growingdeer.tv</t>
        </is>
      </c>
      <c r="B83355" t="n">
        <v>467</v>
      </c>
    </row>
    <row r="83356">
      <c r="A83356" t="inlineStr">
        <is>
          <t>www.oui-blog.com</t>
        </is>
      </c>
      <c r="B83356" t="n">
        <v>467</v>
      </c>
    </row>
    <row r="83357">
      <c r="A83357" t="inlineStr">
        <is>
          <t>assets.maisoncashmere.com</t>
        </is>
      </c>
      <c r="B83357" t="n">
        <v>467</v>
      </c>
    </row>
    <row r="83358">
      <c r="A83358" t="inlineStr">
        <is>
          <t>www.eders.com</t>
        </is>
      </c>
      <c r="B83358" t="n">
        <v>467</v>
      </c>
    </row>
    <row r="83359">
      <c r="A83359" t="inlineStr">
        <is>
          <t>www.beautonart.com</t>
        </is>
      </c>
      <c r="B83359" t="n">
        <v>467</v>
      </c>
    </row>
    <row r="83360">
      <c r="A83360" t="inlineStr">
        <is>
          <t>www.missinthekitchen.com</t>
        </is>
      </c>
      <c r="B83360" t="n">
        <v>467</v>
      </c>
    </row>
    <row r="83361">
      <c r="A83361" t="inlineStr">
        <is>
          <t>selfadvocatenet.com</t>
        </is>
      </c>
      <c r="B83361" t="n">
        <v>467</v>
      </c>
    </row>
    <row r="83362">
      <c r="A83362" t="inlineStr">
        <is>
          <t>shop.valcke-bowling.com</t>
        </is>
      </c>
      <c r="B83362" t="n">
        <v>467</v>
      </c>
    </row>
    <row r="83363">
      <c r="A83363" t="inlineStr">
        <is>
          <t>www.humblebeeandme.com</t>
        </is>
      </c>
      <c r="B83363" t="n">
        <v>467</v>
      </c>
    </row>
    <row r="83364">
      <c r="A83364" t="inlineStr">
        <is>
          <t>iraninfo.dk</t>
        </is>
      </c>
      <c r="B83364" t="n">
        <v>467</v>
      </c>
    </row>
    <row r="83365">
      <c r="A83365" t="inlineStr">
        <is>
          <t>illuminationconsulting.com</t>
        </is>
      </c>
      <c r="B83365" t="n">
        <v>467</v>
      </c>
    </row>
    <row r="83366">
      <c r="A83366" t="inlineStr">
        <is>
          <t>static.move.com</t>
        </is>
      </c>
      <c r="B83366" t="n">
        <v>467</v>
      </c>
    </row>
    <row r="83367">
      <c r="A83367" t="inlineStr">
        <is>
          <t>southernhomeexpress.com</t>
        </is>
      </c>
      <c r="B83367" t="n">
        <v>467</v>
      </c>
    </row>
    <row r="83368">
      <c r="A83368" t="inlineStr">
        <is>
          <t>dcmnyjhirotcw.cloudfront.net</t>
        </is>
      </c>
      <c r="B83368" t="n">
        <v>467</v>
      </c>
    </row>
    <row r="83369">
      <c r="A83369" t="inlineStr">
        <is>
          <t>d2d42mpnbqmzj3.cloudfront.net</t>
        </is>
      </c>
      <c r="B83369" t="n">
        <v>467</v>
      </c>
    </row>
    <row r="83370">
      <c r="A83370" t="inlineStr">
        <is>
          <t>nealschaffer.com</t>
        </is>
      </c>
      <c r="B83370" t="n">
        <v>467</v>
      </c>
    </row>
    <row r="83371">
      <c r="A83371" t="inlineStr">
        <is>
          <t>www.designerrugs.com.au</t>
        </is>
      </c>
      <c r="B83371" t="n">
        <v>467</v>
      </c>
    </row>
    <row r="83372">
      <c r="A83372" t="inlineStr">
        <is>
          <t>snn-images.schoolnewsnetwork.org</t>
        </is>
      </c>
      <c r="B83372" t="n">
        <v>467</v>
      </c>
    </row>
    <row r="83373">
      <c r="A83373" t="inlineStr">
        <is>
          <t>m.modernspacesnyc.com</t>
        </is>
      </c>
      <c r="B83373" t="n">
        <v>467</v>
      </c>
    </row>
    <row r="83374">
      <c r="A83374" t="inlineStr">
        <is>
          <t>johninthewild.com</t>
        </is>
      </c>
      <c r="B83374" t="n">
        <v>467</v>
      </c>
    </row>
    <row r="83375">
      <c r="A83375" t="inlineStr">
        <is>
          <t>rcimag.co.uk</t>
        </is>
      </c>
      <c r="B83375" t="n">
        <v>467</v>
      </c>
    </row>
    <row r="83376">
      <c r="A83376" t="inlineStr">
        <is>
          <t>blog.alignex.com</t>
        </is>
      </c>
      <c r="B83376" t="n">
        <v>467</v>
      </c>
    </row>
    <row r="83377">
      <c r="A83377" t="inlineStr">
        <is>
          <t>gkelite.azureedge.net</t>
        </is>
      </c>
      <c r="B83377" t="n">
        <v>467</v>
      </c>
    </row>
    <row r="83378">
      <c r="A83378" t="inlineStr">
        <is>
          <t>citystylecountrysmile.files.wordpress.com</t>
        </is>
      </c>
      <c r="B83378" t="n">
        <v>467</v>
      </c>
    </row>
    <row r="83379">
      <c r="A83379" t="inlineStr">
        <is>
          <t>staticassets-hrd.appspot.com</t>
        </is>
      </c>
      <c r="B83379" t="n">
        <v>467</v>
      </c>
    </row>
    <row r="83380">
      <c r="A83380" t="inlineStr">
        <is>
          <t>iaafmedia.s3.amazonaws.com</t>
        </is>
      </c>
      <c r="B83380" t="n">
        <v>467</v>
      </c>
    </row>
    <row r="83381">
      <c r="A83381" t="inlineStr">
        <is>
          <t>nuttybutt.com</t>
        </is>
      </c>
      <c r="B83381" t="n">
        <v>467</v>
      </c>
    </row>
    <row r="83382">
      <c r="A83382" t="inlineStr">
        <is>
          <t>www.lclark.edu</t>
        </is>
      </c>
      <c r="B83382" t="n">
        <v>467</v>
      </c>
    </row>
    <row r="83383">
      <c r="A83383" t="inlineStr">
        <is>
          <t>www.conncoll.edu</t>
        </is>
      </c>
      <c r="B83383" t="n">
        <v>467</v>
      </c>
    </row>
    <row r="83384">
      <c r="A83384" t="inlineStr">
        <is>
          <t>gimleparfymeri.sirv.com</t>
        </is>
      </c>
      <c r="B83384" t="n">
        <v>467</v>
      </c>
    </row>
    <row r="83385">
      <c r="A83385" t="inlineStr">
        <is>
          <t>www.columbiariverimages.com</t>
        </is>
      </c>
      <c r="B83385" t="n">
        <v>467</v>
      </c>
    </row>
    <row r="83386">
      <c r="A83386" t="inlineStr">
        <is>
          <t>siicclothing.co.uk</t>
        </is>
      </c>
      <c r="B83386" t="n">
        <v>467</v>
      </c>
    </row>
    <row r="83387">
      <c r="A83387" t="inlineStr">
        <is>
          <t>www.sugarhero.com</t>
        </is>
      </c>
      <c r="B83387" t="n">
        <v>466</v>
      </c>
    </row>
    <row r="83388">
      <c r="A83388" t="inlineStr">
        <is>
          <t>blog.jamesallen.com</t>
        </is>
      </c>
      <c r="B83388" t="n">
        <v>466</v>
      </c>
    </row>
    <row r="83389">
      <c r="A83389" t="inlineStr">
        <is>
          <t>www.artandobject.com</t>
        </is>
      </c>
      <c r="B83389" t="n">
        <v>466</v>
      </c>
    </row>
    <row r="83390">
      <c r="A83390" t="inlineStr">
        <is>
          <t>www.bathchronicle.co.uk</t>
        </is>
      </c>
      <c r="B83390" t="n">
        <v>466</v>
      </c>
    </row>
    <row r="83391">
      <c r="A83391" t="inlineStr">
        <is>
          <t>www.roamingaroundtheworld.com</t>
        </is>
      </c>
      <c r="B83391" t="n">
        <v>466</v>
      </c>
    </row>
    <row r="83392">
      <c r="A83392" t="inlineStr">
        <is>
          <t>cdn.vegaoo.es</t>
        </is>
      </c>
      <c r="B83392" t="n">
        <v>466</v>
      </c>
    </row>
    <row r="83393">
      <c r="A83393" t="inlineStr">
        <is>
          <t>cdn.carrefour.eu</t>
        </is>
      </c>
      <c r="B83393" t="n">
        <v>466</v>
      </c>
    </row>
    <row r="83394">
      <c r="A83394" t="inlineStr">
        <is>
          <t>www.telemoveis.com</t>
        </is>
      </c>
      <c r="B83394" t="n">
        <v>466</v>
      </c>
    </row>
    <row r="83395">
      <c r="A83395" t="inlineStr">
        <is>
          <t>www.militariabcn.com</t>
        </is>
      </c>
      <c r="B83395" t="n">
        <v>466</v>
      </c>
    </row>
    <row r="83396">
      <c r="A83396" t="inlineStr">
        <is>
          <t>www.briko-bike.com</t>
        </is>
      </c>
      <c r="B83396" t="n">
        <v>466</v>
      </c>
    </row>
    <row r="83397">
      <c r="A83397" t="inlineStr">
        <is>
          <t>hiphopcorner.fr</t>
        </is>
      </c>
      <c r="B83397" t="n">
        <v>466</v>
      </c>
    </row>
    <row r="83398">
      <c r="A83398" t="inlineStr">
        <is>
          <t>drf7w0l2eu3s1.cloudfront.net</t>
        </is>
      </c>
      <c r="B83398" t="n">
        <v>466</v>
      </c>
    </row>
    <row r="83399">
      <c r="A83399" t="inlineStr">
        <is>
          <t>www.howtomakeenamelpins.com</t>
        </is>
      </c>
      <c r="B83399" t="n">
        <v>466</v>
      </c>
    </row>
    <row r="83400">
      <c r="A83400" t="inlineStr">
        <is>
          <t>autodelrulate.ro</t>
        </is>
      </c>
      <c r="B83400" t="n">
        <v>466</v>
      </c>
    </row>
    <row r="83401">
      <c r="A83401" t="inlineStr">
        <is>
          <t>www.grindbmx.co.uk</t>
        </is>
      </c>
      <c r="B83401" t="n">
        <v>466</v>
      </c>
    </row>
    <row r="83402">
      <c r="A83402" t="inlineStr">
        <is>
          <t>e8394ad5dd615d19d0dc-79fd3f7593f36958ae922ea761a21ce3.ssl.cf1.rackcdn.com</t>
        </is>
      </c>
      <c r="B83402" t="n">
        <v>466</v>
      </c>
    </row>
    <row r="83403">
      <c r="A83403" t="inlineStr">
        <is>
          <t>35c323a712679e8e8da4-58b3e0b9f26b30df54016faecf8d16f4.ssl.cf1.rackcdn.com</t>
        </is>
      </c>
      <c r="B83403" t="n">
        <v>466</v>
      </c>
    </row>
    <row r="83404">
      <c r="A83404" t="inlineStr">
        <is>
          <t>images.chr.bg</t>
        </is>
      </c>
      <c r="B83404" t="n">
        <v>466</v>
      </c>
    </row>
    <row r="83405">
      <c r="A83405" t="inlineStr">
        <is>
          <t>www.bosch-presse.de</t>
        </is>
      </c>
      <c r="B83405" t="n">
        <v>466</v>
      </c>
    </row>
    <row r="83406">
      <c r="A83406" t="inlineStr">
        <is>
          <t>lumberjac.com</t>
        </is>
      </c>
      <c r="B83406" t="n">
        <v>466</v>
      </c>
    </row>
    <row r="83407">
      <c r="A83407" t="inlineStr">
        <is>
          <t>www.jacksonsart.com</t>
        </is>
      </c>
      <c r="B83407" t="n">
        <v>466</v>
      </c>
    </row>
    <row r="83408">
      <c r="A83408" t="inlineStr">
        <is>
          <t>www.couleur-et-design.fr</t>
        </is>
      </c>
      <c r="B83408" t="n">
        <v>466</v>
      </c>
    </row>
    <row r="83409">
      <c r="A83409" t="inlineStr">
        <is>
          <t>www.flightjournal.com</t>
        </is>
      </c>
      <c r="B83409" t="n">
        <v>466</v>
      </c>
    </row>
    <row r="83410">
      <c r="A83410" t="inlineStr">
        <is>
          <t>wovenfabricgallery.ca</t>
        </is>
      </c>
      <c r="B83410" t="n">
        <v>466</v>
      </c>
    </row>
    <row r="83411">
      <c r="A83411" t="inlineStr">
        <is>
          <t>icdn.caughtoffside.com</t>
        </is>
      </c>
      <c r="B83411" t="n">
        <v>466</v>
      </c>
    </row>
    <row r="83412">
      <c r="A83412" t="inlineStr">
        <is>
          <t>vanessajoyphotographyblog.com</t>
        </is>
      </c>
      <c r="B83412" t="n">
        <v>466</v>
      </c>
    </row>
    <row r="83413">
      <c r="A83413" t="inlineStr">
        <is>
          <t>www.crosbys.com</t>
        </is>
      </c>
      <c r="B83413" t="n">
        <v>466</v>
      </c>
    </row>
    <row r="83414">
      <c r="A83414" t="inlineStr">
        <is>
          <t>www.nvidia.com</t>
        </is>
      </c>
      <c r="B83414" t="n">
        <v>466</v>
      </c>
    </row>
    <row r="83415">
      <c r="A83415" t="inlineStr">
        <is>
          <t>assets2.hrc.org</t>
        </is>
      </c>
      <c r="B83415" t="n">
        <v>466</v>
      </c>
    </row>
    <row r="83416">
      <c r="A83416" t="inlineStr">
        <is>
          <t>allticketsinc.com</t>
        </is>
      </c>
      <c r="B83416" t="n">
        <v>466</v>
      </c>
    </row>
    <row r="83417">
      <c r="A83417" t="inlineStr">
        <is>
          <t>www.demottearchitects.com</t>
        </is>
      </c>
      <c r="B83417" t="n">
        <v>466</v>
      </c>
    </row>
    <row r="83418">
      <c r="A83418" t="inlineStr">
        <is>
          <t>thegenie.co.kr</t>
        </is>
      </c>
      <c r="B83418" t="n">
        <v>466</v>
      </c>
    </row>
    <row r="83419">
      <c r="A83419" t="inlineStr">
        <is>
          <t>fasterskier.com</t>
        </is>
      </c>
      <c r="B83419" t="n">
        <v>466</v>
      </c>
    </row>
    <row r="83420">
      <c r="A83420" t="inlineStr">
        <is>
          <t>5ororwxhikoqrij.ldycdn.com</t>
        </is>
      </c>
      <c r="B83420" t="n">
        <v>466</v>
      </c>
    </row>
    <row r="83421">
      <c r="A83421" t="inlineStr">
        <is>
          <t>blogs.ubc.ca</t>
        </is>
      </c>
      <c r="B83421" t="n">
        <v>466</v>
      </c>
    </row>
    <row r="83422">
      <c r="A83422" t="inlineStr">
        <is>
          <t>www.digitalmarket.asia</t>
        </is>
      </c>
      <c r="B83422" t="n">
        <v>466</v>
      </c>
    </row>
    <row r="83423">
      <c r="A83423" t="inlineStr">
        <is>
          <t>s7.dpic.me</t>
        </is>
      </c>
      <c r="B83423" t="n">
        <v>466</v>
      </c>
    </row>
    <row r="83424">
      <c r="A83424" t="inlineStr">
        <is>
          <t>www.technocracy.news</t>
        </is>
      </c>
      <c r="B83424" t="n">
        <v>466</v>
      </c>
    </row>
    <row r="83425">
      <c r="A83425" t="inlineStr">
        <is>
          <t>images.computersz.com</t>
        </is>
      </c>
      <c r="B83425" t="n">
        <v>466</v>
      </c>
    </row>
    <row r="83426">
      <c r="A83426" t="inlineStr">
        <is>
          <t>www.thedjshop.co.uk</t>
        </is>
      </c>
      <c r="B83426" t="n">
        <v>466</v>
      </c>
    </row>
    <row r="83427">
      <c r="A83427" t="inlineStr">
        <is>
          <t>www.pammarketingnut.com</t>
        </is>
      </c>
      <c r="B83427" t="n">
        <v>466</v>
      </c>
    </row>
    <row r="83428">
      <c r="A83428" t="inlineStr">
        <is>
          <t>hopemyworlds.com</t>
        </is>
      </c>
      <c r="B83428" t="n">
        <v>466</v>
      </c>
    </row>
    <row r="83429">
      <c r="A83429" t="inlineStr">
        <is>
          <t>icdn03.onlygaymen.com</t>
        </is>
      </c>
      <c r="B83429" t="n">
        <v>466</v>
      </c>
    </row>
    <row r="83430">
      <c r="A83430" t="inlineStr">
        <is>
          <t>www.tchabitat.org</t>
        </is>
      </c>
      <c r="B83430" t="n">
        <v>466</v>
      </c>
    </row>
    <row r="83431">
      <c r="A83431" t="inlineStr">
        <is>
          <t>iosworld.net</t>
        </is>
      </c>
      <c r="B83431" t="n">
        <v>466</v>
      </c>
    </row>
    <row r="83432">
      <c r="A83432" t="inlineStr">
        <is>
          <t>lecirque.fr</t>
        </is>
      </c>
      <c r="B83432" t="n">
        <v>466</v>
      </c>
    </row>
    <row r="83433">
      <c r="A83433" t="inlineStr">
        <is>
          <t>www.pereirinha.com</t>
        </is>
      </c>
      <c r="B83433" t="n">
        <v>466</v>
      </c>
    </row>
    <row r="83434">
      <c r="A83434" t="inlineStr">
        <is>
          <t>natcheztracetravel.com</t>
        </is>
      </c>
      <c r="B83434" t="n">
        <v>466</v>
      </c>
    </row>
    <row r="83435">
      <c r="A83435" t="inlineStr">
        <is>
          <t>www.electrokwt.com</t>
        </is>
      </c>
      <c r="B83435" t="n">
        <v>466</v>
      </c>
    </row>
    <row r="83436">
      <c r="A83436" t="inlineStr">
        <is>
          <t>www.berktree.com</t>
        </is>
      </c>
      <c r="B83436" t="n">
        <v>466</v>
      </c>
    </row>
    <row r="83437">
      <c r="A83437" t="inlineStr">
        <is>
          <t>www.assisted-living-directory.com</t>
        </is>
      </c>
      <c r="B83437" t="n">
        <v>466</v>
      </c>
    </row>
    <row r="83438">
      <c r="A83438" t="inlineStr">
        <is>
          <t>images.icemakersguide.biz</t>
        </is>
      </c>
      <c r="B83438" t="n">
        <v>466</v>
      </c>
    </row>
    <row r="83439">
      <c r="A83439" t="inlineStr">
        <is>
          <t>utvactionmag.com</t>
        </is>
      </c>
      <c r="B83439" t="n">
        <v>466</v>
      </c>
    </row>
    <row r="83440">
      <c r="A83440" t="inlineStr">
        <is>
          <t>cdn.itaksport.com</t>
        </is>
      </c>
      <c r="B83440" t="n">
        <v>466</v>
      </c>
    </row>
    <row r="83441">
      <c r="A83441" t="inlineStr">
        <is>
          <t>www.biblecartoons.co.uk</t>
        </is>
      </c>
      <c r="B83441" t="n">
        <v>466</v>
      </c>
    </row>
    <row r="83442">
      <c r="A83442" t="inlineStr">
        <is>
          <t>www.sunnydaymemories.com</t>
        </is>
      </c>
      <c r="B83442" t="n">
        <v>466</v>
      </c>
    </row>
    <row r="83443">
      <c r="A83443" t="inlineStr">
        <is>
          <t>betterbuys.co.za</t>
        </is>
      </c>
      <c r="B83443" t="n">
        <v>466</v>
      </c>
    </row>
    <row r="83444">
      <c r="A83444" t="inlineStr">
        <is>
          <t>www.mybabystore.cz</t>
        </is>
      </c>
      <c r="B83444" t="n">
        <v>466</v>
      </c>
    </row>
    <row r="83445">
      <c r="A83445" t="inlineStr">
        <is>
          <t>d3bs2dggd3i4sb.cloudfront.net</t>
        </is>
      </c>
      <c r="B83445" t="n">
        <v>466</v>
      </c>
    </row>
    <row r="83446">
      <c r="A83446" t="inlineStr">
        <is>
          <t>daisycottagedesigns.net</t>
        </is>
      </c>
      <c r="B83446" t="n">
        <v>466</v>
      </c>
    </row>
    <row r="83447">
      <c r="A83447" t="inlineStr">
        <is>
          <t>www.b2blistings.org</t>
        </is>
      </c>
      <c r="B83447" t="n">
        <v>466</v>
      </c>
    </row>
    <row r="83448">
      <c r="A83448" t="inlineStr">
        <is>
          <t>vanity.hu</t>
        </is>
      </c>
      <c r="B83448" t="n">
        <v>466</v>
      </c>
    </row>
    <row r="83449">
      <c r="A83449" t="inlineStr">
        <is>
          <t>regarder-film-en-streaming.fr</t>
        </is>
      </c>
      <c r="B83449" t="n">
        <v>466</v>
      </c>
    </row>
    <row r="83450">
      <c r="A83450" t="inlineStr">
        <is>
          <t>www.commercialdisplayfreezer.com</t>
        </is>
      </c>
      <c r="B83450" t="n">
        <v>466</v>
      </c>
    </row>
    <row r="83451">
      <c r="A83451" t="inlineStr">
        <is>
          <t>cdn.monpanierdachat.com</t>
        </is>
      </c>
      <c r="B83451" t="n">
        <v>466</v>
      </c>
    </row>
    <row r="83452">
      <c r="A83452" t="inlineStr">
        <is>
          <t>media.carrefour.ro</t>
        </is>
      </c>
      <c r="B83452" t="n">
        <v>466</v>
      </c>
    </row>
    <row r="83453">
      <c r="A83453" t="inlineStr">
        <is>
          <t>store.premium-collectibles.com</t>
        </is>
      </c>
      <c r="B83453" t="n">
        <v>466</v>
      </c>
    </row>
    <row r="83454">
      <c r="A83454" t="inlineStr">
        <is>
          <t>qsoqe.com</t>
        </is>
      </c>
      <c r="B83454" t="n">
        <v>466</v>
      </c>
    </row>
    <row r="83455">
      <c r="A83455" t="inlineStr">
        <is>
          <t>www.shugon.com</t>
        </is>
      </c>
      <c r="B83455" t="n">
        <v>466</v>
      </c>
    </row>
    <row r="83456">
      <c r="A83456" t="inlineStr">
        <is>
          <t>sport8.hu</t>
        </is>
      </c>
      <c r="B83456" t="n">
        <v>466</v>
      </c>
    </row>
    <row r="83457">
      <c r="A83457" t="inlineStr">
        <is>
          <t>www.danlcharger.com</t>
        </is>
      </c>
      <c r="B83457" t="n">
        <v>466</v>
      </c>
    </row>
    <row r="83458">
      <c r="A83458" t="inlineStr">
        <is>
          <t>colorfuldayevents.com</t>
        </is>
      </c>
      <c r="B83458" t="n">
        <v>466</v>
      </c>
    </row>
    <row r="83459">
      <c r="A83459" t="inlineStr">
        <is>
          <t>www.red-carparts.de</t>
        </is>
      </c>
      <c r="B83459" t="n">
        <v>466</v>
      </c>
    </row>
    <row r="83460">
      <c r="A83460" t="inlineStr">
        <is>
          <t>www.elhuron.com</t>
        </is>
      </c>
      <c r="B83460" t="n">
        <v>466</v>
      </c>
    </row>
    <row r="83461">
      <c r="A83461" t="inlineStr">
        <is>
          <t>cdn.transolid.com</t>
        </is>
      </c>
      <c r="B83461" t="n">
        <v>466</v>
      </c>
    </row>
    <row r="83462">
      <c r="A83462" t="inlineStr">
        <is>
          <t>wap.watchesreplica.to</t>
        </is>
      </c>
      <c r="B83462" t="n">
        <v>466</v>
      </c>
    </row>
    <row r="83463">
      <c r="A83463" t="inlineStr">
        <is>
          <t>images.mysafetylabels.com</t>
        </is>
      </c>
      <c r="B83463" t="n">
        <v>466</v>
      </c>
    </row>
    <row r="83464">
      <c r="A83464" t="inlineStr">
        <is>
          <t>www.weekly-ads-online.com</t>
        </is>
      </c>
      <c r="B83464" t="n">
        <v>466</v>
      </c>
    </row>
    <row r="83465">
      <c r="A83465" t="inlineStr">
        <is>
          <t>www.toystorediscount.com</t>
        </is>
      </c>
      <c r="B83465" t="n">
        <v>466</v>
      </c>
    </row>
    <row r="83466">
      <c r="A83466" t="inlineStr">
        <is>
          <t>5984-cdn.doitbest.com</t>
        </is>
      </c>
      <c r="B83466" t="n">
        <v>466</v>
      </c>
    </row>
    <row r="83467">
      <c r="A83467" t="inlineStr">
        <is>
          <t>juliesxstitch.com</t>
        </is>
      </c>
      <c r="B83467" t="n">
        <v>466</v>
      </c>
    </row>
    <row r="83468">
      <c r="A83468" t="inlineStr">
        <is>
          <t>www.flameshockeystore.com</t>
        </is>
      </c>
      <c r="B83468" t="n">
        <v>466</v>
      </c>
    </row>
    <row r="83469">
      <c r="A83469" t="inlineStr">
        <is>
          <t>www.bauturi-evenimente.ro</t>
        </is>
      </c>
      <c r="B83469" t="n">
        <v>466</v>
      </c>
    </row>
    <row r="83470">
      <c r="A83470" t="inlineStr">
        <is>
          <t>www.cultureindoor.de</t>
        </is>
      </c>
      <c r="B83470" t="n">
        <v>466</v>
      </c>
    </row>
    <row r="83471">
      <c r="A83471" t="inlineStr">
        <is>
          <t>www.audreymansell.co.uk</t>
        </is>
      </c>
      <c r="B83471" t="n">
        <v>466</v>
      </c>
    </row>
    <row r="83472">
      <c r="A83472" t="inlineStr">
        <is>
          <t>www.ultimatehandyman.co.uk</t>
        </is>
      </c>
      <c r="B83472" t="n">
        <v>466</v>
      </c>
    </row>
    <row r="83473">
      <c r="A83473" t="inlineStr">
        <is>
          <t>obrazki.elektroda.pl</t>
        </is>
      </c>
      <c r="B83473" t="n">
        <v>466</v>
      </c>
    </row>
    <row r="83474">
      <c r="A83474" t="inlineStr">
        <is>
          <t>middleeasternantiques.biz</t>
        </is>
      </c>
      <c r="B83474" t="n">
        <v>466</v>
      </c>
    </row>
    <row r="83475">
      <c r="A83475" t="inlineStr">
        <is>
          <t>manage.tanamiproperties.com</t>
        </is>
      </c>
      <c r="B83475" t="n">
        <v>466</v>
      </c>
    </row>
    <row r="83476">
      <c r="A83476" t="inlineStr">
        <is>
          <t>s3.us-east-1.wasabisys.com</t>
        </is>
      </c>
      <c r="B83476" t="n">
        <v>466</v>
      </c>
    </row>
    <row r="83477">
      <c r="A83477" t="inlineStr">
        <is>
          <t>www.svapolibero.it</t>
        </is>
      </c>
      <c r="B83477" t="n">
        <v>466</v>
      </c>
    </row>
    <row r="83478">
      <c r="A83478" t="inlineStr">
        <is>
          <t>www.infinityfoodswholesale.coop</t>
        </is>
      </c>
      <c r="B83478" t="n">
        <v>466</v>
      </c>
    </row>
    <row r="83479">
      <c r="A83479" t="inlineStr">
        <is>
          <t>prod-shop-a-docket-s3.s3-ap-southeast-2.amazonaws.com</t>
        </is>
      </c>
      <c r="B83479" t="n">
        <v>466</v>
      </c>
    </row>
    <row r="83480">
      <c r="A83480" t="inlineStr">
        <is>
          <t>kasc.kenwood.com</t>
        </is>
      </c>
      <c r="B83480" t="n">
        <v>466</v>
      </c>
    </row>
    <row r="83481">
      <c r="A83481" t="inlineStr">
        <is>
          <t>images.colored-pencils.org</t>
        </is>
      </c>
      <c r="B83481" t="n">
        <v>466</v>
      </c>
    </row>
    <row r="83482">
      <c r="A83482" t="inlineStr">
        <is>
          <t>topappdevelopmentcompanies.com</t>
        </is>
      </c>
      <c r="B83482" t="n">
        <v>466</v>
      </c>
    </row>
    <row r="83483">
      <c r="A83483" t="inlineStr">
        <is>
          <t>www.free-ebooks.net</t>
        </is>
      </c>
      <c r="B83483" t="n">
        <v>466</v>
      </c>
    </row>
    <row r="83484">
      <c r="A83484" t="inlineStr">
        <is>
          <t>cwf-fcf.org</t>
        </is>
      </c>
      <c r="B83484" t="n">
        <v>466</v>
      </c>
    </row>
    <row r="83485">
      <c r="A83485" t="inlineStr">
        <is>
          <t>susielindau.files.wordpress.com</t>
        </is>
      </c>
      <c r="B83485" t="n">
        <v>466</v>
      </c>
    </row>
    <row r="83486">
      <c r="A83486" t="inlineStr">
        <is>
          <t>www.djoglobal.com</t>
        </is>
      </c>
      <c r="B83486" t="n">
        <v>466</v>
      </c>
    </row>
    <row r="83487">
      <c r="A83487" t="inlineStr">
        <is>
          <t>coinatmradar.com</t>
        </is>
      </c>
      <c r="B83487" t="n">
        <v>466</v>
      </c>
    </row>
    <row r="83488">
      <c r="A83488" t="inlineStr">
        <is>
          <t>www.livingoceansfoundation.org</t>
        </is>
      </c>
      <c r="B83488" t="n">
        <v>466</v>
      </c>
    </row>
    <row r="83489">
      <c r="A83489" t="inlineStr">
        <is>
          <t>www.wallpaperu3.com</t>
        </is>
      </c>
      <c r="B83489" t="n">
        <v>466</v>
      </c>
    </row>
    <row r="83490">
      <c r="A83490" t="inlineStr">
        <is>
          <t>newmoviereleasesdvd.loginby.com</t>
        </is>
      </c>
      <c r="B83490" t="n">
        <v>466</v>
      </c>
    </row>
    <row r="83491">
      <c r="A83491" t="inlineStr">
        <is>
          <t>hipfoodiemom.com</t>
        </is>
      </c>
      <c r="B83491" t="n">
        <v>466</v>
      </c>
    </row>
    <row r="83492">
      <c r="A83492" t="inlineStr">
        <is>
          <t>secure.ndc-inc.com</t>
        </is>
      </c>
      <c r="B83492" t="n">
        <v>466</v>
      </c>
    </row>
    <row r="83493">
      <c r="A83493" t="inlineStr">
        <is>
          <t>images.nursingdegreesearch.com</t>
        </is>
      </c>
      <c r="B83493" t="n">
        <v>466</v>
      </c>
    </row>
    <row r="83494">
      <c r="A83494" t="inlineStr">
        <is>
          <t>file.naijacarnews.com</t>
        </is>
      </c>
      <c r="B83494" t="n">
        <v>466</v>
      </c>
    </row>
    <row r="83495">
      <c r="A83495" t="inlineStr">
        <is>
          <t>www.chicagofun.com</t>
        </is>
      </c>
      <c r="B83495" t="n">
        <v>466</v>
      </c>
    </row>
    <row r="83496">
      <c r="A83496" t="inlineStr">
        <is>
          <t>platformakreatywna.com</t>
        </is>
      </c>
      <c r="B83496" t="n">
        <v>466</v>
      </c>
    </row>
    <row r="83497">
      <c r="A83497" t="inlineStr">
        <is>
          <t>www.tunstallsteachingtidbits.com</t>
        </is>
      </c>
      <c r="B83497" t="n">
        <v>466</v>
      </c>
    </row>
    <row r="83498">
      <c r="A83498" t="inlineStr">
        <is>
          <t>ledgernote.com</t>
        </is>
      </c>
      <c r="B83498" t="n">
        <v>466</v>
      </c>
    </row>
    <row r="83499">
      <c r="A83499" t="inlineStr">
        <is>
          <t>krui.fm</t>
        </is>
      </c>
      <c r="B83499" t="n">
        <v>466</v>
      </c>
    </row>
    <row r="83500">
      <c r="A83500" t="inlineStr">
        <is>
          <t>www.aurecongroup.com</t>
        </is>
      </c>
      <c r="B83500" t="n">
        <v>466</v>
      </c>
    </row>
    <row r="83501">
      <c r="A83501" t="inlineStr">
        <is>
          <t>10a8t53m3jvw1jdy2mmh3d38.wpengine.netdna-cdn.com</t>
        </is>
      </c>
      <c r="B83501" t="n">
        <v>466</v>
      </c>
    </row>
    <row r="83502">
      <c r="A83502" t="inlineStr">
        <is>
          <t>thetamnews.org</t>
        </is>
      </c>
      <c r="B83502" t="n">
        <v>466</v>
      </c>
    </row>
    <row r="83503">
      <c r="A83503" t="inlineStr">
        <is>
          <t>acerbis4you.com</t>
        </is>
      </c>
      <c r="B83503" t="n">
        <v>466</v>
      </c>
    </row>
    <row r="83504">
      <c r="A83504" t="inlineStr">
        <is>
          <t>www.kellycreates.ca</t>
        </is>
      </c>
      <c r="B83504" t="n">
        <v>466</v>
      </c>
    </row>
    <row r="83505">
      <c r="A83505" t="inlineStr">
        <is>
          <t>greengroundswell.com</t>
        </is>
      </c>
      <c r="B83505" t="n">
        <v>466</v>
      </c>
    </row>
    <row r="83506">
      <c r="A83506" t="inlineStr">
        <is>
          <t>midiamo.pl</t>
        </is>
      </c>
      <c r="B83506" t="n">
        <v>466</v>
      </c>
    </row>
    <row r="83507">
      <c r="A83507" t="inlineStr">
        <is>
          <t>www.wellerhire.co.uk</t>
        </is>
      </c>
      <c r="B83507" t="n">
        <v>466</v>
      </c>
    </row>
    <row r="83508">
      <c r="A83508" t="inlineStr">
        <is>
          <t>kb.wisc.edu</t>
        </is>
      </c>
      <c r="B83508" t="n">
        <v>466</v>
      </c>
    </row>
    <row r="83509">
      <c r="A83509" t="inlineStr">
        <is>
          <t>coffeeandsidetables.com</t>
        </is>
      </c>
      <c r="B83509" t="n">
        <v>466</v>
      </c>
    </row>
    <row r="83510">
      <c r="A83510" t="inlineStr">
        <is>
          <t>shinerlawgroup.com</t>
        </is>
      </c>
      <c r="B83510" t="n">
        <v>466</v>
      </c>
    </row>
    <row r="83511">
      <c r="A83511" t="inlineStr">
        <is>
          <t>www.firelabel.co.uk</t>
        </is>
      </c>
      <c r="B83511" t="n">
        <v>466</v>
      </c>
    </row>
    <row r="83512">
      <c r="A83512" t="inlineStr">
        <is>
          <t>cdn.orderlink.it</t>
        </is>
      </c>
      <c r="B83512" t="n">
        <v>466</v>
      </c>
    </row>
    <row r="83513">
      <c r="A83513" t="inlineStr">
        <is>
          <t>totallydogtime.com</t>
        </is>
      </c>
      <c r="B83513" t="n">
        <v>466</v>
      </c>
    </row>
    <row r="83514">
      <c r="A83514" t="inlineStr">
        <is>
          <t>kildysartparish.files.wordpress.com</t>
        </is>
      </c>
      <c r="B83514" t="n">
        <v>466</v>
      </c>
    </row>
    <row r="83515">
      <c r="A83515" t="inlineStr">
        <is>
          <t>www.gothicarchgreenhouses.com</t>
        </is>
      </c>
      <c r="B83515" t="n">
        <v>466</v>
      </c>
    </row>
    <row r="83516">
      <c r="A83516" t="inlineStr">
        <is>
          <t>www.multi-monitors.com</t>
        </is>
      </c>
      <c r="B83516" t="n">
        <v>466</v>
      </c>
    </row>
    <row r="83517">
      <c r="A83517" t="inlineStr">
        <is>
          <t>www.urban-babe.com</t>
        </is>
      </c>
      <c r="B83517" t="n">
        <v>466</v>
      </c>
    </row>
    <row r="83518">
      <c r="A83518" t="inlineStr">
        <is>
          <t>www.beryllane.com.au</t>
        </is>
      </c>
      <c r="B83518" t="n">
        <v>466</v>
      </c>
    </row>
    <row r="83519">
      <c r="A83519" t="inlineStr">
        <is>
          <t>www.commencal-store.co.uk</t>
        </is>
      </c>
      <c r="B83519" t="n">
        <v>466</v>
      </c>
    </row>
    <row r="83520">
      <c r="A83520" t="inlineStr">
        <is>
          <t>www.spastore.com.au</t>
        </is>
      </c>
      <c r="B83520" t="n">
        <v>466</v>
      </c>
    </row>
    <row r="83521">
      <c r="A83521" t="inlineStr">
        <is>
          <t>www.mobilemarketingmagazine.com</t>
        </is>
      </c>
      <c r="B83521" t="n">
        <v>466</v>
      </c>
    </row>
    <row r="83522">
      <c r="A83522" t="inlineStr">
        <is>
          <t>f3d4169e484d8e932736-52e63eedd01a31fcbb8cf7c0d8f1c066.ssl.cf1.rackcdn.com</t>
        </is>
      </c>
      <c r="B83522" t="n">
        <v>466</v>
      </c>
    </row>
    <row r="83523">
      <c r="A83523" t="inlineStr">
        <is>
          <t>m.todaysunshine.com</t>
        </is>
      </c>
      <c r="B83523" t="n">
        <v>466</v>
      </c>
    </row>
    <row r="83524">
      <c r="A83524" t="inlineStr">
        <is>
          <t>cdn.rit.edu</t>
        </is>
      </c>
      <c r="B83524" t="n">
        <v>465</v>
      </c>
    </row>
    <row r="83525">
      <c r="A83525" t="inlineStr">
        <is>
          <t>www.sitnews.us</t>
        </is>
      </c>
      <c r="B83525" t="n">
        <v>465</v>
      </c>
    </row>
    <row r="83526">
      <c r="A83526" t="inlineStr">
        <is>
          <t>www.intelligenthq.com</t>
        </is>
      </c>
      <c r="B83526" t="n">
        <v>465</v>
      </c>
    </row>
    <row r="83527">
      <c r="A83527" t="inlineStr">
        <is>
          <t>ojp8zqasz32qat8n13om56p4.wpengine.netdna-cdn.com</t>
        </is>
      </c>
      <c r="B83527" t="n">
        <v>465</v>
      </c>
    </row>
    <row r="83528">
      <c r="A83528" t="inlineStr">
        <is>
          <t>www.youngpussypic.com</t>
        </is>
      </c>
      <c r="B83528" t="n">
        <v>465</v>
      </c>
    </row>
    <row r="83529">
      <c r="A83529" t="inlineStr">
        <is>
          <t>c4u.com</t>
        </is>
      </c>
      <c r="B83529" t="n">
        <v>465</v>
      </c>
    </row>
    <row r="83530">
      <c r="A83530" t="inlineStr">
        <is>
          <t>media.hawzahnews.com</t>
        </is>
      </c>
      <c r="B83530" t="n">
        <v>465</v>
      </c>
    </row>
    <row r="83531">
      <c r="A83531" t="inlineStr">
        <is>
          <t>images1.bovpg.net</t>
        </is>
      </c>
      <c r="B83531" t="n">
        <v>465</v>
      </c>
    </row>
    <row r="83532">
      <c r="A83532" t="inlineStr">
        <is>
          <t>www.1gai.ru</t>
        </is>
      </c>
      <c r="B83532" t="n">
        <v>465</v>
      </c>
    </row>
    <row r="83533">
      <c r="A83533" t="inlineStr">
        <is>
          <t>www.incurvy.de</t>
        </is>
      </c>
      <c r="B83533" t="n">
        <v>465</v>
      </c>
    </row>
    <row r="83534">
      <c r="A83534" t="inlineStr">
        <is>
          <t>www.frissieraden.nl</t>
        </is>
      </c>
      <c r="B83534" t="n">
        <v>465</v>
      </c>
    </row>
    <row r="83535">
      <c r="A83535" t="inlineStr">
        <is>
          <t>www.venue.de</t>
        </is>
      </c>
      <c r="B83535" t="n">
        <v>465</v>
      </c>
    </row>
    <row r="83536">
      <c r="A83536" t="inlineStr">
        <is>
          <t>speedroad.ru</t>
        </is>
      </c>
      <c r="B83536" t="n">
        <v>465</v>
      </c>
    </row>
    <row r="83537">
      <c r="A83537" t="inlineStr">
        <is>
          <t>occ-0-2773-2774.1.nflxso.net</t>
        </is>
      </c>
      <c r="B83537" t="n">
        <v>465</v>
      </c>
    </row>
    <row r="83538">
      <c r="A83538" t="inlineStr">
        <is>
          <t>nagalandpage.com</t>
        </is>
      </c>
      <c r="B83538" t="n">
        <v>465</v>
      </c>
    </row>
    <row r="83539">
      <c r="A83539" t="inlineStr">
        <is>
          <t>www.railtechnologymagazine.com</t>
        </is>
      </c>
      <c r="B83539" t="n">
        <v>465</v>
      </c>
    </row>
    <row r="83540">
      <c r="A83540" t="inlineStr">
        <is>
          <t>www.blacktiemagazine.com</t>
        </is>
      </c>
      <c r="B83540" t="n">
        <v>465</v>
      </c>
    </row>
    <row r="83541">
      <c r="A83541" t="inlineStr">
        <is>
          <t>www.protecttheplanet.co.uk</t>
        </is>
      </c>
      <c r="B83541" t="n">
        <v>465</v>
      </c>
    </row>
    <row r="83542">
      <c r="A83542" t="inlineStr">
        <is>
          <t>housetodecor.com</t>
        </is>
      </c>
      <c r="B83542" t="n">
        <v>465</v>
      </c>
    </row>
    <row r="83543">
      <c r="A83543" t="inlineStr">
        <is>
          <t>www.adventurouskate.com</t>
        </is>
      </c>
      <c r="B83543" t="n">
        <v>465</v>
      </c>
    </row>
    <row r="83544">
      <c r="A83544" t="inlineStr">
        <is>
          <t>suitored.com</t>
        </is>
      </c>
      <c r="B83544" t="n">
        <v>465</v>
      </c>
    </row>
    <row r="83545">
      <c r="A83545" t="inlineStr">
        <is>
          <t>izzycooking.com</t>
        </is>
      </c>
      <c r="B83545" t="n">
        <v>465</v>
      </c>
    </row>
    <row r="83546">
      <c r="A83546" t="inlineStr">
        <is>
          <t>mannenstyle.nl</t>
        </is>
      </c>
      <c r="B83546" t="n">
        <v>465</v>
      </c>
    </row>
    <row r="83547">
      <c r="A83547" t="inlineStr">
        <is>
          <t>www.expats.cz</t>
        </is>
      </c>
      <c r="B83547" t="n">
        <v>465</v>
      </c>
    </row>
    <row r="83548">
      <c r="A83548" t="inlineStr">
        <is>
          <t>www.valuarts.com</t>
        </is>
      </c>
      <c r="B83548" t="n">
        <v>465</v>
      </c>
    </row>
    <row r="83549">
      <c r="A83549" t="inlineStr">
        <is>
          <t>dfw.cbslocal.com</t>
        </is>
      </c>
      <c r="B83549" t="n">
        <v>465</v>
      </c>
    </row>
    <row r="83550">
      <c r="A83550" t="inlineStr">
        <is>
          <t>keepfitkingdom.com</t>
        </is>
      </c>
      <c r="B83550" t="n">
        <v>465</v>
      </c>
    </row>
    <row r="83551">
      <c r="A83551" t="inlineStr">
        <is>
          <t>www.fueloyal.com</t>
        </is>
      </c>
      <c r="B83551" t="n">
        <v>465</v>
      </c>
    </row>
    <row r="83552">
      <c r="A83552" t="inlineStr">
        <is>
          <t>www.beyond-bikes.co.uk</t>
        </is>
      </c>
      <c r="B83552" t="n">
        <v>465</v>
      </c>
    </row>
    <row r="83553">
      <c r="A83553" t="inlineStr">
        <is>
          <t>playbackonline.ca</t>
        </is>
      </c>
      <c r="B83553" t="n">
        <v>465</v>
      </c>
    </row>
    <row r="83554">
      <c r="A83554" t="inlineStr">
        <is>
          <t>tropaholic.com</t>
        </is>
      </c>
      <c r="B83554" t="n">
        <v>465</v>
      </c>
    </row>
    <row r="83555">
      <c r="A83555" t="inlineStr">
        <is>
          <t>www.landscapemanagement.net</t>
        </is>
      </c>
      <c r="B83555" t="n">
        <v>465</v>
      </c>
    </row>
    <row r="83556">
      <c r="A83556" t="inlineStr">
        <is>
          <t>unionadvocate.files.wordpress.com</t>
        </is>
      </c>
      <c r="B83556" t="n">
        <v>465</v>
      </c>
    </row>
    <row r="83557">
      <c r="A83557" t="inlineStr">
        <is>
          <t>www.toytards.com</t>
        </is>
      </c>
      <c r="B83557" t="n">
        <v>465</v>
      </c>
    </row>
    <row r="83558">
      <c r="A83558" t="inlineStr">
        <is>
          <t>www.uhrinstinkt.de</t>
        </is>
      </c>
      <c r="B83558" t="n">
        <v>465</v>
      </c>
    </row>
    <row r="83559">
      <c r="A83559" t="inlineStr">
        <is>
          <t>www.guildfordanzacs.org.au</t>
        </is>
      </c>
      <c r="B83559" t="n">
        <v>465</v>
      </c>
    </row>
    <row r="83560">
      <c r="A83560" t="inlineStr">
        <is>
          <t>www.intellectdigest.in</t>
        </is>
      </c>
      <c r="B83560" t="n">
        <v>465</v>
      </c>
    </row>
    <row r="83561">
      <c r="A83561" t="inlineStr">
        <is>
          <t>cdn.davidwolfe.com</t>
        </is>
      </c>
      <c r="B83561" t="n">
        <v>465</v>
      </c>
    </row>
    <row r="83562">
      <c r="A83562" t="inlineStr">
        <is>
          <t>reviewcart.us</t>
        </is>
      </c>
      <c r="B83562" t="n">
        <v>465</v>
      </c>
    </row>
    <row r="83563">
      <c r="A83563" t="inlineStr">
        <is>
          <t>eatmymap.files.wordpress.com</t>
        </is>
      </c>
      <c r="B83563" t="n">
        <v>465</v>
      </c>
    </row>
    <row r="83564">
      <c r="A83564" t="inlineStr">
        <is>
          <t>ardes.bg</t>
        </is>
      </c>
      <c r="B83564" t="n">
        <v>465</v>
      </c>
    </row>
    <row r="83565">
      <c r="A83565" t="inlineStr">
        <is>
          <t>www.noblego.de</t>
        </is>
      </c>
      <c r="B83565" t="n">
        <v>465</v>
      </c>
    </row>
    <row r="83566">
      <c r="A83566" t="inlineStr">
        <is>
          <t>www.agiprodj.com</t>
        </is>
      </c>
      <c r="B83566" t="n">
        <v>465</v>
      </c>
    </row>
    <row r="83567">
      <c r="A83567" t="inlineStr">
        <is>
          <t>images.rappi.pe</t>
        </is>
      </c>
      <c r="B83567" t="n">
        <v>465</v>
      </c>
    </row>
    <row r="83568">
      <c r="A83568" t="inlineStr">
        <is>
          <t>d2b8wt72ktn9a2.cloudfront.net</t>
        </is>
      </c>
      <c r="B83568" t="n">
        <v>465</v>
      </c>
    </row>
    <row r="83569">
      <c r="A83569" t="inlineStr">
        <is>
          <t>krzys1970dotcom.files.wordpress.com</t>
        </is>
      </c>
      <c r="B83569" t="n">
        <v>465</v>
      </c>
    </row>
    <row r="83570">
      <c r="A83570" t="inlineStr">
        <is>
          <t>www.mypmp.net</t>
        </is>
      </c>
      <c r="B83570" t="n">
        <v>465</v>
      </c>
    </row>
    <row r="83571">
      <c r="A83571" t="inlineStr">
        <is>
          <t>apkmodkey.com</t>
        </is>
      </c>
      <c r="B83571" t="n">
        <v>465</v>
      </c>
    </row>
    <row r="83572">
      <c r="A83572" t="inlineStr">
        <is>
          <t>www.theoddspoke.com.au</t>
        </is>
      </c>
      <c r="B83572" t="n">
        <v>465</v>
      </c>
    </row>
    <row r="83573">
      <c r="A83573" t="inlineStr">
        <is>
          <t>data.itechpost.com</t>
        </is>
      </c>
      <c r="B83573" t="n">
        <v>465</v>
      </c>
    </row>
    <row r="83574">
      <c r="A83574" t="inlineStr">
        <is>
          <t>trustorereview.com</t>
        </is>
      </c>
      <c r="B83574" t="n">
        <v>465</v>
      </c>
    </row>
    <row r="83575">
      <c r="A83575" t="inlineStr">
        <is>
          <t>www.apptivo.com</t>
        </is>
      </c>
      <c r="B83575" t="n">
        <v>465</v>
      </c>
    </row>
    <row r="83576">
      <c r="A83576" t="inlineStr">
        <is>
          <t>xiaomi-mi.com.pt</t>
        </is>
      </c>
      <c r="B83576" t="n">
        <v>465</v>
      </c>
    </row>
    <row r="83577">
      <c r="A83577" t="inlineStr">
        <is>
          <t>www.pacprod.com</t>
        </is>
      </c>
      <c r="B83577" t="n">
        <v>465</v>
      </c>
    </row>
    <row r="83578">
      <c r="A83578" t="inlineStr">
        <is>
          <t>d3a0dcqzwu0eh0.cloudfront.net</t>
        </is>
      </c>
      <c r="B83578" t="n">
        <v>465</v>
      </c>
    </row>
    <row r="83579">
      <c r="A83579" t="inlineStr">
        <is>
          <t>www.storeandmore.co.za</t>
        </is>
      </c>
      <c r="B83579" t="n">
        <v>465</v>
      </c>
    </row>
    <row r="83580">
      <c r="A83580" t="inlineStr">
        <is>
          <t>berthoudsurveyor.com</t>
        </is>
      </c>
      <c r="B83580" t="n">
        <v>465</v>
      </c>
    </row>
    <row r="83581">
      <c r="A83581" t="inlineStr">
        <is>
          <t>stchlibrary.kanopy.com</t>
        </is>
      </c>
      <c r="B83581" t="n">
        <v>465</v>
      </c>
    </row>
    <row r="83582">
      <c r="A83582" t="inlineStr">
        <is>
          <t>qnotescarolinas.com</t>
        </is>
      </c>
      <c r="B83582" t="n">
        <v>465</v>
      </c>
    </row>
    <row r="83583">
      <c r="A83583" t="inlineStr">
        <is>
          <t>www.styleantiques.co.uk</t>
        </is>
      </c>
      <c r="B83583" t="n">
        <v>465</v>
      </c>
    </row>
    <row r="83584">
      <c r="A83584" t="inlineStr">
        <is>
          <t>www.cedstone.co.uk</t>
        </is>
      </c>
      <c r="B83584" t="n">
        <v>465</v>
      </c>
    </row>
    <row r="83585">
      <c r="A83585" t="inlineStr">
        <is>
          <t>www.musiclily.com</t>
        </is>
      </c>
      <c r="B83585" t="n">
        <v>465</v>
      </c>
    </row>
    <row r="83586">
      <c r="A83586" t="inlineStr">
        <is>
          <t>blacklivescincy.com</t>
        </is>
      </c>
      <c r="B83586" t="n">
        <v>465</v>
      </c>
    </row>
    <row r="83587">
      <c r="A83587" t="inlineStr">
        <is>
          <t>www.catological.com</t>
        </is>
      </c>
      <c r="B83587" t="n">
        <v>465</v>
      </c>
    </row>
    <row r="83588">
      <c r="A83588" t="inlineStr">
        <is>
          <t>www.deshify.com</t>
        </is>
      </c>
      <c r="B83588" t="n">
        <v>465</v>
      </c>
    </row>
    <row r="83589">
      <c r="A83589" t="inlineStr">
        <is>
          <t>www.dirtywheel.com</t>
        </is>
      </c>
      <c r="B83589" t="n">
        <v>465</v>
      </c>
    </row>
    <row r="83590">
      <c r="A83590" t="inlineStr">
        <is>
          <t>ia801003.us.archive.org</t>
        </is>
      </c>
      <c r="B83590" t="n">
        <v>465</v>
      </c>
    </row>
    <row r="83591">
      <c r="A83591" t="inlineStr">
        <is>
          <t>newfreespinscasino.com</t>
        </is>
      </c>
      <c r="B83591" t="n">
        <v>465</v>
      </c>
    </row>
    <row r="83592">
      <c r="A83592" t="inlineStr">
        <is>
          <t>kannada.careerindia.com</t>
        </is>
      </c>
      <c r="B83592" t="n">
        <v>465</v>
      </c>
    </row>
    <row r="83593">
      <c r="A83593" t="inlineStr">
        <is>
          <t>p.mybeegporn.mobi</t>
        </is>
      </c>
      <c r="B83593" t="n">
        <v>465</v>
      </c>
    </row>
    <row r="83594">
      <c r="A83594" t="inlineStr">
        <is>
          <t>www.jshopi.com</t>
        </is>
      </c>
      <c r="B83594" t="n">
        <v>465</v>
      </c>
    </row>
    <row r="83595">
      <c r="A83595" t="inlineStr">
        <is>
          <t>i4.sravni.ua</t>
        </is>
      </c>
      <c r="B83595" t="n">
        <v>465</v>
      </c>
    </row>
    <row r="83596">
      <c r="A83596" t="inlineStr">
        <is>
          <t>musiclist.org.ua</t>
        </is>
      </c>
      <c r="B83596" t="n">
        <v>465</v>
      </c>
    </row>
    <row r="83597">
      <c r="A83597" t="inlineStr">
        <is>
          <t>i.promobit.com.br</t>
        </is>
      </c>
      <c r="B83597" t="n">
        <v>465</v>
      </c>
    </row>
    <row r="83598">
      <c r="A83598" t="inlineStr">
        <is>
          <t>www.stickertalk.com</t>
        </is>
      </c>
      <c r="B83598" t="n">
        <v>465</v>
      </c>
    </row>
    <row r="83599">
      <c r="A83599" t="inlineStr">
        <is>
          <t>goodspeedusa.com</t>
        </is>
      </c>
      <c r="B83599" t="n">
        <v>465</v>
      </c>
    </row>
    <row r="83600">
      <c r="A83600" t="inlineStr">
        <is>
          <t>matureasspics.info</t>
        </is>
      </c>
      <c r="B83600" t="n">
        <v>465</v>
      </c>
    </row>
    <row r="83601">
      <c r="A83601" t="inlineStr">
        <is>
          <t>1170-cdn.doitbest.com</t>
        </is>
      </c>
      <c r="B83601" t="n">
        <v>465</v>
      </c>
    </row>
    <row r="83602">
      <c r="A83602" t="inlineStr">
        <is>
          <t>growthworx.com.au</t>
        </is>
      </c>
      <c r="B83602" t="n">
        <v>465</v>
      </c>
    </row>
    <row r="83603">
      <c r="A83603" t="inlineStr">
        <is>
          <t>www.mapacad.com</t>
        </is>
      </c>
      <c r="B83603" t="n">
        <v>465</v>
      </c>
    </row>
    <row r="83604">
      <c r="A83604" t="inlineStr">
        <is>
          <t>www.agpl.net</t>
        </is>
      </c>
      <c r="B83604" t="n">
        <v>465</v>
      </c>
    </row>
    <row r="83605">
      <c r="A83605" t="inlineStr">
        <is>
          <t>www.feeduscrap.fr</t>
        </is>
      </c>
      <c r="B83605" t="n">
        <v>465</v>
      </c>
    </row>
    <row r="83606">
      <c r="A83606" t="inlineStr">
        <is>
          <t>antoniopanzeri.it</t>
        </is>
      </c>
      <c r="B83606" t="n">
        <v>465</v>
      </c>
    </row>
    <row r="83607">
      <c r="A83607" t="inlineStr">
        <is>
          <t>www.musicboxworld.eu</t>
        </is>
      </c>
      <c r="B83607" t="n">
        <v>465</v>
      </c>
    </row>
    <row r="83608">
      <c r="A83608" t="inlineStr">
        <is>
          <t>www.databaze-her.cz</t>
        </is>
      </c>
      <c r="B83608" t="n">
        <v>465</v>
      </c>
    </row>
    <row r="83609">
      <c r="A83609" t="inlineStr">
        <is>
          <t>cletoreyesshop.com</t>
        </is>
      </c>
      <c r="B83609" t="n">
        <v>465</v>
      </c>
    </row>
    <row r="83610">
      <c r="A83610" t="inlineStr">
        <is>
          <t>www.maillotcurry.com</t>
        </is>
      </c>
      <c r="B83610" t="n">
        <v>465</v>
      </c>
    </row>
    <row r="83611">
      <c r="A83611" t="inlineStr">
        <is>
          <t>www.strobesnmore.com</t>
        </is>
      </c>
      <c r="B83611" t="n">
        <v>465</v>
      </c>
    </row>
    <row r="83612">
      <c r="A83612" t="inlineStr">
        <is>
          <t>www.hytokstech.com</t>
        </is>
      </c>
      <c r="B83612" t="n">
        <v>465</v>
      </c>
    </row>
    <row r="83613">
      <c r="A83613" t="inlineStr">
        <is>
          <t>d2b4g8riv1djsn.cloudfront.net</t>
        </is>
      </c>
      <c r="B83613" t="n">
        <v>465</v>
      </c>
    </row>
    <row r="83614">
      <c r="A83614" t="inlineStr">
        <is>
          <t>ancientrome.ru</t>
        </is>
      </c>
      <c r="B83614" t="n">
        <v>465</v>
      </c>
    </row>
    <row r="83615">
      <c r="A83615" t="inlineStr">
        <is>
          <t>assets.ebooksinepub.com</t>
        </is>
      </c>
      <c r="B83615" t="n">
        <v>465</v>
      </c>
    </row>
    <row r="83616">
      <c r="A83616" t="inlineStr">
        <is>
          <t>www.inkspired.ro</t>
        </is>
      </c>
      <c r="B83616" t="n">
        <v>465</v>
      </c>
    </row>
    <row r="83617">
      <c r="A83617" t="inlineStr">
        <is>
          <t>www.xandres.com</t>
        </is>
      </c>
      <c r="B83617" t="n">
        <v>465</v>
      </c>
    </row>
    <row r="83618">
      <c r="A83618" t="inlineStr">
        <is>
          <t>media.supermart.ae</t>
        </is>
      </c>
      <c r="B83618" t="n">
        <v>465</v>
      </c>
    </row>
    <row r="83619">
      <c r="A83619" t="inlineStr">
        <is>
          <t>i.it-parfume.com.ua</t>
        </is>
      </c>
      <c r="B83619" t="n">
        <v>465</v>
      </c>
    </row>
    <row r="83620">
      <c r="A83620" t="inlineStr">
        <is>
          <t>www.clairewoman.com</t>
        </is>
      </c>
      <c r="B83620" t="n">
        <v>465</v>
      </c>
    </row>
    <row r="83621">
      <c r="A83621" t="inlineStr">
        <is>
          <t>www.swisstime1.sr</t>
        </is>
      </c>
      <c r="B83621" t="n">
        <v>465</v>
      </c>
    </row>
    <row r="83622">
      <c r="A83622" t="inlineStr">
        <is>
          <t>www.thefutonshop.com</t>
        </is>
      </c>
      <c r="B83622" t="n">
        <v>465</v>
      </c>
    </row>
    <row r="83623">
      <c r="A83623" t="inlineStr">
        <is>
          <t>silkstonebarbiedoll.name</t>
        </is>
      </c>
      <c r="B83623" t="n">
        <v>465</v>
      </c>
    </row>
    <row r="83624">
      <c r="A83624" t="inlineStr">
        <is>
          <t>antikvariats.lv</t>
        </is>
      </c>
      <c r="B83624" t="n">
        <v>465</v>
      </c>
    </row>
    <row r="83625">
      <c r="A83625" t="inlineStr">
        <is>
          <t>www.jntufastupdates.com</t>
        </is>
      </c>
      <c r="B83625" t="n">
        <v>465</v>
      </c>
    </row>
    <row r="83626">
      <c r="A83626" t="inlineStr">
        <is>
          <t>battlequarters.com</t>
        </is>
      </c>
      <c r="B83626" t="n">
        <v>465</v>
      </c>
    </row>
    <row r="83627">
      <c r="A83627" t="inlineStr">
        <is>
          <t>www.queenabelle.ch</t>
        </is>
      </c>
      <c r="B83627" t="n">
        <v>465</v>
      </c>
    </row>
    <row r="83628">
      <c r="A83628" t="inlineStr">
        <is>
          <t>www.authorsxp.com</t>
        </is>
      </c>
      <c r="B83628" t="n">
        <v>465</v>
      </c>
    </row>
    <row r="83629">
      <c r="A83629" t="inlineStr">
        <is>
          <t>www.perthscuba.com</t>
        </is>
      </c>
      <c r="B83629" t="n">
        <v>465</v>
      </c>
    </row>
    <row r="83630">
      <c r="A83630" t="inlineStr">
        <is>
          <t>www.dartslive.com</t>
        </is>
      </c>
      <c r="B83630" t="n">
        <v>465</v>
      </c>
    </row>
    <row r="83631">
      <c r="A83631" t="inlineStr">
        <is>
          <t>www.professionalbeautysupplies.com</t>
        </is>
      </c>
      <c r="B83631" t="n">
        <v>465</v>
      </c>
    </row>
    <row r="83632">
      <c r="A83632" t="inlineStr">
        <is>
          <t>d5vf6134d8ffdnfp1qv4rv3l.wpengine.netdna-cdn.com</t>
        </is>
      </c>
      <c r="B83632" t="n">
        <v>465</v>
      </c>
    </row>
    <row r="83633">
      <c r="A83633" t="inlineStr">
        <is>
          <t>ihavenotv.com</t>
        </is>
      </c>
      <c r="B83633" t="n">
        <v>465</v>
      </c>
    </row>
    <row r="83634">
      <c r="A83634" t="inlineStr">
        <is>
          <t>merionartblog.com</t>
        </is>
      </c>
      <c r="B83634" t="n">
        <v>465</v>
      </c>
    </row>
    <row r="83635">
      <c r="A83635" t="inlineStr">
        <is>
          <t>www.technologynewsextra.com</t>
        </is>
      </c>
      <c r="B83635" t="n">
        <v>465</v>
      </c>
    </row>
    <row r="83636">
      <c r="A83636" t="inlineStr">
        <is>
          <t>johnrakestraw.files.wordpress.com</t>
        </is>
      </c>
      <c r="B83636" t="n">
        <v>465</v>
      </c>
    </row>
    <row r="83637">
      <c r="A83637" t="inlineStr">
        <is>
          <t>www.kouponkaren.com</t>
        </is>
      </c>
      <c r="B83637" t="n">
        <v>465</v>
      </c>
    </row>
    <row r="83638">
      <c r="A83638" t="inlineStr">
        <is>
          <t>images.kempstoncontrols.com</t>
        </is>
      </c>
      <c r="B83638" t="n">
        <v>465</v>
      </c>
    </row>
    <row r="83639">
      <c r="A83639" t="inlineStr">
        <is>
          <t>www.thomasmaurer.ch</t>
        </is>
      </c>
      <c r="B83639" t="n">
        <v>465</v>
      </c>
    </row>
    <row r="83640">
      <c r="A83640" t="inlineStr">
        <is>
          <t>the-diamond-store.imgix.net</t>
        </is>
      </c>
      <c r="B83640" t="n">
        <v>465</v>
      </c>
    </row>
    <row r="83641">
      <c r="A83641" t="inlineStr">
        <is>
          <t>cuestix-prod-assets.s3.amazonaws.com</t>
        </is>
      </c>
      <c r="B83641" t="n">
        <v>465</v>
      </c>
    </row>
    <row r="83642">
      <c r="A83642" t="inlineStr">
        <is>
          <t>tn.pornholding.com</t>
        </is>
      </c>
      <c r="B83642" t="n">
        <v>465</v>
      </c>
    </row>
    <row r="83643">
      <c r="A83643" t="inlineStr">
        <is>
          <t>www.mavelaprop.co.za</t>
        </is>
      </c>
      <c r="B83643" t="n">
        <v>465</v>
      </c>
    </row>
    <row r="83644">
      <c r="A83644" t="inlineStr">
        <is>
          <t>www.plantes-shopping.fr</t>
        </is>
      </c>
      <c r="B83644" t="n">
        <v>465</v>
      </c>
    </row>
    <row r="83645">
      <c r="A83645" t="inlineStr">
        <is>
          <t>www.summitclimb.com</t>
        </is>
      </c>
      <c r="B83645" t="n">
        <v>465</v>
      </c>
    </row>
    <row r="83646">
      <c r="A83646" t="inlineStr">
        <is>
          <t>powermetercity.com</t>
        </is>
      </c>
      <c r="B83646" t="n">
        <v>465</v>
      </c>
    </row>
    <row r="83647">
      <c r="A83647" t="inlineStr">
        <is>
          <t>cdn.yellowstoneparknet.com</t>
        </is>
      </c>
      <c r="B83647" t="n">
        <v>465</v>
      </c>
    </row>
    <row r="83648">
      <c r="A83648" t="inlineStr">
        <is>
          <t>www.the12thman.in</t>
        </is>
      </c>
      <c r="B83648" t="n">
        <v>465</v>
      </c>
    </row>
    <row r="83649">
      <c r="A83649" t="inlineStr">
        <is>
          <t>baltimorepostexaminer.com</t>
        </is>
      </c>
      <c r="B83649" t="n">
        <v>465</v>
      </c>
    </row>
    <row r="83650">
      <c r="A83650" t="inlineStr">
        <is>
          <t>www.titansplanet.it</t>
        </is>
      </c>
      <c r="B83650" t="n">
        <v>465</v>
      </c>
    </row>
    <row r="83651">
      <c r="A83651" t="inlineStr">
        <is>
          <t>us-discounts.com</t>
        </is>
      </c>
      <c r="B83651" t="n">
        <v>465</v>
      </c>
    </row>
    <row r="83652">
      <c r="A83652" t="inlineStr">
        <is>
          <t>www.galco.com</t>
        </is>
      </c>
      <c r="B83652" t="n">
        <v>465</v>
      </c>
    </row>
    <row r="83653">
      <c r="A83653" t="inlineStr">
        <is>
          <t>www.styleglow.com</t>
        </is>
      </c>
      <c r="B83653" t="n">
        <v>465</v>
      </c>
    </row>
    <row r="83654">
      <c r="A83654" t="inlineStr">
        <is>
          <t>hulafrog2.com</t>
        </is>
      </c>
      <c r="B83654" t="n">
        <v>465</v>
      </c>
    </row>
    <row r="83655">
      <c r="A83655" t="inlineStr">
        <is>
          <t>mpcdn.azureedge.net</t>
        </is>
      </c>
      <c r="B83655" t="n">
        <v>465</v>
      </c>
    </row>
    <row r="83656">
      <c r="A83656" t="inlineStr">
        <is>
          <t>p4t6u7k5.stackpathcdn.com</t>
        </is>
      </c>
      <c r="B83656" t="n">
        <v>465</v>
      </c>
    </row>
    <row r="83657">
      <c r="A83657" t="inlineStr">
        <is>
          <t>www.icicibank.com</t>
        </is>
      </c>
      <c r="B83657" t="n">
        <v>465</v>
      </c>
    </row>
    <row r="83658">
      <c r="A83658" t="inlineStr">
        <is>
          <t>materialsystems.theonlinecatalog.com</t>
        </is>
      </c>
      <c r="B83658" t="n">
        <v>465</v>
      </c>
    </row>
    <row r="83659">
      <c r="A83659" t="inlineStr">
        <is>
          <t>www.bigmapblog.com</t>
        </is>
      </c>
      <c r="B83659" t="n">
        <v>465</v>
      </c>
    </row>
    <row r="83660">
      <c r="A83660" t="inlineStr">
        <is>
          <t>www.cbn.com</t>
        </is>
      </c>
      <c r="B83660" t="n">
        <v>465</v>
      </c>
    </row>
    <row r="83661">
      <c r="A83661" t="inlineStr">
        <is>
          <t>m.thebl.com</t>
        </is>
      </c>
      <c r="B83661" t="n">
        <v>465</v>
      </c>
    </row>
    <row r="83662">
      <c r="A83662" t="inlineStr">
        <is>
          <t>www.truck1-us.com</t>
        </is>
      </c>
      <c r="B83662" t="n">
        <v>465</v>
      </c>
    </row>
    <row r="83663">
      <c r="A83663" t="inlineStr">
        <is>
          <t>menagetotal.com</t>
        </is>
      </c>
      <c r="B83663" t="n">
        <v>465</v>
      </c>
    </row>
    <row r="83664">
      <c r="A83664" t="inlineStr">
        <is>
          <t>www.games2dress.com</t>
        </is>
      </c>
      <c r="B83664" t="n">
        <v>465</v>
      </c>
    </row>
    <row r="83665">
      <c r="A83665" t="inlineStr">
        <is>
          <t>www.premiumlacewig.com</t>
        </is>
      </c>
      <c r="B83665" t="n">
        <v>465</v>
      </c>
    </row>
    <row r="83666">
      <c r="A83666" t="inlineStr">
        <is>
          <t>dm5migu4zj3pb.cloudfront.net</t>
        </is>
      </c>
      <c r="B83666" t="n">
        <v>465</v>
      </c>
    </row>
    <row r="83667">
      <c r="A83667" t="inlineStr">
        <is>
          <t>lifesizestatue.com</t>
        </is>
      </c>
      <c r="B83667" t="n">
        <v>465</v>
      </c>
    </row>
    <row r="83668">
      <c r="A83668" t="inlineStr">
        <is>
          <t>www.cyklobazar.cz</t>
        </is>
      </c>
      <c r="B83668" t="n">
        <v>465</v>
      </c>
    </row>
    <row r="83669">
      <c r="A83669" t="inlineStr">
        <is>
          <t>sarhstchapter.tripod.com</t>
        </is>
      </c>
      <c r="B83669" t="n">
        <v>465</v>
      </c>
    </row>
    <row r="83670">
      <c r="A83670" t="inlineStr">
        <is>
          <t>www.andax.com</t>
        </is>
      </c>
      <c r="B83670" t="n">
        <v>465</v>
      </c>
    </row>
    <row r="83671">
      <c r="A83671" t="inlineStr">
        <is>
          <t>www.matejovsky-bedding.com</t>
        </is>
      </c>
      <c r="B83671" t="n">
        <v>465</v>
      </c>
    </row>
    <row r="83672">
      <c r="A83672" t="inlineStr">
        <is>
          <t>archives.jewishmuseum.ca</t>
        </is>
      </c>
      <c r="B83672" t="n">
        <v>465</v>
      </c>
    </row>
    <row r="83673">
      <c r="A83673" t="inlineStr">
        <is>
          <t>cdn.aquaticausa.com</t>
        </is>
      </c>
      <c r="B83673" t="n">
        <v>464</v>
      </c>
    </row>
    <row r="83674">
      <c r="A83674" t="inlineStr">
        <is>
          <t>nop42test.itmtrading.com</t>
        </is>
      </c>
      <c r="B83674" t="n">
        <v>464</v>
      </c>
    </row>
    <row r="83675">
      <c r="A83675" t="inlineStr">
        <is>
          <t>www.wiganworld.co.uk</t>
        </is>
      </c>
      <c r="B83675" t="n">
        <v>464</v>
      </c>
    </row>
    <row r="83676">
      <c r="A83676" t="inlineStr">
        <is>
          <t>www.thecommontraveler.net</t>
        </is>
      </c>
      <c r="B83676" t="n">
        <v>464</v>
      </c>
    </row>
    <row r="83677">
      <c r="A83677" t="inlineStr">
        <is>
          <t>www.coldwellbankerstkittsnevis.com</t>
        </is>
      </c>
      <c r="B83677" t="n">
        <v>464</v>
      </c>
    </row>
    <row r="83678">
      <c r="A83678" t="inlineStr">
        <is>
          <t>images.suntip.nl</t>
        </is>
      </c>
      <c r="B83678" t="n">
        <v>464</v>
      </c>
    </row>
    <row r="83679">
      <c r="A83679" t="inlineStr">
        <is>
          <t>trashbox.ru</t>
        </is>
      </c>
      <c r="B83679" t="n">
        <v>464</v>
      </c>
    </row>
    <row r="83680">
      <c r="A83680" t="inlineStr">
        <is>
          <t>truckprousa.com</t>
        </is>
      </c>
      <c r="B83680" t="n">
        <v>464</v>
      </c>
    </row>
    <row r="83681">
      <c r="A83681" t="inlineStr">
        <is>
          <t>www.lettherebetees.com</t>
        </is>
      </c>
      <c r="B83681" t="n">
        <v>464</v>
      </c>
    </row>
    <row r="83682">
      <c r="A83682" t="inlineStr">
        <is>
          <t>www.windscreenwipers.co.uk</t>
        </is>
      </c>
      <c r="B83682" t="n">
        <v>464</v>
      </c>
    </row>
    <row r="83683">
      <c r="A83683" t="inlineStr">
        <is>
          <t>www.coa.edu</t>
        </is>
      </c>
      <c r="B83683" t="n">
        <v>464</v>
      </c>
    </row>
    <row r="83684">
      <c r="A83684" t="inlineStr">
        <is>
          <t>www.mtuning.pl</t>
        </is>
      </c>
      <c r="B83684" t="n">
        <v>464</v>
      </c>
    </row>
    <row r="83685">
      <c r="A83685" t="inlineStr">
        <is>
          <t>3a92061588f6fefb1f02-b33499ae134231690ec6c317d2000a6d.ssl.cf1.rackcdn.com</t>
        </is>
      </c>
      <c r="B83685" t="n">
        <v>464</v>
      </c>
    </row>
    <row r="83686">
      <c r="A83686" t="inlineStr">
        <is>
          <t>cdn.furnituremalldirect.com</t>
        </is>
      </c>
      <c r="B83686" t="n">
        <v>464</v>
      </c>
    </row>
    <row r="83687">
      <c r="A83687" t="inlineStr">
        <is>
          <t>iambaker.net</t>
        </is>
      </c>
      <c r="B83687" t="n">
        <v>464</v>
      </c>
    </row>
    <row r="83688">
      <c r="A83688" t="inlineStr">
        <is>
          <t>www.ladyironchef.com</t>
        </is>
      </c>
      <c r="B83688" t="n">
        <v>464</v>
      </c>
    </row>
    <row r="83689">
      <c r="A83689" t="inlineStr">
        <is>
          <t>businesblog.com</t>
        </is>
      </c>
      <c r="B83689" t="n">
        <v>464</v>
      </c>
    </row>
    <row r="83690">
      <c r="A83690" t="inlineStr">
        <is>
          <t>canberraweekly.com.au</t>
        </is>
      </c>
      <c r="B83690" t="n">
        <v>464</v>
      </c>
    </row>
    <row r="83691">
      <c r="A83691" t="inlineStr">
        <is>
          <t>www.decorlife.club</t>
        </is>
      </c>
      <c r="B83691" t="n">
        <v>464</v>
      </c>
    </row>
    <row r="83692">
      <c r="A83692" t="inlineStr">
        <is>
          <t>www.esgreen.com</t>
        </is>
      </c>
      <c r="B83692" t="n">
        <v>464</v>
      </c>
    </row>
    <row r="83693">
      <c r="A83693" t="inlineStr">
        <is>
          <t>3d-stuff.community</t>
        </is>
      </c>
      <c r="B83693" t="n">
        <v>464</v>
      </c>
    </row>
    <row r="83694">
      <c r="A83694" t="inlineStr">
        <is>
          <t>wilmingtonjournal.com</t>
        </is>
      </c>
      <c r="B83694" t="n">
        <v>464</v>
      </c>
    </row>
    <row r="83695">
      <c r="A83695" t="inlineStr">
        <is>
          <t>bellwetherevents.com</t>
        </is>
      </c>
      <c r="B83695" t="n">
        <v>464</v>
      </c>
    </row>
    <row r="83696">
      <c r="A83696" t="inlineStr">
        <is>
          <t>paw.princeton.edu</t>
        </is>
      </c>
      <c r="B83696" t="n">
        <v>464</v>
      </c>
    </row>
    <row r="83697">
      <c r="A83697" t="inlineStr">
        <is>
          <t>nekorandom.files.wordpress.com</t>
        </is>
      </c>
      <c r="B83697" t="n">
        <v>464</v>
      </c>
    </row>
    <row r="83698">
      <c r="A83698" t="inlineStr">
        <is>
          <t>www.samitipi.co.uk</t>
        </is>
      </c>
      <c r="B83698" t="n">
        <v>464</v>
      </c>
    </row>
    <row r="83699">
      <c r="A83699" t="inlineStr">
        <is>
          <t>jamtraveltips.com</t>
        </is>
      </c>
      <c r="B83699" t="n">
        <v>464</v>
      </c>
    </row>
    <row r="83700">
      <c r="A83700" t="inlineStr">
        <is>
          <t>www.paisley.org.uk</t>
        </is>
      </c>
      <c r="B83700" t="n">
        <v>464</v>
      </c>
    </row>
    <row r="83701">
      <c r="A83701" t="inlineStr">
        <is>
          <t>www.cornwallseawaynews.com</t>
        </is>
      </c>
      <c r="B83701" t="n">
        <v>464</v>
      </c>
    </row>
    <row r="83702">
      <c r="A83702" t="inlineStr">
        <is>
          <t>www.yourislandnews.com</t>
        </is>
      </c>
      <c r="B83702" t="n">
        <v>464</v>
      </c>
    </row>
    <row r="83703">
      <c r="A83703" t="inlineStr">
        <is>
          <t>nassimbeni.files.wordpress.com</t>
        </is>
      </c>
      <c r="B83703" t="n">
        <v>464</v>
      </c>
    </row>
    <row r="83704">
      <c r="A83704" t="inlineStr">
        <is>
          <t>www.cafurniturestore.com</t>
        </is>
      </c>
      <c r="B83704" t="n">
        <v>464</v>
      </c>
    </row>
    <row r="83705">
      <c r="A83705" t="inlineStr">
        <is>
          <t>www.veporno.net</t>
        </is>
      </c>
      <c r="B83705" t="n">
        <v>464</v>
      </c>
    </row>
    <row r="83706">
      <c r="A83706" t="inlineStr">
        <is>
          <t>www.academymusicgroup.com</t>
        </is>
      </c>
      <c r="B83706" t="n">
        <v>464</v>
      </c>
    </row>
    <row r="83707">
      <c r="A83707" t="inlineStr">
        <is>
          <t>qawithmohanji.files.wordpress.com</t>
        </is>
      </c>
      <c r="B83707" t="n">
        <v>464</v>
      </c>
    </row>
    <row r="83708">
      <c r="A83708" t="inlineStr">
        <is>
          <t>blog.kingandprince.com</t>
        </is>
      </c>
      <c r="B83708" t="n">
        <v>464</v>
      </c>
    </row>
    <row r="83709">
      <c r="A83709" t="inlineStr">
        <is>
          <t>casacostello.com</t>
        </is>
      </c>
      <c r="B83709" t="n">
        <v>464</v>
      </c>
    </row>
    <row r="83710">
      <c r="A83710" t="inlineStr">
        <is>
          <t>www.luxuryhomes.com</t>
        </is>
      </c>
      <c r="B83710" t="n">
        <v>464</v>
      </c>
    </row>
    <row r="83711">
      <c r="A83711" t="inlineStr">
        <is>
          <t>22.youpinone.com</t>
        </is>
      </c>
      <c r="B83711" t="n">
        <v>464</v>
      </c>
    </row>
    <row r="83712">
      <c r="A83712" t="inlineStr">
        <is>
          <t>blog.fantasticservices.com</t>
        </is>
      </c>
      <c r="B83712" t="n">
        <v>464</v>
      </c>
    </row>
    <row r="83713">
      <c r="A83713" t="inlineStr">
        <is>
          <t>blog.discountmugs.com</t>
        </is>
      </c>
      <c r="B83713" t="n">
        <v>464</v>
      </c>
    </row>
    <row r="83714">
      <c r="A83714" t="inlineStr">
        <is>
          <t>halfwheel.com</t>
        </is>
      </c>
      <c r="B83714" t="n">
        <v>464</v>
      </c>
    </row>
    <row r="83715">
      <c r="A83715" t="inlineStr">
        <is>
          <t>static.spiru.com</t>
        </is>
      </c>
      <c r="B83715" t="n">
        <v>464</v>
      </c>
    </row>
    <row r="83716">
      <c r="A83716" t="inlineStr">
        <is>
          <t>www.hemmings.com</t>
        </is>
      </c>
      <c r="B83716" t="n">
        <v>464</v>
      </c>
    </row>
    <row r="83717">
      <c r="A83717" t="inlineStr">
        <is>
          <t>opendatascience.com</t>
        </is>
      </c>
      <c r="B83717" t="n">
        <v>464</v>
      </c>
    </row>
    <row r="83718">
      <c r="A83718" t="inlineStr">
        <is>
          <t>image.coolblue.de</t>
        </is>
      </c>
      <c r="B83718" t="n">
        <v>464</v>
      </c>
    </row>
    <row r="83719">
      <c r="A83719" t="inlineStr">
        <is>
          <t>www.oasisjackets.com</t>
        </is>
      </c>
      <c r="B83719" t="n">
        <v>464</v>
      </c>
    </row>
    <row r="83720">
      <c r="A83720" t="inlineStr">
        <is>
          <t>d2e2oszluhwxlw.cloudfront.net</t>
        </is>
      </c>
      <c r="B83720" t="n">
        <v>464</v>
      </c>
    </row>
    <row r="83721">
      <c r="A83721" t="inlineStr">
        <is>
          <t>www.itsguru.com</t>
        </is>
      </c>
      <c r="B83721" t="n">
        <v>464</v>
      </c>
    </row>
    <row r="83722">
      <c r="A83722" t="inlineStr">
        <is>
          <t>d2kl9mvmw5l7p9.cloudfront.net</t>
        </is>
      </c>
      <c r="B83722" t="n">
        <v>464</v>
      </c>
    </row>
    <row r="83723">
      <c r="A83723" t="inlineStr">
        <is>
          <t>www.alhannah.com</t>
        </is>
      </c>
      <c r="B83723" t="n">
        <v>464</v>
      </c>
    </row>
    <row r="83724">
      <c r="A83724" t="inlineStr">
        <is>
          <t>montco.happeningmag.com</t>
        </is>
      </c>
      <c r="B83724" t="n">
        <v>464</v>
      </c>
    </row>
    <row r="83725">
      <c r="A83725" t="inlineStr">
        <is>
          <t>machsakai.com</t>
        </is>
      </c>
      <c r="B83725" t="n">
        <v>464</v>
      </c>
    </row>
    <row r="83726">
      <c r="A83726" t="inlineStr">
        <is>
          <t>buymetop10.com</t>
        </is>
      </c>
      <c r="B83726" t="n">
        <v>464</v>
      </c>
    </row>
    <row r="83727">
      <c r="A83727" t="inlineStr">
        <is>
          <t>iushorizon.com</t>
        </is>
      </c>
      <c r="B83727" t="n">
        <v>464</v>
      </c>
    </row>
    <row r="83728">
      <c r="A83728" t="inlineStr">
        <is>
          <t>thehuntercollector.com</t>
        </is>
      </c>
      <c r="B83728" t="n">
        <v>464</v>
      </c>
    </row>
    <row r="83729">
      <c r="A83729" t="inlineStr">
        <is>
          <t>www.butler-loftet.dk</t>
        </is>
      </c>
      <c r="B83729" t="n">
        <v>464</v>
      </c>
    </row>
    <row r="83730">
      <c r="A83730" t="inlineStr">
        <is>
          <t>yuplay.ru</t>
        </is>
      </c>
      <c r="B83730" t="n">
        <v>464</v>
      </c>
    </row>
    <row r="83731">
      <c r="A83731" t="inlineStr">
        <is>
          <t>www.voitures-americaines.net</t>
        </is>
      </c>
      <c r="B83731" t="n">
        <v>464</v>
      </c>
    </row>
    <row r="83732">
      <c r="A83732" t="inlineStr">
        <is>
          <t>www.hiveworld.de</t>
        </is>
      </c>
      <c r="B83732" t="n">
        <v>464</v>
      </c>
    </row>
    <row r="83733">
      <c r="A83733" t="inlineStr">
        <is>
          <t>raisinglifelonglearners.com</t>
        </is>
      </c>
      <c r="B83733" t="n">
        <v>464</v>
      </c>
    </row>
    <row r="83734">
      <c r="A83734" t="inlineStr">
        <is>
          <t>www.gregnicholsongolf.co.uk</t>
        </is>
      </c>
      <c r="B83734" t="n">
        <v>464</v>
      </c>
    </row>
    <row r="83735">
      <c r="A83735" t="inlineStr">
        <is>
          <t>gunhandbags.com</t>
        </is>
      </c>
      <c r="B83735" t="n">
        <v>464</v>
      </c>
    </row>
    <row r="83736">
      <c r="A83736" t="inlineStr">
        <is>
          <t>cdn2.dadshop.com.au</t>
        </is>
      </c>
      <c r="B83736" t="n">
        <v>464</v>
      </c>
    </row>
    <row r="83737">
      <c r="A83737" t="inlineStr">
        <is>
          <t>milf-tube-hd.com</t>
        </is>
      </c>
      <c r="B83737" t="n">
        <v>464</v>
      </c>
    </row>
    <row r="83738">
      <c r="A83738" t="inlineStr">
        <is>
          <t>newsonthegreen.com</t>
        </is>
      </c>
      <c r="B83738" t="n">
        <v>464</v>
      </c>
    </row>
    <row r="83739">
      <c r="A83739" t="inlineStr">
        <is>
          <t>www.pcmediaonline.es</t>
        </is>
      </c>
      <c r="B83739" t="n">
        <v>464</v>
      </c>
    </row>
    <row r="83740">
      <c r="A83740" t="inlineStr">
        <is>
          <t>www.caleffi.com</t>
        </is>
      </c>
      <c r="B83740" t="n">
        <v>464</v>
      </c>
    </row>
    <row r="83741">
      <c r="A83741" t="inlineStr">
        <is>
          <t>gflashy.com</t>
        </is>
      </c>
      <c r="B83741" t="n">
        <v>464</v>
      </c>
    </row>
    <row r="83742">
      <c r="A83742" t="inlineStr">
        <is>
          <t>www.happyorganizedlife.com</t>
        </is>
      </c>
      <c r="B83742" t="n">
        <v>464</v>
      </c>
    </row>
    <row r="83743">
      <c r="A83743" t="inlineStr">
        <is>
          <t>www.american-footballshop.de</t>
        </is>
      </c>
      <c r="B83743" t="n">
        <v>464</v>
      </c>
    </row>
    <row r="83744">
      <c r="A83744" t="inlineStr">
        <is>
          <t>faithandfabricdesign.com</t>
        </is>
      </c>
      <c r="B83744" t="n">
        <v>464</v>
      </c>
    </row>
    <row r="83745">
      <c r="A83745" t="inlineStr">
        <is>
          <t>www.instphil.org</t>
        </is>
      </c>
      <c r="B83745" t="n">
        <v>464</v>
      </c>
    </row>
    <row r="83746">
      <c r="A83746" t="inlineStr">
        <is>
          <t>www.theconfettibar.com</t>
        </is>
      </c>
      <c r="B83746" t="n">
        <v>464</v>
      </c>
    </row>
    <row r="83747">
      <c r="A83747" t="inlineStr">
        <is>
          <t>deannajump.com</t>
        </is>
      </c>
      <c r="B83747" t="n">
        <v>464</v>
      </c>
    </row>
    <row r="83748">
      <c r="A83748" t="inlineStr">
        <is>
          <t>www.activemobility.co.uk</t>
        </is>
      </c>
      <c r="B83748" t="n">
        <v>464</v>
      </c>
    </row>
    <row r="83749">
      <c r="A83749" t="inlineStr">
        <is>
          <t>www.papercrafts.ch</t>
        </is>
      </c>
      <c r="B83749" t="n">
        <v>464</v>
      </c>
    </row>
    <row r="83750">
      <c r="A83750" t="inlineStr">
        <is>
          <t>www.countrybeads.com</t>
        </is>
      </c>
      <c r="B83750" t="n">
        <v>464</v>
      </c>
    </row>
    <row r="83751">
      <c r="A83751" t="inlineStr">
        <is>
          <t>img.flash512.com</t>
        </is>
      </c>
      <c r="B83751" t="n">
        <v>464</v>
      </c>
    </row>
    <row r="83752">
      <c r="A83752" t="inlineStr">
        <is>
          <t>skprevention.ca</t>
        </is>
      </c>
      <c r="B83752" t="n">
        <v>464</v>
      </c>
    </row>
    <row r="83753">
      <c r="A83753" t="inlineStr">
        <is>
          <t>images.pursesguide.biz</t>
        </is>
      </c>
      <c r="B83753" t="n">
        <v>464</v>
      </c>
    </row>
    <row r="83754">
      <c r="A83754" t="inlineStr">
        <is>
          <t>www.wallstars.se</t>
        </is>
      </c>
      <c r="B83754" t="n">
        <v>464</v>
      </c>
    </row>
    <row r="83755">
      <c r="A83755" t="inlineStr">
        <is>
          <t>static.hitad.lk</t>
        </is>
      </c>
      <c r="B83755" t="n">
        <v>464</v>
      </c>
    </row>
    <row r="83756">
      <c r="A83756" t="inlineStr">
        <is>
          <t>www.mens-wear.dk</t>
        </is>
      </c>
      <c r="B83756" t="n">
        <v>464</v>
      </c>
    </row>
    <row r="83757">
      <c r="A83757" t="inlineStr">
        <is>
          <t>www.adventuretoys.co.uk</t>
        </is>
      </c>
      <c r="B83757" t="n">
        <v>464</v>
      </c>
    </row>
    <row r="83758">
      <c r="A83758" t="inlineStr">
        <is>
          <t>bbteamcdn.com</t>
        </is>
      </c>
      <c r="B83758" t="n">
        <v>464</v>
      </c>
    </row>
    <row r="83759">
      <c r="A83759" t="inlineStr">
        <is>
          <t>poormansrarebooks.com</t>
        </is>
      </c>
      <c r="B83759" t="n">
        <v>464</v>
      </c>
    </row>
    <row r="83760">
      <c r="A83760" t="inlineStr">
        <is>
          <t>thefiftybest.com</t>
        </is>
      </c>
      <c r="B83760" t="n">
        <v>464</v>
      </c>
    </row>
    <row r="83761">
      <c r="A83761" t="inlineStr">
        <is>
          <t>budandtonystruckparts.com</t>
        </is>
      </c>
      <c r="B83761" t="n">
        <v>464</v>
      </c>
    </row>
    <row r="83762">
      <c r="A83762" t="inlineStr">
        <is>
          <t>www.photodepot.com.my</t>
        </is>
      </c>
      <c r="B83762" t="n">
        <v>464</v>
      </c>
    </row>
    <row r="83763">
      <c r="A83763" t="inlineStr">
        <is>
          <t>stylecase.ru</t>
        </is>
      </c>
      <c r="B83763" t="n">
        <v>464</v>
      </c>
    </row>
    <row r="83764">
      <c r="A83764" t="inlineStr">
        <is>
          <t>nepa2wholesale.com</t>
        </is>
      </c>
      <c r="B83764" t="n">
        <v>464</v>
      </c>
    </row>
    <row r="83765">
      <c r="A83765" t="inlineStr">
        <is>
          <t>www.gosupps.com</t>
        </is>
      </c>
      <c r="B83765" t="n">
        <v>464</v>
      </c>
    </row>
    <row r="83766">
      <c r="A83766" t="inlineStr">
        <is>
          <t>www.emmanuelbaccelli.org</t>
        </is>
      </c>
      <c r="B83766" t="n">
        <v>464</v>
      </c>
    </row>
    <row r="83767">
      <c r="A83767" t="inlineStr">
        <is>
          <t>readcomicmanga.com</t>
        </is>
      </c>
      <c r="B83767" t="n">
        <v>464</v>
      </c>
    </row>
    <row r="83768">
      <c r="A83768" t="inlineStr">
        <is>
          <t>www.enf.com.cn</t>
        </is>
      </c>
      <c r="B83768" t="n">
        <v>464</v>
      </c>
    </row>
    <row r="83769">
      <c r="A83769" t="inlineStr">
        <is>
          <t>www.fridayimages.com</t>
        </is>
      </c>
      <c r="B83769" t="n">
        <v>464</v>
      </c>
    </row>
    <row r="83770">
      <c r="A83770" t="inlineStr">
        <is>
          <t>images.replacementbattery.org</t>
        </is>
      </c>
      <c r="B83770" t="n">
        <v>464</v>
      </c>
    </row>
    <row r="83771">
      <c r="A83771" t="inlineStr">
        <is>
          <t>www.oracletrading.ca</t>
        </is>
      </c>
      <c r="B83771" t="n">
        <v>464</v>
      </c>
    </row>
    <row r="83772">
      <c r="A83772" t="inlineStr">
        <is>
          <t>www.led-solarstreetlights.com</t>
        </is>
      </c>
      <c r="B83772" t="n">
        <v>464</v>
      </c>
    </row>
    <row r="83773">
      <c r="A83773" t="inlineStr">
        <is>
          <t>skductcleaning.net.au</t>
        </is>
      </c>
      <c r="B83773" t="n">
        <v>464</v>
      </c>
    </row>
    <row r="83774">
      <c r="A83774" t="inlineStr">
        <is>
          <t>img.zylax.com.au</t>
        </is>
      </c>
      <c r="B83774" t="n">
        <v>464</v>
      </c>
    </row>
    <row r="83775">
      <c r="A83775" t="inlineStr">
        <is>
          <t>thumbnails.aaehq.com</t>
        </is>
      </c>
      <c r="B83775" t="n">
        <v>464</v>
      </c>
    </row>
    <row r="83776">
      <c r="A83776" t="inlineStr">
        <is>
          <t>webunwto.s3.eu-west-1.amazonaws.com</t>
        </is>
      </c>
      <c r="B83776" t="n">
        <v>464</v>
      </c>
    </row>
    <row r="83777">
      <c r="A83777" t="inlineStr">
        <is>
          <t>www.collegeconsensus.com</t>
        </is>
      </c>
      <c r="B83777" t="n">
        <v>464</v>
      </c>
    </row>
    <row r="83778">
      <c r="A83778" t="inlineStr">
        <is>
          <t>www.kitmaniamodels.com</t>
        </is>
      </c>
      <c r="B83778" t="n">
        <v>464</v>
      </c>
    </row>
    <row r="83779">
      <c r="A83779" t="inlineStr">
        <is>
          <t>flavorverse.com</t>
        </is>
      </c>
      <c r="B83779" t="n">
        <v>464</v>
      </c>
    </row>
    <row r="83780">
      <c r="A83780" t="inlineStr">
        <is>
          <t>as.sobrenet.pt</t>
        </is>
      </c>
      <c r="B83780" t="n">
        <v>464</v>
      </c>
    </row>
    <row r="83781">
      <c r="A83781" t="inlineStr">
        <is>
          <t>foodembrace.com</t>
        </is>
      </c>
      <c r="B83781" t="n">
        <v>464</v>
      </c>
    </row>
    <row r="83782">
      <c r="A83782" t="inlineStr">
        <is>
          <t>www.luxuryandvintagemadrid.com</t>
        </is>
      </c>
      <c r="B83782" t="n">
        <v>464</v>
      </c>
    </row>
    <row r="83783">
      <c r="A83783" t="inlineStr">
        <is>
          <t>media.caminoways.com</t>
        </is>
      </c>
      <c r="B83783" t="n">
        <v>464</v>
      </c>
    </row>
    <row r="83784">
      <c r="A83784" t="inlineStr">
        <is>
          <t>pokemongohub.net</t>
        </is>
      </c>
      <c r="B83784" t="n">
        <v>464</v>
      </c>
    </row>
    <row r="83785">
      <c r="A83785" t="inlineStr">
        <is>
          <t>www-static-blogs.operacdn.com</t>
        </is>
      </c>
      <c r="B83785" t="n">
        <v>464</v>
      </c>
    </row>
    <row r="83786">
      <c r="A83786" t="inlineStr">
        <is>
          <t>my-vinyl.com</t>
        </is>
      </c>
      <c r="B83786" t="n">
        <v>464</v>
      </c>
    </row>
    <row r="83787">
      <c r="A83787" t="inlineStr">
        <is>
          <t>www.skazka.co.nz</t>
        </is>
      </c>
      <c r="B83787" t="n">
        <v>464</v>
      </c>
    </row>
    <row r="83788">
      <c r="A83788" t="inlineStr">
        <is>
          <t>blog.pakistani.pk</t>
        </is>
      </c>
      <c r="B83788" t="n">
        <v>464</v>
      </c>
    </row>
    <row r="83789">
      <c r="A83789" t="inlineStr">
        <is>
          <t>www.jtmplumbing.co.uk</t>
        </is>
      </c>
      <c r="B83789" t="n">
        <v>464</v>
      </c>
    </row>
    <row r="83790">
      <c r="A83790" t="inlineStr">
        <is>
          <t>en.amerikanki.com</t>
        </is>
      </c>
      <c r="B83790" t="n">
        <v>464</v>
      </c>
    </row>
    <row r="83791">
      <c r="A83791" t="inlineStr">
        <is>
          <t>media.worldnomads.com</t>
        </is>
      </c>
      <c r="B83791" t="n">
        <v>464</v>
      </c>
    </row>
    <row r="83792">
      <c r="A83792" t="inlineStr">
        <is>
          <t>elements-template-kits-cover-images-0.imgix.net</t>
        </is>
      </c>
      <c r="B83792" t="n">
        <v>464</v>
      </c>
    </row>
    <row r="83793">
      <c r="A83793" t="inlineStr">
        <is>
          <t>mikejackson1948.files.wordpress.com</t>
        </is>
      </c>
      <c r="B83793" t="n">
        <v>464</v>
      </c>
    </row>
    <row r="83794">
      <c r="A83794" t="inlineStr">
        <is>
          <t>www.bigrays.com</t>
        </is>
      </c>
      <c r="B83794" t="n">
        <v>464</v>
      </c>
    </row>
    <row r="83795">
      <c r="A83795" t="inlineStr">
        <is>
          <t>www.niemanlab.org</t>
        </is>
      </c>
      <c r="B83795" t="n">
        <v>464</v>
      </c>
    </row>
    <row r="83796">
      <c r="A83796" t="inlineStr">
        <is>
          <t>d202hfrrimwmj3.cloudfront.net</t>
        </is>
      </c>
      <c r="B83796" t="n">
        <v>464</v>
      </c>
    </row>
    <row r="83797">
      <c r="A83797" t="inlineStr">
        <is>
          <t>www.imageinmotion.com</t>
        </is>
      </c>
      <c r="B83797" t="n">
        <v>464</v>
      </c>
    </row>
    <row r="83798">
      <c r="A83798" t="inlineStr">
        <is>
          <t>cdn2.basket4ballers.com</t>
        </is>
      </c>
      <c r="B83798" t="n">
        <v>464</v>
      </c>
    </row>
    <row r="83799">
      <c r="A83799" t="inlineStr">
        <is>
          <t>www.bomartrophyshop.com</t>
        </is>
      </c>
      <c r="B83799" t="n">
        <v>464</v>
      </c>
    </row>
    <row r="83800">
      <c r="A83800" t="inlineStr">
        <is>
          <t>eqtwq6d78k3.exactdn.com</t>
        </is>
      </c>
      <c r="B83800" t="n">
        <v>464</v>
      </c>
    </row>
    <row r="83801">
      <c r="A83801" t="inlineStr">
        <is>
          <t>elshubbo-cdn.sirv.com</t>
        </is>
      </c>
      <c r="B83801" t="n">
        <v>464</v>
      </c>
    </row>
    <row r="83802">
      <c r="A83802" t="inlineStr">
        <is>
          <t>www.ufseeds.com</t>
        </is>
      </c>
      <c r="B83802" t="n">
        <v>464</v>
      </c>
    </row>
    <row r="83803">
      <c r="A83803" t="inlineStr">
        <is>
          <t>www.psychologicalscience.org</t>
        </is>
      </c>
      <c r="B83803" t="n">
        <v>464</v>
      </c>
    </row>
    <row r="83804">
      <c r="A83804" t="inlineStr">
        <is>
          <t>www.incellworld.co.uk</t>
        </is>
      </c>
      <c r="B83804" t="n">
        <v>464</v>
      </c>
    </row>
    <row r="83805">
      <c r="A83805" t="inlineStr">
        <is>
          <t>fangirlblog.com</t>
        </is>
      </c>
      <c r="B83805" t="n">
        <v>464</v>
      </c>
    </row>
    <row r="83806">
      <c r="A83806" t="inlineStr">
        <is>
          <t>www.kayavolunteer.com</t>
        </is>
      </c>
      <c r="B83806" t="n">
        <v>464</v>
      </c>
    </row>
    <row r="83807">
      <c r="A83807" t="inlineStr">
        <is>
          <t>www.yepbag.com</t>
        </is>
      </c>
      <c r="B83807" t="n">
        <v>464</v>
      </c>
    </row>
    <row r="83808">
      <c r="A83808" t="inlineStr">
        <is>
          <t>www.riffmagazine.com</t>
        </is>
      </c>
      <c r="B83808" t="n">
        <v>464</v>
      </c>
    </row>
    <row r="83809">
      <c r="A83809" t="inlineStr">
        <is>
          <t>www.edibon.com</t>
        </is>
      </c>
      <c r="B83809" t="n">
        <v>464</v>
      </c>
    </row>
    <row r="83810">
      <c r="A83810" t="inlineStr">
        <is>
          <t>www.wesleyan.org</t>
        </is>
      </c>
      <c r="B83810" t="n">
        <v>464</v>
      </c>
    </row>
    <row r="83811">
      <c r="A83811" t="inlineStr">
        <is>
          <t>images.no1t-shirt.com</t>
        </is>
      </c>
      <c r="B83811" t="n">
        <v>464</v>
      </c>
    </row>
    <row r="83812">
      <c r="A83812" t="inlineStr">
        <is>
          <t>freebieslovers.com</t>
        </is>
      </c>
      <c r="B83812" t="n">
        <v>464</v>
      </c>
    </row>
    <row r="83813">
      <c r="A83813" t="inlineStr">
        <is>
          <t>www.nigerianmonitor.com</t>
        </is>
      </c>
      <c r="B83813" t="n">
        <v>464</v>
      </c>
    </row>
    <row r="83814">
      <c r="A83814" t="inlineStr">
        <is>
          <t>brewcavern.co.uk</t>
        </is>
      </c>
      <c r="B83814" t="n">
        <v>464</v>
      </c>
    </row>
    <row r="83815">
      <c r="A83815" t="inlineStr">
        <is>
          <t>surgerystars.com</t>
        </is>
      </c>
      <c r="B83815" t="n">
        <v>464</v>
      </c>
    </row>
    <row r="83816">
      <c r="A83816" t="inlineStr">
        <is>
          <t>www.homeconnectcambodia.com</t>
        </is>
      </c>
      <c r="B83816" t="n">
        <v>464</v>
      </c>
    </row>
    <row r="83817">
      <c r="A83817" t="inlineStr">
        <is>
          <t>www.shoeconnection.co.nz</t>
        </is>
      </c>
      <c r="B83817" t="n">
        <v>464</v>
      </c>
    </row>
    <row r="83818">
      <c r="A83818" t="inlineStr">
        <is>
          <t>www.blueistyleblog.com</t>
        </is>
      </c>
      <c r="B83818" t="n">
        <v>464</v>
      </c>
    </row>
    <row r="83819">
      <c r="A83819" t="inlineStr">
        <is>
          <t>cdn.thismamacooks.com</t>
        </is>
      </c>
      <c r="B83819" t="n">
        <v>464</v>
      </c>
    </row>
    <row r="83820">
      <c r="A83820" t="inlineStr">
        <is>
          <t>images.carryluggageq.com</t>
        </is>
      </c>
      <c r="B83820" t="n">
        <v>464</v>
      </c>
    </row>
    <row r="83821">
      <c r="A83821" t="inlineStr">
        <is>
          <t>www.powells.com</t>
        </is>
      </c>
      <c r="B83821" t="n">
        <v>464</v>
      </c>
    </row>
    <row r="83822">
      <c r="A83822" t="inlineStr">
        <is>
          <t>directworkwear.com</t>
        </is>
      </c>
      <c r="B83822" t="n">
        <v>464</v>
      </c>
    </row>
    <row r="83823">
      <c r="A83823" t="inlineStr">
        <is>
          <t>sandyallnock.com</t>
        </is>
      </c>
      <c r="B83823" t="n">
        <v>464</v>
      </c>
    </row>
    <row r="83824">
      <c r="A83824" t="inlineStr">
        <is>
          <t>www.winmaxsport.com</t>
        </is>
      </c>
      <c r="B83824" t="n">
        <v>464</v>
      </c>
    </row>
    <row r="83825">
      <c r="A83825" t="inlineStr">
        <is>
          <t>www.mikestewart.ca</t>
        </is>
      </c>
      <c r="B83825" t="n">
        <v>464</v>
      </c>
    </row>
    <row r="83826">
      <c r="A83826" t="inlineStr">
        <is>
          <t>www.msia.org</t>
        </is>
      </c>
      <c r="B83826" t="n">
        <v>464</v>
      </c>
    </row>
    <row r="83827">
      <c r="A83827" t="inlineStr">
        <is>
          <t>mylimoforsale.com</t>
        </is>
      </c>
      <c r="B83827" t="n">
        <v>464</v>
      </c>
    </row>
    <row r="83828">
      <c r="A83828" t="inlineStr">
        <is>
          <t>100daysnotv.files.wordpress.com</t>
        </is>
      </c>
      <c r="B83828" t="n">
        <v>464</v>
      </c>
    </row>
    <row r="83829">
      <c r="A83829" t="inlineStr">
        <is>
          <t>hotpoint.co.ke</t>
        </is>
      </c>
      <c r="B83829" t="n">
        <v>464</v>
      </c>
    </row>
    <row r="83830">
      <c r="A83830" t="inlineStr">
        <is>
          <t>pikwizard.com</t>
        </is>
      </c>
      <c r="B83830" t="n">
        <v>464</v>
      </c>
    </row>
    <row r="83831">
      <c r="A83831" t="inlineStr">
        <is>
          <t>www.guygriffithscollection.com</t>
        </is>
      </c>
      <c r="B83831" t="n">
        <v>464</v>
      </c>
    </row>
    <row r="83832">
      <c r="A83832" t="inlineStr">
        <is>
          <t>mile2herald.files.wordpress.com</t>
        </is>
      </c>
      <c r="B83832" t="n">
        <v>464</v>
      </c>
    </row>
    <row r="83833">
      <c r="A83833" t="inlineStr">
        <is>
          <t>outofmybubble.co.uk</t>
        </is>
      </c>
      <c r="B83833" t="n">
        <v>464</v>
      </c>
    </row>
    <row r="83834">
      <c r="A83834" t="inlineStr">
        <is>
          <t>play-trains.com</t>
        </is>
      </c>
      <c r="B83834" t="n">
        <v>464</v>
      </c>
    </row>
    <row r="83835">
      <c r="A83835" t="inlineStr">
        <is>
          <t>www.bafin.de</t>
        </is>
      </c>
      <c r="B83835" t="n">
        <v>464</v>
      </c>
    </row>
    <row r="83836">
      <c r="A83836" t="inlineStr">
        <is>
          <t>screens.latestscreens.com</t>
        </is>
      </c>
      <c r="B83836" t="n">
        <v>464</v>
      </c>
    </row>
    <row r="83837">
      <c r="A83837" t="inlineStr">
        <is>
          <t>encycolorpedia.it</t>
        </is>
      </c>
      <c r="B83837" t="n">
        <v>464</v>
      </c>
    </row>
    <row r="83838">
      <c r="A83838" t="inlineStr">
        <is>
          <t>www.usda.gov</t>
        </is>
      </c>
      <c r="B83838" t="n">
        <v>464</v>
      </c>
    </row>
    <row r="83839">
      <c r="A83839" t="inlineStr">
        <is>
          <t>www.steamboatsir.com</t>
        </is>
      </c>
      <c r="B83839" t="n">
        <v>464</v>
      </c>
    </row>
    <row r="83840">
      <c r="A83840" t="inlineStr">
        <is>
          <t>rcjewelry.com</t>
        </is>
      </c>
      <c r="B83840" t="n">
        <v>464</v>
      </c>
    </row>
    <row r="83841">
      <c r="A83841" t="inlineStr">
        <is>
          <t>www.grippingbeast.co.uk</t>
        </is>
      </c>
      <c r="B83841" t="n">
        <v>464</v>
      </c>
    </row>
    <row r="83842">
      <c r="A83842" t="inlineStr">
        <is>
          <t>www.shhc.com.au</t>
        </is>
      </c>
      <c r="B83842" t="n">
        <v>464</v>
      </c>
    </row>
    <row r="83843">
      <c r="A83843" t="inlineStr">
        <is>
          <t>hanesandruskin.com</t>
        </is>
      </c>
      <c r="B83843" t="n">
        <v>464</v>
      </c>
    </row>
    <row r="83844">
      <c r="A83844" t="inlineStr">
        <is>
          <t>sharing.kgun9.com</t>
        </is>
      </c>
      <c r="B83844" t="n">
        <v>463</v>
      </c>
    </row>
    <row r="83845">
      <c r="A83845" t="inlineStr">
        <is>
          <t>www.explorebigblue.com</t>
        </is>
      </c>
      <c r="B83845" t="n">
        <v>463</v>
      </c>
    </row>
    <row r="83846">
      <c r="A83846" t="inlineStr">
        <is>
          <t>www.candh.co.uk</t>
        </is>
      </c>
      <c r="B83846" t="n">
        <v>463</v>
      </c>
    </row>
    <row r="83847">
      <c r="A83847" t="inlineStr">
        <is>
          <t>asimplertime.vtexassets.com</t>
        </is>
      </c>
      <c r="B83847" t="n">
        <v>463</v>
      </c>
    </row>
    <row r="83848">
      <c r="A83848" t="inlineStr">
        <is>
          <t>www.blackberryrc.com</t>
        </is>
      </c>
      <c r="B83848" t="n">
        <v>463</v>
      </c>
    </row>
    <row r="83849">
      <c r="A83849" t="inlineStr">
        <is>
          <t>www.redstitches.com.au</t>
        </is>
      </c>
      <c r="B83849" t="n">
        <v>463</v>
      </c>
    </row>
    <row r="83850">
      <c r="A83850" t="inlineStr">
        <is>
          <t>pobierak.jeja.pl</t>
        </is>
      </c>
      <c r="B83850" t="n">
        <v>463</v>
      </c>
    </row>
    <row r="83851">
      <c r="A83851" t="inlineStr">
        <is>
          <t>cdn5.dibujos.net</t>
        </is>
      </c>
      <c r="B83851" t="n">
        <v>463</v>
      </c>
    </row>
    <row r="83852">
      <c r="A83852" t="inlineStr">
        <is>
          <t>viabenessere.com</t>
        </is>
      </c>
      <c r="B83852" t="n">
        <v>463</v>
      </c>
    </row>
    <row r="83853">
      <c r="A83853" t="inlineStr">
        <is>
          <t>www.home-boulevard.com</t>
        </is>
      </c>
      <c r="B83853" t="n">
        <v>463</v>
      </c>
    </row>
    <row r="83854">
      <c r="A83854" t="inlineStr">
        <is>
          <t>extension.extfans.com</t>
        </is>
      </c>
      <c r="B83854" t="n">
        <v>463</v>
      </c>
    </row>
    <row r="83855">
      <c r="A83855" t="inlineStr">
        <is>
          <t>foto2.newsauto.it</t>
        </is>
      </c>
      <c r="B83855" t="n">
        <v>463</v>
      </c>
    </row>
    <row r="83856">
      <c r="A83856" t="inlineStr">
        <is>
          <t>img.ednews.net</t>
        </is>
      </c>
      <c r="B83856" t="n">
        <v>463</v>
      </c>
    </row>
    <row r="83857">
      <c r="A83857" t="inlineStr">
        <is>
          <t>sklep.ntt.pl</t>
        </is>
      </c>
      <c r="B83857" t="n">
        <v>463</v>
      </c>
    </row>
    <row r="83858">
      <c r="A83858" t="inlineStr">
        <is>
          <t>www.spacil.cz</t>
        </is>
      </c>
      <c r="B83858" t="n">
        <v>463</v>
      </c>
    </row>
    <row r="83859">
      <c r="A83859" t="inlineStr">
        <is>
          <t>heavydutytable.com</t>
        </is>
      </c>
      <c r="B83859" t="n">
        <v>463</v>
      </c>
    </row>
    <row r="83860">
      <c r="A83860" t="inlineStr">
        <is>
          <t>www.svapoweb.it</t>
        </is>
      </c>
      <c r="B83860" t="n">
        <v>463</v>
      </c>
    </row>
    <row r="83861">
      <c r="A83861" t="inlineStr">
        <is>
          <t>tampa-images.easystreetrealty-media.com</t>
        </is>
      </c>
      <c r="B83861" t="n">
        <v>463</v>
      </c>
    </row>
    <row r="83862">
      <c r="A83862" t="inlineStr">
        <is>
          <t>www.ahcappliances.com</t>
        </is>
      </c>
      <c r="B83862" t="n">
        <v>463</v>
      </c>
    </row>
    <row r="83863">
      <c r="A83863" t="inlineStr">
        <is>
          <t>www.nakupovanje.net</t>
        </is>
      </c>
      <c r="B83863" t="n">
        <v>463</v>
      </c>
    </row>
    <row r="83864">
      <c r="A83864" t="inlineStr">
        <is>
          <t>www.watchesmall.is</t>
        </is>
      </c>
      <c r="B83864" t="n">
        <v>463</v>
      </c>
    </row>
    <row r="83865">
      <c r="A83865" t="inlineStr">
        <is>
          <t>880c6b582c5f0ff4c40f-6f478e6b6d9ff1fbc790de7ed31f3e05.ssl.cf1.rackcdn.com</t>
        </is>
      </c>
      <c r="B83865" t="n">
        <v>463</v>
      </c>
    </row>
    <row r="83866">
      <c r="A83866" t="inlineStr">
        <is>
          <t>adas-oregon-funeralhome-assets.s3.amazonaws.com</t>
        </is>
      </c>
      <c r="B83866" t="n">
        <v>463</v>
      </c>
    </row>
    <row r="83867">
      <c r="A83867" t="inlineStr">
        <is>
          <t>www.1mcoupebuyersguide.com</t>
        </is>
      </c>
      <c r="B83867" t="n">
        <v>463</v>
      </c>
    </row>
    <row r="83868">
      <c r="A83868" t="inlineStr">
        <is>
          <t>www.freedomltd.com</t>
        </is>
      </c>
      <c r="B83868" t="n">
        <v>463</v>
      </c>
    </row>
    <row r="83869">
      <c r="A83869" t="inlineStr">
        <is>
          <t>18f8ad5ba563d47adc0c-bac5855e81c2b3245a83a2b5c9d5efc6.ssl.cf1.rackcdn.com</t>
        </is>
      </c>
      <c r="B83869" t="n">
        <v>463</v>
      </c>
    </row>
    <row r="83870">
      <c r="A83870" t="inlineStr">
        <is>
          <t>af8a92193d3c24ff600a-7008e29cd0dc036a9662d5f2c4ea9c3a.ssl.cf1.rackcdn.com</t>
        </is>
      </c>
      <c r="B83870" t="n">
        <v>463</v>
      </c>
    </row>
    <row r="83871">
      <c r="A83871" t="inlineStr">
        <is>
          <t>justpainting.com.au</t>
        </is>
      </c>
      <c r="B83871" t="n">
        <v>463</v>
      </c>
    </row>
    <row r="83872">
      <c r="A83872" t="inlineStr">
        <is>
          <t>ford-h.assetsadobe.com</t>
        </is>
      </c>
      <c r="B83872" t="n">
        <v>463</v>
      </c>
    </row>
    <row r="83873">
      <c r="A83873" t="inlineStr">
        <is>
          <t>static.thousandwonders.net</t>
        </is>
      </c>
      <c r="B83873" t="n">
        <v>463</v>
      </c>
    </row>
    <row r="83874">
      <c r="A83874" t="inlineStr">
        <is>
          <t>www.laboiteverte.fr</t>
        </is>
      </c>
      <c r="B83874" t="n">
        <v>463</v>
      </c>
    </row>
    <row r="83875">
      <c r="A83875" t="inlineStr">
        <is>
          <t>www.casanaute.com</t>
        </is>
      </c>
      <c r="B83875" t="n">
        <v>463</v>
      </c>
    </row>
    <row r="83876">
      <c r="A83876" t="inlineStr">
        <is>
          <t>www.homeprint.pl</t>
        </is>
      </c>
      <c r="B83876" t="n">
        <v>463</v>
      </c>
    </row>
    <row r="83877">
      <c r="A83877" t="inlineStr">
        <is>
          <t>syracuseskullcollective315.files.wordpress.com</t>
        </is>
      </c>
      <c r="B83877" t="n">
        <v>463</v>
      </c>
    </row>
    <row r="83878">
      <c r="A83878" t="inlineStr">
        <is>
          <t>bowl-me-over.com</t>
        </is>
      </c>
      <c r="B83878" t="n">
        <v>463</v>
      </c>
    </row>
    <row r="83879">
      <c r="A83879" t="inlineStr">
        <is>
          <t>blog.emilycrall.com</t>
        </is>
      </c>
      <c r="B83879" t="n">
        <v>463</v>
      </c>
    </row>
    <row r="83880">
      <c r="A83880" t="inlineStr">
        <is>
          <t>www.kisiri.com</t>
        </is>
      </c>
      <c r="B83880" t="n">
        <v>463</v>
      </c>
    </row>
    <row r="83881">
      <c r="A83881" t="inlineStr">
        <is>
          <t>www.circlefurniture.com</t>
        </is>
      </c>
      <c r="B83881" t="n">
        <v>463</v>
      </c>
    </row>
    <row r="83882">
      <c r="A83882" t="inlineStr">
        <is>
          <t>images.koopman.art</t>
        </is>
      </c>
      <c r="B83882" t="n">
        <v>463</v>
      </c>
    </row>
    <row r="83883">
      <c r="A83883" t="inlineStr">
        <is>
          <t>www.westlancsfreemasons.org.uk</t>
        </is>
      </c>
      <c r="B83883" t="n">
        <v>463</v>
      </c>
    </row>
    <row r="83884">
      <c r="A83884" t="inlineStr">
        <is>
          <t>www.scotsmagazine.com</t>
        </is>
      </c>
      <c r="B83884" t="n">
        <v>463</v>
      </c>
    </row>
    <row r="83885">
      <c r="A83885" t="inlineStr">
        <is>
          <t>themusicessentials.com</t>
        </is>
      </c>
      <c r="B83885" t="n">
        <v>463</v>
      </c>
    </row>
    <row r="83886">
      <c r="A83886" t="inlineStr">
        <is>
          <t>www.anuragplusnavsari.com</t>
        </is>
      </c>
      <c r="B83886" t="n">
        <v>463</v>
      </c>
    </row>
    <row r="83887">
      <c r="A83887" t="inlineStr">
        <is>
          <t>www.pauldegrande.com</t>
        </is>
      </c>
      <c r="B83887" t="n">
        <v>463</v>
      </c>
    </row>
    <row r="83888">
      <c r="A83888" t="inlineStr">
        <is>
          <t>www.siyachts.com</t>
        </is>
      </c>
      <c r="B83888" t="n">
        <v>463</v>
      </c>
    </row>
    <row r="83889">
      <c r="A83889" t="inlineStr">
        <is>
          <t>www.artislamic.com</t>
        </is>
      </c>
      <c r="B83889" t="n">
        <v>463</v>
      </c>
    </row>
    <row r="83890">
      <c r="A83890" t="inlineStr">
        <is>
          <t>www.kolkataflorist.co.in</t>
        </is>
      </c>
      <c r="B83890" t="n">
        <v>463</v>
      </c>
    </row>
    <row r="83891">
      <c r="A83891" t="inlineStr">
        <is>
          <t>www.airjordanshoes.us.org</t>
        </is>
      </c>
      <c r="B83891" t="n">
        <v>463</v>
      </c>
    </row>
    <row r="83892">
      <c r="A83892" t="inlineStr">
        <is>
          <t>recomn-production2.s3.amazonaws.com</t>
        </is>
      </c>
      <c r="B83892" t="n">
        <v>463</v>
      </c>
    </row>
    <row r="83893">
      <c r="A83893" t="inlineStr">
        <is>
          <t>bbqbrothers.com</t>
        </is>
      </c>
      <c r="B83893" t="n">
        <v>463</v>
      </c>
    </row>
    <row r="83894">
      <c r="A83894" t="inlineStr">
        <is>
          <t>dduaaywsz-res-2.cloudinary.com</t>
        </is>
      </c>
      <c r="B83894" t="n">
        <v>463</v>
      </c>
    </row>
    <row r="83895">
      <c r="A83895" t="inlineStr">
        <is>
          <t>seekraz.files.wordpress.com</t>
        </is>
      </c>
      <c r="B83895" t="n">
        <v>463</v>
      </c>
    </row>
    <row r="83896">
      <c r="A83896" t="inlineStr">
        <is>
          <t>penarthramblers.files.wordpress.com</t>
        </is>
      </c>
      <c r="B83896" t="n">
        <v>463</v>
      </c>
    </row>
    <row r="83897">
      <c r="A83897" t="inlineStr">
        <is>
          <t>www.carsfellow.com</t>
        </is>
      </c>
      <c r="B83897" t="n">
        <v>463</v>
      </c>
    </row>
    <row r="83898">
      <c r="A83898" t="inlineStr">
        <is>
          <t>jwoodhouse.com</t>
        </is>
      </c>
      <c r="B83898" t="n">
        <v>463</v>
      </c>
    </row>
    <row r="83899">
      <c r="A83899" t="inlineStr">
        <is>
          <t>daveertel.files.wordpress.com</t>
        </is>
      </c>
      <c r="B83899" t="n">
        <v>463</v>
      </c>
    </row>
    <row r="83900">
      <c r="A83900" t="inlineStr">
        <is>
          <t>lakesnwoods.com</t>
        </is>
      </c>
      <c r="B83900" t="n">
        <v>463</v>
      </c>
    </row>
    <row r="83901">
      <c r="A83901" t="inlineStr">
        <is>
          <t>anchuongshoes.com</t>
        </is>
      </c>
      <c r="B83901" t="n">
        <v>463</v>
      </c>
    </row>
    <row r="83902">
      <c r="A83902" t="inlineStr">
        <is>
          <t>forum.hancockwildlife.org</t>
        </is>
      </c>
      <c r="B83902" t="n">
        <v>463</v>
      </c>
    </row>
    <row r="83903">
      <c r="A83903" t="inlineStr">
        <is>
          <t>everafterinthewoods.com</t>
        </is>
      </c>
      <c r="B83903" t="n">
        <v>463</v>
      </c>
    </row>
    <row r="83904">
      <c r="A83904" t="inlineStr">
        <is>
          <t>spoonacular.com</t>
        </is>
      </c>
      <c r="B83904" t="n">
        <v>463</v>
      </c>
    </row>
    <row r="83905">
      <c r="A83905" t="inlineStr">
        <is>
          <t>image.gbnews.uk</t>
        </is>
      </c>
      <c r="B83905" t="n">
        <v>463</v>
      </c>
    </row>
    <row r="83906">
      <c r="A83906" t="inlineStr">
        <is>
          <t>marchuet.com</t>
        </is>
      </c>
      <c r="B83906" t="n">
        <v>463</v>
      </c>
    </row>
    <row r="83907">
      <c r="A83907" t="inlineStr">
        <is>
          <t>luxelabel.com</t>
        </is>
      </c>
      <c r="B83907" t="n">
        <v>463</v>
      </c>
    </row>
    <row r="83908">
      <c r="A83908" t="inlineStr">
        <is>
          <t>enquirygate.blob.core.windows.net</t>
        </is>
      </c>
      <c r="B83908" t="n">
        <v>463</v>
      </c>
    </row>
    <row r="83909">
      <c r="A83909" t="inlineStr">
        <is>
          <t>www.3playmedia.com</t>
        </is>
      </c>
      <c r="B83909" t="n">
        <v>463</v>
      </c>
    </row>
    <row r="83910">
      <c r="A83910" t="inlineStr">
        <is>
          <t>hwy49quinteskyway.ca</t>
        </is>
      </c>
      <c r="B83910" t="n">
        <v>463</v>
      </c>
    </row>
    <row r="83911">
      <c r="A83911" t="inlineStr">
        <is>
          <t>forum.unity.com</t>
        </is>
      </c>
      <c r="B83911" t="n">
        <v>463</v>
      </c>
    </row>
    <row r="83912">
      <c r="A83912" t="inlineStr">
        <is>
          <t>mosaicmarble.com</t>
        </is>
      </c>
      <c r="B83912" t="n">
        <v>463</v>
      </c>
    </row>
    <row r="83913">
      <c r="A83913" t="inlineStr">
        <is>
          <t>sell4vets.com</t>
        </is>
      </c>
      <c r="B83913" t="n">
        <v>463</v>
      </c>
    </row>
    <row r="83914">
      <c r="A83914" t="inlineStr">
        <is>
          <t>img5085.weyesimg.com</t>
        </is>
      </c>
      <c r="B83914" t="n">
        <v>463</v>
      </c>
    </row>
    <row r="83915">
      <c r="A83915" t="inlineStr">
        <is>
          <t>www.ngkf1.com</t>
        </is>
      </c>
      <c r="B83915" t="n">
        <v>463</v>
      </c>
    </row>
    <row r="83916">
      <c r="A83916" t="inlineStr">
        <is>
          <t>ndpromos.com</t>
        </is>
      </c>
      <c r="B83916" t="n">
        <v>463</v>
      </c>
    </row>
    <row r="83917">
      <c r="A83917" t="inlineStr">
        <is>
          <t>artificialturfpitchreplacement.co.uk</t>
        </is>
      </c>
      <c r="B83917" t="n">
        <v>463</v>
      </c>
    </row>
    <row r="83918">
      <c r="A83918" t="inlineStr">
        <is>
          <t>www.eastcoastvette.com</t>
        </is>
      </c>
      <c r="B83918" t="n">
        <v>463</v>
      </c>
    </row>
    <row r="83919">
      <c r="A83919" t="inlineStr">
        <is>
          <t>www.outsourceaccelerator.com</t>
        </is>
      </c>
      <c r="B83919" t="n">
        <v>463</v>
      </c>
    </row>
    <row r="83920">
      <c r="A83920" t="inlineStr">
        <is>
          <t>ats.io</t>
        </is>
      </c>
      <c r="B83920" t="n">
        <v>463</v>
      </c>
    </row>
    <row r="83921">
      <c r="A83921" t="inlineStr">
        <is>
          <t>www.knightmare.com</t>
        </is>
      </c>
      <c r="B83921" t="n">
        <v>463</v>
      </c>
    </row>
    <row r="83922">
      <c r="A83922" t="inlineStr">
        <is>
          <t>theinspiredtreehouse.com</t>
        </is>
      </c>
      <c r="B83922" t="n">
        <v>463</v>
      </c>
    </row>
    <row r="83923">
      <c r="A83923" t="inlineStr">
        <is>
          <t>tunesgo.wondershare.com</t>
        </is>
      </c>
      <c r="B83923" t="n">
        <v>463</v>
      </c>
    </row>
    <row r="83924">
      <c r="A83924" t="inlineStr">
        <is>
          <t>static.rapido.com</t>
        </is>
      </c>
      <c r="B83924" t="n">
        <v>463</v>
      </c>
    </row>
    <row r="83925">
      <c r="A83925" t="inlineStr">
        <is>
          <t>topenergia.es</t>
        </is>
      </c>
      <c r="B83925" t="n">
        <v>463</v>
      </c>
    </row>
    <row r="83926">
      <c r="A83926" t="inlineStr">
        <is>
          <t>ngt.gr</t>
        </is>
      </c>
      <c r="B83926" t="n">
        <v>463</v>
      </c>
    </row>
    <row r="83927">
      <c r="A83927" t="inlineStr">
        <is>
          <t>www.choosefi.com</t>
        </is>
      </c>
      <c r="B83927" t="n">
        <v>463</v>
      </c>
    </row>
    <row r="83928">
      <c r="A83928" t="inlineStr">
        <is>
          <t>www.themacallan.com</t>
        </is>
      </c>
      <c r="B83928" t="n">
        <v>463</v>
      </c>
    </row>
    <row r="83929">
      <c r="A83929" t="inlineStr">
        <is>
          <t>img5432.weyesimg.com</t>
        </is>
      </c>
      <c r="B83929" t="n">
        <v>463</v>
      </c>
    </row>
    <row r="83930">
      <c r="A83930" t="inlineStr">
        <is>
          <t>www.oxfordguncompany.co.uk</t>
        </is>
      </c>
      <c r="B83930" t="n">
        <v>463</v>
      </c>
    </row>
    <row r="83931">
      <c r="A83931" t="inlineStr">
        <is>
          <t>www.rickeyheromans.com</t>
        </is>
      </c>
      <c r="B83931" t="n">
        <v>463</v>
      </c>
    </row>
    <row r="83932">
      <c r="A83932" t="inlineStr">
        <is>
          <t>snipersw.hu</t>
        </is>
      </c>
      <c r="B83932" t="n">
        <v>463</v>
      </c>
    </row>
    <row r="83933">
      <c r="A83933" t="inlineStr">
        <is>
          <t>www.bluefoxfarm.com</t>
        </is>
      </c>
      <c r="B83933" t="n">
        <v>463</v>
      </c>
    </row>
    <row r="83934">
      <c r="A83934" t="inlineStr">
        <is>
          <t>marathon.ua</t>
        </is>
      </c>
      <c r="B83934" t="n">
        <v>463</v>
      </c>
    </row>
    <row r="83935">
      <c r="A83935" t="inlineStr">
        <is>
          <t>www.pawasapo.co.jp</t>
        </is>
      </c>
      <c r="B83935" t="n">
        <v>463</v>
      </c>
    </row>
    <row r="83936">
      <c r="A83936" t="inlineStr">
        <is>
          <t>cdn.ecigclick.co.uk</t>
        </is>
      </c>
      <c r="B83936" t="n">
        <v>463</v>
      </c>
    </row>
    <row r="83937">
      <c r="A83937" t="inlineStr">
        <is>
          <t>www.sinotoken.com</t>
        </is>
      </c>
      <c r="B83937" t="n">
        <v>463</v>
      </c>
    </row>
    <row r="83938">
      <c r="A83938" t="inlineStr">
        <is>
          <t>maqaami.com</t>
        </is>
      </c>
      <c r="B83938" t="n">
        <v>463</v>
      </c>
    </row>
    <row r="83939">
      <c r="A83939" t="inlineStr">
        <is>
          <t>www.loscerritosnews.net</t>
        </is>
      </c>
      <c r="B83939" t="n">
        <v>463</v>
      </c>
    </row>
    <row r="83940">
      <c r="A83940" t="inlineStr">
        <is>
          <t>kizijogosonline.com.br</t>
        </is>
      </c>
      <c r="B83940" t="n">
        <v>463</v>
      </c>
    </row>
    <row r="83941">
      <c r="A83941" t="inlineStr">
        <is>
          <t>www.elettroitaly.it</t>
        </is>
      </c>
      <c r="B83941" t="n">
        <v>463</v>
      </c>
    </row>
    <row r="83942">
      <c r="A83942" t="inlineStr">
        <is>
          <t>www.hpiracing.com</t>
        </is>
      </c>
      <c r="B83942" t="n">
        <v>463</v>
      </c>
    </row>
    <row r="83943">
      <c r="A83943" t="inlineStr">
        <is>
          <t>products.eventgroove.co.uk</t>
        </is>
      </c>
      <c r="B83943" t="n">
        <v>463</v>
      </c>
    </row>
    <row r="83944">
      <c r="A83944" t="inlineStr">
        <is>
          <t>techpatio.com</t>
        </is>
      </c>
      <c r="B83944" t="n">
        <v>463</v>
      </c>
    </row>
    <row r="83945">
      <c r="A83945" t="inlineStr">
        <is>
          <t>it.firstclasswatches.com</t>
        </is>
      </c>
      <c r="B83945" t="n">
        <v>463</v>
      </c>
    </row>
    <row r="83946">
      <c r="A83946" t="inlineStr">
        <is>
          <t>www.allyouneedinmurcia.com</t>
        </is>
      </c>
      <c r="B83946" t="n">
        <v>463</v>
      </c>
    </row>
    <row r="83947">
      <c r="A83947" t="inlineStr">
        <is>
          <t>boutique.magicfigurines.com</t>
        </is>
      </c>
      <c r="B83947" t="n">
        <v>463</v>
      </c>
    </row>
    <row r="83948">
      <c r="A83948" t="inlineStr">
        <is>
          <t>www.admissionmba.in</t>
        </is>
      </c>
      <c r="B83948" t="n">
        <v>463</v>
      </c>
    </row>
    <row r="83949">
      <c r="A83949" t="inlineStr">
        <is>
          <t>shop2.gzanders.com</t>
        </is>
      </c>
      <c r="B83949" t="n">
        <v>463</v>
      </c>
    </row>
    <row r="83950">
      <c r="A83950" t="inlineStr">
        <is>
          <t>www.seekwithinyou.com</t>
        </is>
      </c>
      <c r="B83950" t="n">
        <v>463</v>
      </c>
    </row>
    <row r="83951">
      <c r="A83951" t="inlineStr">
        <is>
          <t>www.trendlucky.com</t>
        </is>
      </c>
      <c r="B83951" t="n">
        <v>463</v>
      </c>
    </row>
    <row r="83952">
      <c r="A83952" t="inlineStr">
        <is>
          <t>www.homeofmalts.com</t>
        </is>
      </c>
      <c r="B83952" t="n">
        <v>463</v>
      </c>
    </row>
    <row r="83953">
      <c r="A83953" t="inlineStr">
        <is>
          <t>estore.surfnetcorp.com</t>
        </is>
      </c>
      <c r="B83953" t="n">
        <v>463</v>
      </c>
    </row>
    <row r="83954">
      <c r="A83954" t="inlineStr">
        <is>
          <t>autonotions.com</t>
        </is>
      </c>
      <c r="B83954" t="n">
        <v>463</v>
      </c>
    </row>
    <row r="83955">
      <c r="A83955" t="inlineStr">
        <is>
          <t>d3ah366e7hrajm.cloudfront.net</t>
        </is>
      </c>
      <c r="B83955" t="n">
        <v>463</v>
      </c>
    </row>
    <row r="83956">
      <c r="A83956" t="inlineStr">
        <is>
          <t>kipling.scene7.com</t>
        </is>
      </c>
      <c r="B83956" t="n">
        <v>463</v>
      </c>
    </row>
    <row r="83957">
      <c r="A83957" t="inlineStr">
        <is>
          <t>flooringmagz.com</t>
        </is>
      </c>
      <c r="B83957" t="n">
        <v>463</v>
      </c>
    </row>
    <row r="83958">
      <c r="A83958" t="inlineStr">
        <is>
          <t>londonharness.com</t>
        </is>
      </c>
      <c r="B83958" t="n">
        <v>463</v>
      </c>
    </row>
    <row r="83959">
      <c r="A83959" t="inlineStr">
        <is>
          <t>www.resellerratings.com</t>
        </is>
      </c>
      <c r="B83959" t="n">
        <v>463</v>
      </c>
    </row>
    <row r="83960">
      <c r="A83960" t="inlineStr">
        <is>
          <t>www.poleposition.nl</t>
        </is>
      </c>
      <c r="B83960" t="n">
        <v>463</v>
      </c>
    </row>
    <row r="83961">
      <c r="A83961" t="inlineStr">
        <is>
          <t>shop.pragueweddings.com</t>
        </is>
      </c>
      <c r="B83961" t="n">
        <v>463</v>
      </c>
    </row>
    <row r="83962">
      <c r="A83962" t="inlineStr">
        <is>
          <t>magazine.imgix.net</t>
        </is>
      </c>
      <c r="B83962" t="n">
        <v>463</v>
      </c>
    </row>
    <row r="83963">
      <c r="A83963" t="inlineStr">
        <is>
          <t>www.laptop.hu</t>
        </is>
      </c>
      <c r="B83963" t="n">
        <v>463</v>
      </c>
    </row>
    <row r="83964">
      <c r="A83964" t="inlineStr">
        <is>
          <t>dropinthebucket.org</t>
        </is>
      </c>
      <c r="B83964" t="n">
        <v>463</v>
      </c>
    </row>
    <row r="83965">
      <c r="A83965" t="inlineStr">
        <is>
          <t>3o7tpx32lt6v2lcovs4a53lb-wpengine.netdna-ssl.com</t>
        </is>
      </c>
      <c r="B83965" t="n">
        <v>463</v>
      </c>
    </row>
    <row r="83966">
      <c r="A83966" t="inlineStr">
        <is>
          <t>winesdirect-resize.azureedge.net</t>
        </is>
      </c>
      <c r="B83966" t="n">
        <v>463</v>
      </c>
    </row>
    <row r="83967">
      <c r="A83967" t="inlineStr">
        <is>
          <t>www.hearthstone-decks.com</t>
        </is>
      </c>
      <c r="B83967" t="n">
        <v>463</v>
      </c>
    </row>
    <row r="83968">
      <c r="A83968" t="inlineStr">
        <is>
          <t>www.square2marketing.com</t>
        </is>
      </c>
      <c r="B83968" t="n">
        <v>463</v>
      </c>
    </row>
    <row r="83969">
      <c r="A83969" t="inlineStr">
        <is>
          <t>images.vest-men.org</t>
        </is>
      </c>
      <c r="B83969" t="n">
        <v>463</v>
      </c>
    </row>
    <row r="83970">
      <c r="A83970" t="inlineStr">
        <is>
          <t>www.cakeimages.com</t>
        </is>
      </c>
      <c r="B83970" t="n">
        <v>463</v>
      </c>
    </row>
    <row r="83971">
      <c r="A83971" t="inlineStr">
        <is>
          <t>visitdallas-sv.imgix.net</t>
        </is>
      </c>
      <c r="B83971" t="n">
        <v>463</v>
      </c>
    </row>
    <row r="83972">
      <c r="A83972" t="inlineStr">
        <is>
          <t>images.rechargeablebattery.biz</t>
        </is>
      </c>
      <c r="B83972" t="n">
        <v>463</v>
      </c>
    </row>
    <row r="83973">
      <c r="A83973" t="inlineStr">
        <is>
          <t>tasty.beritaselebriti.xyz</t>
        </is>
      </c>
      <c r="B83973" t="n">
        <v>463</v>
      </c>
    </row>
    <row r="83974">
      <c r="A83974" t="inlineStr">
        <is>
          <t>happydays365.org</t>
        </is>
      </c>
      <c r="B83974" t="n">
        <v>463</v>
      </c>
    </row>
    <row r="83975">
      <c r="A83975" t="inlineStr">
        <is>
          <t>www.coolztricks.com</t>
        </is>
      </c>
      <c r="B83975" t="n">
        <v>463</v>
      </c>
    </row>
    <row r="83976">
      <c r="A83976" t="inlineStr">
        <is>
          <t>d17f2rk755osar.cloudfront.net</t>
        </is>
      </c>
      <c r="B83976" t="n">
        <v>463</v>
      </c>
    </row>
    <row r="83977">
      <c r="A83977" t="inlineStr">
        <is>
          <t>www.gamehouse.com</t>
        </is>
      </c>
      <c r="B83977" t="n">
        <v>463</v>
      </c>
    </row>
    <row r="83978">
      <c r="A83978" t="inlineStr">
        <is>
          <t>100daysofevelyn.com</t>
        </is>
      </c>
      <c r="B83978" t="n">
        <v>463</v>
      </c>
    </row>
    <row r="83979">
      <c r="A83979" t="inlineStr">
        <is>
          <t>hearinghealthmatters.org</t>
        </is>
      </c>
      <c r="B83979" t="n">
        <v>463</v>
      </c>
    </row>
    <row r="83980">
      <c r="A83980" t="inlineStr">
        <is>
          <t>img80002965.weyesimg.com</t>
        </is>
      </c>
      <c r="B83980" t="n">
        <v>463</v>
      </c>
    </row>
    <row r="83981">
      <c r="A83981" t="inlineStr">
        <is>
          <t>www.lakeandsumterstyle.com</t>
        </is>
      </c>
      <c r="B83981" t="n">
        <v>463</v>
      </c>
    </row>
    <row r="83982">
      <c r="A83982" t="inlineStr">
        <is>
          <t>matchprint.co.uk</t>
        </is>
      </c>
      <c r="B83982" t="n">
        <v>463</v>
      </c>
    </row>
    <row r="83983">
      <c r="A83983" t="inlineStr">
        <is>
          <t>www.irishmirror.ie</t>
        </is>
      </c>
      <c r="B83983" t="n">
        <v>463</v>
      </c>
    </row>
    <row r="83984">
      <c r="A83984" t="inlineStr">
        <is>
          <t>www.timothyguttridgeinteriors.co.uk</t>
        </is>
      </c>
      <c r="B83984" t="n">
        <v>463</v>
      </c>
    </row>
    <row r="83985">
      <c r="A83985" t="inlineStr">
        <is>
          <t>www.furslides.com</t>
        </is>
      </c>
      <c r="B83985" t="n">
        <v>463</v>
      </c>
    </row>
    <row r="83986">
      <c r="A83986" t="inlineStr">
        <is>
          <t>img1.centerforce.com</t>
        </is>
      </c>
      <c r="B83986" t="n">
        <v>463</v>
      </c>
    </row>
    <row r="83987">
      <c r="A83987" t="inlineStr">
        <is>
          <t>8degreethemes.com</t>
        </is>
      </c>
      <c r="B83987" t="n">
        <v>463</v>
      </c>
    </row>
    <row r="83988">
      <c r="A83988" t="inlineStr">
        <is>
          <t>amheath.com</t>
        </is>
      </c>
      <c r="B83988" t="n">
        <v>463</v>
      </c>
    </row>
    <row r="83989">
      <c r="A83989" t="inlineStr">
        <is>
          <t>www.corporategiftshowcase.com</t>
        </is>
      </c>
      <c r="B83989" t="n">
        <v>463</v>
      </c>
    </row>
    <row r="83990">
      <c r="A83990" t="inlineStr">
        <is>
          <t>cronkitenews.azpbs.org</t>
        </is>
      </c>
      <c r="B83990" t="n">
        <v>463</v>
      </c>
    </row>
    <row r="83991">
      <c r="A83991" t="inlineStr">
        <is>
          <t>roguewatson.files.wordpress.com</t>
        </is>
      </c>
      <c r="B83991" t="n">
        <v>463</v>
      </c>
    </row>
    <row r="83992">
      <c r="A83992" t="inlineStr">
        <is>
          <t>www.iflxxx.com</t>
        </is>
      </c>
      <c r="B83992" t="n">
        <v>463</v>
      </c>
    </row>
    <row r="83993">
      <c r="A83993" t="inlineStr">
        <is>
          <t>www.nawpic.com</t>
        </is>
      </c>
      <c r="B83993" t="n">
        <v>463</v>
      </c>
    </row>
    <row r="83994">
      <c r="A83994" t="inlineStr">
        <is>
          <t>viralnord.com</t>
        </is>
      </c>
      <c r="B83994" t="n">
        <v>463</v>
      </c>
    </row>
    <row r="83995">
      <c r="A83995" t="inlineStr">
        <is>
          <t>primroseretirement.com</t>
        </is>
      </c>
      <c r="B83995" t="n">
        <v>463</v>
      </c>
    </row>
    <row r="83996">
      <c r="A83996" t="inlineStr">
        <is>
          <t>www.brainvire.com</t>
        </is>
      </c>
      <c r="B83996" t="n">
        <v>463</v>
      </c>
    </row>
    <row r="83997">
      <c r="A83997" t="inlineStr">
        <is>
          <t>www.ceburose.com</t>
        </is>
      </c>
      <c r="B83997" t="n">
        <v>463</v>
      </c>
    </row>
    <row r="83998">
      <c r="A83998" t="inlineStr">
        <is>
          <t>www.sisterssuitcaseblog.com</t>
        </is>
      </c>
      <c r="B83998" t="n">
        <v>463</v>
      </c>
    </row>
    <row r="83999">
      <c r="A83999" t="inlineStr">
        <is>
          <t>www.onlinezoo.eu</t>
        </is>
      </c>
      <c r="B83999" t="n">
        <v>463</v>
      </c>
    </row>
    <row r="84000">
      <c r="A84000" t="inlineStr">
        <is>
          <t>sewafineseam.com</t>
        </is>
      </c>
      <c r="B84000" t="n">
        <v>463</v>
      </c>
    </row>
    <row r="84001">
      <c r="A84001" t="inlineStr">
        <is>
          <t>www.vigoenfotos.com</t>
        </is>
      </c>
      <c r="B84001" t="n">
        <v>463</v>
      </c>
    </row>
    <row r="84002">
      <c r="A84002" t="inlineStr">
        <is>
          <t>psscientific.com</t>
        </is>
      </c>
      <c r="B84002" t="n">
        <v>463</v>
      </c>
    </row>
    <row r="84003">
      <c r="A84003" t="inlineStr">
        <is>
          <t>images.phone-charger.org</t>
        </is>
      </c>
      <c r="B84003" t="n">
        <v>463</v>
      </c>
    </row>
    <row r="84004">
      <c r="A84004" t="inlineStr">
        <is>
          <t>pro.urban-tribe.net</t>
        </is>
      </c>
      <c r="B84004" t="n">
        <v>463</v>
      </c>
    </row>
    <row r="84005">
      <c r="A84005" t="inlineStr">
        <is>
          <t>mindeescookingobsession.com</t>
        </is>
      </c>
      <c r="B84005" t="n">
        <v>463</v>
      </c>
    </row>
    <row r="84006">
      <c r="A84006" t="inlineStr">
        <is>
          <t>maeclair.files.wordpress.com</t>
        </is>
      </c>
      <c r="B84006" t="n">
        <v>463</v>
      </c>
    </row>
    <row r="84007">
      <c r="A84007" t="inlineStr">
        <is>
          <t>modernhomeschoolfamily.com</t>
        </is>
      </c>
      <c r="B84007" t="n">
        <v>463</v>
      </c>
    </row>
    <row r="84008">
      <c r="A84008" t="inlineStr">
        <is>
          <t>www.pneuboss.cz</t>
        </is>
      </c>
      <c r="B84008" t="n">
        <v>463</v>
      </c>
    </row>
    <row r="84009">
      <c r="A84009" t="inlineStr">
        <is>
          <t>www.2houndsdesign.com</t>
        </is>
      </c>
      <c r="B84009" t="n">
        <v>463</v>
      </c>
    </row>
    <row r="84010">
      <c r="A84010" t="inlineStr">
        <is>
          <t>www.electrodomesticosweb.es</t>
        </is>
      </c>
      <c r="B84010" t="n">
        <v>463</v>
      </c>
    </row>
    <row r="84011">
      <c r="A84011" t="inlineStr">
        <is>
          <t>www.livenhraracing.com</t>
        </is>
      </c>
      <c r="B84011" t="n">
        <v>463</v>
      </c>
    </row>
    <row r="84012">
      <c r="A84012" t="inlineStr">
        <is>
          <t>manualsandtutorials.com</t>
        </is>
      </c>
      <c r="B84012" t="n">
        <v>463</v>
      </c>
    </row>
    <row r="84013">
      <c r="A84013" t="inlineStr">
        <is>
          <t>www.fairtragen.de</t>
        </is>
      </c>
      <c r="B84013" t="n">
        <v>463</v>
      </c>
    </row>
    <row r="84014">
      <c r="A84014" t="inlineStr">
        <is>
          <t>www.thenicestyle.com</t>
        </is>
      </c>
      <c r="B84014" t="n">
        <v>463</v>
      </c>
    </row>
    <row r="84015">
      <c r="A84015" t="inlineStr">
        <is>
          <t>www.nordictattoosupplies.com</t>
        </is>
      </c>
      <c r="B84015" t="n">
        <v>463</v>
      </c>
    </row>
    <row r="84016">
      <c r="A84016" t="inlineStr">
        <is>
          <t>usatface.com</t>
        </is>
      </c>
      <c r="B84016" t="n">
        <v>463</v>
      </c>
    </row>
    <row r="84017">
      <c r="A84017" t="inlineStr">
        <is>
          <t>wskg.org</t>
        </is>
      </c>
      <c r="B84017" t="n">
        <v>462</v>
      </c>
    </row>
    <row r="84018">
      <c r="A84018" t="inlineStr">
        <is>
          <t>omg.blog</t>
        </is>
      </c>
      <c r="B84018" t="n">
        <v>462</v>
      </c>
    </row>
    <row r="84019">
      <c r="A84019" t="inlineStr">
        <is>
          <t>benbriones.files.wordpress.com</t>
        </is>
      </c>
      <c r="B84019" t="n">
        <v>462</v>
      </c>
    </row>
    <row r="84020">
      <c r="A84020" t="inlineStr">
        <is>
          <t>www.laughinghens.com</t>
        </is>
      </c>
      <c r="B84020" t="n">
        <v>462</v>
      </c>
    </row>
    <row r="84021">
      <c r="A84021" t="inlineStr">
        <is>
          <t>antiochherald.com</t>
        </is>
      </c>
      <c r="B84021" t="n">
        <v>462</v>
      </c>
    </row>
    <row r="84022">
      <c r="A84022" t="inlineStr">
        <is>
          <t>img.dealspure.com</t>
        </is>
      </c>
      <c r="B84022" t="n">
        <v>462</v>
      </c>
    </row>
    <row r="84023">
      <c r="A84023" t="inlineStr">
        <is>
          <t>www.wiperblades.co.uk</t>
        </is>
      </c>
      <c r="B84023" t="n">
        <v>462</v>
      </c>
    </row>
    <row r="84024">
      <c r="A84024" t="inlineStr">
        <is>
          <t>blog-imgs-29.fc2.com</t>
        </is>
      </c>
      <c r="B84024" t="n">
        <v>462</v>
      </c>
    </row>
    <row r="84025">
      <c r="A84025" t="inlineStr">
        <is>
          <t>fitpeople.com</t>
        </is>
      </c>
      <c r="B84025" t="n">
        <v>462</v>
      </c>
    </row>
    <row r="84026">
      <c r="A84026" t="inlineStr">
        <is>
          <t>mlv-s2-p.mlstatic.com</t>
        </is>
      </c>
      <c r="B84026" t="n">
        <v>462</v>
      </c>
    </row>
    <row r="84027">
      <c r="A84027" t="inlineStr">
        <is>
          <t>static.radio.es</t>
        </is>
      </c>
      <c r="B84027" t="n">
        <v>462</v>
      </c>
    </row>
    <row r="84028">
      <c r="A84028" t="inlineStr">
        <is>
          <t>clcnederland.com</t>
        </is>
      </c>
      <c r="B84028" t="n">
        <v>462</v>
      </c>
    </row>
    <row r="84029">
      <c r="A84029" t="inlineStr">
        <is>
          <t>static.biano.nl</t>
        </is>
      </c>
      <c r="B84029" t="n">
        <v>462</v>
      </c>
    </row>
    <row r="84030">
      <c r="A84030" t="inlineStr">
        <is>
          <t>www.nokioteca.net</t>
        </is>
      </c>
      <c r="B84030" t="n">
        <v>462</v>
      </c>
    </row>
    <row r="84031">
      <c r="A84031" t="inlineStr">
        <is>
          <t>s3.cine3.com</t>
        </is>
      </c>
      <c r="B84031" t="n">
        <v>462</v>
      </c>
    </row>
    <row r="84032">
      <c r="A84032" t="inlineStr">
        <is>
          <t>www.zikeo.net</t>
        </is>
      </c>
      <c r="B84032" t="n">
        <v>462</v>
      </c>
    </row>
    <row r="84033">
      <c r="A84033" t="inlineStr">
        <is>
          <t>baderjournal.files.wordpress.com</t>
        </is>
      </c>
      <c r="B84033" t="n">
        <v>462</v>
      </c>
    </row>
    <row r="84034">
      <c r="A84034" t="inlineStr">
        <is>
          <t>itnes.pl</t>
        </is>
      </c>
      <c r="B84034" t="n">
        <v>462</v>
      </c>
    </row>
    <row r="84035">
      <c r="A84035" t="inlineStr">
        <is>
          <t>www.robinsonpetshop.it</t>
        </is>
      </c>
      <c r="B84035" t="n">
        <v>462</v>
      </c>
    </row>
    <row r="84036">
      <c r="A84036" t="inlineStr">
        <is>
          <t>d294zy34fo6slm.cloudfront.net</t>
        </is>
      </c>
      <c r="B84036" t="n">
        <v>462</v>
      </c>
    </row>
    <row r="84037">
      <c r="A84037" t="inlineStr">
        <is>
          <t>www.robertallendesign.com</t>
        </is>
      </c>
      <c r="B84037" t="n">
        <v>462</v>
      </c>
    </row>
    <row r="84038">
      <c r="A84038" t="inlineStr">
        <is>
          <t>thegaypassport.com</t>
        </is>
      </c>
      <c r="B84038" t="n">
        <v>462</v>
      </c>
    </row>
    <row r="84039">
      <c r="A84039" t="inlineStr">
        <is>
          <t>usedmusicalinstruments.biz</t>
        </is>
      </c>
      <c r="B84039" t="n">
        <v>462</v>
      </c>
    </row>
    <row r="84040">
      <c r="A84040" t="inlineStr">
        <is>
          <t>m.augustinusga.com</t>
        </is>
      </c>
      <c r="B84040" t="n">
        <v>462</v>
      </c>
    </row>
    <row r="84041">
      <c r="A84041" t="inlineStr">
        <is>
          <t>pocketwatchcase.com</t>
        </is>
      </c>
      <c r="B84041" t="n">
        <v>462</v>
      </c>
    </row>
    <row r="84042">
      <c r="A84042" t="inlineStr">
        <is>
          <t>www.ozled.com.au</t>
        </is>
      </c>
      <c r="B84042" t="n">
        <v>462</v>
      </c>
    </row>
    <row r="84043">
      <c r="A84043" t="inlineStr">
        <is>
          <t>dr-luxuryrealestate.com</t>
        </is>
      </c>
      <c r="B84043" t="n">
        <v>462</v>
      </c>
    </row>
    <row r="84044">
      <c r="A84044" t="inlineStr">
        <is>
          <t>d0192f80bd24dc8f2b85-8e8a97100975ccc7927c3c719f766c71.ssl.cf1.rackcdn.com</t>
        </is>
      </c>
      <c r="B84044" t="n">
        <v>462</v>
      </c>
    </row>
    <row r="84045">
      <c r="A84045" t="inlineStr">
        <is>
          <t>abruzzo.house</t>
        </is>
      </c>
      <c r="B84045" t="n">
        <v>462</v>
      </c>
    </row>
    <row r="84046">
      <c r="A84046" t="inlineStr">
        <is>
          <t>d2omqnuzo0t1t8.cloudfront.net</t>
        </is>
      </c>
      <c r="B84046" t="n">
        <v>462</v>
      </c>
    </row>
    <row r="84047">
      <c r="A84047" t="inlineStr">
        <is>
          <t>img.paparaco.me</t>
        </is>
      </c>
      <c r="B84047" t="n">
        <v>462</v>
      </c>
    </row>
    <row r="84048">
      <c r="A84048" t="inlineStr">
        <is>
          <t>www.queenabelle.at</t>
        </is>
      </c>
      <c r="B84048" t="n">
        <v>462</v>
      </c>
    </row>
    <row r="84049">
      <c r="A84049" t="inlineStr">
        <is>
          <t>s26905.pcdn.co</t>
        </is>
      </c>
      <c r="B84049" t="n">
        <v>462</v>
      </c>
    </row>
    <row r="84050">
      <c r="A84050" t="inlineStr">
        <is>
          <t>stickskills.com</t>
        </is>
      </c>
      <c r="B84050" t="n">
        <v>462</v>
      </c>
    </row>
    <row r="84051">
      <c r="A84051" t="inlineStr">
        <is>
          <t>getbackinc.com</t>
        </is>
      </c>
      <c r="B84051" t="n">
        <v>462</v>
      </c>
    </row>
    <row r="84052">
      <c r="A84052" t="inlineStr">
        <is>
          <t>breathedreamgo.com</t>
        </is>
      </c>
      <c r="B84052" t="n">
        <v>462</v>
      </c>
    </row>
    <row r="84053">
      <c r="A84053" t="inlineStr">
        <is>
          <t>www.k9ofmine.com</t>
        </is>
      </c>
      <c r="B84053" t="n">
        <v>462</v>
      </c>
    </row>
    <row r="84054">
      <c r="A84054" t="inlineStr">
        <is>
          <t>partypinching.com</t>
        </is>
      </c>
      <c r="B84054" t="n">
        <v>462</v>
      </c>
    </row>
    <row r="84055">
      <c r="A84055" t="inlineStr">
        <is>
          <t>www.conceptcar.ee</t>
        </is>
      </c>
      <c r="B84055" t="n">
        <v>462</v>
      </c>
    </row>
    <row r="84056">
      <c r="A84056" t="inlineStr">
        <is>
          <t>d24hkyf7t7q9y9.cloudfront.net</t>
        </is>
      </c>
      <c r="B84056" t="n">
        <v>462</v>
      </c>
    </row>
    <row r="84057">
      <c r="A84057" t="inlineStr">
        <is>
          <t>3dq1fq1lesjd1aw5045f5a6h-wpengine.netdna-ssl.com</t>
        </is>
      </c>
      <c r="B84057" t="n">
        <v>462</v>
      </c>
    </row>
    <row r="84058">
      <c r="A84058" t="inlineStr">
        <is>
          <t>308852.smushcdn.com</t>
        </is>
      </c>
      <c r="B84058" t="n">
        <v>462</v>
      </c>
    </row>
    <row r="84059">
      <c r="A84059" t="inlineStr">
        <is>
          <t>s3-prod.crainsdetroit.com</t>
        </is>
      </c>
      <c r="B84059" t="n">
        <v>462</v>
      </c>
    </row>
    <row r="84060">
      <c r="A84060" t="inlineStr">
        <is>
          <t>cdn.globetrotting.com.au</t>
        </is>
      </c>
      <c r="B84060" t="n">
        <v>462</v>
      </c>
    </row>
    <row r="84061">
      <c r="A84061" t="inlineStr">
        <is>
          <t>www.thedailysheeple.com</t>
        </is>
      </c>
      <c r="B84061" t="n">
        <v>462</v>
      </c>
    </row>
    <row r="84062">
      <c r="A84062" t="inlineStr">
        <is>
          <t>styleofsam.com</t>
        </is>
      </c>
      <c r="B84062" t="n">
        <v>462</v>
      </c>
    </row>
    <row r="84063">
      <c r="A84063" t="inlineStr">
        <is>
          <t>shacara.com</t>
        </is>
      </c>
      <c r="B84063" t="n">
        <v>462</v>
      </c>
    </row>
    <row r="84064">
      <c r="A84064" t="inlineStr">
        <is>
          <t>www.theglamourouslife.com</t>
        </is>
      </c>
      <c r="B84064" t="n">
        <v>462</v>
      </c>
    </row>
    <row r="84065">
      <c r="A84065" t="inlineStr">
        <is>
          <t>images.shcdn.de</t>
        </is>
      </c>
      <c r="B84065" t="n">
        <v>462</v>
      </c>
    </row>
    <row r="84066">
      <c r="A84066" t="inlineStr">
        <is>
          <t>buffnerfrepeat.com</t>
        </is>
      </c>
      <c r="B84066" t="n">
        <v>462</v>
      </c>
    </row>
    <row r="84067">
      <c r="A84067" t="inlineStr">
        <is>
          <t>www.fitnessandpower.com</t>
        </is>
      </c>
      <c r="B84067" t="n">
        <v>462</v>
      </c>
    </row>
    <row r="84068">
      <c r="A84068" t="inlineStr">
        <is>
          <t>blueskyathome.com</t>
        </is>
      </c>
      <c r="B84068" t="n">
        <v>462</v>
      </c>
    </row>
    <row r="84069">
      <c r="A84069" t="inlineStr">
        <is>
          <t>static.sooperarticles.com</t>
        </is>
      </c>
      <c r="B84069" t="n">
        <v>462</v>
      </c>
    </row>
    <row r="84070">
      <c r="A84070" t="inlineStr">
        <is>
          <t>all-pc-games.ru</t>
        </is>
      </c>
      <c r="B84070" t="n">
        <v>462</v>
      </c>
    </row>
    <row r="84071">
      <c r="A84071" t="inlineStr">
        <is>
          <t>wemagazineforwomen.com</t>
        </is>
      </c>
      <c r="B84071" t="n">
        <v>462</v>
      </c>
    </row>
    <row r="84072">
      <c r="A84072" t="inlineStr">
        <is>
          <t>www.kernowmodelrailcentre.com:443</t>
        </is>
      </c>
      <c r="B84072" t="n">
        <v>462</v>
      </c>
    </row>
    <row r="84073">
      <c r="A84073" t="inlineStr">
        <is>
          <t>foto.i-rent.net</t>
        </is>
      </c>
      <c r="B84073" t="n">
        <v>462</v>
      </c>
    </row>
    <row r="84074">
      <c r="A84074" t="inlineStr">
        <is>
          <t>blog.winspireme.com</t>
        </is>
      </c>
      <c r="B84074" t="n">
        <v>462</v>
      </c>
    </row>
    <row r="84075">
      <c r="A84075" t="inlineStr">
        <is>
          <t>www.ecigarettedirect.co.uk</t>
        </is>
      </c>
      <c r="B84075" t="n">
        <v>462</v>
      </c>
    </row>
    <row r="84076">
      <c r="A84076" t="inlineStr">
        <is>
          <t>www.cdn.citibank.com</t>
        </is>
      </c>
      <c r="B84076" t="n">
        <v>462</v>
      </c>
    </row>
    <row r="84077">
      <c r="A84077" t="inlineStr">
        <is>
          <t>www.gourmed.gr</t>
        </is>
      </c>
      <c r="B84077" t="n">
        <v>462</v>
      </c>
    </row>
    <row r="84078">
      <c r="A84078" t="inlineStr">
        <is>
          <t>callel.co.uk</t>
        </is>
      </c>
      <c r="B84078" t="n">
        <v>462</v>
      </c>
    </row>
    <row r="84079">
      <c r="A84079" t="inlineStr">
        <is>
          <t>www.amandabluwholesale.com</t>
        </is>
      </c>
      <c r="B84079" t="n">
        <v>462</v>
      </c>
    </row>
    <row r="84080">
      <c r="A84080" t="inlineStr">
        <is>
          <t>xxgasm.com</t>
        </is>
      </c>
      <c r="B84080" t="n">
        <v>462</v>
      </c>
    </row>
    <row r="84081">
      <c r="A84081" t="inlineStr">
        <is>
          <t>freeaugust2018calendar.com</t>
        </is>
      </c>
      <c r="B84081" t="n">
        <v>462</v>
      </c>
    </row>
    <row r="84082">
      <c r="A84082" t="inlineStr">
        <is>
          <t>www.wikilistia.com</t>
        </is>
      </c>
      <c r="B84082" t="n">
        <v>462</v>
      </c>
    </row>
    <row r="84083">
      <c r="A84083" t="inlineStr">
        <is>
          <t>my.redeem.asia</t>
        </is>
      </c>
      <c r="B84083" t="n">
        <v>462</v>
      </c>
    </row>
    <row r="84084">
      <c r="A84084" t="inlineStr">
        <is>
          <t>www.mambaonline.com</t>
        </is>
      </c>
      <c r="B84084" t="n">
        <v>462</v>
      </c>
    </row>
    <row r="84085">
      <c r="A84085" t="inlineStr">
        <is>
          <t>www.weadapt.org</t>
        </is>
      </c>
      <c r="B84085" t="n">
        <v>462</v>
      </c>
    </row>
    <row r="84086">
      <c r="A84086" t="inlineStr">
        <is>
          <t>pacificainstitute.org</t>
        </is>
      </c>
      <c r="B84086" t="n">
        <v>462</v>
      </c>
    </row>
    <row r="84087">
      <c r="A84087" t="inlineStr">
        <is>
          <t>laquist.files.wordpress.com</t>
        </is>
      </c>
      <c r="B84087" t="n">
        <v>462</v>
      </c>
    </row>
    <row r="84088">
      <c r="A84088" t="inlineStr">
        <is>
          <t>www.allmydailynews.com</t>
        </is>
      </c>
      <c r="B84088" t="n">
        <v>462</v>
      </c>
    </row>
    <row r="84089">
      <c r="A84089" t="inlineStr">
        <is>
          <t>www.todoescape.es</t>
        </is>
      </c>
      <c r="B84089" t="n">
        <v>462</v>
      </c>
    </row>
    <row r="84090">
      <c r="A84090" t="inlineStr">
        <is>
          <t>finmedium.com</t>
        </is>
      </c>
      <c r="B84090" t="n">
        <v>462</v>
      </c>
    </row>
    <row r="84091">
      <c r="A84091" t="inlineStr">
        <is>
          <t>www.dekenchar.com</t>
        </is>
      </c>
      <c r="B84091" t="n">
        <v>462</v>
      </c>
    </row>
    <row r="84092">
      <c r="A84092" t="inlineStr">
        <is>
          <t>fullsettoy.com</t>
        </is>
      </c>
      <c r="B84092" t="n">
        <v>462</v>
      </c>
    </row>
    <row r="84093">
      <c r="A84093" t="inlineStr">
        <is>
          <t>puremx.co.uk</t>
        </is>
      </c>
      <c r="B84093" t="n">
        <v>462</v>
      </c>
    </row>
    <row r="84094">
      <c r="A84094" t="inlineStr">
        <is>
          <t>www.makeupera.com</t>
        </is>
      </c>
      <c r="B84094" t="n">
        <v>462</v>
      </c>
    </row>
    <row r="84095">
      <c r="A84095" t="inlineStr">
        <is>
          <t>mik.tv</t>
        </is>
      </c>
      <c r="B84095" t="n">
        <v>462</v>
      </c>
    </row>
    <row r="84096">
      <c r="A84096" t="inlineStr">
        <is>
          <t>www.tt-dv.ru</t>
        </is>
      </c>
      <c r="B84096" t="n">
        <v>462</v>
      </c>
    </row>
    <row r="84097">
      <c r="A84097" t="inlineStr">
        <is>
          <t>www.geeks3d.com</t>
        </is>
      </c>
      <c r="B84097" t="n">
        <v>462</v>
      </c>
    </row>
    <row r="84098">
      <c r="A84098" t="inlineStr">
        <is>
          <t>www.welshcymruclothing.com</t>
        </is>
      </c>
      <c r="B84098" t="n">
        <v>462</v>
      </c>
    </row>
    <row r="84099">
      <c r="A84099" t="inlineStr">
        <is>
          <t>de.watersafety.shop</t>
        </is>
      </c>
      <c r="B84099" t="n">
        <v>462</v>
      </c>
    </row>
    <row r="84100">
      <c r="A84100" t="inlineStr">
        <is>
          <t>www.whichmobilitycar.co.uk</t>
        </is>
      </c>
      <c r="B84100" t="n">
        <v>462</v>
      </c>
    </row>
    <row r="84101">
      <c r="A84101" t="inlineStr">
        <is>
          <t>execpc.theonlinecatalog.com</t>
        </is>
      </c>
      <c r="B84101" t="n">
        <v>462</v>
      </c>
    </row>
    <row r="84102">
      <c r="A84102" t="inlineStr">
        <is>
          <t>warwickvalleyemptybowls.files.wordpress.com</t>
        </is>
      </c>
      <c r="B84102" t="n">
        <v>462</v>
      </c>
    </row>
    <row r="84103">
      <c r="A84103" t="inlineStr">
        <is>
          <t>p3adaptive.com</t>
        </is>
      </c>
      <c r="B84103" t="n">
        <v>462</v>
      </c>
    </row>
    <row r="84104">
      <c r="A84104" t="inlineStr">
        <is>
          <t>catwisdom101.com</t>
        </is>
      </c>
      <c r="B84104" t="n">
        <v>462</v>
      </c>
    </row>
    <row r="84105">
      <c r="A84105" t="inlineStr">
        <is>
          <t>www.cb01.wiki</t>
        </is>
      </c>
      <c r="B84105" t="n">
        <v>462</v>
      </c>
    </row>
    <row r="84106">
      <c r="A84106" t="inlineStr">
        <is>
          <t>www.firstbus.co.uk</t>
        </is>
      </c>
      <c r="B84106" t="n">
        <v>462</v>
      </c>
    </row>
    <row r="84107">
      <c r="A84107" t="inlineStr">
        <is>
          <t>img3-cdnus.wlresources.com</t>
        </is>
      </c>
      <c r="B84107" t="n">
        <v>462</v>
      </c>
    </row>
    <row r="84108">
      <c r="A84108" t="inlineStr">
        <is>
          <t>secureimg.stitcher.com</t>
        </is>
      </c>
      <c r="B84108" t="n">
        <v>462</v>
      </c>
    </row>
    <row r="84109">
      <c r="A84109" t="inlineStr">
        <is>
          <t>img80002771.weyesimg.com</t>
        </is>
      </c>
      <c r="B84109" t="n">
        <v>462</v>
      </c>
    </row>
    <row r="84110">
      <c r="A84110" t="inlineStr">
        <is>
          <t>www.parveenakhtarfoundation.com</t>
        </is>
      </c>
      <c r="B84110" t="n">
        <v>462</v>
      </c>
    </row>
    <row r="84111">
      <c r="A84111" t="inlineStr">
        <is>
          <t>www.schneiderpeeps.com</t>
        </is>
      </c>
      <c r="B84111" t="n">
        <v>462</v>
      </c>
    </row>
    <row r="84112">
      <c r="A84112" t="inlineStr">
        <is>
          <t>www.reyalfombrillas.es</t>
        </is>
      </c>
      <c r="B84112" t="n">
        <v>462</v>
      </c>
    </row>
    <row r="84113">
      <c r="A84113" t="inlineStr">
        <is>
          <t>www.spikeandstud.com</t>
        </is>
      </c>
      <c r="B84113" t="n">
        <v>462</v>
      </c>
    </row>
    <row r="84114">
      <c r="A84114" t="inlineStr">
        <is>
          <t>www.ebi.ac.uk</t>
        </is>
      </c>
      <c r="B84114" t="n">
        <v>462</v>
      </c>
    </row>
    <row r="84115">
      <c r="A84115" t="inlineStr">
        <is>
          <t>www.parfum-top.ru</t>
        </is>
      </c>
      <c r="B84115" t="n">
        <v>462</v>
      </c>
    </row>
    <row r="84116">
      <c r="A84116" t="inlineStr">
        <is>
          <t>www.bizmodel.it</t>
        </is>
      </c>
      <c r="B84116" t="n">
        <v>462</v>
      </c>
    </row>
    <row r="84117">
      <c r="A84117" t="inlineStr">
        <is>
          <t>www.mascromos.com</t>
        </is>
      </c>
      <c r="B84117" t="n">
        <v>462</v>
      </c>
    </row>
    <row r="84118">
      <c r="A84118" t="inlineStr">
        <is>
          <t>mancave.co.kr</t>
        </is>
      </c>
      <c r="B84118" t="n">
        <v>462</v>
      </c>
    </row>
    <row r="84119">
      <c r="A84119" t="inlineStr">
        <is>
          <t>racedayct.com</t>
        </is>
      </c>
      <c r="B84119" t="n">
        <v>462</v>
      </c>
    </row>
    <row r="84120">
      <c r="A84120" t="inlineStr">
        <is>
          <t>ximcdn.schooldepot.co.uk</t>
        </is>
      </c>
      <c r="B84120" t="n">
        <v>462</v>
      </c>
    </row>
    <row r="84121">
      <c r="A84121" t="inlineStr">
        <is>
          <t>www.leano.cz</t>
        </is>
      </c>
      <c r="B84121" t="n">
        <v>462</v>
      </c>
    </row>
    <row r="84122">
      <c r="A84122" t="inlineStr">
        <is>
          <t>www.Arre.st</t>
        </is>
      </c>
      <c r="B84122" t="n">
        <v>462</v>
      </c>
    </row>
    <row r="84123">
      <c r="A84123" t="inlineStr">
        <is>
          <t>elitelist.ca</t>
        </is>
      </c>
      <c r="B84123" t="n">
        <v>462</v>
      </c>
    </row>
    <row r="84124">
      <c r="A84124" t="inlineStr">
        <is>
          <t>beermaps.com</t>
        </is>
      </c>
      <c r="B84124" t="n">
        <v>462</v>
      </c>
    </row>
    <row r="84125">
      <c r="A84125" t="inlineStr">
        <is>
          <t>azimut-realestate.com</t>
        </is>
      </c>
      <c r="B84125" t="n">
        <v>462</v>
      </c>
    </row>
    <row r="84126">
      <c r="A84126" t="inlineStr">
        <is>
          <t>www.top-ease.com</t>
        </is>
      </c>
      <c r="B84126" t="n">
        <v>462</v>
      </c>
    </row>
    <row r="84127">
      <c r="A84127" t="inlineStr">
        <is>
          <t>www.bookywooky.in</t>
        </is>
      </c>
      <c r="B84127" t="n">
        <v>462</v>
      </c>
    </row>
    <row r="84128">
      <c r="A84128" t="inlineStr">
        <is>
          <t>www.persjewel.com</t>
        </is>
      </c>
      <c r="B84128" t="n">
        <v>462</v>
      </c>
    </row>
    <row r="84129">
      <c r="A84129" t="inlineStr">
        <is>
          <t>3b3af833fbf6212302f6-603e6cdb6587600ff44fe123ae2400bf.ssl.cf1.rackcdn.com</t>
        </is>
      </c>
      <c r="B84129" t="n">
        <v>462</v>
      </c>
    </row>
    <row r="84130">
      <c r="A84130" t="inlineStr">
        <is>
          <t>images.alibris.com</t>
        </is>
      </c>
      <c r="B84130" t="n">
        <v>462</v>
      </c>
    </row>
    <row r="84131">
      <c r="A84131" t="inlineStr">
        <is>
          <t>washingmachinewhite.com</t>
        </is>
      </c>
      <c r="B84131" t="n">
        <v>462</v>
      </c>
    </row>
    <row r="84132">
      <c r="A84132" t="inlineStr">
        <is>
          <t>crabtreebooks.com</t>
        </is>
      </c>
      <c r="B84132" t="n">
        <v>462</v>
      </c>
    </row>
    <row r="84133">
      <c r="A84133" t="inlineStr">
        <is>
          <t>static.mallscenters.com</t>
        </is>
      </c>
      <c r="B84133" t="n">
        <v>462</v>
      </c>
    </row>
    <row r="84134">
      <c r="A84134" t="inlineStr">
        <is>
          <t>rangeroverevoque.biz</t>
        </is>
      </c>
      <c r="B84134" t="n">
        <v>462</v>
      </c>
    </row>
    <row r="84135">
      <c r="A84135" t="inlineStr">
        <is>
          <t>www.atlaneandhigh.com</t>
        </is>
      </c>
      <c r="B84135" t="n">
        <v>462</v>
      </c>
    </row>
    <row r="84136">
      <c r="A84136" t="inlineStr">
        <is>
          <t>www.wickedgoodtraveltips.com</t>
        </is>
      </c>
      <c r="B84136" t="n">
        <v>462</v>
      </c>
    </row>
    <row r="84137">
      <c r="A84137" t="inlineStr">
        <is>
          <t>catalogs.seacommerce.nl</t>
        </is>
      </c>
      <c r="B84137" t="n">
        <v>462</v>
      </c>
    </row>
    <row r="84138">
      <c r="A84138" t="inlineStr">
        <is>
          <t>forum.ironmaidenlegacy.com</t>
        </is>
      </c>
      <c r="B84138" t="n">
        <v>462</v>
      </c>
    </row>
    <row r="84139">
      <c r="A84139" t="inlineStr">
        <is>
          <t>www.martinsmusikkiste.eu</t>
        </is>
      </c>
      <c r="B84139" t="n">
        <v>462</v>
      </c>
    </row>
    <row r="84140">
      <c r="A84140" t="inlineStr">
        <is>
          <t>travelfree.info</t>
        </is>
      </c>
      <c r="B84140" t="n">
        <v>462</v>
      </c>
    </row>
    <row r="84141">
      <c r="A84141" t="inlineStr">
        <is>
          <t>www.anderswelt-import.eu</t>
        </is>
      </c>
      <c r="B84141" t="n">
        <v>462</v>
      </c>
    </row>
    <row r="84142">
      <c r="A84142" t="inlineStr">
        <is>
          <t>www.sharkdesign.fr</t>
        </is>
      </c>
      <c r="B84142" t="n">
        <v>462</v>
      </c>
    </row>
    <row r="84143">
      <c r="A84143" t="inlineStr">
        <is>
          <t>innovation.engie.com</t>
        </is>
      </c>
      <c r="B84143" t="n">
        <v>462</v>
      </c>
    </row>
    <row r="84144">
      <c r="A84144" t="inlineStr">
        <is>
          <t>www.scandinano.no</t>
        </is>
      </c>
      <c r="B84144" t="n">
        <v>462</v>
      </c>
    </row>
    <row r="84145">
      <c r="A84145" t="inlineStr">
        <is>
          <t>weudealerimagesprd.blob.core.windows.net</t>
        </is>
      </c>
      <c r="B84145" t="n">
        <v>462</v>
      </c>
    </row>
    <row r="84146">
      <c r="A84146" t="inlineStr">
        <is>
          <t>islamicideology.net</t>
        </is>
      </c>
      <c r="B84146" t="n">
        <v>462</v>
      </c>
    </row>
    <row r="84147">
      <c r="A84147" t="inlineStr">
        <is>
          <t>www.mustang6g.com</t>
        </is>
      </c>
      <c r="B84147" t="n">
        <v>462</v>
      </c>
    </row>
    <row r="84148">
      <c r="A84148" t="inlineStr">
        <is>
          <t>mlqofucemf0o.i.optimole.com</t>
        </is>
      </c>
      <c r="B84148" t="n">
        <v>462</v>
      </c>
    </row>
    <row r="84149">
      <c r="A84149" t="inlineStr">
        <is>
          <t>spoonflower.s3.amazonaws.com</t>
        </is>
      </c>
      <c r="B84149" t="n">
        <v>462</v>
      </c>
    </row>
    <row r="84150">
      <c r="A84150" t="inlineStr">
        <is>
          <t>qhatlas.com.au</t>
        </is>
      </c>
      <c r="B84150" t="n">
        <v>462</v>
      </c>
    </row>
    <row r="84151">
      <c r="A84151" t="inlineStr">
        <is>
          <t>livingtorontojournal.files.wordpress.com</t>
        </is>
      </c>
      <c r="B84151" t="n">
        <v>462</v>
      </c>
    </row>
    <row r="84152">
      <c r="A84152" t="inlineStr">
        <is>
          <t>www.airbus-shop.com</t>
        </is>
      </c>
      <c r="B84152" t="n">
        <v>462</v>
      </c>
    </row>
    <row r="84153">
      <c r="A84153" t="inlineStr">
        <is>
          <t>fogjaktycks.com</t>
        </is>
      </c>
      <c r="B84153" t="n">
        <v>462</v>
      </c>
    </row>
    <row r="84154">
      <c r="A84154" t="inlineStr">
        <is>
          <t>www.mediabrief.com</t>
        </is>
      </c>
      <c r="B84154" t="n">
        <v>462</v>
      </c>
    </row>
    <row r="84155">
      <c r="A84155" t="inlineStr">
        <is>
          <t>www.movado.ca</t>
        </is>
      </c>
      <c r="B84155" t="n">
        <v>462</v>
      </c>
    </row>
    <row r="84156">
      <c r="A84156" t="inlineStr">
        <is>
          <t>www.vegasslotsonline.com</t>
        </is>
      </c>
      <c r="B84156" t="n">
        <v>462</v>
      </c>
    </row>
    <row r="84157">
      <c r="A84157" t="inlineStr">
        <is>
          <t>www.savvysassymoms.com</t>
        </is>
      </c>
      <c r="B84157" t="n">
        <v>462</v>
      </c>
    </row>
    <row r="84158">
      <c r="A84158" t="inlineStr">
        <is>
          <t>www.laser-cutter-machine.com</t>
        </is>
      </c>
      <c r="B84158" t="n">
        <v>462</v>
      </c>
    </row>
    <row r="84159">
      <c r="A84159" t="inlineStr">
        <is>
          <t>wildhunt.org</t>
        </is>
      </c>
      <c r="B84159" t="n">
        <v>462</v>
      </c>
    </row>
    <row r="84160">
      <c r="A84160" t="inlineStr">
        <is>
          <t>webcentral.uc.edu</t>
        </is>
      </c>
      <c r="B84160" t="n">
        <v>462</v>
      </c>
    </row>
    <row r="84161">
      <c r="A84161" t="inlineStr">
        <is>
          <t>in2craft.com</t>
        </is>
      </c>
      <c r="B84161" t="n">
        <v>462</v>
      </c>
    </row>
    <row r="84162">
      <c r="A84162" t="inlineStr">
        <is>
          <t>images.biketires.biz</t>
        </is>
      </c>
      <c r="B84162" t="n">
        <v>462</v>
      </c>
    </row>
    <row r="84163">
      <c r="A84163" t="inlineStr">
        <is>
          <t>fashion8shop.net</t>
        </is>
      </c>
      <c r="B84163" t="n">
        <v>462</v>
      </c>
    </row>
    <row r="84164">
      <c r="A84164" t="inlineStr">
        <is>
          <t>www.davidduncancakesupplies.co.uk</t>
        </is>
      </c>
      <c r="B84164" t="n">
        <v>462</v>
      </c>
    </row>
    <row r="84165">
      <c r="A84165" t="inlineStr">
        <is>
          <t>www.sacredyatra.com</t>
        </is>
      </c>
      <c r="B84165" t="n">
        <v>462</v>
      </c>
    </row>
    <row r="84166">
      <c r="A84166" t="inlineStr">
        <is>
          <t>hairmotive.com</t>
        </is>
      </c>
      <c r="B84166" t="n">
        <v>462</v>
      </c>
    </row>
    <row r="84167">
      <c r="A84167" t="inlineStr">
        <is>
          <t>cliffmail.files.wordpress.com</t>
        </is>
      </c>
      <c r="B84167" t="n">
        <v>462</v>
      </c>
    </row>
    <row r="84168">
      <c r="A84168" t="inlineStr">
        <is>
          <t>www.ulster.ac.uk</t>
        </is>
      </c>
      <c r="B84168" t="n">
        <v>462</v>
      </c>
    </row>
    <row r="84169">
      <c r="A84169" t="inlineStr">
        <is>
          <t>ticiamessing.com</t>
        </is>
      </c>
      <c r="B84169" t="n">
        <v>462</v>
      </c>
    </row>
    <row r="84170">
      <c r="A84170" t="inlineStr">
        <is>
          <t>soccerandrugby.com</t>
        </is>
      </c>
      <c r="B84170" t="n">
        <v>462</v>
      </c>
    </row>
    <row r="84171">
      <c r="A84171" t="inlineStr">
        <is>
          <t>icdn02.verygayboys.com</t>
        </is>
      </c>
      <c r="B84171" t="n">
        <v>462</v>
      </c>
    </row>
    <row r="84172">
      <c r="A84172" t="inlineStr">
        <is>
          <t>whimzicalappealsocks.com</t>
        </is>
      </c>
      <c r="B84172" t="n">
        <v>462</v>
      </c>
    </row>
    <row r="84173">
      <c r="A84173" t="inlineStr">
        <is>
          <t>www.themeparkreview.com</t>
        </is>
      </c>
      <c r="B84173" t="n">
        <v>462</v>
      </c>
    </row>
    <row r="84174">
      <c r="A84174" t="inlineStr">
        <is>
          <t>cartoon.sg</t>
        </is>
      </c>
      <c r="B84174" t="n">
        <v>462</v>
      </c>
    </row>
    <row r="84175">
      <c r="A84175" t="inlineStr">
        <is>
          <t>www.top-crystal.com</t>
        </is>
      </c>
      <c r="B84175" t="n">
        <v>462</v>
      </c>
    </row>
    <row r="84176">
      <c r="A84176" t="inlineStr">
        <is>
          <t>1ia1o910grml31pp9i29ejsw-wpengine.netdna-ssl.com</t>
        </is>
      </c>
      <c r="B84176" t="n">
        <v>462</v>
      </c>
    </row>
    <row r="84177">
      <c r="A84177" t="inlineStr">
        <is>
          <t>arkansasrazorbacks.com</t>
        </is>
      </c>
      <c r="B84177" t="n">
        <v>462</v>
      </c>
    </row>
    <row r="84178">
      <c r="A84178" t="inlineStr">
        <is>
          <t>www.4x4ni.com</t>
        </is>
      </c>
      <c r="B84178" t="n">
        <v>462</v>
      </c>
    </row>
    <row r="84179">
      <c r="A84179" t="inlineStr">
        <is>
          <t>www.aswesawit.com</t>
        </is>
      </c>
      <c r="B84179" t="n">
        <v>462</v>
      </c>
    </row>
    <row r="84180">
      <c r="A84180" t="inlineStr">
        <is>
          <t>tripswithtykes.com</t>
        </is>
      </c>
      <c r="B84180" t="n">
        <v>462</v>
      </c>
    </row>
    <row r="84181">
      <c r="A84181" t="inlineStr">
        <is>
          <t>bookmarketingbestsellers.com</t>
        </is>
      </c>
      <c r="B84181" t="n">
        <v>462</v>
      </c>
    </row>
    <row r="84182">
      <c r="A84182" t="inlineStr">
        <is>
          <t>cf.familyfreshmeals.com</t>
        </is>
      </c>
      <c r="B84182" t="n">
        <v>462</v>
      </c>
    </row>
    <row r="84183">
      <c r="A84183" t="inlineStr">
        <is>
          <t>chamreviews.com</t>
        </is>
      </c>
      <c r="B84183" t="n">
        <v>462</v>
      </c>
    </row>
    <row r="84184">
      <c r="A84184" t="inlineStr">
        <is>
          <t>whydopets.com</t>
        </is>
      </c>
      <c r="B84184" t="n">
        <v>462</v>
      </c>
    </row>
    <row r="84185">
      <c r="A84185" t="inlineStr">
        <is>
          <t>d35sutnyz9pbcz.cloudfront.net</t>
        </is>
      </c>
      <c r="B84185" t="n">
        <v>462</v>
      </c>
    </row>
    <row r="84186">
      <c r="A84186" t="inlineStr">
        <is>
          <t>2nqf1a2pxrmv1i0jyy3lbz8e-wpengine.netdna-ssl.com</t>
        </is>
      </c>
      <c r="B84186" t="n">
        <v>462</v>
      </c>
    </row>
    <row r="84187">
      <c r="A84187" t="inlineStr">
        <is>
          <t>www.roushfenway.com</t>
        </is>
      </c>
      <c r="B84187" t="n">
        <v>462</v>
      </c>
    </row>
    <row r="84188">
      <c r="A84188" t="inlineStr">
        <is>
          <t>h2xxx.com</t>
        </is>
      </c>
      <c r="B84188" t="n">
        <v>462</v>
      </c>
    </row>
    <row r="84189">
      <c r="A84189" t="inlineStr">
        <is>
          <t>freemiumstyle.com</t>
        </is>
      </c>
      <c r="B84189" t="n">
        <v>462</v>
      </c>
    </row>
    <row r="84190">
      <c r="A84190" t="inlineStr">
        <is>
          <t>www.thatmutt.com</t>
        </is>
      </c>
      <c r="B84190" t="n">
        <v>462</v>
      </c>
    </row>
    <row r="84191">
      <c r="A84191" t="inlineStr">
        <is>
          <t>frugalbeautiful.com</t>
        </is>
      </c>
      <c r="B84191" t="n">
        <v>462</v>
      </c>
    </row>
    <row r="84192">
      <c r="A84192" t="inlineStr">
        <is>
          <t>businessproml.com</t>
        </is>
      </c>
      <c r="B84192" t="n">
        <v>462</v>
      </c>
    </row>
    <row r="84193">
      <c r="A84193" t="inlineStr">
        <is>
          <t>phonebookoftheworld.com</t>
        </is>
      </c>
      <c r="B84193" t="n">
        <v>462</v>
      </c>
    </row>
    <row r="84194">
      <c r="A84194" t="inlineStr">
        <is>
          <t>www.hagzi.com:443</t>
        </is>
      </c>
      <c r="B84194" t="n">
        <v>462</v>
      </c>
    </row>
    <row r="84195">
      <c r="A84195" t="inlineStr">
        <is>
          <t>romyraves.com</t>
        </is>
      </c>
      <c r="B84195" t="n">
        <v>462</v>
      </c>
    </row>
    <row r="84196">
      <c r="A84196" t="inlineStr">
        <is>
          <t>www.phillyrecord.com</t>
        </is>
      </c>
      <c r="B84196" t="n">
        <v>462</v>
      </c>
    </row>
    <row r="84197">
      <c r="A84197" t="inlineStr">
        <is>
          <t>iheartintelligence.com</t>
        </is>
      </c>
      <c r="B84197" t="n">
        <v>462</v>
      </c>
    </row>
    <row r="84198">
      <c r="A84198" t="inlineStr">
        <is>
          <t>drlaguna.com</t>
        </is>
      </c>
      <c r="B84198" t="n">
        <v>462</v>
      </c>
    </row>
    <row r="84199">
      <c r="A84199" t="inlineStr">
        <is>
          <t>www.cheapwigsales.com</t>
        </is>
      </c>
      <c r="B84199" t="n">
        <v>462</v>
      </c>
    </row>
    <row r="84200">
      <c r="A84200" t="inlineStr">
        <is>
          <t>cdn.mercuryholidays.co.uk</t>
        </is>
      </c>
      <c r="B84200" t="n">
        <v>462</v>
      </c>
    </row>
    <row r="84201">
      <c r="A84201" t="inlineStr">
        <is>
          <t>letsdrawthat.com</t>
        </is>
      </c>
      <c r="B84201" t="n">
        <v>462</v>
      </c>
    </row>
    <row r="84202">
      <c r="A84202" t="inlineStr">
        <is>
          <t>www.songsus.com</t>
        </is>
      </c>
      <c r="B84202" t="n">
        <v>462</v>
      </c>
    </row>
    <row r="84203">
      <c r="A84203" t="inlineStr">
        <is>
          <t>lealty.org</t>
        </is>
      </c>
      <c r="B84203" t="n">
        <v>461</v>
      </c>
    </row>
    <row r="84204">
      <c r="A84204" t="inlineStr">
        <is>
          <t>www.thenaturalsapphirecompany.com</t>
        </is>
      </c>
      <c r="B84204" t="n">
        <v>461</v>
      </c>
    </row>
    <row r="84205">
      <c r="A84205" t="inlineStr">
        <is>
          <t>latinflyer.com</t>
        </is>
      </c>
      <c r="B84205" t="n">
        <v>461</v>
      </c>
    </row>
    <row r="84206">
      <c r="A84206" t="inlineStr">
        <is>
          <t>www.newshinelighting.com</t>
        </is>
      </c>
      <c r="B84206" t="n">
        <v>461</v>
      </c>
    </row>
    <row r="84207">
      <c r="A84207" t="inlineStr">
        <is>
          <t>pngresourcesonline.com</t>
        </is>
      </c>
      <c r="B84207" t="n">
        <v>461</v>
      </c>
    </row>
    <row r="84208">
      <c r="A84208" t="inlineStr">
        <is>
          <t>www.plus100years.com</t>
        </is>
      </c>
      <c r="B84208" t="n">
        <v>461</v>
      </c>
    </row>
    <row r="84209">
      <c r="A84209" t="inlineStr">
        <is>
          <t>c1.quickcachr.fotos.sapo.pt</t>
        </is>
      </c>
      <c r="B84209" t="n">
        <v>461</v>
      </c>
    </row>
    <row r="84210">
      <c r="A84210" t="inlineStr">
        <is>
          <t>dibujando.net</t>
        </is>
      </c>
      <c r="B84210" t="n">
        <v>461</v>
      </c>
    </row>
    <row r="84211">
      <c r="A84211" t="inlineStr">
        <is>
          <t>www.kimland.pl</t>
        </is>
      </c>
      <c r="B84211" t="n">
        <v>461</v>
      </c>
    </row>
    <row r="84212">
      <c r="A84212" t="inlineStr">
        <is>
          <t>www.wefornewshindi.com</t>
        </is>
      </c>
      <c r="B84212" t="n">
        <v>461</v>
      </c>
    </row>
    <row r="84213">
      <c r="A84213" t="inlineStr">
        <is>
          <t>store77.net</t>
        </is>
      </c>
      <c r="B84213" t="n">
        <v>461</v>
      </c>
    </row>
    <row r="84214">
      <c r="A84214" t="inlineStr">
        <is>
          <t>www.want.nl</t>
        </is>
      </c>
      <c r="B84214" t="n">
        <v>461</v>
      </c>
    </row>
    <row r="84215">
      <c r="A84215" t="inlineStr">
        <is>
          <t>www.coronation-industries.de</t>
        </is>
      </c>
      <c r="B84215" t="n">
        <v>461</v>
      </c>
    </row>
    <row r="84216">
      <c r="A84216" t="inlineStr">
        <is>
          <t>anypos.o.auroraobjects.eu</t>
        </is>
      </c>
      <c r="B84216" t="n">
        <v>461</v>
      </c>
    </row>
    <row r="84217">
      <c r="A84217" t="inlineStr">
        <is>
          <t>www.criticalhit.net</t>
        </is>
      </c>
      <c r="B84217" t="n">
        <v>461</v>
      </c>
    </row>
    <row r="84218">
      <c r="A84218" t="inlineStr">
        <is>
          <t>www.jkelectric.com</t>
        </is>
      </c>
      <c r="B84218" t="n">
        <v>461</v>
      </c>
    </row>
    <row r="84219">
      <c r="A84219" t="inlineStr">
        <is>
          <t>dvyn1ggd1flup.cloudfront.net</t>
        </is>
      </c>
      <c r="B84219" t="n">
        <v>461</v>
      </c>
    </row>
    <row r="84220">
      <c r="A84220" t="inlineStr">
        <is>
          <t>595b9db1677da9570063-b07cc95e03984e6c313ef3501ccb4621.ssl.cf1.rackcdn.com</t>
        </is>
      </c>
      <c r="B84220" t="n">
        <v>461</v>
      </c>
    </row>
    <row r="84221">
      <c r="A84221" t="inlineStr">
        <is>
          <t>wellme.com</t>
        </is>
      </c>
      <c r="B84221" t="n">
        <v>461</v>
      </c>
    </row>
    <row r="84222">
      <c r="A84222" t="inlineStr">
        <is>
          <t>sarahjoyblog.com</t>
        </is>
      </c>
      <c r="B84222" t="n">
        <v>461</v>
      </c>
    </row>
    <row r="84223">
      <c r="A84223" t="inlineStr">
        <is>
          <t>cdn.ityres.ro</t>
        </is>
      </c>
      <c r="B84223" t="n">
        <v>461</v>
      </c>
    </row>
    <row r="84224">
      <c r="A84224" t="inlineStr">
        <is>
          <t>godtv.com</t>
        </is>
      </c>
      <c r="B84224" t="n">
        <v>461</v>
      </c>
    </row>
    <row r="84225">
      <c r="A84225" t="inlineStr">
        <is>
          <t>patrimoine-de-france.com</t>
        </is>
      </c>
      <c r="B84225" t="n">
        <v>461</v>
      </c>
    </row>
    <row r="84226">
      <c r="A84226" t="inlineStr">
        <is>
          <t>i1.zenfield.pro</t>
        </is>
      </c>
      <c r="B84226" t="n">
        <v>461</v>
      </c>
    </row>
    <row r="84227">
      <c r="A84227" t="inlineStr">
        <is>
          <t>www.happydecal.ca</t>
        </is>
      </c>
      <c r="B84227" t="n">
        <v>461</v>
      </c>
    </row>
    <row r="84228">
      <c r="A84228" t="inlineStr">
        <is>
          <t>www.CampusCircle.com</t>
        </is>
      </c>
      <c r="B84228" t="n">
        <v>461</v>
      </c>
    </row>
    <row r="84229">
      <c r="A84229" t="inlineStr">
        <is>
          <t>a.sg</t>
        </is>
      </c>
      <c r="B84229" t="n">
        <v>461</v>
      </c>
    </row>
    <row r="84230">
      <c r="A84230" t="inlineStr">
        <is>
          <t>eqlifestyles.com</t>
        </is>
      </c>
      <c r="B84230" t="n">
        <v>461</v>
      </c>
    </row>
    <row r="84231">
      <c r="A84231" t="inlineStr">
        <is>
          <t>www.westerntimberframe.com</t>
        </is>
      </c>
      <c r="B84231" t="n">
        <v>461</v>
      </c>
    </row>
    <row r="84232">
      <c r="A84232" t="inlineStr">
        <is>
          <t>www.adventuregames.hu</t>
        </is>
      </c>
      <c r="B84232" t="n">
        <v>461</v>
      </c>
    </row>
    <row r="84233">
      <c r="A84233" t="inlineStr">
        <is>
          <t>rachelcrois.com</t>
        </is>
      </c>
      <c r="B84233" t="n">
        <v>461</v>
      </c>
    </row>
    <row r="84234">
      <c r="A84234" t="inlineStr">
        <is>
          <t>draworpaint.com</t>
        </is>
      </c>
      <c r="B84234" t="n">
        <v>461</v>
      </c>
    </row>
    <row r="84235">
      <c r="A84235" t="inlineStr">
        <is>
          <t>msow.net</t>
        </is>
      </c>
      <c r="B84235" t="n">
        <v>461</v>
      </c>
    </row>
    <row r="84236">
      <c r="A84236" t="inlineStr">
        <is>
          <t>blog.gbase.com</t>
        </is>
      </c>
      <c r="B84236" t="n">
        <v>461</v>
      </c>
    </row>
    <row r="84237">
      <c r="A84237" t="inlineStr">
        <is>
          <t>www.wantedinmilan.com</t>
        </is>
      </c>
      <c r="B84237" t="n">
        <v>461</v>
      </c>
    </row>
    <row r="84238">
      <c r="A84238" t="inlineStr">
        <is>
          <t>www.topbeautymagazines.com</t>
        </is>
      </c>
      <c r="B84238" t="n">
        <v>461</v>
      </c>
    </row>
    <row r="84239">
      <c r="A84239" t="inlineStr">
        <is>
          <t>www.nuochoa4u.com</t>
        </is>
      </c>
      <c r="B84239" t="n">
        <v>461</v>
      </c>
    </row>
    <row r="84240">
      <c r="A84240" t="inlineStr">
        <is>
          <t>atlasplitki.ru</t>
        </is>
      </c>
      <c r="B84240" t="n">
        <v>461</v>
      </c>
    </row>
    <row r="84241">
      <c r="A84241" t="inlineStr">
        <is>
          <t>aprcollection.files.wordpress.com</t>
        </is>
      </c>
      <c r="B84241" t="n">
        <v>461</v>
      </c>
    </row>
    <row r="84242">
      <c r="A84242" t="inlineStr">
        <is>
          <t>en.imvely.com</t>
        </is>
      </c>
      <c r="B84242" t="n">
        <v>461</v>
      </c>
    </row>
    <row r="84243">
      <c r="A84243" t="inlineStr">
        <is>
          <t>www.house-of-favors.com</t>
        </is>
      </c>
      <c r="B84243" t="n">
        <v>461</v>
      </c>
    </row>
    <row r="84244">
      <c r="A84244" t="inlineStr">
        <is>
          <t>www.fastfood.bg</t>
        </is>
      </c>
      <c r="B84244" t="n">
        <v>461</v>
      </c>
    </row>
    <row r="84245">
      <c r="A84245" t="inlineStr">
        <is>
          <t>busybeetraveler.files.wordpress.com</t>
        </is>
      </c>
      <c r="B84245" t="n">
        <v>461</v>
      </c>
    </row>
    <row r="84246">
      <c r="A84246" t="inlineStr">
        <is>
          <t>goldcoastballroom.com</t>
        </is>
      </c>
      <c r="B84246" t="n">
        <v>461</v>
      </c>
    </row>
    <row r="84247">
      <c r="A84247" t="inlineStr">
        <is>
          <t>images2.mobilissimo.ro</t>
        </is>
      </c>
      <c r="B84247" t="n">
        <v>461</v>
      </c>
    </row>
    <row r="84248">
      <c r="A84248" t="inlineStr">
        <is>
          <t>www1.montpellier2airsoft.fr</t>
        </is>
      </c>
      <c r="B84248" t="n">
        <v>461</v>
      </c>
    </row>
    <row r="84249">
      <c r="A84249" t="inlineStr">
        <is>
          <t>themefurnace-9fcd.kxcdn.com</t>
        </is>
      </c>
      <c r="B84249" t="n">
        <v>461</v>
      </c>
    </row>
    <row r="84250">
      <c r="A84250" t="inlineStr">
        <is>
          <t>jirnrwxhjnmk5p.ldycdn.com</t>
        </is>
      </c>
      <c r="B84250" t="n">
        <v>461</v>
      </c>
    </row>
    <row r="84251">
      <c r="A84251" t="inlineStr">
        <is>
          <t>www.instamojo.com</t>
        </is>
      </c>
      <c r="B84251" t="n">
        <v>461</v>
      </c>
    </row>
    <row r="84252">
      <c r="A84252" t="inlineStr">
        <is>
          <t>oakbeveragesinc.com</t>
        </is>
      </c>
      <c r="B84252" t="n">
        <v>461</v>
      </c>
    </row>
    <row r="84253">
      <c r="A84253" t="inlineStr">
        <is>
          <t>www.kalamazooarts.org</t>
        </is>
      </c>
      <c r="B84253" t="n">
        <v>461</v>
      </c>
    </row>
    <row r="84254">
      <c r="A84254" t="inlineStr">
        <is>
          <t>xmasgiftsforall.com</t>
        </is>
      </c>
      <c r="B84254" t="n">
        <v>461</v>
      </c>
    </row>
    <row r="84255">
      <c r="A84255" t="inlineStr">
        <is>
          <t>50-ml.de</t>
        </is>
      </c>
      <c r="B84255" t="n">
        <v>461</v>
      </c>
    </row>
    <row r="84256">
      <c r="A84256" t="inlineStr">
        <is>
          <t>img.bevedohaus.de</t>
        </is>
      </c>
      <c r="B84256" t="n">
        <v>461</v>
      </c>
    </row>
    <row r="84257">
      <c r="A84257" t="inlineStr">
        <is>
          <t>workology.com</t>
        </is>
      </c>
      <c r="B84257" t="n">
        <v>461</v>
      </c>
    </row>
    <row r="84258">
      <c r="A84258" t="inlineStr">
        <is>
          <t>cdn.bagalier.com</t>
        </is>
      </c>
      <c r="B84258" t="n">
        <v>461</v>
      </c>
    </row>
    <row r="84259">
      <c r="A84259" t="inlineStr">
        <is>
          <t>goldnuggetsforsale.com</t>
        </is>
      </c>
      <c r="B84259" t="n">
        <v>461</v>
      </c>
    </row>
    <row r="84260">
      <c r="A84260" t="inlineStr">
        <is>
          <t>familyeguide.com</t>
        </is>
      </c>
      <c r="B84260" t="n">
        <v>461</v>
      </c>
    </row>
    <row r="84261">
      <c r="A84261" t="inlineStr">
        <is>
          <t>centarnews.net</t>
        </is>
      </c>
      <c r="B84261" t="n">
        <v>461</v>
      </c>
    </row>
    <row r="84262">
      <c r="A84262" t="inlineStr">
        <is>
          <t>www.badgemonkey.com</t>
        </is>
      </c>
      <c r="B84262" t="n">
        <v>461</v>
      </c>
    </row>
    <row r="84263">
      <c r="A84263" t="inlineStr">
        <is>
          <t>snapappointments.com</t>
        </is>
      </c>
      <c r="B84263" t="n">
        <v>461</v>
      </c>
    </row>
    <row r="84264">
      <c r="A84264" t="inlineStr">
        <is>
          <t>shop.shajgoj.com</t>
        </is>
      </c>
      <c r="B84264" t="n">
        <v>461</v>
      </c>
    </row>
    <row r="84265">
      <c r="A84265" t="inlineStr">
        <is>
          <t>www.videolinea.com</t>
        </is>
      </c>
      <c r="B84265" t="n">
        <v>461</v>
      </c>
    </row>
    <row r="84266">
      <c r="A84266" t="inlineStr">
        <is>
          <t>fleurrijk.bloemplein.nl</t>
        </is>
      </c>
      <c r="B84266" t="n">
        <v>461</v>
      </c>
    </row>
    <row r="84267">
      <c r="A84267" t="inlineStr">
        <is>
          <t>www.designmantic.com</t>
        </is>
      </c>
      <c r="B84267" t="n">
        <v>461</v>
      </c>
    </row>
    <row r="84268">
      <c r="A84268" t="inlineStr">
        <is>
          <t>drawnbyhislight.com</t>
        </is>
      </c>
      <c r="B84268" t="n">
        <v>461</v>
      </c>
    </row>
    <row r="84269">
      <c r="A84269" t="inlineStr">
        <is>
          <t>www.surfshop-w7.com</t>
        </is>
      </c>
      <c r="B84269" t="n">
        <v>461</v>
      </c>
    </row>
    <row r="84270">
      <c r="A84270" t="inlineStr">
        <is>
          <t>www.dprp.net</t>
        </is>
      </c>
      <c r="B84270" t="n">
        <v>461</v>
      </c>
    </row>
    <row r="84271">
      <c r="A84271" t="inlineStr">
        <is>
          <t>feedback.ae</t>
        </is>
      </c>
      <c r="B84271" t="n">
        <v>461</v>
      </c>
    </row>
    <row r="84272">
      <c r="A84272" t="inlineStr">
        <is>
          <t>www.wxtzyz.com</t>
        </is>
      </c>
      <c r="B84272" t="n">
        <v>461</v>
      </c>
    </row>
    <row r="84273">
      <c r="A84273" t="inlineStr">
        <is>
          <t>www.flashbackalley.com</t>
        </is>
      </c>
      <c r="B84273" t="n">
        <v>461</v>
      </c>
    </row>
    <row r="84274">
      <c r="A84274" t="inlineStr">
        <is>
          <t>joshnoaco.fr</t>
        </is>
      </c>
      <c r="B84274" t="n">
        <v>461</v>
      </c>
    </row>
    <row r="84275">
      <c r="A84275" t="inlineStr">
        <is>
          <t>en.stcaden.com</t>
        </is>
      </c>
      <c r="B84275" t="n">
        <v>461</v>
      </c>
    </row>
    <row r="84276">
      <c r="A84276" t="inlineStr">
        <is>
          <t>www.exteriorproinc.com</t>
        </is>
      </c>
      <c r="B84276" t="n">
        <v>461</v>
      </c>
    </row>
    <row r="84277">
      <c r="A84277" t="inlineStr">
        <is>
          <t>www.wilkos.com.au</t>
        </is>
      </c>
      <c r="B84277" t="n">
        <v>461</v>
      </c>
    </row>
    <row r="84278">
      <c r="A84278" t="inlineStr">
        <is>
          <t>grannymomsex.com</t>
        </is>
      </c>
      <c r="B84278" t="n">
        <v>461</v>
      </c>
    </row>
    <row r="84279">
      <c r="A84279" t="inlineStr">
        <is>
          <t>images.tv32inch.com</t>
        </is>
      </c>
      <c r="B84279" t="n">
        <v>461</v>
      </c>
    </row>
    <row r="84280">
      <c r="A84280" t="inlineStr">
        <is>
          <t>www.brightguy.com</t>
        </is>
      </c>
      <c r="B84280" t="n">
        <v>461</v>
      </c>
    </row>
    <row r="84281">
      <c r="A84281" t="inlineStr">
        <is>
          <t>jcb.lunaimaging.com</t>
        </is>
      </c>
      <c r="B84281" t="n">
        <v>461</v>
      </c>
    </row>
    <row r="84282">
      <c r="A84282" t="inlineStr">
        <is>
          <t>www.soilcrust.org</t>
        </is>
      </c>
      <c r="B84282" t="n">
        <v>461</v>
      </c>
    </row>
    <row r="84283">
      <c r="A84283" t="inlineStr">
        <is>
          <t>lvivtoday.com.ua</t>
        </is>
      </c>
      <c r="B84283" t="n">
        <v>461</v>
      </c>
    </row>
    <row r="84284">
      <c r="A84284" t="inlineStr">
        <is>
          <t>pmapparel.com</t>
        </is>
      </c>
      <c r="B84284" t="n">
        <v>461</v>
      </c>
    </row>
    <row r="84285">
      <c r="A84285" t="inlineStr">
        <is>
          <t>packsmart-1.azureedge.net</t>
        </is>
      </c>
      <c r="B84285" t="n">
        <v>461</v>
      </c>
    </row>
    <row r="84286">
      <c r="A84286" t="inlineStr">
        <is>
          <t>av8rstuff.com</t>
        </is>
      </c>
      <c r="B84286" t="n">
        <v>461</v>
      </c>
    </row>
    <row r="84287">
      <c r="A84287" t="inlineStr">
        <is>
          <t>costumekingdom.com</t>
        </is>
      </c>
      <c r="B84287" t="n">
        <v>461</v>
      </c>
    </row>
    <row r="84288">
      <c r="A84288" t="inlineStr">
        <is>
          <t>beautymunsta.com</t>
        </is>
      </c>
      <c r="B84288" t="n">
        <v>461</v>
      </c>
    </row>
    <row r="84289">
      <c r="A84289" t="inlineStr">
        <is>
          <t>adostudio.it</t>
        </is>
      </c>
      <c r="B84289" t="n">
        <v>461</v>
      </c>
    </row>
    <row r="84290">
      <c r="A84290" t="inlineStr">
        <is>
          <t>www.radiomuseum.org</t>
        </is>
      </c>
      <c r="B84290" t="n">
        <v>461</v>
      </c>
    </row>
    <row r="84291">
      <c r="A84291" t="inlineStr">
        <is>
          <t>www.aandjmobility.com</t>
        </is>
      </c>
      <c r="B84291" t="n">
        <v>461</v>
      </c>
    </row>
    <row r="84292">
      <c r="A84292" t="inlineStr">
        <is>
          <t>www.enginetrust.co.uk</t>
        </is>
      </c>
      <c r="B84292" t="n">
        <v>461</v>
      </c>
    </row>
    <row r="84293">
      <c r="A84293" t="inlineStr">
        <is>
          <t>www.leonardshoup.com</t>
        </is>
      </c>
      <c r="B84293" t="n">
        <v>461</v>
      </c>
    </row>
    <row r="84294">
      <c r="A84294" t="inlineStr">
        <is>
          <t>penandswordbooks.com</t>
        </is>
      </c>
      <c r="B84294" t="n">
        <v>461</v>
      </c>
    </row>
    <row r="84295">
      <c r="A84295" t="inlineStr">
        <is>
          <t>farmtyresdirect.co.uk</t>
        </is>
      </c>
      <c r="B84295" t="n">
        <v>461</v>
      </c>
    </row>
    <row r="84296">
      <c r="A84296" t="inlineStr">
        <is>
          <t>rubbermachineryworld.files.wordpress.com</t>
        </is>
      </c>
      <c r="B84296" t="n">
        <v>461</v>
      </c>
    </row>
    <row r="84297">
      <c r="A84297" t="inlineStr">
        <is>
          <t>www.footballgiftsonline.co.uk</t>
        </is>
      </c>
      <c r="B84297" t="n">
        <v>461</v>
      </c>
    </row>
    <row r="84298">
      <c r="A84298" t="inlineStr">
        <is>
          <t>www.electricgemz.co.uk</t>
        </is>
      </c>
      <c r="B84298" t="n">
        <v>461</v>
      </c>
    </row>
    <row r="84299">
      <c r="A84299" t="inlineStr">
        <is>
          <t>www.tonergreen.com.my</t>
        </is>
      </c>
      <c r="B84299" t="n">
        <v>461</v>
      </c>
    </row>
    <row r="84300">
      <c r="A84300" t="inlineStr">
        <is>
          <t>www.biotechinfo.fr</t>
        </is>
      </c>
      <c r="B84300" t="n">
        <v>461</v>
      </c>
    </row>
    <row r="84301">
      <c r="A84301" t="inlineStr">
        <is>
          <t>airjordansupreme.com</t>
        </is>
      </c>
      <c r="B84301" t="n">
        <v>461</v>
      </c>
    </row>
    <row r="84302">
      <c r="A84302" t="inlineStr">
        <is>
          <t>thewritelife.com</t>
        </is>
      </c>
      <c r="B84302" t="n">
        <v>461</v>
      </c>
    </row>
    <row r="84303">
      <c r="A84303" t="inlineStr">
        <is>
          <t>www.sadecor.co.za</t>
        </is>
      </c>
      <c r="B84303" t="n">
        <v>461</v>
      </c>
    </row>
    <row r="84304">
      <c r="A84304" t="inlineStr">
        <is>
          <t>www.accartbooks.com</t>
        </is>
      </c>
      <c r="B84304" t="n">
        <v>461</v>
      </c>
    </row>
    <row r="84305">
      <c r="A84305" t="inlineStr">
        <is>
          <t>www.keralatourism.org</t>
        </is>
      </c>
      <c r="B84305" t="n">
        <v>461</v>
      </c>
    </row>
    <row r="84306">
      <c r="A84306" t="inlineStr">
        <is>
          <t>www.craftdirect.com</t>
        </is>
      </c>
      <c r="B84306" t="n">
        <v>461</v>
      </c>
    </row>
    <row r="84307">
      <c r="A84307" t="inlineStr">
        <is>
          <t>www.jerrysartistoutlet.com</t>
        </is>
      </c>
      <c r="B84307" t="n">
        <v>461</v>
      </c>
    </row>
    <row r="84308">
      <c r="A84308" t="inlineStr">
        <is>
          <t>www.astroved.com</t>
        </is>
      </c>
      <c r="B84308" t="n">
        <v>461</v>
      </c>
    </row>
    <row r="84309">
      <c r="A84309" t="inlineStr">
        <is>
          <t>www.sportscoshop.com</t>
        </is>
      </c>
      <c r="B84309" t="n">
        <v>461</v>
      </c>
    </row>
    <row r="84310">
      <c r="A84310" t="inlineStr">
        <is>
          <t>media2.motorkit.com</t>
        </is>
      </c>
      <c r="B84310" t="n">
        <v>461</v>
      </c>
    </row>
    <row r="84311">
      <c r="A84311" t="inlineStr">
        <is>
          <t>shopee.sg</t>
        </is>
      </c>
      <c r="B84311" t="n">
        <v>461</v>
      </c>
    </row>
    <row r="84312">
      <c r="A84312" t="inlineStr">
        <is>
          <t>www.independent-skateshop.com</t>
        </is>
      </c>
      <c r="B84312" t="n">
        <v>461</v>
      </c>
    </row>
    <row r="84313">
      <c r="A84313" t="inlineStr">
        <is>
          <t>usaherald.com</t>
        </is>
      </c>
      <c r="B84313" t="n">
        <v>461</v>
      </c>
    </row>
    <row r="84314">
      <c r="A84314" t="inlineStr">
        <is>
          <t>www.lasvegas-entertainment-guide.com</t>
        </is>
      </c>
      <c r="B84314" t="n">
        <v>461</v>
      </c>
    </row>
    <row r="84315">
      <c r="A84315" t="inlineStr">
        <is>
          <t>truedesign.co.za</t>
        </is>
      </c>
      <c r="B84315" t="n">
        <v>461</v>
      </c>
    </row>
    <row r="84316">
      <c r="A84316" t="inlineStr">
        <is>
          <t>blog.grabon.in</t>
        </is>
      </c>
      <c r="B84316" t="n">
        <v>461</v>
      </c>
    </row>
    <row r="84317">
      <c r="A84317" t="inlineStr">
        <is>
          <t>depot2.de</t>
        </is>
      </c>
      <c r="B84317" t="n">
        <v>461</v>
      </c>
    </row>
    <row r="84318">
      <c r="A84318" t="inlineStr">
        <is>
          <t>eames-media.s3.amazonaws.com</t>
        </is>
      </c>
      <c r="B84318" t="n">
        <v>461</v>
      </c>
    </row>
    <row r="84319">
      <c r="A84319" t="inlineStr">
        <is>
          <t>cyclingmagazine.ca</t>
        </is>
      </c>
      <c r="B84319" t="n">
        <v>461</v>
      </c>
    </row>
    <row r="84320">
      <c r="A84320" t="inlineStr">
        <is>
          <t>earlybirdplumbing.com</t>
        </is>
      </c>
      <c r="B84320" t="n">
        <v>461</v>
      </c>
    </row>
    <row r="84321">
      <c r="A84321" t="inlineStr">
        <is>
          <t>206.189.85.218</t>
        </is>
      </c>
      <c r="B84321" t="n">
        <v>461</v>
      </c>
    </row>
    <row r="84322">
      <c r="A84322" t="inlineStr">
        <is>
          <t>mytemplates-online.b-cdn.net</t>
        </is>
      </c>
      <c r="B84322" t="n">
        <v>461</v>
      </c>
    </row>
    <row r="84323">
      <c r="A84323" t="inlineStr">
        <is>
          <t>images.waterpumpguide.biz</t>
        </is>
      </c>
      <c r="B84323" t="n">
        <v>461</v>
      </c>
    </row>
    <row r="84324">
      <c r="A84324" t="inlineStr">
        <is>
          <t>gnnliberia.com</t>
        </is>
      </c>
      <c r="B84324" t="n">
        <v>461</v>
      </c>
    </row>
    <row r="84325">
      <c r="A84325" t="inlineStr">
        <is>
          <t>www.cathayphoto.com.sg</t>
        </is>
      </c>
      <c r="B84325" t="n">
        <v>461</v>
      </c>
    </row>
    <row r="84326">
      <c r="A84326" t="inlineStr">
        <is>
          <t>icdn03.gaymentubexxx.com</t>
        </is>
      </c>
      <c r="B84326" t="n">
        <v>461</v>
      </c>
    </row>
    <row r="84327">
      <c r="A84327" t="inlineStr">
        <is>
          <t>inspirationcontent.cricut.com</t>
        </is>
      </c>
      <c r="B84327" t="n">
        <v>461</v>
      </c>
    </row>
    <row r="84328">
      <c r="A84328" t="inlineStr">
        <is>
          <t>www.theowlmag.com</t>
        </is>
      </c>
      <c r="B84328" t="n">
        <v>461</v>
      </c>
    </row>
    <row r="84329">
      <c r="A84329" t="inlineStr">
        <is>
          <t>images.boardgamei.com</t>
        </is>
      </c>
      <c r="B84329" t="n">
        <v>461</v>
      </c>
    </row>
    <row r="84330">
      <c r="A84330" t="inlineStr">
        <is>
          <t>sarahblooms.com</t>
        </is>
      </c>
      <c r="B84330" t="n">
        <v>461</v>
      </c>
    </row>
    <row r="84331">
      <c r="A84331" t="inlineStr">
        <is>
          <t>www.qosina.com</t>
        </is>
      </c>
      <c r="B84331" t="n">
        <v>461</v>
      </c>
    </row>
    <row r="84332">
      <c r="A84332" t="inlineStr">
        <is>
          <t>www.howtoremovenailpolish.com</t>
        </is>
      </c>
      <c r="B84332" t="n">
        <v>461</v>
      </c>
    </row>
    <row r="84333">
      <c r="A84333" t="inlineStr">
        <is>
          <t>pmd.foxsports.com.au</t>
        </is>
      </c>
      <c r="B84333" t="n">
        <v>461</v>
      </c>
    </row>
    <row r="84334">
      <c r="A84334" t="inlineStr">
        <is>
          <t>blog.phmc.com</t>
        </is>
      </c>
      <c r="B84334" t="n">
        <v>461</v>
      </c>
    </row>
    <row r="84335">
      <c r="A84335" t="inlineStr">
        <is>
          <t>www.1dscript.com</t>
        </is>
      </c>
      <c r="B84335" t="n">
        <v>461</v>
      </c>
    </row>
    <row r="84336">
      <c r="A84336" t="inlineStr">
        <is>
          <t>www.sherridress.co.nz</t>
        </is>
      </c>
      <c r="B84336" t="n">
        <v>461</v>
      </c>
    </row>
    <row r="84337">
      <c r="A84337" t="inlineStr">
        <is>
          <t>beansandbunches.com.au</t>
        </is>
      </c>
      <c r="B84337" t="n">
        <v>461</v>
      </c>
    </row>
    <row r="84338">
      <c r="A84338" t="inlineStr">
        <is>
          <t>st1.dadfuckme.com</t>
        </is>
      </c>
      <c r="B84338" t="n">
        <v>461</v>
      </c>
    </row>
    <row r="84339">
      <c r="A84339" t="inlineStr">
        <is>
          <t>www.dressywell.co.za</t>
        </is>
      </c>
      <c r="B84339" t="n">
        <v>461</v>
      </c>
    </row>
    <row r="84340">
      <c r="A84340" t="inlineStr">
        <is>
          <t>baublestobubbles.files.wordpress.com</t>
        </is>
      </c>
      <c r="B84340" t="n">
        <v>461</v>
      </c>
    </row>
    <row r="84341">
      <c r="A84341" t="inlineStr">
        <is>
          <t>www.bloggingpro.com</t>
        </is>
      </c>
      <c r="B84341" t="n">
        <v>461</v>
      </c>
    </row>
    <row r="84342">
      <c r="A84342" t="inlineStr">
        <is>
          <t>0212-cdn.doitbest.com</t>
        </is>
      </c>
      <c r="B84342" t="n">
        <v>461</v>
      </c>
    </row>
    <row r="84343">
      <c r="A84343" t="inlineStr">
        <is>
          <t>melia.co.uk</t>
        </is>
      </c>
      <c r="B84343" t="n">
        <v>461</v>
      </c>
    </row>
    <row r="84344">
      <c r="A84344" t="inlineStr">
        <is>
          <t>artclasscurator.com</t>
        </is>
      </c>
      <c r="B84344" t="n">
        <v>461</v>
      </c>
    </row>
    <row r="84345">
      <c r="A84345" t="inlineStr">
        <is>
          <t>www.reading.ac.uk</t>
        </is>
      </c>
      <c r="B84345" t="n">
        <v>461</v>
      </c>
    </row>
    <row r="84346">
      <c r="A84346" t="inlineStr">
        <is>
          <t>patentbolt.typepad.com</t>
        </is>
      </c>
      <c r="B84346" t="n">
        <v>461</v>
      </c>
    </row>
    <row r="84347">
      <c r="A84347" t="inlineStr">
        <is>
          <t>www.roadrunnerpolaris.com</t>
        </is>
      </c>
      <c r="B84347" t="n">
        <v>461</v>
      </c>
    </row>
    <row r="84348">
      <c r="A84348" t="inlineStr">
        <is>
          <t>australia.dixonvalve.com</t>
        </is>
      </c>
      <c r="B84348" t="n">
        <v>461</v>
      </c>
    </row>
    <row r="84349">
      <c r="A84349" t="inlineStr">
        <is>
          <t>koditips.com</t>
        </is>
      </c>
      <c r="B84349" t="n">
        <v>461</v>
      </c>
    </row>
    <row r="84350">
      <c r="A84350" t="inlineStr">
        <is>
          <t>comehomeforcomfort.files.wordpress.com</t>
        </is>
      </c>
      <c r="B84350" t="n">
        <v>461</v>
      </c>
    </row>
    <row r="84351">
      <c r="A84351" t="inlineStr">
        <is>
          <t>www.porn-star.com</t>
        </is>
      </c>
      <c r="B84351" t="n">
        <v>461</v>
      </c>
    </row>
    <row r="84352">
      <c r="A84352" t="inlineStr">
        <is>
          <t>images.fedex.com</t>
        </is>
      </c>
      <c r="B84352" t="n">
        <v>461</v>
      </c>
    </row>
    <row r="84353">
      <c r="A84353" t="inlineStr">
        <is>
          <t>www.onegarden.co.uk</t>
        </is>
      </c>
      <c r="B84353" t="n">
        <v>461</v>
      </c>
    </row>
    <row r="84354">
      <c r="A84354" t="inlineStr">
        <is>
          <t>www.bestadidasstore.com</t>
        </is>
      </c>
      <c r="B84354" t="n">
        <v>461</v>
      </c>
    </row>
    <row r="84355">
      <c r="A84355" t="inlineStr">
        <is>
          <t>www.whitneyupdate.com</t>
        </is>
      </c>
      <c r="B84355" t="n">
        <v>461</v>
      </c>
    </row>
    <row r="84356">
      <c r="A84356" t="inlineStr">
        <is>
          <t>www.in.gov</t>
        </is>
      </c>
      <c r="B84356" t="n">
        <v>461</v>
      </c>
    </row>
    <row r="84357">
      <c r="A84357" t="inlineStr">
        <is>
          <t>www.premiumincentive.com</t>
        </is>
      </c>
      <c r="B84357" t="n">
        <v>461</v>
      </c>
    </row>
    <row r="84358">
      <c r="A84358" t="inlineStr">
        <is>
          <t>alittleclaireification.com</t>
        </is>
      </c>
      <c r="B84358" t="n">
        <v>461</v>
      </c>
    </row>
    <row r="84359">
      <c r="A84359" t="inlineStr">
        <is>
          <t>www.amramp.com</t>
        </is>
      </c>
      <c r="B84359" t="n">
        <v>461</v>
      </c>
    </row>
    <row r="84360">
      <c r="A84360" t="inlineStr">
        <is>
          <t>4c04wc5wq0w3uloelhe44ddb-wpengine.netdna-ssl.com</t>
        </is>
      </c>
      <c r="B84360" t="n">
        <v>461</v>
      </c>
    </row>
    <row r="84361">
      <c r="A84361" t="inlineStr">
        <is>
          <t>www.capsule-filling-machine.com</t>
        </is>
      </c>
      <c r="B84361" t="n">
        <v>461</v>
      </c>
    </row>
    <row r="84362">
      <c r="A84362" t="inlineStr">
        <is>
          <t>mwwire.com</t>
        </is>
      </c>
      <c r="B84362" t="n">
        <v>461</v>
      </c>
    </row>
    <row r="84363">
      <c r="A84363" t="inlineStr">
        <is>
          <t>image.official.deals</t>
        </is>
      </c>
      <c r="B84363" t="n">
        <v>461</v>
      </c>
    </row>
    <row r="84364">
      <c r="A84364" t="inlineStr">
        <is>
          <t>www.topledlight.com</t>
        </is>
      </c>
      <c r="B84364" t="n">
        <v>461</v>
      </c>
    </row>
    <row r="84365">
      <c r="A84365" t="inlineStr">
        <is>
          <t>unvan.az</t>
        </is>
      </c>
      <c r="B84365" t="n">
        <v>461</v>
      </c>
    </row>
    <row r="84366">
      <c r="A84366" t="inlineStr">
        <is>
          <t>www.leatherleafjacket.com</t>
        </is>
      </c>
      <c r="B84366" t="n">
        <v>461</v>
      </c>
    </row>
    <row r="84367">
      <c r="A84367" t="inlineStr">
        <is>
          <t>breannerochellephotography.com</t>
        </is>
      </c>
      <c r="B84367" t="n">
        <v>461</v>
      </c>
    </row>
    <row r="84368">
      <c r="A84368" t="inlineStr">
        <is>
          <t>www.feldkampsfurniture.com</t>
        </is>
      </c>
      <c r="B84368" t="n">
        <v>461</v>
      </c>
    </row>
    <row r="84369">
      <c r="A84369" t="inlineStr">
        <is>
          <t>www.bestevent.com</t>
        </is>
      </c>
      <c r="B84369" t="n">
        <v>461</v>
      </c>
    </row>
    <row r="84370">
      <c r="A84370" t="inlineStr">
        <is>
          <t>www.freshoffthegrid.com</t>
        </is>
      </c>
      <c r="B84370" t="n">
        <v>460</v>
      </c>
    </row>
    <row r="84371">
      <c r="A84371" t="inlineStr">
        <is>
          <t>www.hunter-furnishing.co.uk</t>
        </is>
      </c>
      <c r="B84371" t="n">
        <v>460</v>
      </c>
    </row>
    <row r="84372">
      <c r="A84372" t="inlineStr">
        <is>
          <t>gameonyms.com</t>
        </is>
      </c>
      <c r="B84372" t="n">
        <v>460</v>
      </c>
    </row>
    <row r="84373">
      <c r="A84373" t="inlineStr">
        <is>
          <t>news.jamaicans.com</t>
        </is>
      </c>
      <c r="B84373" t="n">
        <v>460</v>
      </c>
    </row>
    <row r="84374">
      <c r="A84374" t="inlineStr">
        <is>
          <t>www.lse.ac.uk</t>
        </is>
      </c>
      <c r="B84374" t="n">
        <v>460</v>
      </c>
    </row>
    <row r="84375">
      <c r="A84375" t="inlineStr">
        <is>
          <t>www.tn.gov</t>
        </is>
      </c>
      <c r="B84375" t="n">
        <v>460</v>
      </c>
    </row>
    <row r="84376">
      <c r="A84376" t="inlineStr">
        <is>
          <t>www.simlim.sg</t>
        </is>
      </c>
      <c r="B84376" t="n">
        <v>460</v>
      </c>
    </row>
    <row r="84377">
      <c r="A84377" t="inlineStr">
        <is>
          <t>unitedmonkee.files.wordpress.com</t>
        </is>
      </c>
      <c r="B84377" t="n">
        <v>460</v>
      </c>
    </row>
    <row r="84378">
      <c r="A84378" t="inlineStr">
        <is>
          <t>media.improxy.com</t>
        </is>
      </c>
      <c r="B84378" t="n">
        <v>460</v>
      </c>
    </row>
    <row r="84379">
      <c r="A84379" t="inlineStr">
        <is>
          <t>www.gereedschappro.nl</t>
        </is>
      </c>
      <c r="B84379" t="n">
        <v>460</v>
      </c>
    </row>
    <row r="84380">
      <c r="A84380" t="inlineStr">
        <is>
          <t>gravatar.com</t>
        </is>
      </c>
      <c r="B84380" t="n">
        <v>460</v>
      </c>
    </row>
    <row r="84381">
      <c r="A84381" t="inlineStr">
        <is>
          <t>www.aero.de</t>
        </is>
      </c>
      <c r="B84381" t="n">
        <v>460</v>
      </c>
    </row>
    <row r="84382">
      <c r="A84382" t="inlineStr">
        <is>
          <t>www.plasticplanet.cz</t>
        </is>
      </c>
      <c r="B84382" t="n">
        <v>460</v>
      </c>
    </row>
    <row r="84383">
      <c r="A84383" t="inlineStr">
        <is>
          <t>raymondongco.files.wordpress.com</t>
        </is>
      </c>
      <c r="B84383" t="n">
        <v>460</v>
      </c>
    </row>
    <row r="84384">
      <c r="A84384" t="inlineStr">
        <is>
          <t>www.madisonboom.com</t>
        </is>
      </c>
      <c r="B84384" t="n">
        <v>460</v>
      </c>
    </row>
    <row r="84385">
      <c r="A84385" t="inlineStr">
        <is>
          <t>speakerrepairshop.nl</t>
        </is>
      </c>
      <c r="B84385" t="n">
        <v>460</v>
      </c>
    </row>
    <row r="84386">
      <c r="A84386" t="inlineStr">
        <is>
          <t>ehealth.eletsonline.com</t>
        </is>
      </c>
      <c r="B84386" t="n">
        <v>460</v>
      </c>
    </row>
    <row r="84387">
      <c r="A84387" t="inlineStr">
        <is>
          <t>www.hnstools.com</t>
        </is>
      </c>
      <c r="B84387" t="n">
        <v>460</v>
      </c>
    </row>
    <row r="84388">
      <c r="A84388" t="inlineStr">
        <is>
          <t>www.chipsandcrisps.com</t>
        </is>
      </c>
      <c r="B84388" t="n">
        <v>460</v>
      </c>
    </row>
    <row r="84389">
      <c r="A84389" t="inlineStr">
        <is>
          <t>www.musclecarsforsaleinc.com</t>
        </is>
      </c>
      <c r="B84389" t="n">
        <v>460</v>
      </c>
    </row>
    <row r="84390">
      <c r="A84390" t="inlineStr">
        <is>
          <t>www.archerylessons.info</t>
        </is>
      </c>
      <c r="B84390" t="n">
        <v>460</v>
      </c>
    </row>
    <row r="84391">
      <c r="A84391" t="inlineStr">
        <is>
          <t>www.krumpli.co.uk</t>
        </is>
      </c>
      <c r="B84391" t="n">
        <v>460</v>
      </c>
    </row>
    <row r="84392">
      <c r="A84392" t="inlineStr">
        <is>
          <t>wikinetworth.com</t>
        </is>
      </c>
      <c r="B84392" t="n">
        <v>460</v>
      </c>
    </row>
    <row r="84393">
      <c r="A84393" t="inlineStr">
        <is>
          <t>www.smalltownwoman.com</t>
        </is>
      </c>
      <c r="B84393" t="n">
        <v>460</v>
      </c>
    </row>
    <row r="84394">
      <c r="A84394" t="inlineStr">
        <is>
          <t>www.canon.com.au</t>
        </is>
      </c>
      <c r="B84394" t="n">
        <v>460</v>
      </c>
    </row>
    <row r="84395">
      <c r="A84395" t="inlineStr">
        <is>
          <t>partyslate.imgix.net</t>
        </is>
      </c>
      <c r="B84395" t="n">
        <v>460</v>
      </c>
    </row>
    <row r="84396">
      <c r="A84396" t="inlineStr">
        <is>
          <t>uinterview.com</t>
        </is>
      </c>
      <c r="B84396" t="n">
        <v>460</v>
      </c>
    </row>
    <row r="84397">
      <c r="A84397" t="inlineStr">
        <is>
          <t>www.nerobali.com</t>
        </is>
      </c>
      <c r="B84397" t="n">
        <v>460</v>
      </c>
    </row>
    <row r="84398">
      <c r="A84398" t="inlineStr">
        <is>
          <t>cdn.kopa.co</t>
        </is>
      </c>
      <c r="B84398" t="n">
        <v>460</v>
      </c>
    </row>
    <row r="84399">
      <c r="A84399" t="inlineStr">
        <is>
          <t>truffle-assets.imgix.net</t>
        </is>
      </c>
      <c r="B84399" t="n">
        <v>460</v>
      </c>
    </row>
    <row r="84400">
      <c r="A84400" t="inlineStr">
        <is>
          <t>www.otakupt.com</t>
        </is>
      </c>
      <c r="B84400" t="n">
        <v>460</v>
      </c>
    </row>
    <row r="84401">
      <c r="A84401" t="inlineStr">
        <is>
          <t>cdn.foodbeast.com</t>
        </is>
      </c>
      <c r="B84401" t="n">
        <v>460</v>
      </c>
    </row>
    <row r="84402">
      <c r="A84402" t="inlineStr">
        <is>
          <t>www.olant-shop.ru</t>
        </is>
      </c>
      <c r="B84402" t="n">
        <v>460</v>
      </c>
    </row>
    <row r="84403">
      <c r="A84403" t="inlineStr">
        <is>
          <t>uswitch-mobiles0-contentful.imgix.net</t>
        </is>
      </c>
      <c r="B84403" t="n">
        <v>460</v>
      </c>
    </row>
    <row r="84404">
      <c r="A84404" t="inlineStr">
        <is>
          <t>www.thurrott.com</t>
        </is>
      </c>
      <c r="B84404" t="n">
        <v>460</v>
      </c>
    </row>
    <row r="84405">
      <c r="A84405" t="inlineStr">
        <is>
          <t>festivalsforall.s3.eu-west-1.amazonaws.com</t>
        </is>
      </c>
      <c r="B84405" t="n">
        <v>460</v>
      </c>
    </row>
    <row r="84406">
      <c r="A84406" t="inlineStr">
        <is>
          <t>www.coffeeconsumers.com</t>
        </is>
      </c>
      <c r="B84406" t="n">
        <v>460</v>
      </c>
    </row>
    <row r="84407">
      <c r="A84407" t="inlineStr">
        <is>
          <t>images.classic.com</t>
        </is>
      </c>
      <c r="B84407" t="n">
        <v>460</v>
      </c>
    </row>
    <row r="84408">
      <c r="A84408" t="inlineStr">
        <is>
          <t>tincanknits.files.wordpress.com</t>
        </is>
      </c>
      <c r="B84408" t="n">
        <v>460</v>
      </c>
    </row>
    <row r="84409">
      <c r="A84409" t="inlineStr">
        <is>
          <t>www.thebalanceeveryday.com</t>
        </is>
      </c>
      <c r="B84409" t="n">
        <v>460</v>
      </c>
    </row>
    <row r="84410">
      <c r="A84410" t="inlineStr">
        <is>
          <t>roneindyhiphop.files.wordpress.com</t>
        </is>
      </c>
      <c r="B84410" t="n">
        <v>460</v>
      </c>
    </row>
    <row r="84411">
      <c r="A84411" t="inlineStr">
        <is>
          <t>smb.ibsrv.net</t>
        </is>
      </c>
      <c r="B84411" t="n">
        <v>460</v>
      </c>
    </row>
    <row r="84412">
      <c r="A84412" t="inlineStr">
        <is>
          <t>www.londonguitaracademy.com</t>
        </is>
      </c>
      <c r="B84412" t="n">
        <v>460</v>
      </c>
    </row>
    <row r="84413">
      <c r="A84413" t="inlineStr">
        <is>
          <t>postshowrecaps.com</t>
        </is>
      </c>
      <c r="B84413" t="n">
        <v>460</v>
      </c>
    </row>
    <row r="84414">
      <c r="A84414" t="inlineStr">
        <is>
          <t>www.inewtechnology.com</t>
        </is>
      </c>
      <c r="B84414" t="n">
        <v>460</v>
      </c>
    </row>
    <row r="84415">
      <c r="A84415" t="inlineStr">
        <is>
          <t>www.justtitanium.com</t>
        </is>
      </c>
      <c r="B84415" t="n">
        <v>460</v>
      </c>
    </row>
    <row r="84416">
      <c r="A84416" t="inlineStr">
        <is>
          <t>hardrockhaven.net</t>
        </is>
      </c>
      <c r="B84416" t="n">
        <v>460</v>
      </c>
    </row>
    <row r="84417">
      <c r="A84417" t="inlineStr">
        <is>
          <t>299g1a3vcdjm1yy65148dltz395-wpengine.netdna-ssl.com</t>
        </is>
      </c>
      <c r="B84417" t="n">
        <v>460</v>
      </c>
    </row>
    <row r="84418">
      <c r="A84418" t="inlineStr">
        <is>
          <t>www.wellinguk.com</t>
        </is>
      </c>
      <c r="B84418" t="n">
        <v>460</v>
      </c>
    </row>
    <row r="84419">
      <c r="A84419" t="inlineStr">
        <is>
          <t>vidimus.org</t>
        </is>
      </c>
      <c r="B84419" t="n">
        <v>460</v>
      </c>
    </row>
    <row r="84420">
      <c r="A84420" t="inlineStr">
        <is>
          <t>cdn.nl.fashiola.be</t>
        </is>
      </c>
      <c r="B84420" t="n">
        <v>460</v>
      </c>
    </row>
    <row r="84421">
      <c r="A84421" t="inlineStr">
        <is>
          <t>www.dekanta.com</t>
        </is>
      </c>
      <c r="B84421" t="n">
        <v>460</v>
      </c>
    </row>
    <row r="84422">
      <c r="A84422" t="inlineStr">
        <is>
          <t>www.ballgowns100.com</t>
        </is>
      </c>
      <c r="B84422" t="n">
        <v>460</v>
      </c>
    </row>
    <row r="84423">
      <c r="A84423" t="inlineStr">
        <is>
          <t>images.bayut.jo</t>
        </is>
      </c>
      <c r="B84423" t="n">
        <v>460</v>
      </c>
    </row>
    <row r="84424">
      <c r="A84424" t="inlineStr">
        <is>
          <t>techtiptrick.com</t>
        </is>
      </c>
      <c r="B84424" t="n">
        <v>460</v>
      </c>
    </row>
    <row r="84425">
      <c r="A84425" t="inlineStr">
        <is>
          <t>www.happierhuman.com</t>
        </is>
      </c>
      <c r="B84425" t="n">
        <v>460</v>
      </c>
    </row>
    <row r="84426">
      <c r="A84426" t="inlineStr">
        <is>
          <t>overallcloud.azureedge.net</t>
        </is>
      </c>
      <c r="B84426" t="n">
        <v>460</v>
      </c>
    </row>
    <row r="84427">
      <c r="A84427" t="inlineStr">
        <is>
          <t>thai.redeem.asia</t>
        </is>
      </c>
      <c r="B84427" t="n">
        <v>460</v>
      </c>
    </row>
    <row r="84428">
      <c r="A84428" t="inlineStr">
        <is>
          <t>diyncrafty.com</t>
        </is>
      </c>
      <c r="B84428" t="n">
        <v>460</v>
      </c>
    </row>
    <row r="84429">
      <c r="A84429" t="inlineStr">
        <is>
          <t>organicrunnermom.com</t>
        </is>
      </c>
      <c r="B84429" t="n">
        <v>460</v>
      </c>
    </row>
    <row r="84430">
      <c r="A84430" t="inlineStr">
        <is>
          <t>finbin.net</t>
        </is>
      </c>
      <c r="B84430" t="n">
        <v>460</v>
      </c>
    </row>
    <row r="84431">
      <c r="A84431" t="inlineStr">
        <is>
          <t>fancaps-moviethumbs.us-east-1.linodeobjects.com</t>
        </is>
      </c>
      <c r="B84431" t="n">
        <v>460</v>
      </c>
    </row>
    <row r="84432">
      <c r="A84432" t="inlineStr">
        <is>
          <t>classifieds.meramaal.com</t>
        </is>
      </c>
      <c r="B84432" t="n">
        <v>460</v>
      </c>
    </row>
    <row r="84433">
      <c r="A84433" t="inlineStr">
        <is>
          <t>www.ozwidetools.com.au</t>
        </is>
      </c>
      <c r="B84433" t="n">
        <v>460</v>
      </c>
    </row>
    <row r="84434">
      <c r="A84434" t="inlineStr">
        <is>
          <t>images.cakepan.org</t>
        </is>
      </c>
      <c r="B84434" t="n">
        <v>460</v>
      </c>
    </row>
    <row r="84435">
      <c r="A84435" t="inlineStr">
        <is>
          <t>www.carvers.co.uk</t>
        </is>
      </c>
      <c r="B84435" t="n">
        <v>460</v>
      </c>
    </row>
    <row r="84436">
      <c r="A84436" t="inlineStr">
        <is>
          <t>cdn.sp.dealercommerce.co.uk</t>
        </is>
      </c>
      <c r="B84436" t="n">
        <v>460</v>
      </c>
    </row>
    <row r="84437">
      <c r="A84437" t="inlineStr">
        <is>
          <t>knowpreparesurvive.com</t>
        </is>
      </c>
      <c r="B84437" t="n">
        <v>460</v>
      </c>
    </row>
    <row r="84438">
      <c r="A84438" t="inlineStr">
        <is>
          <t>www.westcoastharleyshop.com</t>
        </is>
      </c>
      <c r="B84438" t="n">
        <v>460</v>
      </c>
    </row>
    <row r="84439">
      <c r="A84439" t="inlineStr">
        <is>
          <t>ewe4.me</t>
        </is>
      </c>
      <c r="B84439" t="n">
        <v>460</v>
      </c>
    </row>
    <row r="84440">
      <c r="A84440" t="inlineStr">
        <is>
          <t>clubberia.com</t>
        </is>
      </c>
      <c r="B84440" t="n">
        <v>460</v>
      </c>
    </row>
    <row r="84441">
      <c r="A84441" t="inlineStr">
        <is>
          <t>images.usb-drive.org</t>
        </is>
      </c>
      <c r="B84441" t="n">
        <v>460</v>
      </c>
    </row>
    <row r="84442">
      <c r="A84442" t="inlineStr">
        <is>
          <t>sunplex.net</t>
        </is>
      </c>
      <c r="B84442" t="n">
        <v>460</v>
      </c>
    </row>
    <row r="84443">
      <c r="A84443" t="inlineStr">
        <is>
          <t>www.jinhaida.net</t>
        </is>
      </c>
      <c r="B84443" t="n">
        <v>460</v>
      </c>
    </row>
    <row r="84444">
      <c r="A84444" t="inlineStr">
        <is>
          <t>wp3.carwallpapers.ru</t>
        </is>
      </c>
      <c r="B84444" t="n">
        <v>460</v>
      </c>
    </row>
    <row r="84445">
      <c r="A84445" t="inlineStr">
        <is>
          <t>toddleratplay.com</t>
        </is>
      </c>
      <c r="B84445" t="n">
        <v>460</v>
      </c>
    </row>
    <row r="84446">
      <c r="A84446" t="inlineStr">
        <is>
          <t>www.skiingme.com</t>
        </is>
      </c>
      <c r="B84446" t="n">
        <v>460</v>
      </c>
    </row>
    <row r="84447">
      <c r="A84447" t="inlineStr">
        <is>
          <t>www.wifistudy.com</t>
        </is>
      </c>
      <c r="B84447" t="n">
        <v>460</v>
      </c>
    </row>
    <row r="84448">
      <c r="A84448" t="inlineStr">
        <is>
          <t>www.workandweardirect.co.uk</t>
        </is>
      </c>
      <c r="B84448" t="n">
        <v>460</v>
      </c>
    </row>
    <row r="84449">
      <c r="A84449" t="inlineStr">
        <is>
          <t>omnivorerecordings.com</t>
        </is>
      </c>
      <c r="B84449" t="n">
        <v>460</v>
      </c>
    </row>
    <row r="84450">
      <c r="A84450" t="inlineStr">
        <is>
          <t>www.ducatillon.com</t>
        </is>
      </c>
      <c r="B84450" t="n">
        <v>460</v>
      </c>
    </row>
    <row r="84451">
      <c r="A84451" t="inlineStr">
        <is>
          <t>www.firetrap.com</t>
        </is>
      </c>
      <c r="B84451" t="n">
        <v>460</v>
      </c>
    </row>
    <row r="84452">
      <c r="A84452" t="inlineStr">
        <is>
          <t>i53.fastpic.ru</t>
        </is>
      </c>
      <c r="B84452" t="n">
        <v>460</v>
      </c>
    </row>
    <row r="84453">
      <c r="A84453" t="inlineStr">
        <is>
          <t>studioflyers.com</t>
        </is>
      </c>
      <c r="B84453" t="n">
        <v>460</v>
      </c>
    </row>
    <row r="84454">
      <c r="A84454" t="inlineStr">
        <is>
          <t>images.obi.ch</t>
        </is>
      </c>
      <c r="B84454" t="n">
        <v>460</v>
      </c>
    </row>
    <row r="84455">
      <c r="A84455" t="inlineStr">
        <is>
          <t>media.screwfix.ie</t>
        </is>
      </c>
      <c r="B84455" t="n">
        <v>460</v>
      </c>
    </row>
    <row r="84456">
      <c r="A84456" t="inlineStr">
        <is>
          <t>pacificnorthwestshop.com</t>
        </is>
      </c>
      <c r="B84456" t="n">
        <v>460</v>
      </c>
    </row>
    <row r="84457">
      <c r="A84457" t="inlineStr">
        <is>
          <t>blog.thesocialms.com</t>
        </is>
      </c>
      <c r="B84457" t="n">
        <v>460</v>
      </c>
    </row>
    <row r="84458">
      <c r="A84458" t="inlineStr">
        <is>
          <t>www.floradec.com</t>
        </is>
      </c>
      <c r="B84458" t="n">
        <v>460</v>
      </c>
    </row>
    <row r="84459">
      <c r="A84459" t="inlineStr">
        <is>
          <t>www.loopwear.co.uk</t>
        </is>
      </c>
      <c r="B84459" t="n">
        <v>460</v>
      </c>
    </row>
    <row r="84460">
      <c r="A84460" t="inlineStr">
        <is>
          <t>www.apstuff.com</t>
        </is>
      </c>
      <c r="B84460" t="n">
        <v>460</v>
      </c>
    </row>
    <row r="84461">
      <c r="A84461" t="inlineStr">
        <is>
          <t>www.royalcanin.com</t>
        </is>
      </c>
      <c r="B84461" t="n">
        <v>460</v>
      </c>
    </row>
    <row r="84462">
      <c r="A84462" t="inlineStr">
        <is>
          <t>disneybeautybeast.com</t>
        </is>
      </c>
      <c r="B84462" t="n">
        <v>460</v>
      </c>
    </row>
    <row r="84463">
      <c r="A84463" t="inlineStr">
        <is>
          <t>www.laufstar.de</t>
        </is>
      </c>
      <c r="B84463" t="n">
        <v>460</v>
      </c>
    </row>
    <row r="84464">
      <c r="A84464" t="inlineStr">
        <is>
          <t>images.officeworld.com</t>
        </is>
      </c>
      <c r="B84464" t="n">
        <v>460</v>
      </c>
    </row>
    <row r="84465">
      <c r="A84465" t="inlineStr">
        <is>
          <t>www.elitevitaminzone.com.au</t>
        </is>
      </c>
      <c r="B84465" t="n">
        <v>460</v>
      </c>
    </row>
    <row r="84466">
      <c r="A84466" t="inlineStr">
        <is>
          <t>dtcosmetics.com</t>
        </is>
      </c>
      <c r="B84466" t="n">
        <v>460</v>
      </c>
    </row>
    <row r="84467">
      <c r="A84467" t="inlineStr">
        <is>
          <t>www.nationremovalists.com.au</t>
        </is>
      </c>
      <c r="B84467" t="n">
        <v>460</v>
      </c>
    </row>
    <row r="84468">
      <c r="A84468" t="inlineStr">
        <is>
          <t>igotoffer.com</t>
        </is>
      </c>
      <c r="B84468" t="n">
        <v>460</v>
      </c>
    </row>
    <row r="84469">
      <c r="A84469" t="inlineStr">
        <is>
          <t>katetimbers.com</t>
        </is>
      </c>
      <c r="B84469" t="n">
        <v>460</v>
      </c>
    </row>
    <row r="84470">
      <c r="A84470" t="inlineStr">
        <is>
          <t>youneedit.pl</t>
        </is>
      </c>
      <c r="B84470" t="n">
        <v>460</v>
      </c>
    </row>
    <row r="84471">
      <c r="A84471" t="inlineStr">
        <is>
          <t>wedwestslope.com</t>
        </is>
      </c>
      <c r="B84471" t="n">
        <v>460</v>
      </c>
    </row>
    <row r="84472">
      <c r="A84472" t="inlineStr">
        <is>
          <t>medien.umbreitkatalog.de</t>
        </is>
      </c>
      <c r="B84472" t="n">
        <v>460</v>
      </c>
    </row>
    <row r="84473">
      <c r="A84473" t="inlineStr">
        <is>
          <t>ideas10manualidades.com</t>
        </is>
      </c>
      <c r="B84473" t="n">
        <v>460</v>
      </c>
    </row>
    <row r="84474">
      <c r="A84474" t="inlineStr">
        <is>
          <t>centaur-wp.s3.eu-central-1.amazonaws.com</t>
        </is>
      </c>
      <c r="B84474" t="n">
        <v>460</v>
      </c>
    </row>
    <row r="84475">
      <c r="A84475" t="inlineStr">
        <is>
          <t>www.unemaisonbleue.com</t>
        </is>
      </c>
      <c r="B84475" t="n">
        <v>460</v>
      </c>
    </row>
    <row r="84476">
      <c r="A84476" t="inlineStr">
        <is>
          <t>printinggraphicarts.name</t>
        </is>
      </c>
      <c r="B84476" t="n">
        <v>460</v>
      </c>
    </row>
    <row r="84477">
      <c r="A84477" t="inlineStr">
        <is>
          <t>labellamafia.vteximg.com.br</t>
        </is>
      </c>
      <c r="B84477" t="n">
        <v>460</v>
      </c>
    </row>
    <row r="84478">
      <c r="A84478" t="inlineStr">
        <is>
          <t>photos.myresaleweb.com</t>
        </is>
      </c>
      <c r="B84478" t="n">
        <v>460</v>
      </c>
    </row>
    <row r="84479">
      <c r="A84479" t="inlineStr">
        <is>
          <t>www.switch-actu.fr</t>
        </is>
      </c>
      <c r="B84479" t="n">
        <v>460</v>
      </c>
    </row>
    <row r="84480">
      <c r="A84480" t="inlineStr">
        <is>
          <t>www.angelacartwrightstudio.com</t>
        </is>
      </c>
      <c r="B84480" t="n">
        <v>460</v>
      </c>
    </row>
    <row r="84481">
      <c r="A84481" t="inlineStr">
        <is>
          <t>overdrive.cl</t>
        </is>
      </c>
      <c r="B84481" t="n">
        <v>460</v>
      </c>
    </row>
    <row r="84482">
      <c r="A84482" t="inlineStr">
        <is>
          <t>travelfashiongirlpostphotos.s3.us-east-2.amazonaws.com</t>
        </is>
      </c>
      <c r="B84482" t="n">
        <v>460</v>
      </c>
    </row>
    <row r="84483">
      <c r="A84483" t="inlineStr">
        <is>
          <t>professionalaltosaxophone.com</t>
        </is>
      </c>
      <c r="B84483" t="n">
        <v>460</v>
      </c>
    </row>
    <row r="84484">
      <c r="A84484" t="inlineStr">
        <is>
          <t>img.shoppingwish.in</t>
        </is>
      </c>
      <c r="B84484" t="n">
        <v>460</v>
      </c>
    </row>
    <row r="84485">
      <c r="A84485" t="inlineStr">
        <is>
          <t>www.bowsboutiques.com</t>
        </is>
      </c>
      <c r="B84485" t="n">
        <v>460</v>
      </c>
    </row>
    <row r="84486">
      <c r="A84486" t="inlineStr">
        <is>
          <t>kanjivaramsilks.com</t>
        </is>
      </c>
      <c r="B84486" t="n">
        <v>460</v>
      </c>
    </row>
    <row r="84487">
      <c r="A84487" t="inlineStr">
        <is>
          <t>isubscribe-uk.ams3.cdn.digitaloceanspaces.com</t>
        </is>
      </c>
      <c r="B84487" t="n">
        <v>460</v>
      </c>
    </row>
    <row r="84488">
      <c r="A84488" t="inlineStr">
        <is>
          <t>wpclipart.com</t>
        </is>
      </c>
      <c r="B84488" t="n">
        <v>460</v>
      </c>
    </row>
    <row r="84489">
      <c r="A84489" t="inlineStr">
        <is>
          <t>www.urban-street-shop.com</t>
        </is>
      </c>
      <c r="B84489" t="n">
        <v>460</v>
      </c>
    </row>
    <row r="84490">
      <c r="A84490" t="inlineStr">
        <is>
          <t>dynamicmedia.irvinecompany.com</t>
        </is>
      </c>
      <c r="B84490" t="n">
        <v>460</v>
      </c>
    </row>
    <row r="84491">
      <c r="A84491" t="inlineStr">
        <is>
          <t>www.brain-damage.co.uk</t>
        </is>
      </c>
      <c r="B84491" t="n">
        <v>460</v>
      </c>
    </row>
    <row r="84492">
      <c r="A84492" t="inlineStr">
        <is>
          <t>www.sehat.com</t>
        </is>
      </c>
      <c r="B84492" t="n">
        <v>460</v>
      </c>
    </row>
    <row r="84493">
      <c r="A84493" t="inlineStr">
        <is>
          <t>www.prowrestling.com</t>
        </is>
      </c>
      <c r="B84493" t="n">
        <v>460</v>
      </c>
    </row>
    <row r="84494">
      <c r="A84494" t="inlineStr">
        <is>
          <t>www.lordwholesale.co.uk</t>
        </is>
      </c>
      <c r="B84494" t="n">
        <v>460</v>
      </c>
    </row>
    <row r="84495">
      <c r="A84495" t="inlineStr">
        <is>
          <t>cdn.mycloset.ro</t>
        </is>
      </c>
      <c r="B84495" t="n">
        <v>460</v>
      </c>
    </row>
    <row r="84496">
      <c r="A84496" t="inlineStr">
        <is>
          <t>images.bath-towels.org</t>
        </is>
      </c>
      <c r="B84496" t="n">
        <v>460</v>
      </c>
    </row>
    <row r="84497">
      <c r="A84497" t="inlineStr">
        <is>
          <t>www.instyleseating.com.au</t>
        </is>
      </c>
      <c r="B84497" t="n">
        <v>460</v>
      </c>
    </row>
    <row r="84498">
      <c r="A84498" t="inlineStr">
        <is>
          <t>t4u9v5a3.ssl.hwcdn.net</t>
        </is>
      </c>
      <c r="B84498" t="n">
        <v>460</v>
      </c>
    </row>
    <row r="84499">
      <c r="A84499" t="inlineStr">
        <is>
          <t>files.tyndale.com</t>
        </is>
      </c>
      <c r="B84499" t="n">
        <v>460</v>
      </c>
    </row>
    <row r="84500">
      <c r="A84500" t="inlineStr">
        <is>
          <t>myn.com.pk</t>
        </is>
      </c>
      <c r="B84500" t="n">
        <v>460</v>
      </c>
    </row>
    <row r="84501">
      <c r="A84501" t="inlineStr">
        <is>
          <t>www.simplyhired.com</t>
        </is>
      </c>
      <c r="B84501" t="n">
        <v>460</v>
      </c>
    </row>
    <row r="84502">
      <c r="A84502" t="inlineStr">
        <is>
          <t>cdn.toolset.com</t>
        </is>
      </c>
      <c r="B84502" t="n">
        <v>460</v>
      </c>
    </row>
    <row r="84503">
      <c r="A84503" t="inlineStr">
        <is>
          <t>img5587.weyesimg.com</t>
        </is>
      </c>
      <c r="B84503" t="n">
        <v>460</v>
      </c>
    </row>
    <row r="84504">
      <c r="A84504" t="inlineStr">
        <is>
          <t>www.publicaffairsnetworking.com</t>
        </is>
      </c>
      <c r="B84504" t="n">
        <v>460</v>
      </c>
    </row>
    <row r="84505">
      <c r="A84505" t="inlineStr">
        <is>
          <t>d25skit2l41vkl.cloudfront.net</t>
        </is>
      </c>
      <c r="B84505" t="n">
        <v>460</v>
      </c>
    </row>
    <row r="84506">
      <c r="A84506" t="inlineStr">
        <is>
          <t>pn-media.s3.amazonaws.com</t>
        </is>
      </c>
      <c r="B84506" t="n">
        <v>460</v>
      </c>
    </row>
    <row r="84507">
      <c r="A84507" t="inlineStr">
        <is>
          <t>www.kellycaroline.com</t>
        </is>
      </c>
      <c r="B84507" t="n">
        <v>460</v>
      </c>
    </row>
    <row r="84508">
      <c r="A84508" t="inlineStr">
        <is>
          <t>whitmanwire.com</t>
        </is>
      </c>
      <c r="B84508" t="n">
        <v>460</v>
      </c>
    </row>
    <row r="84509">
      <c r="A84509" t="inlineStr">
        <is>
          <t>www.yuanchenwujin.com</t>
        </is>
      </c>
      <c r="B84509" t="n">
        <v>460</v>
      </c>
    </row>
    <row r="84510">
      <c r="A84510" t="inlineStr">
        <is>
          <t>www.ecosport-tennis.fr</t>
        </is>
      </c>
      <c r="B84510" t="n">
        <v>460</v>
      </c>
    </row>
    <row r="84511">
      <c r="A84511" t="inlineStr">
        <is>
          <t>edgedavao.net</t>
        </is>
      </c>
      <c r="B84511" t="n">
        <v>460</v>
      </c>
    </row>
    <row r="84512">
      <c r="A84512" t="inlineStr">
        <is>
          <t>3scape.com</t>
        </is>
      </c>
      <c r="B84512" t="n">
        <v>460</v>
      </c>
    </row>
    <row r="84513">
      <c r="A84513" t="inlineStr">
        <is>
          <t>akfireinfo.files.wordpress.com</t>
        </is>
      </c>
      <c r="B84513" t="n">
        <v>460</v>
      </c>
    </row>
    <row r="84514">
      <c r="A84514" t="inlineStr">
        <is>
          <t>www.rangersnhlstore.com</t>
        </is>
      </c>
      <c r="B84514" t="n">
        <v>460</v>
      </c>
    </row>
    <row r="84515">
      <c r="A84515" t="inlineStr">
        <is>
          <t>www.plasticboxshop.co.uk</t>
        </is>
      </c>
      <c r="B84515" t="n">
        <v>460</v>
      </c>
    </row>
    <row r="84516">
      <c r="A84516" t="inlineStr">
        <is>
          <t>www.christmasnightinc.com</t>
        </is>
      </c>
      <c r="B84516" t="n">
        <v>460</v>
      </c>
    </row>
    <row r="84517">
      <c r="A84517" t="inlineStr">
        <is>
          <t>www.genesisbrand.com</t>
        </is>
      </c>
      <c r="B84517" t="n">
        <v>460</v>
      </c>
    </row>
    <row r="84518">
      <c r="A84518" t="inlineStr">
        <is>
          <t>www.tito.com</t>
        </is>
      </c>
      <c r="B84518" t="n">
        <v>460</v>
      </c>
    </row>
    <row r="84519">
      <c r="A84519" t="inlineStr">
        <is>
          <t>www.craftyribbons.com</t>
        </is>
      </c>
      <c r="B84519" t="n">
        <v>460</v>
      </c>
    </row>
    <row r="84520">
      <c r="A84520" t="inlineStr">
        <is>
          <t>www.attractivewear.net</t>
        </is>
      </c>
      <c r="B84520" t="n">
        <v>460</v>
      </c>
    </row>
    <row r="84521">
      <c r="A84521" t="inlineStr">
        <is>
          <t>www.perrycountynews.com</t>
        </is>
      </c>
      <c r="B84521" t="n">
        <v>460</v>
      </c>
    </row>
    <row r="84522">
      <c r="A84522" t="inlineStr">
        <is>
          <t>www.fuga.fi</t>
        </is>
      </c>
      <c r="B84522" t="n">
        <v>460</v>
      </c>
    </row>
    <row r="84523">
      <c r="A84523" t="inlineStr">
        <is>
          <t>www.westaway.co.uk</t>
        </is>
      </c>
      <c r="B84523" t="n">
        <v>460</v>
      </c>
    </row>
    <row r="84524">
      <c r="A84524" t="inlineStr">
        <is>
          <t>www.visitlancashire.com</t>
        </is>
      </c>
      <c r="B84524" t="n">
        <v>460</v>
      </c>
    </row>
    <row r="84525">
      <c r="A84525" t="inlineStr">
        <is>
          <t>www.readingchronicle.co.uk</t>
        </is>
      </c>
      <c r="B84525" t="n">
        <v>460</v>
      </c>
    </row>
    <row r="84526">
      <c r="A84526" t="inlineStr">
        <is>
          <t>store.vogueknitting.com</t>
        </is>
      </c>
      <c r="B84526" t="n">
        <v>460</v>
      </c>
    </row>
    <row r="84527">
      <c r="A84527" t="inlineStr">
        <is>
          <t>www.storagesolutionsdirect.ie</t>
        </is>
      </c>
      <c r="B84527" t="n">
        <v>460</v>
      </c>
    </row>
    <row r="84528">
      <c r="A84528" t="inlineStr">
        <is>
          <t>mobile-api.petstock.com.au</t>
        </is>
      </c>
      <c r="B84528" t="n">
        <v>460</v>
      </c>
    </row>
    <row r="84529">
      <c r="A84529" t="inlineStr">
        <is>
          <t>www.teachenglishstepbystep.com</t>
        </is>
      </c>
      <c r="B84529" t="n">
        <v>460</v>
      </c>
    </row>
    <row r="84530">
      <c r="A84530" t="inlineStr">
        <is>
          <t>dailyhdwallpaper.com</t>
        </is>
      </c>
      <c r="B84530" t="n">
        <v>459</v>
      </c>
    </row>
    <row r="84531">
      <c r="A84531" t="inlineStr">
        <is>
          <t>www.jack-wolfskin.com</t>
        </is>
      </c>
      <c r="B84531" t="n">
        <v>459</v>
      </c>
    </row>
    <row r="84532">
      <c r="A84532" t="inlineStr">
        <is>
          <t>www.educationviews.org</t>
        </is>
      </c>
      <c r="B84532" t="n">
        <v>459</v>
      </c>
    </row>
    <row r="84533">
      <c r="A84533" t="inlineStr">
        <is>
          <t>cdn.helpsystems.com</t>
        </is>
      </c>
      <c r="B84533" t="n">
        <v>459</v>
      </c>
    </row>
    <row r="84534">
      <c r="A84534" t="inlineStr">
        <is>
          <t>ineedcoffee.com</t>
        </is>
      </c>
      <c r="B84534" t="n">
        <v>459</v>
      </c>
    </row>
    <row r="84535">
      <c r="A84535" t="inlineStr">
        <is>
          <t>static.tezeusz.pl</t>
        </is>
      </c>
      <c r="B84535" t="n">
        <v>459</v>
      </c>
    </row>
    <row r="84536">
      <c r="A84536" t="inlineStr">
        <is>
          <t>ichip.ru</t>
        </is>
      </c>
      <c r="B84536" t="n">
        <v>459</v>
      </c>
    </row>
    <row r="84537">
      <c r="A84537" t="inlineStr">
        <is>
          <t>cdn.1tv.ge</t>
        </is>
      </c>
      <c r="B84537" t="n">
        <v>459</v>
      </c>
    </row>
    <row r="84538">
      <c r="A84538" t="inlineStr">
        <is>
          <t>www.greatestcoloringbook.com</t>
        </is>
      </c>
      <c r="B84538" t="n">
        <v>459</v>
      </c>
    </row>
    <row r="84539">
      <c r="A84539" t="inlineStr">
        <is>
          <t>fs0.deka.ua</t>
        </is>
      </c>
      <c r="B84539" t="n">
        <v>459</v>
      </c>
    </row>
    <row r="84540">
      <c r="A84540" t="inlineStr">
        <is>
          <t>cdn.navoco.de</t>
        </is>
      </c>
      <c r="B84540" t="n">
        <v>459</v>
      </c>
    </row>
    <row r="84541">
      <c r="A84541" t="inlineStr">
        <is>
          <t>nnn.pt</t>
        </is>
      </c>
      <c r="B84541" t="n">
        <v>459</v>
      </c>
    </row>
    <row r="84542">
      <c r="A84542" t="inlineStr">
        <is>
          <t>dallas.wmbcdn.com</t>
        </is>
      </c>
      <c r="B84542" t="n">
        <v>459</v>
      </c>
    </row>
    <row r="84543">
      <c r="A84543" t="inlineStr">
        <is>
          <t>punctultau.ro</t>
        </is>
      </c>
      <c r="B84543" t="n">
        <v>459</v>
      </c>
    </row>
    <row r="84544">
      <c r="A84544" t="inlineStr">
        <is>
          <t>static0.traveltek.net</t>
        </is>
      </c>
      <c r="B84544" t="n">
        <v>459</v>
      </c>
    </row>
    <row r="84545">
      <c r="A84545" t="inlineStr">
        <is>
          <t>cdn.friendsoftheearth.uk</t>
        </is>
      </c>
      <c r="B84545" t="n">
        <v>459</v>
      </c>
    </row>
    <row r="84546">
      <c r="A84546" t="inlineStr">
        <is>
          <t>5a87f1f3bad31deab63e-ffe564fbe9009979e8a18a40d3243e7d.ssl.cf1.rackcdn.com</t>
        </is>
      </c>
      <c r="B84546" t="n">
        <v>459</v>
      </c>
    </row>
    <row r="84547">
      <c r="A84547" t="inlineStr">
        <is>
          <t>35ffbaf159c003be2143-d98ac0da2d4dcdeb7fcf13c3bf0c0be7.ssl.cf3.rackcdn.com</t>
        </is>
      </c>
      <c r="B84547" t="n">
        <v>459</v>
      </c>
    </row>
    <row r="84548">
      <c r="A84548" t="inlineStr">
        <is>
          <t>www.coinpage.com</t>
        </is>
      </c>
      <c r="B84548" t="n">
        <v>459</v>
      </c>
    </row>
    <row r="84549">
      <c r="A84549" t="inlineStr">
        <is>
          <t>e592891242177445f809-b09b250bdb470d0e6408512429208a37.ssl.cf1.rackcdn.com</t>
        </is>
      </c>
      <c r="B84549" t="n">
        <v>459</v>
      </c>
    </row>
    <row r="84550">
      <c r="A84550" t="inlineStr">
        <is>
          <t>www.ordnungspolizei.org</t>
        </is>
      </c>
      <c r="B84550" t="n">
        <v>459</v>
      </c>
    </row>
    <row r="84551">
      <c r="A84551" t="inlineStr">
        <is>
          <t>www.swanngalleries.com</t>
        </is>
      </c>
      <c r="B84551" t="n">
        <v>459</v>
      </c>
    </row>
    <row r="84552">
      <c r="A84552" t="inlineStr">
        <is>
          <t>www.upcomer.com</t>
        </is>
      </c>
      <c r="B84552" t="n">
        <v>459</v>
      </c>
    </row>
    <row r="84553">
      <c r="A84553" t="inlineStr">
        <is>
          <t>media.neimanmarcus.com</t>
        </is>
      </c>
      <c r="B84553" t="n">
        <v>459</v>
      </c>
    </row>
    <row r="84554">
      <c r="A84554" t="inlineStr">
        <is>
          <t>jdmallaney.files.wordpress.com</t>
        </is>
      </c>
      <c r="B84554" t="n">
        <v>459</v>
      </c>
    </row>
    <row r="84555">
      <c r="A84555" t="inlineStr">
        <is>
          <t>cdn.sfstation.com</t>
        </is>
      </c>
      <c r="B84555" t="n">
        <v>459</v>
      </c>
    </row>
    <row r="84556">
      <c r="A84556" t="inlineStr">
        <is>
          <t>www.galardo.bg</t>
        </is>
      </c>
      <c r="B84556" t="n">
        <v>459</v>
      </c>
    </row>
    <row r="84557">
      <c r="A84557" t="inlineStr">
        <is>
          <t>www.documentary.org</t>
        </is>
      </c>
      <c r="B84557" t="n">
        <v>459</v>
      </c>
    </row>
    <row r="84558">
      <c r="A84558" t="inlineStr">
        <is>
          <t>www.lafujimama.com</t>
        </is>
      </c>
      <c r="B84558" t="n">
        <v>459</v>
      </c>
    </row>
    <row r="84559">
      <c r="A84559" t="inlineStr">
        <is>
          <t>3m4r5618el913vtfz3jffby9-wpengine.netdna-ssl.com</t>
        </is>
      </c>
      <c r="B84559" t="n">
        <v>459</v>
      </c>
    </row>
    <row r="84560">
      <c r="A84560" t="inlineStr">
        <is>
          <t>magazine.wharton.upenn.edu</t>
        </is>
      </c>
      <c r="B84560" t="n">
        <v>459</v>
      </c>
    </row>
    <row r="84561">
      <c r="A84561" t="inlineStr">
        <is>
          <t>www.bodysolid.com</t>
        </is>
      </c>
      <c r="B84561" t="n">
        <v>459</v>
      </c>
    </row>
    <row r="84562">
      <c r="A84562" t="inlineStr">
        <is>
          <t>cdn.autopapo.com.br</t>
        </is>
      </c>
      <c r="B84562" t="n">
        <v>459</v>
      </c>
    </row>
    <row r="84563">
      <c r="A84563" t="inlineStr">
        <is>
          <t>cdn.iflscience.com</t>
        </is>
      </c>
      <c r="B84563" t="n">
        <v>459</v>
      </c>
    </row>
    <row r="84564">
      <c r="A84564" t="inlineStr">
        <is>
          <t>assets.aws.worldathletics.org</t>
        </is>
      </c>
      <c r="B84564" t="n">
        <v>459</v>
      </c>
    </row>
    <row r="84565">
      <c r="A84565" t="inlineStr">
        <is>
          <t>elpaisanoonline.com</t>
        </is>
      </c>
      <c r="B84565" t="n">
        <v>459</v>
      </c>
    </row>
    <row r="84566">
      <c r="A84566" t="inlineStr">
        <is>
          <t>www.massiveepicfail.com</t>
        </is>
      </c>
      <c r="B84566" t="n">
        <v>459</v>
      </c>
    </row>
    <row r="84567">
      <c r="A84567" t="inlineStr">
        <is>
          <t>starmometer.com</t>
        </is>
      </c>
      <c r="B84567" t="n">
        <v>459</v>
      </c>
    </row>
    <row r="84568">
      <c r="A84568" t="inlineStr">
        <is>
          <t>blogs.3ds.com</t>
        </is>
      </c>
      <c r="B84568" t="n">
        <v>459</v>
      </c>
    </row>
    <row r="84569">
      <c r="A84569" t="inlineStr">
        <is>
          <t>www.cancerresearchuk.org</t>
        </is>
      </c>
      <c r="B84569" t="n">
        <v>459</v>
      </c>
    </row>
    <row r="84570">
      <c r="A84570" t="inlineStr">
        <is>
          <t>images.elitemeetings.com</t>
        </is>
      </c>
      <c r="B84570" t="n">
        <v>459</v>
      </c>
    </row>
    <row r="84571">
      <c r="A84571" t="inlineStr">
        <is>
          <t>cdn2.rhiannon.co.uk</t>
        </is>
      </c>
      <c r="B84571" t="n">
        <v>459</v>
      </c>
    </row>
    <row r="84572">
      <c r="A84572" t="inlineStr">
        <is>
          <t>www.keatscastle.com</t>
        </is>
      </c>
      <c r="B84572" t="n">
        <v>459</v>
      </c>
    </row>
    <row r="84573">
      <c r="A84573" t="inlineStr">
        <is>
          <t>sites.tufts.edu</t>
        </is>
      </c>
      <c r="B84573" t="n">
        <v>459</v>
      </c>
    </row>
    <row r="84574">
      <c r="A84574" t="inlineStr">
        <is>
          <t>lahstalon.org</t>
        </is>
      </c>
      <c r="B84574" t="n">
        <v>459</v>
      </c>
    </row>
    <row r="84575">
      <c r="A84575" t="inlineStr">
        <is>
          <t>images.tanyabonakdargallery.com</t>
        </is>
      </c>
      <c r="B84575" t="n">
        <v>459</v>
      </c>
    </row>
    <row r="84576">
      <c r="A84576" t="inlineStr">
        <is>
          <t>www.autostart.hu</t>
        </is>
      </c>
      <c r="B84576" t="n">
        <v>459</v>
      </c>
    </row>
    <row r="84577">
      <c r="A84577" t="inlineStr">
        <is>
          <t>www.france-gu-dong.cn</t>
        </is>
      </c>
      <c r="B84577" t="n">
        <v>459</v>
      </c>
    </row>
    <row r="84578">
      <c r="A84578" t="inlineStr">
        <is>
          <t>www.theglamorousgleam.com</t>
        </is>
      </c>
      <c r="B84578" t="n">
        <v>459</v>
      </c>
    </row>
    <row r="84579">
      <c r="A84579" t="inlineStr">
        <is>
          <t>organizer.ro</t>
        </is>
      </c>
      <c r="B84579" t="n">
        <v>459</v>
      </c>
    </row>
    <row r="84580">
      <c r="A84580" t="inlineStr">
        <is>
          <t>www.julienslive.com</t>
        </is>
      </c>
      <c r="B84580" t="n">
        <v>459</v>
      </c>
    </row>
    <row r="84581">
      <c r="A84581" t="inlineStr">
        <is>
          <t>biarritzst.com</t>
        </is>
      </c>
      <c r="B84581" t="n">
        <v>459</v>
      </c>
    </row>
    <row r="84582">
      <c r="A84582" t="inlineStr">
        <is>
          <t>www.blogtrepreneur.com</t>
        </is>
      </c>
      <c r="B84582" t="n">
        <v>459</v>
      </c>
    </row>
    <row r="84583">
      <c r="A84583" t="inlineStr">
        <is>
          <t>www.iium.edu.my:443</t>
        </is>
      </c>
      <c r="B84583" t="n">
        <v>459</v>
      </c>
    </row>
    <row r="84584">
      <c r="A84584" t="inlineStr">
        <is>
          <t>canyonechoes.org</t>
        </is>
      </c>
      <c r="B84584" t="n">
        <v>459</v>
      </c>
    </row>
    <row r="84585">
      <c r="A84585" t="inlineStr">
        <is>
          <t>empoweredsustenance.com</t>
        </is>
      </c>
      <c r="B84585" t="n">
        <v>459</v>
      </c>
    </row>
    <row r="84586">
      <c r="A84586" t="inlineStr">
        <is>
          <t>readersdigest.innovations.com.au</t>
        </is>
      </c>
      <c r="B84586" t="n">
        <v>459</v>
      </c>
    </row>
    <row r="84587">
      <c r="A84587" t="inlineStr">
        <is>
          <t>cdn1.dixyporn.com</t>
        </is>
      </c>
      <c r="B84587" t="n">
        <v>459</v>
      </c>
    </row>
    <row r="84588">
      <c r="A84588" t="inlineStr">
        <is>
          <t>www.resortchoice.com</t>
        </is>
      </c>
      <c r="B84588" t="n">
        <v>459</v>
      </c>
    </row>
    <row r="84589">
      <c r="A84589" t="inlineStr">
        <is>
          <t>www.antiqueadvertisingexpert.com</t>
        </is>
      </c>
      <c r="B84589" t="n">
        <v>459</v>
      </c>
    </row>
    <row r="84590">
      <c r="A84590" t="inlineStr">
        <is>
          <t>www.berkeleypubliclibrary.org</t>
        </is>
      </c>
      <c r="B84590" t="n">
        <v>459</v>
      </c>
    </row>
    <row r="84591">
      <c r="A84591" t="inlineStr">
        <is>
          <t>momsbistro.net</t>
        </is>
      </c>
      <c r="B84591" t="n">
        <v>459</v>
      </c>
    </row>
    <row r="84592">
      <c r="A84592" t="inlineStr">
        <is>
          <t>www.instyleled.co.uk</t>
        </is>
      </c>
      <c r="B84592" t="n">
        <v>459</v>
      </c>
    </row>
    <row r="84593">
      <c r="A84593" t="inlineStr">
        <is>
          <t>www.medlistlabs.com</t>
        </is>
      </c>
      <c r="B84593" t="n">
        <v>459</v>
      </c>
    </row>
    <row r="84594">
      <c r="A84594" t="inlineStr">
        <is>
          <t>www.cosplaycostumecloset.com</t>
        </is>
      </c>
      <c r="B84594" t="n">
        <v>459</v>
      </c>
    </row>
    <row r="84595">
      <c r="A84595" t="inlineStr">
        <is>
          <t>images.midwestweekend.com</t>
        </is>
      </c>
      <c r="B84595" t="n">
        <v>459</v>
      </c>
    </row>
    <row r="84596">
      <c r="A84596" t="inlineStr">
        <is>
          <t>850980.smushcdn.com</t>
        </is>
      </c>
      <c r="B84596" t="n">
        <v>459</v>
      </c>
    </row>
    <row r="84597">
      <c r="A84597" t="inlineStr">
        <is>
          <t>cdn.ourplay.net</t>
        </is>
      </c>
      <c r="B84597" t="n">
        <v>459</v>
      </c>
    </row>
    <row r="84598">
      <c r="A84598" t="inlineStr">
        <is>
          <t>cdn.4travel.jp</t>
        </is>
      </c>
      <c r="B84598" t="n">
        <v>459</v>
      </c>
    </row>
    <row r="84599">
      <c r="A84599" t="inlineStr">
        <is>
          <t>images.cruizr.com</t>
        </is>
      </c>
      <c r="B84599" t="n">
        <v>459</v>
      </c>
    </row>
    <row r="84600">
      <c r="A84600" t="inlineStr">
        <is>
          <t>www.cncele.com</t>
        </is>
      </c>
      <c r="B84600" t="n">
        <v>459</v>
      </c>
    </row>
    <row r="84601">
      <c r="A84601" t="inlineStr">
        <is>
          <t>krisbunda.com</t>
        </is>
      </c>
      <c r="B84601" t="n">
        <v>459</v>
      </c>
    </row>
    <row r="84602">
      <c r="A84602" t="inlineStr">
        <is>
          <t>d1f7geppf3ca7.cloudfront.net</t>
        </is>
      </c>
      <c r="B84602" t="n">
        <v>459</v>
      </c>
    </row>
    <row r="84603">
      <c r="A84603" t="inlineStr">
        <is>
          <t>orlando.momcollective.com</t>
        </is>
      </c>
      <c r="B84603" t="n">
        <v>459</v>
      </c>
    </row>
    <row r="84604">
      <c r="A84604" t="inlineStr">
        <is>
          <t>chachingonashoestring.com</t>
        </is>
      </c>
      <c r="B84604" t="n">
        <v>459</v>
      </c>
    </row>
    <row r="84605">
      <c r="A84605" t="inlineStr">
        <is>
          <t>www.apkonline.net</t>
        </is>
      </c>
      <c r="B84605" t="n">
        <v>459</v>
      </c>
    </row>
    <row r="84606">
      <c r="A84606" t="inlineStr">
        <is>
          <t>www.atelier-galerie.com</t>
        </is>
      </c>
      <c r="B84606" t="n">
        <v>459</v>
      </c>
    </row>
    <row r="84607">
      <c r="A84607" t="inlineStr">
        <is>
          <t>www.foundersport.com</t>
        </is>
      </c>
      <c r="B84607" t="n">
        <v>459</v>
      </c>
    </row>
    <row r="84608">
      <c r="A84608" t="inlineStr">
        <is>
          <t>modcamper.com</t>
        </is>
      </c>
      <c r="B84608" t="n">
        <v>459</v>
      </c>
    </row>
    <row r="84609">
      <c r="A84609" t="inlineStr">
        <is>
          <t>fashiondollz.de</t>
        </is>
      </c>
      <c r="B84609" t="n">
        <v>459</v>
      </c>
    </row>
    <row r="84610">
      <c r="A84610" t="inlineStr">
        <is>
          <t>yangatv.com</t>
        </is>
      </c>
      <c r="B84610" t="n">
        <v>459</v>
      </c>
    </row>
    <row r="84611">
      <c r="A84611" t="inlineStr">
        <is>
          <t>www.sciencefromscientists.org</t>
        </is>
      </c>
      <c r="B84611" t="n">
        <v>459</v>
      </c>
    </row>
    <row r="84612">
      <c r="A84612" t="inlineStr">
        <is>
          <t>eprice.lk</t>
        </is>
      </c>
      <c r="B84612" t="n">
        <v>459</v>
      </c>
    </row>
    <row r="84613">
      <c r="A84613" t="inlineStr">
        <is>
          <t>pronounce.london</t>
        </is>
      </c>
      <c r="B84613" t="n">
        <v>459</v>
      </c>
    </row>
    <row r="84614">
      <c r="A84614" t="inlineStr">
        <is>
          <t>hqwatchgallery.com</t>
        </is>
      </c>
      <c r="B84614" t="n">
        <v>459</v>
      </c>
    </row>
    <row r="84615">
      <c r="A84615" t="inlineStr">
        <is>
          <t>msn.gamereactor.se</t>
        </is>
      </c>
      <c r="B84615" t="n">
        <v>459</v>
      </c>
    </row>
    <row r="84616">
      <c r="A84616" t="inlineStr">
        <is>
          <t>images.costumesgalore.net</t>
        </is>
      </c>
      <c r="B84616" t="n">
        <v>459</v>
      </c>
    </row>
    <row r="84617">
      <c r="A84617" t="inlineStr">
        <is>
          <t>www.myflukestore.com</t>
        </is>
      </c>
      <c r="B84617" t="n">
        <v>459</v>
      </c>
    </row>
    <row r="84618">
      <c r="A84618" t="inlineStr">
        <is>
          <t>t68.lv</t>
        </is>
      </c>
      <c r="B84618" t="n">
        <v>459</v>
      </c>
    </row>
    <row r="84619">
      <c r="A84619" t="inlineStr">
        <is>
          <t>static1.glasscon.com</t>
        </is>
      </c>
      <c r="B84619" t="n">
        <v>459</v>
      </c>
    </row>
    <row r="84620">
      <c r="A84620" t="inlineStr">
        <is>
          <t>www.bulkysellers.com</t>
        </is>
      </c>
      <c r="B84620" t="n">
        <v>459</v>
      </c>
    </row>
    <row r="84621">
      <c r="A84621" t="inlineStr">
        <is>
          <t>planspin.com</t>
        </is>
      </c>
      <c r="B84621" t="n">
        <v>459</v>
      </c>
    </row>
    <row r="84622">
      <c r="A84622" t="inlineStr">
        <is>
          <t>chromeshop.no</t>
        </is>
      </c>
      <c r="B84622" t="n">
        <v>459</v>
      </c>
    </row>
    <row r="84623">
      <c r="A84623" t="inlineStr">
        <is>
          <t>photos2.liquidmotors.com</t>
        </is>
      </c>
      <c r="B84623" t="n">
        <v>459</v>
      </c>
    </row>
    <row r="84624">
      <c r="A84624" t="inlineStr">
        <is>
          <t>dunebeads.com</t>
        </is>
      </c>
      <c r="B84624" t="n">
        <v>459</v>
      </c>
    </row>
    <row r="84625">
      <c r="A84625" t="inlineStr">
        <is>
          <t>www.hillcrestbymarathon.ca</t>
        </is>
      </c>
      <c r="B84625" t="n">
        <v>459</v>
      </c>
    </row>
    <row r="84626">
      <c r="A84626" t="inlineStr">
        <is>
          <t>www.beatnik.co.il</t>
        </is>
      </c>
      <c r="B84626" t="n">
        <v>459</v>
      </c>
    </row>
    <row r="84627">
      <c r="A84627" t="inlineStr">
        <is>
          <t>tshirtelephant.com</t>
        </is>
      </c>
      <c r="B84627" t="n">
        <v>459</v>
      </c>
    </row>
    <row r="84628">
      <c r="A84628" t="inlineStr">
        <is>
          <t>www.riddlesandanswers.com</t>
        </is>
      </c>
      <c r="B84628" t="n">
        <v>459</v>
      </c>
    </row>
    <row r="84629">
      <c r="A84629" t="inlineStr">
        <is>
          <t>thebluecart.com</t>
        </is>
      </c>
      <c r="B84629" t="n">
        <v>459</v>
      </c>
    </row>
    <row r="84630">
      <c r="A84630" t="inlineStr">
        <is>
          <t>www.mojdrink.sk</t>
        </is>
      </c>
      <c r="B84630" t="n">
        <v>459</v>
      </c>
    </row>
    <row r="84631">
      <c r="A84631" t="inlineStr">
        <is>
          <t>www.fussynation.com</t>
        </is>
      </c>
      <c r="B84631" t="n">
        <v>459</v>
      </c>
    </row>
    <row r="84632">
      <c r="A84632" t="inlineStr">
        <is>
          <t>images.for-dogs.org</t>
        </is>
      </c>
      <c r="B84632" t="n">
        <v>459</v>
      </c>
    </row>
    <row r="84633">
      <c r="A84633" t="inlineStr">
        <is>
          <t>media12.mediazs.com</t>
        </is>
      </c>
      <c r="B84633" t="n">
        <v>459</v>
      </c>
    </row>
    <row r="84634">
      <c r="A84634" t="inlineStr">
        <is>
          <t>www.autopackm.com</t>
        </is>
      </c>
      <c r="B84634" t="n">
        <v>459</v>
      </c>
    </row>
    <row r="84635">
      <c r="A84635" t="inlineStr">
        <is>
          <t>www.avax-models.cz</t>
        </is>
      </c>
      <c r="B84635" t="n">
        <v>459</v>
      </c>
    </row>
    <row r="84636">
      <c r="A84636" t="inlineStr">
        <is>
          <t>m.carylighting.com</t>
        </is>
      </c>
      <c r="B84636" t="n">
        <v>459</v>
      </c>
    </row>
    <row r="84637">
      <c r="A84637" t="inlineStr">
        <is>
          <t>careerarc-com-west.s3.amazonaws.com</t>
        </is>
      </c>
      <c r="B84637" t="n">
        <v>459</v>
      </c>
    </row>
    <row r="84638">
      <c r="A84638" t="inlineStr">
        <is>
          <t>www.mannequin-man.com</t>
        </is>
      </c>
      <c r="B84638" t="n">
        <v>459</v>
      </c>
    </row>
    <row r="84639">
      <c r="A84639" t="inlineStr">
        <is>
          <t>www.partyanimalinc.com</t>
        </is>
      </c>
      <c r="B84639" t="n">
        <v>459</v>
      </c>
    </row>
    <row r="84640">
      <c r="A84640" t="inlineStr">
        <is>
          <t>www.all-stars-motorsport.com</t>
        </is>
      </c>
      <c r="B84640" t="n">
        <v>459</v>
      </c>
    </row>
    <row r="84641">
      <c r="A84641" t="inlineStr">
        <is>
          <t>zidmart.com</t>
        </is>
      </c>
      <c r="B84641" t="n">
        <v>459</v>
      </c>
    </row>
    <row r="84642">
      <c r="A84642" t="inlineStr">
        <is>
          <t>www.globaltravelproducts.com.au</t>
        </is>
      </c>
      <c r="B84642" t="n">
        <v>459</v>
      </c>
    </row>
    <row r="84643">
      <c r="A84643" t="inlineStr">
        <is>
          <t>www.macprovideo.com</t>
        </is>
      </c>
      <c r="B84643" t="n">
        <v>459</v>
      </c>
    </row>
    <row r="84644">
      <c r="A84644" t="inlineStr">
        <is>
          <t>completesetuncirculated.com</t>
        </is>
      </c>
      <c r="B84644" t="n">
        <v>459</v>
      </c>
    </row>
    <row r="84645">
      <c r="A84645" t="inlineStr">
        <is>
          <t>dnc0.li.csnstatic.com</t>
        </is>
      </c>
      <c r="B84645" t="n">
        <v>459</v>
      </c>
    </row>
    <row r="84646">
      <c r="A84646" t="inlineStr">
        <is>
          <t>hiltonheadoceanvillas.com</t>
        </is>
      </c>
      <c r="B84646" t="n">
        <v>459</v>
      </c>
    </row>
    <row r="84647">
      <c r="A84647" t="inlineStr">
        <is>
          <t>www.signservicesafety.co.uk</t>
        </is>
      </c>
      <c r="B84647" t="n">
        <v>459</v>
      </c>
    </row>
    <row r="84648">
      <c r="A84648" t="inlineStr">
        <is>
          <t>www.straw-beachbag.com</t>
        </is>
      </c>
      <c r="B84648" t="n">
        <v>459</v>
      </c>
    </row>
    <row r="84649">
      <c r="A84649" t="inlineStr">
        <is>
          <t>www.bonpoint.com</t>
        </is>
      </c>
      <c r="B84649" t="n">
        <v>459</v>
      </c>
    </row>
    <row r="84650">
      <c r="A84650" t="inlineStr">
        <is>
          <t>www.ajnnews.com</t>
        </is>
      </c>
      <c r="B84650" t="n">
        <v>459</v>
      </c>
    </row>
    <row r="84651">
      <c r="A84651" t="inlineStr">
        <is>
          <t>cdn.traveler.es</t>
        </is>
      </c>
      <c r="B84651" t="n">
        <v>459</v>
      </c>
    </row>
    <row r="84652">
      <c r="A84652" t="inlineStr">
        <is>
          <t>www.chameleonjohn.com</t>
        </is>
      </c>
      <c r="B84652" t="n">
        <v>459</v>
      </c>
    </row>
    <row r="84653">
      <c r="A84653" t="inlineStr">
        <is>
          <t>cdn1.commentseruiner.net</t>
        </is>
      </c>
      <c r="B84653" t="n">
        <v>459</v>
      </c>
    </row>
    <row r="84654">
      <c r="A84654" t="inlineStr">
        <is>
          <t>moskito-mailorder.com</t>
        </is>
      </c>
      <c r="B84654" t="n">
        <v>459</v>
      </c>
    </row>
    <row r="84655">
      <c r="A84655" t="inlineStr">
        <is>
          <t>www.travel2guadeloupe.com</t>
        </is>
      </c>
      <c r="B84655" t="n">
        <v>459</v>
      </c>
    </row>
    <row r="84656">
      <c r="A84656" t="inlineStr">
        <is>
          <t>controllerlightingstage.com</t>
        </is>
      </c>
      <c r="B84656" t="n">
        <v>459</v>
      </c>
    </row>
    <row r="84657">
      <c r="A84657" t="inlineStr">
        <is>
          <t>minishop.com.hk</t>
        </is>
      </c>
      <c r="B84657" t="n">
        <v>459</v>
      </c>
    </row>
    <row r="84658">
      <c r="A84658" t="inlineStr">
        <is>
          <t>www.yorokonde.de</t>
        </is>
      </c>
      <c r="B84658" t="n">
        <v>459</v>
      </c>
    </row>
    <row r="84659">
      <c r="A84659" t="inlineStr">
        <is>
          <t>www.bqstextiles.com</t>
        </is>
      </c>
      <c r="B84659" t="n">
        <v>459</v>
      </c>
    </row>
    <row r="84660">
      <c r="A84660" t="inlineStr">
        <is>
          <t>loveaffairwithfiction.files.wordpress.com</t>
        </is>
      </c>
      <c r="B84660" t="n">
        <v>459</v>
      </c>
    </row>
    <row r="84661">
      <c r="A84661" t="inlineStr">
        <is>
          <t>cgaxisimg.ams3.cdn.digitaloceanspaces.com</t>
        </is>
      </c>
      <c r="B84661" t="n">
        <v>459</v>
      </c>
    </row>
    <row r="84662">
      <c r="A84662" t="inlineStr">
        <is>
          <t>www.bestof3dmodels.eu</t>
        </is>
      </c>
      <c r="B84662" t="n">
        <v>459</v>
      </c>
    </row>
    <row r="84663">
      <c r="A84663" t="inlineStr">
        <is>
          <t>medicalequipment-msl.com</t>
        </is>
      </c>
      <c r="B84663" t="n">
        <v>459</v>
      </c>
    </row>
    <row r="84664">
      <c r="A84664" t="inlineStr">
        <is>
          <t>www.hairweavon.com</t>
        </is>
      </c>
      <c r="B84664" t="n">
        <v>459</v>
      </c>
    </row>
    <row r="84665">
      <c r="A84665" t="inlineStr">
        <is>
          <t>dsportmag.com</t>
        </is>
      </c>
      <c r="B84665" t="n">
        <v>459</v>
      </c>
    </row>
    <row r="84666">
      <c r="A84666" t="inlineStr">
        <is>
          <t>cdn.123telugu.com</t>
        </is>
      </c>
      <c r="B84666" t="n">
        <v>459</v>
      </c>
    </row>
    <row r="84667">
      <c r="A84667" t="inlineStr">
        <is>
          <t>www.velonews.com</t>
        </is>
      </c>
      <c r="B84667" t="n">
        <v>459</v>
      </c>
    </row>
    <row r="84668">
      <c r="A84668" t="inlineStr">
        <is>
          <t>cdn.mysalemarketplace.com</t>
        </is>
      </c>
      <c r="B84668" t="n">
        <v>459</v>
      </c>
    </row>
    <row r="84669">
      <c r="A84669" t="inlineStr">
        <is>
          <t>www.testntools.co.nz</t>
        </is>
      </c>
      <c r="B84669" t="n">
        <v>459</v>
      </c>
    </row>
    <row r="84670">
      <c r="A84670" t="inlineStr">
        <is>
          <t>africamustchange.com</t>
        </is>
      </c>
      <c r="B84670" t="n">
        <v>459</v>
      </c>
    </row>
    <row r="84671">
      <c r="A84671" t="inlineStr">
        <is>
          <t>www.dressrepublic.com</t>
        </is>
      </c>
      <c r="B84671" t="n">
        <v>459</v>
      </c>
    </row>
    <row r="84672">
      <c r="A84672" t="inlineStr">
        <is>
          <t>images.vervlogenjaren.com</t>
        </is>
      </c>
      <c r="B84672" t="n">
        <v>459</v>
      </c>
    </row>
    <row r="84673">
      <c r="A84673" t="inlineStr">
        <is>
          <t>www.handyman.net.au</t>
        </is>
      </c>
      <c r="B84673" t="n">
        <v>459</v>
      </c>
    </row>
    <row r="84674">
      <c r="A84674" t="inlineStr">
        <is>
          <t>www.caro-centre.fr</t>
        </is>
      </c>
      <c r="B84674" t="n">
        <v>459</v>
      </c>
    </row>
    <row r="84675">
      <c r="A84675" t="inlineStr">
        <is>
          <t>gazelle2.cdn.yolocare.com.s3.amazonaws.com</t>
        </is>
      </c>
      <c r="B84675" t="n">
        <v>459</v>
      </c>
    </row>
    <row r="84676">
      <c r="A84676" t="inlineStr">
        <is>
          <t>www.xcmag.com</t>
        </is>
      </c>
      <c r="B84676" t="n">
        <v>459</v>
      </c>
    </row>
    <row r="84677">
      <c r="A84677" t="inlineStr">
        <is>
          <t>www.mabalengsc.co.za</t>
        </is>
      </c>
      <c r="B84677" t="n">
        <v>459</v>
      </c>
    </row>
    <row r="84678">
      <c r="A84678" t="inlineStr">
        <is>
          <t>www.abroaderview.org</t>
        </is>
      </c>
      <c r="B84678" t="n">
        <v>459</v>
      </c>
    </row>
    <row r="84679">
      <c r="A84679" t="inlineStr">
        <is>
          <t>m0.her.ie</t>
        </is>
      </c>
      <c r="B84679" t="n">
        <v>459</v>
      </c>
    </row>
    <row r="84680">
      <c r="A84680" t="inlineStr">
        <is>
          <t>excellentcrafts.in</t>
        </is>
      </c>
      <c r="B84680" t="n">
        <v>459</v>
      </c>
    </row>
    <row r="84681">
      <c r="A84681" t="inlineStr">
        <is>
          <t>www.vivaraise.fr</t>
        </is>
      </c>
      <c r="B84681" t="n">
        <v>459</v>
      </c>
    </row>
    <row r="84682">
      <c r="A84682" t="inlineStr">
        <is>
          <t>www.brolgahealingjourneys.com</t>
        </is>
      </c>
      <c r="B84682" t="n">
        <v>459</v>
      </c>
    </row>
    <row r="84683">
      <c r="A84683" t="inlineStr">
        <is>
          <t>365atlantatraveler.com</t>
        </is>
      </c>
      <c r="B84683" t="n">
        <v>459</v>
      </c>
    </row>
    <row r="84684">
      <c r="A84684" t="inlineStr">
        <is>
          <t>www.flowerphotos.com</t>
        </is>
      </c>
      <c r="B84684" t="n">
        <v>459</v>
      </c>
    </row>
    <row r="84685">
      <c r="A84685" t="inlineStr">
        <is>
          <t>www.captmondo.com</t>
        </is>
      </c>
      <c r="B84685" t="n">
        <v>459</v>
      </c>
    </row>
    <row r="84686">
      <c r="A84686" t="inlineStr">
        <is>
          <t>www.moquer.nl</t>
        </is>
      </c>
      <c r="B84686" t="n">
        <v>459</v>
      </c>
    </row>
    <row r="84687">
      <c r="A84687" t="inlineStr">
        <is>
          <t>www.frenchbedroomcompany.co.uk</t>
        </is>
      </c>
      <c r="B84687" t="n">
        <v>459</v>
      </c>
    </row>
    <row r="84688">
      <c r="A84688" t="inlineStr">
        <is>
          <t>s5.trendylog.com</t>
        </is>
      </c>
      <c r="B84688" t="n">
        <v>459</v>
      </c>
    </row>
    <row r="84689">
      <c r="A84689" t="inlineStr">
        <is>
          <t>www.lingdan618.com</t>
        </is>
      </c>
      <c r="B84689" t="n">
        <v>459</v>
      </c>
    </row>
    <row r="84690">
      <c r="A84690" t="inlineStr">
        <is>
          <t>www.thepoke.co.uk</t>
        </is>
      </c>
      <c r="B84690" t="n">
        <v>459</v>
      </c>
    </row>
    <row r="84691">
      <c r="A84691" t="inlineStr">
        <is>
          <t>roses.sg</t>
        </is>
      </c>
      <c r="B84691" t="n">
        <v>459</v>
      </c>
    </row>
    <row r="84692">
      <c r="A84692" t="inlineStr">
        <is>
          <t>electricalstoreuk.co.uk</t>
        </is>
      </c>
      <c r="B84692" t="n">
        <v>459</v>
      </c>
    </row>
    <row r="84693">
      <c r="A84693" t="inlineStr">
        <is>
          <t>popularposting.com</t>
        </is>
      </c>
      <c r="B84693" t="n">
        <v>459</v>
      </c>
    </row>
    <row r="84694">
      <c r="A84694" t="inlineStr">
        <is>
          <t>www.ridemedia.com.au</t>
        </is>
      </c>
      <c r="B84694" t="n">
        <v>459</v>
      </c>
    </row>
    <row r="84695">
      <c r="A84695" t="inlineStr">
        <is>
          <t>poeticbusiness.co.uk</t>
        </is>
      </c>
      <c r="B84695" t="n">
        <v>459</v>
      </c>
    </row>
    <row r="84696">
      <c r="A84696" t="inlineStr">
        <is>
          <t>www.onedesign.gr</t>
        </is>
      </c>
      <c r="B84696" t="n">
        <v>459</v>
      </c>
    </row>
    <row r="84697">
      <c r="A84697" t="inlineStr">
        <is>
          <t>mio-mio.be</t>
        </is>
      </c>
      <c r="B84697" t="n">
        <v>459</v>
      </c>
    </row>
    <row r="84698">
      <c r="A84698" t="inlineStr">
        <is>
          <t>ta-da-gifts.co.uk</t>
        </is>
      </c>
      <c r="B84698" t="n">
        <v>459</v>
      </c>
    </row>
    <row r="84699">
      <c r="A84699" t="inlineStr">
        <is>
          <t>littleblackduck.co.uk</t>
        </is>
      </c>
      <c r="B84699" t="n">
        <v>459</v>
      </c>
    </row>
    <row r="84700">
      <c r="A84700" t="inlineStr">
        <is>
          <t>static.moovielive.com</t>
        </is>
      </c>
      <c r="B84700" t="n">
        <v>459</v>
      </c>
    </row>
    <row r="84701">
      <c r="A84701" t="inlineStr">
        <is>
          <t>icdn02.toporn.tv</t>
        </is>
      </c>
      <c r="B84701" t="n">
        <v>459</v>
      </c>
    </row>
    <row r="84702">
      <c r="A84702" t="inlineStr">
        <is>
          <t>www.veloceinternational.com</t>
        </is>
      </c>
      <c r="B84702" t="n">
        <v>459</v>
      </c>
    </row>
    <row r="84703">
      <c r="A84703" t="inlineStr">
        <is>
          <t>visitowensboro.com</t>
        </is>
      </c>
      <c r="B84703" t="n">
        <v>459</v>
      </c>
    </row>
    <row r="84704">
      <c r="A84704" t="inlineStr">
        <is>
          <t>pressedtinpanels.com</t>
        </is>
      </c>
      <c r="B84704" t="n">
        <v>459</v>
      </c>
    </row>
    <row r="84705">
      <c r="A84705" t="inlineStr">
        <is>
          <t>yellowhammernews.com</t>
        </is>
      </c>
      <c r="B84705" t="n">
        <v>459</v>
      </c>
    </row>
    <row r="84706">
      <c r="A84706" t="inlineStr">
        <is>
          <t>www.thebengilpost.com</t>
        </is>
      </c>
      <c r="B84706" t="n">
        <v>459</v>
      </c>
    </row>
    <row r="84707">
      <c r="A84707" t="inlineStr">
        <is>
          <t>www.vanessawu.us</t>
        </is>
      </c>
      <c r="B84707" t="n">
        <v>459</v>
      </c>
    </row>
    <row r="84708">
      <c r="A84708" t="inlineStr">
        <is>
          <t>eld.laurengroveinter.netdna-cdn.com</t>
        </is>
      </c>
      <c r="B84708" t="n">
        <v>459</v>
      </c>
    </row>
    <row r="84709">
      <c r="A84709" t="inlineStr">
        <is>
          <t>shgreenwichkingstreetchronicle.org</t>
        </is>
      </c>
      <c r="B84709" t="n">
        <v>459</v>
      </c>
    </row>
    <row r="84710">
      <c r="A84710" t="inlineStr">
        <is>
          <t>www.scrappygeek.com</t>
        </is>
      </c>
      <c r="B84710" t="n">
        <v>459</v>
      </c>
    </row>
    <row r="84711">
      <c r="A84711" t="inlineStr">
        <is>
          <t>www.chinalane.com</t>
        </is>
      </c>
      <c r="B84711" t="n">
        <v>459</v>
      </c>
    </row>
    <row r="84712">
      <c r="A84712" t="inlineStr">
        <is>
          <t>educationtothecore.com</t>
        </is>
      </c>
      <c r="B84712" t="n">
        <v>459</v>
      </c>
    </row>
    <row r="84713">
      <c r="A84713" t="inlineStr">
        <is>
          <t>irishgirlswreaths.com</t>
        </is>
      </c>
      <c r="B84713" t="n">
        <v>459</v>
      </c>
    </row>
    <row r="84714">
      <c r="A84714" t="inlineStr">
        <is>
          <t>www.mx5parts.co.uk</t>
        </is>
      </c>
      <c r="B84714" t="n">
        <v>459</v>
      </c>
    </row>
    <row r="84715">
      <c r="A84715" t="inlineStr">
        <is>
          <t>mothphotographersgroup.msstate.edu</t>
        </is>
      </c>
      <c r="B84715" t="n">
        <v>459</v>
      </c>
    </row>
    <row r="84716">
      <c r="A84716" t="inlineStr">
        <is>
          <t>gadgetsjust4u.com</t>
        </is>
      </c>
      <c r="B84716" t="n">
        <v>459</v>
      </c>
    </row>
    <row r="84717">
      <c r="A84717" t="inlineStr">
        <is>
          <t>www.extremeglow.com</t>
        </is>
      </c>
      <c r="B84717" t="n">
        <v>459</v>
      </c>
    </row>
    <row r="84718">
      <c r="A84718" t="inlineStr">
        <is>
          <t>fvcku.com</t>
        </is>
      </c>
      <c r="B84718" t="n">
        <v>459</v>
      </c>
    </row>
    <row r="84719">
      <c r="A84719" t="inlineStr">
        <is>
          <t>caichicago.myshowroomsoftware.com</t>
        </is>
      </c>
      <c r="B84719" t="n">
        <v>459</v>
      </c>
    </row>
    <row r="84720">
      <c r="A84720" t="inlineStr">
        <is>
          <t>www.jhsports.co.uk</t>
        </is>
      </c>
      <c r="B84720" t="n">
        <v>459</v>
      </c>
    </row>
    <row r="84721">
      <c r="A84721" t="inlineStr">
        <is>
          <t>assets.neurosurgicalatlas.com</t>
        </is>
      </c>
      <c r="B84721" t="n">
        <v>459</v>
      </c>
    </row>
    <row r="84722">
      <c r="A84722" t="inlineStr">
        <is>
          <t>dalidecals.com</t>
        </is>
      </c>
      <c r="B84722" t="n">
        <v>459</v>
      </c>
    </row>
    <row r="84723">
      <c r="A84723" t="inlineStr">
        <is>
          <t>www.projectorscreenstore.com</t>
        </is>
      </c>
      <c r="B84723" t="n">
        <v>459</v>
      </c>
    </row>
    <row r="84724">
      <c r="A84724" t="inlineStr">
        <is>
          <t>firstdown.eu</t>
        </is>
      </c>
      <c r="B84724" t="n">
        <v>459</v>
      </c>
    </row>
    <row r="84725">
      <c r="A84725" t="inlineStr">
        <is>
          <t>www.personalityone.us</t>
        </is>
      </c>
      <c r="B84725" t="n">
        <v>459</v>
      </c>
    </row>
    <row r="84726">
      <c r="A84726" t="inlineStr">
        <is>
          <t>www.response-marketing.co.uk</t>
        </is>
      </c>
      <c r="B84726" t="n">
        <v>459</v>
      </c>
    </row>
    <row r="84727">
      <c r="A84727" t="inlineStr">
        <is>
          <t>www.coachhandbagsfactoryoutletonline.us.com</t>
        </is>
      </c>
      <c r="B84727" t="n">
        <v>459</v>
      </c>
    </row>
    <row r="84728">
      <c r="A84728" t="inlineStr">
        <is>
          <t>www.liveandinvestoverseas.com</t>
        </is>
      </c>
      <c r="B84728" t="n">
        <v>458</v>
      </c>
    </row>
    <row r="84729">
      <c r="A84729" t="inlineStr">
        <is>
          <t>www.forms-surfaces.com</t>
        </is>
      </c>
      <c r="B84729" t="n">
        <v>458</v>
      </c>
    </row>
    <row r="84730">
      <c r="A84730" t="inlineStr">
        <is>
          <t>www.katia.com</t>
        </is>
      </c>
      <c r="B84730" t="n">
        <v>458</v>
      </c>
    </row>
    <row r="84731">
      <c r="A84731" t="inlineStr">
        <is>
          <t>customishop.com</t>
        </is>
      </c>
      <c r="B84731" t="n">
        <v>458</v>
      </c>
    </row>
    <row r="84732">
      <c r="A84732" t="inlineStr">
        <is>
          <t>www.babylandss2.com</t>
        </is>
      </c>
      <c r="B84732" t="n">
        <v>458</v>
      </c>
    </row>
    <row r="84733">
      <c r="A84733" t="inlineStr">
        <is>
          <t>www.adnkronos.com</t>
        </is>
      </c>
      <c r="B84733" t="n">
        <v>458</v>
      </c>
    </row>
    <row r="84734">
      <c r="A84734" t="inlineStr">
        <is>
          <t>hoy.com.do</t>
        </is>
      </c>
      <c r="B84734" t="n">
        <v>458</v>
      </c>
    </row>
    <row r="84735">
      <c r="A84735" t="inlineStr">
        <is>
          <t>t.ctcdn.com.br</t>
        </is>
      </c>
      <c r="B84735" t="n">
        <v>458</v>
      </c>
    </row>
    <row r="84736">
      <c r="A84736" t="inlineStr">
        <is>
          <t>assets-fr.imgfoot.com</t>
        </is>
      </c>
      <c r="B84736" t="n">
        <v>458</v>
      </c>
    </row>
    <row r="84737">
      <c r="A84737" t="inlineStr">
        <is>
          <t>www.milkmagazine.net</t>
        </is>
      </c>
      <c r="B84737" t="n">
        <v>458</v>
      </c>
    </row>
    <row r="84738">
      <c r="A84738" t="inlineStr">
        <is>
          <t>images-iherb-com-cdn-alibaba.iherb.cn</t>
        </is>
      </c>
      <c r="B84738" t="n">
        <v>458</v>
      </c>
    </row>
    <row r="84739">
      <c r="A84739" t="inlineStr">
        <is>
          <t>alessiobasso.files.wordpress.com</t>
        </is>
      </c>
      <c r="B84739" t="n">
        <v>458</v>
      </c>
    </row>
    <row r="84740">
      <c r="A84740" t="inlineStr">
        <is>
          <t>m.shasha1.com</t>
        </is>
      </c>
      <c r="B84740" t="n">
        <v>458</v>
      </c>
    </row>
    <row r="84741">
      <c r="A84741" t="inlineStr">
        <is>
          <t>smorkin.files.wordpress.com</t>
        </is>
      </c>
      <c r="B84741" t="n">
        <v>458</v>
      </c>
    </row>
    <row r="84742">
      <c r="A84742" t="inlineStr">
        <is>
          <t>www.simplycigars.co.uk</t>
        </is>
      </c>
      <c r="B84742" t="n">
        <v>458</v>
      </c>
    </row>
    <row r="84743">
      <c r="A84743" t="inlineStr">
        <is>
          <t>www.tucch.com</t>
        </is>
      </c>
      <c r="B84743" t="n">
        <v>458</v>
      </c>
    </row>
    <row r="84744">
      <c r="A84744" t="inlineStr">
        <is>
          <t>www.eastamps.com</t>
        </is>
      </c>
      <c r="B84744" t="n">
        <v>458</v>
      </c>
    </row>
    <row r="84745">
      <c r="A84745" t="inlineStr">
        <is>
          <t>c2a1da115edaa8a023b8-0da0a8e897af5deff22d5bc385423d84.ssl.cf1.rackcdn.com</t>
        </is>
      </c>
      <c r="B84745" t="n">
        <v>458</v>
      </c>
    </row>
    <row r="84746">
      <c r="A84746" t="inlineStr">
        <is>
          <t>steam.ovh</t>
        </is>
      </c>
      <c r="B84746" t="n">
        <v>458</v>
      </c>
    </row>
    <row r="84747">
      <c r="A84747" t="inlineStr">
        <is>
          <t>jjgunsupply.com</t>
        </is>
      </c>
      <c r="B84747" t="n">
        <v>458</v>
      </c>
    </row>
    <row r="84748">
      <c r="A84748" t="inlineStr">
        <is>
          <t>www.home-designing.com</t>
        </is>
      </c>
      <c r="B84748" t="n">
        <v>458</v>
      </c>
    </row>
    <row r="84749">
      <c r="A84749" t="inlineStr">
        <is>
          <t>www.furinsider.com</t>
        </is>
      </c>
      <c r="B84749" t="n">
        <v>458</v>
      </c>
    </row>
    <row r="84750">
      <c r="A84750" t="inlineStr">
        <is>
          <t>d32hv4kumpgy27.cloudfront.net</t>
        </is>
      </c>
      <c r="B84750" t="n">
        <v>458</v>
      </c>
    </row>
    <row r="84751">
      <c r="A84751" t="inlineStr">
        <is>
          <t>media.royalcaribbean.com</t>
        </is>
      </c>
      <c r="B84751" t="n">
        <v>458</v>
      </c>
    </row>
    <row r="84752">
      <c r="A84752" t="inlineStr">
        <is>
          <t>thecanadiantechie.files.wordpress.com</t>
        </is>
      </c>
      <c r="B84752" t="n">
        <v>458</v>
      </c>
    </row>
    <row r="84753">
      <c r="A84753" t="inlineStr">
        <is>
          <t>assets.popbuzz.com</t>
        </is>
      </c>
      <c r="B84753" t="n">
        <v>458</v>
      </c>
    </row>
    <row r="84754">
      <c r="A84754" t="inlineStr">
        <is>
          <t>evedonusfilm.com</t>
        </is>
      </c>
      <c r="B84754" t="n">
        <v>458</v>
      </c>
    </row>
    <row r="84755">
      <c r="A84755" t="inlineStr">
        <is>
          <t>cdn.businessoffashion.com</t>
        </is>
      </c>
      <c r="B84755" t="n">
        <v>458</v>
      </c>
    </row>
    <row r="84756">
      <c r="A84756" t="inlineStr">
        <is>
          <t>www.trailandkale.com</t>
        </is>
      </c>
      <c r="B84756" t="n">
        <v>458</v>
      </c>
    </row>
    <row r="84757">
      <c r="A84757" t="inlineStr">
        <is>
          <t>uasweekly.com</t>
        </is>
      </c>
      <c r="B84757" t="n">
        <v>458</v>
      </c>
    </row>
    <row r="84758">
      <c r="A84758" t="inlineStr">
        <is>
          <t>www.someevents.com</t>
        </is>
      </c>
      <c r="B84758" t="n">
        <v>458</v>
      </c>
    </row>
    <row r="84759">
      <c r="A84759" t="inlineStr">
        <is>
          <t>www.analslutty.com</t>
        </is>
      </c>
      <c r="B84759" t="n">
        <v>458</v>
      </c>
    </row>
    <row r="84760">
      <c r="A84760" t="inlineStr">
        <is>
          <t>lexlovescouture.files.wordpress.com</t>
        </is>
      </c>
      <c r="B84760" t="n">
        <v>458</v>
      </c>
    </row>
    <row r="84761">
      <c r="A84761" t="inlineStr">
        <is>
          <t>www.swimmingworldmagazine.com</t>
        </is>
      </c>
      <c r="B84761" t="n">
        <v>458</v>
      </c>
    </row>
    <row r="84762">
      <c r="A84762" t="inlineStr">
        <is>
          <t>beano-uploads-production.imgix.net</t>
        </is>
      </c>
      <c r="B84762" t="n">
        <v>458</v>
      </c>
    </row>
    <row r="84763">
      <c r="A84763" t="inlineStr">
        <is>
          <t>www.refinitiv.com</t>
        </is>
      </c>
      <c r="B84763" t="n">
        <v>458</v>
      </c>
    </row>
    <row r="84764">
      <c r="A84764" t="inlineStr">
        <is>
          <t>freepsdmock-up.com</t>
        </is>
      </c>
      <c r="B84764" t="n">
        <v>458</v>
      </c>
    </row>
    <row r="84765">
      <c r="A84765" t="inlineStr">
        <is>
          <t>www.klimjewelry.com</t>
        </is>
      </c>
      <c r="B84765" t="n">
        <v>458</v>
      </c>
    </row>
    <row r="84766">
      <c r="A84766" t="inlineStr">
        <is>
          <t>shortcut-test2.s3.amazonaws.com</t>
        </is>
      </c>
      <c r="B84766" t="n">
        <v>458</v>
      </c>
    </row>
    <row r="84767">
      <c r="A84767" t="inlineStr">
        <is>
          <t>nordicskiracer.com</t>
        </is>
      </c>
      <c r="B84767" t="n">
        <v>458</v>
      </c>
    </row>
    <row r="84768">
      <c r="A84768" t="inlineStr">
        <is>
          <t>dl.memuplay.com</t>
        </is>
      </c>
      <c r="B84768" t="n">
        <v>458</v>
      </c>
    </row>
    <row r="84769">
      <c r="A84769" t="inlineStr">
        <is>
          <t>businessfacilities.com</t>
        </is>
      </c>
      <c r="B84769" t="n">
        <v>458</v>
      </c>
    </row>
    <row r="84770">
      <c r="A84770" t="inlineStr">
        <is>
          <t>www.foody.nl</t>
        </is>
      </c>
      <c r="B84770" t="n">
        <v>458</v>
      </c>
    </row>
    <row r="84771">
      <c r="A84771" t="inlineStr">
        <is>
          <t>actugeekgaming.com</t>
        </is>
      </c>
      <c r="B84771" t="n">
        <v>458</v>
      </c>
    </row>
    <row r="84772">
      <c r="A84772" t="inlineStr">
        <is>
          <t>vineyardgazette.com</t>
        </is>
      </c>
      <c r="B84772" t="n">
        <v>458</v>
      </c>
    </row>
    <row r="84773">
      <c r="A84773" t="inlineStr">
        <is>
          <t>freevitathemes.com</t>
        </is>
      </c>
      <c r="B84773" t="n">
        <v>458</v>
      </c>
    </row>
    <row r="84774">
      <c r="A84774" t="inlineStr">
        <is>
          <t>osworld.pl</t>
        </is>
      </c>
      <c r="B84774" t="n">
        <v>458</v>
      </c>
    </row>
    <row r="84775">
      <c r="A84775" t="inlineStr">
        <is>
          <t>freerangesupplies.com.au</t>
        </is>
      </c>
      <c r="B84775" t="n">
        <v>458</v>
      </c>
    </row>
    <row r="84776">
      <c r="A84776" t="inlineStr">
        <is>
          <t>www.creativesurfaces.com</t>
        </is>
      </c>
      <c r="B84776" t="n">
        <v>458</v>
      </c>
    </row>
    <row r="84777">
      <c r="A84777" t="inlineStr">
        <is>
          <t>www.smergers.com</t>
        </is>
      </c>
      <c r="B84777" t="n">
        <v>458</v>
      </c>
    </row>
    <row r="84778">
      <c r="A84778" t="inlineStr">
        <is>
          <t>cdn.greatfermentations.com</t>
        </is>
      </c>
      <c r="B84778" t="n">
        <v>458</v>
      </c>
    </row>
    <row r="84779">
      <c r="A84779" t="inlineStr">
        <is>
          <t>cdn.crecipe.com</t>
        </is>
      </c>
      <c r="B84779" t="n">
        <v>458</v>
      </c>
    </row>
    <row r="84780">
      <c r="A84780" t="inlineStr">
        <is>
          <t>www.woodworkersshoppe.com</t>
        </is>
      </c>
      <c r="B84780" t="n">
        <v>458</v>
      </c>
    </row>
    <row r="84781">
      <c r="A84781" t="inlineStr">
        <is>
          <t>limitededitionissues.com</t>
        </is>
      </c>
      <c r="B84781" t="n">
        <v>458</v>
      </c>
    </row>
    <row r="84782">
      <c r="A84782" t="inlineStr">
        <is>
          <t>www.gotvape.com</t>
        </is>
      </c>
      <c r="B84782" t="n">
        <v>458</v>
      </c>
    </row>
    <row r="84783">
      <c r="A84783" t="inlineStr">
        <is>
          <t>www.broadcastprome.com</t>
        </is>
      </c>
      <c r="B84783" t="n">
        <v>458</v>
      </c>
    </row>
    <row r="84784">
      <c r="A84784" t="inlineStr">
        <is>
          <t>images.roughtrade.com</t>
        </is>
      </c>
      <c r="B84784" t="n">
        <v>458</v>
      </c>
    </row>
    <row r="84785">
      <c r="A84785" t="inlineStr">
        <is>
          <t>mirasee.com</t>
        </is>
      </c>
      <c r="B84785" t="n">
        <v>458</v>
      </c>
    </row>
    <row r="84786">
      <c r="A84786" t="inlineStr">
        <is>
          <t>www.vtcmar.fr</t>
        </is>
      </c>
      <c r="B84786" t="n">
        <v>458</v>
      </c>
    </row>
    <row r="84787">
      <c r="A84787" t="inlineStr">
        <is>
          <t>www.veeam.com</t>
        </is>
      </c>
      <c r="B84787" t="n">
        <v>458</v>
      </c>
    </row>
    <row r="84788">
      <c r="A84788" t="inlineStr">
        <is>
          <t>www.jvgs.net</t>
        </is>
      </c>
      <c r="B84788" t="n">
        <v>458</v>
      </c>
    </row>
    <row r="84789">
      <c r="A84789" t="inlineStr">
        <is>
          <t>eneslow.com</t>
        </is>
      </c>
      <c r="B84789" t="n">
        <v>458</v>
      </c>
    </row>
    <row r="84790">
      <c r="A84790" t="inlineStr">
        <is>
          <t>kotv.images.worldnow.com</t>
        </is>
      </c>
      <c r="B84790" t="n">
        <v>458</v>
      </c>
    </row>
    <row r="84791">
      <c r="A84791" t="inlineStr">
        <is>
          <t>ecosystemsdisplays.com</t>
        </is>
      </c>
      <c r="B84791" t="n">
        <v>458</v>
      </c>
    </row>
    <row r="84792">
      <c r="A84792" t="inlineStr">
        <is>
          <t>www.fossmint.com</t>
        </is>
      </c>
      <c r="B84792" t="n">
        <v>458</v>
      </c>
    </row>
    <row r="84793">
      <c r="A84793" t="inlineStr">
        <is>
          <t>lol.net</t>
        </is>
      </c>
      <c r="B84793" t="n">
        <v>458</v>
      </c>
    </row>
    <row r="84794">
      <c r="A84794" t="inlineStr">
        <is>
          <t>onecall.us.com</t>
        </is>
      </c>
      <c r="B84794" t="n">
        <v>458</v>
      </c>
    </row>
    <row r="84795">
      <c r="A84795" t="inlineStr">
        <is>
          <t>www.ebanknoteshop.com</t>
        </is>
      </c>
      <c r="B84795" t="n">
        <v>458</v>
      </c>
    </row>
    <row r="84796">
      <c r="A84796" t="inlineStr">
        <is>
          <t>dndo45t6jsw5.cloudfront.net</t>
        </is>
      </c>
      <c r="B84796" t="n">
        <v>458</v>
      </c>
    </row>
    <row r="84797">
      <c r="A84797" t="inlineStr">
        <is>
          <t>www.sh-card.com</t>
        </is>
      </c>
      <c r="B84797" t="n">
        <v>458</v>
      </c>
    </row>
    <row r="84798">
      <c r="A84798" t="inlineStr">
        <is>
          <t>www.mengeneration.com</t>
        </is>
      </c>
      <c r="B84798" t="n">
        <v>458</v>
      </c>
    </row>
    <row r="84799">
      <c r="A84799" t="inlineStr">
        <is>
          <t>www.mysoft.hu</t>
        </is>
      </c>
      <c r="B84799" t="n">
        <v>458</v>
      </c>
    </row>
    <row r="84800">
      <c r="A84800" t="inlineStr">
        <is>
          <t>munin.aranguren.org</t>
        </is>
      </c>
      <c r="B84800" t="n">
        <v>458</v>
      </c>
    </row>
    <row r="84801">
      <c r="A84801" t="inlineStr">
        <is>
          <t>d3h7wiqnh2w5k4.cloudfront.net</t>
        </is>
      </c>
      <c r="B84801" t="n">
        <v>458</v>
      </c>
    </row>
    <row r="84802">
      <c r="A84802" t="inlineStr">
        <is>
          <t>images.bayut.sa</t>
        </is>
      </c>
      <c r="B84802" t="n">
        <v>458</v>
      </c>
    </row>
    <row r="84803">
      <c r="A84803" t="inlineStr">
        <is>
          <t>doctorwhotoys.net</t>
        </is>
      </c>
      <c r="B84803" t="n">
        <v>458</v>
      </c>
    </row>
    <row r="84804">
      <c r="A84804" t="inlineStr">
        <is>
          <t>www.king-games.fr</t>
        </is>
      </c>
      <c r="B84804" t="n">
        <v>458</v>
      </c>
    </row>
    <row r="84805">
      <c r="A84805" t="inlineStr">
        <is>
          <t>images.equipmentw.com</t>
        </is>
      </c>
      <c r="B84805" t="n">
        <v>458</v>
      </c>
    </row>
    <row r="84806">
      <c r="A84806" t="inlineStr">
        <is>
          <t>www.3click.tv</t>
        </is>
      </c>
      <c r="B84806" t="n">
        <v>458</v>
      </c>
    </row>
    <row r="84807">
      <c r="A84807" t="inlineStr">
        <is>
          <t>www.icandyclothing.co.uk</t>
        </is>
      </c>
      <c r="B84807" t="n">
        <v>458</v>
      </c>
    </row>
    <row r="84808">
      <c r="A84808" t="inlineStr">
        <is>
          <t>muzikus.sk</t>
        </is>
      </c>
      <c r="B84808" t="n">
        <v>458</v>
      </c>
    </row>
    <row r="84809">
      <c r="A84809" t="inlineStr">
        <is>
          <t>dyncdn.thg.dk</t>
        </is>
      </c>
      <c r="B84809" t="n">
        <v>458</v>
      </c>
    </row>
    <row r="84810">
      <c r="A84810" t="inlineStr">
        <is>
          <t>rosequartzcrystal.net</t>
        </is>
      </c>
      <c r="B84810" t="n">
        <v>458</v>
      </c>
    </row>
    <row r="84811">
      <c r="A84811" t="inlineStr">
        <is>
          <t>li4.cdbcdn.com</t>
        </is>
      </c>
      <c r="B84811" t="n">
        <v>458</v>
      </c>
    </row>
    <row r="84812">
      <c r="A84812" t="inlineStr">
        <is>
          <t>xtocdv.com</t>
        </is>
      </c>
      <c r="B84812" t="n">
        <v>458</v>
      </c>
    </row>
    <row r="84813">
      <c r="A84813" t="inlineStr">
        <is>
          <t>dsgdist.com</t>
        </is>
      </c>
      <c r="B84813" t="n">
        <v>458</v>
      </c>
    </row>
    <row r="84814">
      <c r="A84814" t="inlineStr">
        <is>
          <t>graphicsntees.com</t>
        </is>
      </c>
      <c r="B84814" t="n">
        <v>458</v>
      </c>
    </row>
    <row r="84815">
      <c r="A84815" t="inlineStr">
        <is>
          <t>elisabethandree.files.wordpress.com</t>
        </is>
      </c>
      <c r="B84815" t="n">
        <v>458</v>
      </c>
    </row>
    <row r="84816">
      <c r="A84816" t="inlineStr">
        <is>
          <t>www.studyabroad.pk</t>
        </is>
      </c>
      <c r="B84816" t="n">
        <v>458</v>
      </c>
    </row>
    <row r="84817">
      <c r="A84817" t="inlineStr">
        <is>
          <t>diymobilerepair.com</t>
        </is>
      </c>
      <c r="B84817" t="n">
        <v>458</v>
      </c>
    </row>
    <row r="84818">
      <c r="A84818" t="inlineStr">
        <is>
          <t>uahq.net</t>
        </is>
      </c>
      <c r="B84818" t="n">
        <v>458</v>
      </c>
    </row>
    <row r="84819">
      <c r="A84819" t="inlineStr">
        <is>
          <t>readaloudrevival.com</t>
        </is>
      </c>
      <c r="B84819" t="n">
        <v>458</v>
      </c>
    </row>
    <row r="84820">
      <c r="A84820" t="inlineStr">
        <is>
          <t>www.bonjourhk.com</t>
        </is>
      </c>
      <c r="B84820" t="n">
        <v>458</v>
      </c>
    </row>
    <row r="84821">
      <c r="A84821" t="inlineStr">
        <is>
          <t>lontime.ru</t>
        </is>
      </c>
      <c r="B84821" t="n">
        <v>458</v>
      </c>
    </row>
    <row r="84822">
      <c r="A84822" t="inlineStr">
        <is>
          <t>www.nikehk.net</t>
        </is>
      </c>
      <c r="B84822" t="n">
        <v>458</v>
      </c>
    </row>
    <row r="84823">
      <c r="A84823" t="inlineStr">
        <is>
          <t>piodech.it</t>
        </is>
      </c>
      <c r="B84823" t="n">
        <v>458</v>
      </c>
    </row>
    <row r="84824">
      <c r="A84824" t="inlineStr">
        <is>
          <t>cdn.fuckez.com</t>
        </is>
      </c>
      <c r="B84824" t="n">
        <v>458</v>
      </c>
    </row>
    <row r="84825">
      <c r="A84825" t="inlineStr">
        <is>
          <t>185.23.213.20</t>
        </is>
      </c>
      <c r="B84825" t="n">
        <v>458</v>
      </c>
    </row>
    <row r="84826">
      <c r="A84826" t="inlineStr">
        <is>
          <t>cdnwestus.azureedge.net</t>
        </is>
      </c>
      <c r="B84826" t="n">
        <v>458</v>
      </c>
    </row>
    <row r="84827">
      <c r="A84827" t="inlineStr">
        <is>
          <t>industriallightingstore.biz</t>
        </is>
      </c>
      <c r="B84827" t="n">
        <v>458</v>
      </c>
    </row>
    <row r="84828">
      <c r="A84828" t="inlineStr">
        <is>
          <t>images.reoview.net</t>
        </is>
      </c>
      <c r="B84828" t="n">
        <v>458</v>
      </c>
    </row>
    <row r="84829">
      <c r="A84829" t="inlineStr">
        <is>
          <t>img.bevedo.cz</t>
        </is>
      </c>
      <c r="B84829" t="n">
        <v>458</v>
      </c>
    </row>
    <row r="84830">
      <c r="A84830" t="inlineStr">
        <is>
          <t>www.whiskyandco.net</t>
        </is>
      </c>
      <c r="B84830" t="n">
        <v>458</v>
      </c>
    </row>
    <row r="84831">
      <c r="A84831" t="inlineStr">
        <is>
          <t>www.learncbse.in</t>
        </is>
      </c>
      <c r="B84831" t="n">
        <v>458</v>
      </c>
    </row>
    <row r="84832">
      <c r="A84832" t="inlineStr">
        <is>
          <t>cdn.commentseruiner.net</t>
        </is>
      </c>
      <c r="B84832" t="n">
        <v>458</v>
      </c>
    </row>
    <row r="84833">
      <c r="A84833" t="inlineStr">
        <is>
          <t>goldlibertyhead.com</t>
        </is>
      </c>
      <c r="B84833" t="n">
        <v>458</v>
      </c>
    </row>
    <row r="84834">
      <c r="A84834" t="inlineStr">
        <is>
          <t>christmasdecorworld.com</t>
        </is>
      </c>
      <c r="B84834" t="n">
        <v>458</v>
      </c>
    </row>
    <row r="84835">
      <c r="A84835" t="inlineStr">
        <is>
          <t>loveswah.com</t>
        </is>
      </c>
      <c r="B84835" t="n">
        <v>458</v>
      </c>
    </row>
    <row r="84836">
      <c r="A84836" t="inlineStr">
        <is>
          <t>www.self-build.co.uk</t>
        </is>
      </c>
      <c r="B84836" t="n">
        <v>458</v>
      </c>
    </row>
    <row r="84837">
      <c r="A84837" t="inlineStr">
        <is>
          <t>thumbnails108.imagebam.com</t>
        </is>
      </c>
      <c r="B84837" t="n">
        <v>458</v>
      </c>
    </row>
    <row r="84838">
      <c r="A84838" t="inlineStr">
        <is>
          <t>www.awardspalace.com</t>
        </is>
      </c>
      <c r="B84838" t="n">
        <v>458</v>
      </c>
    </row>
    <row r="84839">
      <c r="A84839" t="inlineStr">
        <is>
          <t>lightdinnerware.com</t>
        </is>
      </c>
      <c r="B84839" t="n">
        <v>458</v>
      </c>
    </row>
    <row r="84840">
      <c r="A84840" t="inlineStr">
        <is>
          <t>painmod.com</t>
        </is>
      </c>
      <c r="B84840" t="n">
        <v>458</v>
      </c>
    </row>
    <row r="84841">
      <c r="A84841" t="inlineStr">
        <is>
          <t>thefivedemands.files.wordpress.com</t>
        </is>
      </c>
      <c r="B84841" t="n">
        <v>458</v>
      </c>
    </row>
    <row r="84842">
      <c r="A84842" t="inlineStr">
        <is>
          <t>www.mplasticshop.com</t>
        </is>
      </c>
      <c r="B84842" t="n">
        <v>458</v>
      </c>
    </row>
    <row r="84843">
      <c r="A84843" t="inlineStr">
        <is>
          <t>jcalmo.com</t>
        </is>
      </c>
      <c r="B84843" t="n">
        <v>458</v>
      </c>
    </row>
    <row r="84844">
      <c r="A84844" t="inlineStr">
        <is>
          <t>www.legtattoodesigns.com</t>
        </is>
      </c>
      <c r="B84844" t="n">
        <v>458</v>
      </c>
    </row>
    <row r="84845">
      <c r="A84845" t="inlineStr">
        <is>
          <t>aphrodite-store.com</t>
        </is>
      </c>
      <c r="B84845" t="n">
        <v>458</v>
      </c>
    </row>
    <row r="84846">
      <c r="A84846" t="inlineStr">
        <is>
          <t>qolczpnfu7-flywheel.netdna-ssl.com</t>
        </is>
      </c>
      <c r="B84846" t="n">
        <v>458</v>
      </c>
    </row>
    <row r="84847">
      <c r="A84847" t="inlineStr">
        <is>
          <t>mobilemall.pk</t>
        </is>
      </c>
      <c r="B84847" t="n">
        <v>458</v>
      </c>
    </row>
    <row r="84848">
      <c r="A84848" t="inlineStr">
        <is>
          <t>www.boundarywaterscatalog.com</t>
        </is>
      </c>
      <c r="B84848" t="n">
        <v>458</v>
      </c>
    </row>
    <row r="84849">
      <c r="A84849" t="inlineStr">
        <is>
          <t>www.sprouts.com</t>
        </is>
      </c>
      <c r="B84849" t="n">
        <v>458</v>
      </c>
    </row>
    <row r="84850">
      <c r="A84850" t="inlineStr">
        <is>
          <t>www.onlinecollegeplan.com</t>
        </is>
      </c>
      <c r="B84850" t="n">
        <v>458</v>
      </c>
    </row>
    <row r="84851">
      <c r="A84851" t="inlineStr">
        <is>
          <t>joaomaiaautomoveis.com</t>
        </is>
      </c>
      <c r="B84851" t="n">
        <v>458</v>
      </c>
    </row>
    <row r="84852">
      <c r="A84852" t="inlineStr">
        <is>
          <t>floridaindependent.com</t>
        </is>
      </c>
      <c r="B84852" t="n">
        <v>458</v>
      </c>
    </row>
    <row r="84853">
      <c r="A84853" t="inlineStr">
        <is>
          <t>emilystyle.com</t>
        </is>
      </c>
      <c r="B84853" t="n">
        <v>458</v>
      </c>
    </row>
    <row r="84854">
      <c r="A84854" t="inlineStr">
        <is>
          <t>icdn03.gayporntube.tv</t>
        </is>
      </c>
      <c r="B84854" t="n">
        <v>458</v>
      </c>
    </row>
    <row r="84855">
      <c r="A84855" t="inlineStr">
        <is>
          <t>sunshineandcelandines.files.wordpress.com</t>
        </is>
      </c>
      <c r="B84855" t="n">
        <v>458</v>
      </c>
    </row>
    <row r="84856">
      <c r="A84856" t="inlineStr">
        <is>
          <t>antiquechineseimperial.com</t>
        </is>
      </c>
      <c r="B84856" t="n">
        <v>458</v>
      </c>
    </row>
    <row r="84857">
      <c r="A84857" t="inlineStr">
        <is>
          <t>www.joshuakennon.com</t>
        </is>
      </c>
      <c r="B84857" t="n">
        <v>458</v>
      </c>
    </row>
    <row r="84858">
      <c r="A84858" t="inlineStr">
        <is>
          <t>downloadpcgames88.xyz</t>
        </is>
      </c>
      <c r="B84858" t="n">
        <v>458</v>
      </c>
    </row>
    <row r="84859">
      <c r="A84859" t="inlineStr">
        <is>
          <t>www.tilesporcelain.co.uk</t>
        </is>
      </c>
      <c r="B84859" t="n">
        <v>458</v>
      </c>
    </row>
    <row r="84860">
      <c r="A84860" t="inlineStr">
        <is>
          <t>cdn.intellipaat.com</t>
        </is>
      </c>
      <c r="B84860" t="n">
        <v>458</v>
      </c>
    </row>
    <row r="84861">
      <c r="A84861" t="inlineStr">
        <is>
          <t>www.smitteez.com</t>
        </is>
      </c>
      <c r="B84861" t="n">
        <v>458</v>
      </c>
    </row>
    <row r="84862">
      <c r="A84862" t="inlineStr">
        <is>
          <t>www.chefsresource.com</t>
        </is>
      </c>
      <c r="B84862" t="n">
        <v>458</v>
      </c>
    </row>
    <row r="84863">
      <c r="A84863" t="inlineStr">
        <is>
          <t>d198898mfgc7pk.cloudfront.net</t>
        </is>
      </c>
      <c r="B84863" t="n">
        <v>458</v>
      </c>
    </row>
    <row r="84864">
      <c r="A84864" t="inlineStr">
        <is>
          <t>conceptcollections.com.au</t>
        </is>
      </c>
      <c r="B84864" t="n">
        <v>458</v>
      </c>
    </row>
    <row r="84865">
      <c r="A84865" t="inlineStr">
        <is>
          <t>wading-in.net</t>
        </is>
      </c>
      <c r="B84865" t="n">
        <v>458</v>
      </c>
    </row>
    <row r="84866">
      <c r="A84866" t="inlineStr">
        <is>
          <t>aquamarinastyle.com</t>
        </is>
      </c>
      <c r="B84866" t="n">
        <v>458</v>
      </c>
    </row>
    <row r="84867">
      <c r="A84867" t="inlineStr">
        <is>
          <t>www.uk-ps.com</t>
        </is>
      </c>
      <c r="B84867" t="n">
        <v>458</v>
      </c>
    </row>
    <row r="84868">
      <c r="A84868" t="inlineStr">
        <is>
          <t>www.MedicalDeviceDepot.com</t>
        </is>
      </c>
      <c r="B84868" t="n">
        <v>458</v>
      </c>
    </row>
    <row r="84869">
      <c r="A84869" t="inlineStr">
        <is>
          <t>images.reclinerchairsi.com</t>
        </is>
      </c>
      <c r="B84869" t="n">
        <v>458</v>
      </c>
    </row>
    <row r="84870">
      <c r="A84870" t="inlineStr">
        <is>
          <t>portagenorthernlight.com</t>
        </is>
      </c>
      <c r="B84870" t="n">
        <v>458</v>
      </c>
    </row>
    <row r="84871">
      <c r="A84871" t="inlineStr">
        <is>
          <t>elizabeth-gage.com</t>
        </is>
      </c>
      <c r="B84871" t="n">
        <v>458</v>
      </c>
    </row>
    <row r="84872">
      <c r="A84872" t="inlineStr">
        <is>
          <t>sheaffertoldmeto.com</t>
        </is>
      </c>
      <c r="B84872" t="n">
        <v>458</v>
      </c>
    </row>
    <row r="84873">
      <c r="A84873" t="inlineStr">
        <is>
          <t>www.servedfromscratch.com</t>
        </is>
      </c>
      <c r="B84873" t="n">
        <v>458</v>
      </c>
    </row>
    <row r="84874">
      <c r="A84874" t="inlineStr">
        <is>
          <t>www.nyoutdoorrealty.com</t>
        </is>
      </c>
      <c r="B84874" t="n">
        <v>458</v>
      </c>
    </row>
    <row r="84875">
      <c r="A84875" t="inlineStr">
        <is>
          <t>blog.thehcigroup.com</t>
        </is>
      </c>
      <c r="B84875" t="n">
        <v>458</v>
      </c>
    </row>
    <row r="84876">
      <c r="A84876" t="inlineStr">
        <is>
          <t>www.surplusbattery.com</t>
        </is>
      </c>
      <c r="B84876" t="n">
        <v>458</v>
      </c>
    </row>
    <row r="84877">
      <c r="A84877" t="inlineStr">
        <is>
          <t>californiatrailers.com</t>
        </is>
      </c>
      <c r="B84877" t="n">
        <v>458</v>
      </c>
    </row>
    <row r="84878">
      <c r="A84878" t="inlineStr">
        <is>
          <t>www.samarins.com</t>
        </is>
      </c>
      <c r="B84878" t="n">
        <v>458</v>
      </c>
    </row>
    <row r="84879">
      <c r="A84879" t="inlineStr">
        <is>
          <t>www.sweetwilliamdesigns.com</t>
        </is>
      </c>
      <c r="B84879" t="n">
        <v>458</v>
      </c>
    </row>
    <row r="84880">
      <c r="A84880" t="inlineStr">
        <is>
          <t>www.boobox.co.uk</t>
        </is>
      </c>
      <c r="B84880" t="n">
        <v>458</v>
      </c>
    </row>
    <row r="84881">
      <c r="A84881" t="inlineStr">
        <is>
          <t>www.sateliteyconsolas.com</t>
        </is>
      </c>
      <c r="B84881" t="n">
        <v>458</v>
      </c>
    </row>
    <row r="84882">
      <c r="A84882" t="inlineStr">
        <is>
          <t>www.easyclickacademy.com</t>
        </is>
      </c>
      <c r="B84882" t="n">
        <v>458</v>
      </c>
    </row>
    <row r="84883">
      <c r="A84883" t="inlineStr">
        <is>
          <t>www.ww2gear.com</t>
        </is>
      </c>
      <c r="B84883" t="n">
        <v>458</v>
      </c>
    </row>
    <row r="84884">
      <c r="A84884" t="inlineStr">
        <is>
          <t>teenygirlsex.net</t>
        </is>
      </c>
      <c r="B84884" t="n">
        <v>458</v>
      </c>
    </row>
    <row r="84885">
      <c r="A84885" t="inlineStr">
        <is>
          <t>stylenews.flannels.com</t>
        </is>
      </c>
      <c r="B84885" t="n">
        <v>458</v>
      </c>
    </row>
    <row r="84886">
      <c r="A84886" t="inlineStr">
        <is>
          <t>www.wyongproduce.com.au</t>
        </is>
      </c>
      <c r="B84886" t="n">
        <v>458</v>
      </c>
    </row>
    <row r="84887">
      <c r="A84887" t="inlineStr">
        <is>
          <t>www.couchessofa.com</t>
        </is>
      </c>
      <c r="B84887" t="n">
        <v>457</v>
      </c>
    </row>
    <row r="84888">
      <c r="A84888" t="inlineStr">
        <is>
          <t>cdn.thenet.ng</t>
        </is>
      </c>
      <c r="B84888" t="n">
        <v>457</v>
      </c>
    </row>
    <row r="84889">
      <c r="A84889" t="inlineStr">
        <is>
          <t>baddogneedsrottenhome.com</t>
        </is>
      </c>
      <c r="B84889" t="n">
        <v>457</v>
      </c>
    </row>
    <row r="84890">
      <c r="A84890" t="inlineStr">
        <is>
          <t>www.theonlineclarion.com</t>
        </is>
      </c>
      <c r="B84890" t="n">
        <v>457</v>
      </c>
    </row>
    <row r="84891">
      <c r="A84891" t="inlineStr">
        <is>
          <t>sondralynathome.com</t>
        </is>
      </c>
      <c r="B84891" t="n">
        <v>457</v>
      </c>
    </row>
    <row r="84892">
      <c r="A84892" t="inlineStr">
        <is>
          <t>www.highmobilitygear.com</t>
        </is>
      </c>
      <c r="B84892" t="n">
        <v>457</v>
      </c>
    </row>
    <row r="84893">
      <c r="A84893" t="inlineStr">
        <is>
          <t>www.uft.org</t>
        </is>
      </c>
      <c r="B84893" t="n">
        <v>457</v>
      </c>
    </row>
    <row r="84894">
      <c r="A84894" t="inlineStr">
        <is>
          <t>www.moebel24.de</t>
        </is>
      </c>
      <c r="B84894" t="n">
        <v>457</v>
      </c>
    </row>
    <row r="84895">
      <c r="A84895" t="inlineStr">
        <is>
          <t>acf.geeknetic.es</t>
        </is>
      </c>
      <c r="B84895" t="n">
        <v>457</v>
      </c>
    </row>
    <row r="84896">
      <c r="A84896" t="inlineStr">
        <is>
          <t>api.pagepeeker.com</t>
        </is>
      </c>
      <c r="B84896" t="n">
        <v>457</v>
      </c>
    </row>
    <row r="84897">
      <c r="A84897" t="inlineStr">
        <is>
          <t>claryssa.info</t>
        </is>
      </c>
      <c r="B84897" t="n">
        <v>457</v>
      </c>
    </row>
    <row r="84898">
      <c r="A84898" t="inlineStr">
        <is>
          <t>img.osilo.dk</t>
        </is>
      </c>
      <c r="B84898" t="n">
        <v>457</v>
      </c>
    </row>
    <row r="84899">
      <c r="A84899" t="inlineStr">
        <is>
          <t>www.pedigreecomics.com</t>
        </is>
      </c>
      <c r="B84899" t="n">
        <v>457</v>
      </c>
    </row>
    <row r="84900">
      <c r="A84900" t="inlineStr">
        <is>
          <t>www.jansjewels.com</t>
        </is>
      </c>
      <c r="B84900" t="n">
        <v>457</v>
      </c>
    </row>
    <row r="84901">
      <c r="A84901" t="inlineStr">
        <is>
          <t>sudoku.com.au</t>
        </is>
      </c>
      <c r="B84901" t="n">
        <v>457</v>
      </c>
    </row>
    <row r="84902">
      <c r="A84902" t="inlineStr">
        <is>
          <t>www.reynolds-photography.com</t>
        </is>
      </c>
      <c r="B84902" t="n">
        <v>457</v>
      </c>
    </row>
    <row r="84903">
      <c r="A84903" t="inlineStr">
        <is>
          <t>470b9977a2639c31a5c5-9dd761ffcad8f35dbdc960933ccf4e08.ssl.cf1.rackcdn.com</t>
        </is>
      </c>
      <c r="B84903" t="n">
        <v>457</v>
      </c>
    </row>
    <row r="84904">
      <c r="A84904" t="inlineStr">
        <is>
          <t>0.dir.c-img.com</t>
        </is>
      </c>
      <c r="B84904" t="n">
        <v>457</v>
      </c>
    </row>
    <row r="84905">
      <c r="A84905" t="inlineStr">
        <is>
          <t>www.hightheone.com</t>
        </is>
      </c>
      <c r="B84905" t="n">
        <v>457</v>
      </c>
    </row>
    <row r="84906">
      <c r="A84906" t="inlineStr">
        <is>
          <t>images.chronicle.bg</t>
        </is>
      </c>
      <c r="B84906" t="n">
        <v>457</v>
      </c>
    </row>
    <row r="84907">
      <c r="A84907" t="inlineStr">
        <is>
          <t>www.mashahir.net</t>
        </is>
      </c>
      <c r="B84907" t="n">
        <v>457</v>
      </c>
    </row>
    <row r="84908">
      <c r="A84908" t="inlineStr">
        <is>
          <t>www.jahroc.com.au</t>
        </is>
      </c>
      <c r="B84908" t="n">
        <v>457</v>
      </c>
    </row>
    <row r="84909">
      <c r="A84909" t="inlineStr">
        <is>
          <t>mensparkle.com</t>
        </is>
      </c>
      <c r="B84909" t="n">
        <v>457</v>
      </c>
    </row>
    <row r="84910">
      <c r="A84910" t="inlineStr">
        <is>
          <t>www.shining-store.com</t>
        </is>
      </c>
      <c r="B84910" t="n">
        <v>457</v>
      </c>
    </row>
    <row r="84911">
      <c r="A84911" t="inlineStr">
        <is>
          <t>ldhi.library.cofc.edu</t>
        </is>
      </c>
      <c r="B84911" t="n">
        <v>457</v>
      </c>
    </row>
    <row r="84912">
      <c r="A84912" t="inlineStr">
        <is>
          <t>numismag.com</t>
        </is>
      </c>
      <c r="B84912" t="n">
        <v>457</v>
      </c>
    </row>
    <row r="84913">
      <c r="A84913" t="inlineStr">
        <is>
          <t>www.rubinetteriashop.com</t>
        </is>
      </c>
      <c r="B84913" t="n">
        <v>457</v>
      </c>
    </row>
    <row r="84914">
      <c r="A84914" t="inlineStr">
        <is>
          <t>3bntxw295kc031i6zl2nl2wh-wpengine.netdna-ssl.com</t>
        </is>
      </c>
      <c r="B84914" t="n">
        <v>457</v>
      </c>
    </row>
    <row r="84915">
      <c r="A84915" t="inlineStr">
        <is>
          <t>cdn-v2.jan-kath.com</t>
        </is>
      </c>
      <c r="B84915" t="n">
        <v>457</v>
      </c>
    </row>
    <row r="84916">
      <c r="A84916" t="inlineStr">
        <is>
          <t>www.janvajevu.com</t>
        </is>
      </c>
      <c r="B84916" t="n">
        <v>457</v>
      </c>
    </row>
    <row r="84917">
      <c r="A84917" t="inlineStr">
        <is>
          <t>www.inverness-courier.co.uk</t>
        </is>
      </c>
      <c r="B84917" t="n">
        <v>457</v>
      </c>
    </row>
    <row r="84918">
      <c r="A84918" t="inlineStr">
        <is>
          <t>yuppie.com.ua</t>
        </is>
      </c>
      <c r="B84918" t="n">
        <v>457</v>
      </c>
    </row>
    <row r="84919">
      <c r="A84919" t="inlineStr">
        <is>
          <t>whatthesaintsdidnext.files.wordpress.com</t>
        </is>
      </c>
      <c r="B84919" t="n">
        <v>457</v>
      </c>
    </row>
    <row r="84920">
      <c r="A84920" t="inlineStr">
        <is>
          <t>www.roadrunner.travel</t>
        </is>
      </c>
      <c r="B84920" t="n">
        <v>457</v>
      </c>
    </row>
    <row r="84921">
      <c r="A84921" t="inlineStr">
        <is>
          <t>www.gameworld.gr</t>
        </is>
      </c>
      <c r="B84921" t="n">
        <v>457</v>
      </c>
    </row>
    <row r="84922">
      <c r="A84922" t="inlineStr">
        <is>
          <t>www.travelmyth.gr</t>
        </is>
      </c>
      <c r="B84922" t="n">
        <v>457</v>
      </c>
    </row>
    <row r="84923">
      <c r="A84923" t="inlineStr">
        <is>
          <t>lartmagazine.co.uk</t>
        </is>
      </c>
      <c r="B84923" t="n">
        <v>457</v>
      </c>
    </row>
    <row r="84924">
      <c r="A84924" t="inlineStr">
        <is>
          <t>chargerbulletin.com</t>
        </is>
      </c>
      <c r="B84924" t="n">
        <v>457</v>
      </c>
    </row>
    <row r="84925">
      <c r="A84925" t="inlineStr">
        <is>
          <t>old.qazaqtv.com</t>
        </is>
      </c>
      <c r="B84925" t="n">
        <v>457</v>
      </c>
    </row>
    <row r="84926">
      <c r="A84926" t="inlineStr">
        <is>
          <t>caerphilly.observer</t>
        </is>
      </c>
      <c r="B84926" t="n">
        <v>457</v>
      </c>
    </row>
    <row r="84927">
      <c r="A84927" t="inlineStr">
        <is>
          <t>www.londonstone.co.uk</t>
        </is>
      </c>
      <c r="B84927" t="n">
        <v>457</v>
      </c>
    </row>
    <row r="84928">
      <c r="A84928" t="inlineStr">
        <is>
          <t>digitalmarketingdeal.com</t>
        </is>
      </c>
      <c r="B84928" t="n">
        <v>457</v>
      </c>
    </row>
    <row r="84929">
      <c r="A84929" t="inlineStr">
        <is>
          <t>21fxlb37549m1t0q7j1kqddl-wpengine.netdna-ssl.com</t>
        </is>
      </c>
      <c r="B84929" t="n">
        <v>457</v>
      </c>
    </row>
    <row r="84930">
      <c r="A84930" t="inlineStr">
        <is>
          <t>img4417.weyesimg.com</t>
        </is>
      </c>
      <c r="B84930" t="n">
        <v>457</v>
      </c>
    </row>
    <row r="84931">
      <c r="A84931" t="inlineStr">
        <is>
          <t>iLikeLogCabins.com</t>
        </is>
      </c>
      <c r="B84931" t="n">
        <v>457</v>
      </c>
    </row>
    <row r="84932">
      <c r="A84932" t="inlineStr">
        <is>
          <t>muzbox.com.ua</t>
        </is>
      </c>
      <c r="B84932" t="n">
        <v>457</v>
      </c>
    </row>
    <row r="84933">
      <c r="A84933" t="inlineStr">
        <is>
          <t>www.iphone.fareasthabitat.com</t>
        </is>
      </c>
      <c r="B84933" t="n">
        <v>457</v>
      </c>
    </row>
    <row r="84934">
      <c r="A84934" t="inlineStr">
        <is>
          <t>pixelatedgeek.com</t>
        </is>
      </c>
      <c r="B84934" t="n">
        <v>457</v>
      </c>
    </row>
    <row r="84935">
      <c r="A84935" t="inlineStr">
        <is>
          <t>cdn2.evenpc.com</t>
        </is>
      </c>
      <c r="B84935" t="n">
        <v>457</v>
      </c>
    </row>
    <row r="84936">
      <c r="A84936" t="inlineStr">
        <is>
          <t>treelee.ch</t>
        </is>
      </c>
      <c r="B84936" t="n">
        <v>457</v>
      </c>
    </row>
    <row r="84937">
      <c r="A84937" t="inlineStr">
        <is>
          <t>www.limos.com</t>
        </is>
      </c>
      <c r="B84937" t="n">
        <v>457</v>
      </c>
    </row>
    <row r="84938">
      <c r="A84938" t="inlineStr">
        <is>
          <t>niagarafallsreporter.com</t>
        </is>
      </c>
      <c r="B84938" t="n">
        <v>457</v>
      </c>
    </row>
    <row r="84939">
      <c r="A84939" t="inlineStr">
        <is>
          <t>steve-lovelace.com</t>
        </is>
      </c>
      <c r="B84939" t="n">
        <v>457</v>
      </c>
    </row>
    <row r="84940">
      <c r="A84940" t="inlineStr">
        <is>
          <t>www.oklilytoys.com</t>
        </is>
      </c>
      <c r="B84940" t="n">
        <v>457</v>
      </c>
    </row>
    <row r="84941">
      <c r="A84941" t="inlineStr">
        <is>
          <t>en.accessoires-asus.com</t>
        </is>
      </c>
      <c r="B84941" t="n">
        <v>457</v>
      </c>
    </row>
    <row r="84942">
      <c r="A84942" t="inlineStr">
        <is>
          <t>149352032.v2.pressablecdn.com</t>
        </is>
      </c>
      <c r="B84942" t="n">
        <v>457</v>
      </c>
    </row>
    <row r="84943">
      <c r="A84943" t="inlineStr">
        <is>
          <t>www.naturaloilsforhair.net</t>
        </is>
      </c>
      <c r="B84943" t="n">
        <v>457</v>
      </c>
    </row>
    <row r="84944">
      <c r="A84944" t="inlineStr">
        <is>
          <t>notrickszone.com</t>
        </is>
      </c>
      <c r="B84944" t="n">
        <v>457</v>
      </c>
    </row>
    <row r="84945">
      <c r="A84945" t="inlineStr">
        <is>
          <t>www.favobag.com</t>
        </is>
      </c>
      <c r="B84945" t="n">
        <v>457</v>
      </c>
    </row>
    <row r="84946">
      <c r="A84946" t="inlineStr">
        <is>
          <t>www.kaushik.net</t>
        </is>
      </c>
      <c r="B84946" t="n">
        <v>457</v>
      </c>
    </row>
    <row r="84947">
      <c r="A84947" t="inlineStr">
        <is>
          <t>www.sagetraveling.com</t>
        </is>
      </c>
      <c r="B84947" t="n">
        <v>457</v>
      </c>
    </row>
    <row r="84948">
      <c r="A84948" t="inlineStr">
        <is>
          <t>malayalam.indianexpress.com</t>
        </is>
      </c>
      <c r="B84948" t="n">
        <v>457</v>
      </c>
    </row>
    <row r="84949">
      <c r="A84949" t="inlineStr">
        <is>
          <t>adventube.ro</t>
        </is>
      </c>
      <c r="B84949" t="n">
        <v>457</v>
      </c>
    </row>
    <row r="84950">
      <c r="A84950" t="inlineStr">
        <is>
          <t>secure.johnbarry.com.au</t>
        </is>
      </c>
      <c r="B84950" t="n">
        <v>457</v>
      </c>
    </row>
    <row r="84951">
      <c r="A84951" t="inlineStr">
        <is>
          <t>www.coloriez.com</t>
        </is>
      </c>
      <c r="B84951" t="n">
        <v>457</v>
      </c>
    </row>
    <row r="84952">
      <c r="A84952" t="inlineStr">
        <is>
          <t>www.lucepiumolise.com</t>
        </is>
      </c>
      <c r="B84952" t="n">
        <v>457</v>
      </c>
    </row>
    <row r="84953">
      <c r="A84953" t="inlineStr">
        <is>
          <t>www.skillzme.com</t>
        </is>
      </c>
      <c r="B84953" t="n">
        <v>457</v>
      </c>
    </row>
    <row r="84954">
      <c r="A84954" t="inlineStr">
        <is>
          <t>chemmate.co.nz</t>
        </is>
      </c>
      <c r="B84954" t="n">
        <v>457</v>
      </c>
    </row>
    <row r="84955">
      <c r="A84955" t="inlineStr">
        <is>
          <t>dvooz.com</t>
        </is>
      </c>
      <c r="B84955" t="n">
        <v>457</v>
      </c>
    </row>
    <row r="84956">
      <c r="A84956" t="inlineStr">
        <is>
          <t>www.callbox.com.sg</t>
        </is>
      </c>
      <c r="B84956" t="n">
        <v>457</v>
      </c>
    </row>
    <row r="84957">
      <c r="A84957" t="inlineStr">
        <is>
          <t>www.french-treasures.net</t>
        </is>
      </c>
      <c r="B84957" t="n">
        <v>457</v>
      </c>
    </row>
    <row r="84958">
      <c r="A84958" t="inlineStr">
        <is>
          <t>www.amanecerdeseadonoticias.com</t>
        </is>
      </c>
      <c r="B84958" t="n">
        <v>457</v>
      </c>
    </row>
    <row r="84959">
      <c r="A84959" t="inlineStr">
        <is>
          <t>partut.by</t>
        </is>
      </c>
      <c r="B84959" t="n">
        <v>457</v>
      </c>
    </row>
    <row r="84960">
      <c r="A84960" t="inlineStr">
        <is>
          <t>www.politicpk.com</t>
        </is>
      </c>
      <c r="B84960" t="n">
        <v>457</v>
      </c>
    </row>
    <row r="84961">
      <c r="A84961" t="inlineStr">
        <is>
          <t>community.alteryx.com:443</t>
        </is>
      </c>
      <c r="B84961" t="n">
        <v>457</v>
      </c>
    </row>
    <row r="84962">
      <c r="A84962" t="inlineStr">
        <is>
          <t>www.mbshouse.com</t>
        </is>
      </c>
      <c r="B84962" t="n">
        <v>457</v>
      </c>
    </row>
    <row r="84963">
      <c r="A84963" t="inlineStr">
        <is>
          <t>www.manelservice.com</t>
        </is>
      </c>
      <c r="B84963" t="n">
        <v>457</v>
      </c>
    </row>
    <row r="84964">
      <c r="A84964" t="inlineStr">
        <is>
          <t>www.beautycos.co.uk</t>
        </is>
      </c>
      <c r="B84964" t="n">
        <v>457</v>
      </c>
    </row>
    <row r="84965">
      <c r="A84965" t="inlineStr">
        <is>
          <t>www.elderluxe.com</t>
        </is>
      </c>
      <c r="B84965" t="n">
        <v>457</v>
      </c>
    </row>
    <row r="84966">
      <c r="A84966" t="inlineStr">
        <is>
          <t>www.gleniboutique.com</t>
        </is>
      </c>
      <c r="B84966" t="n">
        <v>457</v>
      </c>
    </row>
    <row r="84967">
      <c r="A84967" t="inlineStr">
        <is>
          <t>cdn.turaco.ca</t>
        </is>
      </c>
      <c r="B84967" t="n">
        <v>457</v>
      </c>
    </row>
    <row r="84968">
      <c r="A84968" t="inlineStr">
        <is>
          <t>www.designsbyjuju.com</t>
        </is>
      </c>
      <c r="B84968" t="n">
        <v>457</v>
      </c>
    </row>
    <row r="84969">
      <c r="A84969" t="inlineStr">
        <is>
          <t>www.rehashclothes.com</t>
        </is>
      </c>
      <c r="B84969" t="n">
        <v>457</v>
      </c>
    </row>
    <row r="84970">
      <c r="A84970" t="inlineStr">
        <is>
          <t>35cb00a2078f33bd055d-0d48b7978a79a70dbe036a762a65df84.ssl.cf1.rackcdn.com</t>
        </is>
      </c>
      <c r="B84970" t="n">
        <v>457</v>
      </c>
    </row>
    <row r="84971">
      <c r="A84971" t="inlineStr">
        <is>
          <t>www.ooracing.com</t>
        </is>
      </c>
      <c r="B84971" t="n">
        <v>457</v>
      </c>
    </row>
    <row r="84972">
      <c r="A84972" t="inlineStr">
        <is>
          <t>cms.new-art.nl</t>
        </is>
      </c>
      <c r="B84972" t="n">
        <v>457</v>
      </c>
    </row>
    <row r="84973">
      <c r="A84973" t="inlineStr">
        <is>
          <t>www.waresphere.com</t>
        </is>
      </c>
      <c r="B84973" t="n">
        <v>457</v>
      </c>
    </row>
    <row r="84974">
      <c r="A84974" t="inlineStr">
        <is>
          <t>www.nudeindians.net</t>
        </is>
      </c>
      <c r="B84974" t="n">
        <v>457</v>
      </c>
    </row>
    <row r="84975">
      <c r="A84975" t="inlineStr">
        <is>
          <t>images.weedtrimmer.biz</t>
        </is>
      </c>
      <c r="B84975" t="n">
        <v>457</v>
      </c>
    </row>
    <row r="84976">
      <c r="A84976" t="inlineStr">
        <is>
          <t>static.bdsmlibrary.com</t>
        </is>
      </c>
      <c r="B84976" t="n">
        <v>457</v>
      </c>
    </row>
    <row r="84977">
      <c r="A84977" t="inlineStr">
        <is>
          <t>ww2germanoriginal.net</t>
        </is>
      </c>
      <c r="B84977" t="n">
        <v>457</v>
      </c>
    </row>
    <row r="84978">
      <c r="A84978" t="inlineStr">
        <is>
          <t>www.saintsansteamstore.com</t>
        </is>
      </c>
      <c r="B84978" t="n">
        <v>457</v>
      </c>
    </row>
    <row r="84979">
      <c r="A84979" t="inlineStr">
        <is>
          <t>www.madlaine.fr</t>
        </is>
      </c>
      <c r="B84979" t="n">
        <v>457</v>
      </c>
    </row>
    <row r="84980">
      <c r="A84980" t="inlineStr">
        <is>
          <t>www.beautyblog.es</t>
        </is>
      </c>
      <c r="B84980" t="n">
        <v>457</v>
      </c>
    </row>
    <row r="84981">
      <c r="A84981" t="inlineStr">
        <is>
          <t>thefreethoughtproject.com</t>
        </is>
      </c>
      <c r="B84981" t="n">
        <v>457</v>
      </c>
    </row>
    <row r="84982">
      <c r="A84982" t="inlineStr">
        <is>
          <t>s1.studylibfr.com</t>
        </is>
      </c>
      <c r="B84982" t="n">
        <v>457</v>
      </c>
    </row>
    <row r="84983">
      <c r="A84983" t="inlineStr">
        <is>
          <t>gorillaguerilla.com</t>
        </is>
      </c>
      <c r="B84983" t="n">
        <v>457</v>
      </c>
    </row>
    <row r="84984">
      <c r="A84984" t="inlineStr">
        <is>
          <t>www.justpolos.com.au</t>
        </is>
      </c>
      <c r="B84984" t="n">
        <v>457</v>
      </c>
    </row>
    <row r="84985">
      <c r="A84985" t="inlineStr">
        <is>
          <t>www.guide-rapide.com</t>
        </is>
      </c>
      <c r="B84985" t="n">
        <v>457</v>
      </c>
    </row>
    <row r="84986">
      <c r="A84986" t="inlineStr">
        <is>
          <t>actblue-indigo-uploads.s3.amazonaws.com</t>
        </is>
      </c>
      <c r="B84986" t="n">
        <v>457</v>
      </c>
    </row>
    <row r="84987">
      <c r="A84987" t="inlineStr">
        <is>
          <t>www.jogging-point.de</t>
        </is>
      </c>
      <c r="B84987" t="n">
        <v>457</v>
      </c>
    </row>
    <row r="84988">
      <c r="A84988" t="inlineStr">
        <is>
          <t>aaaclothes.ru</t>
        </is>
      </c>
      <c r="B84988" t="n">
        <v>457</v>
      </c>
    </row>
    <row r="84989">
      <c r="A84989" t="inlineStr">
        <is>
          <t>iphone-loc.mediagen.fr</t>
        </is>
      </c>
      <c r="B84989" t="n">
        <v>457</v>
      </c>
    </row>
    <row r="84990">
      <c r="A84990" t="inlineStr">
        <is>
          <t>watchfreehd.cc</t>
        </is>
      </c>
      <c r="B84990" t="n">
        <v>457</v>
      </c>
    </row>
    <row r="84991">
      <c r="A84991" t="inlineStr">
        <is>
          <t>www.greanvillepost.com</t>
        </is>
      </c>
      <c r="B84991" t="n">
        <v>457</v>
      </c>
    </row>
    <row r="84992">
      <c r="A84992" t="inlineStr">
        <is>
          <t>www.myrefinishportal.com</t>
        </is>
      </c>
      <c r="B84992" t="n">
        <v>457</v>
      </c>
    </row>
    <row r="84993">
      <c r="A84993" t="inlineStr">
        <is>
          <t>shelves.shacken.com</t>
        </is>
      </c>
      <c r="B84993" t="n">
        <v>457</v>
      </c>
    </row>
    <row r="84994">
      <c r="A84994" t="inlineStr">
        <is>
          <t>www.cmcaquatics.co.uk</t>
        </is>
      </c>
      <c r="B84994" t="n">
        <v>457</v>
      </c>
    </row>
    <row r="84995">
      <c r="A84995" t="inlineStr">
        <is>
          <t>uricalendar.com</t>
        </is>
      </c>
      <c r="B84995" t="n">
        <v>457</v>
      </c>
    </row>
    <row r="84996">
      <c r="A84996" t="inlineStr">
        <is>
          <t>thejerny.com</t>
        </is>
      </c>
      <c r="B84996" t="n">
        <v>457</v>
      </c>
    </row>
    <row r="84997">
      <c r="A84997" t="inlineStr">
        <is>
          <t>www.1-hydroponics.co.uk</t>
        </is>
      </c>
      <c r="B84997" t="n">
        <v>457</v>
      </c>
    </row>
    <row r="84998">
      <c r="A84998" t="inlineStr">
        <is>
          <t>www.ladieswhattravel.com</t>
        </is>
      </c>
      <c r="B84998" t="n">
        <v>457</v>
      </c>
    </row>
    <row r="84999">
      <c r="A84999" t="inlineStr">
        <is>
          <t>myhobbytoys.com</t>
        </is>
      </c>
      <c r="B84999" t="n">
        <v>457</v>
      </c>
    </row>
    <row r="85000">
      <c r="A85000" t="inlineStr">
        <is>
          <t>images.zip-ties.org</t>
        </is>
      </c>
      <c r="B85000" t="n">
        <v>457</v>
      </c>
    </row>
    <row r="85001">
      <c r="A85001" t="inlineStr">
        <is>
          <t>www.ispyplumpie.com</t>
        </is>
      </c>
      <c r="B85001" t="n">
        <v>457</v>
      </c>
    </row>
    <row r="85002">
      <c r="A85002" t="inlineStr">
        <is>
          <t>ufhealth.org</t>
        </is>
      </c>
      <c r="B85002" t="n">
        <v>457</v>
      </c>
    </row>
    <row r="85003">
      <c r="A85003" t="inlineStr">
        <is>
          <t>ringmasterreviewintroduces.files.wordpress.com</t>
        </is>
      </c>
      <c r="B85003" t="n">
        <v>457</v>
      </c>
    </row>
    <row r="85004">
      <c r="A85004" t="inlineStr">
        <is>
          <t>dailyblogs.com.au</t>
        </is>
      </c>
      <c r="B85004" t="n">
        <v>457</v>
      </c>
    </row>
    <row r="85005">
      <c r="A85005" t="inlineStr">
        <is>
          <t>cdn.devicemonster.co.uk</t>
        </is>
      </c>
      <c r="B85005" t="n">
        <v>457</v>
      </c>
    </row>
    <row r="85006">
      <c r="A85006" t="inlineStr">
        <is>
          <t>images.power-wheels.biz</t>
        </is>
      </c>
      <c r="B85006" t="n">
        <v>457</v>
      </c>
    </row>
    <row r="85007">
      <c r="A85007" t="inlineStr">
        <is>
          <t>blog.theenduringgardener.com</t>
        </is>
      </c>
      <c r="B85007" t="n">
        <v>457</v>
      </c>
    </row>
    <row r="85008">
      <c r="A85008" t="inlineStr">
        <is>
          <t>kellygolightly.com</t>
        </is>
      </c>
      <c r="B85008" t="n">
        <v>457</v>
      </c>
    </row>
    <row r="85009">
      <c r="A85009" t="inlineStr">
        <is>
          <t>commcontents3.planetart.com</t>
        </is>
      </c>
      <c r="B85009" t="n">
        <v>457</v>
      </c>
    </row>
    <row r="85010">
      <c r="A85010" t="inlineStr">
        <is>
          <t>www.argenteriamb.it</t>
        </is>
      </c>
      <c r="B85010" t="n">
        <v>457</v>
      </c>
    </row>
    <row r="85011">
      <c r="A85011" t="inlineStr">
        <is>
          <t>jamesandlianne.com</t>
        </is>
      </c>
      <c r="B85011" t="n">
        <v>457</v>
      </c>
    </row>
    <row r="85012">
      <c r="A85012" t="inlineStr">
        <is>
          <t>tn.xxxpornohub.net</t>
        </is>
      </c>
      <c r="B85012" t="n">
        <v>457</v>
      </c>
    </row>
    <row r="85013">
      <c r="A85013" t="inlineStr">
        <is>
          <t>cookinginstilettos.com</t>
        </is>
      </c>
      <c r="B85013" t="n">
        <v>457</v>
      </c>
    </row>
    <row r="85014">
      <c r="A85014" t="inlineStr">
        <is>
          <t>jcnora.com</t>
        </is>
      </c>
      <c r="B85014" t="n">
        <v>457</v>
      </c>
    </row>
    <row r="85015">
      <c r="A85015" t="inlineStr">
        <is>
          <t>sunshineandrainydays.com</t>
        </is>
      </c>
      <c r="B85015" t="n">
        <v>457</v>
      </c>
    </row>
    <row r="85016">
      <c r="A85016" t="inlineStr">
        <is>
          <t>pentagonwebcontent.blob.core.windows.net</t>
        </is>
      </c>
      <c r="B85016" t="n">
        <v>457</v>
      </c>
    </row>
    <row r="85017">
      <c r="A85017" t="inlineStr">
        <is>
          <t>www.followingtherivera.com</t>
        </is>
      </c>
      <c r="B85017" t="n">
        <v>457</v>
      </c>
    </row>
    <row r="85018">
      <c r="A85018" t="inlineStr">
        <is>
          <t>maxxhost.net</t>
        </is>
      </c>
      <c r="B85018" t="n">
        <v>457</v>
      </c>
    </row>
    <row r="85019">
      <c r="A85019" t="inlineStr">
        <is>
          <t>static3.lesenfantsdudesign.com</t>
        </is>
      </c>
      <c r="B85019" t="n">
        <v>457</v>
      </c>
    </row>
    <row r="85020">
      <c r="A85020" t="inlineStr">
        <is>
          <t>www.mytown.ie</t>
        </is>
      </c>
      <c r="B85020" t="n">
        <v>457</v>
      </c>
    </row>
    <row r="85021">
      <c r="A85021" t="inlineStr">
        <is>
          <t>www.dutcotennant.com</t>
        </is>
      </c>
      <c r="B85021" t="n">
        <v>457</v>
      </c>
    </row>
    <row r="85022">
      <c r="A85022" t="inlineStr">
        <is>
          <t>www.laneeds.com</t>
        </is>
      </c>
      <c r="B85022" t="n">
        <v>457</v>
      </c>
    </row>
    <row r="85023">
      <c r="A85023" t="inlineStr">
        <is>
          <t>webassetsprdnvrsan.blob.core.windows.net</t>
        </is>
      </c>
      <c r="B85023" t="n">
        <v>457</v>
      </c>
    </row>
    <row r="85024">
      <c r="A85024" t="inlineStr">
        <is>
          <t>thumbs1.xxxtube4.me</t>
        </is>
      </c>
      <c r="B85024" t="n">
        <v>457</v>
      </c>
    </row>
    <row r="85025">
      <c r="A85025" t="inlineStr">
        <is>
          <t>lolbabyboutique.com</t>
        </is>
      </c>
      <c r="B85025" t="n">
        <v>457</v>
      </c>
    </row>
    <row r="85026">
      <c r="A85026" t="inlineStr">
        <is>
          <t>www.silamp.it</t>
        </is>
      </c>
      <c r="B85026" t="n">
        <v>457</v>
      </c>
    </row>
    <row r="85027">
      <c r="A85027" t="inlineStr">
        <is>
          <t>jamesradke.files.wordpress.com</t>
        </is>
      </c>
      <c r="B85027" t="n">
        <v>457</v>
      </c>
    </row>
    <row r="85028">
      <c r="A85028" t="inlineStr">
        <is>
          <t>www.tekedia.com</t>
        </is>
      </c>
      <c r="B85028" t="n">
        <v>457</v>
      </c>
    </row>
    <row r="85029">
      <c r="A85029" t="inlineStr">
        <is>
          <t>karmaeventlighting.com</t>
        </is>
      </c>
      <c r="B85029" t="n">
        <v>457</v>
      </c>
    </row>
    <row r="85030">
      <c r="A85030" t="inlineStr">
        <is>
          <t>realnews.today</t>
        </is>
      </c>
      <c r="B85030" t="n">
        <v>457</v>
      </c>
    </row>
    <row r="85031">
      <c r="A85031" t="inlineStr">
        <is>
          <t>www.showandstage.de</t>
        </is>
      </c>
      <c r="B85031" t="n">
        <v>457</v>
      </c>
    </row>
    <row r="85032">
      <c r="A85032" t="inlineStr">
        <is>
          <t>gypsymagpie.com</t>
        </is>
      </c>
      <c r="B85032" t="n">
        <v>457</v>
      </c>
    </row>
    <row r="85033">
      <c r="A85033" t="inlineStr">
        <is>
          <t>myhostnews.com</t>
        </is>
      </c>
      <c r="B85033" t="n">
        <v>457</v>
      </c>
    </row>
    <row r="85034">
      <c r="A85034" t="inlineStr">
        <is>
          <t>douglasnow.com</t>
        </is>
      </c>
      <c r="B85034" t="n">
        <v>457</v>
      </c>
    </row>
    <row r="85035">
      <c r="A85035" t="inlineStr">
        <is>
          <t>www.moorespeedracing.co.uk</t>
        </is>
      </c>
      <c r="B85035" t="n">
        <v>457</v>
      </c>
    </row>
    <row r="85036">
      <c r="A85036" t="inlineStr">
        <is>
          <t>www.necpearl.com</t>
        </is>
      </c>
      <c r="B85036" t="n">
        <v>457</v>
      </c>
    </row>
    <row r="85037">
      <c r="A85037" t="inlineStr">
        <is>
          <t>cdn.runt-of-the-web.com</t>
        </is>
      </c>
      <c r="B85037" t="n">
        <v>457</v>
      </c>
    </row>
    <row r="85038">
      <c r="A85038" t="inlineStr">
        <is>
          <t>www.australianonlinecarparts.com.au</t>
        </is>
      </c>
      <c r="B85038" t="n">
        <v>457</v>
      </c>
    </row>
    <row r="85039">
      <c r="A85039" t="inlineStr">
        <is>
          <t>www.swansearamblers.org.uk</t>
        </is>
      </c>
      <c r="B85039" t="n">
        <v>457</v>
      </c>
    </row>
    <row r="85040">
      <c r="A85040" t="inlineStr">
        <is>
          <t>www.shelvingmegastore.com</t>
        </is>
      </c>
      <c r="B85040" t="n">
        <v>457</v>
      </c>
    </row>
    <row r="85041">
      <c r="A85041" t="inlineStr">
        <is>
          <t>www.louderthanthemusic.com</t>
        </is>
      </c>
      <c r="B85041" t="n">
        <v>457</v>
      </c>
    </row>
    <row r="85042">
      <c r="A85042" t="inlineStr">
        <is>
          <t>deathcafe.com</t>
        </is>
      </c>
      <c r="B85042" t="n">
        <v>457</v>
      </c>
    </row>
    <row r="85043">
      <c r="A85043" t="inlineStr">
        <is>
          <t>premierfootballcards.com</t>
        </is>
      </c>
      <c r="B85043" t="n">
        <v>457</v>
      </c>
    </row>
    <row r="85044">
      <c r="A85044" t="inlineStr">
        <is>
          <t>memberws.leadingre.com</t>
        </is>
      </c>
      <c r="B85044" t="n">
        <v>457</v>
      </c>
    </row>
    <row r="85045">
      <c r="A85045" t="inlineStr">
        <is>
          <t>www.mallardjewellers.co.uk</t>
        </is>
      </c>
      <c r="B85045" t="n">
        <v>457</v>
      </c>
    </row>
    <row r="85046">
      <c r="A85046" t="inlineStr">
        <is>
          <t>www.bigtomatocompany.com</t>
        </is>
      </c>
      <c r="B85046" t="n">
        <v>457</v>
      </c>
    </row>
    <row r="85047">
      <c r="A85047" t="inlineStr">
        <is>
          <t>www.sharedearth-trade.co.uk</t>
        </is>
      </c>
      <c r="B85047" t="n">
        <v>457</v>
      </c>
    </row>
    <row r="85048">
      <c r="A85048" t="inlineStr">
        <is>
          <t>www.terrysappliancecenter.com</t>
        </is>
      </c>
      <c r="B85048" t="n">
        <v>457</v>
      </c>
    </row>
    <row r="85049">
      <c r="A85049" t="inlineStr">
        <is>
          <t>c03fc51009f362767312-462f7b40237326f830d4580da8fa6615.ssl.cf1.rackcdn.com</t>
        </is>
      </c>
      <c r="B85049" t="n">
        <v>457</v>
      </c>
    </row>
    <row r="85050">
      <c r="A85050" t="inlineStr">
        <is>
          <t>11ee4e48af3bf7927132-d5d485672959acde6b94af3553b756cf.ssl.cf1.rackcdn.com</t>
        </is>
      </c>
      <c r="B85050" t="n">
        <v>457</v>
      </c>
    </row>
    <row r="85051">
      <c r="A85051" t="inlineStr">
        <is>
          <t>www.8asians.com</t>
        </is>
      </c>
      <c r="B85051" t="n">
        <v>456</v>
      </c>
    </row>
    <row r="85052">
      <c r="A85052" t="inlineStr">
        <is>
          <t>themrphone.com</t>
        </is>
      </c>
      <c r="B85052" t="n">
        <v>456</v>
      </c>
    </row>
    <row r="85053">
      <c r="A85053" t="inlineStr">
        <is>
          <t>www.bridalshoesuk.co.uk</t>
        </is>
      </c>
      <c r="B85053" t="n">
        <v>456</v>
      </c>
    </row>
    <row r="85054">
      <c r="A85054" t="inlineStr">
        <is>
          <t>a.iium.edu.my:443</t>
        </is>
      </c>
      <c r="B85054" t="n">
        <v>456</v>
      </c>
    </row>
    <row r="85055">
      <c r="A85055" t="inlineStr">
        <is>
          <t>queen.bbend.net</t>
        </is>
      </c>
      <c r="B85055" t="n">
        <v>456</v>
      </c>
    </row>
    <row r="85056">
      <c r="A85056" t="inlineStr">
        <is>
          <t>img.kupi.cz</t>
        </is>
      </c>
      <c r="B85056" t="n">
        <v>456</v>
      </c>
    </row>
    <row r="85057">
      <c r="A85057" t="inlineStr">
        <is>
          <t>i3-img.p7s1.io</t>
        </is>
      </c>
      <c r="B85057" t="n">
        <v>456</v>
      </c>
    </row>
    <row r="85058">
      <c r="A85058" t="inlineStr">
        <is>
          <t>media.taaze.tw</t>
        </is>
      </c>
      <c r="B85058" t="n">
        <v>456</v>
      </c>
    </row>
    <row r="85059">
      <c r="A85059" t="inlineStr">
        <is>
          <t>carnivalhalloween.com</t>
        </is>
      </c>
      <c r="B85059" t="n">
        <v>456</v>
      </c>
    </row>
    <row r="85060">
      <c r="A85060" t="inlineStr">
        <is>
          <t>priv-myoeno-prod.apnl.ws</t>
        </is>
      </c>
      <c r="B85060" t="n">
        <v>456</v>
      </c>
    </row>
    <row r="85061">
      <c r="A85061" t="inlineStr">
        <is>
          <t>static.pfister.ch</t>
        </is>
      </c>
      <c r="B85061" t="n">
        <v>456</v>
      </c>
    </row>
    <row r="85062">
      <c r="A85062" t="inlineStr">
        <is>
          <t>www.newcarz.de</t>
        </is>
      </c>
      <c r="B85062" t="n">
        <v>456</v>
      </c>
    </row>
    <row r="85063">
      <c r="A85063" t="inlineStr">
        <is>
          <t>www.buro247.ru</t>
        </is>
      </c>
      <c r="B85063" t="n">
        <v>456</v>
      </c>
    </row>
    <row r="85064">
      <c r="A85064" t="inlineStr">
        <is>
          <t>foto1.newsauto.it</t>
        </is>
      </c>
      <c r="B85064" t="n">
        <v>456</v>
      </c>
    </row>
    <row r="85065">
      <c r="A85065" t="inlineStr">
        <is>
          <t>aviationrainbowscom.files.wordpress.com</t>
        </is>
      </c>
      <c r="B85065" t="n">
        <v>456</v>
      </c>
    </row>
    <row r="85066">
      <c r="A85066" t="inlineStr">
        <is>
          <t>amazingtattooideas.com</t>
        </is>
      </c>
      <c r="B85066" t="n">
        <v>456</v>
      </c>
    </row>
    <row r="85067">
      <c r="A85067" t="inlineStr">
        <is>
          <t>www.lacorbeille.fr</t>
        </is>
      </c>
      <c r="B85067" t="n">
        <v>456</v>
      </c>
    </row>
    <row r="85068">
      <c r="A85068" t="inlineStr">
        <is>
          <t>www.championslighting.com</t>
        </is>
      </c>
      <c r="B85068" t="n">
        <v>456</v>
      </c>
    </row>
    <row r="85069">
      <c r="A85069" t="inlineStr">
        <is>
          <t>03b18112381be368e8b3-5edf578967eb97c7ec1d68faeaa8ce89.ssl.cf2.rackcdn.com</t>
        </is>
      </c>
      <c r="B85069" t="n">
        <v>456</v>
      </c>
    </row>
    <row r="85070">
      <c r="A85070" t="inlineStr">
        <is>
          <t>cdn.musicalinstrumentshoppe.com</t>
        </is>
      </c>
      <c r="B85070" t="n">
        <v>456</v>
      </c>
    </row>
    <row r="85071">
      <c r="A85071" t="inlineStr">
        <is>
          <t>www.iplaydit.com</t>
        </is>
      </c>
      <c r="B85071" t="n">
        <v>456</v>
      </c>
    </row>
    <row r="85072">
      <c r="A85072" t="inlineStr">
        <is>
          <t>a6f5d29557ae36391796-70e4d26764c1b9c715768923fb2f0969.ssl.cf1.rackcdn.com</t>
        </is>
      </c>
      <c r="B85072" t="n">
        <v>456</v>
      </c>
    </row>
    <row r="85073">
      <c r="A85073" t="inlineStr">
        <is>
          <t>m.allescncmachine.com</t>
        </is>
      </c>
      <c r="B85073" t="n">
        <v>456</v>
      </c>
    </row>
    <row r="85074">
      <c r="A85074" t="inlineStr">
        <is>
          <t>cdn.homedesignlover.com</t>
        </is>
      </c>
      <c r="B85074" t="n">
        <v>456</v>
      </c>
    </row>
    <row r="85075">
      <c r="A85075" t="inlineStr">
        <is>
          <t>frontrowctr.com</t>
        </is>
      </c>
      <c r="B85075" t="n">
        <v>456</v>
      </c>
    </row>
    <row r="85076">
      <c r="A85076" t="inlineStr">
        <is>
          <t>www.shouselaw.com</t>
        </is>
      </c>
      <c r="B85076" t="n">
        <v>456</v>
      </c>
    </row>
    <row r="85077">
      <c r="A85077" t="inlineStr">
        <is>
          <t>time.com</t>
        </is>
      </c>
      <c r="B85077" t="n">
        <v>456</v>
      </c>
    </row>
    <row r="85078">
      <c r="A85078" t="inlineStr">
        <is>
          <t>img.youm7.com</t>
        </is>
      </c>
      <c r="B85078" t="n">
        <v>456</v>
      </c>
    </row>
    <row r="85079">
      <c r="A85079" t="inlineStr">
        <is>
          <t>markwallisphoto.com</t>
        </is>
      </c>
      <c r="B85079" t="n">
        <v>456</v>
      </c>
    </row>
    <row r="85080">
      <c r="A85080" t="inlineStr">
        <is>
          <t>bydezignfurniture.co.nz</t>
        </is>
      </c>
      <c r="B85080" t="n">
        <v>456</v>
      </c>
    </row>
    <row r="85081">
      <c r="A85081" t="inlineStr">
        <is>
          <t>www.lazerhorse.org</t>
        </is>
      </c>
      <c r="B85081" t="n">
        <v>456</v>
      </c>
    </row>
    <row r="85082">
      <c r="A85082" t="inlineStr">
        <is>
          <t>www.pookpress.co.uk</t>
        </is>
      </c>
      <c r="B85082" t="n">
        <v>456</v>
      </c>
    </row>
    <row r="85083">
      <c r="A85083" t="inlineStr">
        <is>
          <t>techacute.com</t>
        </is>
      </c>
      <c r="B85083" t="n">
        <v>456</v>
      </c>
    </row>
    <row r="85084">
      <c r="A85084" t="inlineStr">
        <is>
          <t>lcliving.ca</t>
        </is>
      </c>
      <c r="B85084" t="n">
        <v>456</v>
      </c>
    </row>
    <row r="85085">
      <c r="A85085" t="inlineStr">
        <is>
          <t>homeharmonizing.com</t>
        </is>
      </c>
      <c r="B85085" t="n">
        <v>456</v>
      </c>
    </row>
    <row r="85086">
      <c r="A85086" t="inlineStr">
        <is>
          <t>www.befurnituresales.co.uk</t>
        </is>
      </c>
      <c r="B85086" t="n">
        <v>456</v>
      </c>
    </row>
    <row r="85087">
      <c r="A85087" t="inlineStr">
        <is>
          <t>thumbor.ixchosted.com</t>
        </is>
      </c>
      <c r="B85087" t="n">
        <v>456</v>
      </c>
    </row>
    <row r="85088">
      <c r="A85088" t="inlineStr">
        <is>
          <t>spaceplace.nasa.gov</t>
        </is>
      </c>
      <c r="B85088" t="n">
        <v>456</v>
      </c>
    </row>
    <row r="85089">
      <c r="A85089" t="inlineStr">
        <is>
          <t>jamesdunloptextiles.com</t>
        </is>
      </c>
      <c r="B85089" t="n">
        <v>456</v>
      </c>
    </row>
    <row r="85090">
      <c r="A85090" t="inlineStr">
        <is>
          <t>countryvintagehome.com</t>
        </is>
      </c>
      <c r="B85090" t="n">
        <v>456</v>
      </c>
    </row>
    <row r="85091">
      <c r="A85091" t="inlineStr">
        <is>
          <t>insider.kelbyone.com</t>
        </is>
      </c>
      <c r="B85091" t="n">
        <v>456</v>
      </c>
    </row>
    <row r="85092">
      <c r="A85092" t="inlineStr">
        <is>
          <t>media.dunelondon.com</t>
        </is>
      </c>
      <c r="B85092" t="n">
        <v>456</v>
      </c>
    </row>
    <row r="85093">
      <c r="A85093" t="inlineStr">
        <is>
          <t>www.honestjohn.co.uk</t>
        </is>
      </c>
      <c r="B85093" t="n">
        <v>456</v>
      </c>
    </row>
    <row r="85094">
      <c r="A85094" t="inlineStr">
        <is>
          <t>tappers.com</t>
        </is>
      </c>
      <c r="B85094" t="n">
        <v>456</v>
      </c>
    </row>
    <row r="85095">
      <c r="A85095" t="inlineStr">
        <is>
          <t>tundratabloids.com</t>
        </is>
      </c>
      <c r="B85095" t="n">
        <v>456</v>
      </c>
    </row>
    <row r="85096">
      <c r="A85096" t="inlineStr">
        <is>
          <t>scottishgrocer.co.uk</t>
        </is>
      </c>
      <c r="B85096" t="n">
        <v>456</v>
      </c>
    </row>
    <row r="85097">
      <c r="A85097" t="inlineStr">
        <is>
          <t>shopwithmemama.com</t>
        </is>
      </c>
      <c r="B85097" t="n">
        <v>456</v>
      </c>
    </row>
    <row r="85098">
      <c r="A85098" t="inlineStr">
        <is>
          <t>lanivcox.files.wordpress.com</t>
        </is>
      </c>
      <c r="B85098" t="n">
        <v>456</v>
      </c>
    </row>
    <row r="85099">
      <c r="A85099" t="inlineStr">
        <is>
          <t>irelandxo.com</t>
        </is>
      </c>
      <c r="B85099" t="n">
        <v>456</v>
      </c>
    </row>
    <row r="85100">
      <c r="A85100" t="inlineStr">
        <is>
          <t>www.scuderiacarparts.com</t>
        </is>
      </c>
      <c r="B85100" t="n">
        <v>456</v>
      </c>
    </row>
    <row r="85101">
      <c r="A85101" t="inlineStr">
        <is>
          <t>maizenews.com</t>
        </is>
      </c>
      <c r="B85101" t="n">
        <v>456</v>
      </c>
    </row>
    <row r="85102">
      <c r="A85102" t="inlineStr">
        <is>
          <t>production-dam-media.arco.co.uk</t>
        </is>
      </c>
      <c r="B85102" t="n">
        <v>456</v>
      </c>
    </row>
    <row r="85103">
      <c r="A85103" t="inlineStr">
        <is>
          <t>www.korin.com</t>
        </is>
      </c>
      <c r="B85103" t="n">
        <v>456</v>
      </c>
    </row>
    <row r="85104">
      <c r="A85104" t="inlineStr">
        <is>
          <t>druidgarden.files.wordpress.com</t>
        </is>
      </c>
      <c r="B85104" t="n">
        <v>456</v>
      </c>
    </row>
    <row r="85105">
      <c r="A85105" t="inlineStr">
        <is>
          <t>www.screenonline.org.uk</t>
        </is>
      </c>
      <c r="B85105" t="n">
        <v>456</v>
      </c>
    </row>
    <row r="85106">
      <c r="A85106" t="inlineStr">
        <is>
          <t>english.financialviews.in</t>
        </is>
      </c>
      <c r="B85106" t="n">
        <v>456</v>
      </c>
    </row>
    <row r="85107">
      <c r="A85107" t="inlineStr">
        <is>
          <t>www.geeetech.com</t>
        </is>
      </c>
      <c r="B85107" t="n">
        <v>456</v>
      </c>
    </row>
    <row r="85108">
      <c r="A85108" t="inlineStr">
        <is>
          <t>www.bralek.no</t>
        </is>
      </c>
      <c r="B85108" t="n">
        <v>456</v>
      </c>
    </row>
    <row r="85109">
      <c r="A85109" t="inlineStr">
        <is>
          <t>www.getambassador.com</t>
        </is>
      </c>
      <c r="B85109" t="n">
        <v>456</v>
      </c>
    </row>
    <row r="85110">
      <c r="A85110" t="inlineStr">
        <is>
          <t>www.empirebmx.com</t>
        </is>
      </c>
      <c r="B85110" t="n">
        <v>456</v>
      </c>
    </row>
    <row r="85111">
      <c r="A85111" t="inlineStr">
        <is>
          <t>techreen.com</t>
        </is>
      </c>
      <c r="B85111" t="n">
        <v>456</v>
      </c>
    </row>
    <row r="85112">
      <c r="A85112" t="inlineStr">
        <is>
          <t>d31wcbk3iidrjq.cloudfront.net</t>
        </is>
      </c>
      <c r="B85112" t="n">
        <v>456</v>
      </c>
    </row>
    <row r="85113">
      <c r="A85113" t="inlineStr">
        <is>
          <t>blog.bradleycorp.com</t>
        </is>
      </c>
      <c r="B85113" t="n">
        <v>456</v>
      </c>
    </row>
    <row r="85114">
      <c r="A85114" t="inlineStr">
        <is>
          <t>www.creativehousewares.co.za</t>
        </is>
      </c>
      <c r="B85114" t="n">
        <v>456</v>
      </c>
    </row>
    <row r="85115">
      <c r="A85115" t="inlineStr">
        <is>
          <t>www.sephora.com.mx</t>
        </is>
      </c>
      <c r="B85115" t="n">
        <v>456</v>
      </c>
    </row>
    <row r="85116">
      <c r="A85116" t="inlineStr">
        <is>
          <t>www.ubalt.edu</t>
        </is>
      </c>
      <c r="B85116" t="n">
        <v>456</v>
      </c>
    </row>
    <row r="85117">
      <c r="A85117" t="inlineStr">
        <is>
          <t>www.myideastore.com</t>
        </is>
      </c>
      <c r="B85117" t="n">
        <v>456</v>
      </c>
    </row>
    <row r="85118">
      <c r="A85118" t="inlineStr">
        <is>
          <t>eggporncomics.com</t>
        </is>
      </c>
      <c r="B85118" t="n">
        <v>456</v>
      </c>
    </row>
    <row r="85119">
      <c r="A85119" t="inlineStr">
        <is>
          <t>www.beautyholicsanonymous.com</t>
        </is>
      </c>
      <c r="B85119" t="n">
        <v>456</v>
      </c>
    </row>
    <row r="85120">
      <c r="A85120" t="inlineStr">
        <is>
          <t>automotivestuff.s3.amazonaws.com</t>
        </is>
      </c>
      <c r="B85120" t="n">
        <v>456</v>
      </c>
    </row>
    <row r="85121">
      <c r="A85121" t="inlineStr">
        <is>
          <t>xiaomi.ps</t>
        </is>
      </c>
      <c r="B85121" t="n">
        <v>456</v>
      </c>
    </row>
    <row r="85122">
      <c r="A85122" t="inlineStr">
        <is>
          <t>gamespcdownload.com</t>
        </is>
      </c>
      <c r="B85122" t="n">
        <v>456</v>
      </c>
    </row>
    <row r="85123">
      <c r="A85123" t="inlineStr">
        <is>
          <t>kdmproject.com</t>
        </is>
      </c>
      <c r="B85123" t="n">
        <v>456</v>
      </c>
    </row>
    <row r="85124">
      <c r="A85124" t="inlineStr">
        <is>
          <t>www.sh24.de</t>
        </is>
      </c>
      <c r="B85124" t="n">
        <v>456</v>
      </c>
    </row>
    <row r="85125">
      <c r="A85125" t="inlineStr">
        <is>
          <t>xxxcomics.org</t>
        </is>
      </c>
      <c r="B85125" t="n">
        <v>456</v>
      </c>
    </row>
    <row r="85126">
      <c r="A85126" t="inlineStr">
        <is>
          <t>roundtherocktx.com</t>
        </is>
      </c>
      <c r="B85126" t="n">
        <v>456</v>
      </c>
    </row>
    <row r="85127">
      <c r="A85127" t="inlineStr">
        <is>
          <t>stamphappy.co.nz</t>
        </is>
      </c>
      <c r="B85127" t="n">
        <v>456</v>
      </c>
    </row>
    <row r="85128">
      <c r="A85128" t="inlineStr">
        <is>
          <t>comprogear.com</t>
        </is>
      </c>
      <c r="B85128" t="n">
        <v>456</v>
      </c>
    </row>
    <row r="85129">
      <c r="A85129" t="inlineStr">
        <is>
          <t>www.wpblog.com</t>
        </is>
      </c>
      <c r="B85129" t="n">
        <v>456</v>
      </c>
    </row>
    <row r="85130">
      <c r="A85130" t="inlineStr">
        <is>
          <t>www.inmyworld.com.au</t>
        </is>
      </c>
      <c r="B85130" t="n">
        <v>456</v>
      </c>
    </row>
    <row r="85131">
      <c r="A85131" t="inlineStr">
        <is>
          <t>www.dotcominfoway.com</t>
        </is>
      </c>
      <c r="B85131" t="n">
        <v>456</v>
      </c>
    </row>
    <row r="85132">
      <c r="A85132" t="inlineStr">
        <is>
          <t>www.nationaltoolhireshops.co.uk</t>
        </is>
      </c>
      <c r="B85132" t="n">
        <v>456</v>
      </c>
    </row>
    <row r="85133">
      <c r="A85133" t="inlineStr">
        <is>
          <t>www.super-hobby.fr</t>
        </is>
      </c>
      <c r="B85133" t="n">
        <v>456</v>
      </c>
    </row>
    <row r="85134">
      <c r="A85134" t="inlineStr">
        <is>
          <t>www.elfcosmetics.com</t>
        </is>
      </c>
      <c r="B85134" t="n">
        <v>456</v>
      </c>
    </row>
    <row r="85135">
      <c r="A85135" t="inlineStr">
        <is>
          <t>www.explorejeffersonpa.com</t>
        </is>
      </c>
      <c r="B85135" t="n">
        <v>456</v>
      </c>
    </row>
    <row r="85136">
      <c r="A85136" t="inlineStr">
        <is>
          <t>www.beyindi.com</t>
        </is>
      </c>
      <c r="B85136" t="n">
        <v>456</v>
      </c>
    </row>
    <row r="85137">
      <c r="A85137" t="inlineStr">
        <is>
          <t>smartawatches.com</t>
        </is>
      </c>
      <c r="B85137" t="n">
        <v>456</v>
      </c>
    </row>
    <row r="85138">
      <c r="A85138" t="inlineStr">
        <is>
          <t>www.logoai.com</t>
        </is>
      </c>
      <c r="B85138" t="n">
        <v>456</v>
      </c>
    </row>
    <row r="85139">
      <c r="A85139" t="inlineStr">
        <is>
          <t>sourcelinemachinery.com</t>
        </is>
      </c>
      <c r="B85139" t="n">
        <v>456</v>
      </c>
    </row>
    <row r="85140">
      <c r="A85140" t="inlineStr">
        <is>
          <t>www.fapsparma.com</t>
        </is>
      </c>
      <c r="B85140" t="n">
        <v>456</v>
      </c>
    </row>
    <row r="85141">
      <c r="A85141" t="inlineStr">
        <is>
          <t>www.quickmedical.com</t>
        </is>
      </c>
      <c r="B85141" t="n">
        <v>456</v>
      </c>
    </row>
    <row r="85142">
      <c r="A85142" t="inlineStr">
        <is>
          <t>l2m1.it</t>
        </is>
      </c>
      <c r="B85142" t="n">
        <v>456</v>
      </c>
    </row>
    <row r="85143">
      <c r="A85143" t="inlineStr">
        <is>
          <t>backpackingmastery.com</t>
        </is>
      </c>
      <c r="B85143" t="n">
        <v>456</v>
      </c>
    </row>
    <row r="85144">
      <c r="A85144" t="inlineStr">
        <is>
          <t>kbiasportsextra.files.wordpress.com</t>
        </is>
      </c>
      <c r="B85144" t="n">
        <v>456</v>
      </c>
    </row>
    <row r="85145">
      <c r="A85145" t="inlineStr">
        <is>
          <t>cdn1.ankama-shop.com</t>
        </is>
      </c>
      <c r="B85145" t="n">
        <v>456</v>
      </c>
    </row>
    <row r="85146">
      <c r="A85146" t="inlineStr">
        <is>
          <t>rcworld.com.au</t>
        </is>
      </c>
      <c r="B85146" t="n">
        <v>456</v>
      </c>
    </row>
    <row r="85147">
      <c r="A85147" t="inlineStr">
        <is>
          <t>singlemomsincome.com</t>
        </is>
      </c>
      <c r="B85147" t="n">
        <v>456</v>
      </c>
    </row>
    <row r="85148">
      <c r="A85148" t="inlineStr">
        <is>
          <t>www.repofinder.com</t>
        </is>
      </c>
      <c r="B85148" t="n">
        <v>456</v>
      </c>
    </row>
    <row r="85149">
      <c r="A85149" t="inlineStr">
        <is>
          <t>memecentral.org</t>
        </is>
      </c>
      <c r="B85149" t="n">
        <v>456</v>
      </c>
    </row>
    <row r="85150">
      <c r="A85150" t="inlineStr">
        <is>
          <t>canadianboystravel.files.wordpress.com</t>
        </is>
      </c>
      <c r="B85150" t="n">
        <v>456</v>
      </c>
    </row>
    <row r="85151">
      <c r="A85151" t="inlineStr">
        <is>
          <t>images.steering-wheel.org</t>
        </is>
      </c>
      <c r="B85151" t="n">
        <v>456</v>
      </c>
    </row>
    <row r="85152">
      <c r="A85152" t="inlineStr">
        <is>
          <t>mommysbundle.com</t>
        </is>
      </c>
      <c r="B85152" t="n">
        <v>456</v>
      </c>
    </row>
    <row r="85153">
      <c r="A85153" t="inlineStr">
        <is>
          <t>www.fisher-price.com</t>
        </is>
      </c>
      <c r="B85153" t="n">
        <v>456</v>
      </c>
    </row>
    <row r="85154">
      <c r="A85154" t="inlineStr">
        <is>
          <t>oer.issuelab.org</t>
        </is>
      </c>
      <c r="B85154" t="n">
        <v>456</v>
      </c>
    </row>
    <row r="85155">
      <c r="A85155" t="inlineStr">
        <is>
          <t>rbs.rdsoft.ch</t>
        </is>
      </c>
      <c r="B85155" t="n">
        <v>456</v>
      </c>
    </row>
    <row r="85156">
      <c r="A85156" t="inlineStr">
        <is>
          <t>wpfreethemeshop.com</t>
        </is>
      </c>
      <c r="B85156" t="n">
        <v>456</v>
      </c>
    </row>
    <row r="85157">
      <c r="A85157" t="inlineStr">
        <is>
          <t>www.coastalsportswarehouse.com.au</t>
        </is>
      </c>
      <c r="B85157" t="n">
        <v>456</v>
      </c>
    </row>
    <row r="85158">
      <c r="A85158" t="inlineStr">
        <is>
          <t>www.dollpeddlar.com</t>
        </is>
      </c>
      <c r="B85158" t="n">
        <v>456</v>
      </c>
    </row>
    <row r="85159">
      <c r="A85159" t="inlineStr">
        <is>
          <t>storybundle.com</t>
        </is>
      </c>
      <c r="B85159" t="n">
        <v>456</v>
      </c>
    </row>
    <row r="85160">
      <c r="A85160" t="inlineStr">
        <is>
          <t>helsel.co.kr</t>
        </is>
      </c>
      <c r="B85160" t="n">
        <v>456</v>
      </c>
    </row>
    <row r="85161">
      <c r="A85161" t="inlineStr">
        <is>
          <t>showzstore.com</t>
        </is>
      </c>
      <c r="B85161" t="n">
        <v>456</v>
      </c>
    </row>
    <row r="85162">
      <c r="A85162" t="inlineStr">
        <is>
          <t>www.thaicreate.com</t>
        </is>
      </c>
      <c r="B85162" t="n">
        <v>456</v>
      </c>
    </row>
    <row r="85163">
      <c r="A85163" t="inlineStr">
        <is>
          <t>www.bmc.com</t>
        </is>
      </c>
      <c r="B85163" t="n">
        <v>456</v>
      </c>
    </row>
    <row r="85164">
      <c r="A85164" t="inlineStr">
        <is>
          <t>www.slotstemple.com</t>
        </is>
      </c>
      <c r="B85164" t="n">
        <v>456</v>
      </c>
    </row>
    <row r="85165">
      <c r="A85165" t="inlineStr">
        <is>
          <t>www.daedalusbooks.com</t>
        </is>
      </c>
      <c r="B85165" t="n">
        <v>456</v>
      </c>
    </row>
    <row r="85166">
      <c r="A85166" t="inlineStr">
        <is>
          <t>img.remaxthailand.co.th</t>
        </is>
      </c>
      <c r="B85166" t="n">
        <v>456</v>
      </c>
    </row>
    <row r="85167">
      <c r="A85167" t="inlineStr">
        <is>
          <t>cdn4.teachercreated.com</t>
        </is>
      </c>
      <c r="B85167" t="n">
        <v>456</v>
      </c>
    </row>
    <row r="85168">
      <c r="A85168" t="inlineStr">
        <is>
          <t>romanceebookdeals.com</t>
        </is>
      </c>
      <c r="B85168" t="n">
        <v>456</v>
      </c>
    </row>
    <row r="85169">
      <c r="A85169" t="inlineStr">
        <is>
          <t>neperformanceproducts.com</t>
        </is>
      </c>
      <c r="B85169" t="n">
        <v>456</v>
      </c>
    </row>
    <row r="85170">
      <c r="A85170" t="inlineStr">
        <is>
          <t>3dhomes.meqasa.com</t>
        </is>
      </c>
      <c r="B85170" t="n">
        <v>456</v>
      </c>
    </row>
    <row r="85171">
      <c r="A85171" t="inlineStr">
        <is>
          <t>interlook.pl</t>
        </is>
      </c>
      <c r="B85171" t="n">
        <v>456</v>
      </c>
    </row>
    <row r="85172">
      <c r="A85172" t="inlineStr">
        <is>
          <t>www.probook.co.il</t>
        </is>
      </c>
      <c r="B85172" t="n">
        <v>456</v>
      </c>
    </row>
    <row r="85173">
      <c r="A85173" t="inlineStr">
        <is>
          <t>conditioningunit.com</t>
        </is>
      </c>
      <c r="B85173" t="n">
        <v>456</v>
      </c>
    </row>
    <row r="85174">
      <c r="A85174" t="inlineStr">
        <is>
          <t>www.lawmoss.com</t>
        </is>
      </c>
      <c r="B85174" t="n">
        <v>456</v>
      </c>
    </row>
    <row r="85175">
      <c r="A85175" t="inlineStr">
        <is>
          <t>henanesenz.org</t>
        </is>
      </c>
      <c r="B85175" t="n">
        <v>456</v>
      </c>
    </row>
    <row r="85176">
      <c r="A85176" t="inlineStr">
        <is>
          <t>focus.knack.be</t>
        </is>
      </c>
      <c r="B85176" t="n">
        <v>456</v>
      </c>
    </row>
    <row r="85177">
      <c r="A85177" t="inlineStr">
        <is>
          <t>lazyposters.se</t>
        </is>
      </c>
      <c r="B85177" t="n">
        <v>456</v>
      </c>
    </row>
    <row r="85178">
      <c r="A85178" t="inlineStr">
        <is>
          <t>legendzeldalink.com</t>
        </is>
      </c>
      <c r="B85178" t="n">
        <v>456</v>
      </c>
    </row>
    <row r="85179">
      <c r="A85179" t="inlineStr">
        <is>
          <t>familydestinationsguide.com</t>
        </is>
      </c>
      <c r="B85179" t="n">
        <v>456</v>
      </c>
    </row>
    <row r="85180">
      <c r="A85180" t="inlineStr">
        <is>
          <t>resources.world.rugby</t>
        </is>
      </c>
      <c r="B85180" t="n">
        <v>456</v>
      </c>
    </row>
    <row r="85181">
      <c r="A85181" t="inlineStr">
        <is>
          <t>laptopg7.vn</t>
        </is>
      </c>
      <c r="B85181" t="n">
        <v>456</v>
      </c>
    </row>
    <row r="85182">
      <c r="A85182" t="inlineStr">
        <is>
          <t>findaperformer.net</t>
        </is>
      </c>
      <c r="B85182" t="n">
        <v>456</v>
      </c>
    </row>
    <row r="85183">
      <c r="A85183" t="inlineStr">
        <is>
          <t>antiquestonewarecrock.name</t>
        </is>
      </c>
      <c r="B85183" t="n">
        <v>456</v>
      </c>
    </row>
    <row r="85184">
      <c r="A85184" t="inlineStr">
        <is>
          <t>ramzine.co.uk</t>
        </is>
      </c>
      <c r="B85184" t="n">
        <v>456</v>
      </c>
    </row>
    <row r="85185">
      <c r="A85185" t="inlineStr">
        <is>
          <t>www.livingimagescjw.com</t>
        </is>
      </c>
      <c r="B85185" t="n">
        <v>456</v>
      </c>
    </row>
    <row r="85186">
      <c r="A85186" t="inlineStr">
        <is>
          <t>www.barbadosbingo.com</t>
        </is>
      </c>
      <c r="B85186" t="n">
        <v>456</v>
      </c>
    </row>
    <row r="85187">
      <c r="A85187" t="inlineStr">
        <is>
          <t>architecturepin.com</t>
        </is>
      </c>
      <c r="B85187" t="n">
        <v>456</v>
      </c>
    </row>
    <row r="85188">
      <c r="A85188" t="inlineStr">
        <is>
          <t>mpkwtapcom.files.wordpress.com</t>
        </is>
      </c>
      <c r="B85188" t="n">
        <v>456</v>
      </c>
    </row>
    <row r="85189">
      <c r="A85189" t="inlineStr">
        <is>
          <t>www.indianweddingcards.com</t>
        </is>
      </c>
      <c r="B85189" t="n">
        <v>456</v>
      </c>
    </row>
    <row r="85190">
      <c r="A85190" t="inlineStr">
        <is>
          <t>www.wicid.tv</t>
        </is>
      </c>
      <c r="B85190" t="n">
        <v>456</v>
      </c>
    </row>
    <row r="85191">
      <c r="A85191" t="inlineStr">
        <is>
          <t>www.completestairsystems.co.uk</t>
        </is>
      </c>
      <c r="B85191" t="n">
        <v>456</v>
      </c>
    </row>
    <row r="85192">
      <c r="A85192" t="inlineStr">
        <is>
          <t>d3nfwcxd527z59.cloudfront.net</t>
        </is>
      </c>
      <c r="B85192" t="n">
        <v>456</v>
      </c>
    </row>
    <row r="85193">
      <c r="A85193" t="inlineStr">
        <is>
          <t>www.spaparts.com</t>
        </is>
      </c>
      <c r="B85193" t="n">
        <v>456</v>
      </c>
    </row>
    <row r="85194">
      <c r="A85194" t="inlineStr">
        <is>
          <t>thefairytaletraveler.com</t>
        </is>
      </c>
      <c r="B85194" t="n">
        <v>456</v>
      </c>
    </row>
    <row r="85195">
      <c r="A85195" t="inlineStr">
        <is>
          <t>eclipsemagazine.com</t>
        </is>
      </c>
      <c r="B85195" t="n">
        <v>456</v>
      </c>
    </row>
    <row r="85196">
      <c r="A85196" t="inlineStr">
        <is>
          <t>blog.lakeside.com</t>
        </is>
      </c>
      <c r="B85196" t="n">
        <v>456</v>
      </c>
    </row>
    <row r="85197">
      <c r="A85197" t="inlineStr">
        <is>
          <t>images.memes.com</t>
        </is>
      </c>
      <c r="B85197" t="n">
        <v>456</v>
      </c>
    </row>
    <row r="85198">
      <c r="A85198" t="inlineStr">
        <is>
          <t>treksandtors.files.wordpress.com</t>
        </is>
      </c>
      <c r="B85198" t="n">
        <v>456</v>
      </c>
    </row>
    <row r="85199">
      <c r="A85199" t="inlineStr">
        <is>
          <t>www.kmg-import.com</t>
        </is>
      </c>
      <c r="B85199" t="n">
        <v>456</v>
      </c>
    </row>
    <row r="85200">
      <c r="A85200" t="inlineStr">
        <is>
          <t>taxidermyanimal.com</t>
        </is>
      </c>
      <c r="B85200" t="n">
        <v>456</v>
      </c>
    </row>
    <row r="85201">
      <c r="A85201" t="inlineStr">
        <is>
          <t>www.clashchamps.com</t>
        </is>
      </c>
      <c r="B85201" t="n">
        <v>456</v>
      </c>
    </row>
    <row r="85202">
      <c r="A85202" t="inlineStr">
        <is>
          <t>www.idsuperstore.com</t>
        </is>
      </c>
      <c r="B85202" t="n">
        <v>456</v>
      </c>
    </row>
    <row r="85203">
      <c r="A85203" t="inlineStr">
        <is>
          <t>us0-cdn.onlineradiobox.com</t>
        </is>
      </c>
      <c r="B85203" t="n">
        <v>456</v>
      </c>
    </row>
    <row r="85204">
      <c r="A85204" t="inlineStr">
        <is>
          <t>hiltongardeninn3.hilton.com</t>
        </is>
      </c>
      <c r="B85204" t="n">
        <v>456</v>
      </c>
    </row>
    <row r="85205">
      <c r="A85205" t="inlineStr">
        <is>
          <t>static.mycity.travel</t>
        </is>
      </c>
      <c r="B85205" t="n">
        <v>456</v>
      </c>
    </row>
    <row r="85206">
      <c r="A85206" t="inlineStr">
        <is>
          <t>www.a2hosting.com</t>
        </is>
      </c>
      <c r="B85206" t="n">
        <v>456</v>
      </c>
    </row>
    <row r="85207">
      <c r="A85207" t="inlineStr">
        <is>
          <t>mymommataughtme.com</t>
        </is>
      </c>
      <c r="B85207" t="n">
        <v>456</v>
      </c>
    </row>
    <row r="85208">
      <c r="A85208" t="inlineStr">
        <is>
          <t>www.lifebeyondbordersblog.com</t>
        </is>
      </c>
      <c r="B85208" t="n">
        <v>456</v>
      </c>
    </row>
    <row r="85209">
      <c r="A85209" t="inlineStr">
        <is>
          <t>www.essina.my</t>
        </is>
      </c>
      <c r="B85209" t="n">
        <v>456</v>
      </c>
    </row>
    <row r="85210">
      <c r="A85210" t="inlineStr">
        <is>
          <t>www.yousporty.com</t>
        </is>
      </c>
      <c r="B85210" t="n">
        <v>456</v>
      </c>
    </row>
    <row r="85211">
      <c r="A85211" t="inlineStr">
        <is>
          <t>www.performancecenter.com</t>
        </is>
      </c>
      <c r="B85211" t="n">
        <v>456</v>
      </c>
    </row>
    <row r="85212">
      <c r="A85212" t="inlineStr">
        <is>
          <t>4pyz335b69-flywheel.netdna-ssl.com</t>
        </is>
      </c>
      <c r="B85212" t="n">
        <v>456</v>
      </c>
    </row>
    <row r="85213">
      <c r="A85213" t="inlineStr">
        <is>
          <t>indiacommentary.com</t>
        </is>
      </c>
      <c r="B85213" t="n">
        <v>456</v>
      </c>
    </row>
    <row r="85214">
      <c r="A85214" t="inlineStr">
        <is>
          <t>jaycompanies.com</t>
        </is>
      </c>
      <c r="B85214" t="n">
        <v>456</v>
      </c>
    </row>
    <row r="85215">
      <c r="A85215" t="inlineStr">
        <is>
          <t>images.competitions.com.au</t>
        </is>
      </c>
      <c r="B85215" t="n">
        <v>456</v>
      </c>
    </row>
    <row r="85216">
      <c r="A85216" t="inlineStr">
        <is>
          <t>mostlovelythings.com</t>
        </is>
      </c>
      <c r="B85216" t="n">
        <v>456</v>
      </c>
    </row>
    <row r="85217">
      <c r="A85217" t="inlineStr">
        <is>
          <t>www.kapscomoto.com</t>
        </is>
      </c>
      <c r="B85217" t="n">
        <v>456</v>
      </c>
    </row>
    <row r="85218">
      <c r="A85218" t="inlineStr">
        <is>
          <t>cdn.morellato.com</t>
        </is>
      </c>
      <c r="B85218" t="n">
        <v>456</v>
      </c>
    </row>
    <row r="85219">
      <c r="A85219" t="inlineStr">
        <is>
          <t>zwiftinsider.com</t>
        </is>
      </c>
      <c r="B85219" t="n">
        <v>456</v>
      </c>
    </row>
    <row r="85220">
      <c r="A85220" t="inlineStr">
        <is>
          <t>img5605.weyesimg.com</t>
        </is>
      </c>
      <c r="B85220" t="n">
        <v>456</v>
      </c>
    </row>
    <row r="85221">
      <c r="A85221" t="inlineStr">
        <is>
          <t>www.lapislazuliworld.co.uk</t>
        </is>
      </c>
      <c r="B85221" t="n">
        <v>456</v>
      </c>
    </row>
    <row r="85222">
      <c r="A85222" t="inlineStr">
        <is>
          <t>www.creebhills.com</t>
        </is>
      </c>
      <c r="B85222" t="n">
        <v>456</v>
      </c>
    </row>
    <row r="85223">
      <c r="A85223" t="inlineStr">
        <is>
          <t>ms3.embroideryshristi.com</t>
        </is>
      </c>
      <c r="B85223" t="n">
        <v>456</v>
      </c>
    </row>
    <row r="85224">
      <c r="A85224" t="inlineStr">
        <is>
          <t>www.babytoboomer.com</t>
        </is>
      </c>
      <c r="B85224" t="n">
        <v>456</v>
      </c>
    </row>
    <row r="85225">
      <c r="A85225" t="inlineStr">
        <is>
          <t>www.drcassileth.com</t>
        </is>
      </c>
      <c r="B85225" t="n">
        <v>456</v>
      </c>
    </row>
    <row r="85226">
      <c r="A85226" t="inlineStr">
        <is>
          <t>huntella.net</t>
        </is>
      </c>
      <c r="B85226" t="n">
        <v>456</v>
      </c>
    </row>
    <row r="85227">
      <c r="A85227" t="inlineStr">
        <is>
          <t>tablebenchset.com</t>
        </is>
      </c>
      <c r="B85227" t="n">
        <v>456</v>
      </c>
    </row>
    <row r="85228">
      <c r="A85228" t="inlineStr">
        <is>
          <t>www.techburgeon.com</t>
        </is>
      </c>
      <c r="B85228" t="n">
        <v>456</v>
      </c>
    </row>
    <row r="85229">
      <c r="A85229" t="inlineStr">
        <is>
          <t>published-assets.ari-build.com</t>
        </is>
      </c>
      <c r="B85229" t="n">
        <v>456</v>
      </c>
    </row>
    <row r="85230">
      <c r="A85230" t="inlineStr">
        <is>
          <t>www.aliefisd.net</t>
        </is>
      </c>
      <c r="B85230" t="n">
        <v>456</v>
      </c>
    </row>
    <row r="85231">
      <c r="A85231" t="inlineStr">
        <is>
          <t>islam786books.com</t>
        </is>
      </c>
      <c r="B85231" t="n">
        <v>456</v>
      </c>
    </row>
    <row r="85232">
      <c r="A85232" t="inlineStr">
        <is>
          <t>www.merlinsltd.com</t>
        </is>
      </c>
      <c r="B85232" t="n">
        <v>456</v>
      </c>
    </row>
    <row r="85233">
      <c r="A85233" t="inlineStr">
        <is>
          <t>good-resume.com</t>
        </is>
      </c>
      <c r="B85233" t="n">
        <v>456</v>
      </c>
    </row>
    <row r="85234">
      <c r="A85234" t="inlineStr">
        <is>
          <t>www.topsunglighting.com</t>
        </is>
      </c>
      <c r="B85234" t="n">
        <v>456</v>
      </c>
    </row>
    <row r="85235">
      <c r="A85235" t="inlineStr">
        <is>
          <t>southern-bytes.com</t>
        </is>
      </c>
      <c r="B85235" t="n">
        <v>456</v>
      </c>
    </row>
    <row r="85236">
      <c r="A85236" t="inlineStr">
        <is>
          <t>www.pointfranchise.co.uk</t>
        </is>
      </c>
      <c r="B85236" t="n">
        <v>456</v>
      </c>
    </row>
    <row r="85237">
      <c r="A85237" t="inlineStr">
        <is>
          <t>earthfaire.com</t>
        </is>
      </c>
      <c r="B85237" t="n">
        <v>456</v>
      </c>
    </row>
    <row r="85238">
      <c r="A85238" t="inlineStr">
        <is>
          <t>caramarine.com</t>
        </is>
      </c>
      <c r="B85238" t="n">
        <v>456</v>
      </c>
    </row>
    <row r="85239">
      <c r="A85239" t="inlineStr">
        <is>
          <t>prod-upp-image-read.ft.com</t>
        </is>
      </c>
      <c r="B85239" t="n">
        <v>455</v>
      </c>
    </row>
    <row r="85240">
      <c r="A85240" t="inlineStr">
        <is>
          <t>www.modelforum.cz</t>
        </is>
      </c>
      <c r="B85240" t="n">
        <v>455</v>
      </c>
    </row>
    <row r="85241">
      <c r="A85241" t="inlineStr">
        <is>
          <t>admin.trigtent.com</t>
        </is>
      </c>
      <c r="B85241" t="n">
        <v>455</v>
      </c>
    </row>
    <row r="85242">
      <c r="A85242" t="inlineStr">
        <is>
          <t>images-gainesvillecoins.netdna-ssl.com</t>
        </is>
      </c>
      <c r="B85242" t="n">
        <v>455</v>
      </c>
    </row>
    <row r="85243">
      <c r="A85243" t="inlineStr">
        <is>
          <t>m.spox.com</t>
        </is>
      </c>
      <c r="B85243" t="n">
        <v>455</v>
      </c>
    </row>
    <row r="85244">
      <c r="A85244" t="inlineStr">
        <is>
          <t>sharing.ktnv.com</t>
        </is>
      </c>
      <c r="B85244" t="n">
        <v>455</v>
      </c>
    </row>
    <row r="85245">
      <c r="A85245" t="inlineStr">
        <is>
          <t>img4504.weyesimg.com</t>
        </is>
      </c>
      <c r="B85245" t="n">
        <v>455</v>
      </c>
    </row>
    <row r="85246">
      <c r="A85246" t="inlineStr">
        <is>
          <t>MEREDITHAZ.images.worldnow.com</t>
        </is>
      </c>
      <c r="B85246" t="n">
        <v>455</v>
      </c>
    </row>
    <row r="85247">
      <c r="A85247" t="inlineStr">
        <is>
          <t>i3-img.kabeleins.de</t>
        </is>
      </c>
      <c r="B85247" t="n">
        <v>455</v>
      </c>
    </row>
    <row r="85248">
      <c r="A85248" t="inlineStr">
        <is>
          <t>blog-imgs-104.fc2.com</t>
        </is>
      </c>
      <c r="B85248" t="n">
        <v>455</v>
      </c>
    </row>
    <row r="85249">
      <c r="A85249" t="inlineStr">
        <is>
          <t>www.kantoorboek.nl</t>
        </is>
      </c>
      <c r="B85249" t="n">
        <v>455</v>
      </c>
    </row>
    <row r="85250">
      <c r="A85250" t="inlineStr">
        <is>
          <t>www.arageek.com</t>
        </is>
      </c>
      <c r="B85250" t="n">
        <v>455</v>
      </c>
    </row>
    <row r="85251">
      <c r="A85251" t="inlineStr">
        <is>
          <t>media.hygi.eu</t>
        </is>
      </c>
      <c r="B85251" t="n">
        <v>455</v>
      </c>
    </row>
    <row r="85252">
      <c r="A85252" t="inlineStr">
        <is>
          <t>cdn.s-cloud.fi</t>
        </is>
      </c>
      <c r="B85252" t="n">
        <v>455</v>
      </c>
    </row>
    <row r="85253">
      <c r="A85253" t="inlineStr">
        <is>
          <t>img.cdn-cnj.si</t>
        </is>
      </c>
      <c r="B85253" t="n">
        <v>455</v>
      </c>
    </row>
    <row r="85254">
      <c r="A85254" t="inlineStr">
        <is>
          <t>www.gamisterbaru.com</t>
        </is>
      </c>
      <c r="B85254" t="n">
        <v>455</v>
      </c>
    </row>
    <row r="85255">
      <c r="A85255" t="inlineStr">
        <is>
          <t>fancaps-tvthumbs.us-east-1.linodeobjects.com</t>
        </is>
      </c>
      <c r="B85255" t="n">
        <v>455</v>
      </c>
    </row>
    <row r="85256">
      <c r="A85256" t="inlineStr">
        <is>
          <t>stitch-house-market.com</t>
        </is>
      </c>
      <c r="B85256" t="n">
        <v>455</v>
      </c>
    </row>
    <row r="85257">
      <c r="A85257" t="inlineStr">
        <is>
          <t>haishin.ebookjapan.jp</t>
        </is>
      </c>
      <c r="B85257" t="n">
        <v>455</v>
      </c>
    </row>
    <row r="85258">
      <c r="A85258" t="inlineStr">
        <is>
          <t>media.vindjeschoen.nl</t>
        </is>
      </c>
      <c r="B85258" t="n">
        <v>455</v>
      </c>
    </row>
    <row r="85259">
      <c r="A85259" t="inlineStr">
        <is>
          <t>mixposure.com</t>
        </is>
      </c>
      <c r="B85259" t="n">
        <v>455</v>
      </c>
    </row>
    <row r="85260">
      <c r="A85260" t="inlineStr">
        <is>
          <t>www.amazinggoodwill.com</t>
        </is>
      </c>
      <c r="B85260" t="n">
        <v>455</v>
      </c>
    </row>
    <row r="85261">
      <c r="A85261" t="inlineStr">
        <is>
          <t>st1.iwanktv.info</t>
        </is>
      </c>
      <c r="B85261" t="n">
        <v>455</v>
      </c>
    </row>
    <row r="85262">
      <c r="A85262" t="inlineStr">
        <is>
          <t>www.portlandautos.co.uk</t>
        </is>
      </c>
      <c r="B85262" t="n">
        <v>455</v>
      </c>
    </row>
    <row r="85263">
      <c r="A85263" t="inlineStr">
        <is>
          <t>www.laptopmobilerepair.in</t>
        </is>
      </c>
      <c r="B85263" t="n">
        <v>455</v>
      </c>
    </row>
    <row r="85264">
      <c r="A85264" t="inlineStr">
        <is>
          <t>8cc9bc8b19e8d8b2d25c-eabfa84531e046391a10c007b7785f25.ssl.cf1.rackcdn.com</t>
        </is>
      </c>
      <c r="B85264" t="n">
        <v>455</v>
      </c>
    </row>
    <row r="85265">
      <c r="A85265" t="inlineStr">
        <is>
          <t>www.maillotbasket.fr</t>
        </is>
      </c>
      <c r="B85265" t="n">
        <v>455</v>
      </c>
    </row>
    <row r="85266">
      <c r="A85266" t="inlineStr">
        <is>
          <t>4ae49527ffa58af7bf5f-6d7cc670f49df551312e7ec253634042.ssl.cf1.rackcdn.com</t>
        </is>
      </c>
      <c r="B85266" t="n">
        <v>455</v>
      </c>
    </row>
    <row r="85267">
      <c r="A85267" t="inlineStr">
        <is>
          <t>lapetiitemelancolie.files.wordpress.com</t>
        </is>
      </c>
      <c r="B85267" t="n">
        <v>455</v>
      </c>
    </row>
    <row r="85268">
      <c r="A85268" t="inlineStr">
        <is>
          <t>www.garlicandzest.com</t>
        </is>
      </c>
      <c r="B85268" t="n">
        <v>455</v>
      </c>
    </row>
    <row r="85269">
      <c r="A85269" t="inlineStr">
        <is>
          <t>pauseonline.s3.amazonaws.com</t>
        </is>
      </c>
      <c r="B85269" t="n">
        <v>455</v>
      </c>
    </row>
    <row r="85270">
      <c r="A85270" t="inlineStr">
        <is>
          <t>biztimes.biz</t>
        </is>
      </c>
      <c r="B85270" t="n">
        <v>455</v>
      </c>
    </row>
    <row r="85271">
      <c r="A85271" t="inlineStr">
        <is>
          <t>www.panamaequity.com</t>
        </is>
      </c>
      <c r="B85271" t="n">
        <v>455</v>
      </c>
    </row>
    <row r="85272">
      <c r="A85272" t="inlineStr">
        <is>
          <t>bohemianweasel.files.wordpress.com</t>
        </is>
      </c>
      <c r="B85272" t="n">
        <v>455</v>
      </c>
    </row>
    <row r="85273">
      <c r="A85273" t="inlineStr">
        <is>
          <t>moderni.co</t>
        </is>
      </c>
      <c r="B85273" t="n">
        <v>455</v>
      </c>
    </row>
    <row r="85274">
      <c r="A85274" t="inlineStr">
        <is>
          <t>blog-espritdesign.com</t>
        </is>
      </c>
      <c r="B85274" t="n">
        <v>455</v>
      </c>
    </row>
    <row r="85275">
      <c r="A85275" t="inlineStr">
        <is>
          <t>sugargeekshow.com</t>
        </is>
      </c>
      <c r="B85275" t="n">
        <v>455</v>
      </c>
    </row>
    <row r="85276">
      <c r="A85276" t="inlineStr">
        <is>
          <t>www.highgroundgaming.com</t>
        </is>
      </c>
      <c r="B85276" t="n">
        <v>455</v>
      </c>
    </row>
    <row r="85277">
      <c r="A85277" t="inlineStr">
        <is>
          <t>wakagi.fr</t>
        </is>
      </c>
      <c r="B85277" t="n">
        <v>455</v>
      </c>
    </row>
    <row r="85278">
      <c r="A85278" t="inlineStr">
        <is>
          <t>espressoplanet.r.worldssl.net</t>
        </is>
      </c>
      <c r="B85278" t="n">
        <v>455</v>
      </c>
    </row>
    <row r="85279">
      <c r="A85279" t="inlineStr">
        <is>
          <t>headphonescompared.com</t>
        </is>
      </c>
      <c r="B85279" t="n">
        <v>455</v>
      </c>
    </row>
    <row r="85280">
      <c r="A85280" t="inlineStr">
        <is>
          <t>www.soester-anzeiger.de</t>
        </is>
      </c>
      <c r="B85280" t="n">
        <v>455</v>
      </c>
    </row>
    <row r="85281">
      <c r="A85281" t="inlineStr">
        <is>
          <t>static.infowars.com</t>
        </is>
      </c>
      <c r="B85281" t="n">
        <v>455</v>
      </c>
    </row>
    <row r="85282">
      <c r="A85282" t="inlineStr">
        <is>
          <t>fantasmagoria.shop</t>
        </is>
      </c>
      <c r="B85282" t="n">
        <v>455</v>
      </c>
    </row>
    <row r="85283">
      <c r="A85283" t="inlineStr">
        <is>
          <t>excitedcats.com</t>
        </is>
      </c>
      <c r="B85283" t="n">
        <v>455</v>
      </c>
    </row>
    <row r="85284">
      <c r="A85284" t="inlineStr">
        <is>
          <t>below2c.org</t>
        </is>
      </c>
      <c r="B85284" t="n">
        <v>455</v>
      </c>
    </row>
    <row r="85285">
      <c r="A85285" t="inlineStr">
        <is>
          <t>www.resourceumc.org</t>
        </is>
      </c>
      <c r="B85285" t="n">
        <v>455</v>
      </c>
    </row>
    <row r="85286">
      <c r="A85286" t="inlineStr">
        <is>
          <t>charlieintel.com</t>
        </is>
      </c>
      <c r="B85286" t="n">
        <v>455</v>
      </c>
    </row>
    <row r="85287">
      <c r="A85287" t="inlineStr">
        <is>
          <t>thinkingmu.com</t>
        </is>
      </c>
      <c r="B85287" t="n">
        <v>455</v>
      </c>
    </row>
    <row r="85288">
      <c r="A85288" t="inlineStr">
        <is>
          <t>www.ReelMama.com</t>
        </is>
      </c>
      <c r="B85288" t="n">
        <v>455</v>
      </c>
    </row>
    <row r="85289">
      <c r="A85289" t="inlineStr">
        <is>
          <t>mymoleskine.moleskine.com</t>
        </is>
      </c>
      <c r="B85289" t="n">
        <v>455</v>
      </c>
    </row>
    <row r="85290">
      <c r="A85290" t="inlineStr">
        <is>
          <t>www.fox21news.com</t>
        </is>
      </c>
      <c r="B85290" t="n">
        <v>455</v>
      </c>
    </row>
    <row r="85291">
      <c r="A85291" t="inlineStr">
        <is>
          <t>www.watchesstores.co</t>
        </is>
      </c>
      <c r="B85291" t="n">
        <v>455</v>
      </c>
    </row>
    <row r="85292">
      <c r="A85292" t="inlineStr">
        <is>
          <t>www.rcplondon.ac.uk</t>
        </is>
      </c>
      <c r="B85292" t="n">
        <v>455</v>
      </c>
    </row>
    <row r="85293">
      <c r="A85293" t="inlineStr">
        <is>
          <t>www.rockislandauction.com</t>
        </is>
      </c>
      <c r="B85293" t="n">
        <v>455</v>
      </c>
    </row>
    <row r="85294">
      <c r="A85294" t="inlineStr">
        <is>
          <t>www.villaquest.co.uk</t>
        </is>
      </c>
      <c r="B85294" t="n">
        <v>455</v>
      </c>
    </row>
    <row r="85295">
      <c r="A85295" t="inlineStr">
        <is>
          <t>commcontents1.planetart.com</t>
        </is>
      </c>
      <c r="B85295" t="n">
        <v>455</v>
      </c>
    </row>
    <row r="85296">
      <c r="A85296" t="inlineStr">
        <is>
          <t>decottages.com</t>
        </is>
      </c>
      <c r="B85296" t="n">
        <v>455</v>
      </c>
    </row>
    <row r="85297">
      <c r="A85297" t="inlineStr">
        <is>
          <t>doubledragonjewelry.ca</t>
        </is>
      </c>
      <c r="B85297" t="n">
        <v>455</v>
      </c>
    </row>
    <row r="85298">
      <c r="A85298" t="inlineStr">
        <is>
          <t>www.uwb.edu</t>
        </is>
      </c>
      <c r="B85298" t="n">
        <v>455</v>
      </c>
    </row>
    <row r="85299">
      <c r="A85299" t="inlineStr">
        <is>
          <t>larsfoto.se</t>
        </is>
      </c>
      <c r="B85299" t="n">
        <v>455</v>
      </c>
    </row>
    <row r="85300">
      <c r="A85300" t="inlineStr">
        <is>
          <t>apklame.com</t>
        </is>
      </c>
      <c r="B85300" t="n">
        <v>455</v>
      </c>
    </row>
    <row r="85301">
      <c r="A85301" t="inlineStr">
        <is>
          <t>img.sinbury.com</t>
        </is>
      </c>
      <c r="B85301" t="n">
        <v>455</v>
      </c>
    </row>
    <row r="85302">
      <c r="A85302" t="inlineStr">
        <is>
          <t>blog.book-pal.com</t>
        </is>
      </c>
      <c r="B85302" t="n">
        <v>455</v>
      </c>
    </row>
    <row r="85303">
      <c r="A85303" t="inlineStr">
        <is>
          <t>flagdom.com</t>
        </is>
      </c>
      <c r="B85303" t="n">
        <v>455</v>
      </c>
    </row>
    <row r="85304">
      <c r="A85304" t="inlineStr">
        <is>
          <t>cdn3.dukefotografia.com</t>
        </is>
      </c>
      <c r="B85304" t="n">
        <v>455</v>
      </c>
    </row>
    <row r="85305">
      <c r="A85305" t="inlineStr">
        <is>
          <t>cdn.analyticsvidhya.com</t>
        </is>
      </c>
      <c r="B85305" t="n">
        <v>455</v>
      </c>
    </row>
    <row r="85306">
      <c r="A85306" t="inlineStr">
        <is>
          <t>www.1highrollercasino.com</t>
        </is>
      </c>
      <c r="B85306" t="n">
        <v>455</v>
      </c>
    </row>
    <row r="85307">
      <c r="A85307" t="inlineStr">
        <is>
          <t>www.blackpalmshop.com</t>
        </is>
      </c>
      <c r="B85307" t="n">
        <v>455</v>
      </c>
    </row>
    <row r="85308">
      <c r="A85308" t="inlineStr">
        <is>
          <t>www.w3.org</t>
        </is>
      </c>
      <c r="B85308" t="n">
        <v>455</v>
      </c>
    </row>
    <row r="85309">
      <c r="A85309" t="inlineStr">
        <is>
          <t>apkwonderland.com</t>
        </is>
      </c>
      <c r="B85309" t="n">
        <v>455</v>
      </c>
    </row>
    <row r="85310">
      <c r="A85310" t="inlineStr">
        <is>
          <t>www.citizennewsline.co.ke</t>
        </is>
      </c>
      <c r="B85310" t="n">
        <v>455</v>
      </c>
    </row>
    <row r="85311">
      <c r="A85311" t="inlineStr">
        <is>
          <t>yeddyurappa.in</t>
        </is>
      </c>
      <c r="B85311" t="n">
        <v>455</v>
      </c>
    </row>
    <row r="85312">
      <c r="A85312" t="inlineStr">
        <is>
          <t>www.toolbritannia.co.uk</t>
        </is>
      </c>
      <c r="B85312" t="n">
        <v>455</v>
      </c>
    </row>
    <row r="85313">
      <c r="A85313" t="inlineStr">
        <is>
          <t>www.logoeps.net</t>
        </is>
      </c>
      <c r="B85313" t="n">
        <v>455</v>
      </c>
    </row>
    <row r="85314">
      <c r="A85314" t="inlineStr">
        <is>
          <t>alhaddadshop.com</t>
        </is>
      </c>
      <c r="B85314" t="n">
        <v>455</v>
      </c>
    </row>
    <row r="85315">
      <c r="A85315" t="inlineStr">
        <is>
          <t>www.thelightershop.co.uk</t>
        </is>
      </c>
      <c r="B85315" t="n">
        <v>455</v>
      </c>
    </row>
    <row r="85316">
      <c r="A85316" t="inlineStr">
        <is>
          <t>apnea.co.uk</t>
        </is>
      </c>
      <c r="B85316" t="n">
        <v>455</v>
      </c>
    </row>
    <row r="85317">
      <c r="A85317" t="inlineStr">
        <is>
          <t>images.homestereosystem.org</t>
        </is>
      </c>
      <c r="B85317" t="n">
        <v>455</v>
      </c>
    </row>
    <row r="85318">
      <c r="A85318" t="inlineStr">
        <is>
          <t>www.globaltestsupply.com</t>
        </is>
      </c>
      <c r="B85318" t="n">
        <v>455</v>
      </c>
    </row>
    <row r="85319">
      <c r="A85319" t="inlineStr">
        <is>
          <t>adn-static3.nykaa.com</t>
        </is>
      </c>
      <c r="B85319" t="n">
        <v>455</v>
      </c>
    </row>
    <row r="85320">
      <c r="A85320" t="inlineStr">
        <is>
          <t>nagsheadguide.com</t>
        </is>
      </c>
      <c r="B85320" t="n">
        <v>455</v>
      </c>
    </row>
    <row r="85321">
      <c r="A85321" t="inlineStr">
        <is>
          <t>langsettcycles.co.uk</t>
        </is>
      </c>
      <c r="B85321" t="n">
        <v>455</v>
      </c>
    </row>
    <row r="85322">
      <c r="A85322" t="inlineStr">
        <is>
          <t>www.plaquemaker.com</t>
        </is>
      </c>
      <c r="B85322" t="n">
        <v>455</v>
      </c>
    </row>
    <row r="85323">
      <c r="A85323" t="inlineStr">
        <is>
          <t>www.onlyinboards.com</t>
        </is>
      </c>
      <c r="B85323" t="n">
        <v>455</v>
      </c>
    </row>
    <row r="85324">
      <c r="A85324" t="inlineStr">
        <is>
          <t>i51.fastpic.ru</t>
        </is>
      </c>
      <c r="B85324" t="n">
        <v>455</v>
      </c>
    </row>
    <row r="85325">
      <c r="A85325" t="inlineStr">
        <is>
          <t>books.google.az</t>
        </is>
      </c>
      <c r="B85325" t="n">
        <v>455</v>
      </c>
    </row>
    <row r="85326">
      <c r="A85326" t="inlineStr">
        <is>
          <t>www.nonsolospeakers.com</t>
        </is>
      </c>
      <c r="B85326" t="n">
        <v>455</v>
      </c>
    </row>
    <row r="85327">
      <c r="A85327" t="inlineStr">
        <is>
          <t>www.hionesies.com</t>
        </is>
      </c>
      <c r="B85327" t="n">
        <v>455</v>
      </c>
    </row>
    <row r="85328">
      <c r="A85328" t="inlineStr">
        <is>
          <t>www.forsyth.cc</t>
        </is>
      </c>
      <c r="B85328" t="n">
        <v>455</v>
      </c>
    </row>
    <row r="85329">
      <c r="A85329" t="inlineStr">
        <is>
          <t>www.scaleatherarmor.com</t>
        </is>
      </c>
      <c r="B85329" t="n">
        <v>455</v>
      </c>
    </row>
    <row r="85330">
      <c r="A85330" t="inlineStr">
        <is>
          <t>midatlanticconsulting.com</t>
        </is>
      </c>
      <c r="B85330" t="n">
        <v>455</v>
      </c>
    </row>
    <row r="85331">
      <c r="A85331" t="inlineStr">
        <is>
          <t>denirdiamonds.com</t>
        </is>
      </c>
      <c r="B85331" t="n">
        <v>455</v>
      </c>
    </row>
    <row r="85332">
      <c r="A85332" t="inlineStr">
        <is>
          <t>www.bigcamo.com</t>
        </is>
      </c>
      <c r="B85332" t="n">
        <v>455</v>
      </c>
    </row>
    <row r="85333">
      <c r="A85333" t="inlineStr">
        <is>
          <t>cdn.hotmaturetubes.net</t>
        </is>
      </c>
      <c r="B85333" t="n">
        <v>455</v>
      </c>
    </row>
    <row r="85334">
      <c r="A85334" t="inlineStr">
        <is>
          <t>insideadog.com.au</t>
        </is>
      </c>
      <c r="B85334" t="n">
        <v>455</v>
      </c>
    </row>
    <row r="85335">
      <c r="A85335" t="inlineStr">
        <is>
          <t>chairleathercomputer.com</t>
        </is>
      </c>
      <c r="B85335" t="n">
        <v>455</v>
      </c>
    </row>
    <row r="85336">
      <c r="A85336" t="inlineStr">
        <is>
          <t>www.usedmac.com</t>
        </is>
      </c>
      <c r="B85336" t="n">
        <v>455</v>
      </c>
    </row>
    <row r="85337">
      <c r="A85337" t="inlineStr">
        <is>
          <t>plunderventures.files.wordpress.com</t>
        </is>
      </c>
      <c r="B85337" t="n">
        <v>455</v>
      </c>
    </row>
    <row r="85338">
      <c r="A85338" t="inlineStr">
        <is>
          <t>www.bestmancave.com.au</t>
        </is>
      </c>
      <c r="B85338" t="n">
        <v>455</v>
      </c>
    </row>
    <row r="85339">
      <c r="A85339" t="inlineStr">
        <is>
          <t>www.happy-birthday-to-you.net</t>
        </is>
      </c>
      <c r="B85339" t="n">
        <v>455</v>
      </c>
    </row>
    <row r="85340">
      <c r="A85340" t="inlineStr">
        <is>
          <t>futurlec.com</t>
        </is>
      </c>
      <c r="B85340" t="n">
        <v>455</v>
      </c>
    </row>
    <row r="85341">
      <c r="A85341" t="inlineStr">
        <is>
          <t>xpesos.com</t>
        </is>
      </c>
      <c r="B85341" t="n">
        <v>455</v>
      </c>
    </row>
    <row r="85342">
      <c r="A85342" t="inlineStr">
        <is>
          <t>www.osmelectrical.com</t>
        </is>
      </c>
      <c r="B85342" t="n">
        <v>455</v>
      </c>
    </row>
    <row r="85343">
      <c r="A85343" t="inlineStr">
        <is>
          <t>www.pangoinflatable.com</t>
        </is>
      </c>
      <c r="B85343" t="n">
        <v>455</v>
      </c>
    </row>
    <row r="85344">
      <c r="A85344" t="inlineStr">
        <is>
          <t>www.freenovel24.com</t>
        </is>
      </c>
      <c r="B85344" t="n">
        <v>455</v>
      </c>
    </row>
    <row r="85345">
      <c r="A85345" t="inlineStr">
        <is>
          <t>node3.sdccdn.com</t>
        </is>
      </c>
      <c r="B85345" t="n">
        <v>455</v>
      </c>
    </row>
    <row r="85346">
      <c r="A85346" t="inlineStr">
        <is>
          <t>www.cutiepatootiecreations.com</t>
        </is>
      </c>
      <c r="B85346" t="n">
        <v>455</v>
      </c>
    </row>
    <row r="85347">
      <c r="A85347" t="inlineStr">
        <is>
          <t>www.pharmadirect.gr</t>
        </is>
      </c>
      <c r="B85347" t="n">
        <v>455</v>
      </c>
    </row>
    <row r="85348">
      <c r="A85348" t="inlineStr">
        <is>
          <t>ascelibrary.org</t>
        </is>
      </c>
      <c r="B85348" t="n">
        <v>455</v>
      </c>
    </row>
    <row r="85349">
      <c r="A85349" t="inlineStr">
        <is>
          <t>makemyapparel.in</t>
        </is>
      </c>
      <c r="B85349" t="n">
        <v>455</v>
      </c>
    </row>
    <row r="85350">
      <c r="A85350" t="inlineStr">
        <is>
          <t>static-7.yourspares.co.uk</t>
        </is>
      </c>
      <c r="B85350" t="n">
        <v>455</v>
      </c>
    </row>
    <row r="85351">
      <c r="A85351" t="inlineStr">
        <is>
          <t>www.sparespro.com.au</t>
        </is>
      </c>
      <c r="B85351" t="n">
        <v>455</v>
      </c>
    </row>
    <row r="85352">
      <c r="A85352" t="inlineStr">
        <is>
          <t>www.thetrendybutterfly.com</t>
        </is>
      </c>
      <c r="B85352" t="n">
        <v>455</v>
      </c>
    </row>
    <row r="85353">
      <c r="A85353" t="inlineStr">
        <is>
          <t>powerliftseat.com</t>
        </is>
      </c>
      <c r="B85353" t="n">
        <v>455</v>
      </c>
    </row>
    <row r="85354">
      <c r="A85354" t="inlineStr">
        <is>
          <t>www.lurap.com</t>
        </is>
      </c>
      <c r="B85354" t="n">
        <v>455</v>
      </c>
    </row>
    <row r="85355">
      <c r="A85355" t="inlineStr">
        <is>
          <t>www.schuhdealer.com</t>
        </is>
      </c>
      <c r="B85355" t="n">
        <v>455</v>
      </c>
    </row>
    <row r="85356">
      <c r="A85356" t="inlineStr">
        <is>
          <t>cdn-s-www.lalsace.fr</t>
        </is>
      </c>
      <c r="B85356" t="n">
        <v>455</v>
      </c>
    </row>
    <row r="85357">
      <c r="A85357" t="inlineStr">
        <is>
          <t>cache.marieclaire.fr</t>
        </is>
      </c>
      <c r="B85357" t="n">
        <v>455</v>
      </c>
    </row>
    <row r="85358">
      <c r="A85358" t="inlineStr">
        <is>
          <t>www.healing-crystals-online.com</t>
        </is>
      </c>
      <c r="B85358" t="n">
        <v>455</v>
      </c>
    </row>
    <row r="85359">
      <c r="A85359" t="inlineStr">
        <is>
          <t>7mqdw495tt11373391slswo6-wpengine.netdna-ssl.com</t>
        </is>
      </c>
      <c r="B85359" t="n">
        <v>455</v>
      </c>
    </row>
    <row r="85360">
      <c r="A85360" t="inlineStr">
        <is>
          <t>www.texomashomepage.com</t>
        </is>
      </c>
      <c r="B85360" t="n">
        <v>455</v>
      </c>
    </row>
    <row r="85361">
      <c r="A85361" t="inlineStr">
        <is>
          <t>img3.mimoda21.com.mx</t>
        </is>
      </c>
      <c r="B85361" t="n">
        <v>455</v>
      </c>
    </row>
    <row r="85362">
      <c r="A85362" t="inlineStr">
        <is>
          <t>cdn.gameflare.com</t>
        </is>
      </c>
      <c r="B85362" t="n">
        <v>455</v>
      </c>
    </row>
    <row r="85363">
      <c r="A85363" t="inlineStr">
        <is>
          <t>gemstone.dk</t>
        </is>
      </c>
      <c r="B85363" t="n">
        <v>455</v>
      </c>
    </row>
    <row r="85364">
      <c r="A85364" t="inlineStr">
        <is>
          <t>kitarablogi.files.wordpress.com</t>
        </is>
      </c>
      <c r="B85364" t="n">
        <v>455</v>
      </c>
    </row>
    <row r="85365">
      <c r="A85365" t="inlineStr">
        <is>
          <t>images.critictoo.com</t>
        </is>
      </c>
      <c r="B85365" t="n">
        <v>455</v>
      </c>
    </row>
    <row r="85366">
      <c r="A85366" t="inlineStr">
        <is>
          <t>t2.genius.com</t>
        </is>
      </c>
      <c r="B85366" t="n">
        <v>455</v>
      </c>
    </row>
    <row r="85367">
      <c r="A85367" t="inlineStr">
        <is>
          <t>www.knobby.eu</t>
        </is>
      </c>
      <c r="B85367" t="n">
        <v>455</v>
      </c>
    </row>
    <row r="85368">
      <c r="A85368" t="inlineStr">
        <is>
          <t>static.highwaygames.com</t>
        </is>
      </c>
      <c r="B85368" t="n">
        <v>455</v>
      </c>
    </row>
    <row r="85369">
      <c r="A85369" t="inlineStr">
        <is>
          <t>make-images.s3.amazonaws.com</t>
        </is>
      </c>
      <c r="B85369" t="n">
        <v>455</v>
      </c>
    </row>
    <row r="85370">
      <c r="A85370" t="inlineStr">
        <is>
          <t>images.tmcnet.com</t>
        </is>
      </c>
      <c r="B85370" t="n">
        <v>455</v>
      </c>
    </row>
    <row r="85371">
      <c r="A85371" t="inlineStr">
        <is>
          <t>rarepinkrose.com</t>
        </is>
      </c>
      <c r="B85371" t="n">
        <v>455</v>
      </c>
    </row>
    <row r="85372">
      <c r="A85372" t="inlineStr">
        <is>
          <t>backroadjournal.files.wordpress.com</t>
        </is>
      </c>
      <c r="B85372" t="n">
        <v>455</v>
      </c>
    </row>
    <row r="85373">
      <c r="A85373" t="inlineStr">
        <is>
          <t>e202.ecdn.cz</t>
        </is>
      </c>
      <c r="B85373" t="n">
        <v>455</v>
      </c>
    </row>
    <row r="85374">
      <c r="A85374" t="inlineStr">
        <is>
          <t>www.itopltd.com</t>
        </is>
      </c>
      <c r="B85374" t="n">
        <v>455</v>
      </c>
    </row>
    <row r="85375">
      <c r="A85375" t="inlineStr">
        <is>
          <t>www.daveporterphotography.co.uk</t>
        </is>
      </c>
      <c r="B85375" t="n">
        <v>455</v>
      </c>
    </row>
    <row r="85376">
      <c r="A85376" t="inlineStr">
        <is>
          <t>cr-rackspace-cloud-files-backups.s3-us-west-1.amazonaws.com</t>
        </is>
      </c>
      <c r="B85376" t="n">
        <v>455</v>
      </c>
    </row>
    <row r="85377">
      <c r="A85377" t="inlineStr">
        <is>
          <t>www.smarthomebeginner.com</t>
        </is>
      </c>
      <c r="B85377" t="n">
        <v>455</v>
      </c>
    </row>
    <row r="85378">
      <c r="A85378" t="inlineStr">
        <is>
          <t>holidayathome.bg</t>
        </is>
      </c>
      <c r="B85378" t="n">
        <v>455</v>
      </c>
    </row>
    <row r="85379">
      <c r="A85379" t="inlineStr">
        <is>
          <t>www.skyneel.com</t>
        </is>
      </c>
      <c r="B85379" t="n">
        <v>455</v>
      </c>
    </row>
    <row r="85380">
      <c r="A85380" t="inlineStr">
        <is>
          <t>www.airsupplies.co.uk</t>
        </is>
      </c>
      <c r="B85380" t="n">
        <v>455</v>
      </c>
    </row>
    <row r="85381">
      <c r="A85381" t="inlineStr">
        <is>
          <t>www.gardening-advice.net</t>
        </is>
      </c>
      <c r="B85381" t="n">
        <v>455</v>
      </c>
    </row>
    <row r="85382">
      <c r="A85382" t="inlineStr">
        <is>
          <t>carvedstonecreations.com</t>
        </is>
      </c>
      <c r="B85382" t="n">
        <v>455</v>
      </c>
    </row>
    <row r="85383">
      <c r="A85383" t="inlineStr">
        <is>
          <t>2785-cdn.doitbest.com</t>
        </is>
      </c>
      <c r="B85383" t="n">
        <v>455</v>
      </c>
    </row>
    <row r="85384">
      <c r="A85384" t="inlineStr">
        <is>
          <t>static.pornxxnxx.com</t>
        </is>
      </c>
      <c r="B85384" t="n">
        <v>455</v>
      </c>
    </row>
    <row r="85385">
      <c r="A85385" t="inlineStr">
        <is>
          <t>whitecity.ca</t>
        </is>
      </c>
      <c r="B85385" t="n">
        <v>455</v>
      </c>
    </row>
    <row r="85386">
      <c r="A85386" t="inlineStr">
        <is>
          <t>askleo.askleomedia.com</t>
        </is>
      </c>
      <c r="B85386" t="n">
        <v>455</v>
      </c>
    </row>
    <row r="85387">
      <c r="A85387" t="inlineStr">
        <is>
          <t>heavenhappens.files.wordpress.com</t>
        </is>
      </c>
      <c r="B85387" t="n">
        <v>455</v>
      </c>
    </row>
    <row r="85388">
      <c r="A85388" t="inlineStr">
        <is>
          <t>athemes.com</t>
        </is>
      </c>
      <c r="B85388" t="n">
        <v>455</v>
      </c>
    </row>
    <row r="85389">
      <c r="A85389" t="inlineStr">
        <is>
          <t>www.java2s.com</t>
        </is>
      </c>
      <c r="B85389" t="n">
        <v>455</v>
      </c>
    </row>
    <row r="85390">
      <c r="A85390" t="inlineStr">
        <is>
          <t>www.edfenergy.com</t>
        </is>
      </c>
      <c r="B85390" t="n">
        <v>455</v>
      </c>
    </row>
    <row r="85391">
      <c r="A85391" t="inlineStr">
        <is>
          <t>tefl-videos.com</t>
        </is>
      </c>
      <c r="B85391" t="n">
        <v>455</v>
      </c>
    </row>
    <row r="85392">
      <c r="A85392" t="inlineStr">
        <is>
          <t>www.logos-unlimited.co.uk</t>
        </is>
      </c>
      <c r="B85392" t="n">
        <v>455</v>
      </c>
    </row>
    <row r="85393">
      <c r="A85393" t="inlineStr">
        <is>
          <t>www.rajasthantourplanner.com</t>
        </is>
      </c>
      <c r="B85393" t="n">
        <v>455</v>
      </c>
    </row>
    <row r="85394">
      <c r="A85394" t="inlineStr">
        <is>
          <t>www.taketwotapas.com</t>
        </is>
      </c>
      <c r="B85394" t="n">
        <v>455</v>
      </c>
    </row>
    <row r="85395">
      <c r="A85395" t="inlineStr">
        <is>
          <t>www.acereclamation.com</t>
        </is>
      </c>
      <c r="B85395" t="n">
        <v>455</v>
      </c>
    </row>
    <row r="85396">
      <c r="A85396" t="inlineStr">
        <is>
          <t>elderscrollsonline.wiki.fextralife.com</t>
        </is>
      </c>
      <c r="B85396" t="n">
        <v>455</v>
      </c>
    </row>
    <row r="85397">
      <c r="A85397" t="inlineStr">
        <is>
          <t>commahangoverdotcom.files.wordpress.com</t>
        </is>
      </c>
      <c r="B85397" t="n">
        <v>455</v>
      </c>
    </row>
    <row r="85398">
      <c r="A85398" t="inlineStr">
        <is>
          <t>webeatthebroker.com</t>
        </is>
      </c>
      <c r="B85398" t="n">
        <v>455</v>
      </c>
    </row>
    <row r="85399">
      <c r="A85399" t="inlineStr">
        <is>
          <t>thesweetescape.ca</t>
        </is>
      </c>
      <c r="B85399" t="n">
        <v>455</v>
      </c>
    </row>
    <row r="85400">
      <c r="A85400" t="inlineStr">
        <is>
          <t>shopperstrategy.com</t>
        </is>
      </c>
      <c r="B85400" t="n">
        <v>455</v>
      </c>
    </row>
    <row r="85401">
      <c r="A85401" t="inlineStr">
        <is>
          <t>www.sensationalcolor.com</t>
        </is>
      </c>
      <c r="B85401" t="n">
        <v>455</v>
      </c>
    </row>
    <row r="85402">
      <c r="A85402" t="inlineStr">
        <is>
          <t>d1qkq0qcmgjky.cloudfront.net</t>
        </is>
      </c>
      <c r="B85402" t="n">
        <v>455</v>
      </c>
    </row>
    <row r="85403">
      <c r="A85403" t="inlineStr">
        <is>
          <t>www.planet-shop.gr</t>
        </is>
      </c>
      <c r="B85403" t="n">
        <v>455</v>
      </c>
    </row>
    <row r="85404">
      <c r="A85404" t="inlineStr">
        <is>
          <t>news.shoppersvila.com</t>
        </is>
      </c>
      <c r="B85404" t="n">
        <v>455</v>
      </c>
    </row>
    <row r="85405">
      <c r="A85405" t="inlineStr">
        <is>
          <t>www.esgtoday.com</t>
        </is>
      </c>
      <c r="B85405" t="n">
        <v>455</v>
      </c>
    </row>
    <row r="85406">
      <c r="A85406" t="inlineStr">
        <is>
          <t>patriotnewsonline.com</t>
        </is>
      </c>
      <c r="B85406" t="n">
        <v>455</v>
      </c>
    </row>
    <row r="85407">
      <c r="A85407" t="inlineStr">
        <is>
          <t>167559-485978-raikfcquaxqncofqfm.stackpathdns.com</t>
        </is>
      </c>
      <c r="B85407" t="n">
        <v>455</v>
      </c>
    </row>
    <row r="85408">
      <c r="A85408" t="inlineStr">
        <is>
          <t>www.designerchildrensclothes.co.uk</t>
        </is>
      </c>
      <c r="B85408" t="n">
        <v>455</v>
      </c>
    </row>
    <row r="85409">
      <c r="A85409" t="inlineStr">
        <is>
          <t>social.foodhallonline.com</t>
        </is>
      </c>
      <c r="B85409" t="n">
        <v>455</v>
      </c>
    </row>
    <row r="85410">
      <c r="A85410" t="inlineStr">
        <is>
          <t>www.techbuy.com.au</t>
        </is>
      </c>
      <c r="B85410" t="n">
        <v>455</v>
      </c>
    </row>
    <row r="85411">
      <c r="A85411" t="inlineStr">
        <is>
          <t>www.farleyfamily.net</t>
        </is>
      </c>
      <c r="B85411" t="n">
        <v>455</v>
      </c>
    </row>
    <row r="85412">
      <c r="A85412" t="inlineStr">
        <is>
          <t>imh01-inmotionhosting1.netdna-ssl.com</t>
        </is>
      </c>
      <c r="B85412" t="n">
        <v>455</v>
      </c>
    </row>
    <row r="85413">
      <c r="A85413" t="inlineStr">
        <is>
          <t>www.sanparks.org</t>
        </is>
      </c>
      <c r="B85413" t="n">
        <v>455</v>
      </c>
    </row>
    <row r="85414">
      <c r="A85414" t="inlineStr">
        <is>
          <t>oswaldparfum.ch</t>
        </is>
      </c>
      <c r="B85414" t="n">
        <v>455</v>
      </c>
    </row>
    <row r="85415">
      <c r="A85415" t="inlineStr">
        <is>
          <t>www.mydroneparts.lt</t>
        </is>
      </c>
      <c r="B85415" t="n">
        <v>455</v>
      </c>
    </row>
    <row r="85416">
      <c r="A85416" t="inlineStr">
        <is>
          <t>cdn.xxxvideo.name</t>
        </is>
      </c>
      <c r="B85416" t="n">
        <v>455</v>
      </c>
    </row>
    <row r="85417">
      <c r="A85417" t="inlineStr">
        <is>
          <t>www.thejewellerypeople.com</t>
        </is>
      </c>
      <c r="B85417" t="n">
        <v>455</v>
      </c>
    </row>
    <row r="85418">
      <c r="A85418" t="inlineStr">
        <is>
          <t>5d33f339d32d2e73eb54-680c975e376c72cbfe8e9258d66d5ca8.ssl.cf1.rackcdn.com</t>
        </is>
      </c>
      <c r="B85418" t="n">
        <v>455</v>
      </c>
    </row>
    <row r="85419">
      <c r="A85419" t="inlineStr">
        <is>
          <t>hollywood.muvyz.com</t>
        </is>
      </c>
      <c r="B85419" t="n">
        <v>455</v>
      </c>
    </row>
    <row r="85420">
      <c r="A85420" t="inlineStr">
        <is>
          <t>www.posturite.co.uk</t>
        </is>
      </c>
      <c r="B85420" t="n">
        <v>454</v>
      </c>
    </row>
    <row r="85421">
      <c r="A85421" t="inlineStr">
        <is>
          <t>lao.ca.gov</t>
        </is>
      </c>
      <c r="B85421" t="n">
        <v>454</v>
      </c>
    </row>
    <row r="85422">
      <c r="A85422" t="inlineStr">
        <is>
          <t>www.radio.fr</t>
        </is>
      </c>
      <c r="B85422" t="n">
        <v>454</v>
      </c>
    </row>
    <row r="85423">
      <c r="A85423" t="inlineStr">
        <is>
          <t>www.worldwrestling.it</t>
        </is>
      </c>
      <c r="B85423" t="n">
        <v>454</v>
      </c>
    </row>
    <row r="85424">
      <c r="A85424" t="inlineStr">
        <is>
          <t>img.plusdebonsplans.com</t>
        </is>
      </c>
      <c r="B85424" t="n">
        <v>454</v>
      </c>
    </row>
    <row r="85425">
      <c r="A85425" t="inlineStr">
        <is>
          <t>gemklub.cdn.shoprenter.hu</t>
        </is>
      </c>
      <c r="B85425" t="n">
        <v>454</v>
      </c>
    </row>
    <row r="85426">
      <c r="A85426" t="inlineStr">
        <is>
          <t>d85bc6ea86296c327d7f-fc14fae93feb1cf1ff31873061ee8f7d.ssl.cf1.rackcdn.com</t>
        </is>
      </c>
      <c r="B85426" t="n">
        <v>454</v>
      </c>
    </row>
    <row r="85427">
      <c r="A85427" t="inlineStr">
        <is>
          <t>www.albersappliance.com</t>
        </is>
      </c>
      <c r="B85427" t="n">
        <v>454</v>
      </c>
    </row>
    <row r="85428">
      <c r="A85428" t="inlineStr">
        <is>
          <t>www.clareocenters.com</t>
        </is>
      </c>
      <c r="B85428" t="n">
        <v>454</v>
      </c>
    </row>
    <row r="85429">
      <c r="A85429" t="inlineStr">
        <is>
          <t>www.eurorc.fr</t>
        </is>
      </c>
      <c r="B85429" t="n">
        <v>454</v>
      </c>
    </row>
    <row r="85430">
      <c r="A85430" t="inlineStr">
        <is>
          <t>38330a54389bfef3a3d9-d1d5c3b4e30f7a5889857805bbe6863a.ssl.cf1.rackcdn.com</t>
        </is>
      </c>
      <c r="B85430" t="n">
        <v>454</v>
      </c>
    </row>
    <row r="85431">
      <c r="A85431" t="inlineStr">
        <is>
          <t>trekbible.com</t>
        </is>
      </c>
      <c r="B85431" t="n">
        <v>454</v>
      </c>
    </row>
    <row r="85432">
      <c r="A85432" t="inlineStr">
        <is>
          <t>www.weather2travel.com</t>
        </is>
      </c>
      <c r="B85432" t="n">
        <v>454</v>
      </c>
    </row>
    <row r="85433">
      <c r="A85433" t="inlineStr">
        <is>
          <t>news.expats.cz</t>
        </is>
      </c>
      <c r="B85433" t="n">
        <v>454</v>
      </c>
    </row>
    <row r="85434">
      <c r="A85434" t="inlineStr">
        <is>
          <t>browneyedflowerchild.com</t>
        </is>
      </c>
      <c r="B85434" t="n">
        <v>454</v>
      </c>
    </row>
    <row r="85435">
      <c r="A85435" t="inlineStr">
        <is>
          <t>grizzlybomb.files.wordpress.com</t>
        </is>
      </c>
      <c r="B85435" t="n">
        <v>454</v>
      </c>
    </row>
    <row r="85436">
      <c r="A85436" t="inlineStr">
        <is>
          <t>images.forbes.com</t>
        </is>
      </c>
      <c r="B85436" t="n">
        <v>454</v>
      </c>
    </row>
    <row r="85437">
      <c r="A85437" t="inlineStr">
        <is>
          <t>wendypolisi.com</t>
        </is>
      </c>
      <c r="B85437" t="n">
        <v>454</v>
      </c>
    </row>
    <row r="85438">
      <c r="A85438" t="inlineStr">
        <is>
          <t>florida-photo-magazine.com</t>
        </is>
      </c>
      <c r="B85438" t="n">
        <v>454</v>
      </c>
    </row>
    <row r="85439">
      <c r="A85439" t="inlineStr">
        <is>
          <t>smokymountains.com</t>
        </is>
      </c>
      <c r="B85439" t="n">
        <v>454</v>
      </c>
    </row>
    <row r="85440">
      <c r="A85440" t="inlineStr">
        <is>
          <t>www.techquila.co.in</t>
        </is>
      </c>
      <c r="B85440" t="n">
        <v>454</v>
      </c>
    </row>
    <row r="85441">
      <c r="A85441" t="inlineStr">
        <is>
          <t>1471793142.rsc.cdn77.org</t>
        </is>
      </c>
      <c r="B85441" t="n">
        <v>454</v>
      </c>
    </row>
    <row r="85442">
      <c r="A85442" t="inlineStr">
        <is>
          <t>imgs.hejmosie.com</t>
        </is>
      </c>
      <c r="B85442" t="n">
        <v>454</v>
      </c>
    </row>
    <row r="85443">
      <c r="A85443" t="inlineStr">
        <is>
          <t>jessicaschillingphotography.com</t>
        </is>
      </c>
      <c r="B85443" t="n">
        <v>454</v>
      </c>
    </row>
    <row r="85444">
      <c r="A85444" t="inlineStr">
        <is>
          <t>islamicmovement.org</t>
        </is>
      </c>
      <c r="B85444" t="n">
        <v>454</v>
      </c>
    </row>
    <row r="85445">
      <c r="A85445" t="inlineStr">
        <is>
          <t>jennakateathome.com</t>
        </is>
      </c>
      <c r="B85445" t="n">
        <v>454</v>
      </c>
    </row>
    <row r="85446">
      <c r="A85446" t="inlineStr">
        <is>
          <t>www.crosscreekranchfl.com</t>
        </is>
      </c>
      <c r="B85446" t="n">
        <v>454</v>
      </c>
    </row>
    <row r="85447">
      <c r="A85447" t="inlineStr">
        <is>
          <t>galaxypress.com</t>
        </is>
      </c>
      <c r="B85447" t="n">
        <v>454</v>
      </c>
    </row>
    <row r="85448">
      <c r="A85448" t="inlineStr">
        <is>
          <t>www.caroto.gr</t>
        </is>
      </c>
      <c r="B85448" t="n">
        <v>454</v>
      </c>
    </row>
    <row r="85449">
      <c r="A85449" t="inlineStr">
        <is>
          <t>cdn.meinauto.de</t>
        </is>
      </c>
      <c r="B85449" t="n">
        <v>454</v>
      </c>
    </row>
    <row r="85450">
      <c r="A85450" t="inlineStr">
        <is>
          <t>www.radford.edu</t>
        </is>
      </c>
      <c r="B85450" t="n">
        <v>454</v>
      </c>
    </row>
    <row r="85451">
      <c r="A85451" t="inlineStr">
        <is>
          <t>www.armaghi.com</t>
        </is>
      </c>
      <c r="B85451" t="n">
        <v>454</v>
      </c>
    </row>
    <row r="85452">
      <c r="A85452" t="inlineStr">
        <is>
          <t>149369349.v2.pressablecdn.com</t>
        </is>
      </c>
      <c r="B85452" t="n">
        <v>454</v>
      </c>
    </row>
    <row r="85453">
      <c r="A85453" t="inlineStr">
        <is>
          <t>eventsbyspecialmoments.com</t>
        </is>
      </c>
      <c r="B85453" t="n">
        <v>454</v>
      </c>
    </row>
    <row r="85454">
      <c r="A85454" t="inlineStr">
        <is>
          <t>reportnewstoday.com</t>
        </is>
      </c>
      <c r="B85454" t="n">
        <v>454</v>
      </c>
    </row>
    <row r="85455">
      <c r="A85455" t="inlineStr">
        <is>
          <t>coachdaddyblog.files.wordpress.com</t>
        </is>
      </c>
      <c r="B85455" t="n">
        <v>454</v>
      </c>
    </row>
    <row r="85456">
      <c r="A85456" t="inlineStr">
        <is>
          <t>alkony.enerla.net</t>
        </is>
      </c>
      <c r="B85456" t="n">
        <v>454</v>
      </c>
    </row>
    <row r="85457">
      <c r="A85457" t="inlineStr">
        <is>
          <t>christinprophecyblog.org</t>
        </is>
      </c>
      <c r="B85457" t="n">
        <v>454</v>
      </c>
    </row>
    <row r="85458">
      <c r="A85458" t="inlineStr">
        <is>
          <t>whitestationscroll.net</t>
        </is>
      </c>
      <c r="B85458" t="n">
        <v>454</v>
      </c>
    </row>
    <row r="85459">
      <c r="A85459" t="inlineStr">
        <is>
          <t>www.justtungsten.com</t>
        </is>
      </c>
      <c r="B85459" t="n">
        <v>454</v>
      </c>
    </row>
    <row r="85460">
      <c r="A85460" t="inlineStr">
        <is>
          <t>www.hashmicro.com</t>
        </is>
      </c>
      <c r="B85460" t="n">
        <v>454</v>
      </c>
    </row>
    <row r="85461">
      <c r="A85461" t="inlineStr">
        <is>
          <t>fryerhouse.com</t>
        </is>
      </c>
      <c r="B85461" t="n">
        <v>454</v>
      </c>
    </row>
    <row r="85462">
      <c r="A85462" t="inlineStr">
        <is>
          <t>www.smartdrinks.ro</t>
        </is>
      </c>
      <c r="B85462" t="n">
        <v>454</v>
      </c>
    </row>
    <row r="85463">
      <c r="A85463" t="inlineStr">
        <is>
          <t>www.casinotop.com</t>
        </is>
      </c>
      <c r="B85463" t="n">
        <v>454</v>
      </c>
    </row>
    <row r="85464">
      <c r="A85464" t="inlineStr">
        <is>
          <t>www.homemarket.com.cy</t>
        </is>
      </c>
      <c r="B85464" t="n">
        <v>454</v>
      </c>
    </row>
    <row r="85465">
      <c r="A85465" t="inlineStr">
        <is>
          <t>du6lf1l3076ae.cloudfront.net</t>
        </is>
      </c>
      <c r="B85465" t="n">
        <v>454</v>
      </c>
    </row>
    <row r="85466">
      <c r="A85466" t="inlineStr">
        <is>
          <t>contents.bebee.com</t>
        </is>
      </c>
      <c r="B85466" t="n">
        <v>454</v>
      </c>
    </row>
    <row r="85467">
      <c r="A85467" t="inlineStr">
        <is>
          <t>shop.gt-business.com</t>
        </is>
      </c>
      <c r="B85467" t="n">
        <v>454</v>
      </c>
    </row>
    <row r="85468">
      <c r="A85468" t="inlineStr">
        <is>
          <t>www.oclc.org</t>
        </is>
      </c>
      <c r="B85468" t="n">
        <v>454</v>
      </c>
    </row>
    <row r="85469">
      <c r="A85469" t="inlineStr">
        <is>
          <t>lifemieres.com</t>
        </is>
      </c>
      <c r="B85469" t="n">
        <v>454</v>
      </c>
    </row>
    <row r="85470">
      <c r="A85470" t="inlineStr">
        <is>
          <t>img001.us.expono.com</t>
        </is>
      </c>
      <c r="B85470" t="n">
        <v>454</v>
      </c>
    </row>
    <row r="85471">
      <c r="A85471" t="inlineStr">
        <is>
          <t>www.guysnation.com</t>
        </is>
      </c>
      <c r="B85471" t="n">
        <v>454</v>
      </c>
    </row>
    <row r="85472">
      <c r="A85472" t="inlineStr">
        <is>
          <t>www.foodbizsupply.com</t>
        </is>
      </c>
      <c r="B85472" t="n">
        <v>454</v>
      </c>
    </row>
    <row r="85473">
      <c r="A85473" t="inlineStr">
        <is>
          <t>www.happyupinc.com</t>
        </is>
      </c>
      <c r="B85473" t="n">
        <v>454</v>
      </c>
    </row>
    <row r="85474">
      <c r="A85474" t="inlineStr">
        <is>
          <t>www.madlady.se</t>
        </is>
      </c>
      <c r="B85474" t="n">
        <v>454</v>
      </c>
    </row>
    <row r="85475">
      <c r="A85475" t="inlineStr">
        <is>
          <t>jsorelleblog.com</t>
        </is>
      </c>
      <c r="B85475" t="n">
        <v>454</v>
      </c>
    </row>
    <row r="85476">
      <c r="A85476" t="inlineStr">
        <is>
          <t>icdn02.igayporn.tv</t>
        </is>
      </c>
      <c r="B85476" t="n">
        <v>454</v>
      </c>
    </row>
    <row r="85477">
      <c r="A85477" t="inlineStr">
        <is>
          <t>www.elivewebcams.com</t>
        </is>
      </c>
      <c r="B85477" t="n">
        <v>454</v>
      </c>
    </row>
    <row r="85478">
      <c r="A85478" t="inlineStr">
        <is>
          <t>www.ou.edu</t>
        </is>
      </c>
      <c r="B85478" t="n">
        <v>454</v>
      </c>
    </row>
    <row r="85479">
      <c r="A85479" t="inlineStr">
        <is>
          <t>www.caninejournal.com</t>
        </is>
      </c>
      <c r="B85479" t="n">
        <v>454</v>
      </c>
    </row>
    <row r="85480">
      <c r="A85480" t="inlineStr">
        <is>
          <t>thispartystarted.com.au</t>
        </is>
      </c>
      <c r="B85480" t="n">
        <v>454</v>
      </c>
    </row>
    <row r="85481">
      <c r="A85481" t="inlineStr">
        <is>
          <t>spectrum4ever.org</t>
        </is>
      </c>
      <c r="B85481" t="n">
        <v>454</v>
      </c>
    </row>
    <row r="85482">
      <c r="A85482" t="inlineStr">
        <is>
          <t>thefoodallergychronicles.files.wordpress.com</t>
        </is>
      </c>
      <c r="B85482" t="n">
        <v>454</v>
      </c>
    </row>
    <row r="85483">
      <c r="A85483" t="inlineStr">
        <is>
          <t>www.gelgoogmachinery.com</t>
        </is>
      </c>
      <c r="B85483" t="n">
        <v>454</v>
      </c>
    </row>
    <row r="85484">
      <c r="A85484" t="inlineStr">
        <is>
          <t>fightersweep.com</t>
        </is>
      </c>
      <c r="B85484" t="n">
        <v>454</v>
      </c>
    </row>
    <row r="85485">
      <c r="A85485" t="inlineStr">
        <is>
          <t>www.chinamarble.com</t>
        </is>
      </c>
      <c r="B85485" t="n">
        <v>454</v>
      </c>
    </row>
    <row r="85486">
      <c r="A85486" t="inlineStr">
        <is>
          <t>boutique.cdip.com</t>
        </is>
      </c>
      <c r="B85486" t="n">
        <v>454</v>
      </c>
    </row>
    <row r="85487">
      <c r="A85487" t="inlineStr">
        <is>
          <t>nelemans.es</t>
        </is>
      </c>
      <c r="B85487" t="n">
        <v>454</v>
      </c>
    </row>
    <row r="85488">
      <c r="A85488" t="inlineStr">
        <is>
          <t>industrylane.com</t>
        </is>
      </c>
      <c r="B85488" t="n">
        <v>454</v>
      </c>
    </row>
    <row r="85489">
      <c r="A85489" t="inlineStr">
        <is>
          <t>www.kmdtuning.com</t>
        </is>
      </c>
      <c r="B85489" t="n">
        <v>454</v>
      </c>
    </row>
    <row r="85490">
      <c r="A85490" t="inlineStr">
        <is>
          <t>www.camsengathome.com</t>
        </is>
      </c>
      <c r="B85490" t="n">
        <v>454</v>
      </c>
    </row>
    <row r="85491">
      <c r="A85491" t="inlineStr">
        <is>
          <t>www.clicshop.com</t>
        </is>
      </c>
      <c r="B85491" t="n">
        <v>454</v>
      </c>
    </row>
    <row r="85492">
      <c r="A85492" t="inlineStr">
        <is>
          <t>www.becknaturalmedicinestore.com</t>
        </is>
      </c>
      <c r="B85492" t="n">
        <v>454</v>
      </c>
    </row>
    <row r="85493">
      <c r="A85493" t="inlineStr">
        <is>
          <t>thestuffofsuccess.com</t>
        </is>
      </c>
      <c r="B85493" t="n">
        <v>454</v>
      </c>
    </row>
    <row r="85494">
      <c r="A85494" t="inlineStr">
        <is>
          <t>facialplastics.com</t>
        </is>
      </c>
      <c r="B85494" t="n">
        <v>454</v>
      </c>
    </row>
    <row r="85495">
      <c r="A85495" t="inlineStr">
        <is>
          <t>cdn8.wstatic.com</t>
        </is>
      </c>
      <c r="B85495" t="n">
        <v>454</v>
      </c>
    </row>
    <row r="85496">
      <c r="A85496" t="inlineStr">
        <is>
          <t>fancydressrocks.co.uk</t>
        </is>
      </c>
      <c r="B85496" t="n">
        <v>454</v>
      </c>
    </row>
    <row r="85497">
      <c r="A85497" t="inlineStr">
        <is>
          <t>www.electricdreams.com</t>
        </is>
      </c>
      <c r="B85497" t="n">
        <v>454</v>
      </c>
    </row>
    <row r="85498">
      <c r="A85498" t="inlineStr">
        <is>
          <t>www.babyshower.es</t>
        </is>
      </c>
      <c r="B85498" t="n">
        <v>454</v>
      </c>
    </row>
    <row r="85499">
      <c r="A85499" t="inlineStr">
        <is>
          <t>www.perlesandco.de.com</t>
        </is>
      </c>
      <c r="B85499" t="n">
        <v>454</v>
      </c>
    </row>
    <row r="85500">
      <c r="A85500" t="inlineStr">
        <is>
          <t>themeorion.com</t>
        </is>
      </c>
      <c r="B85500" t="n">
        <v>454</v>
      </c>
    </row>
    <row r="85501">
      <c r="A85501" t="inlineStr">
        <is>
          <t>www.bodyland.pl</t>
        </is>
      </c>
      <c r="B85501" t="n">
        <v>454</v>
      </c>
    </row>
    <row r="85502">
      <c r="A85502" t="inlineStr">
        <is>
          <t>i-businessgifts.com</t>
        </is>
      </c>
      <c r="B85502" t="n">
        <v>454</v>
      </c>
    </row>
    <row r="85503">
      <c r="A85503" t="inlineStr">
        <is>
          <t>media.toplineshop.ro</t>
        </is>
      </c>
      <c r="B85503" t="n">
        <v>454</v>
      </c>
    </row>
    <row r="85504">
      <c r="A85504" t="inlineStr">
        <is>
          <t>proshina.by</t>
        </is>
      </c>
      <c r="B85504" t="n">
        <v>454</v>
      </c>
    </row>
    <row r="85505">
      <c r="A85505" t="inlineStr">
        <is>
          <t>www.new-shoes.gr</t>
        </is>
      </c>
      <c r="B85505" t="n">
        <v>454</v>
      </c>
    </row>
    <row r="85506">
      <c r="A85506" t="inlineStr">
        <is>
          <t>digitalfantasyworld.com</t>
        </is>
      </c>
      <c r="B85506" t="n">
        <v>454</v>
      </c>
    </row>
    <row r="85507">
      <c r="A85507" t="inlineStr">
        <is>
          <t>www.printwand.com</t>
        </is>
      </c>
      <c r="B85507" t="n">
        <v>454</v>
      </c>
    </row>
    <row r="85508">
      <c r="A85508" t="inlineStr">
        <is>
          <t>idwfed.org</t>
        </is>
      </c>
      <c r="B85508" t="n">
        <v>454</v>
      </c>
    </row>
    <row r="85509">
      <c r="A85509" t="inlineStr">
        <is>
          <t>www.actingthepart.com.au</t>
        </is>
      </c>
      <c r="B85509" t="n">
        <v>454</v>
      </c>
    </row>
    <row r="85510">
      <c r="A85510" t="inlineStr">
        <is>
          <t>www.ethnicbazaar.com</t>
        </is>
      </c>
      <c r="B85510" t="n">
        <v>454</v>
      </c>
    </row>
    <row r="85511">
      <c r="A85511" t="inlineStr">
        <is>
          <t>img1.ugamezone.com</t>
        </is>
      </c>
      <c r="B85511" t="n">
        <v>454</v>
      </c>
    </row>
    <row r="85512">
      <c r="A85512" t="inlineStr">
        <is>
          <t>www.girlscoutshop.com</t>
        </is>
      </c>
      <c r="B85512" t="n">
        <v>454</v>
      </c>
    </row>
    <row r="85513">
      <c r="A85513" t="inlineStr">
        <is>
          <t>www.anime-oz.com</t>
        </is>
      </c>
      <c r="B85513" t="n">
        <v>454</v>
      </c>
    </row>
    <row r="85514">
      <c r="A85514" t="inlineStr">
        <is>
          <t>images.my1porn.com</t>
        </is>
      </c>
      <c r="B85514" t="n">
        <v>454</v>
      </c>
    </row>
    <row r="85515">
      <c r="A85515" t="inlineStr">
        <is>
          <t>www.get-collectables.co.uk</t>
        </is>
      </c>
      <c r="B85515" t="n">
        <v>454</v>
      </c>
    </row>
    <row r="85516">
      <c r="A85516" t="inlineStr">
        <is>
          <t>images.hatsw.com</t>
        </is>
      </c>
      <c r="B85516" t="n">
        <v>454</v>
      </c>
    </row>
    <row r="85517">
      <c r="A85517" t="inlineStr">
        <is>
          <t>www.jashopping.de</t>
        </is>
      </c>
      <c r="B85517" t="n">
        <v>454</v>
      </c>
    </row>
    <row r="85518">
      <c r="A85518" t="inlineStr">
        <is>
          <t>ripples.shopcadacdn.com</t>
        </is>
      </c>
      <c r="B85518" t="n">
        <v>454</v>
      </c>
    </row>
    <row r="85519">
      <c r="A85519" t="inlineStr">
        <is>
          <t>cdn.lrworkshop.com</t>
        </is>
      </c>
      <c r="B85519" t="n">
        <v>454</v>
      </c>
    </row>
    <row r="85520">
      <c r="A85520" t="inlineStr">
        <is>
          <t>www.shopgeartexans.com</t>
        </is>
      </c>
      <c r="B85520" t="n">
        <v>454</v>
      </c>
    </row>
    <row r="85521">
      <c r="A85521" t="inlineStr">
        <is>
          <t>shop.westerndigital.com</t>
        </is>
      </c>
      <c r="B85521" t="n">
        <v>454</v>
      </c>
    </row>
    <row r="85522">
      <c r="A85522" t="inlineStr">
        <is>
          <t>www.iofficecorp.com</t>
        </is>
      </c>
      <c r="B85522" t="n">
        <v>454</v>
      </c>
    </row>
    <row r="85523">
      <c r="A85523" t="inlineStr">
        <is>
          <t>decofeelings.files.wordpress.com</t>
        </is>
      </c>
      <c r="B85523" t="n">
        <v>454</v>
      </c>
    </row>
    <row r="85524">
      <c r="A85524" t="inlineStr">
        <is>
          <t>www.promostore.nl</t>
        </is>
      </c>
      <c r="B85524" t="n">
        <v>454</v>
      </c>
    </row>
    <row r="85525">
      <c r="A85525" t="inlineStr">
        <is>
          <t>soulpowerbrasil.com.br</t>
        </is>
      </c>
      <c r="B85525" t="n">
        <v>454</v>
      </c>
    </row>
    <row r="85526">
      <c r="A85526" t="inlineStr">
        <is>
          <t>anikstd.ru</t>
        </is>
      </c>
      <c r="B85526" t="n">
        <v>454</v>
      </c>
    </row>
    <row r="85527">
      <c r="A85527" t="inlineStr">
        <is>
          <t>www.luxx-nova.com</t>
        </is>
      </c>
      <c r="B85527" t="n">
        <v>454</v>
      </c>
    </row>
    <row r="85528">
      <c r="A85528" t="inlineStr">
        <is>
          <t>hdwallpapers2013.com</t>
        </is>
      </c>
      <c r="B85528" t="n">
        <v>454</v>
      </c>
    </row>
    <row r="85529">
      <c r="A85529" t="inlineStr">
        <is>
          <t>images2.content-hci.com</t>
        </is>
      </c>
      <c r="B85529" t="n">
        <v>454</v>
      </c>
    </row>
    <row r="85530">
      <c r="A85530" t="inlineStr">
        <is>
          <t>d3itvsmwj0r86k.cloudfront.net</t>
        </is>
      </c>
      <c r="B85530" t="n">
        <v>454</v>
      </c>
    </row>
    <row r="85531">
      <c r="A85531" t="inlineStr">
        <is>
          <t>www.freshersvoice.com</t>
        </is>
      </c>
      <c r="B85531" t="n">
        <v>454</v>
      </c>
    </row>
    <row r="85532">
      <c r="A85532" t="inlineStr">
        <is>
          <t>www.doctorshealthpress.com</t>
        </is>
      </c>
      <c r="B85532" t="n">
        <v>454</v>
      </c>
    </row>
    <row r="85533">
      <c r="A85533" t="inlineStr">
        <is>
          <t>cdn.midwesthome.com</t>
        </is>
      </c>
      <c r="B85533" t="n">
        <v>454</v>
      </c>
    </row>
    <row r="85534">
      <c r="A85534" t="inlineStr">
        <is>
          <t>images.macworld.com</t>
        </is>
      </c>
      <c r="B85534" t="n">
        <v>454</v>
      </c>
    </row>
    <row r="85535">
      <c r="A85535" t="inlineStr">
        <is>
          <t>www.majestyjewelers.com</t>
        </is>
      </c>
      <c r="B85535" t="n">
        <v>454</v>
      </c>
    </row>
    <row r="85536">
      <c r="A85536" t="inlineStr">
        <is>
          <t>www.of-skulls.net</t>
        </is>
      </c>
      <c r="B85536" t="n">
        <v>454</v>
      </c>
    </row>
    <row r="85537">
      <c r="A85537" t="inlineStr">
        <is>
          <t>megafengshuishop.com</t>
        </is>
      </c>
      <c r="B85537" t="n">
        <v>454</v>
      </c>
    </row>
    <row r="85538">
      <c r="A85538" t="inlineStr">
        <is>
          <t>images.mowersguide.biz</t>
        </is>
      </c>
      <c r="B85538" t="n">
        <v>454</v>
      </c>
    </row>
    <row r="85539">
      <c r="A85539" t="inlineStr">
        <is>
          <t>images.bikepartsi.com</t>
        </is>
      </c>
      <c r="B85539" t="n">
        <v>454</v>
      </c>
    </row>
    <row r="85540">
      <c r="A85540" t="inlineStr">
        <is>
          <t>www.whitelightsonwednesday.com</t>
        </is>
      </c>
      <c r="B85540" t="n">
        <v>454</v>
      </c>
    </row>
    <row r="85541">
      <c r="A85541" t="inlineStr">
        <is>
          <t>www.agnesgames.com</t>
        </is>
      </c>
      <c r="B85541" t="n">
        <v>454</v>
      </c>
    </row>
    <row r="85542">
      <c r="A85542" t="inlineStr">
        <is>
          <t>www.minerals.net</t>
        </is>
      </c>
      <c r="B85542" t="n">
        <v>454</v>
      </c>
    </row>
    <row r="85543">
      <c r="A85543" t="inlineStr">
        <is>
          <t>spryfilmdotcom.files.wordpress.com</t>
        </is>
      </c>
      <c r="B85543" t="n">
        <v>454</v>
      </c>
    </row>
    <row r="85544">
      <c r="A85544" t="inlineStr">
        <is>
          <t>puppyintraining.com</t>
        </is>
      </c>
      <c r="B85544" t="n">
        <v>454</v>
      </c>
    </row>
    <row r="85545">
      <c r="A85545" t="inlineStr">
        <is>
          <t>www.ecigspace.com</t>
        </is>
      </c>
      <c r="B85545" t="n">
        <v>454</v>
      </c>
    </row>
    <row r="85546">
      <c r="A85546" t="inlineStr">
        <is>
          <t>wildcalendar.com</t>
        </is>
      </c>
      <c r="B85546" t="n">
        <v>454</v>
      </c>
    </row>
    <row r="85547">
      <c r="A85547" t="inlineStr">
        <is>
          <t>kitchenmason.com</t>
        </is>
      </c>
      <c r="B85547" t="n">
        <v>454</v>
      </c>
    </row>
    <row r="85548">
      <c r="A85548" t="inlineStr">
        <is>
          <t>cmscdn.classic.co.uk</t>
        </is>
      </c>
      <c r="B85548" t="n">
        <v>454</v>
      </c>
    </row>
    <row r="85549">
      <c r="A85549" t="inlineStr">
        <is>
          <t>www.fatbit.com</t>
        </is>
      </c>
      <c r="B85549" t="n">
        <v>454</v>
      </c>
    </row>
    <row r="85550">
      <c r="A85550" t="inlineStr">
        <is>
          <t>www.netterimages.com</t>
        </is>
      </c>
      <c r="B85550" t="n">
        <v>454</v>
      </c>
    </row>
    <row r="85551">
      <c r="A85551" t="inlineStr">
        <is>
          <t>silkinteriors.com.au</t>
        </is>
      </c>
      <c r="B85551" t="n">
        <v>454</v>
      </c>
    </row>
    <row r="85552">
      <c r="A85552" t="inlineStr">
        <is>
          <t>d1ululg65bfe3q.cloudfront.net</t>
        </is>
      </c>
      <c r="B85552" t="n">
        <v>454</v>
      </c>
    </row>
    <row r="85553">
      <c r="A85553" t="inlineStr">
        <is>
          <t>www.wwdmag.com</t>
        </is>
      </c>
      <c r="B85553" t="n">
        <v>454</v>
      </c>
    </row>
    <row r="85554">
      <c r="A85554" t="inlineStr">
        <is>
          <t>weddingphotographer.kiwi</t>
        </is>
      </c>
      <c r="B85554" t="n">
        <v>454</v>
      </c>
    </row>
    <row r="85555">
      <c r="A85555" t="inlineStr">
        <is>
          <t>www.hotel-amenity.net</t>
        </is>
      </c>
      <c r="B85555" t="n">
        <v>454</v>
      </c>
    </row>
    <row r="85556">
      <c r="A85556" t="inlineStr">
        <is>
          <t>static.unfactory.in</t>
        </is>
      </c>
      <c r="B85556" t="n">
        <v>454</v>
      </c>
    </row>
    <row r="85557">
      <c r="A85557" t="inlineStr">
        <is>
          <t>www.wellywarehouse.co.uk</t>
        </is>
      </c>
      <c r="B85557" t="n">
        <v>454</v>
      </c>
    </row>
    <row r="85558">
      <c r="A85558" t="inlineStr">
        <is>
          <t>www.mdexstore.com</t>
        </is>
      </c>
      <c r="B85558" t="n">
        <v>454</v>
      </c>
    </row>
    <row r="85559">
      <c r="A85559" t="inlineStr">
        <is>
          <t>ivebeenbit.ca</t>
        </is>
      </c>
      <c r="B85559" t="n">
        <v>454</v>
      </c>
    </row>
    <row r="85560">
      <c r="A85560" t="inlineStr">
        <is>
          <t>coins.thefuntimesguide.com</t>
        </is>
      </c>
      <c r="B85560" t="n">
        <v>454</v>
      </c>
    </row>
    <row r="85561">
      <c r="A85561" t="inlineStr">
        <is>
          <t>memeworld.funnyjunk.com</t>
        </is>
      </c>
      <c r="B85561" t="n">
        <v>454</v>
      </c>
    </row>
    <row r="85562">
      <c r="A85562" t="inlineStr">
        <is>
          <t>liveandlethike.files.wordpress.com</t>
        </is>
      </c>
      <c r="B85562" t="n">
        <v>454</v>
      </c>
    </row>
    <row r="85563">
      <c r="A85563" t="inlineStr">
        <is>
          <t>simplysmartliving.com</t>
        </is>
      </c>
      <c r="B85563" t="n">
        <v>454</v>
      </c>
    </row>
    <row r="85564">
      <c r="A85564" t="inlineStr">
        <is>
          <t>www.elementsgifts.co.nz</t>
        </is>
      </c>
      <c r="B85564" t="n">
        <v>454</v>
      </c>
    </row>
    <row r="85565">
      <c r="A85565" t="inlineStr">
        <is>
          <t>kingsroadmerch.com</t>
        </is>
      </c>
      <c r="B85565" t="n">
        <v>454</v>
      </c>
    </row>
    <row r="85566">
      <c r="A85566" t="inlineStr">
        <is>
          <t>www.amkindabusy.com</t>
        </is>
      </c>
      <c r="B85566" t="n">
        <v>454</v>
      </c>
    </row>
    <row r="85567">
      <c r="A85567" t="inlineStr">
        <is>
          <t>www.7tv.net</t>
        </is>
      </c>
      <c r="B85567" t="n">
        <v>454</v>
      </c>
    </row>
    <row r="85568">
      <c r="A85568" t="inlineStr">
        <is>
          <t>www.welltodoglobal.com</t>
        </is>
      </c>
      <c r="B85568" t="n">
        <v>454</v>
      </c>
    </row>
    <row r="85569">
      <c r="A85569" t="inlineStr">
        <is>
          <t>www.boatliftrepairparts.com</t>
        </is>
      </c>
      <c r="B85569" t="n">
        <v>454</v>
      </c>
    </row>
    <row r="85570">
      <c r="A85570" t="inlineStr">
        <is>
          <t>www12.statcan.gc.ca</t>
        </is>
      </c>
      <c r="B85570" t="n">
        <v>454</v>
      </c>
    </row>
    <row r="85571">
      <c r="A85571" t="inlineStr">
        <is>
          <t>www.fluentland.com</t>
        </is>
      </c>
      <c r="B85571" t="n">
        <v>454</v>
      </c>
    </row>
    <row r="85572">
      <c r="A85572" t="inlineStr">
        <is>
          <t>shop.toyaustralianshepherdshop.com</t>
        </is>
      </c>
      <c r="B85572" t="n">
        <v>454</v>
      </c>
    </row>
    <row r="85573">
      <c r="A85573" t="inlineStr">
        <is>
          <t>www.stitching-together.com</t>
        </is>
      </c>
      <c r="B85573" t="n">
        <v>454</v>
      </c>
    </row>
    <row r="85574">
      <c r="A85574" t="inlineStr">
        <is>
          <t>www.niksonna.com</t>
        </is>
      </c>
      <c r="B85574" t="n">
        <v>454</v>
      </c>
    </row>
    <row r="85575">
      <c r="A85575" t="inlineStr">
        <is>
          <t>blog.scoop.it</t>
        </is>
      </c>
      <c r="B85575" t="n">
        <v>454</v>
      </c>
    </row>
    <row r="85576">
      <c r="A85576" t="inlineStr">
        <is>
          <t>megafishing.bg</t>
        </is>
      </c>
      <c r="B85576" t="n">
        <v>454</v>
      </c>
    </row>
    <row r="85577">
      <c r="A85577" t="inlineStr">
        <is>
          <t>www.decorativedishes.net</t>
        </is>
      </c>
      <c r="B85577" t="n">
        <v>454</v>
      </c>
    </row>
    <row r="85578">
      <c r="A85578" t="inlineStr">
        <is>
          <t>epc.ppcdn.co.uk</t>
        </is>
      </c>
      <c r="B85578" t="n">
        <v>454</v>
      </c>
    </row>
    <row r="85579">
      <c r="A85579" t="inlineStr">
        <is>
          <t>www.babyamore.in</t>
        </is>
      </c>
      <c r="B85579" t="n">
        <v>454</v>
      </c>
    </row>
    <row r="85580">
      <c r="A85580" t="inlineStr">
        <is>
          <t>www.marshasclothing.com</t>
        </is>
      </c>
      <c r="B85580" t="n">
        <v>454</v>
      </c>
    </row>
    <row r="85581">
      <c r="A85581" t="inlineStr">
        <is>
          <t>www.tilemuralstore.com.au</t>
        </is>
      </c>
      <c r="B85581" t="n">
        <v>454</v>
      </c>
    </row>
    <row r="85582">
      <c r="A85582" t="inlineStr">
        <is>
          <t>libcdm1.uncg.edu</t>
        </is>
      </c>
      <c r="B85582" t="n">
        <v>454</v>
      </c>
    </row>
    <row r="85583">
      <c r="A85583" t="inlineStr">
        <is>
          <t>www.shagcarpetprops.com</t>
        </is>
      </c>
      <c r="B85583" t="n">
        <v>454</v>
      </c>
    </row>
    <row r="85584">
      <c r="A85584" t="inlineStr">
        <is>
          <t>justpicsplease.com</t>
        </is>
      </c>
      <c r="B85584" t="n">
        <v>454</v>
      </c>
    </row>
    <row r="85585">
      <c r="A85585" t="inlineStr">
        <is>
          <t>www.brandedcorporategifts.co.uk</t>
        </is>
      </c>
      <c r="B85585" t="n">
        <v>454</v>
      </c>
    </row>
    <row r="85586">
      <c r="A85586" t="inlineStr">
        <is>
          <t>www.dragoneurotrade.com</t>
        </is>
      </c>
      <c r="B85586" t="n">
        <v>454</v>
      </c>
    </row>
    <row r="85587">
      <c r="A85587" t="inlineStr">
        <is>
          <t>fapcoholic.com</t>
        </is>
      </c>
      <c r="B85587" t="n">
        <v>453</v>
      </c>
    </row>
    <row r="85588">
      <c r="A85588" t="inlineStr">
        <is>
          <t>imtopic.com</t>
        </is>
      </c>
      <c r="B85588" t="n">
        <v>453</v>
      </c>
    </row>
    <row r="85589">
      <c r="A85589" t="inlineStr">
        <is>
          <t>www.psxhax.com</t>
        </is>
      </c>
      <c r="B85589" t="n">
        <v>453</v>
      </c>
    </row>
    <row r="85590">
      <c r="A85590" t="inlineStr">
        <is>
          <t>narratives.co.uk</t>
        </is>
      </c>
      <c r="B85590" t="n">
        <v>453</v>
      </c>
    </row>
    <row r="85591">
      <c r="A85591" t="inlineStr">
        <is>
          <t>naijmobile.com</t>
        </is>
      </c>
      <c r="B85591" t="n">
        <v>453</v>
      </c>
    </row>
    <row r="85592">
      <c r="A85592" t="inlineStr">
        <is>
          <t>desertpeace.files.wordpress.com</t>
        </is>
      </c>
      <c r="B85592" t="n">
        <v>453</v>
      </c>
    </row>
    <row r="85593">
      <c r="A85593" t="inlineStr">
        <is>
          <t>www.umassmed.edu</t>
        </is>
      </c>
      <c r="B85593" t="n">
        <v>453</v>
      </c>
    </row>
    <row r="85594">
      <c r="A85594" t="inlineStr">
        <is>
          <t>farmandlivestockdirectory.com</t>
        </is>
      </c>
      <c r="B85594" t="n">
        <v>453</v>
      </c>
    </row>
    <row r="85595">
      <c r="A85595" t="inlineStr">
        <is>
          <t>mresell.de</t>
        </is>
      </c>
      <c r="B85595" t="n">
        <v>453</v>
      </c>
    </row>
    <row r="85596">
      <c r="A85596" t="inlineStr">
        <is>
          <t>northbridgetimes.com</t>
        </is>
      </c>
      <c r="B85596" t="n">
        <v>453</v>
      </c>
    </row>
    <row r="85597">
      <c r="A85597" t="inlineStr">
        <is>
          <t>img1.postila.ru</t>
        </is>
      </c>
      <c r="B85597" t="n">
        <v>453</v>
      </c>
    </row>
    <row r="85598">
      <c r="A85598" t="inlineStr">
        <is>
          <t>www.weetas.com</t>
        </is>
      </c>
      <c r="B85598" t="n">
        <v>453</v>
      </c>
    </row>
    <row r="85599">
      <c r="A85599" t="inlineStr">
        <is>
          <t>resident360files.nejm.org</t>
        </is>
      </c>
      <c r="B85599" t="n">
        <v>453</v>
      </c>
    </row>
    <row r="85600">
      <c r="A85600" t="inlineStr">
        <is>
          <t>f.nordiskemedier.dk</t>
        </is>
      </c>
      <c r="B85600" t="n">
        <v>453</v>
      </c>
    </row>
    <row r="85601">
      <c r="A85601" t="inlineStr">
        <is>
          <t>bdzoom.com</t>
        </is>
      </c>
      <c r="B85601" t="n">
        <v>453</v>
      </c>
    </row>
    <row r="85602">
      <c r="A85602" t="inlineStr">
        <is>
          <t>s1.cel.ro</t>
        </is>
      </c>
      <c r="B85602" t="n">
        <v>453</v>
      </c>
    </row>
    <row r="85603">
      <c r="A85603" t="inlineStr">
        <is>
          <t>stosfiri.gr</t>
        </is>
      </c>
      <c r="B85603" t="n">
        <v>453</v>
      </c>
    </row>
    <row r="85604">
      <c r="A85604" t="inlineStr">
        <is>
          <t>docplayer.it</t>
        </is>
      </c>
      <c r="B85604" t="n">
        <v>453</v>
      </c>
    </row>
    <row r="85605">
      <c r="A85605" t="inlineStr">
        <is>
          <t>www.zokko.fr</t>
        </is>
      </c>
      <c r="B85605" t="n">
        <v>453</v>
      </c>
    </row>
    <row r="85606">
      <c r="A85606" t="inlineStr">
        <is>
          <t>veroskieui01.s3.amazonaws.com</t>
        </is>
      </c>
      <c r="B85606" t="n">
        <v>453</v>
      </c>
    </row>
    <row r="85607">
      <c r="A85607" t="inlineStr">
        <is>
          <t>www.esveld.nl</t>
        </is>
      </c>
      <c r="B85607" t="n">
        <v>453</v>
      </c>
    </row>
    <row r="85608">
      <c r="A85608" t="inlineStr">
        <is>
          <t>tousmesmeubles.com</t>
        </is>
      </c>
      <c r="B85608" t="n">
        <v>453</v>
      </c>
    </row>
    <row r="85609">
      <c r="A85609" t="inlineStr">
        <is>
          <t>data.showtechnic.de</t>
        </is>
      </c>
      <c r="B85609" t="n">
        <v>453</v>
      </c>
    </row>
    <row r="85610">
      <c r="A85610" t="inlineStr">
        <is>
          <t>www.iris.ma</t>
        </is>
      </c>
      <c r="B85610" t="n">
        <v>453</v>
      </c>
    </row>
    <row r="85611">
      <c r="A85611" t="inlineStr">
        <is>
          <t>gaboratory-jp.ocnk.net</t>
        </is>
      </c>
      <c r="B85611" t="n">
        <v>453</v>
      </c>
    </row>
    <row r="85612">
      <c r="A85612" t="inlineStr">
        <is>
          <t>160448-635767-raikfcquaxqncofqfm.stackpathdns.com</t>
        </is>
      </c>
      <c r="B85612" t="n">
        <v>453</v>
      </c>
    </row>
    <row r="85613">
      <c r="A85613" t="inlineStr">
        <is>
          <t>www.xiamenoilpainting.com</t>
        </is>
      </c>
      <c r="B85613" t="n">
        <v>453</v>
      </c>
    </row>
    <row r="85614">
      <c r="A85614" t="inlineStr">
        <is>
          <t>www.streetbeat.fi</t>
        </is>
      </c>
      <c r="B85614" t="n">
        <v>453</v>
      </c>
    </row>
    <row r="85615">
      <c r="A85615" t="inlineStr">
        <is>
          <t>www.goodfoodwarehouse.com.au</t>
        </is>
      </c>
      <c r="B85615" t="n">
        <v>453</v>
      </c>
    </row>
    <row r="85616">
      <c r="A85616" t="inlineStr">
        <is>
          <t>bbshina-tyre.ru</t>
        </is>
      </c>
      <c r="B85616" t="n">
        <v>453</v>
      </c>
    </row>
    <row r="85617">
      <c r="A85617" t="inlineStr">
        <is>
          <t>compasso-design.it</t>
        </is>
      </c>
      <c r="B85617" t="n">
        <v>453</v>
      </c>
    </row>
    <row r="85618">
      <c r="A85618" t="inlineStr">
        <is>
          <t>f497bf44bb733df8cd43-218549f6dcbeadcd05dc76dad802960b.r83.cf3.rackcdn.com</t>
        </is>
      </c>
      <c r="B85618" t="n">
        <v>453</v>
      </c>
    </row>
    <row r="85619">
      <c r="A85619" t="inlineStr">
        <is>
          <t>2kkowk3fdvjjihjot3jbgux7-wpengine.netdna-ssl.com</t>
        </is>
      </c>
      <c r="B85619" t="n">
        <v>453</v>
      </c>
    </row>
    <row r="85620">
      <c r="A85620" t="inlineStr">
        <is>
          <t>becomechic.com</t>
        </is>
      </c>
      <c r="B85620" t="n">
        <v>453</v>
      </c>
    </row>
    <row r="85621">
      <c r="A85621" t="inlineStr">
        <is>
          <t>d11spkgi1ge9lb.cloudfront.net</t>
        </is>
      </c>
      <c r="B85621" t="n">
        <v>453</v>
      </c>
    </row>
    <row r="85622">
      <c r="A85622" t="inlineStr">
        <is>
          <t>toursgratis.com</t>
        </is>
      </c>
      <c r="B85622" t="n">
        <v>453</v>
      </c>
    </row>
    <row r="85623">
      <c r="A85623" t="inlineStr">
        <is>
          <t>scdn.aro.ie</t>
        </is>
      </c>
      <c r="B85623" t="n">
        <v>453</v>
      </c>
    </row>
    <row r="85624">
      <c r="A85624" t="inlineStr">
        <is>
          <t>austinsbesttowing.com</t>
        </is>
      </c>
      <c r="B85624" t="n">
        <v>453</v>
      </c>
    </row>
    <row r="85625">
      <c r="A85625" t="inlineStr">
        <is>
          <t>news.temple.edu</t>
        </is>
      </c>
      <c r="B85625" t="n">
        <v>453</v>
      </c>
    </row>
    <row r="85626">
      <c r="A85626" t="inlineStr">
        <is>
          <t>www.surfaceview.co.uk</t>
        </is>
      </c>
      <c r="B85626" t="n">
        <v>453</v>
      </c>
    </row>
    <row r="85627">
      <c r="A85627" t="inlineStr">
        <is>
          <t>dashboard.localvox.com</t>
        </is>
      </c>
      <c r="B85627" t="n">
        <v>453</v>
      </c>
    </row>
    <row r="85628">
      <c r="A85628" t="inlineStr">
        <is>
          <t>www.nerdspan.com</t>
        </is>
      </c>
      <c r="B85628" t="n">
        <v>453</v>
      </c>
    </row>
    <row r="85629">
      <c r="A85629" t="inlineStr">
        <is>
          <t>cdn.brivity.com</t>
        </is>
      </c>
      <c r="B85629" t="n">
        <v>453</v>
      </c>
    </row>
    <row r="85630">
      <c r="A85630" t="inlineStr">
        <is>
          <t>blogue.bestbuy.ca</t>
        </is>
      </c>
      <c r="B85630" t="n">
        <v>453</v>
      </c>
    </row>
    <row r="85631">
      <c r="A85631" t="inlineStr">
        <is>
          <t>dailymars-cdn-fra1.fra1.digitaloceanspaces.com</t>
        </is>
      </c>
      <c r="B85631" t="n">
        <v>453</v>
      </c>
    </row>
    <row r="85632">
      <c r="A85632" t="inlineStr">
        <is>
          <t>antarctica.recollect.co.nz</t>
        </is>
      </c>
      <c r="B85632" t="n">
        <v>453</v>
      </c>
    </row>
    <row r="85633">
      <c r="A85633" t="inlineStr">
        <is>
          <t>kateholt.com</t>
        </is>
      </c>
      <c r="B85633" t="n">
        <v>453</v>
      </c>
    </row>
    <row r="85634">
      <c r="A85634" t="inlineStr">
        <is>
          <t>innerspacehealthcare.com</t>
        </is>
      </c>
      <c r="B85634" t="n">
        <v>453</v>
      </c>
    </row>
    <row r="85635">
      <c r="A85635" t="inlineStr">
        <is>
          <t>www.livinginvietnam.com</t>
        </is>
      </c>
      <c r="B85635" t="n">
        <v>453</v>
      </c>
    </row>
    <row r="85636">
      <c r="A85636" t="inlineStr">
        <is>
          <t>cdn.jardinfloral.com</t>
        </is>
      </c>
      <c r="B85636" t="n">
        <v>453</v>
      </c>
    </row>
    <row r="85637">
      <c r="A85637" t="inlineStr">
        <is>
          <t>mthreestudioblog.com</t>
        </is>
      </c>
      <c r="B85637" t="n">
        <v>453</v>
      </c>
    </row>
    <row r="85638">
      <c r="A85638" t="inlineStr">
        <is>
          <t>nl-cdn.bata.eu</t>
        </is>
      </c>
      <c r="B85638" t="n">
        <v>453</v>
      </c>
    </row>
    <row r="85639">
      <c r="A85639" t="inlineStr">
        <is>
          <t>www.uk-timber.co.uk</t>
        </is>
      </c>
      <c r="B85639" t="n">
        <v>453</v>
      </c>
    </row>
    <row r="85640">
      <c r="A85640" t="inlineStr">
        <is>
          <t>www.littleearthlingblog.com</t>
        </is>
      </c>
      <c r="B85640" t="n">
        <v>453</v>
      </c>
    </row>
    <row r="85641">
      <c r="A85641" t="inlineStr">
        <is>
          <t>www.middlerealm.com</t>
        </is>
      </c>
      <c r="B85641" t="n">
        <v>453</v>
      </c>
    </row>
    <row r="85642">
      <c r="A85642" t="inlineStr">
        <is>
          <t>prod-bentleycdn.azureedge.net</t>
        </is>
      </c>
      <c r="B85642" t="n">
        <v>453</v>
      </c>
    </row>
    <row r="85643">
      <c r="A85643" t="inlineStr">
        <is>
          <t>www.designwizard.com</t>
        </is>
      </c>
      <c r="B85643" t="n">
        <v>453</v>
      </c>
    </row>
    <row r="85644">
      <c r="A85644" t="inlineStr">
        <is>
          <t>www.tomtomrock.it</t>
        </is>
      </c>
      <c r="B85644" t="n">
        <v>453</v>
      </c>
    </row>
    <row r="85645">
      <c r="A85645" t="inlineStr">
        <is>
          <t>www.dj-store.ru</t>
        </is>
      </c>
      <c r="B85645" t="n">
        <v>453</v>
      </c>
    </row>
    <row r="85646">
      <c r="A85646" t="inlineStr">
        <is>
          <t>gamehag.com</t>
        </is>
      </c>
      <c r="B85646" t="n">
        <v>453</v>
      </c>
    </row>
    <row r="85647">
      <c r="A85647" t="inlineStr">
        <is>
          <t>beaux-artsclassicproducts.com</t>
        </is>
      </c>
      <c r="B85647" t="n">
        <v>453</v>
      </c>
    </row>
    <row r="85648">
      <c r="A85648" t="inlineStr">
        <is>
          <t>carrotsncake.com</t>
        </is>
      </c>
      <c r="B85648" t="n">
        <v>453</v>
      </c>
    </row>
    <row r="85649">
      <c r="A85649" t="inlineStr">
        <is>
          <t>www.yogems.com</t>
        </is>
      </c>
      <c r="B85649" t="n">
        <v>453</v>
      </c>
    </row>
    <row r="85650">
      <c r="A85650" t="inlineStr">
        <is>
          <t>news.webster.edu</t>
        </is>
      </c>
      <c r="B85650" t="n">
        <v>453</v>
      </c>
    </row>
    <row r="85651">
      <c r="A85651" t="inlineStr">
        <is>
          <t>cdn2.dukefotografia.com</t>
        </is>
      </c>
      <c r="B85651" t="n">
        <v>453</v>
      </c>
    </row>
    <row r="85652">
      <c r="A85652" t="inlineStr">
        <is>
          <t>dioceseofnewark.org</t>
        </is>
      </c>
      <c r="B85652" t="n">
        <v>453</v>
      </c>
    </row>
    <row r="85653">
      <c r="A85653" t="inlineStr">
        <is>
          <t>nuts-about-needlepoint.com</t>
        </is>
      </c>
      <c r="B85653" t="n">
        <v>453</v>
      </c>
    </row>
    <row r="85654">
      <c r="A85654" t="inlineStr">
        <is>
          <t>sheikhdrsultan.ae</t>
        </is>
      </c>
      <c r="B85654" t="n">
        <v>453</v>
      </c>
    </row>
    <row r="85655">
      <c r="A85655" t="inlineStr">
        <is>
          <t>www.psdcovers.com</t>
        </is>
      </c>
      <c r="B85655" t="n">
        <v>453</v>
      </c>
    </row>
    <row r="85656">
      <c r="A85656" t="inlineStr">
        <is>
          <t>modmymods.com</t>
        </is>
      </c>
      <c r="B85656" t="n">
        <v>453</v>
      </c>
    </row>
    <row r="85657">
      <c r="A85657" t="inlineStr">
        <is>
          <t>www.azomining.com</t>
        </is>
      </c>
      <c r="B85657" t="n">
        <v>453</v>
      </c>
    </row>
    <row r="85658">
      <c r="A85658" t="inlineStr">
        <is>
          <t>www.joancorner.com</t>
        </is>
      </c>
      <c r="B85658" t="n">
        <v>453</v>
      </c>
    </row>
    <row r="85659">
      <c r="A85659" t="inlineStr">
        <is>
          <t>www.armenstamp.com</t>
        </is>
      </c>
      <c r="B85659" t="n">
        <v>453</v>
      </c>
    </row>
    <row r="85660">
      <c r="A85660" t="inlineStr">
        <is>
          <t>www.urbantool.com</t>
        </is>
      </c>
      <c r="B85660" t="n">
        <v>453</v>
      </c>
    </row>
    <row r="85661">
      <c r="A85661" t="inlineStr">
        <is>
          <t>m.ghhyi.com</t>
        </is>
      </c>
      <c r="B85661" t="n">
        <v>453</v>
      </c>
    </row>
    <row r="85662">
      <c r="A85662" t="inlineStr">
        <is>
          <t>www.blyme.co.uk</t>
        </is>
      </c>
      <c r="B85662" t="n">
        <v>453</v>
      </c>
    </row>
    <row r="85663">
      <c r="A85663" t="inlineStr">
        <is>
          <t>www.dvusd.org</t>
        </is>
      </c>
      <c r="B85663" t="n">
        <v>453</v>
      </c>
    </row>
    <row r="85664">
      <c r="A85664" t="inlineStr">
        <is>
          <t>www.cheerleading.com</t>
        </is>
      </c>
      <c r="B85664" t="n">
        <v>453</v>
      </c>
    </row>
    <row r="85665">
      <c r="A85665" t="inlineStr">
        <is>
          <t>printablee.com</t>
        </is>
      </c>
      <c r="B85665" t="n">
        <v>453</v>
      </c>
    </row>
    <row r="85666">
      <c r="A85666" t="inlineStr">
        <is>
          <t>www.gotoglue.com</t>
        </is>
      </c>
      <c r="B85666" t="n">
        <v>453</v>
      </c>
    </row>
    <row r="85667">
      <c r="A85667" t="inlineStr">
        <is>
          <t>www.webnuggetz.com</t>
        </is>
      </c>
      <c r="B85667" t="n">
        <v>453</v>
      </c>
    </row>
    <row r="85668">
      <c r="A85668" t="inlineStr">
        <is>
          <t>www.olums.com</t>
        </is>
      </c>
      <c r="B85668" t="n">
        <v>453</v>
      </c>
    </row>
    <row r="85669">
      <c r="A85669" t="inlineStr">
        <is>
          <t>pray.gelorailmu.com</t>
        </is>
      </c>
      <c r="B85669" t="n">
        <v>453</v>
      </c>
    </row>
    <row r="85670">
      <c r="A85670" t="inlineStr">
        <is>
          <t>abin.b-cdn.net</t>
        </is>
      </c>
      <c r="B85670" t="n">
        <v>453</v>
      </c>
    </row>
    <row r="85671">
      <c r="A85671" t="inlineStr">
        <is>
          <t>img.tcntcn.com</t>
        </is>
      </c>
      <c r="B85671" t="n">
        <v>453</v>
      </c>
    </row>
    <row r="85672">
      <c r="A85672" t="inlineStr">
        <is>
          <t>mayer-immobilier.fr</t>
        </is>
      </c>
      <c r="B85672" t="n">
        <v>453</v>
      </c>
    </row>
    <row r="85673">
      <c r="A85673" t="inlineStr">
        <is>
          <t>www.cinesud-affiches.com</t>
        </is>
      </c>
      <c r="B85673" t="n">
        <v>453</v>
      </c>
    </row>
    <row r="85674">
      <c r="A85674" t="inlineStr">
        <is>
          <t>media.erepublic.com</t>
        </is>
      </c>
      <c r="B85674" t="n">
        <v>453</v>
      </c>
    </row>
    <row r="85675">
      <c r="A85675" t="inlineStr">
        <is>
          <t>tree-pictures.com</t>
        </is>
      </c>
      <c r="B85675" t="n">
        <v>453</v>
      </c>
    </row>
    <row r="85676">
      <c r="A85676" t="inlineStr">
        <is>
          <t>standuppaddleboardsup.com</t>
        </is>
      </c>
      <c r="B85676" t="n">
        <v>453</v>
      </c>
    </row>
    <row r="85677">
      <c r="A85677" t="inlineStr">
        <is>
          <t>static.4camping.sk</t>
        </is>
      </c>
      <c r="B85677" t="n">
        <v>453</v>
      </c>
    </row>
    <row r="85678">
      <c r="A85678" t="inlineStr">
        <is>
          <t>www.bettybogaers.com</t>
        </is>
      </c>
      <c r="B85678" t="n">
        <v>453</v>
      </c>
    </row>
    <row r="85679">
      <c r="A85679" t="inlineStr">
        <is>
          <t>kidsvip.ca</t>
        </is>
      </c>
      <c r="B85679" t="n">
        <v>453</v>
      </c>
    </row>
    <row r="85680">
      <c r="A85680" t="inlineStr">
        <is>
          <t>www.videcon.co.uk</t>
        </is>
      </c>
      <c r="B85680" t="n">
        <v>453</v>
      </c>
    </row>
    <row r="85681">
      <c r="A85681" t="inlineStr">
        <is>
          <t>www.mapquestapi.com</t>
        </is>
      </c>
      <c r="B85681" t="n">
        <v>453</v>
      </c>
    </row>
    <row r="85682">
      <c r="A85682" t="inlineStr">
        <is>
          <t>www.dutyfreedepot.com</t>
        </is>
      </c>
      <c r="B85682" t="n">
        <v>453</v>
      </c>
    </row>
    <row r="85683">
      <c r="A85683" t="inlineStr">
        <is>
          <t>elitemedicalsupplies.com</t>
        </is>
      </c>
      <c r="B85683" t="n">
        <v>453</v>
      </c>
    </row>
    <row r="85684">
      <c r="A85684" t="inlineStr">
        <is>
          <t>www.sambalpuribastralaya.com</t>
        </is>
      </c>
      <c r="B85684" t="n">
        <v>453</v>
      </c>
    </row>
    <row r="85685">
      <c r="A85685" t="inlineStr">
        <is>
          <t>englishbooks.cz</t>
        </is>
      </c>
      <c r="B85685" t="n">
        <v>453</v>
      </c>
    </row>
    <row r="85686">
      <c r="A85686" t="inlineStr">
        <is>
          <t>eibach.com</t>
        </is>
      </c>
      <c r="B85686" t="n">
        <v>453</v>
      </c>
    </row>
    <row r="85687">
      <c r="A85687" t="inlineStr">
        <is>
          <t>www.nicholaswylde.com</t>
        </is>
      </c>
      <c r="B85687" t="n">
        <v>453</v>
      </c>
    </row>
    <row r="85688">
      <c r="A85688" t="inlineStr">
        <is>
          <t>ftsdlskits.com</t>
        </is>
      </c>
      <c r="B85688" t="n">
        <v>453</v>
      </c>
    </row>
    <row r="85689">
      <c r="A85689" t="inlineStr">
        <is>
          <t>d3t0t2nqwmr1c9.cloudfront.net</t>
        </is>
      </c>
      <c r="B85689" t="n">
        <v>453</v>
      </c>
    </row>
    <row r="85690">
      <c r="A85690" t="inlineStr">
        <is>
          <t>aim4truthblog.files.wordpress.com</t>
        </is>
      </c>
      <c r="B85690" t="n">
        <v>453</v>
      </c>
    </row>
    <row r="85691">
      <c r="A85691" t="inlineStr">
        <is>
          <t>ksilo.com</t>
        </is>
      </c>
      <c r="B85691" t="n">
        <v>453</v>
      </c>
    </row>
    <row r="85692">
      <c r="A85692" t="inlineStr">
        <is>
          <t>boutique.weekendalamer.com</t>
        </is>
      </c>
      <c r="B85692" t="n">
        <v>453</v>
      </c>
    </row>
    <row r="85693">
      <c r="A85693" t="inlineStr">
        <is>
          <t>artlamp.de</t>
        </is>
      </c>
      <c r="B85693" t="n">
        <v>453</v>
      </c>
    </row>
    <row r="85694">
      <c r="A85694" t="inlineStr">
        <is>
          <t>www.9xcinemas.com</t>
        </is>
      </c>
      <c r="B85694" t="n">
        <v>453</v>
      </c>
    </row>
    <row r="85695">
      <c r="A85695" t="inlineStr">
        <is>
          <t>d364y98vz4769w.cloudfront.net</t>
        </is>
      </c>
      <c r="B85695" t="n">
        <v>453</v>
      </c>
    </row>
    <row r="85696">
      <c r="A85696" t="inlineStr">
        <is>
          <t>135700-392364-raikfcquaxqncofqfm.stackpathdns.com</t>
        </is>
      </c>
      <c r="B85696" t="n">
        <v>453</v>
      </c>
    </row>
    <row r="85697">
      <c r="A85697" t="inlineStr">
        <is>
          <t>festivals.currentnewstimes.com</t>
        </is>
      </c>
      <c r="B85697" t="n">
        <v>453</v>
      </c>
    </row>
    <row r="85698">
      <c r="A85698" t="inlineStr">
        <is>
          <t>607944-1969103-raikfcquaxqncofqfm.stackpathdns.com</t>
        </is>
      </c>
      <c r="B85698" t="n">
        <v>453</v>
      </c>
    </row>
    <row r="85699">
      <c r="A85699" t="inlineStr">
        <is>
          <t>ghpkendal.co.uk</t>
        </is>
      </c>
      <c r="B85699" t="n">
        <v>453</v>
      </c>
    </row>
    <row r="85700">
      <c r="A85700" t="inlineStr">
        <is>
          <t>tecake.com</t>
        </is>
      </c>
      <c r="B85700" t="n">
        <v>453</v>
      </c>
    </row>
    <row r="85701">
      <c r="A85701" t="inlineStr">
        <is>
          <t>www.montelent.com</t>
        </is>
      </c>
      <c r="B85701" t="n">
        <v>453</v>
      </c>
    </row>
    <row r="85702">
      <c r="A85702" t="inlineStr">
        <is>
          <t>i4cache.dealmoon.com</t>
        </is>
      </c>
      <c r="B85702" t="n">
        <v>453</v>
      </c>
    </row>
    <row r="85703">
      <c r="A85703" t="inlineStr">
        <is>
          <t>www.pelicanmanufacturing.com.au</t>
        </is>
      </c>
      <c r="B85703" t="n">
        <v>453</v>
      </c>
    </row>
    <row r="85704">
      <c r="A85704" t="inlineStr">
        <is>
          <t>www.scifishop.se</t>
        </is>
      </c>
      <c r="B85704" t="n">
        <v>453</v>
      </c>
    </row>
    <row r="85705">
      <c r="A85705" t="inlineStr">
        <is>
          <t>de.assmann.shop</t>
        </is>
      </c>
      <c r="B85705" t="n">
        <v>453</v>
      </c>
    </row>
    <row r="85706">
      <c r="A85706" t="inlineStr">
        <is>
          <t>www.devalcreations.com</t>
        </is>
      </c>
      <c r="B85706" t="n">
        <v>453</v>
      </c>
    </row>
    <row r="85707">
      <c r="A85707" t="inlineStr">
        <is>
          <t>www.bestlaminate.com</t>
        </is>
      </c>
      <c r="B85707" t="n">
        <v>453</v>
      </c>
    </row>
    <row r="85708">
      <c r="A85708" t="inlineStr">
        <is>
          <t>d16zhg550j540c.cloudfront.net</t>
        </is>
      </c>
      <c r="B85708" t="n">
        <v>453</v>
      </c>
    </row>
    <row r="85709">
      <c r="A85709" t="inlineStr">
        <is>
          <t>29.youpinone.com</t>
        </is>
      </c>
      <c r="B85709" t="n">
        <v>453</v>
      </c>
    </row>
    <row r="85710">
      <c r="A85710" t="inlineStr">
        <is>
          <t>www.primrose.fr</t>
        </is>
      </c>
      <c r="B85710" t="n">
        <v>453</v>
      </c>
    </row>
    <row r="85711">
      <c r="A85711" t="inlineStr">
        <is>
          <t>salexy.in</t>
        </is>
      </c>
      <c r="B85711" t="n">
        <v>453</v>
      </c>
    </row>
    <row r="85712">
      <c r="A85712" t="inlineStr">
        <is>
          <t>aeindex.org</t>
        </is>
      </c>
      <c r="B85712" t="n">
        <v>453</v>
      </c>
    </row>
    <row r="85713">
      <c r="A85713" t="inlineStr">
        <is>
          <t>mydiet-shop.co.uk</t>
        </is>
      </c>
      <c r="B85713" t="n">
        <v>453</v>
      </c>
    </row>
    <row r="85714">
      <c r="A85714" t="inlineStr">
        <is>
          <t>logobrandeditems.com</t>
        </is>
      </c>
      <c r="B85714" t="n">
        <v>453</v>
      </c>
    </row>
    <row r="85715">
      <c r="A85715" t="inlineStr">
        <is>
          <t>vivaglammagazine.com</t>
        </is>
      </c>
      <c r="B85715" t="n">
        <v>453</v>
      </c>
    </row>
    <row r="85716">
      <c r="A85716" t="inlineStr">
        <is>
          <t>www.madhattersfancydress.com</t>
        </is>
      </c>
      <c r="B85716" t="n">
        <v>453</v>
      </c>
    </row>
    <row r="85717">
      <c r="A85717" t="inlineStr">
        <is>
          <t>www.glamamom.com</t>
        </is>
      </c>
      <c r="B85717" t="n">
        <v>453</v>
      </c>
    </row>
    <row r="85718">
      <c r="A85718" t="inlineStr">
        <is>
          <t>retailhub-cdn.azureedge.net</t>
        </is>
      </c>
      <c r="B85718" t="n">
        <v>453</v>
      </c>
    </row>
    <row r="85719">
      <c r="A85719" t="inlineStr">
        <is>
          <t>www.bettingsites.co</t>
        </is>
      </c>
      <c r="B85719" t="n">
        <v>453</v>
      </c>
    </row>
    <row r="85720">
      <c r="A85720" t="inlineStr">
        <is>
          <t>www.quicksarchery.co.uk</t>
        </is>
      </c>
      <c r="B85720" t="n">
        <v>453</v>
      </c>
    </row>
    <row r="85721">
      <c r="A85721" t="inlineStr">
        <is>
          <t>images.mixerbowls.biz</t>
        </is>
      </c>
      <c r="B85721" t="n">
        <v>453</v>
      </c>
    </row>
    <row r="85722">
      <c r="A85722" t="inlineStr">
        <is>
          <t>thedesigntabloid.files.wordpress.com</t>
        </is>
      </c>
      <c r="B85722" t="n">
        <v>453</v>
      </c>
    </row>
    <row r="85723">
      <c r="A85723" t="inlineStr">
        <is>
          <t>julianstodd.files.wordpress.com</t>
        </is>
      </c>
      <c r="B85723" t="n">
        <v>453</v>
      </c>
    </row>
    <row r="85724">
      <c r="A85724" t="inlineStr">
        <is>
          <t>www.fitnesstipsforlife.com</t>
        </is>
      </c>
      <c r="B85724" t="n">
        <v>453</v>
      </c>
    </row>
    <row r="85725">
      <c r="A85725" t="inlineStr">
        <is>
          <t>www.easyworknet.com</t>
        </is>
      </c>
      <c r="B85725" t="n">
        <v>453</v>
      </c>
    </row>
    <row r="85726">
      <c r="A85726" t="inlineStr">
        <is>
          <t>www.browsebiography.com</t>
        </is>
      </c>
      <c r="B85726" t="n">
        <v>453</v>
      </c>
    </row>
    <row r="85727">
      <c r="A85727" t="inlineStr">
        <is>
          <t>www.turkgifts.com</t>
        </is>
      </c>
      <c r="B85727" t="n">
        <v>453</v>
      </c>
    </row>
    <row r="85728">
      <c r="A85728" t="inlineStr">
        <is>
          <t>cdn.donnahaycdn.com.au</t>
        </is>
      </c>
      <c r="B85728" t="n">
        <v>453</v>
      </c>
    </row>
    <row r="85729">
      <c r="A85729" t="inlineStr">
        <is>
          <t>everyavenuelife.com</t>
        </is>
      </c>
      <c r="B85729" t="n">
        <v>453</v>
      </c>
    </row>
    <row r="85730">
      <c r="A85730" t="inlineStr">
        <is>
          <t>www.newpetclub.pt</t>
        </is>
      </c>
      <c r="B85730" t="n">
        <v>453</v>
      </c>
    </row>
    <row r="85731">
      <c r="A85731" t="inlineStr">
        <is>
          <t>www.eagle4x4.com</t>
        </is>
      </c>
      <c r="B85731" t="n">
        <v>453</v>
      </c>
    </row>
    <row r="85732">
      <c r="A85732" t="inlineStr">
        <is>
          <t>cdn.sexhotxxxx.com</t>
        </is>
      </c>
      <c r="B85732" t="n">
        <v>453</v>
      </c>
    </row>
    <row r="85733">
      <c r="A85733" t="inlineStr">
        <is>
          <t>cdn.oriental-fuck.com</t>
        </is>
      </c>
      <c r="B85733" t="n">
        <v>453</v>
      </c>
    </row>
    <row r="85734">
      <c r="A85734" t="inlineStr">
        <is>
          <t>www.ajmery.pk</t>
        </is>
      </c>
      <c r="B85734" t="n">
        <v>453</v>
      </c>
    </row>
    <row r="85735">
      <c r="A85735" t="inlineStr">
        <is>
          <t>reviewfantasy.com</t>
        </is>
      </c>
      <c r="B85735" t="n">
        <v>453</v>
      </c>
    </row>
    <row r="85736">
      <c r="A85736" t="inlineStr">
        <is>
          <t>www.goodfortunejewelry.com</t>
        </is>
      </c>
      <c r="B85736" t="n">
        <v>453</v>
      </c>
    </row>
    <row r="85737">
      <c r="A85737" t="inlineStr">
        <is>
          <t>cookingwithkimberly.com</t>
        </is>
      </c>
      <c r="B85737" t="n">
        <v>453</v>
      </c>
    </row>
    <row r="85738">
      <c r="A85738" t="inlineStr">
        <is>
          <t>cdn.wildhorses4x4.com</t>
        </is>
      </c>
      <c r="B85738" t="n">
        <v>453</v>
      </c>
    </row>
    <row r="85739">
      <c r="A85739" t="inlineStr">
        <is>
          <t>1tcyne1rrj0zyht2j1xb3rnp-wpengine.netdna-ssl.com</t>
        </is>
      </c>
      <c r="B85739" t="n">
        <v>453</v>
      </c>
    </row>
    <row r="85740">
      <c r="A85740" t="inlineStr">
        <is>
          <t>1vqpg4bgyr54af3yqrvgt3xx-wpengine.netdna-ssl.com</t>
        </is>
      </c>
      <c r="B85740" t="n">
        <v>453</v>
      </c>
    </row>
    <row r="85741">
      <c r="A85741" t="inlineStr">
        <is>
          <t>marlameridith.com</t>
        </is>
      </c>
      <c r="B85741" t="n">
        <v>453</v>
      </c>
    </row>
    <row r="85742">
      <c r="A85742" t="inlineStr">
        <is>
          <t>gpm.nasa.gov</t>
        </is>
      </c>
      <c r="B85742" t="n">
        <v>453</v>
      </c>
    </row>
    <row r="85743">
      <c r="A85743" t="inlineStr">
        <is>
          <t>therideshareguy.com</t>
        </is>
      </c>
      <c r="B85743" t="n">
        <v>453</v>
      </c>
    </row>
    <row r="85744">
      <c r="A85744" t="inlineStr">
        <is>
          <t>www.buccaneersuniformsstore.com</t>
        </is>
      </c>
      <c r="B85744" t="n">
        <v>453</v>
      </c>
    </row>
    <row r="85745">
      <c r="A85745" t="inlineStr">
        <is>
          <t>personalisedgiftsmarket.co.uk</t>
        </is>
      </c>
      <c r="B85745" t="n">
        <v>453</v>
      </c>
    </row>
    <row r="85746">
      <c r="A85746" t="inlineStr">
        <is>
          <t>www.mommity.com</t>
        </is>
      </c>
      <c r="B85746" t="n">
        <v>453</v>
      </c>
    </row>
    <row r="85747">
      <c r="A85747" t="inlineStr">
        <is>
          <t>defeatdespair.files.wordpress.com</t>
        </is>
      </c>
      <c r="B85747" t="n">
        <v>453</v>
      </c>
    </row>
    <row r="85748">
      <c r="A85748" t="inlineStr">
        <is>
          <t>www.campadelectronics.com.au</t>
        </is>
      </c>
      <c r="B85748" t="n">
        <v>453</v>
      </c>
    </row>
    <row r="85749">
      <c r="A85749" t="inlineStr">
        <is>
          <t>www.septicsolutions.com</t>
        </is>
      </c>
      <c r="B85749" t="n">
        <v>453</v>
      </c>
    </row>
    <row r="85750">
      <c r="A85750" t="inlineStr">
        <is>
          <t>www.amtico.com</t>
        </is>
      </c>
      <c r="B85750" t="n">
        <v>453</v>
      </c>
    </row>
    <row r="85751">
      <c r="A85751" t="inlineStr">
        <is>
          <t>shoesoutfitideas.com</t>
        </is>
      </c>
      <c r="B85751" t="n">
        <v>453</v>
      </c>
    </row>
    <row r="85752">
      <c r="A85752" t="inlineStr">
        <is>
          <t>www.mikigakki.com</t>
        </is>
      </c>
      <c r="B85752" t="n">
        <v>453</v>
      </c>
    </row>
    <row r="85753">
      <c r="A85753" t="inlineStr">
        <is>
          <t>www.panelmaster.co.uk</t>
        </is>
      </c>
      <c r="B85753" t="n">
        <v>453</v>
      </c>
    </row>
    <row r="85754">
      <c r="A85754" t="inlineStr">
        <is>
          <t>www.schaefdesigns.com</t>
        </is>
      </c>
      <c r="B85754" t="n">
        <v>453</v>
      </c>
    </row>
    <row r="85755">
      <c r="A85755" t="inlineStr">
        <is>
          <t>92a39537571c3443dc31-b518dd697c5246df327c29e26cdd07f1.ssl.cf1.rackcdn.com</t>
        </is>
      </c>
      <c r="B85755" t="n">
        <v>453</v>
      </c>
    </row>
    <row r="85756">
      <c r="A85756" t="inlineStr">
        <is>
          <t>www.pride-39.ru</t>
        </is>
      </c>
      <c r="B85756" t="n">
        <v>453</v>
      </c>
    </row>
    <row r="85757">
      <c r="A85757" t="inlineStr">
        <is>
          <t>actual-home.com</t>
        </is>
      </c>
      <c r="B85757" t="n">
        <v>452</v>
      </c>
    </row>
    <row r="85758">
      <c r="A85758" t="inlineStr">
        <is>
          <t>www.wefashion.de</t>
        </is>
      </c>
      <c r="B85758" t="n">
        <v>452</v>
      </c>
    </row>
    <row r="85759">
      <c r="A85759" t="inlineStr">
        <is>
          <t>www.bittersweetcolours.com</t>
        </is>
      </c>
      <c r="B85759" t="n">
        <v>452</v>
      </c>
    </row>
    <row r="85760">
      <c r="A85760" t="inlineStr">
        <is>
          <t>30sxt97z551hkirayze47qh-wpengine.netdna-ssl.com</t>
        </is>
      </c>
      <c r="B85760" t="n">
        <v>452</v>
      </c>
    </row>
    <row r="85761">
      <c r="A85761" t="inlineStr">
        <is>
          <t>www.protopens.com</t>
        </is>
      </c>
      <c r="B85761" t="n">
        <v>452</v>
      </c>
    </row>
    <row r="85762">
      <c r="A85762" t="inlineStr">
        <is>
          <t>streambly.com.au</t>
        </is>
      </c>
      <c r="B85762" t="n">
        <v>452</v>
      </c>
    </row>
    <row r="85763">
      <c r="A85763" t="inlineStr">
        <is>
          <t>www.wave-concept.com</t>
        </is>
      </c>
      <c r="B85763" t="n">
        <v>452</v>
      </c>
    </row>
    <row r="85764">
      <c r="A85764" t="inlineStr">
        <is>
          <t>quotepics.com</t>
        </is>
      </c>
      <c r="B85764" t="n">
        <v>452</v>
      </c>
    </row>
    <row r="85765">
      <c r="A85765" t="inlineStr">
        <is>
          <t>blog-imgs-68.fc2.com</t>
        </is>
      </c>
      <c r="B85765" t="n">
        <v>452</v>
      </c>
    </row>
    <row r="85766">
      <c r="A85766" t="inlineStr">
        <is>
          <t>www.industrial-production.de</t>
        </is>
      </c>
      <c r="B85766" t="n">
        <v>452</v>
      </c>
    </row>
    <row r="85767">
      <c r="A85767" t="inlineStr">
        <is>
          <t>cdn.vegaooparty.it</t>
        </is>
      </c>
      <c r="B85767" t="n">
        <v>452</v>
      </c>
    </row>
    <row r="85768">
      <c r="A85768" t="inlineStr">
        <is>
          <t>cdn03.nyheter24.se</t>
        </is>
      </c>
      <c r="B85768" t="n">
        <v>452</v>
      </c>
    </row>
    <row r="85769">
      <c r="A85769" t="inlineStr">
        <is>
          <t>www.soldemaroc.com</t>
        </is>
      </c>
      <c r="B85769" t="n">
        <v>452</v>
      </c>
    </row>
    <row r="85770">
      <c r="A85770" t="inlineStr">
        <is>
          <t>blog.screenweek.it</t>
        </is>
      </c>
      <c r="B85770" t="n">
        <v>452</v>
      </c>
    </row>
    <row r="85771">
      <c r="A85771" t="inlineStr">
        <is>
          <t>autorevue.at</t>
        </is>
      </c>
      <c r="B85771" t="n">
        <v>452</v>
      </c>
    </row>
    <row r="85772">
      <c r="A85772" t="inlineStr">
        <is>
          <t>www.hdsports.at</t>
        </is>
      </c>
      <c r="B85772" t="n">
        <v>452</v>
      </c>
    </row>
    <row r="85773">
      <c r="A85773" t="inlineStr">
        <is>
          <t>www.biroto.eu</t>
        </is>
      </c>
      <c r="B85773" t="n">
        <v>452</v>
      </c>
    </row>
    <row r="85774">
      <c r="A85774" t="inlineStr">
        <is>
          <t>www.silicon.fr</t>
        </is>
      </c>
      <c r="B85774" t="n">
        <v>452</v>
      </c>
    </row>
    <row r="85775">
      <c r="A85775" t="inlineStr">
        <is>
          <t>www.ladyyard.com</t>
        </is>
      </c>
      <c r="B85775" t="n">
        <v>452</v>
      </c>
    </row>
    <row r="85776">
      <c r="A85776" t="inlineStr">
        <is>
          <t>img.welovecouture.com</t>
        </is>
      </c>
      <c r="B85776" t="n">
        <v>452</v>
      </c>
    </row>
    <row r="85777">
      <c r="A85777" t="inlineStr">
        <is>
          <t>tuinzaden.eu</t>
        </is>
      </c>
      <c r="B85777" t="n">
        <v>452</v>
      </c>
    </row>
    <row r="85778">
      <c r="A85778" t="inlineStr">
        <is>
          <t>www.maillotnbabasket.fr</t>
        </is>
      </c>
      <c r="B85778" t="n">
        <v>452</v>
      </c>
    </row>
    <row r="85779">
      <c r="A85779" t="inlineStr">
        <is>
          <t>femmemuse.co.kr</t>
        </is>
      </c>
      <c r="B85779" t="n">
        <v>452</v>
      </c>
    </row>
    <row r="85780">
      <c r="A85780" t="inlineStr">
        <is>
          <t>catalog.darbywiremesh.com</t>
        </is>
      </c>
      <c r="B85780" t="n">
        <v>452</v>
      </c>
    </row>
    <row r="85781">
      <c r="A85781" t="inlineStr">
        <is>
          <t>ozbling.com.au</t>
        </is>
      </c>
      <c r="B85781" t="n">
        <v>452</v>
      </c>
    </row>
    <row r="85782">
      <c r="A85782" t="inlineStr">
        <is>
          <t>phoneparts.pl</t>
        </is>
      </c>
      <c r="B85782" t="n">
        <v>452</v>
      </c>
    </row>
    <row r="85783">
      <c r="A85783" t="inlineStr">
        <is>
          <t>rnrorwxhjiorlo5q.leadongcdn.com</t>
        </is>
      </c>
      <c r="B85783" t="n">
        <v>452</v>
      </c>
    </row>
    <row r="85784">
      <c r="A85784" t="inlineStr">
        <is>
          <t>www.menshairstylesnow.com</t>
        </is>
      </c>
      <c r="B85784" t="n">
        <v>452</v>
      </c>
    </row>
    <row r="85785">
      <c r="A85785" t="inlineStr">
        <is>
          <t>frontrowfeatures.com</t>
        </is>
      </c>
      <c r="B85785" t="n">
        <v>452</v>
      </c>
    </row>
    <row r="85786">
      <c r="A85786" t="inlineStr">
        <is>
          <t>iwall365.com</t>
        </is>
      </c>
      <c r="B85786" t="n">
        <v>452</v>
      </c>
    </row>
    <row r="85787">
      <c r="A85787" t="inlineStr">
        <is>
          <t>www.hepplestonefineart.com</t>
        </is>
      </c>
      <c r="B85787" t="n">
        <v>452</v>
      </c>
    </row>
    <row r="85788">
      <c r="A85788" t="inlineStr">
        <is>
          <t>www.getitcut.com</t>
        </is>
      </c>
      <c r="B85788" t="n">
        <v>452</v>
      </c>
    </row>
    <row r="85789">
      <c r="A85789" t="inlineStr">
        <is>
          <t>www.bridebox.com</t>
        </is>
      </c>
      <c r="B85789" t="n">
        <v>452</v>
      </c>
    </row>
    <row r="85790">
      <c r="A85790" t="inlineStr">
        <is>
          <t>www.royalqueenseeds.com</t>
        </is>
      </c>
      <c r="B85790" t="n">
        <v>452</v>
      </c>
    </row>
    <row r="85791">
      <c r="A85791" t="inlineStr">
        <is>
          <t>cdn.gameslikethat.com</t>
        </is>
      </c>
      <c r="B85791" t="n">
        <v>452</v>
      </c>
    </row>
    <row r="85792">
      <c r="A85792" t="inlineStr">
        <is>
          <t>cdn.jacksonholenet.com</t>
        </is>
      </c>
      <c r="B85792" t="n">
        <v>452</v>
      </c>
    </row>
    <row r="85793">
      <c r="A85793" t="inlineStr">
        <is>
          <t>static.purseblog.com</t>
        </is>
      </c>
      <c r="B85793" t="n">
        <v>452</v>
      </c>
    </row>
    <row r="85794">
      <c r="A85794" t="inlineStr">
        <is>
          <t>petkeen.com</t>
        </is>
      </c>
      <c r="B85794" t="n">
        <v>452</v>
      </c>
    </row>
    <row r="85795">
      <c r="A85795" t="inlineStr">
        <is>
          <t>elcuartoplayer.files.wordpress.com</t>
        </is>
      </c>
      <c r="B85795" t="n">
        <v>452</v>
      </c>
    </row>
    <row r="85796">
      <c r="A85796" t="inlineStr">
        <is>
          <t>thesportsbank.wpengine.com</t>
        </is>
      </c>
      <c r="B85796" t="n">
        <v>452</v>
      </c>
    </row>
    <row r="85797">
      <c r="A85797" t="inlineStr">
        <is>
          <t>www.bestdegreeprograms.org</t>
        </is>
      </c>
      <c r="B85797" t="n">
        <v>452</v>
      </c>
    </row>
    <row r="85798">
      <c r="A85798" t="inlineStr">
        <is>
          <t>londonmultimedianews.files.wordpress.com</t>
        </is>
      </c>
      <c r="B85798" t="n">
        <v>452</v>
      </c>
    </row>
    <row r="85799">
      <c r="A85799" t="inlineStr">
        <is>
          <t>www.teawithmum.com</t>
        </is>
      </c>
      <c r="B85799" t="n">
        <v>452</v>
      </c>
    </row>
    <row r="85800">
      <c r="A85800" t="inlineStr">
        <is>
          <t>www.stardust.com</t>
        </is>
      </c>
      <c r="B85800" t="n">
        <v>452</v>
      </c>
    </row>
    <row r="85801">
      <c r="A85801" t="inlineStr">
        <is>
          <t>diningwithfrankie.files.wordpress.com</t>
        </is>
      </c>
      <c r="B85801" t="n">
        <v>452</v>
      </c>
    </row>
    <row r="85802">
      <c r="A85802" t="inlineStr">
        <is>
          <t>media.mathon.fr</t>
        </is>
      </c>
      <c r="B85802" t="n">
        <v>452</v>
      </c>
    </row>
    <row r="85803">
      <c r="A85803" t="inlineStr">
        <is>
          <t>cynthiadoggett.com</t>
        </is>
      </c>
      <c r="B85803" t="n">
        <v>452</v>
      </c>
    </row>
    <row r="85804">
      <c r="A85804" t="inlineStr">
        <is>
          <t>www.newarteditions.com</t>
        </is>
      </c>
      <c r="B85804" t="n">
        <v>452</v>
      </c>
    </row>
    <row r="85805">
      <c r="A85805" t="inlineStr">
        <is>
          <t>www.urbanspaceinteriors.com</t>
        </is>
      </c>
      <c r="B85805" t="n">
        <v>452</v>
      </c>
    </row>
    <row r="85806">
      <c r="A85806" t="inlineStr">
        <is>
          <t>www.free-mandalas.net</t>
        </is>
      </c>
      <c r="B85806" t="n">
        <v>452</v>
      </c>
    </row>
    <row r="85807">
      <c r="A85807" t="inlineStr">
        <is>
          <t>www.thepackagingcompany.us</t>
        </is>
      </c>
      <c r="B85807" t="n">
        <v>452</v>
      </c>
    </row>
    <row r="85808">
      <c r="A85808" t="inlineStr">
        <is>
          <t>thumbnails102.imagebam.com</t>
        </is>
      </c>
      <c r="B85808" t="n">
        <v>452</v>
      </c>
    </row>
    <row r="85809">
      <c r="A85809" t="inlineStr">
        <is>
          <t>maisonmilitaire.com</t>
        </is>
      </c>
      <c r="B85809" t="n">
        <v>452</v>
      </c>
    </row>
    <row r="85810">
      <c r="A85810" t="inlineStr">
        <is>
          <t>www.lentoposti.fi</t>
        </is>
      </c>
      <c r="B85810" t="n">
        <v>452</v>
      </c>
    </row>
    <row r="85811">
      <c r="A85811" t="inlineStr">
        <is>
          <t>praisedc.com</t>
        </is>
      </c>
      <c r="B85811" t="n">
        <v>452</v>
      </c>
    </row>
    <row r="85812">
      <c r="A85812" t="inlineStr">
        <is>
          <t>www.dpc-distribution.com</t>
        </is>
      </c>
      <c r="B85812" t="n">
        <v>452</v>
      </c>
    </row>
    <row r="85813">
      <c r="A85813" t="inlineStr">
        <is>
          <t>byther.uk</t>
        </is>
      </c>
      <c r="B85813" t="n">
        <v>452</v>
      </c>
    </row>
    <row r="85814">
      <c r="A85814" t="inlineStr">
        <is>
          <t>madamusic.sk</t>
        </is>
      </c>
      <c r="B85814" t="n">
        <v>452</v>
      </c>
    </row>
    <row r="85815">
      <c r="A85815" t="inlineStr">
        <is>
          <t>news.leanderisd.org</t>
        </is>
      </c>
      <c r="B85815" t="n">
        <v>452</v>
      </c>
    </row>
    <row r="85816">
      <c r="A85816" t="inlineStr">
        <is>
          <t>www.locals.best</t>
        </is>
      </c>
      <c r="B85816" t="n">
        <v>452</v>
      </c>
    </row>
    <row r="85817">
      <c r="A85817" t="inlineStr">
        <is>
          <t>www.igxpro.com</t>
        </is>
      </c>
      <c r="B85817" t="n">
        <v>452</v>
      </c>
    </row>
    <row r="85818">
      <c r="A85818" t="inlineStr">
        <is>
          <t>www.bestdigit.it</t>
        </is>
      </c>
      <c r="B85818" t="n">
        <v>452</v>
      </c>
    </row>
    <row r="85819">
      <c r="A85819" t="inlineStr">
        <is>
          <t>www.ndmcolumns.com</t>
        </is>
      </c>
      <c r="B85819" t="n">
        <v>452</v>
      </c>
    </row>
    <row r="85820">
      <c r="A85820" t="inlineStr">
        <is>
          <t>www.marketspice.com</t>
        </is>
      </c>
      <c r="B85820" t="n">
        <v>452</v>
      </c>
    </row>
    <row r="85821">
      <c r="A85821" t="inlineStr">
        <is>
          <t>www.pubclub.com</t>
        </is>
      </c>
      <c r="B85821" t="n">
        <v>452</v>
      </c>
    </row>
    <row r="85822">
      <c r="A85822" t="inlineStr">
        <is>
          <t>toolsforworkingwood.com</t>
        </is>
      </c>
      <c r="B85822" t="n">
        <v>452</v>
      </c>
    </row>
    <row r="85823">
      <c r="A85823" t="inlineStr">
        <is>
          <t>surfacetip.com</t>
        </is>
      </c>
      <c r="B85823" t="n">
        <v>452</v>
      </c>
    </row>
    <row r="85824">
      <c r="A85824" t="inlineStr">
        <is>
          <t>www.akorda.kz</t>
        </is>
      </c>
      <c r="B85824" t="n">
        <v>452</v>
      </c>
    </row>
    <row r="85825">
      <c r="A85825" t="inlineStr">
        <is>
          <t>dailyroabox.com</t>
        </is>
      </c>
      <c r="B85825" t="n">
        <v>452</v>
      </c>
    </row>
    <row r="85826">
      <c r="A85826" t="inlineStr">
        <is>
          <t>www.tissufabrics.co.uk</t>
        </is>
      </c>
      <c r="B85826" t="n">
        <v>452</v>
      </c>
    </row>
    <row r="85827">
      <c r="A85827" t="inlineStr">
        <is>
          <t>lookatwhatimade.net</t>
        </is>
      </c>
      <c r="B85827" t="n">
        <v>452</v>
      </c>
    </row>
    <row r="85828">
      <c r="A85828" t="inlineStr">
        <is>
          <t>www.vongo.tn</t>
        </is>
      </c>
      <c r="B85828" t="n">
        <v>452</v>
      </c>
    </row>
    <row r="85829">
      <c r="A85829" t="inlineStr">
        <is>
          <t>www.raggedrose.com</t>
        </is>
      </c>
      <c r="B85829" t="n">
        <v>452</v>
      </c>
    </row>
    <row r="85830">
      <c r="A85830" t="inlineStr">
        <is>
          <t>www.fantes.com</t>
        </is>
      </c>
      <c r="B85830" t="n">
        <v>452</v>
      </c>
    </row>
    <row r="85831">
      <c r="A85831" t="inlineStr">
        <is>
          <t>www.the-rug-store.de</t>
        </is>
      </c>
      <c r="B85831" t="n">
        <v>452</v>
      </c>
    </row>
    <row r="85832">
      <c r="A85832" t="inlineStr">
        <is>
          <t>www.produkte24.com</t>
        </is>
      </c>
      <c r="B85832" t="n">
        <v>452</v>
      </c>
    </row>
    <row r="85833">
      <c r="A85833" t="inlineStr">
        <is>
          <t>shopism.pk</t>
        </is>
      </c>
      <c r="B85833" t="n">
        <v>452</v>
      </c>
    </row>
    <row r="85834">
      <c r="A85834" t="inlineStr">
        <is>
          <t>net-at-hand.s3.amazonaws.com</t>
        </is>
      </c>
      <c r="B85834" t="n">
        <v>452</v>
      </c>
    </row>
    <row r="85835">
      <c r="A85835" t="inlineStr">
        <is>
          <t>files.toscani.com.au</t>
        </is>
      </c>
      <c r="B85835" t="n">
        <v>452</v>
      </c>
    </row>
    <row r="85836">
      <c r="A85836" t="inlineStr">
        <is>
          <t>www.seosamba.com</t>
        </is>
      </c>
      <c r="B85836" t="n">
        <v>452</v>
      </c>
    </row>
    <row r="85837">
      <c r="A85837" t="inlineStr">
        <is>
          <t>www.thehampshiregiftcompany.com</t>
        </is>
      </c>
      <c r="B85837" t="n">
        <v>452</v>
      </c>
    </row>
    <row r="85838">
      <c r="A85838" t="inlineStr">
        <is>
          <t>www.planestrainsandmonorails.com</t>
        </is>
      </c>
      <c r="B85838" t="n">
        <v>452</v>
      </c>
    </row>
    <row r="85839">
      <c r="A85839" t="inlineStr">
        <is>
          <t>superbigwin.com</t>
        </is>
      </c>
      <c r="B85839" t="n">
        <v>452</v>
      </c>
    </row>
    <row r="85840">
      <c r="A85840" t="inlineStr">
        <is>
          <t>marylandgravestones.org</t>
        </is>
      </c>
      <c r="B85840" t="n">
        <v>452</v>
      </c>
    </row>
    <row r="85841">
      <c r="A85841" t="inlineStr">
        <is>
          <t>t.b5z.net</t>
        </is>
      </c>
      <c r="B85841" t="n">
        <v>452</v>
      </c>
    </row>
    <row r="85842">
      <c r="A85842" t="inlineStr">
        <is>
          <t>winecoolerbottles.com</t>
        </is>
      </c>
      <c r="B85842" t="n">
        <v>452</v>
      </c>
    </row>
    <row r="85843">
      <c r="A85843" t="inlineStr">
        <is>
          <t>cdn.collectionofbestporn.com</t>
        </is>
      </c>
      <c r="B85843" t="n">
        <v>452</v>
      </c>
    </row>
    <row r="85844">
      <c r="A85844" t="inlineStr">
        <is>
          <t>dn.lnwfile.com</t>
        </is>
      </c>
      <c r="B85844" t="n">
        <v>452</v>
      </c>
    </row>
    <row r="85845">
      <c r="A85845" t="inlineStr">
        <is>
          <t>argentmassifancien.com</t>
        </is>
      </c>
      <c r="B85845" t="n">
        <v>452</v>
      </c>
    </row>
    <row r="85846">
      <c r="A85846" t="inlineStr">
        <is>
          <t>neikidnis.com</t>
        </is>
      </c>
      <c r="B85846" t="n">
        <v>452</v>
      </c>
    </row>
    <row r="85847">
      <c r="A85847" t="inlineStr">
        <is>
          <t>batteryempire.it</t>
        </is>
      </c>
      <c r="B85847" t="n">
        <v>452</v>
      </c>
    </row>
    <row r="85848">
      <c r="A85848" t="inlineStr">
        <is>
          <t>szcdn1.ragalahari.com</t>
        </is>
      </c>
      <c r="B85848" t="n">
        <v>452</v>
      </c>
    </row>
    <row r="85849">
      <c r="A85849" t="inlineStr">
        <is>
          <t>img80002571.weyesimg.com</t>
        </is>
      </c>
      <c r="B85849" t="n">
        <v>452</v>
      </c>
    </row>
    <row r="85850">
      <c r="A85850" t="inlineStr">
        <is>
          <t>www.floorscrubberdryer.com</t>
        </is>
      </c>
      <c r="B85850" t="n">
        <v>452</v>
      </c>
    </row>
    <row r="85851">
      <c r="A85851" t="inlineStr">
        <is>
          <t>www.oldpcgaming.net</t>
        </is>
      </c>
      <c r="B85851" t="n">
        <v>452</v>
      </c>
    </row>
    <row r="85852">
      <c r="A85852" t="inlineStr">
        <is>
          <t>monster-pieces.com</t>
        </is>
      </c>
      <c r="B85852" t="n">
        <v>452</v>
      </c>
    </row>
    <row r="85853">
      <c r="A85853" t="inlineStr">
        <is>
          <t>99flyers.co</t>
        </is>
      </c>
      <c r="B85853" t="n">
        <v>452</v>
      </c>
    </row>
    <row r="85854">
      <c r="A85854" t="inlineStr">
        <is>
          <t>images.ice-pack.org</t>
        </is>
      </c>
      <c r="B85854" t="n">
        <v>452</v>
      </c>
    </row>
    <row r="85855">
      <c r="A85855" t="inlineStr">
        <is>
          <t>img5790.weyesimg.com</t>
        </is>
      </c>
      <c r="B85855" t="n">
        <v>452</v>
      </c>
    </row>
    <row r="85856">
      <c r="A85856" t="inlineStr">
        <is>
          <t>www.guttersupply.com</t>
        </is>
      </c>
      <c r="B85856" t="n">
        <v>452</v>
      </c>
    </row>
    <row r="85857">
      <c r="A85857" t="inlineStr">
        <is>
          <t>imgs3.perfumesclub.com</t>
        </is>
      </c>
      <c r="B85857" t="n">
        <v>452</v>
      </c>
    </row>
    <row r="85858">
      <c r="A85858" t="inlineStr">
        <is>
          <t>www.escape-watersports.co.uk</t>
        </is>
      </c>
      <c r="B85858" t="n">
        <v>452</v>
      </c>
    </row>
    <row r="85859">
      <c r="A85859" t="inlineStr">
        <is>
          <t>cdnstoremedia.painfulpleasures.com</t>
        </is>
      </c>
      <c r="B85859" t="n">
        <v>452</v>
      </c>
    </row>
    <row r="85860">
      <c r="A85860" t="inlineStr">
        <is>
          <t>0912-cdn.doitbest.com</t>
        </is>
      </c>
      <c r="B85860" t="n">
        <v>452</v>
      </c>
    </row>
    <row r="85861">
      <c r="A85861" t="inlineStr">
        <is>
          <t>gosfsale.in</t>
        </is>
      </c>
      <c r="B85861" t="n">
        <v>452</v>
      </c>
    </row>
    <row r="85862">
      <c r="A85862" t="inlineStr">
        <is>
          <t>menswetsuitlarge.biz</t>
        </is>
      </c>
      <c r="B85862" t="n">
        <v>452</v>
      </c>
    </row>
    <row r="85863">
      <c r="A85863" t="inlineStr">
        <is>
          <t>cdn1.chausson-de-bebe.com</t>
        </is>
      </c>
      <c r="B85863" t="n">
        <v>452</v>
      </c>
    </row>
    <row r="85864">
      <c r="A85864" t="inlineStr">
        <is>
          <t>www.adappliancecenter.com</t>
        </is>
      </c>
      <c r="B85864" t="n">
        <v>452</v>
      </c>
    </row>
    <row r="85865">
      <c r="A85865" t="inlineStr">
        <is>
          <t>149357667.v2.pressablecdn.com</t>
        </is>
      </c>
      <c r="B85865" t="n">
        <v>452</v>
      </c>
    </row>
    <row r="85866">
      <c r="A85866" t="inlineStr">
        <is>
          <t>uapkpro.org</t>
        </is>
      </c>
      <c r="B85866" t="n">
        <v>452</v>
      </c>
    </row>
    <row r="85867">
      <c r="A85867" t="inlineStr">
        <is>
          <t>aromaniya.by</t>
        </is>
      </c>
      <c r="B85867" t="n">
        <v>452</v>
      </c>
    </row>
    <row r="85868">
      <c r="A85868" t="inlineStr">
        <is>
          <t>apkplaygame.com</t>
        </is>
      </c>
      <c r="B85868" t="n">
        <v>452</v>
      </c>
    </row>
    <row r="85869">
      <c r="A85869" t="inlineStr">
        <is>
          <t>www.runagora.fr</t>
        </is>
      </c>
      <c r="B85869" t="n">
        <v>452</v>
      </c>
    </row>
    <row r="85870">
      <c r="A85870" t="inlineStr">
        <is>
          <t>www.minicarweb.fr</t>
        </is>
      </c>
      <c r="B85870" t="n">
        <v>452</v>
      </c>
    </row>
    <row r="85871">
      <c r="A85871" t="inlineStr">
        <is>
          <t>telugu.gizbot.com</t>
        </is>
      </c>
      <c r="B85871" t="n">
        <v>452</v>
      </c>
    </row>
    <row r="85872">
      <c r="A85872" t="inlineStr">
        <is>
          <t>www.motomag.com</t>
        </is>
      </c>
      <c r="B85872" t="n">
        <v>452</v>
      </c>
    </row>
    <row r="85873">
      <c r="A85873" t="inlineStr">
        <is>
          <t>greencell.global</t>
        </is>
      </c>
      <c r="B85873" t="n">
        <v>452</v>
      </c>
    </row>
    <row r="85874">
      <c r="A85874" t="inlineStr">
        <is>
          <t>pismedia.s3-eu-west-1.amazonaws.com</t>
        </is>
      </c>
      <c r="B85874" t="n">
        <v>452</v>
      </c>
    </row>
    <row r="85875">
      <c r="A85875" t="inlineStr">
        <is>
          <t>cdn.beautyavenue.de</t>
        </is>
      </c>
      <c r="B85875" t="n">
        <v>452</v>
      </c>
    </row>
    <row r="85876">
      <c r="A85876" t="inlineStr">
        <is>
          <t>www.firstforwomen.com</t>
        </is>
      </c>
      <c r="B85876" t="n">
        <v>452</v>
      </c>
    </row>
    <row r="85877">
      <c r="A85877" t="inlineStr">
        <is>
          <t>www.codefear.com</t>
        </is>
      </c>
      <c r="B85877" t="n">
        <v>452</v>
      </c>
    </row>
    <row r="85878">
      <c r="A85878" t="inlineStr">
        <is>
          <t>londonjazzcollector.files.wordpress.com</t>
        </is>
      </c>
      <c r="B85878" t="n">
        <v>452</v>
      </c>
    </row>
    <row r="85879">
      <c r="A85879" t="inlineStr">
        <is>
          <t>www.megawins.club</t>
        </is>
      </c>
      <c r="B85879" t="n">
        <v>452</v>
      </c>
    </row>
    <row r="85880">
      <c r="A85880" t="inlineStr">
        <is>
          <t>criticalblast.com</t>
        </is>
      </c>
      <c r="B85880" t="n">
        <v>452</v>
      </c>
    </row>
    <row r="85881">
      <c r="A85881" t="inlineStr">
        <is>
          <t>www.gamingreplay.com</t>
        </is>
      </c>
      <c r="B85881" t="n">
        <v>452</v>
      </c>
    </row>
    <row r="85882">
      <c r="A85882" t="inlineStr">
        <is>
          <t>smolle.com.au</t>
        </is>
      </c>
      <c r="B85882" t="n">
        <v>452</v>
      </c>
    </row>
    <row r="85883">
      <c r="A85883" t="inlineStr">
        <is>
          <t>cdn3.twinfinite.net</t>
        </is>
      </c>
      <c r="B85883" t="n">
        <v>452</v>
      </c>
    </row>
    <row r="85884">
      <c r="A85884" t="inlineStr">
        <is>
          <t>www.kungfumosaic.com</t>
        </is>
      </c>
      <c r="B85884" t="n">
        <v>452</v>
      </c>
    </row>
    <row r="85885">
      <c r="A85885" t="inlineStr">
        <is>
          <t>booksyaari.com</t>
        </is>
      </c>
      <c r="B85885" t="n">
        <v>452</v>
      </c>
    </row>
    <row r="85886">
      <c r="A85886" t="inlineStr">
        <is>
          <t>brings.lv</t>
        </is>
      </c>
      <c r="B85886" t="n">
        <v>452</v>
      </c>
    </row>
    <row r="85887">
      <c r="A85887" t="inlineStr">
        <is>
          <t>www.pondliner.com</t>
        </is>
      </c>
      <c r="B85887" t="n">
        <v>452</v>
      </c>
    </row>
    <row r="85888">
      <c r="A85888" t="inlineStr">
        <is>
          <t>www.candytime.com.au</t>
        </is>
      </c>
      <c r="B85888" t="n">
        <v>452</v>
      </c>
    </row>
    <row r="85889">
      <c r="A85889" t="inlineStr">
        <is>
          <t>www.mombrite.com</t>
        </is>
      </c>
      <c r="B85889" t="n">
        <v>452</v>
      </c>
    </row>
    <row r="85890">
      <c r="A85890" t="inlineStr">
        <is>
          <t>appinformers.com</t>
        </is>
      </c>
      <c r="B85890" t="n">
        <v>452</v>
      </c>
    </row>
    <row r="85891">
      <c r="A85891" t="inlineStr">
        <is>
          <t>localnews8.b-cdn.net</t>
        </is>
      </c>
      <c r="B85891" t="n">
        <v>452</v>
      </c>
    </row>
    <row r="85892">
      <c r="A85892" t="inlineStr">
        <is>
          <t>icdn02.igaytube.tv</t>
        </is>
      </c>
      <c r="B85892" t="n">
        <v>452</v>
      </c>
    </row>
    <row r="85893">
      <c r="A85893" t="inlineStr">
        <is>
          <t>rev9autosport.com</t>
        </is>
      </c>
      <c r="B85893" t="n">
        <v>452</v>
      </c>
    </row>
    <row r="85894">
      <c r="A85894" t="inlineStr">
        <is>
          <t>www.printablecuttablecreatables.com</t>
        </is>
      </c>
      <c r="B85894" t="n">
        <v>452</v>
      </c>
    </row>
    <row r="85895">
      <c r="A85895" t="inlineStr">
        <is>
          <t>www.cindydressy.co.uk</t>
        </is>
      </c>
      <c r="B85895" t="n">
        <v>452</v>
      </c>
    </row>
    <row r="85896">
      <c r="A85896" t="inlineStr">
        <is>
          <t>www.ukjewellerycharms.com</t>
        </is>
      </c>
      <c r="B85896" t="n">
        <v>452</v>
      </c>
    </row>
    <row r="85897">
      <c r="A85897" t="inlineStr">
        <is>
          <t>i-stock.store</t>
        </is>
      </c>
      <c r="B85897" t="n">
        <v>452</v>
      </c>
    </row>
    <row r="85898">
      <c r="A85898" t="inlineStr">
        <is>
          <t>www.clairekcreations.com</t>
        </is>
      </c>
      <c r="B85898" t="n">
        <v>452</v>
      </c>
    </row>
    <row r="85899">
      <c r="A85899" t="inlineStr">
        <is>
          <t>brucemctague.com</t>
        </is>
      </c>
      <c r="B85899" t="n">
        <v>452</v>
      </c>
    </row>
    <row r="85900">
      <c r="A85900" t="inlineStr">
        <is>
          <t>theglobalcoverage.com</t>
        </is>
      </c>
      <c r="B85900" t="n">
        <v>452</v>
      </c>
    </row>
    <row r="85901">
      <c r="A85901" t="inlineStr">
        <is>
          <t>www.zenworks.online</t>
        </is>
      </c>
      <c r="B85901" t="n">
        <v>452</v>
      </c>
    </row>
    <row r="85902">
      <c r="A85902" t="inlineStr">
        <is>
          <t>www.flatpanelshd.com</t>
        </is>
      </c>
      <c r="B85902" t="n">
        <v>452</v>
      </c>
    </row>
    <row r="85903">
      <c r="A85903" t="inlineStr">
        <is>
          <t>www.johnkerryandsons.co.uk</t>
        </is>
      </c>
      <c r="B85903" t="n">
        <v>452</v>
      </c>
    </row>
    <row r="85904">
      <c r="A85904" t="inlineStr">
        <is>
          <t>oldpinch.com</t>
        </is>
      </c>
      <c r="B85904" t="n">
        <v>452</v>
      </c>
    </row>
    <row r="85905">
      <c r="A85905" t="inlineStr">
        <is>
          <t>www.myclipartstore.com</t>
        </is>
      </c>
      <c r="B85905" t="n">
        <v>452</v>
      </c>
    </row>
    <row r="85906">
      <c r="A85906" t="inlineStr">
        <is>
          <t>www.thelifeofstuff.com</t>
        </is>
      </c>
      <c r="B85906" t="n">
        <v>452</v>
      </c>
    </row>
    <row r="85907">
      <c r="A85907" t="inlineStr">
        <is>
          <t>thegardendiaries.files.wordpress.com</t>
        </is>
      </c>
      <c r="B85907" t="n">
        <v>452</v>
      </c>
    </row>
    <row r="85908">
      <c r="A85908" t="inlineStr">
        <is>
          <t>csms-clients.s3.us-east-2.amazonaws.com</t>
        </is>
      </c>
      <c r="B85908" t="n">
        <v>452</v>
      </c>
    </row>
    <row r="85909">
      <c r="A85909" t="inlineStr">
        <is>
          <t>www.managementguru.net</t>
        </is>
      </c>
      <c r="B85909" t="n">
        <v>452</v>
      </c>
    </row>
    <row r="85910">
      <c r="A85910" t="inlineStr">
        <is>
          <t>trendmls-prod-assets.s3.amazonaws.com</t>
        </is>
      </c>
      <c r="B85910" t="n">
        <v>452</v>
      </c>
    </row>
    <row r="85911">
      <c r="A85911" t="inlineStr">
        <is>
          <t>www.californialifehd.com</t>
        </is>
      </c>
      <c r="B85911" t="n">
        <v>452</v>
      </c>
    </row>
    <row r="85912">
      <c r="A85912" t="inlineStr">
        <is>
          <t>www.rmfscrubs.com</t>
        </is>
      </c>
      <c r="B85912" t="n">
        <v>452</v>
      </c>
    </row>
    <row r="85913">
      <c r="A85913" t="inlineStr">
        <is>
          <t>axeheaven.files.wordpress.com</t>
        </is>
      </c>
      <c r="B85913" t="n">
        <v>452</v>
      </c>
    </row>
    <row r="85914">
      <c r="A85914" t="inlineStr">
        <is>
          <t>kidspressmagazine.com</t>
        </is>
      </c>
      <c r="B85914" t="n">
        <v>452</v>
      </c>
    </row>
    <row r="85915">
      <c r="A85915" t="inlineStr">
        <is>
          <t>tv3.thehdporno.com</t>
        </is>
      </c>
      <c r="B85915" t="n">
        <v>452</v>
      </c>
    </row>
    <row r="85916">
      <c r="A85916" t="inlineStr">
        <is>
          <t>ozdeco.com.au</t>
        </is>
      </c>
      <c r="B85916" t="n">
        <v>452</v>
      </c>
    </row>
    <row r="85917">
      <c r="A85917" t="inlineStr">
        <is>
          <t>www.eurocarkeyshop.com</t>
        </is>
      </c>
      <c r="B85917" t="n">
        <v>452</v>
      </c>
    </row>
    <row r="85918">
      <c r="A85918" t="inlineStr">
        <is>
          <t>craftingthewordofgod.files.wordpress.com</t>
        </is>
      </c>
      <c r="B85918" t="n">
        <v>452</v>
      </c>
    </row>
    <row r="85919">
      <c r="A85919" t="inlineStr">
        <is>
          <t>www.hawkusa.com</t>
        </is>
      </c>
      <c r="B85919" t="n">
        <v>452</v>
      </c>
    </row>
    <row r="85920">
      <c r="A85920" t="inlineStr">
        <is>
          <t>jobcreation.issuelab.org</t>
        </is>
      </c>
      <c r="B85920" t="n">
        <v>452</v>
      </c>
    </row>
    <row r="85921">
      <c r="A85921" t="inlineStr">
        <is>
          <t>affordablefenceandgates.com</t>
        </is>
      </c>
      <c r="B85921" t="n">
        <v>452</v>
      </c>
    </row>
    <row r="85922">
      <c r="A85922" t="inlineStr">
        <is>
          <t>mmedeiros.buyygy.com</t>
        </is>
      </c>
      <c r="B85922" t="n">
        <v>452</v>
      </c>
    </row>
    <row r="85923">
      <c r="A85923" t="inlineStr">
        <is>
          <t>www.momshavequestionstoo.com</t>
        </is>
      </c>
      <c r="B85923" t="n">
        <v>452</v>
      </c>
    </row>
    <row r="85924">
      <c r="A85924" t="inlineStr">
        <is>
          <t>www.machiningceramicparts.com</t>
        </is>
      </c>
      <c r="B85924" t="n">
        <v>452</v>
      </c>
    </row>
    <row r="85925">
      <c r="A85925" t="inlineStr">
        <is>
          <t>www.heritagefireplacecentre.com</t>
        </is>
      </c>
      <c r="B85925" t="n">
        <v>452</v>
      </c>
    </row>
    <row r="85926">
      <c r="A85926" t="inlineStr">
        <is>
          <t>www.stonewarehouse.co.uk</t>
        </is>
      </c>
      <c r="B85926" t="n">
        <v>452</v>
      </c>
    </row>
    <row r="85927">
      <c r="A85927" t="inlineStr">
        <is>
          <t>www.freewalldownload.com</t>
        </is>
      </c>
      <c r="B85927" t="n">
        <v>452</v>
      </c>
    </row>
    <row r="85928">
      <c r="A85928" t="inlineStr">
        <is>
          <t>www.corporatecasuals.com</t>
        </is>
      </c>
      <c r="B85928" t="n">
        <v>452</v>
      </c>
    </row>
    <row r="85929">
      <c r="A85929" t="inlineStr">
        <is>
          <t>uk.virginmoneygiving.com</t>
        </is>
      </c>
      <c r="B85929" t="n">
        <v>452</v>
      </c>
    </row>
    <row r="85930">
      <c r="A85930" t="inlineStr">
        <is>
          <t>ijrnrwxhknml5p.leadongcdn.com</t>
        </is>
      </c>
      <c r="B85930" t="n">
        <v>452</v>
      </c>
    </row>
    <row r="85931">
      <c r="A85931" t="inlineStr">
        <is>
          <t>www.specialistaggregates.com</t>
        </is>
      </c>
      <c r="B85931" t="n">
        <v>452</v>
      </c>
    </row>
    <row r="85932">
      <c r="A85932" t="inlineStr">
        <is>
          <t>fizzymag.com</t>
        </is>
      </c>
      <c r="B85932" t="n">
        <v>451</v>
      </c>
    </row>
    <row r="85933">
      <c r="A85933" t="inlineStr">
        <is>
          <t>sflcn.com</t>
        </is>
      </c>
      <c r="B85933" t="n">
        <v>451</v>
      </c>
    </row>
    <row r="85934">
      <c r="A85934" t="inlineStr">
        <is>
          <t>esocietybazaar.com</t>
        </is>
      </c>
      <c r="B85934" t="n">
        <v>451</v>
      </c>
    </row>
    <row r="85935">
      <c r="A85935" t="inlineStr">
        <is>
          <t>taime.com</t>
        </is>
      </c>
      <c r="B85935" t="n">
        <v>451</v>
      </c>
    </row>
    <row r="85936">
      <c r="A85936" t="inlineStr">
        <is>
          <t>www.zegarek.net</t>
        </is>
      </c>
      <c r="B85936" t="n">
        <v>451</v>
      </c>
    </row>
    <row r="85937">
      <c r="A85937" t="inlineStr">
        <is>
          <t>www.diariodesevilla.es</t>
        </is>
      </c>
      <c r="B85937" t="n">
        <v>451</v>
      </c>
    </row>
    <row r="85938">
      <c r="A85938" t="inlineStr">
        <is>
          <t>www.risasinmas.com</t>
        </is>
      </c>
      <c r="B85938" t="n">
        <v>451</v>
      </c>
    </row>
    <row r="85939">
      <c r="A85939" t="inlineStr">
        <is>
          <t>www.gamemonday.com</t>
        </is>
      </c>
      <c r="B85939" t="n">
        <v>451</v>
      </c>
    </row>
    <row r="85940">
      <c r="A85940" t="inlineStr">
        <is>
          <t>thumbs.weltum.de</t>
        </is>
      </c>
      <c r="B85940" t="n">
        <v>451</v>
      </c>
    </row>
    <row r="85941">
      <c r="A85941" t="inlineStr">
        <is>
          <t>scalemania.ru</t>
        </is>
      </c>
      <c r="B85941" t="n">
        <v>451</v>
      </c>
    </row>
    <row r="85942">
      <c r="A85942" t="inlineStr">
        <is>
          <t>www.zonabebe.ro</t>
        </is>
      </c>
      <c r="B85942" t="n">
        <v>451</v>
      </c>
    </row>
    <row r="85943">
      <c r="A85943" t="inlineStr">
        <is>
          <t>www.chinatown-shop.com</t>
        </is>
      </c>
      <c r="B85943" t="n">
        <v>451</v>
      </c>
    </row>
    <row r="85944">
      <c r="A85944" t="inlineStr">
        <is>
          <t>www.madura.fr</t>
        </is>
      </c>
      <c r="B85944" t="n">
        <v>451</v>
      </c>
    </row>
    <row r="85945">
      <c r="A85945" t="inlineStr">
        <is>
          <t>es.algomtl.com</t>
        </is>
      </c>
      <c r="B85945" t="n">
        <v>451</v>
      </c>
    </row>
    <row r="85946">
      <c r="A85946" t="inlineStr">
        <is>
          <t>www.kmraudio.com</t>
        </is>
      </c>
      <c r="B85946" t="n">
        <v>451</v>
      </c>
    </row>
    <row r="85947">
      <c r="A85947" t="inlineStr">
        <is>
          <t>www.wideopenspaces.com</t>
        </is>
      </c>
      <c r="B85947" t="n">
        <v>451</v>
      </c>
    </row>
    <row r="85948">
      <c r="A85948" t="inlineStr">
        <is>
          <t>www.naturahouse.es</t>
        </is>
      </c>
      <c r="B85948" t="n">
        <v>451</v>
      </c>
    </row>
    <row r="85949">
      <c r="A85949" t="inlineStr">
        <is>
          <t>media.cameracanada.com</t>
        </is>
      </c>
      <c r="B85949" t="n">
        <v>451</v>
      </c>
    </row>
    <row r="85950">
      <c r="A85950" t="inlineStr">
        <is>
          <t>louderthanthemusic.com</t>
        </is>
      </c>
      <c r="B85950" t="n">
        <v>451</v>
      </c>
    </row>
    <row r="85951">
      <c r="A85951" t="inlineStr">
        <is>
          <t>dogbedworks.com</t>
        </is>
      </c>
      <c r="B85951" t="n">
        <v>451</v>
      </c>
    </row>
    <row r="85952">
      <c r="A85952" t="inlineStr">
        <is>
          <t>5jrorwxhinkjjij.ldycdn.com</t>
        </is>
      </c>
      <c r="B85952" t="n">
        <v>451</v>
      </c>
    </row>
    <row r="85953">
      <c r="A85953" t="inlineStr">
        <is>
          <t>www.boxbeauty.com.ua</t>
        </is>
      </c>
      <c r="B85953" t="n">
        <v>451</v>
      </c>
    </row>
    <row r="85954">
      <c r="A85954" t="inlineStr">
        <is>
          <t>thevintageshop.co.nz</t>
        </is>
      </c>
      <c r="B85954" t="n">
        <v>451</v>
      </c>
    </row>
    <row r="85955">
      <c r="A85955" t="inlineStr">
        <is>
          <t>charlestonspringbridalshow.com</t>
        </is>
      </c>
      <c r="B85955" t="n">
        <v>451</v>
      </c>
    </row>
    <row r="85956">
      <c r="A85956" t="inlineStr">
        <is>
          <t>www.sanjeevkapoor.com</t>
        </is>
      </c>
      <c r="B85956" t="n">
        <v>451</v>
      </c>
    </row>
    <row r="85957">
      <c r="A85957" t="inlineStr">
        <is>
          <t>images.woodenstreet.de</t>
        </is>
      </c>
      <c r="B85957" t="n">
        <v>451</v>
      </c>
    </row>
    <row r="85958">
      <c r="A85958" t="inlineStr">
        <is>
          <t>www.garage-gyms.com</t>
        </is>
      </c>
      <c r="B85958" t="n">
        <v>451</v>
      </c>
    </row>
    <row r="85959">
      <c r="A85959" t="inlineStr">
        <is>
          <t>www.7forallmankind.de</t>
        </is>
      </c>
      <c r="B85959" t="n">
        <v>451</v>
      </c>
    </row>
    <row r="85960">
      <c r="A85960" t="inlineStr">
        <is>
          <t>theurbandaily.com</t>
        </is>
      </c>
      <c r="B85960" t="n">
        <v>451</v>
      </c>
    </row>
    <row r="85961">
      <c r="A85961" t="inlineStr">
        <is>
          <t>www.previousmagazine.com</t>
        </is>
      </c>
      <c r="B85961" t="n">
        <v>451</v>
      </c>
    </row>
    <row r="85962">
      <c r="A85962" t="inlineStr">
        <is>
          <t>fajrinadecor.com</t>
        </is>
      </c>
      <c r="B85962" t="n">
        <v>451</v>
      </c>
    </row>
    <row r="85963">
      <c r="A85963" t="inlineStr">
        <is>
          <t>urbanblisslife.com</t>
        </is>
      </c>
      <c r="B85963" t="n">
        <v>451</v>
      </c>
    </row>
    <row r="85964">
      <c r="A85964" t="inlineStr">
        <is>
          <t>yourteenmag.com</t>
        </is>
      </c>
      <c r="B85964" t="n">
        <v>451</v>
      </c>
    </row>
    <row r="85965">
      <c r="A85965" t="inlineStr">
        <is>
          <t>cafod.org.uk</t>
        </is>
      </c>
      <c r="B85965" t="n">
        <v>451</v>
      </c>
    </row>
    <row r="85966">
      <c r="A85966" t="inlineStr">
        <is>
          <t>notevenpast.org</t>
        </is>
      </c>
      <c r="B85966" t="n">
        <v>451</v>
      </c>
    </row>
    <row r="85967">
      <c r="A85967" t="inlineStr">
        <is>
          <t>www.fluentu.com</t>
        </is>
      </c>
      <c r="B85967" t="n">
        <v>451</v>
      </c>
    </row>
    <row r="85968">
      <c r="A85968" t="inlineStr">
        <is>
          <t>milkbottlephotography.co.uk</t>
        </is>
      </c>
      <c r="B85968" t="n">
        <v>451</v>
      </c>
    </row>
    <row r="85969">
      <c r="A85969" t="inlineStr">
        <is>
          <t>www.boldtpools.ca</t>
        </is>
      </c>
      <c r="B85969" t="n">
        <v>451</v>
      </c>
    </row>
    <row r="85970">
      <c r="A85970" t="inlineStr">
        <is>
          <t>teakdoor.com</t>
        </is>
      </c>
      <c r="B85970" t="n">
        <v>451</v>
      </c>
    </row>
    <row r="85971">
      <c r="A85971" t="inlineStr">
        <is>
          <t>cambro-bf.imgix.net</t>
        </is>
      </c>
      <c r="B85971" t="n">
        <v>451</v>
      </c>
    </row>
    <row r="85972">
      <c r="A85972" t="inlineStr">
        <is>
          <t>www.sewafineseam.com</t>
        </is>
      </c>
      <c r="B85972" t="n">
        <v>451</v>
      </c>
    </row>
    <row r="85973">
      <c r="A85973" t="inlineStr">
        <is>
          <t>gulvlageret.dk</t>
        </is>
      </c>
      <c r="B85973" t="n">
        <v>451</v>
      </c>
    </row>
    <row r="85974">
      <c r="A85974" t="inlineStr">
        <is>
          <t>static.beyondmenu.com</t>
        </is>
      </c>
      <c r="B85974" t="n">
        <v>451</v>
      </c>
    </row>
    <row r="85975">
      <c r="A85975" t="inlineStr">
        <is>
          <t>drehomes.com</t>
        </is>
      </c>
      <c r="B85975" t="n">
        <v>451</v>
      </c>
    </row>
    <row r="85976">
      <c r="A85976" t="inlineStr">
        <is>
          <t>d3teiib5p3f439.cloudfront.net</t>
        </is>
      </c>
      <c r="B85976" t="n">
        <v>451</v>
      </c>
    </row>
    <row r="85977">
      <c r="A85977" t="inlineStr">
        <is>
          <t>www.touchpoint.com.au</t>
        </is>
      </c>
      <c r="B85977" t="n">
        <v>451</v>
      </c>
    </row>
    <row r="85978">
      <c r="A85978" t="inlineStr">
        <is>
          <t>pcmaniaks.com</t>
        </is>
      </c>
      <c r="B85978" t="n">
        <v>451</v>
      </c>
    </row>
    <row r="85979">
      <c r="A85979" t="inlineStr">
        <is>
          <t>xtremeretro.com</t>
        </is>
      </c>
      <c r="B85979" t="n">
        <v>451</v>
      </c>
    </row>
    <row r="85980">
      <c r="A85980" t="inlineStr">
        <is>
          <t>www.naturalsciences.be</t>
        </is>
      </c>
      <c r="B85980" t="n">
        <v>451</v>
      </c>
    </row>
    <row r="85981">
      <c r="A85981" t="inlineStr">
        <is>
          <t>housewifeglamour.com</t>
        </is>
      </c>
      <c r="B85981" t="n">
        <v>451</v>
      </c>
    </row>
    <row r="85982">
      <c r="A85982" t="inlineStr">
        <is>
          <t>www.garrisonsguns.com</t>
        </is>
      </c>
      <c r="B85982" t="n">
        <v>451</v>
      </c>
    </row>
    <row r="85983">
      <c r="A85983" t="inlineStr">
        <is>
          <t>www.osha.gov</t>
        </is>
      </c>
      <c r="B85983" t="n">
        <v>451</v>
      </c>
    </row>
    <row r="85984">
      <c r="A85984" t="inlineStr">
        <is>
          <t>www.techandhouse.com</t>
        </is>
      </c>
      <c r="B85984" t="n">
        <v>451</v>
      </c>
    </row>
    <row r="85985">
      <c r="A85985" t="inlineStr">
        <is>
          <t>17kgroup.it</t>
        </is>
      </c>
      <c r="B85985" t="n">
        <v>451</v>
      </c>
    </row>
    <row r="85986">
      <c r="A85986" t="inlineStr">
        <is>
          <t>www.pitoreska.sk</t>
        </is>
      </c>
      <c r="B85986" t="n">
        <v>451</v>
      </c>
    </row>
    <row r="85987">
      <c r="A85987" t="inlineStr">
        <is>
          <t>news.kgnu.org</t>
        </is>
      </c>
      <c r="B85987" t="n">
        <v>451</v>
      </c>
    </row>
    <row r="85988">
      <c r="A85988" t="inlineStr">
        <is>
          <t>arcofsmithcounty.com</t>
        </is>
      </c>
      <c r="B85988" t="n">
        <v>451</v>
      </c>
    </row>
    <row r="85989">
      <c r="A85989" t="inlineStr">
        <is>
          <t>sineorb3.cafe24.com</t>
        </is>
      </c>
      <c r="B85989" t="n">
        <v>451</v>
      </c>
    </row>
    <row r="85990">
      <c r="A85990" t="inlineStr">
        <is>
          <t>providerfiles2.thedms.co.uk</t>
        </is>
      </c>
      <c r="B85990" t="n">
        <v>451</v>
      </c>
    </row>
    <row r="85991">
      <c r="A85991" t="inlineStr">
        <is>
          <t>blog.hypeinnovation.com</t>
        </is>
      </c>
      <c r="B85991" t="n">
        <v>451</v>
      </c>
    </row>
    <row r="85992">
      <c r="A85992" t="inlineStr">
        <is>
          <t>www.sba.gov</t>
        </is>
      </c>
      <c r="B85992" t="n">
        <v>451</v>
      </c>
    </row>
    <row r="85993">
      <c r="A85993" t="inlineStr">
        <is>
          <t>www.vektools.com.au</t>
        </is>
      </c>
      <c r="B85993" t="n">
        <v>451</v>
      </c>
    </row>
    <row r="85994">
      <c r="A85994" t="inlineStr">
        <is>
          <t>www.caterquip.co.uk</t>
        </is>
      </c>
      <c r="B85994" t="n">
        <v>451</v>
      </c>
    </row>
    <row r="85995">
      <c r="A85995" t="inlineStr">
        <is>
          <t>foxsports1340am.com</t>
        </is>
      </c>
      <c r="B85995" t="n">
        <v>451</v>
      </c>
    </row>
    <row r="85996">
      <c r="A85996" t="inlineStr">
        <is>
          <t>delawarefreenews.org</t>
        </is>
      </c>
      <c r="B85996" t="n">
        <v>451</v>
      </c>
    </row>
    <row r="85997">
      <c r="A85997" t="inlineStr">
        <is>
          <t>thmoviehdd.com</t>
        </is>
      </c>
      <c r="B85997" t="n">
        <v>451</v>
      </c>
    </row>
    <row r="85998">
      <c r="A85998" t="inlineStr">
        <is>
          <t>www.themaninchina.com</t>
        </is>
      </c>
      <c r="B85998" t="n">
        <v>451</v>
      </c>
    </row>
    <row r="85999">
      <c r="A85999" t="inlineStr">
        <is>
          <t>www.blogtechtips.com</t>
        </is>
      </c>
      <c r="B85999" t="n">
        <v>451</v>
      </c>
    </row>
    <row r="86000">
      <c r="A86000" t="inlineStr">
        <is>
          <t>notjustagranny.files.wordpress.com</t>
        </is>
      </c>
      <c r="B86000" t="n">
        <v>451</v>
      </c>
    </row>
    <row r="86001">
      <c r="A86001" t="inlineStr">
        <is>
          <t>citystyle412.files.wordpress.com</t>
        </is>
      </c>
      <c r="B86001" t="n">
        <v>451</v>
      </c>
    </row>
    <row r="86002">
      <c r="A86002" t="inlineStr">
        <is>
          <t>www.inventorseducational.com</t>
        </is>
      </c>
      <c r="B86002" t="n">
        <v>451</v>
      </c>
    </row>
    <row r="86003">
      <c r="A86003" t="inlineStr">
        <is>
          <t>www.temeculavalleysbest.com</t>
        </is>
      </c>
      <c r="B86003" t="n">
        <v>451</v>
      </c>
    </row>
    <row r="86004">
      <c r="A86004" t="inlineStr">
        <is>
          <t>pomikakishop.it</t>
        </is>
      </c>
      <c r="B86004" t="n">
        <v>451</v>
      </c>
    </row>
    <row r="86005">
      <c r="A86005" t="inlineStr">
        <is>
          <t>venera.gr</t>
        </is>
      </c>
      <c r="B86005" t="n">
        <v>451</v>
      </c>
    </row>
    <row r="86006">
      <c r="A86006" t="inlineStr">
        <is>
          <t>raw.senmanga.com</t>
        </is>
      </c>
      <c r="B86006" t="n">
        <v>451</v>
      </c>
    </row>
    <row r="86007">
      <c r="A86007" t="inlineStr">
        <is>
          <t>www.hse.ie</t>
        </is>
      </c>
      <c r="B86007" t="n">
        <v>451</v>
      </c>
    </row>
    <row r="86008">
      <c r="A86008" t="inlineStr">
        <is>
          <t>www.dogonleash.ca</t>
        </is>
      </c>
      <c r="B86008" t="n">
        <v>451</v>
      </c>
    </row>
    <row r="86009">
      <c r="A86009" t="inlineStr">
        <is>
          <t>photos.sexotube.info</t>
        </is>
      </c>
      <c r="B86009" t="n">
        <v>451</v>
      </c>
    </row>
    <row r="86010">
      <c r="A86010" t="inlineStr">
        <is>
          <t>deskchestdrawers.com</t>
        </is>
      </c>
      <c r="B86010" t="n">
        <v>451</v>
      </c>
    </row>
    <row r="86011">
      <c r="A86011" t="inlineStr">
        <is>
          <t>www.mostra-store.com</t>
        </is>
      </c>
      <c r="B86011" t="n">
        <v>451</v>
      </c>
    </row>
    <row r="86012">
      <c r="A86012" t="inlineStr">
        <is>
          <t>hire.maunmotors.co.uk</t>
        </is>
      </c>
      <c r="B86012" t="n">
        <v>451</v>
      </c>
    </row>
    <row r="86013">
      <c r="A86013" t="inlineStr">
        <is>
          <t>www.hell-is-open.de</t>
        </is>
      </c>
      <c r="B86013" t="n">
        <v>451</v>
      </c>
    </row>
    <row r="86014">
      <c r="A86014" t="inlineStr">
        <is>
          <t>www.ugg.net.co</t>
        </is>
      </c>
      <c r="B86014" t="n">
        <v>451</v>
      </c>
    </row>
    <row r="86015">
      <c r="A86015" t="inlineStr">
        <is>
          <t>www.brazilianhairtop.com</t>
        </is>
      </c>
      <c r="B86015" t="n">
        <v>451</v>
      </c>
    </row>
    <row r="86016">
      <c r="A86016" t="inlineStr">
        <is>
          <t>www.rosaryshop.com</t>
        </is>
      </c>
      <c r="B86016" t="n">
        <v>451</v>
      </c>
    </row>
    <row r="86017">
      <c r="A86017" t="inlineStr">
        <is>
          <t>directschoolwear.co.uk</t>
        </is>
      </c>
      <c r="B86017" t="n">
        <v>451</v>
      </c>
    </row>
    <row r="86018">
      <c r="A86018" t="inlineStr">
        <is>
          <t>sadesain.net</t>
        </is>
      </c>
      <c r="B86018" t="n">
        <v>451</v>
      </c>
    </row>
    <row r="86019">
      <c r="A86019" t="inlineStr">
        <is>
          <t>www.tita.ng</t>
        </is>
      </c>
      <c r="B86019" t="n">
        <v>451</v>
      </c>
    </row>
    <row r="86020">
      <c r="A86020" t="inlineStr">
        <is>
          <t>i54.fastpic.ru</t>
        </is>
      </c>
      <c r="B86020" t="n">
        <v>451</v>
      </c>
    </row>
    <row r="86021">
      <c r="A86021" t="inlineStr">
        <is>
          <t>grownupsmag.com</t>
        </is>
      </c>
      <c r="B86021" t="n">
        <v>451</v>
      </c>
    </row>
    <row r="86022">
      <c r="A86022" t="inlineStr">
        <is>
          <t>www.hamiltrowebsitedesign.com</t>
        </is>
      </c>
      <c r="B86022" t="n">
        <v>451</v>
      </c>
    </row>
    <row r="86023">
      <c r="A86023" t="inlineStr">
        <is>
          <t>images.audaris.de</t>
        </is>
      </c>
      <c r="B86023" t="n">
        <v>451</v>
      </c>
    </row>
    <row r="86024">
      <c r="A86024" t="inlineStr">
        <is>
          <t>mykindofgift.co.uk</t>
        </is>
      </c>
      <c r="B86024" t="n">
        <v>451</v>
      </c>
    </row>
    <row r="86025">
      <c r="A86025" t="inlineStr">
        <is>
          <t>www.digitalwarehouse.com</t>
        </is>
      </c>
      <c r="B86025" t="n">
        <v>451</v>
      </c>
    </row>
    <row r="86026">
      <c r="A86026" t="inlineStr">
        <is>
          <t>elearningfeeds.com</t>
        </is>
      </c>
      <c r="B86026" t="n">
        <v>451</v>
      </c>
    </row>
    <row r="86027">
      <c r="A86027" t="inlineStr">
        <is>
          <t>m0.icrafters.ca</t>
        </is>
      </c>
      <c r="B86027" t="n">
        <v>451</v>
      </c>
    </row>
    <row r="86028">
      <c r="A86028" t="inlineStr">
        <is>
          <t>media1.kleinezebra.com</t>
        </is>
      </c>
      <c r="B86028" t="n">
        <v>451</v>
      </c>
    </row>
    <row r="86029">
      <c r="A86029" t="inlineStr">
        <is>
          <t>stylewoerden.nl</t>
        </is>
      </c>
      <c r="B86029" t="n">
        <v>451</v>
      </c>
    </row>
    <row r="86030">
      <c r="A86030" t="inlineStr">
        <is>
          <t>www.mallextreme.com</t>
        </is>
      </c>
      <c r="B86030" t="n">
        <v>451</v>
      </c>
    </row>
    <row r="86031">
      <c r="A86031" t="inlineStr">
        <is>
          <t>media.nagwa.com</t>
        </is>
      </c>
      <c r="B86031" t="n">
        <v>451</v>
      </c>
    </row>
    <row r="86032">
      <c r="A86032" t="inlineStr">
        <is>
          <t>www.findspecials.co.za</t>
        </is>
      </c>
      <c r="B86032" t="n">
        <v>451</v>
      </c>
    </row>
    <row r="86033">
      <c r="A86033" t="inlineStr">
        <is>
          <t>nail-lacquer.co.uk</t>
        </is>
      </c>
      <c r="B86033" t="n">
        <v>451</v>
      </c>
    </row>
    <row r="86034">
      <c r="A86034" t="inlineStr">
        <is>
          <t>inf-wear.dk</t>
        </is>
      </c>
      <c r="B86034" t="n">
        <v>451</v>
      </c>
    </row>
    <row r="86035">
      <c r="A86035" t="inlineStr">
        <is>
          <t>www.hissingkitty.com</t>
        </is>
      </c>
      <c r="B86035" t="n">
        <v>451</v>
      </c>
    </row>
    <row r="86036">
      <c r="A86036" t="inlineStr">
        <is>
          <t>www.racetender.com</t>
        </is>
      </c>
      <c r="B86036" t="n">
        <v>451</v>
      </c>
    </row>
    <row r="86037">
      <c r="A86037" t="inlineStr">
        <is>
          <t>www.lionmusicden.com</t>
        </is>
      </c>
      <c r="B86037" t="n">
        <v>451</v>
      </c>
    </row>
    <row r="86038">
      <c r="A86038" t="inlineStr">
        <is>
          <t>www.mikona.eu</t>
        </is>
      </c>
      <c r="B86038" t="n">
        <v>451</v>
      </c>
    </row>
    <row r="86039">
      <c r="A86039" t="inlineStr">
        <is>
          <t>www.developwithoutborders.com</t>
        </is>
      </c>
      <c r="B86039" t="n">
        <v>451</v>
      </c>
    </row>
    <row r="86040">
      <c r="A86040" t="inlineStr">
        <is>
          <t>www.jav-streaming.com</t>
        </is>
      </c>
      <c r="B86040" t="n">
        <v>451</v>
      </c>
    </row>
    <row r="86041">
      <c r="A86041" t="inlineStr">
        <is>
          <t>images.radiocar.org</t>
        </is>
      </c>
      <c r="B86041" t="n">
        <v>451</v>
      </c>
    </row>
    <row r="86042">
      <c r="A86042" t="inlineStr">
        <is>
          <t>carportpatiocovers.com</t>
        </is>
      </c>
      <c r="B86042" t="n">
        <v>451</v>
      </c>
    </row>
    <row r="86043">
      <c r="A86043" t="inlineStr">
        <is>
          <t>www.speedsport-magazine.com</t>
        </is>
      </c>
      <c r="B86043" t="n">
        <v>451</v>
      </c>
    </row>
    <row r="86044">
      <c r="A86044" t="inlineStr">
        <is>
          <t>masshirts.com</t>
        </is>
      </c>
      <c r="B86044" t="n">
        <v>451</v>
      </c>
    </row>
    <row r="86045">
      <c r="A86045" t="inlineStr">
        <is>
          <t>www.evol-mobilites.com</t>
        </is>
      </c>
      <c r="B86045" t="n">
        <v>451</v>
      </c>
    </row>
    <row r="86046">
      <c r="A86046" t="inlineStr">
        <is>
          <t>www.organigramaguitars.com</t>
        </is>
      </c>
      <c r="B86046" t="n">
        <v>451</v>
      </c>
    </row>
    <row r="86047">
      <c r="A86047" t="inlineStr">
        <is>
          <t>www.rum21.se</t>
        </is>
      </c>
      <c r="B86047" t="n">
        <v>451</v>
      </c>
    </row>
    <row r="86048">
      <c r="A86048" t="inlineStr">
        <is>
          <t>forbetterforworse.co.uk</t>
        </is>
      </c>
      <c r="B86048" t="n">
        <v>451</v>
      </c>
    </row>
    <row r="86049">
      <c r="A86049" t="inlineStr">
        <is>
          <t>www.homesmiths.ae</t>
        </is>
      </c>
      <c r="B86049" t="n">
        <v>451</v>
      </c>
    </row>
    <row r="86050">
      <c r="A86050" t="inlineStr">
        <is>
          <t>kristenweaverblog.com</t>
        </is>
      </c>
      <c r="B86050" t="n">
        <v>451</v>
      </c>
    </row>
    <row r="86051">
      <c r="A86051" t="inlineStr">
        <is>
          <t>www.whiterockgallery.com</t>
        </is>
      </c>
      <c r="B86051" t="n">
        <v>451</v>
      </c>
    </row>
    <row r="86052">
      <c r="A86052" t="inlineStr">
        <is>
          <t>seatedhalfdollar.com</t>
        </is>
      </c>
      <c r="B86052" t="n">
        <v>451</v>
      </c>
    </row>
    <row r="86053">
      <c r="A86053" t="inlineStr">
        <is>
          <t>www.teddybearfriends.co.uk</t>
        </is>
      </c>
      <c r="B86053" t="n">
        <v>451</v>
      </c>
    </row>
    <row r="86054">
      <c r="A86054" t="inlineStr">
        <is>
          <t>express-press-release.net</t>
        </is>
      </c>
      <c r="B86054" t="n">
        <v>451</v>
      </c>
    </row>
    <row r="86055">
      <c r="A86055" t="inlineStr">
        <is>
          <t>eurovisionireland.files.wordpress.com</t>
        </is>
      </c>
      <c r="B86055" t="n">
        <v>451</v>
      </c>
    </row>
    <row r="86056">
      <c r="A86056" t="inlineStr">
        <is>
          <t>bollywoodtoday.in</t>
        </is>
      </c>
      <c r="B86056" t="n">
        <v>451</v>
      </c>
    </row>
    <row r="86057">
      <c r="A86057" t="inlineStr">
        <is>
          <t>www.alawar.com</t>
        </is>
      </c>
      <c r="B86057" t="n">
        <v>451</v>
      </c>
    </row>
    <row r="86058">
      <c r="A86058" t="inlineStr">
        <is>
          <t>imgs4.perfumesclub.com</t>
        </is>
      </c>
      <c r="B86058" t="n">
        <v>451</v>
      </c>
    </row>
    <row r="86059">
      <c r="A86059" t="inlineStr">
        <is>
          <t>pamelasalzman.com</t>
        </is>
      </c>
      <c r="B86059" t="n">
        <v>451</v>
      </c>
    </row>
    <row r="86060">
      <c r="A86060" t="inlineStr">
        <is>
          <t>lookad.in</t>
        </is>
      </c>
      <c r="B86060" t="n">
        <v>451</v>
      </c>
    </row>
    <row r="86061">
      <c r="A86061" t="inlineStr">
        <is>
          <t>www.stylehan.com</t>
        </is>
      </c>
      <c r="B86061" t="n">
        <v>451</v>
      </c>
    </row>
    <row r="86062">
      <c r="A86062" t="inlineStr">
        <is>
          <t>ataleahead-nzkndiaylq2annh.netdna-ssl.com</t>
        </is>
      </c>
      <c r="B86062" t="n">
        <v>451</v>
      </c>
    </row>
    <row r="86063">
      <c r="A86063" t="inlineStr">
        <is>
          <t>d117h1jjiq768j.cloudfront.net</t>
        </is>
      </c>
      <c r="B86063" t="n">
        <v>451</v>
      </c>
    </row>
    <row r="86064">
      <c r="A86064" t="inlineStr">
        <is>
          <t>wpastra.com</t>
        </is>
      </c>
      <c r="B86064" t="n">
        <v>451</v>
      </c>
    </row>
    <row r="86065">
      <c r="A86065" t="inlineStr">
        <is>
          <t>alpen.com.au</t>
        </is>
      </c>
      <c r="B86065" t="n">
        <v>451</v>
      </c>
    </row>
    <row r="86066">
      <c r="A86066" t="inlineStr">
        <is>
          <t>themagiconions.com</t>
        </is>
      </c>
      <c r="B86066" t="n">
        <v>451</v>
      </c>
    </row>
    <row r="86067">
      <c r="A86067" t="inlineStr">
        <is>
          <t>www.lohri.com</t>
        </is>
      </c>
      <c r="B86067" t="n">
        <v>451</v>
      </c>
    </row>
    <row r="86068">
      <c r="A86068" t="inlineStr">
        <is>
          <t>niutrack.com</t>
        </is>
      </c>
      <c r="B86068" t="n">
        <v>451</v>
      </c>
    </row>
    <row r="86069">
      <c r="A86069" t="inlineStr">
        <is>
          <t>www.ioliving.co.uk</t>
        </is>
      </c>
      <c r="B86069" t="n">
        <v>451</v>
      </c>
    </row>
    <row r="86070">
      <c r="A86070" t="inlineStr">
        <is>
          <t>gracefulrags.com</t>
        </is>
      </c>
      <c r="B86070" t="n">
        <v>451</v>
      </c>
    </row>
    <row r="86071">
      <c r="A86071" t="inlineStr">
        <is>
          <t>www.bangladeshgiftshop.com</t>
        </is>
      </c>
      <c r="B86071" t="n">
        <v>451</v>
      </c>
    </row>
    <row r="86072">
      <c r="A86072" t="inlineStr">
        <is>
          <t>www.visitnorthwest.com</t>
        </is>
      </c>
      <c r="B86072" t="n">
        <v>451</v>
      </c>
    </row>
    <row r="86073">
      <c r="A86073" t="inlineStr">
        <is>
          <t>icdn03.machogaytube.com</t>
        </is>
      </c>
      <c r="B86073" t="n">
        <v>451</v>
      </c>
    </row>
    <row r="86074">
      <c r="A86074" t="inlineStr">
        <is>
          <t>www.wpchats.com</t>
        </is>
      </c>
      <c r="B86074" t="n">
        <v>451</v>
      </c>
    </row>
    <row r="86075">
      <c r="A86075" t="inlineStr">
        <is>
          <t>lasvegastoppicks.com</t>
        </is>
      </c>
      <c r="B86075" t="n">
        <v>451</v>
      </c>
    </row>
    <row r="86076">
      <c r="A86076" t="inlineStr">
        <is>
          <t>sgnscoops.com</t>
        </is>
      </c>
      <c r="B86076" t="n">
        <v>451</v>
      </c>
    </row>
    <row r="86077">
      <c r="A86077" t="inlineStr">
        <is>
          <t>www.maliktraders.com.au</t>
        </is>
      </c>
      <c r="B86077" t="n">
        <v>451</v>
      </c>
    </row>
    <row r="86078">
      <c r="A86078" t="inlineStr">
        <is>
          <t>www.simplecomfortfood.com</t>
        </is>
      </c>
      <c r="B86078" t="n">
        <v>451</v>
      </c>
    </row>
    <row r="86079">
      <c r="A86079" t="inlineStr">
        <is>
          <t>www.truthinaging.com</t>
        </is>
      </c>
      <c r="B86079" t="n">
        <v>451</v>
      </c>
    </row>
    <row r="86080">
      <c r="A86080" t="inlineStr">
        <is>
          <t>www.supermotors.net</t>
        </is>
      </c>
      <c r="B86080" t="n">
        <v>451</v>
      </c>
    </row>
    <row r="86081">
      <c r="A86081" t="inlineStr">
        <is>
          <t>www.wilkinsons-auctioneers.co.uk</t>
        </is>
      </c>
      <c r="B86081" t="n">
        <v>451</v>
      </c>
    </row>
    <row r="86082">
      <c r="A86082" t="inlineStr">
        <is>
          <t>english-films.org</t>
        </is>
      </c>
      <c r="B86082" t="n">
        <v>451</v>
      </c>
    </row>
    <row r="86083">
      <c r="A86083" t="inlineStr">
        <is>
          <t>capitadiscovery.co.uk</t>
        </is>
      </c>
      <c r="B86083" t="n">
        <v>451</v>
      </c>
    </row>
    <row r="86084">
      <c r="A86084" t="inlineStr">
        <is>
          <t>dcsr0dtemcmhg.cloudfront.net</t>
        </is>
      </c>
      <c r="B86084" t="n">
        <v>451</v>
      </c>
    </row>
    <row r="86085">
      <c r="A86085" t="inlineStr">
        <is>
          <t>woodcarvingillustrated.com</t>
        </is>
      </c>
      <c r="B86085" t="n">
        <v>451</v>
      </c>
    </row>
    <row r="86086">
      <c r="A86086" t="inlineStr">
        <is>
          <t>www.write-out-loud.com</t>
        </is>
      </c>
      <c r="B86086" t="n">
        <v>451</v>
      </c>
    </row>
    <row r="86087">
      <c r="A86087" t="inlineStr">
        <is>
          <t>lifeslittlecelebrations.org</t>
        </is>
      </c>
      <c r="B86087" t="n">
        <v>451</v>
      </c>
    </row>
    <row r="86088">
      <c r="A86088" t="inlineStr">
        <is>
          <t>kingsburyhigh.files.wordpress.com</t>
        </is>
      </c>
      <c r="B86088" t="n">
        <v>451</v>
      </c>
    </row>
    <row r="86089">
      <c r="A86089" t="inlineStr">
        <is>
          <t>testbook.com</t>
        </is>
      </c>
      <c r="B86089" t="n">
        <v>451</v>
      </c>
    </row>
    <row r="86090">
      <c r="A86090" t="inlineStr">
        <is>
          <t>flinthillsspecial.files.wordpress.com</t>
        </is>
      </c>
      <c r="B86090" t="n">
        <v>451</v>
      </c>
    </row>
    <row r="86091">
      <c r="A86091" t="inlineStr">
        <is>
          <t>www.cocoblackhair.com</t>
        </is>
      </c>
      <c r="B86091" t="n">
        <v>451</v>
      </c>
    </row>
    <row r="86092">
      <c r="A86092" t="inlineStr">
        <is>
          <t>www.pinner-aikido.com</t>
        </is>
      </c>
      <c r="B86092" t="n">
        <v>451</v>
      </c>
    </row>
    <row r="86093">
      <c r="A86093" t="inlineStr">
        <is>
          <t>totallyirishgifts.com</t>
        </is>
      </c>
      <c r="B86093" t="n">
        <v>451</v>
      </c>
    </row>
    <row r="86094">
      <c r="A86094" t="inlineStr">
        <is>
          <t>www.modernlifeisgood.com</t>
        </is>
      </c>
      <c r="B86094" t="n">
        <v>451</v>
      </c>
    </row>
    <row r="86095">
      <c r="A86095" t="inlineStr">
        <is>
          <t>www.shineyourlightblog.com</t>
        </is>
      </c>
      <c r="B86095" t="n">
        <v>451</v>
      </c>
    </row>
    <row r="86096">
      <c r="A86096" t="inlineStr">
        <is>
          <t>ajaysekher.net</t>
        </is>
      </c>
      <c r="B86096" t="n">
        <v>451</v>
      </c>
    </row>
    <row r="86097">
      <c r="A86097" t="inlineStr">
        <is>
          <t>www.purelywallclocks.com.au</t>
        </is>
      </c>
      <c r="B86097" t="n">
        <v>451</v>
      </c>
    </row>
    <row r="86098">
      <c r="A86098" t="inlineStr">
        <is>
          <t>www.disboards.com</t>
        </is>
      </c>
      <c r="B86098" t="n">
        <v>451</v>
      </c>
    </row>
    <row r="86099">
      <c r="A86099" t="inlineStr">
        <is>
          <t>www.autosurplus.com.au</t>
        </is>
      </c>
      <c r="B86099" t="n">
        <v>451</v>
      </c>
    </row>
    <row r="86100">
      <c r="A86100" t="inlineStr">
        <is>
          <t>www.automotiveworkwear.com</t>
        </is>
      </c>
      <c r="B86100" t="n">
        <v>451</v>
      </c>
    </row>
    <row r="86101">
      <c r="A86101" t="inlineStr">
        <is>
          <t>runpathstorage.blob.core.windows.net</t>
        </is>
      </c>
      <c r="B86101" t="n">
        <v>451</v>
      </c>
    </row>
    <row r="86102">
      <c r="A86102" t="inlineStr">
        <is>
          <t>www.arceurotrade.co.uk</t>
        </is>
      </c>
      <c r="B86102" t="n">
        <v>451</v>
      </c>
    </row>
    <row r="86103">
      <c r="A86103" t="inlineStr">
        <is>
          <t>www.youruniformsource.com</t>
        </is>
      </c>
      <c r="B86103" t="n">
        <v>451</v>
      </c>
    </row>
    <row r="86104">
      <c r="A86104" t="inlineStr">
        <is>
          <t>eastnorpottery.co.uk</t>
        </is>
      </c>
      <c r="B86104" t="n">
        <v>451</v>
      </c>
    </row>
    <row r="86105">
      <c r="A86105" t="inlineStr">
        <is>
          <t>www.pennymead.com</t>
        </is>
      </c>
      <c r="B86105" t="n">
        <v>451</v>
      </c>
    </row>
    <row r="86106">
      <c r="A86106" t="inlineStr">
        <is>
          <t>stylishcurves.com</t>
        </is>
      </c>
      <c r="B86106" t="n">
        <v>450</v>
      </c>
    </row>
    <row r="86107">
      <c r="A86107" t="inlineStr">
        <is>
          <t>www.benu.cz</t>
        </is>
      </c>
      <c r="B86107" t="n">
        <v>450</v>
      </c>
    </row>
    <row r="86108">
      <c r="A86108" t="inlineStr">
        <is>
          <t>www.webmarketing-conseil.fr</t>
        </is>
      </c>
      <c r="B86108" t="n">
        <v>450</v>
      </c>
    </row>
    <row r="86109">
      <c r="A86109" t="inlineStr">
        <is>
          <t>ipadstory.ru</t>
        </is>
      </c>
      <c r="B86109" t="n">
        <v>450</v>
      </c>
    </row>
    <row r="86110">
      <c r="A86110" t="inlineStr">
        <is>
          <t>www.asianews.it</t>
        </is>
      </c>
      <c r="B86110" t="n">
        <v>450</v>
      </c>
    </row>
    <row r="86111">
      <c r="A86111" t="inlineStr">
        <is>
          <t>media.brettspiel-angebote.de</t>
        </is>
      </c>
      <c r="B86111" t="n">
        <v>450</v>
      </c>
    </row>
    <row r="86112">
      <c r="A86112" t="inlineStr">
        <is>
          <t>www.muraledesign.com</t>
        </is>
      </c>
      <c r="B86112" t="n">
        <v>450</v>
      </c>
    </row>
    <row r="86113">
      <c r="A86113" t="inlineStr">
        <is>
          <t>shop.sclamos.com</t>
        </is>
      </c>
      <c r="B86113" t="n">
        <v>450</v>
      </c>
    </row>
    <row r="86114">
      <c r="A86114" t="inlineStr">
        <is>
          <t>db18f7f28e535e034332-c37a972f87f104104439852c90bc1c9d.ssl.cf1.rackcdn.com</t>
        </is>
      </c>
      <c r="B86114" t="n">
        <v>450</v>
      </c>
    </row>
    <row r="86115">
      <c r="A86115" t="inlineStr">
        <is>
          <t>89b0617fc673e1096fb8-1ec8502e33c74483daf2e223c683d8ad.r9.cf2.rackcdn.com</t>
        </is>
      </c>
      <c r="B86115" t="n">
        <v>450</v>
      </c>
    </row>
    <row r="86116">
      <c r="A86116" t="inlineStr">
        <is>
          <t>www.buisappliance.com</t>
        </is>
      </c>
      <c r="B86116" t="n">
        <v>450</v>
      </c>
    </row>
    <row r="86117">
      <c r="A86117" t="inlineStr">
        <is>
          <t>www.exshin.ru</t>
        </is>
      </c>
      <c r="B86117" t="n">
        <v>450</v>
      </c>
    </row>
    <row r="86118">
      <c r="A86118" t="inlineStr">
        <is>
          <t>opensfhistory.org</t>
        </is>
      </c>
      <c r="B86118" t="n">
        <v>450</v>
      </c>
    </row>
    <row r="86119">
      <c r="A86119" t="inlineStr">
        <is>
          <t>l1-cms.images.lexus-europe.com</t>
        </is>
      </c>
      <c r="B86119" t="n">
        <v>450</v>
      </c>
    </row>
    <row r="86120">
      <c r="A86120" t="inlineStr">
        <is>
          <t>artleaders.com</t>
        </is>
      </c>
      <c r="B86120" t="n">
        <v>450</v>
      </c>
    </row>
    <row r="86121">
      <c r="A86121" t="inlineStr">
        <is>
          <t>zyhomy.com</t>
        </is>
      </c>
      <c r="B86121" t="n">
        <v>450</v>
      </c>
    </row>
    <row r="86122">
      <c r="A86122" t="inlineStr">
        <is>
          <t>screenbeauty.com</t>
        </is>
      </c>
      <c r="B86122" t="n">
        <v>450</v>
      </c>
    </row>
    <row r="86123">
      <c r="A86123" t="inlineStr">
        <is>
          <t>a-z-animals.com</t>
        </is>
      </c>
      <c r="B86123" t="n">
        <v>450</v>
      </c>
    </row>
    <row r="86124">
      <c r="A86124" t="inlineStr">
        <is>
          <t>assets.papelpop.com</t>
        </is>
      </c>
      <c r="B86124" t="n">
        <v>450</v>
      </c>
    </row>
    <row r="86125">
      <c r="A86125" t="inlineStr">
        <is>
          <t>www.zitmaxx.nl</t>
        </is>
      </c>
      <c r="B86125" t="n">
        <v>450</v>
      </c>
    </row>
    <row r="86126">
      <c r="A86126" t="inlineStr">
        <is>
          <t>www.whaelse.com</t>
        </is>
      </c>
      <c r="B86126" t="n">
        <v>450</v>
      </c>
    </row>
    <row r="86127">
      <c r="A86127" t="inlineStr">
        <is>
          <t>imgs.aimemwear.com</t>
        </is>
      </c>
      <c r="B86127" t="n">
        <v>450</v>
      </c>
    </row>
    <row r="86128">
      <c r="A86128" t="inlineStr">
        <is>
          <t>www.digitaljournal.com</t>
        </is>
      </c>
      <c r="B86128" t="n">
        <v>450</v>
      </c>
    </row>
    <row r="86129">
      <c r="A86129" t="inlineStr">
        <is>
          <t>cw-gbl-gws-prod.azureedge.net</t>
        </is>
      </c>
      <c r="B86129" t="n">
        <v>450</v>
      </c>
    </row>
    <row r="86130">
      <c r="A86130" t="inlineStr">
        <is>
          <t>stingynomads.com</t>
        </is>
      </c>
      <c r="B86130" t="n">
        <v>450</v>
      </c>
    </row>
    <row r="86131">
      <c r="A86131" t="inlineStr">
        <is>
          <t>myautoworld.com</t>
        </is>
      </c>
      <c r="B86131" t="n">
        <v>450</v>
      </c>
    </row>
    <row r="86132">
      <c r="A86132" t="inlineStr">
        <is>
          <t>arabhardware.net</t>
        </is>
      </c>
      <c r="B86132" t="n">
        <v>450</v>
      </c>
    </row>
    <row r="86133">
      <c r="A86133" t="inlineStr">
        <is>
          <t>ziclife.com</t>
        </is>
      </c>
      <c r="B86133" t="n">
        <v>450</v>
      </c>
    </row>
    <row r="86134">
      <c r="A86134" t="inlineStr">
        <is>
          <t>www.eswanny.com</t>
        </is>
      </c>
      <c r="B86134" t="n">
        <v>450</v>
      </c>
    </row>
    <row r="86135">
      <c r="A86135" t="inlineStr">
        <is>
          <t>www.fatherly.com</t>
        </is>
      </c>
      <c r="B86135" t="n">
        <v>450</v>
      </c>
    </row>
    <row r="86136">
      <c r="A86136" t="inlineStr">
        <is>
          <t>www.warwickshireopenstudios.org</t>
        </is>
      </c>
      <c r="B86136" t="n">
        <v>450</v>
      </c>
    </row>
    <row r="86137">
      <c r="A86137" t="inlineStr">
        <is>
          <t>eelchicago.com</t>
        </is>
      </c>
      <c r="B86137" t="n">
        <v>450</v>
      </c>
    </row>
    <row r="86138">
      <c r="A86138" t="inlineStr">
        <is>
          <t>koralkykatlas.vshcdn.net</t>
        </is>
      </c>
      <c r="B86138" t="n">
        <v>450</v>
      </c>
    </row>
    <row r="86139">
      <c r="A86139" t="inlineStr">
        <is>
          <t>sits-pod38.demandware.net</t>
        </is>
      </c>
      <c r="B86139" t="n">
        <v>450</v>
      </c>
    </row>
    <row r="86140">
      <c r="A86140" t="inlineStr">
        <is>
          <t>kippiathome.com</t>
        </is>
      </c>
      <c r="B86140" t="n">
        <v>450</v>
      </c>
    </row>
    <row r="86141">
      <c r="A86141" t="inlineStr">
        <is>
          <t>dkhcreations.co.uk</t>
        </is>
      </c>
      <c r="B86141" t="n">
        <v>450</v>
      </c>
    </row>
    <row r="86142">
      <c r="A86142" t="inlineStr">
        <is>
          <t>www.henniker.scot</t>
        </is>
      </c>
      <c r="B86142" t="n">
        <v>450</v>
      </c>
    </row>
    <row r="86143">
      <c r="A86143" t="inlineStr">
        <is>
          <t>imaa-institute.org</t>
        </is>
      </c>
      <c r="B86143" t="n">
        <v>450</v>
      </c>
    </row>
    <row r="86144">
      <c r="A86144" t="inlineStr">
        <is>
          <t>www.allabouttabletennis.com</t>
        </is>
      </c>
      <c r="B86144" t="n">
        <v>450</v>
      </c>
    </row>
    <row r="86145">
      <c r="A86145" t="inlineStr">
        <is>
          <t>d010204.bibloo.at</t>
        </is>
      </c>
      <c r="B86145" t="n">
        <v>450</v>
      </c>
    </row>
    <row r="86146">
      <c r="A86146" t="inlineStr">
        <is>
          <t>bymalina.centracdn.net</t>
        </is>
      </c>
      <c r="B86146" t="n">
        <v>450</v>
      </c>
    </row>
    <row r="86147">
      <c r="A86147" t="inlineStr">
        <is>
          <t>s20326.pcdn.co</t>
        </is>
      </c>
      <c r="B86147" t="n">
        <v>450</v>
      </c>
    </row>
    <row r="86148">
      <c r="A86148" t="inlineStr">
        <is>
          <t>autorepublika.com</t>
        </is>
      </c>
      <c r="B86148" t="n">
        <v>450</v>
      </c>
    </row>
    <row r="86149">
      <c r="A86149" t="inlineStr">
        <is>
          <t>www.daynurseries.co.uk</t>
        </is>
      </c>
      <c r="B86149" t="n">
        <v>450</v>
      </c>
    </row>
    <row r="86150">
      <c r="A86150" t="inlineStr">
        <is>
          <t>cloud.iditarod.com</t>
        </is>
      </c>
      <c r="B86150" t="n">
        <v>450</v>
      </c>
    </row>
    <row r="86151">
      <c r="A86151" t="inlineStr">
        <is>
          <t>www.silicon.de</t>
        </is>
      </c>
      <c r="B86151" t="n">
        <v>450</v>
      </c>
    </row>
    <row r="86152">
      <c r="A86152" t="inlineStr">
        <is>
          <t>www.picng.com</t>
        </is>
      </c>
      <c r="B86152" t="n">
        <v>450</v>
      </c>
    </row>
    <row r="86153">
      <c r="A86153" t="inlineStr">
        <is>
          <t>www.kanpurgifts.com</t>
        </is>
      </c>
      <c r="B86153" t="n">
        <v>450</v>
      </c>
    </row>
    <row r="86154">
      <c r="A86154" t="inlineStr">
        <is>
          <t>www.worldshandicraft.com</t>
        </is>
      </c>
      <c r="B86154" t="n">
        <v>450</v>
      </c>
    </row>
    <row r="86155">
      <c r="A86155" t="inlineStr">
        <is>
          <t>www.whatsoniphone.com</t>
        </is>
      </c>
      <c r="B86155" t="n">
        <v>450</v>
      </c>
    </row>
    <row r="86156">
      <c r="A86156" t="inlineStr">
        <is>
          <t>todomusica.com.ar</t>
        </is>
      </c>
      <c r="B86156" t="n">
        <v>450</v>
      </c>
    </row>
    <row r="86157">
      <c r="A86157" t="inlineStr">
        <is>
          <t>whitesbelfast.com</t>
        </is>
      </c>
      <c r="B86157" t="n">
        <v>450</v>
      </c>
    </row>
    <row r="86158">
      <c r="A86158" t="inlineStr">
        <is>
          <t>knightlifenews.com</t>
        </is>
      </c>
      <c r="B86158" t="n">
        <v>450</v>
      </c>
    </row>
    <row r="86159">
      <c r="A86159" t="inlineStr">
        <is>
          <t>spygarden.files.wordpress.com</t>
        </is>
      </c>
      <c r="B86159" t="n">
        <v>450</v>
      </c>
    </row>
    <row r="86160">
      <c r="A86160" t="inlineStr">
        <is>
          <t>fashionwanderer.com</t>
        </is>
      </c>
      <c r="B86160" t="n">
        <v>450</v>
      </c>
    </row>
    <row r="86161">
      <c r="A86161" t="inlineStr">
        <is>
          <t>www.delvage.com</t>
        </is>
      </c>
      <c r="B86161" t="n">
        <v>450</v>
      </c>
    </row>
    <row r="86162">
      <c r="A86162" t="inlineStr">
        <is>
          <t>www.barmans.co.uk</t>
        </is>
      </c>
      <c r="B86162" t="n">
        <v>450</v>
      </c>
    </row>
    <row r="86163">
      <c r="A86163" t="inlineStr">
        <is>
          <t>myonvideo.com</t>
        </is>
      </c>
      <c r="B86163" t="n">
        <v>450</v>
      </c>
    </row>
    <row r="86164">
      <c r="A86164" t="inlineStr">
        <is>
          <t>data.family-nation.it</t>
        </is>
      </c>
      <c r="B86164" t="n">
        <v>450</v>
      </c>
    </row>
    <row r="86165">
      <c r="A86165" t="inlineStr">
        <is>
          <t>journaljunkies.co.nz</t>
        </is>
      </c>
      <c r="B86165" t="n">
        <v>450</v>
      </c>
    </row>
    <row r="86166">
      <c r="A86166" t="inlineStr">
        <is>
          <t>www.movieguide.org</t>
        </is>
      </c>
      <c r="B86166" t="n">
        <v>450</v>
      </c>
    </row>
    <row r="86167">
      <c r="A86167" t="inlineStr">
        <is>
          <t>southblueprint.com</t>
        </is>
      </c>
      <c r="B86167" t="n">
        <v>450</v>
      </c>
    </row>
    <row r="86168">
      <c r="A86168" t="inlineStr">
        <is>
          <t>www.whickerglass.com</t>
        </is>
      </c>
      <c r="B86168" t="n">
        <v>450</v>
      </c>
    </row>
    <row r="86169">
      <c r="A86169" t="inlineStr">
        <is>
          <t>dsfmafpwj1qqb.cloudfront.net</t>
        </is>
      </c>
      <c r="B86169" t="n">
        <v>450</v>
      </c>
    </row>
    <row r="86170">
      <c r="A86170" t="inlineStr">
        <is>
          <t>www.esoraeluxury.com</t>
        </is>
      </c>
      <c r="B86170" t="n">
        <v>450</v>
      </c>
    </row>
    <row r="86171">
      <c r="A86171" t="inlineStr">
        <is>
          <t>zdrowie-usmiech.pl</t>
        </is>
      </c>
      <c r="B86171" t="n">
        <v>450</v>
      </c>
    </row>
    <row r="86172">
      <c r="A86172" t="inlineStr">
        <is>
          <t>burstonsites.com</t>
        </is>
      </c>
      <c r="B86172" t="n">
        <v>450</v>
      </c>
    </row>
    <row r="86173">
      <c r="A86173" t="inlineStr">
        <is>
          <t>borongstore.com</t>
        </is>
      </c>
      <c r="B86173" t="n">
        <v>450</v>
      </c>
    </row>
    <row r="86174">
      <c r="A86174" t="inlineStr">
        <is>
          <t>www.rightflooring.com</t>
        </is>
      </c>
      <c r="B86174" t="n">
        <v>450</v>
      </c>
    </row>
    <row r="86175">
      <c r="A86175" t="inlineStr">
        <is>
          <t>www.omomart.com</t>
        </is>
      </c>
      <c r="B86175" t="n">
        <v>450</v>
      </c>
    </row>
    <row r="86176">
      <c r="A86176" t="inlineStr">
        <is>
          <t>www.china-enclosures.com</t>
        </is>
      </c>
      <c r="B86176" t="n">
        <v>450</v>
      </c>
    </row>
    <row r="86177">
      <c r="A86177" t="inlineStr">
        <is>
          <t>www.sartorial-jce.com</t>
        </is>
      </c>
      <c r="B86177" t="n">
        <v>450</v>
      </c>
    </row>
    <row r="86178">
      <c r="A86178" t="inlineStr">
        <is>
          <t>49myhg49653z2t650w3deuac-wpengine.netdna-ssl.com</t>
        </is>
      </c>
      <c r="B86178" t="n">
        <v>450</v>
      </c>
    </row>
    <row r="86179">
      <c r="A86179" t="inlineStr">
        <is>
          <t>www.k1speed.com</t>
        </is>
      </c>
      <c r="B86179" t="n">
        <v>450</v>
      </c>
    </row>
    <row r="86180">
      <c r="A86180" t="inlineStr">
        <is>
          <t>thebeerplanet.vteximg.com.br</t>
        </is>
      </c>
      <c r="B86180" t="n">
        <v>450</v>
      </c>
    </row>
    <row r="86181">
      <c r="A86181" t="inlineStr">
        <is>
          <t>www.reklaamkingitus.com</t>
        </is>
      </c>
      <c r="B86181" t="n">
        <v>450</v>
      </c>
    </row>
    <row r="86182">
      <c r="A86182" t="inlineStr">
        <is>
          <t>www.devobox.com</t>
        </is>
      </c>
      <c r="B86182" t="n">
        <v>450</v>
      </c>
    </row>
    <row r="86183">
      <c r="A86183" t="inlineStr">
        <is>
          <t>www.jetspeedmedia.com</t>
        </is>
      </c>
      <c r="B86183" t="n">
        <v>450</v>
      </c>
    </row>
    <row r="86184">
      <c r="A86184" t="inlineStr">
        <is>
          <t>www.voorwinden.nl</t>
        </is>
      </c>
      <c r="B86184" t="n">
        <v>450</v>
      </c>
    </row>
    <row r="86185">
      <c r="A86185" t="inlineStr">
        <is>
          <t>www.garrisonpri.co.uk</t>
        </is>
      </c>
      <c r="B86185" t="n">
        <v>450</v>
      </c>
    </row>
    <row r="86186">
      <c r="A86186" t="inlineStr">
        <is>
          <t>getsocialguide.com</t>
        </is>
      </c>
      <c r="B86186" t="n">
        <v>450</v>
      </c>
    </row>
    <row r="86187">
      <c r="A86187" t="inlineStr">
        <is>
          <t>assets.digitalocean.com</t>
        </is>
      </c>
      <c r="B86187" t="n">
        <v>450</v>
      </c>
    </row>
    <row r="86188">
      <c r="A86188" t="inlineStr">
        <is>
          <t>www.soundofrecords.com</t>
        </is>
      </c>
      <c r="B86188" t="n">
        <v>450</v>
      </c>
    </row>
    <row r="86189">
      <c r="A86189" t="inlineStr">
        <is>
          <t>www.webemusic.com</t>
        </is>
      </c>
      <c r="B86189" t="n">
        <v>450</v>
      </c>
    </row>
    <row r="86190">
      <c r="A86190" t="inlineStr">
        <is>
          <t>www.acerecords.co.uk</t>
        </is>
      </c>
      <c r="B86190" t="n">
        <v>450</v>
      </c>
    </row>
    <row r="86191">
      <c r="A86191" t="inlineStr">
        <is>
          <t>www.dromdesign.fr</t>
        </is>
      </c>
      <c r="B86191" t="n">
        <v>450</v>
      </c>
    </row>
    <row r="86192">
      <c r="A86192" t="inlineStr">
        <is>
          <t>www.tijc.com</t>
        </is>
      </c>
      <c r="B86192" t="n">
        <v>450</v>
      </c>
    </row>
    <row r="86193">
      <c r="A86193" t="inlineStr">
        <is>
          <t>www.locuradigital.com</t>
        </is>
      </c>
      <c r="B86193" t="n">
        <v>450</v>
      </c>
    </row>
    <row r="86194">
      <c r="A86194" t="inlineStr">
        <is>
          <t>g3.evitecdn.com</t>
        </is>
      </c>
      <c r="B86194" t="n">
        <v>450</v>
      </c>
    </row>
    <row r="86195">
      <c r="A86195" t="inlineStr">
        <is>
          <t>www.microfluo.net</t>
        </is>
      </c>
      <c r="B86195" t="n">
        <v>450</v>
      </c>
    </row>
    <row r="86196">
      <c r="A86196" t="inlineStr">
        <is>
          <t>coucheszone.bbstore.fr</t>
        </is>
      </c>
      <c r="B86196" t="n">
        <v>450</v>
      </c>
    </row>
    <row r="86197">
      <c r="A86197" t="inlineStr">
        <is>
          <t>freeprintablesonline.com</t>
        </is>
      </c>
      <c r="B86197" t="n">
        <v>450</v>
      </c>
    </row>
    <row r="86198">
      <c r="A86198" t="inlineStr">
        <is>
          <t>brandinfashion.com</t>
        </is>
      </c>
      <c r="B86198" t="n">
        <v>450</v>
      </c>
    </row>
    <row r="86199">
      <c r="A86199" t="inlineStr">
        <is>
          <t>www.thebettertoystore.com</t>
        </is>
      </c>
      <c r="B86199" t="n">
        <v>450</v>
      </c>
    </row>
    <row r="86200">
      <c r="A86200" t="inlineStr">
        <is>
          <t>www.parkswholesaleplants.com</t>
        </is>
      </c>
      <c r="B86200" t="n">
        <v>450</v>
      </c>
    </row>
    <row r="86201">
      <c r="A86201" t="inlineStr">
        <is>
          <t>www.safetycal.com</t>
        </is>
      </c>
      <c r="B86201" t="n">
        <v>450</v>
      </c>
    </row>
    <row r="86202">
      <c r="A86202" t="inlineStr">
        <is>
          <t>6365-cdn.doitbest.com</t>
        </is>
      </c>
      <c r="B86202" t="n">
        <v>450</v>
      </c>
    </row>
    <row r="86203">
      <c r="A86203" t="inlineStr">
        <is>
          <t>www.manjapets.com</t>
        </is>
      </c>
      <c r="B86203" t="n">
        <v>450</v>
      </c>
    </row>
    <row r="86204">
      <c r="A86204" t="inlineStr">
        <is>
          <t>cosmeticplastics.com</t>
        </is>
      </c>
      <c r="B86204" t="n">
        <v>450</v>
      </c>
    </row>
    <row r="86205">
      <c r="A86205" t="inlineStr">
        <is>
          <t>m.steel-sheets-plate.com</t>
        </is>
      </c>
      <c r="B86205" t="n">
        <v>450</v>
      </c>
    </row>
    <row r="86206">
      <c r="A86206" t="inlineStr">
        <is>
          <t>images.kidscostume.org</t>
        </is>
      </c>
      <c r="B86206" t="n">
        <v>450</v>
      </c>
    </row>
    <row r="86207">
      <c r="A86207" t="inlineStr">
        <is>
          <t>body-pit.ru</t>
        </is>
      </c>
      <c r="B86207" t="n">
        <v>450</v>
      </c>
    </row>
    <row r="86208">
      <c r="A86208" t="inlineStr">
        <is>
          <t>d2bn0peauzh8l1.cloudfront.net</t>
        </is>
      </c>
      <c r="B86208" t="n">
        <v>450</v>
      </c>
    </row>
    <row r="86209">
      <c r="A86209" t="inlineStr">
        <is>
          <t>962a3672c50bc3150831-248b47f6c4a6b49912ebb5525c067fa7.ssl.cf1.rackcdn.com</t>
        </is>
      </c>
      <c r="B86209" t="n">
        <v>450</v>
      </c>
    </row>
    <row r="86210">
      <c r="A86210" t="inlineStr">
        <is>
          <t>images6.cpcache.com</t>
        </is>
      </c>
      <c r="B86210" t="n">
        <v>450</v>
      </c>
    </row>
    <row r="86211">
      <c r="A86211" t="inlineStr">
        <is>
          <t>www.racingcircuits.info</t>
        </is>
      </c>
      <c r="B86211" t="n">
        <v>450</v>
      </c>
    </row>
    <row r="86212">
      <c r="A86212" t="inlineStr">
        <is>
          <t>frame.imgix.net</t>
        </is>
      </c>
      <c r="B86212" t="n">
        <v>450</v>
      </c>
    </row>
    <row r="86213">
      <c r="A86213" t="inlineStr">
        <is>
          <t>d2os2ogqq1uui5.cloudfront.net</t>
        </is>
      </c>
      <c r="B86213" t="n">
        <v>450</v>
      </c>
    </row>
    <row r="86214">
      <c r="A86214" t="inlineStr">
        <is>
          <t>www.basketusa.com</t>
        </is>
      </c>
      <c r="B86214" t="n">
        <v>450</v>
      </c>
    </row>
    <row r="86215">
      <c r="A86215" t="inlineStr">
        <is>
          <t>www.soundshop.ie</t>
        </is>
      </c>
      <c r="B86215" t="n">
        <v>450</v>
      </c>
    </row>
    <row r="86216">
      <c r="A86216" t="inlineStr">
        <is>
          <t>minecraft-aventure.com</t>
        </is>
      </c>
      <c r="B86216" t="n">
        <v>450</v>
      </c>
    </row>
    <row r="86217">
      <c r="A86217" t="inlineStr">
        <is>
          <t>www.kingfisher-housing.com</t>
        </is>
      </c>
      <c r="B86217" t="n">
        <v>450</v>
      </c>
    </row>
    <row r="86218">
      <c r="A86218" t="inlineStr">
        <is>
          <t>motoringme.com</t>
        </is>
      </c>
      <c r="B86218" t="n">
        <v>450</v>
      </c>
    </row>
    <row r="86219">
      <c r="A86219" t="inlineStr">
        <is>
          <t>www.zimmermann-heitmann.de</t>
        </is>
      </c>
      <c r="B86219" t="n">
        <v>450</v>
      </c>
    </row>
    <row r="86220">
      <c r="A86220" t="inlineStr">
        <is>
          <t>www.cloudways.com</t>
        </is>
      </c>
      <c r="B86220" t="n">
        <v>450</v>
      </c>
    </row>
    <row r="86221">
      <c r="A86221" t="inlineStr">
        <is>
          <t>www.homoactive.nl</t>
        </is>
      </c>
      <c r="B86221" t="n">
        <v>450</v>
      </c>
    </row>
    <row r="86222">
      <c r="A86222" t="inlineStr">
        <is>
          <t>davebrethauer.typepad.com</t>
        </is>
      </c>
      <c r="B86222" t="n">
        <v>450</v>
      </c>
    </row>
    <row r="86223">
      <c r="A86223" t="inlineStr">
        <is>
          <t>www.successpanachahtehai.com</t>
        </is>
      </c>
      <c r="B86223" t="n">
        <v>450</v>
      </c>
    </row>
    <row r="86224">
      <c r="A86224" t="inlineStr">
        <is>
          <t>www.protocol.com</t>
        </is>
      </c>
      <c r="B86224" t="n">
        <v>450</v>
      </c>
    </row>
    <row r="86225">
      <c r="A86225" t="inlineStr">
        <is>
          <t>www.awardsandspecialties.net</t>
        </is>
      </c>
      <c r="B86225" t="n">
        <v>450</v>
      </c>
    </row>
    <row r="86226">
      <c r="A86226" t="inlineStr">
        <is>
          <t>www.nrcm.org</t>
        </is>
      </c>
      <c r="B86226" t="n">
        <v>450</v>
      </c>
    </row>
    <row r="86227">
      <c r="A86227" t="inlineStr">
        <is>
          <t>cognewsimagecdn3.azureedge.net</t>
        </is>
      </c>
      <c r="B86227" t="n">
        <v>450</v>
      </c>
    </row>
    <row r="86228">
      <c r="A86228" t="inlineStr">
        <is>
          <t>www.teach-me-mommy.com</t>
        </is>
      </c>
      <c r="B86228" t="n">
        <v>450</v>
      </c>
    </row>
    <row r="86229">
      <c r="A86229" t="inlineStr">
        <is>
          <t>www.moto24.es</t>
        </is>
      </c>
      <c r="B86229" t="n">
        <v>450</v>
      </c>
    </row>
    <row r="86230">
      <c r="A86230" t="inlineStr">
        <is>
          <t>lovelully.com</t>
        </is>
      </c>
      <c r="B86230" t="n">
        <v>450</v>
      </c>
    </row>
    <row r="86231">
      <c r="A86231" t="inlineStr">
        <is>
          <t>img6.hkrtcdn.com</t>
        </is>
      </c>
      <c r="B86231" t="n">
        <v>450</v>
      </c>
    </row>
    <row r="86232">
      <c r="A86232" t="inlineStr">
        <is>
          <t>ivorylane.ie</t>
        </is>
      </c>
      <c r="B86232" t="n">
        <v>450</v>
      </c>
    </row>
    <row r="86233">
      <c r="A86233" t="inlineStr">
        <is>
          <t>nativeslope.com</t>
        </is>
      </c>
      <c r="B86233" t="n">
        <v>450</v>
      </c>
    </row>
    <row r="86234">
      <c r="A86234" t="inlineStr">
        <is>
          <t>blogsmedia.lse.ac.uk</t>
        </is>
      </c>
      <c r="B86234" t="n">
        <v>450</v>
      </c>
    </row>
    <row r="86235">
      <c r="A86235" t="inlineStr">
        <is>
          <t>yasirimran.files.wordpress.com</t>
        </is>
      </c>
      <c r="B86235" t="n">
        <v>450</v>
      </c>
    </row>
    <row r="86236">
      <c r="A86236" t="inlineStr">
        <is>
          <t>www.4mca.com</t>
        </is>
      </c>
      <c r="B86236" t="n">
        <v>450</v>
      </c>
    </row>
    <row r="86237">
      <c r="A86237" t="inlineStr">
        <is>
          <t>www.vwtuningmag.com</t>
        </is>
      </c>
      <c r="B86237" t="n">
        <v>450</v>
      </c>
    </row>
    <row r="86238">
      <c r="A86238" t="inlineStr">
        <is>
          <t>www.bitrecover.com</t>
        </is>
      </c>
      <c r="B86238" t="n">
        <v>450</v>
      </c>
    </row>
    <row r="86239">
      <c r="A86239" t="inlineStr">
        <is>
          <t>flandro.com</t>
        </is>
      </c>
      <c r="B86239" t="n">
        <v>450</v>
      </c>
    </row>
    <row r="86240">
      <c r="A86240" t="inlineStr">
        <is>
          <t>www.repeatcrafterme.com</t>
        </is>
      </c>
      <c r="B86240" t="n">
        <v>450</v>
      </c>
    </row>
    <row r="86241">
      <c r="A86241" t="inlineStr">
        <is>
          <t>www.swri.org</t>
        </is>
      </c>
      <c r="B86241" t="n">
        <v>450</v>
      </c>
    </row>
    <row r="86242">
      <c r="A86242" t="inlineStr">
        <is>
          <t>hairstylesvip.com</t>
        </is>
      </c>
      <c r="B86242" t="n">
        <v>450</v>
      </c>
    </row>
    <row r="86243">
      <c r="A86243" t="inlineStr">
        <is>
          <t>www.meghnaunni.com</t>
        </is>
      </c>
      <c r="B86243" t="n">
        <v>450</v>
      </c>
    </row>
    <row r="86244">
      <c r="A86244" t="inlineStr">
        <is>
          <t>static.hdsexxx.net</t>
        </is>
      </c>
      <c r="B86244" t="n">
        <v>450</v>
      </c>
    </row>
    <row r="86245">
      <c r="A86245" t="inlineStr">
        <is>
          <t>www.themarketgarden.co.uk</t>
        </is>
      </c>
      <c r="B86245" t="n">
        <v>450</v>
      </c>
    </row>
    <row r="86246">
      <c r="A86246" t="inlineStr">
        <is>
          <t>www.autoracing1.com</t>
        </is>
      </c>
      <c r="B86246" t="n">
        <v>450</v>
      </c>
    </row>
    <row r="86247">
      <c r="A86247" t="inlineStr">
        <is>
          <t>www.urbanknit.com</t>
        </is>
      </c>
      <c r="B86247" t="n">
        <v>450</v>
      </c>
    </row>
    <row r="86248">
      <c r="A86248" t="inlineStr">
        <is>
          <t>www.libyanexpress.com</t>
        </is>
      </c>
      <c r="B86248" t="n">
        <v>450</v>
      </c>
    </row>
    <row r="86249">
      <c r="A86249" t="inlineStr">
        <is>
          <t>dmxvlyap9srmn.cloudfront.net</t>
        </is>
      </c>
      <c r="B86249" t="n">
        <v>450</v>
      </c>
    </row>
    <row r="86250">
      <c r="A86250" t="inlineStr">
        <is>
          <t>3dg8rv20pjzv397jvh1klmnw-wpengine.netdna-ssl.com</t>
        </is>
      </c>
      <c r="B86250" t="n">
        <v>450</v>
      </c>
    </row>
    <row r="86251">
      <c r="A86251" t="inlineStr">
        <is>
          <t>shop.morlanduk.com</t>
        </is>
      </c>
      <c r="B86251" t="n">
        <v>450</v>
      </c>
    </row>
    <row r="86252">
      <c r="A86252" t="inlineStr">
        <is>
          <t>www.shoesaleshop.com</t>
        </is>
      </c>
      <c r="B86252" t="n">
        <v>450</v>
      </c>
    </row>
    <row r="86253">
      <c r="A86253" t="inlineStr">
        <is>
          <t>www.acnnewswire.com</t>
        </is>
      </c>
      <c r="B86253" t="n">
        <v>450</v>
      </c>
    </row>
    <row r="86254">
      <c r="A86254" t="inlineStr">
        <is>
          <t>www.shanghaidaily.com</t>
        </is>
      </c>
      <c r="B86254" t="n">
        <v>450</v>
      </c>
    </row>
    <row r="86255">
      <c r="A86255" t="inlineStr">
        <is>
          <t>www.hotsalemercurial.com</t>
        </is>
      </c>
      <c r="B86255" t="n">
        <v>450</v>
      </c>
    </row>
    <row r="86256">
      <c r="A86256" t="inlineStr">
        <is>
          <t>www.golferswest.com</t>
        </is>
      </c>
      <c r="B86256" t="n">
        <v>450</v>
      </c>
    </row>
    <row r="86257">
      <c r="A86257" t="inlineStr">
        <is>
          <t>stripeycats.co.uk</t>
        </is>
      </c>
      <c r="B86257" t="n">
        <v>450</v>
      </c>
    </row>
    <row r="86258">
      <c r="A86258" t="inlineStr">
        <is>
          <t>www.voipreview.org</t>
        </is>
      </c>
      <c r="B86258" t="n">
        <v>450</v>
      </c>
    </row>
    <row r="86259">
      <c r="A86259" t="inlineStr">
        <is>
          <t>www.arinsal.co.uk</t>
        </is>
      </c>
      <c r="B86259" t="n">
        <v>450</v>
      </c>
    </row>
    <row r="86260">
      <c r="A86260" t="inlineStr">
        <is>
          <t>fmg-websites-custom.s3.amazonaws.com</t>
        </is>
      </c>
      <c r="B86260" t="n">
        <v>450</v>
      </c>
    </row>
    <row r="86261">
      <c r="A86261" t="inlineStr">
        <is>
          <t>www.jensfinnas.com</t>
        </is>
      </c>
      <c r="B86261" t="n">
        <v>450</v>
      </c>
    </row>
    <row r="86262">
      <c r="A86262" t="inlineStr">
        <is>
          <t>www.thelavenderchair.com</t>
        </is>
      </c>
      <c r="B86262" t="n">
        <v>450</v>
      </c>
    </row>
    <row r="86263">
      <c r="A86263" t="inlineStr">
        <is>
          <t>www.helicopter-industry.com</t>
        </is>
      </c>
      <c r="B86263" t="n">
        <v>450</v>
      </c>
    </row>
    <row r="86264">
      <c r="A86264" t="inlineStr">
        <is>
          <t>hawaiitravelwithkids.com</t>
        </is>
      </c>
      <c r="B86264" t="n">
        <v>450</v>
      </c>
    </row>
    <row r="86265">
      <c r="A86265" t="inlineStr">
        <is>
          <t>www.healthylittlefoodies.com</t>
        </is>
      </c>
      <c r="B86265" t="n">
        <v>450</v>
      </c>
    </row>
    <row r="86266">
      <c r="A86266" t="inlineStr">
        <is>
          <t>www.thescentgirl.com</t>
        </is>
      </c>
      <c r="B86266" t="n">
        <v>450</v>
      </c>
    </row>
    <row r="86267">
      <c r="A86267" t="inlineStr">
        <is>
          <t>sunrose.com.ua</t>
        </is>
      </c>
      <c r="B86267" t="n">
        <v>450</v>
      </c>
    </row>
    <row r="86268">
      <c r="A86268" t="inlineStr">
        <is>
          <t>www.anartline.com</t>
        </is>
      </c>
      <c r="B86268" t="n">
        <v>450</v>
      </c>
    </row>
    <row r="86269">
      <c r="A86269" t="inlineStr">
        <is>
          <t>www.chinesemotorcyclepartsonline.co.uk</t>
        </is>
      </c>
      <c r="B86269" t="n">
        <v>450</v>
      </c>
    </row>
    <row r="86270">
      <c r="A86270" t="inlineStr">
        <is>
          <t>www.emergingkerala2012.org</t>
        </is>
      </c>
      <c r="B86270" t="n">
        <v>450</v>
      </c>
    </row>
    <row r="86271">
      <c r="A86271" t="inlineStr">
        <is>
          <t>www.spine-ultrasound.com</t>
        </is>
      </c>
      <c r="B86271" t="n">
        <v>450</v>
      </c>
    </row>
    <row r="86272">
      <c r="A86272" t="inlineStr">
        <is>
          <t>www.bkgjewelry.com</t>
        </is>
      </c>
      <c r="B86272" t="n">
        <v>450</v>
      </c>
    </row>
    <row r="86273">
      <c r="A86273" t="inlineStr">
        <is>
          <t>www.drwilcox.com</t>
        </is>
      </c>
      <c r="B86273" t="n">
        <v>450</v>
      </c>
    </row>
    <row r="86274">
      <c r="A86274" t="inlineStr">
        <is>
          <t>the5thdowndotcom.files.wordpress.com</t>
        </is>
      </c>
      <c r="B86274" t="n">
        <v>450</v>
      </c>
    </row>
    <row r="86275">
      <c r="A86275" t="inlineStr">
        <is>
          <t>www.juniperproducts.co.uk</t>
        </is>
      </c>
      <c r="B86275" t="n">
        <v>450</v>
      </c>
    </row>
    <row r="86276">
      <c r="A86276" t="inlineStr">
        <is>
          <t>www.asia-inflatables.com.cn</t>
        </is>
      </c>
      <c r="B86276" t="n">
        <v>450</v>
      </c>
    </row>
    <row r="86277">
      <c r="A86277" t="inlineStr">
        <is>
          <t>www.printshoplab.com</t>
        </is>
      </c>
      <c r="B86277" t="n">
        <v>450</v>
      </c>
    </row>
    <row r="86278">
      <c r="A86278" t="inlineStr">
        <is>
          <t>www.toko4all.nl</t>
        </is>
      </c>
      <c r="B86278" t="n">
        <v>450</v>
      </c>
    </row>
    <row r="86279">
      <c r="A86279" t="inlineStr">
        <is>
          <t>static.automax.hu</t>
        </is>
      </c>
      <c r="B86279" t="n">
        <v>450</v>
      </c>
    </row>
    <row r="86280">
      <c r="A86280" t="inlineStr">
        <is>
          <t>www.homes.nyc</t>
        </is>
      </c>
      <c r="B86280" t="n">
        <v>450</v>
      </c>
    </row>
    <row r="86281">
      <c r="A86281" t="inlineStr">
        <is>
          <t>v5.femalefirst.co.uk</t>
        </is>
      </c>
      <c r="B86281" t="n">
        <v>449</v>
      </c>
    </row>
    <row r="86282">
      <c r="A86282" t="inlineStr">
        <is>
          <t>www.nlm.nih.gov</t>
        </is>
      </c>
      <c r="B86282" t="n">
        <v>449</v>
      </c>
    </row>
    <row r="86283">
      <c r="A86283" t="inlineStr">
        <is>
          <t>www.fic.nih.gov</t>
        </is>
      </c>
      <c r="B86283" t="n">
        <v>449</v>
      </c>
    </row>
    <row r="86284">
      <c r="A86284" t="inlineStr">
        <is>
          <t>imagens.brasil.elpais.com</t>
        </is>
      </c>
      <c r="B86284" t="n">
        <v>449</v>
      </c>
    </row>
    <row r="86285">
      <c r="A86285" t="inlineStr">
        <is>
          <t>data4.cupsell.pl</t>
        </is>
      </c>
      <c r="B86285" t="n">
        <v>449</v>
      </c>
    </row>
    <row r="86286">
      <c r="A86286" t="inlineStr">
        <is>
          <t>www.photocircle.net</t>
        </is>
      </c>
      <c r="B86286" t="n">
        <v>449</v>
      </c>
    </row>
    <row r="86287">
      <c r="A86287" t="inlineStr">
        <is>
          <t>media2.hubo.be</t>
        </is>
      </c>
      <c r="B86287" t="n">
        <v>449</v>
      </c>
    </row>
    <row r="86288">
      <c r="A86288" t="inlineStr">
        <is>
          <t>www.nature-microscope-photo-video.com</t>
        </is>
      </c>
      <c r="B86288" t="n">
        <v>449</v>
      </c>
    </row>
    <row r="86289">
      <c r="A86289" t="inlineStr">
        <is>
          <t>media2.kleinezebra.com</t>
        </is>
      </c>
      <c r="B86289" t="n">
        <v>449</v>
      </c>
    </row>
    <row r="86290">
      <c r="A86290" t="inlineStr">
        <is>
          <t>img.icliniq.com</t>
        </is>
      </c>
      <c r="B86290" t="n">
        <v>449</v>
      </c>
    </row>
    <row r="86291">
      <c r="A86291" t="inlineStr">
        <is>
          <t>zcarsales.com</t>
        </is>
      </c>
      <c r="B86291" t="n">
        <v>449</v>
      </c>
    </row>
    <row r="86292">
      <c r="A86292" t="inlineStr">
        <is>
          <t>www.maryam-rajavi.com</t>
        </is>
      </c>
      <c r="B86292" t="n">
        <v>449</v>
      </c>
    </row>
    <row r="86293">
      <c r="A86293" t="inlineStr">
        <is>
          <t>autoimg.danawa.com</t>
        </is>
      </c>
      <c r="B86293" t="n">
        <v>449</v>
      </c>
    </row>
    <row r="86294">
      <c r="A86294" t="inlineStr">
        <is>
          <t>www.hothatches.co.uk</t>
        </is>
      </c>
      <c r="B86294" t="n">
        <v>449</v>
      </c>
    </row>
    <row r="86295">
      <c r="A86295" t="inlineStr">
        <is>
          <t>cdn.sitem.com.tr</t>
        </is>
      </c>
      <c r="B86295" t="n">
        <v>449</v>
      </c>
    </row>
    <row r="86296">
      <c r="A86296" t="inlineStr">
        <is>
          <t>badgerbooks.com.au</t>
        </is>
      </c>
      <c r="B86296" t="n">
        <v>449</v>
      </c>
    </row>
    <row r="86297">
      <c r="A86297" t="inlineStr">
        <is>
          <t>e22d0640933e3c7f8c86-34aee0c49088be50e3ac6555f6c963fb.ssl.cf2.rackcdn.com</t>
        </is>
      </c>
      <c r="B86297" t="n">
        <v>449</v>
      </c>
    </row>
    <row r="86298">
      <c r="A86298" t="inlineStr">
        <is>
          <t>clerkxbloembinders.nl</t>
        </is>
      </c>
      <c r="B86298" t="n">
        <v>449</v>
      </c>
    </row>
    <row r="86299">
      <c r="A86299" t="inlineStr">
        <is>
          <t>ksetees.com</t>
        </is>
      </c>
      <c r="B86299" t="n">
        <v>449</v>
      </c>
    </row>
    <row r="86300">
      <c r="A86300" t="inlineStr">
        <is>
          <t>www.peruforless.com</t>
        </is>
      </c>
      <c r="B86300" t="n">
        <v>449</v>
      </c>
    </row>
    <row r="86301">
      <c r="A86301" t="inlineStr">
        <is>
          <t>cento.hazelwoodchildren.com</t>
        </is>
      </c>
      <c r="B86301" t="n">
        <v>449</v>
      </c>
    </row>
    <row r="86302">
      <c r="A86302" t="inlineStr">
        <is>
          <t>www.originalkobeshoes.com</t>
        </is>
      </c>
      <c r="B86302" t="n">
        <v>449</v>
      </c>
    </row>
    <row r="86303">
      <c r="A86303" t="inlineStr">
        <is>
          <t>www.motortrend.com</t>
        </is>
      </c>
      <c r="B86303" t="n">
        <v>449</v>
      </c>
    </row>
    <row r="86304">
      <c r="A86304" t="inlineStr">
        <is>
          <t>www.3esneaker.com</t>
        </is>
      </c>
      <c r="B86304" t="n">
        <v>449</v>
      </c>
    </row>
    <row r="86305">
      <c r="A86305" t="inlineStr">
        <is>
          <t>www.wheretraveler.com</t>
        </is>
      </c>
      <c r="B86305" t="n">
        <v>449</v>
      </c>
    </row>
    <row r="86306">
      <c r="A86306" t="inlineStr">
        <is>
          <t>www.busytourist.com</t>
        </is>
      </c>
      <c r="B86306" t="n">
        <v>449</v>
      </c>
    </row>
    <row r="86307">
      <c r="A86307" t="inlineStr">
        <is>
          <t>www.goldempirejewelry.com</t>
        </is>
      </c>
      <c r="B86307" t="n">
        <v>449</v>
      </c>
    </row>
    <row r="86308">
      <c r="A86308" t="inlineStr">
        <is>
          <t>letsconnectnola.s3.amazonaws.com</t>
        </is>
      </c>
      <c r="B86308" t="n">
        <v>449</v>
      </c>
    </row>
    <row r="86309">
      <c r="A86309" t="inlineStr">
        <is>
          <t>cozycomfortplus.com</t>
        </is>
      </c>
      <c r="B86309" t="n">
        <v>449</v>
      </c>
    </row>
    <row r="86310">
      <c r="A86310" t="inlineStr">
        <is>
          <t>www.mrsfields.com</t>
        </is>
      </c>
      <c r="B86310" t="n">
        <v>449</v>
      </c>
    </row>
    <row r="86311">
      <c r="A86311" t="inlineStr">
        <is>
          <t>kentfilmoffice.co.uk</t>
        </is>
      </c>
      <c r="B86311" t="n">
        <v>449</v>
      </c>
    </row>
    <row r="86312">
      <c r="A86312" t="inlineStr">
        <is>
          <t>cryptodailycdn.ams3.cdn.digitaloceanspaces.com</t>
        </is>
      </c>
      <c r="B86312" t="n">
        <v>449</v>
      </c>
    </row>
    <row r="86313">
      <c r="A86313" t="inlineStr">
        <is>
          <t>worldwidehoneymoon.com</t>
        </is>
      </c>
      <c r="B86313" t="n">
        <v>449</v>
      </c>
    </row>
    <row r="86314">
      <c r="A86314" t="inlineStr">
        <is>
          <t>images.gadmin.st.s3.amazonaws.com</t>
        </is>
      </c>
      <c r="B86314" t="n">
        <v>449</v>
      </c>
    </row>
    <row r="86315">
      <c r="A86315" t="inlineStr">
        <is>
          <t>productimages.edmundoptics.jp</t>
        </is>
      </c>
      <c r="B86315" t="n">
        <v>449</v>
      </c>
    </row>
    <row r="86316">
      <c r="A86316" t="inlineStr">
        <is>
          <t>www.officefinder.com</t>
        </is>
      </c>
      <c r="B86316" t="n">
        <v>449</v>
      </c>
    </row>
    <row r="86317">
      <c r="A86317" t="inlineStr">
        <is>
          <t>juegos.es</t>
        </is>
      </c>
      <c r="B86317" t="n">
        <v>449</v>
      </c>
    </row>
    <row r="86318">
      <c r="A86318" t="inlineStr">
        <is>
          <t>www1.villanova.edu</t>
        </is>
      </c>
      <c r="B86318" t="n">
        <v>449</v>
      </c>
    </row>
    <row r="86319">
      <c r="A86319" t="inlineStr">
        <is>
          <t>www.valenciavoice.com</t>
        </is>
      </c>
      <c r="B86319" t="n">
        <v>449</v>
      </c>
    </row>
    <row r="86320">
      <c r="A86320" t="inlineStr">
        <is>
          <t>cdm.link</t>
        </is>
      </c>
      <c r="B86320" t="n">
        <v>449</v>
      </c>
    </row>
    <row r="86321">
      <c r="A86321" t="inlineStr">
        <is>
          <t>www.bythedart.co.uk</t>
        </is>
      </c>
      <c r="B86321" t="n">
        <v>449</v>
      </c>
    </row>
    <row r="86322">
      <c r="A86322" t="inlineStr">
        <is>
          <t>shsthetribe.com</t>
        </is>
      </c>
      <c r="B86322" t="n">
        <v>449</v>
      </c>
    </row>
    <row r="86323">
      <c r="A86323" t="inlineStr">
        <is>
          <t>www.accuquilt.com</t>
        </is>
      </c>
      <c r="B86323" t="n">
        <v>449</v>
      </c>
    </row>
    <row r="86324">
      <c r="A86324" t="inlineStr">
        <is>
          <t>img.acmotos.com</t>
        </is>
      </c>
      <c r="B86324" t="n">
        <v>449</v>
      </c>
    </row>
    <row r="86325">
      <c r="A86325" t="inlineStr">
        <is>
          <t>icuracao.com:443</t>
        </is>
      </c>
      <c r="B86325" t="n">
        <v>449</v>
      </c>
    </row>
    <row r="86326">
      <c r="A86326" t="inlineStr">
        <is>
          <t>blog.playo.co</t>
        </is>
      </c>
      <c r="B86326" t="n">
        <v>449</v>
      </c>
    </row>
    <row r="86327">
      <c r="A86327" t="inlineStr">
        <is>
          <t>insights.careinternational.org.uk</t>
        </is>
      </c>
      <c r="B86327" t="n">
        <v>449</v>
      </c>
    </row>
    <row r="86328">
      <c r="A86328" t="inlineStr">
        <is>
          <t>www.petmoo.com</t>
        </is>
      </c>
      <c r="B86328" t="n">
        <v>449</v>
      </c>
    </row>
    <row r="86329">
      <c r="A86329" t="inlineStr">
        <is>
          <t>www.jamgolf.com</t>
        </is>
      </c>
      <c r="B86329" t="n">
        <v>449</v>
      </c>
    </row>
    <row r="86330">
      <c r="A86330" t="inlineStr">
        <is>
          <t>www.orthoworld.com</t>
        </is>
      </c>
      <c r="B86330" t="n">
        <v>449</v>
      </c>
    </row>
    <row r="86331">
      <c r="A86331" t="inlineStr">
        <is>
          <t>www.meranews.com</t>
        </is>
      </c>
      <c r="B86331" t="n">
        <v>449</v>
      </c>
    </row>
    <row r="86332">
      <c r="A86332" t="inlineStr">
        <is>
          <t>homemade-modern.com</t>
        </is>
      </c>
      <c r="B86332" t="n">
        <v>449</v>
      </c>
    </row>
    <row r="86333">
      <c r="A86333" t="inlineStr">
        <is>
          <t>desperadoboutique.com</t>
        </is>
      </c>
      <c r="B86333" t="n">
        <v>449</v>
      </c>
    </row>
    <row r="86334">
      <c r="A86334" t="inlineStr">
        <is>
          <t>knit.sportygamer.com</t>
        </is>
      </c>
      <c r="B86334" t="n">
        <v>449</v>
      </c>
    </row>
    <row r="86335">
      <c r="A86335" t="inlineStr">
        <is>
          <t>www.themetalsfactory.com</t>
        </is>
      </c>
      <c r="B86335" t="n">
        <v>449</v>
      </c>
    </row>
    <row r="86336">
      <c r="A86336" t="inlineStr">
        <is>
          <t>devodep.ro</t>
        </is>
      </c>
      <c r="B86336" t="n">
        <v>449</v>
      </c>
    </row>
    <row r="86337">
      <c r="A86337" t="inlineStr">
        <is>
          <t>www.miraclegro.com</t>
        </is>
      </c>
      <c r="B86337" t="n">
        <v>449</v>
      </c>
    </row>
    <row r="86338">
      <c r="A86338" t="inlineStr">
        <is>
          <t>gregpoppleton.files.wordpress.com</t>
        </is>
      </c>
      <c r="B86338" t="n">
        <v>449</v>
      </c>
    </row>
    <row r="86339">
      <c r="A86339" t="inlineStr">
        <is>
          <t>frazzledjoy.com</t>
        </is>
      </c>
      <c r="B86339" t="n">
        <v>449</v>
      </c>
    </row>
    <row r="86340">
      <c r="A86340" t="inlineStr">
        <is>
          <t>static.voidu.com</t>
        </is>
      </c>
      <c r="B86340" t="n">
        <v>449</v>
      </c>
    </row>
    <row r="86341">
      <c r="A86341" t="inlineStr">
        <is>
          <t>www.mediamarket.si</t>
        </is>
      </c>
      <c r="B86341" t="n">
        <v>449</v>
      </c>
    </row>
    <row r="86342">
      <c r="A86342" t="inlineStr">
        <is>
          <t>www.time4leasing.co.uk</t>
        </is>
      </c>
      <c r="B86342" t="n">
        <v>449</v>
      </c>
    </row>
    <row r="86343">
      <c r="A86343" t="inlineStr">
        <is>
          <t>dealers.sandhills.com</t>
        </is>
      </c>
      <c r="B86343" t="n">
        <v>449</v>
      </c>
    </row>
    <row r="86344">
      <c r="A86344" t="inlineStr">
        <is>
          <t>www.macoque.com</t>
        </is>
      </c>
      <c r="B86344" t="n">
        <v>449</v>
      </c>
    </row>
    <row r="86345">
      <c r="A86345" t="inlineStr">
        <is>
          <t>listings.co.nz</t>
        </is>
      </c>
      <c r="B86345" t="n">
        <v>449</v>
      </c>
    </row>
    <row r="86346">
      <c r="A86346" t="inlineStr">
        <is>
          <t>www.aldahome.com</t>
        </is>
      </c>
      <c r="B86346" t="n">
        <v>449</v>
      </c>
    </row>
    <row r="86347">
      <c r="A86347" t="inlineStr">
        <is>
          <t>images.wheelsguide.biz</t>
        </is>
      </c>
      <c r="B86347" t="n">
        <v>449</v>
      </c>
    </row>
    <row r="86348">
      <c r="A86348" t="inlineStr">
        <is>
          <t>clipboards.com</t>
        </is>
      </c>
      <c r="B86348" t="n">
        <v>449</v>
      </c>
    </row>
    <row r="86349">
      <c r="A86349" t="inlineStr">
        <is>
          <t>sandbox6.starrcards.com</t>
        </is>
      </c>
      <c r="B86349" t="n">
        <v>449</v>
      </c>
    </row>
    <row r="86350">
      <c r="A86350" t="inlineStr">
        <is>
          <t>thepinkenvelope.com</t>
        </is>
      </c>
      <c r="B86350" t="n">
        <v>449</v>
      </c>
    </row>
    <row r="86351">
      <c r="A86351" t="inlineStr">
        <is>
          <t>teeser.it</t>
        </is>
      </c>
      <c r="B86351" t="n">
        <v>449</v>
      </c>
    </row>
    <row r="86352">
      <c r="A86352" t="inlineStr">
        <is>
          <t>s12.directupload.net</t>
        </is>
      </c>
      <c r="B86352" t="n">
        <v>449</v>
      </c>
    </row>
    <row r="86353">
      <c r="A86353" t="inlineStr">
        <is>
          <t>www.juvasa.com</t>
        </is>
      </c>
      <c r="B86353" t="n">
        <v>449</v>
      </c>
    </row>
    <row r="86354">
      <c r="A86354" t="inlineStr">
        <is>
          <t>www.floormatshop.com</t>
        </is>
      </c>
      <c r="B86354" t="n">
        <v>449</v>
      </c>
    </row>
    <row r="86355">
      <c r="A86355" t="inlineStr">
        <is>
          <t>1699653810.rsc.cdn77.org</t>
        </is>
      </c>
      <c r="B86355" t="n">
        <v>449</v>
      </c>
    </row>
    <row r="86356">
      <c r="A86356" t="inlineStr">
        <is>
          <t>www.dayliliesinaustralia.com.au</t>
        </is>
      </c>
      <c r="B86356" t="n">
        <v>449</v>
      </c>
    </row>
    <row r="86357">
      <c r="A86357" t="inlineStr">
        <is>
          <t>www.rasta-products.com</t>
        </is>
      </c>
      <c r="B86357" t="n">
        <v>449</v>
      </c>
    </row>
    <row r="86358">
      <c r="A86358" t="inlineStr">
        <is>
          <t>www.waterfiltersfast.com</t>
        </is>
      </c>
      <c r="B86358" t="n">
        <v>449</v>
      </c>
    </row>
    <row r="86359">
      <c r="A86359" t="inlineStr">
        <is>
          <t>sportsinvites.com</t>
        </is>
      </c>
      <c r="B86359" t="n">
        <v>449</v>
      </c>
    </row>
    <row r="86360">
      <c r="A86360" t="inlineStr">
        <is>
          <t>mlm2xdbhieis.i.optimole.com</t>
        </is>
      </c>
      <c r="B86360" t="n">
        <v>449</v>
      </c>
    </row>
    <row r="86361">
      <c r="A86361" t="inlineStr">
        <is>
          <t>wpinitiate.com</t>
        </is>
      </c>
      <c r="B86361" t="n">
        <v>449</v>
      </c>
    </row>
    <row r="86362">
      <c r="A86362" t="inlineStr">
        <is>
          <t>www.dvdplanetstore.pk</t>
        </is>
      </c>
      <c r="B86362" t="n">
        <v>449</v>
      </c>
    </row>
    <row r="86363">
      <c r="A86363" t="inlineStr">
        <is>
          <t>ninisthings.com</t>
        </is>
      </c>
      <c r="B86363" t="n">
        <v>449</v>
      </c>
    </row>
    <row r="86364">
      <c r="A86364" t="inlineStr">
        <is>
          <t>www.holtsgunshop.com.au</t>
        </is>
      </c>
      <c r="B86364" t="n">
        <v>449</v>
      </c>
    </row>
    <row r="86365">
      <c r="A86365" t="inlineStr">
        <is>
          <t>p.tubeband.mobi</t>
        </is>
      </c>
      <c r="B86365" t="n">
        <v>449</v>
      </c>
    </row>
    <row r="86366">
      <c r="A86366" t="inlineStr">
        <is>
          <t>s9n2e6r4.stackpathcdn.com</t>
        </is>
      </c>
      <c r="B86366" t="n">
        <v>449</v>
      </c>
    </row>
    <row r="86367">
      <c r="A86367" t="inlineStr">
        <is>
          <t>www.kriyya.com</t>
        </is>
      </c>
      <c r="B86367" t="n">
        <v>449</v>
      </c>
    </row>
    <row r="86368">
      <c r="A86368" t="inlineStr">
        <is>
          <t>pricecom.gr</t>
        </is>
      </c>
      <c r="B86368" t="n">
        <v>449</v>
      </c>
    </row>
    <row r="86369">
      <c r="A86369" t="inlineStr">
        <is>
          <t>i02.mobilitysales.com.au</t>
        </is>
      </c>
      <c r="B86369" t="n">
        <v>449</v>
      </c>
    </row>
    <row r="86370">
      <c r="A86370" t="inlineStr">
        <is>
          <t>www.charliepunk.de</t>
        </is>
      </c>
      <c r="B86370" t="n">
        <v>449</v>
      </c>
    </row>
    <row r="86371">
      <c r="A86371" t="inlineStr">
        <is>
          <t>www.tigerlink.com.au</t>
        </is>
      </c>
      <c r="B86371" t="n">
        <v>449</v>
      </c>
    </row>
    <row r="86372">
      <c r="A86372" t="inlineStr">
        <is>
          <t>www.cmubookstore.com</t>
        </is>
      </c>
      <c r="B86372" t="n">
        <v>449</v>
      </c>
    </row>
    <row r="86373">
      <c r="A86373" t="inlineStr">
        <is>
          <t>thewrestlingclassic.com</t>
        </is>
      </c>
      <c r="B86373" t="n">
        <v>449</v>
      </c>
    </row>
    <row r="86374">
      <c r="A86374" t="inlineStr">
        <is>
          <t>www.igp.com.hk</t>
        </is>
      </c>
      <c r="B86374" t="n">
        <v>449</v>
      </c>
    </row>
    <row r="86375">
      <c r="A86375" t="inlineStr">
        <is>
          <t>www.wowpartysupplies.co.uk</t>
        </is>
      </c>
      <c r="B86375" t="n">
        <v>449</v>
      </c>
    </row>
    <row r="86376">
      <c r="A86376" t="inlineStr">
        <is>
          <t>www.actionspielzeug.ch</t>
        </is>
      </c>
      <c r="B86376" t="n">
        <v>449</v>
      </c>
    </row>
    <row r="86377">
      <c r="A86377" t="inlineStr">
        <is>
          <t>www.howardbaker.com</t>
        </is>
      </c>
      <c r="B86377" t="n">
        <v>449</v>
      </c>
    </row>
    <row r="86378">
      <c r="A86378" t="inlineStr">
        <is>
          <t>www.movileo.com</t>
        </is>
      </c>
      <c r="B86378" t="n">
        <v>449</v>
      </c>
    </row>
    <row r="86379">
      <c r="A86379" t="inlineStr">
        <is>
          <t>www.melimelobio.fr</t>
        </is>
      </c>
      <c r="B86379" t="n">
        <v>449</v>
      </c>
    </row>
    <row r="86380">
      <c r="A86380" t="inlineStr">
        <is>
          <t>dealscircular.com</t>
        </is>
      </c>
      <c r="B86380" t="n">
        <v>449</v>
      </c>
    </row>
    <row r="86381">
      <c r="A86381" t="inlineStr">
        <is>
          <t>bluewhiteporcelain.com</t>
        </is>
      </c>
      <c r="B86381" t="n">
        <v>449</v>
      </c>
    </row>
    <row r="86382">
      <c r="A86382" t="inlineStr">
        <is>
          <t>imgs1.perfumesclub.com</t>
        </is>
      </c>
      <c r="B86382" t="n">
        <v>449</v>
      </c>
    </row>
    <row r="86383">
      <c r="A86383" t="inlineStr">
        <is>
          <t>www.wrigglepot.com.au</t>
        </is>
      </c>
      <c r="B86383" t="n">
        <v>449</v>
      </c>
    </row>
    <row r="86384">
      <c r="A86384" t="inlineStr">
        <is>
          <t>prideproducts.com</t>
        </is>
      </c>
      <c r="B86384" t="n">
        <v>449</v>
      </c>
    </row>
    <row r="86385">
      <c r="A86385" t="inlineStr">
        <is>
          <t>wonderfulskills.com</t>
        </is>
      </c>
      <c r="B86385" t="n">
        <v>449</v>
      </c>
    </row>
    <row r="86386">
      <c r="A86386" t="inlineStr">
        <is>
          <t>www.songsforteaching.com</t>
        </is>
      </c>
      <c r="B86386" t="n">
        <v>449</v>
      </c>
    </row>
    <row r="86387">
      <c r="A86387" t="inlineStr">
        <is>
          <t>egoeden.cz</t>
        </is>
      </c>
      <c r="B86387" t="n">
        <v>449</v>
      </c>
    </row>
    <row r="86388">
      <c r="A86388" t="inlineStr">
        <is>
          <t>www.deepreplica.nu</t>
        </is>
      </c>
      <c r="B86388" t="n">
        <v>449</v>
      </c>
    </row>
    <row r="86389">
      <c r="A86389" t="inlineStr">
        <is>
          <t>www.smithlaw.com</t>
        </is>
      </c>
      <c r="B86389" t="n">
        <v>449</v>
      </c>
    </row>
    <row r="86390">
      <c r="A86390" t="inlineStr">
        <is>
          <t>www.seahawkers.org</t>
        </is>
      </c>
      <c r="B86390" t="n">
        <v>449</v>
      </c>
    </row>
    <row r="86391">
      <c r="A86391" t="inlineStr">
        <is>
          <t>www.live-less-ordinary.com</t>
        </is>
      </c>
      <c r="B86391" t="n">
        <v>449</v>
      </c>
    </row>
    <row r="86392">
      <c r="A86392" t="inlineStr">
        <is>
          <t>webp.cqggedm.com</t>
        </is>
      </c>
      <c r="B86392" t="n">
        <v>449</v>
      </c>
    </row>
    <row r="86393">
      <c r="A86393" t="inlineStr">
        <is>
          <t>images.travelnow.com</t>
        </is>
      </c>
      <c r="B86393" t="n">
        <v>449</v>
      </c>
    </row>
    <row r="86394">
      <c r="A86394" t="inlineStr">
        <is>
          <t>cdn.internationalliving.com</t>
        </is>
      </c>
      <c r="B86394" t="n">
        <v>449</v>
      </c>
    </row>
    <row r="86395">
      <c r="A86395" t="inlineStr">
        <is>
          <t>www.1001-montres.fr</t>
        </is>
      </c>
      <c r="B86395" t="n">
        <v>449</v>
      </c>
    </row>
    <row r="86396">
      <c r="A86396" t="inlineStr">
        <is>
          <t>www.free-bullion-investment-guide.com</t>
        </is>
      </c>
      <c r="B86396" t="n">
        <v>449</v>
      </c>
    </row>
    <row r="86397">
      <c r="A86397" t="inlineStr">
        <is>
          <t>www.queerscifi.com</t>
        </is>
      </c>
      <c r="B86397" t="n">
        <v>449</v>
      </c>
    </row>
    <row r="86398">
      <c r="A86398" t="inlineStr">
        <is>
          <t>e2bakesbrooklyn.files.wordpress.com</t>
        </is>
      </c>
      <c r="B86398" t="n">
        <v>449</v>
      </c>
    </row>
    <row r="86399">
      <c r="A86399" t="inlineStr">
        <is>
          <t>d1v224g40dbxxy.cloudfront.net</t>
        </is>
      </c>
      <c r="B86399" t="n">
        <v>449</v>
      </c>
    </row>
    <row r="86400">
      <c r="A86400" t="inlineStr">
        <is>
          <t>www.usjcycles.com</t>
        </is>
      </c>
      <c r="B86400" t="n">
        <v>449</v>
      </c>
    </row>
    <row r="86401">
      <c r="A86401" t="inlineStr">
        <is>
          <t>www.girlonahike.com</t>
        </is>
      </c>
      <c r="B86401" t="n">
        <v>449</v>
      </c>
    </row>
    <row r="86402">
      <c r="A86402" t="inlineStr">
        <is>
          <t>gamefound.com</t>
        </is>
      </c>
      <c r="B86402" t="n">
        <v>449</v>
      </c>
    </row>
    <row r="86403">
      <c r="A86403" t="inlineStr">
        <is>
          <t>3xx7nl1fbose1byyhi1zsziu-wpengine.netdna-ssl.com</t>
        </is>
      </c>
      <c r="B86403" t="n">
        <v>449</v>
      </c>
    </row>
    <row r="86404">
      <c r="A86404" t="inlineStr">
        <is>
          <t>simg.picodel.com</t>
        </is>
      </c>
      <c r="B86404" t="n">
        <v>449</v>
      </c>
    </row>
    <row r="86405">
      <c r="A86405" t="inlineStr">
        <is>
          <t>www.mp3factory.me</t>
        </is>
      </c>
      <c r="B86405" t="n">
        <v>449</v>
      </c>
    </row>
    <row r="86406">
      <c r="A86406" t="inlineStr">
        <is>
          <t>www.riversofyarrambat.com</t>
        </is>
      </c>
      <c r="B86406" t="n">
        <v>449</v>
      </c>
    </row>
    <row r="86407">
      <c r="A86407" t="inlineStr">
        <is>
          <t>dontconfusethenarrator.files.wordpress.com</t>
        </is>
      </c>
      <c r="B86407" t="n">
        <v>449</v>
      </c>
    </row>
    <row r="86408">
      <c r="A86408" t="inlineStr">
        <is>
          <t>bermudarover.files.wordpress.com</t>
        </is>
      </c>
      <c r="B86408" t="n">
        <v>449</v>
      </c>
    </row>
    <row r="86409">
      <c r="A86409" t="inlineStr">
        <is>
          <t>www.exploredance.com</t>
        </is>
      </c>
      <c r="B86409" t="n">
        <v>449</v>
      </c>
    </row>
    <row r="86410">
      <c r="A86410" t="inlineStr">
        <is>
          <t>livenewschat.eu</t>
        </is>
      </c>
      <c r="B86410" t="n">
        <v>449</v>
      </c>
    </row>
    <row r="86411">
      <c r="A86411" t="inlineStr">
        <is>
          <t>www.serebii.net</t>
        </is>
      </c>
      <c r="B86411" t="n">
        <v>449</v>
      </c>
    </row>
    <row r="86412">
      <c r="A86412" t="inlineStr">
        <is>
          <t>www.ingredieuropa.com</t>
        </is>
      </c>
      <c r="B86412" t="n">
        <v>449</v>
      </c>
    </row>
    <row r="86413">
      <c r="A86413" t="inlineStr">
        <is>
          <t>www.powerandcables.com</t>
        </is>
      </c>
      <c r="B86413" t="n">
        <v>449</v>
      </c>
    </row>
    <row r="86414">
      <c r="A86414" t="inlineStr">
        <is>
          <t>hollywoodunlocked.com</t>
        </is>
      </c>
      <c r="B86414" t="n">
        <v>449</v>
      </c>
    </row>
    <row r="86415">
      <c r="A86415" t="inlineStr">
        <is>
          <t>annarborwithkids.com</t>
        </is>
      </c>
      <c r="B86415" t="n">
        <v>449</v>
      </c>
    </row>
    <row r="86416">
      <c r="A86416" t="inlineStr">
        <is>
          <t>cronaldodaily.com</t>
        </is>
      </c>
      <c r="B86416" t="n">
        <v>449</v>
      </c>
    </row>
    <row r="86417">
      <c r="A86417" t="inlineStr">
        <is>
          <t>blog.ltdcommodities.com</t>
        </is>
      </c>
      <c r="B86417" t="n">
        <v>449</v>
      </c>
    </row>
    <row r="86418">
      <c r="A86418" t="inlineStr">
        <is>
          <t>girlaboutcolumbus.com</t>
        </is>
      </c>
      <c r="B86418" t="n">
        <v>449</v>
      </c>
    </row>
    <row r="86419">
      <c r="A86419" t="inlineStr">
        <is>
          <t>blog.fromjapan.co.jp</t>
        </is>
      </c>
      <c r="B86419" t="n">
        <v>449</v>
      </c>
    </row>
    <row r="86420">
      <c r="A86420" t="inlineStr">
        <is>
          <t>www.fashionroom.gr</t>
        </is>
      </c>
      <c r="B86420" t="n">
        <v>449</v>
      </c>
    </row>
    <row r="86421">
      <c r="A86421" t="inlineStr">
        <is>
          <t>www.telugubulletin.com</t>
        </is>
      </c>
      <c r="B86421" t="n">
        <v>449</v>
      </c>
    </row>
    <row r="86422">
      <c r="A86422" t="inlineStr">
        <is>
          <t>bloggingnik.com</t>
        </is>
      </c>
      <c r="B86422" t="n">
        <v>449</v>
      </c>
    </row>
    <row r="86423">
      <c r="A86423" t="inlineStr">
        <is>
          <t>www.classicarnews.com</t>
        </is>
      </c>
      <c r="B86423" t="n">
        <v>449</v>
      </c>
    </row>
    <row r="86424">
      <c r="A86424" t="inlineStr">
        <is>
          <t>www.missouribotanicalgarden.org</t>
        </is>
      </c>
      <c r="B86424" t="n">
        <v>449</v>
      </c>
    </row>
    <row r="86425">
      <c r="A86425" t="inlineStr">
        <is>
          <t>news.europawire.eu</t>
        </is>
      </c>
      <c r="B86425" t="n">
        <v>449</v>
      </c>
    </row>
    <row r="86426">
      <c r="A86426" t="inlineStr">
        <is>
          <t>www.agel-rosen.de</t>
        </is>
      </c>
      <c r="B86426" t="n">
        <v>449</v>
      </c>
    </row>
    <row r="86427">
      <c r="A86427" t="inlineStr">
        <is>
          <t>cdn.nzedge.com</t>
        </is>
      </c>
      <c r="B86427" t="n">
        <v>449</v>
      </c>
    </row>
    <row r="86428">
      <c r="A86428" t="inlineStr">
        <is>
          <t>www.weaponoutfitters.com</t>
        </is>
      </c>
      <c r="B86428" t="n">
        <v>449</v>
      </c>
    </row>
    <row r="86429">
      <c r="A86429" t="inlineStr">
        <is>
          <t>s8d5z5d2.stackpathcdn.com</t>
        </is>
      </c>
      <c r="B86429" t="n">
        <v>449</v>
      </c>
    </row>
    <row r="86430">
      <c r="A86430" t="inlineStr">
        <is>
          <t>www.matellio.com</t>
        </is>
      </c>
      <c r="B86430" t="n">
        <v>449</v>
      </c>
    </row>
    <row r="86431">
      <c r="A86431" t="inlineStr">
        <is>
          <t>images.dealerscloud.com</t>
        </is>
      </c>
      <c r="B86431" t="n">
        <v>449</v>
      </c>
    </row>
    <row r="86432">
      <c r="A86432" t="inlineStr">
        <is>
          <t>thumbs2.modthesims.info</t>
        </is>
      </c>
      <c r="B86432" t="n">
        <v>449</v>
      </c>
    </row>
    <row r="86433">
      <c r="A86433" t="inlineStr">
        <is>
          <t>www.intotheblue.co.uk</t>
        </is>
      </c>
      <c r="B86433" t="n">
        <v>449</v>
      </c>
    </row>
    <row r="86434">
      <c r="A86434" t="inlineStr">
        <is>
          <t>hdtoytheater.files.wordpress.com</t>
        </is>
      </c>
      <c r="B86434" t="n">
        <v>449</v>
      </c>
    </row>
    <row r="86435">
      <c r="A86435" t="inlineStr">
        <is>
          <t>boppersevents.com</t>
        </is>
      </c>
      <c r="B86435" t="n">
        <v>449</v>
      </c>
    </row>
    <row r="86436">
      <c r="A86436" t="inlineStr">
        <is>
          <t>disunplugged.com</t>
        </is>
      </c>
      <c r="B86436" t="n">
        <v>449</v>
      </c>
    </row>
    <row r="86437">
      <c r="A86437" t="inlineStr">
        <is>
          <t>www.robbieswhiskymerchants.com</t>
        </is>
      </c>
      <c r="B86437" t="n">
        <v>449</v>
      </c>
    </row>
    <row r="86438">
      <c r="A86438" t="inlineStr">
        <is>
          <t>rvappliances.visonerv.com</t>
        </is>
      </c>
      <c r="B86438" t="n">
        <v>449</v>
      </c>
    </row>
    <row r="86439">
      <c r="A86439" t="inlineStr">
        <is>
          <t>www.businessbusinessbusiness.com.au</t>
        </is>
      </c>
      <c r="B86439" t="n">
        <v>449</v>
      </c>
    </row>
    <row r="86440">
      <c r="A86440" t="inlineStr">
        <is>
          <t>blog.boats.com:443</t>
        </is>
      </c>
      <c r="B86440" t="n">
        <v>449</v>
      </c>
    </row>
    <row r="86441">
      <c r="A86441" t="inlineStr">
        <is>
          <t>printablepapergraph.com</t>
        </is>
      </c>
      <c r="B86441" t="n">
        <v>449</v>
      </c>
    </row>
    <row r="86442">
      <c r="A86442" t="inlineStr">
        <is>
          <t>st8mnt.com</t>
        </is>
      </c>
      <c r="B86442" t="n">
        <v>449</v>
      </c>
    </row>
    <row r="86443">
      <c r="A86443" t="inlineStr">
        <is>
          <t>www.thegeniusmedia.com.ng</t>
        </is>
      </c>
      <c r="B86443" t="n">
        <v>449</v>
      </c>
    </row>
    <row r="86444">
      <c r="A86444" t="inlineStr">
        <is>
          <t>catalogimages.johnwiley.com.au</t>
        </is>
      </c>
      <c r="B86444" t="n">
        <v>449</v>
      </c>
    </row>
    <row r="86445">
      <c r="A86445" t="inlineStr">
        <is>
          <t>durangoboot.es</t>
        </is>
      </c>
      <c r="B86445" t="n">
        <v>449</v>
      </c>
    </row>
    <row r="86446">
      <c r="A86446" t="inlineStr">
        <is>
          <t>www.judithm.com</t>
        </is>
      </c>
      <c r="B86446" t="n">
        <v>449</v>
      </c>
    </row>
    <row r="86447">
      <c r="A86447" t="inlineStr">
        <is>
          <t>krbd-org.s3.amazonaws.com</t>
        </is>
      </c>
      <c r="B86447" t="n">
        <v>449</v>
      </c>
    </row>
    <row r="86448">
      <c r="A86448" t="inlineStr">
        <is>
          <t>www.universaltire.com</t>
        </is>
      </c>
      <c r="B86448" t="n">
        <v>449</v>
      </c>
    </row>
    <row r="86449">
      <c r="A86449" t="inlineStr">
        <is>
          <t>www.rvwheellife.com</t>
        </is>
      </c>
      <c r="B86449" t="n">
        <v>449</v>
      </c>
    </row>
    <row r="86450">
      <c r="A86450" t="inlineStr">
        <is>
          <t>phonecases.dundeeunitedfc.co.uk</t>
        </is>
      </c>
      <c r="B86450" t="n">
        <v>449</v>
      </c>
    </row>
    <row r="86451">
      <c r="A86451" t="inlineStr">
        <is>
          <t>www.cheriebliss.com</t>
        </is>
      </c>
      <c r="B86451" t="n">
        <v>449</v>
      </c>
    </row>
    <row r="86452">
      <c r="A86452" t="inlineStr">
        <is>
          <t>www.dtest.cz</t>
        </is>
      </c>
      <c r="B86452" t="n">
        <v>449</v>
      </c>
    </row>
    <row r="86453">
      <c r="A86453" t="inlineStr">
        <is>
          <t>gray-keyc-prod.cdn.arcpublishing.com</t>
        </is>
      </c>
      <c r="B86453" t="n">
        <v>449</v>
      </c>
    </row>
    <row r="86454">
      <c r="A86454" t="inlineStr">
        <is>
          <t>www.craftystampin.com</t>
        </is>
      </c>
      <c r="B86454" t="n">
        <v>449</v>
      </c>
    </row>
    <row r="86455">
      <c r="A86455" t="inlineStr">
        <is>
          <t>www.myweddinganniversary.com</t>
        </is>
      </c>
      <c r="B86455" t="n">
        <v>449</v>
      </c>
    </row>
    <row r="86456">
      <c r="A86456" t="inlineStr">
        <is>
          <t>www.101giftcertificatetemplates.com</t>
        </is>
      </c>
      <c r="B86456" t="n">
        <v>449</v>
      </c>
    </row>
    <row r="86457">
      <c r="A86457" t="inlineStr">
        <is>
          <t>sarahinstyledotcom.files.wordpress.com</t>
        </is>
      </c>
      <c r="B86457" t="n">
        <v>449</v>
      </c>
    </row>
    <row r="86458">
      <c r="A86458" t="inlineStr">
        <is>
          <t>www.signs-unique.co.uk</t>
        </is>
      </c>
      <c r="B86458" t="n">
        <v>449</v>
      </c>
    </row>
    <row r="86459">
      <c r="A86459" t="inlineStr">
        <is>
          <t>blog.catchmyparty.com</t>
        </is>
      </c>
      <c r="B86459" t="n">
        <v>449</v>
      </c>
    </row>
    <row r="86460">
      <c r="A86460" t="inlineStr">
        <is>
          <t>www.lavanjewellery.co.uk</t>
        </is>
      </c>
      <c r="B86460" t="n">
        <v>449</v>
      </c>
    </row>
    <row r="86461">
      <c r="A86461" t="inlineStr">
        <is>
          <t>www.titanconveyors.com</t>
        </is>
      </c>
      <c r="B86461" t="n">
        <v>449</v>
      </c>
    </row>
    <row r="86462">
      <c r="A86462" t="inlineStr">
        <is>
          <t>e461.ecdn.cz</t>
        </is>
      </c>
      <c r="B86462" t="n">
        <v>449</v>
      </c>
    </row>
    <row r="86463">
      <c r="A86463" t="inlineStr">
        <is>
          <t>www.thecloseoutconnection.com</t>
        </is>
      </c>
      <c r="B86463" t="n">
        <v>449</v>
      </c>
    </row>
    <row r="86464">
      <c r="A86464" t="inlineStr">
        <is>
          <t>www.alliedautoonline.com.au</t>
        </is>
      </c>
      <c r="B86464" t="n">
        <v>449</v>
      </c>
    </row>
    <row r="86465">
      <c r="A86465" t="inlineStr">
        <is>
          <t>www.espaceshop.cz</t>
        </is>
      </c>
      <c r="B86465" t="n">
        <v>449</v>
      </c>
    </row>
    <row r="86466">
      <c r="A86466" t="inlineStr">
        <is>
          <t>www.cachet.es</t>
        </is>
      </c>
      <c r="B86466" t="n">
        <v>449</v>
      </c>
    </row>
    <row r="86467">
      <c r="A86467" t="inlineStr">
        <is>
          <t>www.projectylosalamos.com:443</t>
        </is>
      </c>
      <c r="B86467" t="n">
        <v>449</v>
      </c>
    </row>
    <row r="86468">
      <c r="A86468" t="inlineStr">
        <is>
          <t>6efbcf21750cf9c20607-39de222f0acabbd0e367053bf7dbfbe3.ssl.cf1.rackcdn.com</t>
        </is>
      </c>
      <c r="B86468" t="n">
        <v>449</v>
      </c>
    </row>
    <row r="86469">
      <c r="A86469" t="inlineStr">
        <is>
          <t>lesley.edu</t>
        </is>
      </c>
      <c r="B86469" t="n">
        <v>448</v>
      </c>
    </row>
    <row r="86470">
      <c r="A86470" t="inlineStr">
        <is>
          <t>www.superpartymasks.co.uk</t>
        </is>
      </c>
      <c r="B86470" t="n">
        <v>448</v>
      </c>
    </row>
    <row r="86471">
      <c r="A86471" t="inlineStr">
        <is>
          <t>www.viscountcruises.com</t>
        </is>
      </c>
      <c r="B86471" t="n">
        <v>448</v>
      </c>
    </row>
    <row r="86472">
      <c r="A86472" t="inlineStr">
        <is>
          <t>static.guide.supereva.it</t>
        </is>
      </c>
      <c r="B86472" t="n">
        <v>448</v>
      </c>
    </row>
    <row r="86473">
      <c r="A86473" t="inlineStr">
        <is>
          <t>www.look.com.ua:443</t>
        </is>
      </c>
      <c r="B86473" t="n">
        <v>448</v>
      </c>
    </row>
    <row r="86474">
      <c r="A86474" t="inlineStr">
        <is>
          <t>images.6play.fr</t>
        </is>
      </c>
      <c r="B86474" t="n">
        <v>448</v>
      </c>
    </row>
    <row r="86475">
      <c r="A86475" t="inlineStr">
        <is>
          <t>www.bilderwelten.it</t>
        </is>
      </c>
      <c r="B86475" t="n">
        <v>448</v>
      </c>
    </row>
    <row r="86476">
      <c r="A86476" t="inlineStr">
        <is>
          <t>aviewfrommyseat.es</t>
        </is>
      </c>
      <c r="B86476" t="n">
        <v>448</v>
      </c>
    </row>
    <row r="86477">
      <c r="A86477" t="inlineStr">
        <is>
          <t>images.thaiapartment.com</t>
        </is>
      </c>
      <c r="B86477" t="n">
        <v>448</v>
      </c>
    </row>
    <row r="86478">
      <c r="A86478" t="inlineStr">
        <is>
          <t>kineticamures.ro</t>
        </is>
      </c>
      <c r="B86478" t="n">
        <v>448</v>
      </c>
    </row>
    <row r="86479">
      <c r="A86479" t="inlineStr">
        <is>
          <t>www.arthipo.com</t>
        </is>
      </c>
      <c r="B86479" t="n">
        <v>448</v>
      </c>
    </row>
    <row r="86480">
      <c r="A86480" t="inlineStr">
        <is>
          <t>www.needrom.com</t>
        </is>
      </c>
      <c r="B86480" t="n">
        <v>448</v>
      </c>
    </row>
    <row r="86481">
      <c r="A86481" t="inlineStr">
        <is>
          <t>www.tourbusentertainment.com.au</t>
        </is>
      </c>
      <c r="B86481" t="n">
        <v>448</v>
      </c>
    </row>
    <row r="86482">
      <c r="A86482" t="inlineStr">
        <is>
          <t>446cc725dcaef3edf278-0d88efb47222240872c15fce453c46ba.ssl.cf2.rackcdn.com</t>
        </is>
      </c>
      <c r="B86482" t="n">
        <v>448</v>
      </c>
    </row>
    <row r="86483">
      <c r="A86483" t="inlineStr">
        <is>
          <t>www.nealsfurnitureonline.com</t>
        </is>
      </c>
      <c r="B86483" t="n">
        <v>448</v>
      </c>
    </row>
    <row r="86484">
      <c r="A86484" t="inlineStr">
        <is>
          <t>www.lk-wheelchair.com</t>
        </is>
      </c>
      <c r="B86484" t="n">
        <v>448</v>
      </c>
    </row>
    <row r="86485">
      <c r="A86485" t="inlineStr">
        <is>
          <t>www.storerwc.com</t>
        </is>
      </c>
      <c r="B86485" t="n">
        <v>448</v>
      </c>
    </row>
    <row r="86486">
      <c r="A86486" t="inlineStr">
        <is>
          <t>www.brooktaverner.co.uk</t>
        </is>
      </c>
      <c r="B86486" t="n">
        <v>448</v>
      </c>
    </row>
    <row r="86487">
      <c r="A86487" t="inlineStr">
        <is>
          <t>www.ylighting.com</t>
        </is>
      </c>
      <c r="B86487" t="n">
        <v>448</v>
      </c>
    </row>
    <row r="86488">
      <c r="A86488" t="inlineStr">
        <is>
          <t>egamersworld.com</t>
        </is>
      </c>
      <c r="B86488" t="n">
        <v>448</v>
      </c>
    </row>
    <row r="86489">
      <c r="A86489" t="inlineStr">
        <is>
          <t>inhousemgmt.com</t>
        </is>
      </c>
      <c r="B86489" t="n">
        <v>448</v>
      </c>
    </row>
    <row r="86490">
      <c r="A86490" t="inlineStr">
        <is>
          <t>cdn.leasing.com</t>
        </is>
      </c>
      <c r="B86490" t="n">
        <v>448</v>
      </c>
    </row>
    <row r="86491">
      <c r="A86491" t="inlineStr">
        <is>
          <t>teracee.com</t>
        </is>
      </c>
      <c r="B86491" t="n">
        <v>448</v>
      </c>
    </row>
    <row r="86492">
      <c r="A86492" t="inlineStr">
        <is>
          <t>whewellsghost.files.wordpress.com</t>
        </is>
      </c>
      <c r="B86492" t="n">
        <v>448</v>
      </c>
    </row>
    <row r="86493">
      <c r="A86493" t="inlineStr">
        <is>
          <t>www.quoteinspector.com</t>
        </is>
      </c>
      <c r="B86493" t="n">
        <v>448</v>
      </c>
    </row>
    <row r="86494">
      <c r="A86494" t="inlineStr">
        <is>
          <t>boho-magic.com</t>
        </is>
      </c>
      <c r="B86494" t="n">
        <v>448</v>
      </c>
    </row>
    <row r="86495">
      <c r="A86495" t="inlineStr">
        <is>
          <t>sweeten.com</t>
        </is>
      </c>
      <c r="B86495" t="n">
        <v>448</v>
      </c>
    </row>
    <row r="86496">
      <c r="A86496" t="inlineStr">
        <is>
          <t>blackdoctor.org</t>
        </is>
      </c>
      <c r="B86496" t="n">
        <v>448</v>
      </c>
    </row>
    <row r="86497">
      <c r="A86497" t="inlineStr">
        <is>
          <t>www.hagerty.co.uk</t>
        </is>
      </c>
      <c r="B86497" t="n">
        <v>448</v>
      </c>
    </row>
    <row r="86498">
      <c r="A86498" t="inlineStr">
        <is>
          <t>newmobility.news</t>
        </is>
      </c>
      <c r="B86498" t="n">
        <v>448</v>
      </c>
    </row>
    <row r="86499">
      <c r="A86499" t="inlineStr">
        <is>
          <t>cdn.nba.net</t>
        </is>
      </c>
      <c r="B86499" t="n">
        <v>448</v>
      </c>
    </row>
    <row r="86500">
      <c r="A86500" t="inlineStr">
        <is>
          <t>www.rolexgmt.net.cn</t>
        </is>
      </c>
      <c r="B86500" t="n">
        <v>448</v>
      </c>
    </row>
    <row r="86501">
      <c r="A86501" t="inlineStr">
        <is>
          <t>www.nla.gov.au</t>
        </is>
      </c>
      <c r="B86501" t="n">
        <v>448</v>
      </c>
    </row>
    <row r="86502">
      <c r="A86502" t="inlineStr">
        <is>
          <t>www.elmoremagazine.com</t>
        </is>
      </c>
      <c r="B86502" t="n">
        <v>448</v>
      </c>
    </row>
    <row r="86503">
      <c r="A86503" t="inlineStr">
        <is>
          <t>masonfit.com</t>
        </is>
      </c>
      <c r="B86503" t="n">
        <v>448</v>
      </c>
    </row>
    <row r="86504">
      <c r="A86504" t="inlineStr">
        <is>
          <t>www.hurricanegolf.com</t>
        </is>
      </c>
      <c r="B86504" t="n">
        <v>448</v>
      </c>
    </row>
    <row r="86505">
      <c r="A86505" t="inlineStr">
        <is>
          <t>neiuindependent.org</t>
        </is>
      </c>
      <c r="B86505" t="n">
        <v>448</v>
      </c>
    </row>
    <row r="86506">
      <c r="A86506" t="inlineStr">
        <is>
          <t>pinkpeppermintdesign.com</t>
        </is>
      </c>
      <c r="B86506" t="n">
        <v>448</v>
      </c>
    </row>
    <row r="86507">
      <c r="A86507" t="inlineStr">
        <is>
          <t>alex-aufpassen.com</t>
        </is>
      </c>
      <c r="B86507" t="n">
        <v>448</v>
      </c>
    </row>
    <row r="86508">
      <c r="A86508" t="inlineStr">
        <is>
          <t>agirlworthsaving.net</t>
        </is>
      </c>
      <c r="B86508" t="n">
        <v>448</v>
      </c>
    </row>
    <row r="86509">
      <c r="A86509" t="inlineStr">
        <is>
          <t>gamegres.com</t>
        </is>
      </c>
      <c r="B86509" t="n">
        <v>448</v>
      </c>
    </row>
    <row r="86510">
      <c r="A86510" t="inlineStr">
        <is>
          <t>ded7t1cra1lh5.cloudfront.net</t>
        </is>
      </c>
      <c r="B86510" t="n">
        <v>448</v>
      </c>
    </row>
    <row r="86511">
      <c r="A86511" t="inlineStr">
        <is>
          <t>playmarketmod.ru</t>
        </is>
      </c>
      <c r="B86511" t="n">
        <v>448</v>
      </c>
    </row>
    <row r="86512">
      <c r="A86512" t="inlineStr">
        <is>
          <t>www.metalorgie.com</t>
        </is>
      </c>
      <c r="B86512" t="n">
        <v>448</v>
      </c>
    </row>
    <row r="86513">
      <c r="A86513" t="inlineStr">
        <is>
          <t>www.craftmill.co.uk</t>
        </is>
      </c>
      <c r="B86513" t="n">
        <v>448</v>
      </c>
    </row>
    <row r="86514">
      <c r="A86514" t="inlineStr">
        <is>
          <t>www.techlofy.com</t>
        </is>
      </c>
      <c r="B86514" t="n">
        <v>448</v>
      </c>
    </row>
    <row r="86515">
      <c r="A86515" t="inlineStr">
        <is>
          <t>static.pupperish.com</t>
        </is>
      </c>
      <c r="B86515" t="n">
        <v>448</v>
      </c>
    </row>
    <row r="86516">
      <c r="A86516" t="inlineStr">
        <is>
          <t>files.croplife.com</t>
        </is>
      </c>
      <c r="B86516" t="n">
        <v>448</v>
      </c>
    </row>
    <row r="86517">
      <c r="A86517" t="inlineStr">
        <is>
          <t>beeswift.co.uk</t>
        </is>
      </c>
      <c r="B86517" t="n">
        <v>448</v>
      </c>
    </row>
    <row r="86518">
      <c r="A86518" t="inlineStr">
        <is>
          <t>www.scuderistore.com</t>
        </is>
      </c>
      <c r="B86518" t="n">
        <v>448</v>
      </c>
    </row>
    <row r="86519">
      <c r="A86519" t="inlineStr">
        <is>
          <t>magazine.startus.cc</t>
        </is>
      </c>
      <c r="B86519" t="n">
        <v>448</v>
      </c>
    </row>
    <row r="86520">
      <c r="A86520" t="inlineStr">
        <is>
          <t>www.rpie.fr</t>
        </is>
      </c>
      <c r="B86520" t="n">
        <v>448</v>
      </c>
    </row>
    <row r="86521">
      <c r="A86521" t="inlineStr">
        <is>
          <t>the-sex.me</t>
        </is>
      </c>
      <c r="B86521" t="n">
        <v>448</v>
      </c>
    </row>
    <row r="86522">
      <c r="A86522" t="inlineStr">
        <is>
          <t>craaazydeals.com</t>
        </is>
      </c>
      <c r="B86522" t="n">
        <v>448</v>
      </c>
    </row>
    <row r="86523">
      <c r="A86523" t="inlineStr">
        <is>
          <t>www.warmreviews.com</t>
        </is>
      </c>
      <c r="B86523" t="n">
        <v>448</v>
      </c>
    </row>
    <row r="86524">
      <c r="A86524" t="inlineStr">
        <is>
          <t>designcoral.com</t>
        </is>
      </c>
      <c r="B86524" t="n">
        <v>448</v>
      </c>
    </row>
    <row r="86525">
      <c r="A86525" t="inlineStr">
        <is>
          <t>www.tentazioneshop.it</t>
        </is>
      </c>
      <c r="B86525" t="n">
        <v>448</v>
      </c>
    </row>
    <row r="86526">
      <c r="A86526" t="inlineStr">
        <is>
          <t>www.handlingstore.co.uk</t>
        </is>
      </c>
      <c r="B86526" t="n">
        <v>448</v>
      </c>
    </row>
    <row r="86527">
      <c r="A86527" t="inlineStr">
        <is>
          <t>www.glevents.co.uk</t>
        </is>
      </c>
      <c r="B86527" t="n">
        <v>448</v>
      </c>
    </row>
    <row r="86528">
      <c r="A86528" t="inlineStr">
        <is>
          <t>www.printermaker.com</t>
        </is>
      </c>
      <c r="B86528" t="n">
        <v>448</v>
      </c>
    </row>
    <row r="86529">
      <c r="A86529" t="inlineStr">
        <is>
          <t>countrystyleliving.co.uk</t>
        </is>
      </c>
      <c r="B86529" t="n">
        <v>448</v>
      </c>
    </row>
    <row r="86530">
      <c r="A86530" t="inlineStr">
        <is>
          <t>www.sonalog.com</t>
        </is>
      </c>
      <c r="B86530" t="n">
        <v>448</v>
      </c>
    </row>
    <row r="86531">
      <c r="A86531" t="inlineStr">
        <is>
          <t>newsjett.com</t>
        </is>
      </c>
      <c r="B86531" t="n">
        <v>448</v>
      </c>
    </row>
    <row r="86532">
      <c r="A86532" t="inlineStr">
        <is>
          <t>www.asmelhoresapostasonline.com</t>
        </is>
      </c>
      <c r="B86532" t="n">
        <v>448</v>
      </c>
    </row>
    <row r="86533">
      <c r="A86533" t="inlineStr">
        <is>
          <t>mb.carwallpapers.ru</t>
        </is>
      </c>
      <c r="B86533" t="n">
        <v>448</v>
      </c>
    </row>
    <row r="86534">
      <c r="A86534" t="inlineStr">
        <is>
          <t>www.nesabamedia.com</t>
        </is>
      </c>
      <c r="B86534" t="n">
        <v>448</v>
      </c>
    </row>
    <row r="86535">
      <c r="A86535" t="inlineStr">
        <is>
          <t>www.zone14shop.cz</t>
        </is>
      </c>
      <c r="B86535" t="n">
        <v>448</v>
      </c>
    </row>
    <row r="86536">
      <c r="A86536" t="inlineStr">
        <is>
          <t>thearmsguide.com</t>
        </is>
      </c>
      <c r="B86536" t="n">
        <v>448</v>
      </c>
    </row>
    <row r="86537">
      <c r="A86537" t="inlineStr">
        <is>
          <t>www.spreadsheetweb.com</t>
        </is>
      </c>
      <c r="B86537" t="n">
        <v>448</v>
      </c>
    </row>
    <row r="86538">
      <c r="A86538" t="inlineStr">
        <is>
          <t>directory.designnews.com</t>
        </is>
      </c>
      <c r="B86538" t="n">
        <v>448</v>
      </c>
    </row>
    <row r="86539">
      <c r="A86539" t="inlineStr">
        <is>
          <t>xiaomi-mi.cz</t>
        </is>
      </c>
      <c r="B86539" t="n">
        <v>448</v>
      </c>
    </row>
    <row r="86540">
      <c r="A86540" t="inlineStr">
        <is>
          <t>www.pixel2pixeldesign.com</t>
        </is>
      </c>
      <c r="B86540" t="n">
        <v>448</v>
      </c>
    </row>
    <row r="86541">
      <c r="A86541" t="inlineStr">
        <is>
          <t>f1-stinger2.com</t>
        </is>
      </c>
      <c r="B86541" t="n">
        <v>448</v>
      </c>
    </row>
    <row r="86542">
      <c r="A86542" t="inlineStr">
        <is>
          <t>www.espaciovino.com.ar</t>
        </is>
      </c>
      <c r="B86542" t="n">
        <v>448</v>
      </c>
    </row>
    <row r="86543">
      <c r="A86543" t="inlineStr">
        <is>
          <t>mywearshop.com</t>
        </is>
      </c>
      <c r="B86543" t="n">
        <v>448</v>
      </c>
    </row>
    <row r="86544">
      <c r="A86544" t="inlineStr">
        <is>
          <t>www.huntthenorth.com</t>
        </is>
      </c>
      <c r="B86544" t="n">
        <v>448</v>
      </c>
    </row>
    <row r="86545">
      <c r="A86545" t="inlineStr">
        <is>
          <t>www.zone-outillage.fr</t>
        </is>
      </c>
      <c r="B86545" t="n">
        <v>448</v>
      </c>
    </row>
    <row r="86546">
      <c r="A86546" t="inlineStr">
        <is>
          <t>www.mydirectadvantage.com</t>
        </is>
      </c>
      <c r="B86546" t="n">
        <v>448</v>
      </c>
    </row>
    <row r="86547">
      <c r="A86547" t="inlineStr">
        <is>
          <t>www.storeone.pk</t>
        </is>
      </c>
      <c r="B86547" t="n">
        <v>448</v>
      </c>
    </row>
    <row r="86548">
      <c r="A86548" t="inlineStr">
        <is>
          <t>lifeshouldcostless.com</t>
        </is>
      </c>
      <c r="B86548" t="n">
        <v>448</v>
      </c>
    </row>
    <row r="86549">
      <c r="A86549" t="inlineStr">
        <is>
          <t>images.v-neck.org</t>
        </is>
      </c>
      <c r="B86549" t="n">
        <v>448</v>
      </c>
    </row>
    <row r="86550">
      <c r="A86550" t="inlineStr">
        <is>
          <t>telecomtalk.info</t>
        </is>
      </c>
      <c r="B86550" t="n">
        <v>448</v>
      </c>
    </row>
    <row r="86551">
      <c r="A86551" t="inlineStr">
        <is>
          <t>www.tasty-indian-recipes.com</t>
        </is>
      </c>
      <c r="B86551" t="n">
        <v>448</v>
      </c>
    </row>
    <row r="86552">
      <c r="A86552" t="inlineStr">
        <is>
          <t>www.engagedlifestyle.com</t>
        </is>
      </c>
      <c r="B86552" t="n">
        <v>448</v>
      </c>
    </row>
    <row r="86553">
      <c r="A86553" t="inlineStr">
        <is>
          <t>inbeauty.lt</t>
        </is>
      </c>
      <c r="B86553" t="n">
        <v>448</v>
      </c>
    </row>
    <row r="86554">
      <c r="A86554" t="inlineStr">
        <is>
          <t>www.biggro.com</t>
        </is>
      </c>
      <c r="B86554" t="n">
        <v>448</v>
      </c>
    </row>
    <row r="86555">
      <c r="A86555" t="inlineStr">
        <is>
          <t>caps2cdn.empirestores.co</t>
        </is>
      </c>
      <c r="B86555" t="n">
        <v>448</v>
      </c>
    </row>
    <row r="86556">
      <c r="A86556" t="inlineStr">
        <is>
          <t>www.blackovis.com</t>
        </is>
      </c>
      <c r="B86556" t="n">
        <v>448</v>
      </c>
    </row>
    <row r="86557">
      <c r="A86557" t="inlineStr">
        <is>
          <t>137401-397761-2-raikfcquaxqncofqfm.stackpathdns.com</t>
        </is>
      </c>
      <c r="B86557" t="n">
        <v>448</v>
      </c>
    </row>
    <row r="86558">
      <c r="A86558" t="inlineStr">
        <is>
          <t>hdmovies1.cc</t>
        </is>
      </c>
      <c r="B86558" t="n">
        <v>448</v>
      </c>
    </row>
    <row r="86559">
      <c r="A86559" t="inlineStr">
        <is>
          <t>www.homeschooldiploma.com</t>
        </is>
      </c>
      <c r="B86559" t="n">
        <v>448</v>
      </c>
    </row>
    <row r="86560">
      <c r="A86560" t="inlineStr">
        <is>
          <t>www.writeclickscrapbook.com</t>
        </is>
      </c>
      <c r="B86560" t="n">
        <v>448</v>
      </c>
    </row>
    <row r="86561">
      <c r="A86561" t="inlineStr">
        <is>
          <t>www.crazycathobby.it</t>
        </is>
      </c>
      <c r="B86561" t="n">
        <v>448</v>
      </c>
    </row>
    <row r="86562">
      <c r="A86562" t="inlineStr">
        <is>
          <t>thebookyard.com</t>
        </is>
      </c>
      <c r="B86562" t="n">
        <v>448</v>
      </c>
    </row>
    <row r="86563">
      <c r="A86563" t="inlineStr">
        <is>
          <t>www.minitool.com</t>
        </is>
      </c>
      <c r="B86563" t="n">
        <v>448</v>
      </c>
    </row>
    <row r="86564">
      <c r="A86564" t="inlineStr">
        <is>
          <t>alabamagravestones.org</t>
        </is>
      </c>
      <c r="B86564" t="n">
        <v>448</v>
      </c>
    </row>
    <row r="86565">
      <c r="A86565" t="inlineStr">
        <is>
          <t>www.familylifeorganics.com.au</t>
        </is>
      </c>
      <c r="B86565" t="n">
        <v>448</v>
      </c>
    </row>
    <row r="86566">
      <c r="A86566" t="inlineStr">
        <is>
          <t>bb-mania.kz</t>
        </is>
      </c>
      <c r="B86566" t="n">
        <v>448</v>
      </c>
    </row>
    <row r="86567">
      <c r="A86567" t="inlineStr">
        <is>
          <t>www.annuairedeconstantine.com</t>
        </is>
      </c>
      <c r="B86567" t="n">
        <v>448</v>
      </c>
    </row>
    <row r="86568">
      <c r="A86568" t="inlineStr">
        <is>
          <t>layeredpages.files.wordpress.com</t>
        </is>
      </c>
      <c r="B86568" t="n">
        <v>448</v>
      </c>
    </row>
    <row r="86569">
      <c r="A86569" t="inlineStr">
        <is>
          <t>img.produkty-recenzie.sk</t>
        </is>
      </c>
      <c r="B86569" t="n">
        <v>448</v>
      </c>
    </row>
    <row r="86570">
      <c r="A86570" t="inlineStr">
        <is>
          <t>www.samstradedirect.com</t>
        </is>
      </c>
      <c r="B86570" t="n">
        <v>448</v>
      </c>
    </row>
    <row r="86571">
      <c r="A86571" t="inlineStr">
        <is>
          <t>continuousinksupplysystem.com.au</t>
        </is>
      </c>
      <c r="B86571" t="n">
        <v>448</v>
      </c>
    </row>
    <row r="86572">
      <c r="A86572" t="inlineStr">
        <is>
          <t>martfly.com</t>
        </is>
      </c>
      <c r="B86572" t="n">
        <v>448</v>
      </c>
    </row>
    <row r="86573">
      <c r="A86573" t="inlineStr">
        <is>
          <t>www.whiskyfun.com</t>
        </is>
      </c>
      <c r="B86573" t="n">
        <v>448</v>
      </c>
    </row>
    <row r="86574">
      <c r="A86574" t="inlineStr">
        <is>
          <t>cdn.visual-paradigm.com</t>
        </is>
      </c>
      <c r="B86574" t="n">
        <v>448</v>
      </c>
    </row>
    <row r="86575">
      <c r="A86575" t="inlineStr">
        <is>
          <t>www.myrabag.com</t>
        </is>
      </c>
      <c r="B86575" t="n">
        <v>448</v>
      </c>
    </row>
    <row r="86576">
      <c r="A86576" t="inlineStr">
        <is>
          <t>www.spichers.com</t>
        </is>
      </c>
      <c r="B86576" t="n">
        <v>448</v>
      </c>
    </row>
    <row r="86577">
      <c r="A86577" t="inlineStr">
        <is>
          <t>mindblood.com</t>
        </is>
      </c>
      <c r="B86577" t="n">
        <v>448</v>
      </c>
    </row>
    <row r="86578">
      <c r="A86578" t="inlineStr">
        <is>
          <t>thecellpages.com</t>
        </is>
      </c>
      <c r="B86578" t="n">
        <v>448</v>
      </c>
    </row>
    <row r="86579">
      <c r="A86579" t="inlineStr">
        <is>
          <t>d1gnt0aflnpn8l.cloudfront.net</t>
        </is>
      </c>
      <c r="B86579" t="n">
        <v>448</v>
      </c>
    </row>
    <row r="86580">
      <c r="A86580" t="inlineStr">
        <is>
          <t>cdn.storeus.com</t>
        </is>
      </c>
      <c r="B86580" t="n">
        <v>448</v>
      </c>
    </row>
    <row r="86581">
      <c r="A86581" t="inlineStr">
        <is>
          <t>painfulpuns.com</t>
        </is>
      </c>
      <c r="B86581" t="n">
        <v>448</v>
      </c>
    </row>
    <row r="86582">
      <c r="A86582" t="inlineStr">
        <is>
          <t>www.qscaping.com</t>
        </is>
      </c>
      <c r="B86582" t="n">
        <v>448</v>
      </c>
    </row>
    <row r="86583">
      <c r="A86583" t="inlineStr">
        <is>
          <t>binarytoday.com</t>
        </is>
      </c>
      <c r="B86583" t="n">
        <v>448</v>
      </c>
    </row>
    <row r="86584">
      <c r="A86584" t="inlineStr">
        <is>
          <t>churchofzer.com</t>
        </is>
      </c>
      <c r="B86584" t="n">
        <v>448</v>
      </c>
    </row>
    <row r="86585">
      <c r="A86585" t="inlineStr">
        <is>
          <t>xnxxv.mobi</t>
        </is>
      </c>
      <c r="B86585" t="n">
        <v>448</v>
      </c>
    </row>
    <row r="86586">
      <c r="A86586" t="inlineStr">
        <is>
          <t>www.diynot.com</t>
        </is>
      </c>
      <c r="B86586" t="n">
        <v>448</v>
      </c>
    </row>
    <row r="86587">
      <c r="A86587" t="inlineStr">
        <is>
          <t>www.impact-repository.org</t>
        </is>
      </c>
      <c r="B86587" t="n">
        <v>448</v>
      </c>
    </row>
    <row r="86588">
      <c r="A86588" t="inlineStr">
        <is>
          <t>www.blondersappliance.com</t>
        </is>
      </c>
      <c r="B86588" t="n">
        <v>448</v>
      </c>
    </row>
    <row r="86589">
      <c r="A86589" t="inlineStr">
        <is>
          <t>www.scalefarm.com</t>
        </is>
      </c>
      <c r="B86589" t="n">
        <v>448</v>
      </c>
    </row>
    <row r="86590">
      <c r="A86590" t="inlineStr">
        <is>
          <t>hihomedecor.com</t>
        </is>
      </c>
      <c r="B86590" t="n">
        <v>448</v>
      </c>
    </row>
    <row r="86591">
      <c r="A86591" t="inlineStr">
        <is>
          <t>shina34.ru</t>
        </is>
      </c>
      <c r="B86591" t="n">
        <v>448</v>
      </c>
    </row>
    <row r="86592">
      <c r="A86592" t="inlineStr">
        <is>
          <t>nysea.com</t>
        </is>
      </c>
      <c r="B86592" t="n">
        <v>448</v>
      </c>
    </row>
    <row r="86593">
      <c r="A86593" t="inlineStr">
        <is>
          <t>www.ekoorganik.com</t>
        </is>
      </c>
      <c r="B86593" t="n">
        <v>448</v>
      </c>
    </row>
    <row r="86594">
      <c r="A86594" t="inlineStr">
        <is>
          <t>bsa-pro.fr</t>
        </is>
      </c>
      <c r="B86594" t="n">
        <v>448</v>
      </c>
    </row>
    <row r="86595">
      <c r="A86595" t="inlineStr">
        <is>
          <t>e-flore-puydedome.herbiers.uca.fr</t>
        </is>
      </c>
      <c r="B86595" t="n">
        <v>448</v>
      </c>
    </row>
    <row r="86596">
      <c r="A86596" t="inlineStr">
        <is>
          <t>blue-crocodile.com.ua</t>
        </is>
      </c>
      <c r="B86596" t="n">
        <v>448</v>
      </c>
    </row>
    <row r="86597">
      <c r="A86597" t="inlineStr">
        <is>
          <t>yourspanishcorner.com</t>
        </is>
      </c>
      <c r="B86597" t="n">
        <v>448</v>
      </c>
    </row>
    <row r="86598">
      <c r="A86598" t="inlineStr">
        <is>
          <t>www.leonardoshoes.com</t>
        </is>
      </c>
      <c r="B86598" t="n">
        <v>448</v>
      </c>
    </row>
    <row r="86599">
      <c r="A86599" t="inlineStr">
        <is>
          <t>media.selfmade.com</t>
        </is>
      </c>
      <c r="B86599" t="n">
        <v>448</v>
      </c>
    </row>
    <row r="86600">
      <c r="A86600" t="inlineStr">
        <is>
          <t>www.hobbymodellismo.com</t>
        </is>
      </c>
      <c r="B86600" t="n">
        <v>448</v>
      </c>
    </row>
    <row r="86601">
      <c r="A86601" t="inlineStr">
        <is>
          <t>fej-aws-media.s3-accelerate.amazonaws.com</t>
        </is>
      </c>
      <c r="B86601" t="n">
        <v>448</v>
      </c>
    </row>
    <row r="86602">
      <c r="A86602" t="inlineStr">
        <is>
          <t>1tees.com</t>
        </is>
      </c>
      <c r="B86602" t="n">
        <v>448</v>
      </c>
    </row>
    <row r="86603">
      <c r="A86603" t="inlineStr">
        <is>
          <t>www.achatdesign.com</t>
        </is>
      </c>
      <c r="B86603" t="n">
        <v>448</v>
      </c>
    </row>
    <row r="86604">
      <c r="A86604" t="inlineStr">
        <is>
          <t>cdn.businesstraveller.com</t>
        </is>
      </c>
      <c r="B86604" t="n">
        <v>448</v>
      </c>
    </row>
    <row r="86605">
      <c r="A86605" t="inlineStr">
        <is>
          <t>www.linenme.com</t>
        </is>
      </c>
      <c r="B86605" t="n">
        <v>448</v>
      </c>
    </row>
    <row r="86606">
      <c r="A86606" t="inlineStr">
        <is>
          <t>www.toute-la-franchise.com</t>
        </is>
      </c>
      <c r="B86606" t="n">
        <v>448</v>
      </c>
    </row>
    <row r="86607">
      <c r="A86607" t="inlineStr">
        <is>
          <t>static2.wikia.nocookie.net</t>
        </is>
      </c>
      <c r="B86607" t="n">
        <v>448</v>
      </c>
    </row>
    <row r="86608">
      <c r="A86608" t="inlineStr">
        <is>
          <t>static.choisir.com</t>
        </is>
      </c>
      <c r="B86608" t="n">
        <v>448</v>
      </c>
    </row>
    <row r="86609">
      <c r="A86609" t="inlineStr">
        <is>
          <t>disney-snow-globes.com</t>
        </is>
      </c>
      <c r="B86609" t="n">
        <v>448</v>
      </c>
    </row>
    <row r="86610">
      <c r="A86610" t="inlineStr">
        <is>
          <t>www.abudhabiclassifieds.com</t>
        </is>
      </c>
      <c r="B86610" t="n">
        <v>448</v>
      </c>
    </row>
    <row r="86611">
      <c r="A86611" t="inlineStr">
        <is>
          <t>images.bracesguide.biz</t>
        </is>
      </c>
      <c r="B86611" t="n">
        <v>448</v>
      </c>
    </row>
    <row r="86612">
      <c r="A86612" t="inlineStr">
        <is>
          <t>cdn77.online-textil.com</t>
        </is>
      </c>
      <c r="B86612" t="n">
        <v>448</v>
      </c>
    </row>
    <row r="86613">
      <c r="A86613" t="inlineStr">
        <is>
          <t>artofnaturalliving.com</t>
        </is>
      </c>
      <c r="B86613" t="n">
        <v>448</v>
      </c>
    </row>
    <row r="86614">
      <c r="A86614" t="inlineStr">
        <is>
          <t>neweraimportslegacycars.s3.eu-west-2.amazonaws.com</t>
        </is>
      </c>
      <c r="B86614" t="n">
        <v>448</v>
      </c>
    </row>
    <row r="86615">
      <c r="A86615" t="inlineStr">
        <is>
          <t>file770.com</t>
        </is>
      </c>
      <c r="B86615" t="n">
        <v>448</v>
      </c>
    </row>
    <row r="86616">
      <c r="A86616" t="inlineStr">
        <is>
          <t>www.asuivre.be</t>
        </is>
      </c>
      <c r="B86616" t="n">
        <v>448</v>
      </c>
    </row>
    <row r="86617">
      <c r="A86617" t="inlineStr">
        <is>
          <t>www.ponoko.com</t>
        </is>
      </c>
      <c r="B86617" t="n">
        <v>448</v>
      </c>
    </row>
    <row r="86618">
      <c r="A86618" t="inlineStr">
        <is>
          <t>www.kasal.com</t>
        </is>
      </c>
      <c r="B86618" t="n">
        <v>448</v>
      </c>
    </row>
    <row r="86619">
      <c r="A86619" t="inlineStr">
        <is>
          <t>www.eastendcosmetics.co.uk</t>
        </is>
      </c>
      <c r="B86619" t="n">
        <v>448</v>
      </c>
    </row>
    <row r="86620">
      <c r="A86620" t="inlineStr">
        <is>
          <t>791580.smushcdn.com</t>
        </is>
      </c>
      <c r="B86620" t="n">
        <v>448</v>
      </c>
    </row>
    <row r="86621">
      <c r="A86621" t="inlineStr">
        <is>
          <t>www.buffersmodelrailways.com</t>
        </is>
      </c>
      <c r="B86621" t="n">
        <v>448</v>
      </c>
    </row>
    <row r="86622">
      <c r="A86622" t="inlineStr">
        <is>
          <t>www.businessfast.co.uk</t>
        </is>
      </c>
      <c r="B86622" t="n">
        <v>448</v>
      </c>
    </row>
    <row r="86623">
      <c r="A86623" t="inlineStr">
        <is>
          <t>rbkclibraries.files.wordpress.com</t>
        </is>
      </c>
      <c r="B86623" t="n">
        <v>448</v>
      </c>
    </row>
    <row r="86624">
      <c r="A86624" t="inlineStr">
        <is>
          <t>jeanineleclaire.files.wordpress.com</t>
        </is>
      </c>
      <c r="B86624" t="n">
        <v>448</v>
      </c>
    </row>
    <row r="86625">
      <c r="A86625" t="inlineStr">
        <is>
          <t>theathleisure.com</t>
        </is>
      </c>
      <c r="B86625" t="n">
        <v>448</v>
      </c>
    </row>
    <row r="86626">
      <c r="A86626" t="inlineStr">
        <is>
          <t>egyptunited.files.wordpress.com</t>
        </is>
      </c>
      <c r="B86626" t="n">
        <v>448</v>
      </c>
    </row>
    <row r="86627">
      <c r="A86627" t="inlineStr">
        <is>
          <t>cdn.lazytubeporn.com</t>
        </is>
      </c>
      <c r="B86627" t="n">
        <v>448</v>
      </c>
    </row>
    <row r="86628">
      <c r="A86628" t="inlineStr">
        <is>
          <t>www.buyeasyonline.com</t>
        </is>
      </c>
      <c r="B86628" t="n">
        <v>448</v>
      </c>
    </row>
    <row r="86629">
      <c r="A86629" t="inlineStr">
        <is>
          <t>www.tartan.tv</t>
        </is>
      </c>
      <c r="B86629" t="n">
        <v>448</v>
      </c>
    </row>
    <row r="86630">
      <c r="A86630" t="inlineStr">
        <is>
          <t>checkpointxp.com</t>
        </is>
      </c>
      <c r="B86630" t="n">
        <v>448</v>
      </c>
    </row>
    <row r="86631">
      <c r="A86631" t="inlineStr">
        <is>
          <t>theflooringgirl.com</t>
        </is>
      </c>
      <c r="B86631" t="n">
        <v>448</v>
      </c>
    </row>
    <row r="86632">
      <c r="A86632" t="inlineStr">
        <is>
          <t>uicreativeweb.b-cdn.net</t>
        </is>
      </c>
      <c r="B86632" t="n">
        <v>448</v>
      </c>
    </row>
    <row r="86633">
      <c r="A86633" t="inlineStr">
        <is>
          <t>www.musclecardefinition.com</t>
        </is>
      </c>
      <c r="B86633" t="n">
        <v>448</v>
      </c>
    </row>
    <row r="86634">
      <c r="A86634" t="inlineStr">
        <is>
          <t>www.o-shop.com</t>
        </is>
      </c>
      <c r="B86634" t="n">
        <v>448</v>
      </c>
    </row>
    <row r="86635">
      <c r="A86635" t="inlineStr">
        <is>
          <t>ncw.nic.in</t>
        </is>
      </c>
      <c r="B86635" t="n">
        <v>448</v>
      </c>
    </row>
    <row r="86636">
      <c r="A86636" t="inlineStr">
        <is>
          <t>sjhexpress.com</t>
        </is>
      </c>
      <c r="B86636" t="n">
        <v>448</v>
      </c>
    </row>
    <row r="86637">
      <c r="A86637" t="inlineStr">
        <is>
          <t>www.totallicensing.com</t>
        </is>
      </c>
      <c r="B86637" t="n">
        <v>448</v>
      </c>
    </row>
    <row r="86638">
      <c r="A86638" t="inlineStr">
        <is>
          <t>brandedfoodgifts.com</t>
        </is>
      </c>
      <c r="B86638" t="n">
        <v>448</v>
      </c>
    </row>
    <row r="86639">
      <c r="A86639" t="inlineStr">
        <is>
          <t>goalballuk.com</t>
        </is>
      </c>
      <c r="B86639" t="n">
        <v>448</v>
      </c>
    </row>
    <row r="86640">
      <c r="A86640" t="inlineStr">
        <is>
          <t>images.house2homemegastore.co.uk</t>
        </is>
      </c>
      <c r="B86640" t="n">
        <v>448</v>
      </c>
    </row>
    <row r="86641">
      <c r="A86641" t="inlineStr">
        <is>
          <t>static.utahtheaters.info</t>
        </is>
      </c>
      <c r="B86641" t="n">
        <v>448</v>
      </c>
    </row>
    <row r="86642">
      <c r="A86642" t="inlineStr">
        <is>
          <t>mommyonpurpose.com</t>
        </is>
      </c>
      <c r="B86642" t="n">
        <v>448</v>
      </c>
    </row>
    <row r="86643">
      <c r="A86643" t="inlineStr">
        <is>
          <t>www.kingsailfishmounts.com</t>
        </is>
      </c>
      <c r="B86643" t="n">
        <v>448</v>
      </c>
    </row>
    <row r="86644">
      <c r="A86644" t="inlineStr">
        <is>
          <t>pornforrelax1.tracilordsporn.com</t>
        </is>
      </c>
      <c r="B86644" t="n">
        <v>448</v>
      </c>
    </row>
    <row r="86645">
      <c r="A86645" t="inlineStr">
        <is>
          <t>morelifesmart.com</t>
        </is>
      </c>
      <c r="B86645" t="n">
        <v>448</v>
      </c>
    </row>
    <row r="86646">
      <c r="A86646" t="inlineStr">
        <is>
          <t>mattsmoviereviews.net</t>
        </is>
      </c>
      <c r="B86646" t="n">
        <v>448</v>
      </c>
    </row>
    <row r="86647">
      <c r="A86647" t="inlineStr">
        <is>
          <t>greekluxuryvillas.com</t>
        </is>
      </c>
      <c r="B86647" t="n">
        <v>448</v>
      </c>
    </row>
    <row r="86648">
      <c r="A86648" t="inlineStr">
        <is>
          <t>ldsbookstore.com</t>
        </is>
      </c>
      <c r="B86648" t="n">
        <v>448</v>
      </c>
    </row>
    <row r="86649">
      <c r="A86649" t="inlineStr">
        <is>
          <t>www.trailersrus.com.au</t>
        </is>
      </c>
      <c r="B86649" t="n">
        <v>448</v>
      </c>
    </row>
    <row r="86650">
      <c r="A86650" t="inlineStr">
        <is>
          <t>tscstatic.signaturesonic.com</t>
        </is>
      </c>
      <c r="B86650" t="n">
        <v>448</v>
      </c>
    </row>
    <row r="86651">
      <c r="A86651" t="inlineStr">
        <is>
          <t>regex.info</t>
        </is>
      </c>
      <c r="B86651" t="n">
        <v>447</v>
      </c>
    </row>
    <row r="86652">
      <c r="A86652" t="inlineStr">
        <is>
          <t>img1.nymag.com</t>
        </is>
      </c>
      <c r="B86652" t="n">
        <v>447</v>
      </c>
    </row>
    <row r="86653">
      <c r="A86653" t="inlineStr">
        <is>
          <t>annaleemedia.com</t>
        </is>
      </c>
      <c r="B86653" t="n">
        <v>447</v>
      </c>
    </row>
    <row r="86654">
      <c r="A86654" t="inlineStr">
        <is>
          <t>news.ncsu.edu</t>
        </is>
      </c>
      <c r="B86654" t="n">
        <v>447</v>
      </c>
    </row>
    <row r="86655">
      <c r="A86655" t="inlineStr">
        <is>
          <t>www.ieee-digitalmediaforum.org</t>
        </is>
      </c>
      <c r="B86655" t="n">
        <v>447</v>
      </c>
    </row>
    <row r="86656">
      <c r="A86656" t="inlineStr">
        <is>
          <t>harborlight.hinghamschools.com</t>
        </is>
      </c>
      <c r="B86656" t="n">
        <v>447</v>
      </c>
    </row>
    <row r="86657">
      <c r="A86657" t="inlineStr">
        <is>
          <t>www.rugsdirect.co.uk</t>
        </is>
      </c>
      <c r="B86657" t="n">
        <v>447</v>
      </c>
    </row>
    <row r="86658">
      <c r="A86658" t="inlineStr">
        <is>
          <t>static.poprobincards.co.uk</t>
        </is>
      </c>
      <c r="B86658" t="n">
        <v>447</v>
      </c>
    </row>
    <row r="86659">
      <c r="A86659" t="inlineStr">
        <is>
          <t>www.neocoloringpages.com</t>
        </is>
      </c>
      <c r="B86659" t="n">
        <v>447</v>
      </c>
    </row>
    <row r="86660">
      <c r="A86660" t="inlineStr">
        <is>
          <t>media.farsnews.ir</t>
        </is>
      </c>
      <c r="B86660" t="n">
        <v>447</v>
      </c>
    </row>
    <row r="86661">
      <c r="A86661" t="inlineStr">
        <is>
          <t>static.pulzo.com</t>
        </is>
      </c>
      <c r="B86661" t="n">
        <v>447</v>
      </c>
    </row>
    <row r="86662">
      <c r="A86662" t="inlineStr">
        <is>
          <t>elibhostedimages.blob.core.windows.net</t>
        </is>
      </c>
      <c r="B86662" t="n">
        <v>447</v>
      </c>
    </row>
    <row r="86663">
      <c r="A86663" t="inlineStr">
        <is>
          <t>medias1.cdn.wui.fr</t>
        </is>
      </c>
      <c r="B86663" t="n">
        <v>447</v>
      </c>
    </row>
    <row r="86664">
      <c r="A86664" t="inlineStr">
        <is>
          <t>images.3cheaps.com</t>
        </is>
      </c>
      <c r="B86664" t="n">
        <v>447</v>
      </c>
    </row>
    <row r="86665">
      <c r="A86665" t="inlineStr">
        <is>
          <t>www.reportmotori.it</t>
        </is>
      </c>
      <c r="B86665" t="n">
        <v>447</v>
      </c>
    </row>
    <row r="86666">
      <c r="A86666" t="inlineStr">
        <is>
          <t>www.redeszone.net</t>
        </is>
      </c>
      <c r="B86666" t="n">
        <v>447</v>
      </c>
    </row>
    <row r="86667">
      <c r="A86667" t="inlineStr">
        <is>
          <t>www.serbianaart.com</t>
        </is>
      </c>
      <c r="B86667" t="n">
        <v>447</v>
      </c>
    </row>
    <row r="86668">
      <c r="A86668" t="inlineStr">
        <is>
          <t>static2.oggi.it</t>
        </is>
      </c>
      <c r="B86668" t="n">
        <v>447</v>
      </c>
    </row>
    <row r="86669">
      <c r="A86669" t="inlineStr">
        <is>
          <t>ake-64fa.s3.amazonaws.com</t>
        </is>
      </c>
      <c r="B86669" t="n">
        <v>447</v>
      </c>
    </row>
    <row r="86670">
      <c r="A86670" t="inlineStr">
        <is>
          <t>www.ersatzteilbot.de</t>
        </is>
      </c>
      <c r="B86670" t="n">
        <v>447</v>
      </c>
    </row>
    <row r="86671">
      <c r="A86671" t="inlineStr">
        <is>
          <t>www.gameparty.net</t>
        </is>
      </c>
      <c r="B86671" t="n">
        <v>447</v>
      </c>
    </row>
    <row r="86672">
      <c r="A86672" t="inlineStr">
        <is>
          <t>www.jsgrass.com</t>
        </is>
      </c>
      <c r="B86672" t="n">
        <v>447</v>
      </c>
    </row>
    <row r="86673">
      <c r="A86673" t="inlineStr">
        <is>
          <t>www.probar.net.au</t>
        </is>
      </c>
      <c r="B86673" t="n">
        <v>447</v>
      </c>
    </row>
    <row r="86674">
      <c r="A86674" t="inlineStr">
        <is>
          <t>via.radio-sauvagine.com</t>
        </is>
      </c>
      <c r="B86674" t="n">
        <v>447</v>
      </c>
    </row>
    <row r="86675">
      <c r="A86675" t="inlineStr">
        <is>
          <t>ad1aa8a146e6916a7bde-2e57038663dc1c39d55dcdac46f2d8d7.ssl.cf1.rackcdn.com</t>
        </is>
      </c>
      <c r="B86675" t="n">
        <v>447</v>
      </c>
    </row>
    <row r="86676">
      <c r="A86676" t="inlineStr">
        <is>
          <t>08e0e701fb3af7f1459f-6e5f5c87f06d8d1b537560e2a62ec444.ssl.cf1.rackcdn.com</t>
        </is>
      </c>
      <c r="B86676" t="n">
        <v>447</v>
      </c>
    </row>
    <row r="86677">
      <c r="A86677" t="inlineStr">
        <is>
          <t>www.baindepot.com</t>
        </is>
      </c>
      <c r="B86677" t="n">
        <v>447</v>
      </c>
    </row>
    <row r="86678">
      <c r="A86678" t="inlineStr">
        <is>
          <t>0e183d6cf7e5d565ba46-133033079c83882a89b4c7829221f81c.ssl.cf1.rackcdn.com</t>
        </is>
      </c>
      <c r="B86678" t="n">
        <v>447</v>
      </c>
    </row>
    <row r="86679">
      <c r="A86679" t="inlineStr">
        <is>
          <t>www.helenbartlett.co.uk</t>
        </is>
      </c>
      <c r="B86679" t="n">
        <v>447</v>
      </c>
    </row>
    <row r="86680">
      <c r="A86680" t="inlineStr">
        <is>
          <t>new.static.tv.nu</t>
        </is>
      </c>
      <c r="B86680" t="n">
        <v>447</v>
      </c>
    </row>
    <row r="86681">
      <c r="A86681" t="inlineStr">
        <is>
          <t>magnoliadays.com</t>
        </is>
      </c>
      <c r="B86681" t="n">
        <v>447</v>
      </c>
    </row>
    <row r="86682">
      <c r="A86682" t="inlineStr">
        <is>
          <t>hadleycourt.com</t>
        </is>
      </c>
      <c r="B86682" t="n">
        <v>447</v>
      </c>
    </row>
    <row r="86683">
      <c r="A86683" t="inlineStr">
        <is>
          <t>e360.yale.edu</t>
        </is>
      </c>
      <c r="B86683" t="n">
        <v>447</v>
      </c>
    </row>
    <row r="86684">
      <c r="A86684" t="inlineStr">
        <is>
          <t>simplejoy.com</t>
        </is>
      </c>
      <c r="B86684" t="n">
        <v>447</v>
      </c>
    </row>
    <row r="86685">
      <c r="A86685" t="inlineStr">
        <is>
          <t>wordandway.org</t>
        </is>
      </c>
      <c r="B86685" t="n">
        <v>447</v>
      </c>
    </row>
    <row r="86686">
      <c r="A86686" t="inlineStr">
        <is>
          <t>www.emilyluxton.co.uk</t>
        </is>
      </c>
      <c r="B86686" t="n">
        <v>447</v>
      </c>
    </row>
    <row r="86687">
      <c r="A86687" t="inlineStr">
        <is>
          <t>www.ethnicplus.in</t>
        </is>
      </c>
      <c r="B86687" t="n">
        <v>447</v>
      </c>
    </row>
    <row r="86688">
      <c r="A86688" t="inlineStr">
        <is>
          <t>www.usarice.com</t>
        </is>
      </c>
      <c r="B86688" t="n">
        <v>447</v>
      </c>
    </row>
    <row r="86689">
      <c r="A86689" t="inlineStr">
        <is>
          <t>ca.ecco.com</t>
        </is>
      </c>
      <c r="B86689" t="n">
        <v>447</v>
      </c>
    </row>
    <row r="86690">
      <c r="A86690" t="inlineStr">
        <is>
          <t>www.crumbs-on-travel.com</t>
        </is>
      </c>
      <c r="B86690" t="n">
        <v>447</v>
      </c>
    </row>
    <row r="86691">
      <c r="A86691" t="inlineStr">
        <is>
          <t>img.familyholidays-england.com</t>
        </is>
      </c>
      <c r="B86691" t="n">
        <v>447</v>
      </c>
    </row>
    <row r="86692">
      <c r="A86692" t="inlineStr">
        <is>
          <t>coolcushioncovers.co.uk</t>
        </is>
      </c>
      <c r="B86692" t="n">
        <v>447</v>
      </c>
    </row>
    <row r="86693">
      <c r="A86693" t="inlineStr">
        <is>
          <t>www.blameitonmei.com</t>
        </is>
      </c>
      <c r="B86693" t="n">
        <v>447</v>
      </c>
    </row>
    <row r="86694">
      <c r="A86694" t="inlineStr">
        <is>
          <t>www.sunrise.ug</t>
        </is>
      </c>
      <c r="B86694" t="n">
        <v>447</v>
      </c>
    </row>
    <row r="86695">
      <c r="A86695" t="inlineStr">
        <is>
          <t>a-in.kr</t>
        </is>
      </c>
      <c r="B86695" t="n">
        <v>447</v>
      </c>
    </row>
    <row r="86696">
      <c r="A86696" t="inlineStr">
        <is>
          <t>www.creativetravelguide.com</t>
        </is>
      </c>
      <c r="B86696" t="n">
        <v>447</v>
      </c>
    </row>
    <row r="86697">
      <c r="A86697" t="inlineStr">
        <is>
          <t>www.mybathroomshop.co.uk</t>
        </is>
      </c>
      <c r="B86697" t="n">
        <v>447</v>
      </c>
    </row>
    <row r="86698">
      <c r="A86698" t="inlineStr">
        <is>
          <t>area-info.net</t>
        </is>
      </c>
      <c r="B86698" t="n">
        <v>447</v>
      </c>
    </row>
    <row r="86699">
      <c r="A86699" t="inlineStr">
        <is>
          <t>ballenblogger.com</t>
        </is>
      </c>
      <c r="B86699" t="n">
        <v>447</v>
      </c>
    </row>
    <row r="86700">
      <c r="A86700" t="inlineStr">
        <is>
          <t>www.boundlessbeads.com</t>
        </is>
      </c>
      <c r="B86700" t="n">
        <v>447</v>
      </c>
    </row>
    <row r="86701">
      <c r="A86701" t="inlineStr">
        <is>
          <t>files.disctech.com</t>
        </is>
      </c>
      <c r="B86701" t="n">
        <v>447</v>
      </c>
    </row>
    <row r="86702">
      <c r="A86702" t="inlineStr">
        <is>
          <t>www.dezignlover.com</t>
        </is>
      </c>
      <c r="B86702" t="n">
        <v>447</v>
      </c>
    </row>
    <row r="86703">
      <c r="A86703" t="inlineStr">
        <is>
          <t>www.lacoste.com.kw</t>
        </is>
      </c>
      <c r="B86703" t="n">
        <v>447</v>
      </c>
    </row>
    <row r="86704">
      <c r="A86704" t="inlineStr">
        <is>
          <t>www.windowo.co.uk</t>
        </is>
      </c>
      <c r="B86704" t="n">
        <v>447</v>
      </c>
    </row>
    <row r="86705">
      <c r="A86705" t="inlineStr">
        <is>
          <t>www.punchbowl.com</t>
        </is>
      </c>
      <c r="B86705" t="n">
        <v>447</v>
      </c>
    </row>
    <row r="86706">
      <c r="A86706" t="inlineStr">
        <is>
          <t>www.spoteo.de</t>
        </is>
      </c>
      <c r="B86706" t="n">
        <v>447</v>
      </c>
    </row>
    <row r="86707">
      <c r="A86707" t="inlineStr">
        <is>
          <t>vtm.smugmug.com</t>
        </is>
      </c>
      <c r="B86707" t="n">
        <v>447</v>
      </c>
    </row>
    <row r="86708">
      <c r="A86708" t="inlineStr">
        <is>
          <t>beadingstation.com</t>
        </is>
      </c>
      <c r="B86708" t="n">
        <v>447</v>
      </c>
    </row>
    <row r="86709">
      <c r="A86709" t="inlineStr">
        <is>
          <t>www.theflowerpot.com</t>
        </is>
      </c>
      <c r="B86709" t="n">
        <v>447</v>
      </c>
    </row>
    <row r="86710">
      <c r="A86710" t="inlineStr">
        <is>
          <t>eatwithroy.files.wordpress.com</t>
        </is>
      </c>
      <c r="B86710" t="n">
        <v>447</v>
      </c>
    </row>
    <row r="86711">
      <c r="A86711" t="inlineStr">
        <is>
          <t>www.carportcentral.com</t>
        </is>
      </c>
      <c r="B86711" t="n">
        <v>447</v>
      </c>
    </row>
    <row r="86712">
      <c r="A86712" t="inlineStr">
        <is>
          <t>www.fairtradewinds.net</t>
        </is>
      </c>
      <c r="B86712" t="n">
        <v>447</v>
      </c>
    </row>
    <row r="86713">
      <c r="A86713" t="inlineStr">
        <is>
          <t>www.oldest.org</t>
        </is>
      </c>
      <c r="B86713" t="n">
        <v>447</v>
      </c>
    </row>
    <row r="86714">
      <c r="A86714" t="inlineStr">
        <is>
          <t>www.goodyear.eu</t>
        </is>
      </c>
      <c r="B86714" t="n">
        <v>447</v>
      </c>
    </row>
    <row r="86715">
      <c r="A86715" t="inlineStr">
        <is>
          <t>cdn2.aznude.com</t>
        </is>
      </c>
      <c r="B86715" t="n">
        <v>447</v>
      </c>
    </row>
    <row r="86716">
      <c r="A86716" t="inlineStr">
        <is>
          <t>www.disneyinsidertips.com</t>
        </is>
      </c>
      <c r="B86716" t="n">
        <v>447</v>
      </c>
    </row>
    <row r="86717">
      <c r="A86717" t="inlineStr">
        <is>
          <t>www.penglaichina.com</t>
        </is>
      </c>
      <c r="B86717" t="n">
        <v>447</v>
      </c>
    </row>
    <row r="86718">
      <c r="A86718" t="inlineStr">
        <is>
          <t>www.2dgalleries.com</t>
        </is>
      </c>
      <c r="B86718" t="n">
        <v>447</v>
      </c>
    </row>
    <row r="86719">
      <c r="A86719" t="inlineStr">
        <is>
          <t>www.dallasisd.org</t>
        </is>
      </c>
      <c r="B86719" t="n">
        <v>447</v>
      </c>
    </row>
    <row r="86720">
      <c r="A86720" t="inlineStr">
        <is>
          <t>everydayeyecandy.com</t>
        </is>
      </c>
      <c r="B86720" t="n">
        <v>447</v>
      </c>
    </row>
    <row r="86721">
      <c r="A86721" t="inlineStr">
        <is>
          <t>878463.smushcdn.com</t>
        </is>
      </c>
      <c r="B86721" t="n">
        <v>447</v>
      </c>
    </row>
    <row r="86722">
      <c r="A86722" t="inlineStr">
        <is>
          <t>englishrosefrommanchester.files.wordpress.com</t>
        </is>
      </c>
      <c r="B86722" t="n">
        <v>447</v>
      </c>
    </row>
    <row r="86723">
      <c r="A86723" t="inlineStr">
        <is>
          <t>www.climamarket.eu</t>
        </is>
      </c>
      <c r="B86723" t="n">
        <v>447</v>
      </c>
    </row>
    <row r="86724">
      <c r="A86724" t="inlineStr">
        <is>
          <t>www.fashionllection.com</t>
        </is>
      </c>
      <c r="B86724" t="n">
        <v>447</v>
      </c>
    </row>
    <row r="86725">
      <c r="A86725" t="inlineStr">
        <is>
          <t>www.asushit.com</t>
        </is>
      </c>
      <c r="B86725" t="n">
        <v>447</v>
      </c>
    </row>
    <row r="86726">
      <c r="A86726" t="inlineStr">
        <is>
          <t>lombard-prestige.ru</t>
        </is>
      </c>
      <c r="B86726" t="n">
        <v>447</v>
      </c>
    </row>
    <row r="86727">
      <c r="A86727" t="inlineStr">
        <is>
          <t>hvactoday.com</t>
        </is>
      </c>
      <c r="B86727" t="n">
        <v>447</v>
      </c>
    </row>
    <row r="86728">
      <c r="A86728" t="inlineStr">
        <is>
          <t>www.freeembroiderydesign.net</t>
        </is>
      </c>
      <c r="B86728" t="n">
        <v>447</v>
      </c>
    </row>
    <row r="86729">
      <c r="A86729" t="inlineStr">
        <is>
          <t>www.inthenewsonline.com</t>
        </is>
      </c>
      <c r="B86729" t="n">
        <v>447</v>
      </c>
    </row>
    <row r="86730">
      <c r="A86730" t="inlineStr">
        <is>
          <t>www.firefighterclosecalls.com</t>
        </is>
      </c>
      <c r="B86730" t="n">
        <v>447</v>
      </c>
    </row>
    <row r="86731">
      <c r="A86731" t="inlineStr">
        <is>
          <t>www.carlroth.com</t>
        </is>
      </c>
      <c r="B86731" t="n">
        <v>447</v>
      </c>
    </row>
    <row r="86732">
      <c r="A86732" t="inlineStr">
        <is>
          <t>cdn.bargainhardware.co.uk</t>
        </is>
      </c>
      <c r="B86732" t="n">
        <v>447</v>
      </c>
    </row>
    <row r="86733">
      <c r="A86733" t="inlineStr">
        <is>
          <t>storage4.rimondo.com</t>
        </is>
      </c>
      <c r="B86733" t="n">
        <v>447</v>
      </c>
    </row>
    <row r="86734">
      <c r="A86734" t="inlineStr">
        <is>
          <t>en.axios.world</t>
        </is>
      </c>
      <c r="B86734" t="n">
        <v>447</v>
      </c>
    </row>
    <row r="86735">
      <c r="A86735" t="inlineStr">
        <is>
          <t>images.gearh.com</t>
        </is>
      </c>
      <c r="B86735" t="n">
        <v>447</v>
      </c>
    </row>
    <row r="86736">
      <c r="A86736" t="inlineStr">
        <is>
          <t>huyhoang.vn</t>
        </is>
      </c>
      <c r="B86736" t="n">
        <v>447</v>
      </c>
    </row>
    <row r="86737">
      <c r="A86737" t="inlineStr">
        <is>
          <t>foxreviewpro.com</t>
        </is>
      </c>
      <c r="B86737" t="n">
        <v>447</v>
      </c>
    </row>
    <row r="86738">
      <c r="A86738" t="inlineStr">
        <is>
          <t>tstoaddicts.files.wordpress.com</t>
        </is>
      </c>
      <c r="B86738" t="n">
        <v>447</v>
      </c>
    </row>
    <row r="86739">
      <c r="A86739" t="inlineStr">
        <is>
          <t>masterdealerafrica.com</t>
        </is>
      </c>
      <c r="B86739" t="n">
        <v>447</v>
      </c>
    </row>
    <row r="86740">
      <c r="A86740" t="inlineStr">
        <is>
          <t>www.knee-pain-explained.com</t>
        </is>
      </c>
      <c r="B86740" t="n">
        <v>447</v>
      </c>
    </row>
    <row r="86741">
      <c r="A86741" t="inlineStr">
        <is>
          <t>makinglifeblissful.com</t>
        </is>
      </c>
      <c r="B86741" t="n">
        <v>447</v>
      </c>
    </row>
    <row r="86742">
      <c r="A86742" t="inlineStr">
        <is>
          <t>www.vmpprofil.cz</t>
        </is>
      </c>
      <c r="B86742" t="n">
        <v>447</v>
      </c>
    </row>
    <row r="86743">
      <c r="A86743" t="inlineStr">
        <is>
          <t>www.digitalmaps.co.uk</t>
        </is>
      </c>
      <c r="B86743" t="n">
        <v>447</v>
      </c>
    </row>
    <row r="86744">
      <c r="A86744" t="inlineStr">
        <is>
          <t>www.shoestringuk.com</t>
        </is>
      </c>
      <c r="B86744" t="n">
        <v>447</v>
      </c>
    </row>
    <row r="86745">
      <c r="A86745" t="inlineStr">
        <is>
          <t>granny-porn.me</t>
        </is>
      </c>
      <c r="B86745" t="n">
        <v>447</v>
      </c>
    </row>
    <row r="86746">
      <c r="A86746" t="inlineStr">
        <is>
          <t>www.sentracup.com</t>
        </is>
      </c>
      <c r="B86746" t="n">
        <v>447</v>
      </c>
    </row>
    <row r="86747">
      <c r="A86747" t="inlineStr">
        <is>
          <t>windows-az.com</t>
        </is>
      </c>
      <c r="B86747" t="n">
        <v>447</v>
      </c>
    </row>
    <row r="86748">
      <c r="A86748" t="inlineStr">
        <is>
          <t>media.pokemoncentral.it</t>
        </is>
      </c>
      <c r="B86748" t="n">
        <v>447</v>
      </c>
    </row>
    <row r="86749">
      <c r="A86749" t="inlineStr">
        <is>
          <t>www.murtaghs.ie</t>
        </is>
      </c>
      <c r="B86749" t="n">
        <v>447</v>
      </c>
    </row>
    <row r="86750">
      <c r="A86750" t="inlineStr">
        <is>
          <t>www.squoodles.co.nz</t>
        </is>
      </c>
      <c r="B86750" t="n">
        <v>447</v>
      </c>
    </row>
    <row r="86751">
      <c r="A86751" t="inlineStr">
        <is>
          <t>images.cdn.inapub.co.uk</t>
        </is>
      </c>
      <c r="B86751" t="n">
        <v>447</v>
      </c>
    </row>
    <row r="86752">
      <c r="A86752" t="inlineStr">
        <is>
          <t>ministrypass-prod.s3.amazonaws.com</t>
        </is>
      </c>
      <c r="B86752" t="n">
        <v>447</v>
      </c>
    </row>
    <row r="86753">
      <c r="A86753" t="inlineStr">
        <is>
          <t>sdl-shop.line.naver.jp</t>
        </is>
      </c>
      <c r="B86753" t="n">
        <v>447</v>
      </c>
    </row>
    <row r="86754">
      <c r="A86754" t="inlineStr">
        <is>
          <t>po11ycheck.files.wordpress.com</t>
        </is>
      </c>
      <c r="B86754" t="n">
        <v>447</v>
      </c>
    </row>
    <row r="86755">
      <c r="A86755" t="inlineStr">
        <is>
          <t>images3.sxvids.com</t>
        </is>
      </c>
      <c r="B86755" t="n">
        <v>447</v>
      </c>
    </row>
    <row r="86756">
      <c r="A86756" t="inlineStr">
        <is>
          <t>www.xmkacen.com</t>
        </is>
      </c>
      <c r="B86756" t="n">
        <v>447</v>
      </c>
    </row>
    <row r="86757">
      <c r="A86757" t="inlineStr">
        <is>
          <t>www.williewasher.com</t>
        </is>
      </c>
      <c r="B86757" t="n">
        <v>447</v>
      </c>
    </row>
    <row r="86758">
      <c r="A86758" t="inlineStr">
        <is>
          <t>garrettsdobermans.com</t>
        </is>
      </c>
      <c r="B86758" t="n">
        <v>447</v>
      </c>
    </row>
    <row r="86759">
      <c r="A86759" t="inlineStr">
        <is>
          <t>starkmans.com</t>
        </is>
      </c>
      <c r="B86759" t="n">
        <v>447</v>
      </c>
    </row>
    <row r="86760">
      <c r="A86760" t="inlineStr">
        <is>
          <t>images.unficmp.com</t>
        </is>
      </c>
      <c r="B86760" t="n">
        <v>447</v>
      </c>
    </row>
    <row r="86761">
      <c r="A86761" t="inlineStr">
        <is>
          <t>www.tensens.com.au</t>
        </is>
      </c>
      <c r="B86761" t="n">
        <v>447</v>
      </c>
    </row>
    <row r="86762">
      <c r="A86762" t="inlineStr">
        <is>
          <t>babblingabby.net</t>
        </is>
      </c>
      <c r="B86762" t="n">
        <v>447</v>
      </c>
    </row>
    <row r="86763">
      <c r="A86763" t="inlineStr">
        <is>
          <t>ultramercado.com</t>
        </is>
      </c>
      <c r="B86763" t="n">
        <v>447</v>
      </c>
    </row>
    <row r="86764">
      <c r="A86764" t="inlineStr">
        <is>
          <t>the4kids.com</t>
        </is>
      </c>
      <c r="B86764" t="n">
        <v>447</v>
      </c>
    </row>
    <row r="86765">
      <c r="A86765" t="inlineStr">
        <is>
          <t>www.petenetlive.com</t>
        </is>
      </c>
      <c r="B86765" t="n">
        <v>447</v>
      </c>
    </row>
    <row r="86766">
      <c r="A86766" t="inlineStr">
        <is>
          <t>crystalbrandnew.com</t>
        </is>
      </c>
      <c r="B86766" t="n">
        <v>447</v>
      </c>
    </row>
    <row r="86767">
      <c r="A86767" t="inlineStr">
        <is>
          <t>okian.ro</t>
        </is>
      </c>
      <c r="B86767" t="n">
        <v>447</v>
      </c>
    </row>
    <row r="86768">
      <c r="A86768" t="inlineStr">
        <is>
          <t>www.judyrosstextiles.com</t>
        </is>
      </c>
      <c r="B86768" t="n">
        <v>447</v>
      </c>
    </row>
    <row r="86769">
      <c r="A86769" t="inlineStr">
        <is>
          <t>imgs2.perfumesclub.com</t>
        </is>
      </c>
      <c r="B86769" t="n">
        <v>447</v>
      </c>
    </row>
    <row r="86770">
      <c r="A86770" t="inlineStr">
        <is>
          <t>www.babycare.com.bd</t>
        </is>
      </c>
      <c r="B86770" t="n">
        <v>447</v>
      </c>
    </row>
    <row r="86771">
      <c r="A86771" t="inlineStr">
        <is>
          <t>www.stylecharming.com</t>
        </is>
      </c>
      <c r="B86771" t="n">
        <v>447</v>
      </c>
    </row>
    <row r="86772">
      <c r="A86772" t="inlineStr">
        <is>
          <t>www.cheap-football.com</t>
        </is>
      </c>
      <c r="B86772" t="n">
        <v>447</v>
      </c>
    </row>
    <row r="86773">
      <c r="A86773" t="inlineStr">
        <is>
          <t>www.onlinesupercross.net</t>
        </is>
      </c>
      <c r="B86773" t="n">
        <v>447</v>
      </c>
    </row>
    <row r="86774">
      <c r="A86774" t="inlineStr">
        <is>
          <t>m.penghuangbottle.com</t>
        </is>
      </c>
      <c r="B86774" t="n">
        <v>447</v>
      </c>
    </row>
    <row r="86775">
      <c r="A86775" t="inlineStr">
        <is>
          <t>www.dogfooddirect.com</t>
        </is>
      </c>
      <c r="B86775" t="n">
        <v>447</v>
      </c>
    </row>
    <row r="86776">
      <c r="A86776" t="inlineStr">
        <is>
          <t>freepdf-books.com</t>
        </is>
      </c>
      <c r="B86776" t="n">
        <v>447</v>
      </c>
    </row>
    <row r="86777">
      <c r="A86777" t="inlineStr">
        <is>
          <t>img80003368.weyesimg.com</t>
        </is>
      </c>
      <c r="B86777" t="n">
        <v>447</v>
      </c>
    </row>
    <row r="86778">
      <c r="A86778" t="inlineStr">
        <is>
          <t>thevirtualgames.com</t>
        </is>
      </c>
      <c r="B86778" t="n">
        <v>447</v>
      </c>
    </row>
    <row r="86779">
      <c r="A86779" t="inlineStr">
        <is>
          <t>dev-images.bridesofnorthtexas.com</t>
        </is>
      </c>
      <c r="B86779" t="n">
        <v>447</v>
      </c>
    </row>
    <row r="86780">
      <c r="A86780" t="inlineStr">
        <is>
          <t>yummyindiankitchen.com</t>
        </is>
      </c>
      <c r="B86780" t="n">
        <v>447</v>
      </c>
    </row>
    <row r="86781">
      <c r="A86781" t="inlineStr">
        <is>
          <t>www.e-liquidz.com</t>
        </is>
      </c>
      <c r="B86781" t="n">
        <v>447</v>
      </c>
    </row>
    <row r="86782">
      <c r="A86782" t="inlineStr">
        <is>
          <t>gofigureactionfigures.com</t>
        </is>
      </c>
      <c r="B86782" t="n">
        <v>447</v>
      </c>
    </row>
    <row r="86783">
      <c r="A86783" t="inlineStr">
        <is>
          <t>resources-boschsecurity-cdn.azureedge.net</t>
        </is>
      </c>
      <c r="B86783" t="n">
        <v>447</v>
      </c>
    </row>
    <row r="86784">
      <c r="A86784" t="inlineStr">
        <is>
          <t>www.amorerentals.com</t>
        </is>
      </c>
      <c r="B86784" t="n">
        <v>447</v>
      </c>
    </row>
    <row r="86785">
      <c r="A86785" t="inlineStr">
        <is>
          <t>foundfootagecritic.com</t>
        </is>
      </c>
      <c r="B86785" t="n">
        <v>447</v>
      </c>
    </row>
    <row r="86786">
      <c r="A86786" t="inlineStr">
        <is>
          <t>www.jacketsexpert.com</t>
        </is>
      </c>
      <c r="B86786" t="n">
        <v>447</v>
      </c>
    </row>
    <row r="86787">
      <c r="A86787" t="inlineStr">
        <is>
          <t>www.diseno-art.com</t>
        </is>
      </c>
      <c r="B86787" t="n">
        <v>447</v>
      </c>
    </row>
    <row r="86788">
      <c r="A86788" t="inlineStr">
        <is>
          <t>images.yoox.cn</t>
        </is>
      </c>
      <c r="B86788" t="n">
        <v>447</v>
      </c>
    </row>
    <row r="86789">
      <c r="A86789" t="inlineStr">
        <is>
          <t>newyorkmint.us</t>
        </is>
      </c>
      <c r="B86789" t="n">
        <v>447</v>
      </c>
    </row>
    <row r="86790">
      <c r="A86790" t="inlineStr">
        <is>
          <t>iamnue.com</t>
        </is>
      </c>
      <c r="B86790" t="n">
        <v>447</v>
      </c>
    </row>
    <row r="86791">
      <c r="A86791" t="inlineStr">
        <is>
          <t>gamershop.sk</t>
        </is>
      </c>
      <c r="B86791" t="n">
        <v>447</v>
      </c>
    </row>
    <row r="86792">
      <c r="A86792" t="inlineStr">
        <is>
          <t>elevationstore.fr</t>
        </is>
      </c>
      <c r="B86792" t="n">
        <v>447</v>
      </c>
    </row>
    <row r="86793">
      <c r="A86793" t="inlineStr">
        <is>
          <t>gypsyville.com</t>
        </is>
      </c>
      <c r="B86793" t="n">
        <v>447</v>
      </c>
    </row>
    <row r="86794">
      <c r="A86794" t="inlineStr">
        <is>
          <t>www.poolmaster.com</t>
        </is>
      </c>
      <c r="B86794" t="n">
        <v>447</v>
      </c>
    </row>
    <row r="86795">
      <c r="A86795" t="inlineStr">
        <is>
          <t>d-u-t.com</t>
        </is>
      </c>
      <c r="B86795" t="n">
        <v>447</v>
      </c>
    </row>
    <row r="86796">
      <c r="A86796" t="inlineStr">
        <is>
          <t>www.cubaheadlines.com</t>
        </is>
      </c>
      <c r="B86796" t="n">
        <v>447</v>
      </c>
    </row>
    <row r="86797">
      <c r="A86797" t="inlineStr">
        <is>
          <t>www.gs-jj.com</t>
        </is>
      </c>
      <c r="B86797" t="n">
        <v>447</v>
      </c>
    </row>
    <row r="86798">
      <c r="A86798" t="inlineStr">
        <is>
          <t>www.goudacheeseshop.com</t>
        </is>
      </c>
      <c r="B86798" t="n">
        <v>447</v>
      </c>
    </row>
    <row r="86799">
      <c r="A86799" t="inlineStr">
        <is>
          <t>img8.lwhs.me</t>
        </is>
      </c>
      <c r="B86799" t="n">
        <v>447</v>
      </c>
    </row>
    <row r="86800">
      <c r="A86800" t="inlineStr">
        <is>
          <t>static.sneakerdistrict.fr</t>
        </is>
      </c>
      <c r="B86800" t="n">
        <v>447</v>
      </c>
    </row>
    <row r="86801">
      <c r="A86801" t="inlineStr">
        <is>
          <t>tsncdn.truescoopnews.com</t>
        </is>
      </c>
      <c r="B86801" t="n">
        <v>447</v>
      </c>
    </row>
    <row r="86802">
      <c r="A86802" t="inlineStr">
        <is>
          <t>cdn.eventsense.co.uk</t>
        </is>
      </c>
      <c r="B86802" t="n">
        <v>447</v>
      </c>
    </row>
    <row r="86803">
      <c r="A86803" t="inlineStr">
        <is>
          <t>m.visionsofzosimos.net</t>
        </is>
      </c>
      <c r="B86803" t="n">
        <v>447</v>
      </c>
    </row>
    <row r="86804">
      <c r="A86804" t="inlineStr">
        <is>
          <t>www.savemoneycutcarbon.com</t>
        </is>
      </c>
      <c r="B86804" t="n">
        <v>447</v>
      </c>
    </row>
    <row r="86805">
      <c r="A86805" t="inlineStr">
        <is>
          <t>gospelafri1.com</t>
        </is>
      </c>
      <c r="B86805" t="n">
        <v>447</v>
      </c>
    </row>
    <row r="86806">
      <c r="A86806" t="inlineStr">
        <is>
          <t>temastauffer.com</t>
        </is>
      </c>
      <c r="B86806" t="n">
        <v>447</v>
      </c>
    </row>
    <row r="86807">
      <c r="A86807" t="inlineStr">
        <is>
          <t>prolight.co.uk</t>
        </is>
      </c>
      <c r="B86807" t="n">
        <v>447</v>
      </c>
    </row>
    <row r="86808">
      <c r="A86808" t="inlineStr">
        <is>
          <t>secure.buypropertyanywhere.com</t>
        </is>
      </c>
      <c r="B86808" t="n">
        <v>447</v>
      </c>
    </row>
    <row r="86809">
      <c r="A86809" t="inlineStr">
        <is>
          <t>s21103.pcdn.co</t>
        </is>
      </c>
      <c r="B86809" t="n">
        <v>447</v>
      </c>
    </row>
    <row r="86810">
      <c r="A86810" t="inlineStr">
        <is>
          <t>www.horseandrideruk.com</t>
        </is>
      </c>
      <c r="B86810" t="n">
        <v>447</v>
      </c>
    </row>
    <row r="86811">
      <c r="A86811" t="inlineStr">
        <is>
          <t>cdn6.snobessentials.com</t>
        </is>
      </c>
      <c r="B86811" t="n">
        <v>447</v>
      </c>
    </row>
    <row r="86812">
      <c r="A86812" t="inlineStr">
        <is>
          <t>www.minted.com</t>
        </is>
      </c>
      <c r="B86812" t="n">
        <v>447</v>
      </c>
    </row>
    <row r="86813">
      <c r="A86813" t="inlineStr">
        <is>
          <t>www.foreignpolicyjournal.com</t>
        </is>
      </c>
      <c r="B86813" t="n">
        <v>447</v>
      </c>
    </row>
    <row r="86814">
      <c r="A86814" t="inlineStr">
        <is>
          <t>www.cochrane.org</t>
        </is>
      </c>
      <c r="B86814" t="n">
        <v>447</v>
      </c>
    </row>
    <row r="86815">
      <c r="A86815" t="inlineStr">
        <is>
          <t>www.healthbeautylife.com</t>
        </is>
      </c>
      <c r="B86815" t="n">
        <v>447</v>
      </c>
    </row>
    <row r="86816">
      <c r="A86816" t="inlineStr">
        <is>
          <t>images.islaws.com</t>
        </is>
      </c>
      <c r="B86816" t="n">
        <v>447</v>
      </c>
    </row>
    <row r="86817">
      <c r="A86817" t="inlineStr">
        <is>
          <t>www.restaurantsupplystore.ca</t>
        </is>
      </c>
      <c r="B86817" t="n">
        <v>447</v>
      </c>
    </row>
    <row r="86818">
      <c r="A86818" t="inlineStr">
        <is>
          <t>cdn.oectours.com</t>
        </is>
      </c>
      <c r="B86818" t="n">
        <v>447</v>
      </c>
    </row>
    <row r="86819">
      <c r="A86819" t="inlineStr">
        <is>
          <t>www.review-products.ca</t>
        </is>
      </c>
      <c r="B86819" t="n">
        <v>447</v>
      </c>
    </row>
    <row r="86820">
      <c r="A86820" t="inlineStr">
        <is>
          <t>gdmemr-qdjrwng249m1.webscalenetworks.net</t>
        </is>
      </c>
      <c r="B86820" t="n">
        <v>447</v>
      </c>
    </row>
    <row r="86821">
      <c r="A86821" t="inlineStr">
        <is>
          <t>blog.cheyenneweil.com</t>
        </is>
      </c>
      <c r="B86821" t="n">
        <v>447</v>
      </c>
    </row>
    <row r="86822">
      <c r="A86822" t="inlineStr">
        <is>
          <t>rewa-new-shop.oss-ap-southeast-1.aliyuncs.com</t>
        </is>
      </c>
      <c r="B86822" t="n">
        <v>447</v>
      </c>
    </row>
    <row r="86823">
      <c r="A86823" t="inlineStr">
        <is>
          <t>foxrio2.s3.amazonaws.com</t>
        </is>
      </c>
      <c r="B86823" t="n">
        <v>447</v>
      </c>
    </row>
    <row r="86824">
      <c r="A86824" t="inlineStr">
        <is>
          <t>www.camillebeaute.co.uk</t>
        </is>
      </c>
      <c r="B86824" t="n">
        <v>447</v>
      </c>
    </row>
    <row r="86825">
      <c r="A86825" t="inlineStr">
        <is>
          <t>www.blitzsurf.co.nz</t>
        </is>
      </c>
      <c r="B86825" t="n">
        <v>447</v>
      </c>
    </row>
    <row r="86826">
      <c r="A86826" t="inlineStr">
        <is>
          <t>mygourmetgifts.com</t>
        </is>
      </c>
      <c r="B86826" t="n">
        <v>447</v>
      </c>
    </row>
    <row r="86827">
      <c r="A86827" t="inlineStr">
        <is>
          <t>mshsprospector.org</t>
        </is>
      </c>
      <c r="B86827" t="n">
        <v>447</v>
      </c>
    </row>
    <row r="86828">
      <c r="A86828" t="inlineStr">
        <is>
          <t>loggerheadsstudio.co.uk</t>
        </is>
      </c>
      <c r="B86828" t="n">
        <v>447</v>
      </c>
    </row>
    <row r="86829">
      <c r="A86829" t="inlineStr">
        <is>
          <t>www.fantasiescometrue.com</t>
        </is>
      </c>
      <c r="B86829" t="n">
        <v>447</v>
      </c>
    </row>
    <row r="86830">
      <c r="A86830" t="inlineStr">
        <is>
          <t>www.melonfarmers.com</t>
        </is>
      </c>
      <c r="B86830" t="n">
        <v>447</v>
      </c>
    </row>
    <row r="86831">
      <c r="A86831" t="inlineStr">
        <is>
          <t>globalflyfisher.com</t>
        </is>
      </c>
      <c r="B86831" t="n">
        <v>447</v>
      </c>
    </row>
    <row r="86832">
      <c r="A86832" t="inlineStr">
        <is>
          <t>www.centretank.com</t>
        </is>
      </c>
      <c r="B86832" t="n">
        <v>447</v>
      </c>
    </row>
    <row r="86833">
      <c r="A86833" t="inlineStr">
        <is>
          <t>cutebabypictures.org</t>
        </is>
      </c>
      <c r="B86833" t="n">
        <v>447</v>
      </c>
    </row>
    <row r="86834">
      <c r="A86834" t="inlineStr">
        <is>
          <t>weddingringsdepot.com</t>
        </is>
      </c>
      <c r="B86834" t="n">
        <v>447</v>
      </c>
    </row>
    <row r="86835">
      <c r="A86835" t="inlineStr">
        <is>
          <t>fr.colormango.com</t>
        </is>
      </c>
      <c r="B86835" t="n">
        <v>447</v>
      </c>
    </row>
    <row r="86836">
      <c r="A86836" t="inlineStr">
        <is>
          <t>uniformstudio.com</t>
        </is>
      </c>
      <c r="B86836" t="n">
        <v>447</v>
      </c>
    </row>
    <row r="86837">
      <c r="A86837" t="inlineStr">
        <is>
          <t>shop.undercover-records.de</t>
        </is>
      </c>
      <c r="B86837" t="n">
        <v>447</v>
      </c>
    </row>
    <row r="86838">
      <c r="A86838" t="inlineStr">
        <is>
          <t>ticker-joneskilmartingr.netdna-ssl.com</t>
        </is>
      </c>
      <c r="B86838" t="n">
        <v>446</v>
      </c>
    </row>
    <row r="86839">
      <c r="A86839" t="inlineStr">
        <is>
          <t>www.barbarabakes.com</t>
        </is>
      </c>
      <c r="B86839" t="n">
        <v>446</v>
      </c>
    </row>
    <row r="86840">
      <c r="A86840" t="inlineStr">
        <is>
          <t>www.breitling.com</t>
        </is>
      </c>
      <c r="B86840" t="n">
        <v>446</v>
      </c>
    </row>
    <row r="86841">
      <c r="A86841" t="inlineStr">
        <is>
          <t>phy.imgix.net</t>
        </is>
      </c>
      <c r="B86841" t="n">
        <v>446</v>
      </c>
    </row>
    <row r="86842">
      <c r="A86842" t="inlineStr">
        <is>
          <t>sport-onthebox.com</t>
        </is>
      </c>
      <c r="B86842" t="n">
        <v>446</v>
      </c>
    </row>
    <row r="86843">
      <c r="A86843" t="inlineStr">
        <is>
          <t>villasblancarealestate.com</t>
        </is>
      </c>
      <c r="B86843" t="n">
        <v>446</v>
      </c>
    </row>
    <row r="86844">
      <c r="A86844" t="inlineStr">
        <is>
          <t>www.shopstarhobby.com</t>
        </is>
      </c>
      <c r="B86844" t="n">
        <v>446</v>
      </c>
    </row>
    <row r="86845">
      <c r="A86845" t="inlineStr">
        <is>
          <t>www.discountmantra.in</t>
        </is>
      </c>
      <c r="B86845" t="n">
        <v>446</v>
      </c>
    </row>
    <row r="86846">
      <c r="A86846" t="inlineStr">
        <is>
          <t>cache2.youla.io</t>
        </is>
      </c>
      <c r="B86846" t="n">
        <v>446</v>
      </c>
    </row>
    <row r="86847">
      <c r="A86847" t="inlineStr">
        <is>
          <t>facebook.shiatv.net</t>
        </is>
      </c>
      <c r="B86847" t="n">
        <v>446</v>
      </c>
    </row>
    <row r="86848">
      <c r="A86848" t="inlineStr">
        <is>
          <t>img.prissok.no</t>
        </is>
      </c>
      <c r="B86848" t="n">
        <v>446</v>
      </c>
    </row>
    <row r="86849">
      <c r="A86849" t="inlineStr">
        <is>
          <t>i.jewelexchange.net</t>
        </is>
      </c>
      <c r="B86849" t="n">
        <v>446</v>
      </c>
    </row>
    <row r="86850">
      <c r="A86850" t="inlineStr">
        <is>
          <t>www.laylita.com</t>
        </is>
      </c>
      <c r="B86850" t="n">
        <v>446</v>
      </c>
    </row>
    <row r="86851">
      <c r="A86851" t="inlineStr">
        <is>
          <t>igp.com.hk</t>
        </is>
      </c>
      <c r="B86851" t="n">
        <v>446</v>
      </c>
    </row>
    <row r="86852">
      <c r="A86852" t="inlineStr">
        <is>
          <t>357a706b9878b2a18b5b-776d37605f600d7447e183a2a64a2f9f.ssl.cf1.rackcdn.com</t>
        </is>
      </c>
      <c r="B86852" t="n">
        <v>446</v>
      </c>
    </row>
    <row r="86853">
      <c r="A86853" t="inlineStr">
        <is>
          <t>en.mevatec.cz</t>
        </is>
      </c>
      <c r="B86853" t="n">
        <v>446</v>
      </c>
    </row>
    <row r="86854">
      <c r="A86854" t="inlineStr">
        <is>
          <t>90a3778134ec47823d45-9c6ca6f890668e3d5d8847388a43312e.ssl.cf1.rackcdn.com</t>
        </is>
      </c>
      <c r="B86854" t="n">
        <v>446</v>
      </c>
    </row>
    <row r="86855">
      <c r="A86855" t="inlineStr">
        <is>
          <t>www.gabrielagrosskopf.de</t>
        </is>
      </c>
      <c r="B86855" t="n">
        <v>446</v>
      </c>
    </row>
    <row r="86856">
      <c r="A86856" t="inlineStr">
        <is>
          <t>deuxbebe.com</t>
        </is>
      </c>
      <c r="B86856" t="n">
        <v>446</v>
      </c>
    </row>
    <row r="86857">
      <c r="A86857" t="inlineStr">
        <is>
          <t>kristeenmarie.com</t>
        </is>
      </c>
      <c r="B86857" t="n">
        <v>446</v>
      </c>
    </row>
    <row r="86858">
      <c r="A86858" t="inlineStr">
        <is>
          <t>www.kimsmithmiller.com</t>
        </is>
      </c>
      <c r="B86858" t="n">
        <v>446</v>
      </c>
    </row>
    <row r="86859">
      <c r="A86859" t="inlineStr">
        <is>
          <t>kellycronin.com</t>
        </is>
      </c>
      <c r="B86859" t="n">
        <v>446</v>
      </c>
    </row>
    <row r="86860">
      <c r="A86860" t="inlineStr">
        <is>
          <t>am21.mediaite.com</t>
        </is>
      </c>
      <c r="B86860" t="n">
        <v>446</v>
      </c>
    </row>
    <row r="86861">
      <c r="A86861" t="inlineStr">
        <is>
          <t>myfinalphoto.com</t>
        </is>
      </c>
      <c r="B86861" t="n">
        <v>446</v>
      </c>
    </row>
    <row r="86862">
      <c r="A86862" t="inlineStr">
        <is>
          <t>northernvirginiamag.com</t>
        </is>
      </c>
      <c r="B86862" t="n">
        <v>446</v>
      </c>
    </row>
    <row r="86863">
      <c r="A86863" t="inlineStr">
        <is>
          <t>www.cinestar.de</t>
        </is>
      </c>
      <c r="B86863" t="n">
        <v>446</v>
      </c>
    </row>
    <row r="86864">
      <c r="A86864" t="inlineStr">
        <is>
          <t>cdn.pingwest.com</t>
        </is>
      </c>
      <c r="B86864" t="n">
        <v>446</v>
      </c>
    </row>
    <row r="86865">
      <c r="A86865" t="inlineStr">
        <is>
          <t>mjtrim.files.wordpress.com</t>
        </is>
      </c>
      <c r="B86865" t="n">
        <v>446</v>
      </c>
    </row>
    <row r="86866">
      <c r="A86866" t="inlineStr">
        <is>
          <t>www.mommylovesstilettos.com</t>
        </is>
      </c>
      <c r="B86866" t="n">
        <v>446</v>
      </c>
    </row>
    <row r="86867">
      <c r="A86867" t="inlineStr">
        <is>
          <t>dell24.pl</t>
        </is>
      </c>
      <c r="B86867" t="n">
        <v>446</v>
      </c>
    </row>
    <row r="86868">
      <c r="A86868" t="inlineStr">
        <is>
          <t>www.hancocks.co.nz</t>
        </is>
      </c>
      <c r="B86868" t="n">
        <v>446</v>
      </c>
    </row>
    <row r="86869">
      <c r="A86869" t="inlineStr">
        <is>
          <t>2thtmy2tnjjn2e9o8kcqtxyo-wpengine.netdna-ssl.com</t>
        </is>
      </c>
      <c r="B86869" t="n">
        <v>446</v>
      </c>
    </row>
    <row r="86870">
      <c r="A86870" t="inlineStr">
        <is>
          <t>press-start.com.au</t>
        </is>
      </c>
      <c r="B86870" t="n">
        <v>446</v>
      </c>
    </row>
    <row r="86871">
      <c r="A86871" t="inlineStr">
        <is>
          <t>laxbuzz.files.wordpress.com</t>
        </is>
      </c>
      <c r="B86871" t="n">
        <v>446</v>
      </c>
    </row>
    <row r="86872">
      <c r="A86872" t="inlineStr">
        <is>
          <t>8bar-bikes.com</t>
        </is>
      </c>
      <c r="B86872" t="n">
        <v>446</v>
      </c>
    </row>
    <row r="86873">
      <c r="A86873" t="inlineStr">
        <is>
          <t>theglobalnews.gr</t>
        </is>
      </c>
      <c r="B86873" t="n">
        <v>446</v>
      </c>
    </row>
    <row r="86874">
      <c r="A86874" t="inlineStr">
        <is>
          <t>gr8traveltips.com</t>
        </is>
      </c>
      <c r="B86874" t="n">
        <v>446</v>
      </c>
    </row>
    <row r="86875">
      <c r="A86875" t="inlineStr">
        <is>
          <t>www.connection.net.au</t>
        </is>
      </c>
      <c r="B86875" t="n">
        <v>446</v>
      </c>
    </row>
    <row r="86876">
      <c r="A86876" t="inlineStr">
        <is>
          <t>www.postavy.cz</t>
        </is>
      </c>
      <c r="B86876" t="n">
        <v>446</v>
      </c>
    </row>
    <row r="86877">
      <c r="A86877" t="inlineStr">
        <is>
          <t>sparklelivingblog.com</t>
        </is>
      </c>
      <c r="B86877" t="n">
        <v>446</v>
      </c>
    </row>
    <row r="86878">
      <c r="A86878" t="inlineStr">
        <is>
          <t>livingonthecheap.com</t>
        </is>
      </c>
      <c r="B86878" t="n">
        <v>446</v>
      </c>
    </row>
    <row r="86879">
      <c r="A86879" t="inlineStr">
        <is>
          <t>kelleychisholm.files.wordpress.com</t>
        </is>
      </c>
      <c r="B86879" t="n">
        <v>446</v>
      </c>
    </row>
    <row r="86880">
      <c r="A86880" t="inlineStr">
        <is>
          <t>vsemsmart.ru</t>
        </is>
      </c>
      <c r="B86880" t="n">
        <v>446</v>
      </c>
    </row>
    <row r="86881">
      <c r="A86881" t="inlineStr">
        <is>
          <t>data.fast.eu</t>
        </is>
      </c>
      <c r="B86881" t="n">
        <v>446</v>
      </c>
    </row>
    <row r="86882">
      <c r="A86882" t="inlineStr">
        <is>
          <t>www.sistersboutique.co.uk</t>
        </is>
      </c>
      <c r="B86882" t="n">
        <v>446</v>
      </c>
    </row>
    <row r="86883">
      <c r="A86883" t="inlineStr">
        <is>
          <t>cdn.x-sexmovies.com</t>
        </is>
      </c>
      <c r="B86883" t="n">
        <v>446</v>
      </c>
    </row>
    <row r="86884">
      <c r="A86884" t="inlineStr">
        <is>
          <t>evileyestore.com</t>
        </is>
      </c>
      <c r="B86884" t="n">
        <v>446</v>
      </c>
    </row>
    <row r="86885">
      <c r="A86885" t="inlineStr">
        <is>
          <t>www.santafixie.co.uk</t>
        </is>
      </c>
      <c r="B86885" t="n">
        <v>446</v>
      </c>
    </row>
    <row r="86886">
      <c r="A86886" t="inlineStr">
        <is>
          <t>cdn.spoilertv.com</t>
        </is>
      </c>
      <c r="B86886" t="n">
        <v>446</v>
      </c>
    </row>
    <row r="86887">
      <c r="A86887" t="inlineStr">
        <is>
          <t>www.mommymoment.ca</t>
        </is>
      </c>
      <c r="B86887" t="n">
        <v>446</v>
      </c>
    </row>
    <row r="86888">
      <c r="A86888" t="inlineStr">
        <is>
          <t>zoom.earth</t>
        </is>
      </c>
      <c r="B86888" t="n">
        <v>446</v>
      </c>
    </row>
    <row r="86889">
      <c r="A86889" t="inlineStr">
        <is>
          <t>www.goodlookgamer.com</t>
        </is>
      </c>
      <c r="B86889" t="n">
        <v>446</v>
      </c>
    </row>
    <row r="86890">
      <c r="A86890" t="inlineStr">
        <is>
          <t>cdn2.lemonlimeadventures.com</t>
        </is>
      </c>
      <c r="B86890" t="n">
        <v>446</v>
      </c>
    </row>
    <row r="86891">
      <c r="A86891" t="inlineStr">
        <is>
          <t>www.doctorprint.gr</t>
        </is>
      </c>
      <c r="B86891" t="n">
        <v>446</v>
      </c>
    </row>
    <row r="86892">
      <c r="A86892" t="inlineStr">
        <is>
          <t>www.deepblueshop.eu</t>
        </is>
      </c>
      <c r="B86892" t="n">
        <v>446</v>
      </c>
    </row>
    <row r="86893">
      <c r="A86893" t="inlineStr">
        <is>
          <t>interiorsinfo.com</t>
        </is>
      </c>
      <c r="B86893" t="n">
        <v>446</v>
      </c>
    </row>
    <row r="86894">
      <c r="A86894" t="inlineStr">
        <is>
          <t>cdn.best-jap.com</t>
        </is>
      </c>
      <c r="B86894" t="n">
        <v>446</v>
      </c>
    </row>
    <row r="86895">
      <c r="A86895" t="inlineStr">
        <is>
          <t>www.hqtext.com</t>
        </is>
      </c>
      <c r="B86895" t="n">
        <v>446</v>
      </c>
    </row>
    <row r="86896">
      <c r="A86896" t="inlineStr">
        <is>
          <t>www.vervelogic.com</t>
        </is>
      </c>
      <c r="B86896" t="n">
        <v>446</v>
      </c>
    </row>
    <row r="86897">
      <c r="A86897" t="inlineStr">
        <is>
          <t>blushydarling.com</t>
        </is>
      </c>
      <c r="B86897" t="n">
        <v>446</v>
      </c>
    </row>
    <row r="86898">
      <c r="A86898" t="inlineStr">
        <is>
          <t>dev.cdn-sc.com</t>
        </is>
      </c>
      <c r="B86898" t="n">
        <v>446</v>
      </c>
    </row>
    <row r="86899">
      <c r="A86899" t="inlineStr">
        <is>
          <t>akmdimages.s3.amazonaws.com</t>
        </is>
      </c>
      <c r="B86899" t="n">
        <v>446</v>
      </c>
    </row>
    <row r="86900">
      <c r="A86900" t="inlineStr">
        <is>
          <t>images.bodyfatscales.biz</t>
        </is>
      </c>
      <c r="B86900" t="n">
        <v>446</v>
      </c>
    </row>
    <row r="86901">
      <c r="A86901" t="inlineStr">
        <is>
          <t>api.thesouledstore.com</t>
        </is>
      </c>
      <c r="B86901" t="n">
        <v>446</v>
      </c>
    </row>
    <row r="86902">
      <c r="A86902" t="inlineStr">
        <is>
          <t>papystreaming.video</t>
        </is>
      </c>
      <c r="B86902" t="n">
        <v>446</v>
      </c>
    </row>
    <row r="86903">
      <c r="A86903" t="inlineStr">
        <is>
          <t>www.modellmarkt24.ch</t>
        </is>
      </c>
      <c r="B86903" t="n">
        <v>446</v>
      </c>
    </row>
    <row r="86904">
      <c r="A86904" t="inlineStr">
        <is>
          <t>thelearningsite.info</t>
        </is>
      </c>
      <c r="B86904" t="n">
        <v>446</v>
      </c>
    </row>
    <row r="86905">
      <c r="A86905" t="inlineStr">
        <is>
          <t>www.rusbitor.ru</t>
        </is>
      </c>
      <c r="B86905" t="n">
        <v>446</v>
      </c>
    </row>
    <row r="86906">
      <c r="A86906" t="inlineStr">
        <is>
          <t>www.121giving.com</t>
        </is>
      </c>
      <c r="B86906" t="n">
        <v>446</v>
      </c>
    </row>
    <row r="86907">
      <c r="A86907" t="inlineStr">
        <is>
          <t>www.magliecalciatori.com</t>
        </is>
      </c>
      <c r="B86907" t="n">
        <v>446</v>
      </c>
    </row>
    <row r="86908">
      <c r="A86908" t="inlineStr">
        <is>
          <t>m02.tury.ru</t>
        </is>
      </c>
      <c r="B86908" t="n">
        <v>446</v>
      </c>
    </row>
    <row r="86909">
      <c r="A86909" t="inlineStr">
        <is>
          <t>cdn.leodaniels.com</t>
        </is>
      </c>
      <c r="B86909" t="n">
        <v>446</v>
      </c>
    </row>
    <row r="86910">
      <c r="A86910" t="inlineStr">
        <is>
          <t>mywebsitenews.com</t>
        </is>
      </c>
      <c r="B86910" t="n">
        <v>446</v>
      </c>
    </row>
    <row r="86911">
      <c r="A86911" t="inlineStr">
        <is>
          <t>www.games2game.at</t>
        </is>
      </c>
      <c r="B86911" t="n">
        <v>446</v>
      </c>
    </row>
    <row r="86912">
      <c r="A86912" t="inlineStr">
        <is>
          <t>www.watersafety.com</t>
        </is>
      </c>
      <c r="B86912" t="n">
        <v>446</v>
      </c>
    </row>
    <row r="86913">
      <c r="A86913" t="inlineStr">
        <is>
          <t>www.urbanlux.sk</t>
        </is>
      </c>
      <c r="B86913" t="n">
        <v>446</v>
      </c>
    </row>
    <row r="86914">
      <c r="A86914" t="inlineStr">
        <is>
          <t>asksuzannebell.com</t>
        </is>
      </c>
      <c r="B86914" t="n">
        <v>446</v>
      </c>
    </row>
    <row r="86915">
      <c r="A86915" t="inlineStr">
        <is>
          <t>gammaray.se</t>
        </is>
      </c>
      <c r="B86915" t="n">
        <v>446</v>
      </c>
    </row>
    <row r="86916">
      <c r="A86916" t="inlineStr">
        <is>
          <t>rcdn-2.fishpond.com.au</t>
        </is>
      </c>
      <c r="B86916" t="n">
        <v>446</v>
      </c>
    </row>
    <row r="86917">
      <c r="A86917" t="inlineStr">
        <is>
          <t>cdn-cosmeticexpressg.netdna-ssl.com</t>
        </is>
      </c>
      <c r="B86917" t="n">
        <v>446</v>
      </c>
    </row>
    <row r="86918">
      <c r="A86918" t="inlineStr">
        <is>
          <t>schools.chekrs.com</t>
        </is>
      </c>
      <c r="B86918" t="n">
        <v>446</v>
      </c>
    </row>
    <row r="86919">
      <c r="A86919" t="inlineStr">
        <is>
          <t>www.weltenbummler-erkelenz.de</t>
        </is>
      </c>
      <c r="B86919" t="n">
        <v>446</v>
      </c>
    </row>
    <row r="86920">
      <c r="A86920" t="inlineStr">
        <is>
          <t>www.aquaholicsonline.com.au</t>
        </is>
      </c>
      <c r="B86920" t="n">
        <v>446</v>
      </c>
    </row>
    <row r="86921">
      <c r="A86921" t="inlineStr">
        <is>
          <t>marketplace-images-production.s3-us-west-2.amazonaws.com</t>
        </is>
      </c>
      <c r="B86921" t="n">
        <v>446</v>
      </c>
    </row>
    <row r="86922">
      <c r="A86922" t="inlineStr">
        <is>
          <t>www.njpartyshop.com</t>
        </is>
      </c>
      <c r="B86922" t="n">
        <v>446</v>
      </c>
    </row>
    <row r="86923">
      <c r="A86923" t="inlineStr">
        <is>
          <t>www.diagobd2.de</t>
        </is>
      </c>
      <c r="B86923" t="n">
        <v>446</v>
      </c>
    </row>
    <row r="86924">
      <c r="A86924" t="inlineStr">
        <is>
          <t>quotesoftheday.net</t>
        </is>
      </c>
      <c r="B86924" t="n">
        <v>446</v>
      </c>
    </row>
    <row r="86925">
      <c r="A86925" t="inlineStr">
        <is>
          <t>wildforwags.com</t>
        </is>
      </c>
      <c r="B86925" t="n">
        <v>446</v>
      </c>
    </row>
    <row r="86926">
      <c r="A86926" t="inlineStr">
        <is>
          <t>cdn.paisleymonkey.com</t>
        </is>
      </c>
      <c r="B86926" t="n">
        <v>446</v>
      </c>
    </row>
    <row r="86927">
      <c r="A86927" t="inlineStr">
        <is>
          <t>www.totallycovers.com</t>
        </is>
      </c>
      <c r="B86927" t="n">
        <v>446</v>
      </c>
    </row>
    <row r="86928">
      <c r="A86928" t="inlineStr">
        <is>
          <t>store.jackpot1994.com</t>
        </is>
      </c>
      <c r="B86928" t="n">
        <v>446</v>
      </c>
    </row>
    <row r="86929">
      <c r="A86929" t="inlineStr">
        <is>
          <t>zcdnr1.zapak.com</t>
        </is>
      </c>
      <c r="B86929" t="n">
        <v>446</v>
      </c>
    </row>
    <row r="86930">
      <c r="A86930" t="inlineStr">
        <is>
          <t>developerpublish.com</t>
        </is>
      </c>
      <c r="B86930" t="n">
        <v>446</v>
      </c>
    </row>
    <row r="86931">
      <c r="A86931" t="inlineStr">
        <is>
          <t>www.netspiren.dk</t>
        </is>
      </c>
      <c r="B86931" t="n">
        <v>446</v>
      </c>
    </row>
    <row r="86932">
      <c r="A86932" t="inlineStr">
        <is>
          <t>www.radarpartycenter.ro</t>
        </is>
      </c>
      <c r="B86932" t="n">
        <v>446</v>
      </c>
    </row>
    <row r="86933">
      <c r="A86933" t="inlineStr">
        <is>
          <t>www.rallymerchandise.eu</t>
        </is>
      </c>
      <c r="B86933" t="n">
        <v>446</v>
      </c>
    </row>
    <row r="86934">
      <c r="A86934" t="inlineStr">
        <is>
          <t>uat.worldswithoutend.com</t>
        </is>
      </c>
      <c r="B86934" t="n">
        <v>446</v>
      </c>
    </row>
    <row r="86935">
      <c r="A86935" t="inlineStr">
        <is>
          <t>www.dogtor.vet</t>
        </is>
      </c>
      <c r="B86935" t="n">
        <v>446</v>
      </c>
    </row>
    <row r="86936">
      <c r="A86936" t="inlineStr">
        <is>
          <t>mischief.co.kr</t>
        </is>
      </c>
      <c r="B86936" t="n">
        <v>446</v>
      </c>
    </row>
    <row r="86937">
      <c r="A86937" t="inlineStr">
        <is>
          <t>www.drakebox.co.uk</t>
        </is>
      </c>
      <c r="B86937" t="n">
        <v>446</v>
      </c>
    </row>
    <row r="86938">
      <c r="A86938" t="inlineStr">
        <is>
          <t>www.basketnikehommepascher.fr</t>
        </is>
      </c>
      <c r="B86938" t="n">
        <v>446</v>
      </c>
    </row>
    <row r="86939">
      <c r="A86939" t="inlineStr">
        <is>
          <t>img80002956.weyesimg.com</t>
        </is>
      </c>
      <c r="B86939" t="n">
        <v>446</v>
      </c>
    </row>
    <row r="86940">
      <c r="A86940" t="inlineStr">
        <is>
          <t>www.videosorveglianza.it</t>
        </is>
      </c>
      <c r="B86940" t="n">
        <v>446</v>
      </c>
    </row>
    <row r="86941">
      <c r="A86941" t="inlineStr">
        <is>
          <t>www.guoguangelectric.com</t>
        </is>
      </c>
      <c r="B86941" t="n">
        <v>446</v>
      </c>
    </row>
    <row r="86942">
      <c r="A86942" t="inlineStr">
        <is>
          <t>d26d74ht2k6aj1.cloudfront.net</t>
        </is>
      </c>
      <c r="B86942" t="n">
        <v>446</v>
      </c>
    </row>
    <row r="86943">
      <c r="A86943" t="inlineStr">
        <is>
          <t>www.villa4vacation.com</t>
        </is>
      </c>
      <c r="B86943" t="n">
        <v>446</v>
      </c>
    </row>
    <row r="86944">
      <c r="A86944" t="inlineStr">
        <is>
          <t>images.globes.co.il</t>
        </is>
      </c>
      <c r="B86944" t="n">
        <v>446</v>
      </c>
    </row>
    <row r="86945">
      <c r="A86945" t="inlineStr">
        <is>
          <t>batteryempire.fr</t>
        </is>
      </c>
      <c r="B86945" t="n">
        <v>446</v>
      </c>
    </row>
    <row r="86946">
      <c r="A86946" t="inlineStr">
        <is>
          <t>image.soidb.com</t>
        </is>
      </c>
      <c r="B86946" t="n">
        <v>446</v>
      </c>
    </row>
    <row r="86947">
      <c r="A86947" t="inlineStr">
        <is>
          <t>quantumphoenix.files.wordpress.com</t>
        </is>
      </c>
      <c r="B86947" t="n">
        <v>446</v>
      </c>
    </row>
    <row r="86948">
      <c r="A86948" t="inlineStr">
        <is>
          <t>www.gamepodunk.com</t>
        </is>
      </c>
      <c r="B86948" t="n">
        <v>446</v>
      </c>
    </row>
    <row r="86949">
      <c r="A86949" t="inlineStr">
        <is>
          <t>www.reddotcameras.co.uk</t>
        </is>
      </c>
      <c r="B86949" t="n">
        <v>446</v>
      </c>
    </row>
    <row r="86950">
      <c r="A86950" t="inlineStr">
        <is>
          <t>rethinkrural.raydientplaces.com</t>
        </is>
      </c>
      <c r="B86950" t="n">
        <v>446</v>
      </c>
    </row>
    <row r="86951">
      <c r="A86951" t="inlineStr">
        <is>
          <t>www.espritbadminton.com</t>
        </is>
      </c>
      <c r="B86951" t="n">
        <v>446</v>
      </c>
    </row>
    <row r="86952">
      <c r="A86952" t="inlineStr">
        <is>
          <t>www.paliwaljewelers.com</t>
        </is>
      </c>
      <c r="B86952" t="n">
        <v>446</v>
      </c>
    </row>
    <row r="86953">
      <c r="A86953" t="inlineStr">
        <is>
          <t>www.toys-planet.it</t>
        </is>
      </c>
      <c r="B86953" t="n">
        <v>446</v>
      </c>
    </row>
    <row r="86954">
      <c r="A86954" t="inlineStr">
        <is>
          <t>www.balon.ro</t>
        </is>
      </c>
      <c r="B86954" t="n">
        <v>446</v>
      </c>
    </row>
    <row r="86955">
      <c r="A86955" t="inlineStr">
        <is>
          <t>www.eurocheapo.com</t>
        </is>
      </c>
      <c r="B86955" t="n">
        <v>446</v>
      </c>
    </row>
    <row r="86956">
      <c r="A86956" t="inlineStr">
        <is>
          <t>mature77.granny77mature.com</t>
        </is>
      </c>
      <c r="B86956" t="n">
        <v>446</v>
      </c>
    </row>
    <row r="86957">
      <c r="A86957" t="inlineStr">
        <is>
          <t>carnegiemnh.org</t>
        </is>
      </c>
      <c r="B86957" t="n">
        <v>446</v>
      </c>
    </row>
    <row r="86958">
      <c r="A86958" t="inlineStr">
        <is>
          <t>www.ourtravelhome.com</t>
        </is>
      </c>
      <c r="B86958" t="n">
        <v>446</v>
      </c>
    </row>
    <row r="86959">
      <c r="A86959" t="inlineStr">
        <is>
          <t>images.ca.khaoscontrolweb.net</t>
        </is>
      </c>
      <c r="B86959" t="n">
        <v>446</v>
      </c>
    </row>
    <row r="86960">
      <c r="A86960" t="inlineStr">
        <is>
          <t>www.simpsonprop.co.za</t>
        </is>
      </c>
      <c r="B86960" t="n">
        <v>446</v>
      </c>
    </row>
    <row r="86961">
      <c r="A86961" t="inlineStr">
        <is>
          <t>stitchtopia.com</t>
        </is>
      </c>
      <c r="B86961" t="n">
        <v>446</v>
      </c>
    </row>
    <row r="86962">
      <c r="A86962" t="inlineStr">
        <is>
          <t>www.beelineonline.co.uk</t>
        </is>
      </c>
      <c r="B86962" t="n">
        <v>446</v>
      </c>
    </row>
    <row r="86963">
      <c r="A86963" t="inlineStr">
        <is>
          <t>cj.officechoice.com.au</t>
        </is>
      </c>
      <c r="B86963" t="n">
        <v>446</v>
      </c>
    </row>
    <row r="86964">
      <c r="A86964" t="inlineStr">
        <is>
          <t>regencydistribution.com.au</t>
        </is>
      </c>
      <c r="B86964" t="n">
        <v>446</v>
      </c>
    </row>
    <row r="86965">
      <c r="A86965" t="inlineStr">
        <is>
          <t>images.thermostatguide.biz</t>
        </is>
      </c>
      <c r="B86965" t="n">
        <v>446</v>
      </c>
    </row>
    <row r="86966">
      <c r="A86966" t="inlineStr">
        <is>
          <t>thegoldengirlblog.com</t>
        </is>
      </c>
      <c r="B86966" t="n">
        <v>446</v>
      </c>
    </row>
    <row r="86967">
      <c r="A86967" t="inlineStr">
        <is>
          <t>toronto.freeadsincanada.com</t>
        </is>
      </c>
      <c r="B86967" t="n">
        <v>446</v>
      </c>
    </row>
    <row r="86968">
      <c r="A86968" t="inlineStr">
        <is>
          <t>www.consolemonster.com</t>
        </is>
      </c>
      <c r="B86968" t="n">
        <v>446</v>
      </c>
    </row>
    <row r="86969">
      <c r="A86969" t="inlineStr">
        <is>
          <t>www.brightlightz.co.uk</t>
        </is>
      </c>
      <c r="B86969" t="n">
        <v>446</v>
      </c>
    </row>
    <row r="86970">
      <c r="A86970" t="inlineStr">
        <is>
          <t>topgreatpro.com</t>
        </is>
      </c>
      <c r="B86970" t="n">
        <v>446</v>
      </c>
    </row>
    <row r="86971">
      <c r="A86971" t="inlineStr">
        <is>
          <t>cdn.earthdata.nasa.gov</t>
        </is>
      </c>
      <c r="B86971" t="n">
        <v>446</v>
      </c>
    </row>
    <row r="86972">
      <c r="A86972" t="inlineStr">
        <is>
          <t>www.fastenerdata.co.uk</t>
        </is>
      </c>
      <c r="B86972" t="n">
        <v>446</v>
      </c>
    </row>
    <row r="86973">
      <c r="A86973" t="inlineStr">
        <is>
          <t>showme0-9071.kxcdn.com</t>
        </is>
      </c>
      <c r="B86973" t="n">
        <v>446</v>
      </c>
    </row>
    <row r="86974">
      <c r="A86974" t="inlineStr">
        <is>
          <t>www.telephonesonline.com.au</t>
        </is>
      </c>
      <c r="B86974" t="n">
        <v>446</v>
      </c>
    </row>
    <row r="86975">
      <c r="A86975" t="inlineStr">
        <is>
          <t>www.barbie-collectible.com</t>
        </is>
      </c>
      <c r="B86975" t="n">
        <v>446</v>
      </c>
    </row>
    <row r="86976">
      <c r="A86976" t="inlineStr">
        <is>
          <t>adventuresfrugalmom.com</t>
        </is>
      </c>
      <c r="B86976" t="n">
        <v>446</v>
      </c>
    </row>
    <row r="86977">
      <c r="A86977" t="inlineStr">
        <is>
          <t>www.manicare.com.au</t>
        </is>
      </c>
      <c r="B86977" t="n">
        <v>446</v>
      </c>
    </row>
    <row r="86978">
      <c r="A86978" t="inlineStr">
        <is>
          <t>dynashop.co.uk</t>
        </is>
      </c>
      <c r="B86978" t="n">
        <v>446</v>
      </c>
    </row>
    <row r="86979">
      <c r="A86979" t="inlineStr">
        <is>
          <t>mycozylive.com</t>
        </is>
      </c>
      <c r="B86979" t="n">
        <v>446</v>
      </c>
    </row>
    <row r="86980">
      <c r="A86980" t="inlineStr">
        <is>
          <t>host14.shoppepro.com</t>
        </is>
      </c>
      <c r="B86980" t="n">
        <v>446</v>
      </c>
    </row>
    <row r="86981">
      <c r="A86981" t="inlineStr">
        <is>
          <t>tv4.thehdporno.com</t>
        </is>
      </c>
      <c r="B86981" t="n">
        <v>446</v>
      </c>
    </row>
    <row r="86982">
      <c r="A86982" t="inlineStr">
        <is>
          <t>content.everydayhealth.com</t>
        </is>
      </c>
      <c r="B86982" t="n">
        <v>446</v>
      </c>
    </row>
    <row r="86983">
      <c r="A86983" t="inlineStr">
        <is>
          <t>love.lambeth.gov.uk</t>
        </is>
      </c>
      <c r="B86983" t="n">
        <v>446</v>
      </c>
    </row>
    <row r="86984">
      <c r="A86984" t="inlineStr">
        <is>
          <t>uglywriters.com</t>
        </is>
      </c>
      <c r="B86984" t="n">
        <v>446</v>
      </c>
    </row>
    <row r="86985">
      <c r="A86985" t="inlineStr">
        <is>
          <t>na.panasonic.com</t>
        </is>
      </c>
      <c r="B86985" t="n">
        <v>446</v>
      </c>
    </row>
    <row r="86986">
      <c r="A86986" t="inlineStr">
        <is>
          <t>uwshop.com</t>
        </is>
      </c>
      <c r="B86986" t="n">
        <v>446</v>
      </c>
    </row>
    <row r="86987">
      <c r="A86987" t="inlineStr">
        <is>
          <t>blazingpress.com</t>
        </is>
      </c>
      <c r="B86987" t="n">
        <v>446</v>
      </c>
    </row>
    <row r="86988">
      <c r="A86988" t="inlineStr">
        <is>
          <t>coucheszone-cdn2.bbstore.fr</t>
        </is>
      </c>
      <c r="B86988" t="n">
        <v>446</v>
      </c>
    </row>
    <row r="86989">
      <c r="A86989" t="inlineStr">
        <is>
          <t>www.autosnout.com</t>
        </is>
      </c>
      <c r="B86989" t="n">
        <v>446</v>
      </c>
    </row>
    <row r="86990">
      <c r="A86990" t="inlineStr">
        <is>
          <t>www.thomasjewelerssewickley.com</t>
        </is>
      </c>
      <c r="B86990" t="n">
        <v>446</v>
      </c>
    </row>
    <row r="86991">
      <c r="A86991" t="inlineStr">
        <is>
          <t>rmrnrwxhjnmk5q.ldycdn.com</t>
        </is>
      </c>
      <c r="B86991" t="n">
        <v>446</v>
      </c>
    </row>
    <row r="86992">
      <c r="A86992" t="inlineStr">
        <is>
          <t>www.ozflip.com</t>
        </is>
      </c>
      <c r="B86992" t="n">
        <v>446</v>
      </c>
    </row>
    <row r="86993">
      <c r="A86993" t="inlineStr">
        <is>
          <t>www.muenzdachs.de</t>
        </is>
      </c>
      <c r="B86993" t="n">
        <v>446</v>
      </c>
    </row>
    <row r="86994">
      <c r="A86994" t="inlineStr">
        <is>
          <t>www.miniland.ca</t>
        </is>
      </c>
      <c r="B86994" t="n">
        <v>446</v>
      </c>
    </row>
    <row r="86995">
      <c r="A86995" t="inlineStr">
        <is>
          <t>www.cheapjerseys.us.org</t>
        </is>
      </c>
      <c r="B86995" t="n">
        <v>446</v>
      </c>
    </row>
    <row r="86996">
      <c r="A86996" t="inlineStr">
        <is>
          <t>shop.zuobisijewelry.com</t>
        </is>
      </c>
      <c r="B86996" t="n">
        <v>446</v>
      </c>
    </row>
    <row r="86997">
      <c r="A86997" t="inlineStr">
        <is>
          <t>www.thetightspot.com</t>
        </is>
      </c>
      <c r="B86997" t="n">
        <v>445</v>
      </c>
    </row>
    <row r="86998">
      <c r="A86998" t="inlineStr">
        <is>
          <t>www.aalmeen.com</t>
        </is>
      </c>
      <c r="B86998" t="n">
        <v>445</v>
      </c>
    </row>
    <row r="86999">
      <c r="A86999" t="inlineStr">
        <is>
          <t>cdn.creators.com</t>
        </is>
      </c>
      <c r="B86999" t="n">
        <v>445</v>
      </c>
    </row>
    <row r="87000">
      <c r="A87000" t="inlineStr">
        <is>
          <t>hellowoodlands.com</t>
        </is>
      </c>
      <c r="B87000" t="n">
        <v>445</v>
      </c>
    </row>
    <row r="87001">
      <c r="A87001" t="inlineStr">
        <is>
          <t>i3-img.sat1.de</t>
        </is>
      </c>
      <c r="B87001" t="n">
        <v>445</v>
      </c>
    </row>
    <row r="87002">
      <c r="A87002" t="inlineStr">
        <is>
          <t>d1hzl1rkxaqvcd.cloudfront.net</t>
        </is>
      </c>
      <c r="B87002" t="n">
        <v>445</v>
      </c>
    </row>
    <row r="87003">
      <c r="A87003" t="inlineStr">
        <is>
          <t>d1vvp9ihshjy3m.cloudfront.net</t>
        </is>
      </c>
      <c r="B87003" t="n">
        <v>445</v>
      </c>
    </row>
    <row r="87004">
      <c r="A87004" t="inlineStr">
        <is>
          <t>carsnow.s3.amazonaws.com</t>
        </is>
      </c>
      <c r="B87004" t="n">
        <v>445</v>
      </c>
    </row>
    <row r="87005">
      <c r="A87005" t="inlineStr">
        <is>
          <t>pics.shopping24.de</t>
        </is>
      </c>
      <c r="B87005" t="n">
        <v>445</v>
      </c>
    </row>
    <row r="87006">
      <c r="A87006" t="inlineStr">
        <is>
          <t>dam.smashmexico.com.mx</t>
        </is>
      </c>
      <c r="B87006" t="n">
        <v>445</v>
      </c>
    </row>
    <row r="87007">
      <c r="A87007" t="inlineStr">
        <is>
          <t>jo-jo.ru</t>
        </is>
      </c>
      <c r="B87007" t="n">
        <v>445</v>
      </c>
    </row>
    <row r="87008">
      <c r="A87008" t="inlineStr">
        <is>
          <t>www.preispirat.ch</t>
        </is>
      </c>
      <c r="B87008" t="n">
        <v>445</v>
      </c>
    </row>
    <row r="87009">
      <c r="A87009" t="inlineStr">
        <is>
          <t>diti.by:443</t>
        </is>
      </c>
      <c r="B87009" t="n">
        <v>445</v>
      </c>
    </row>
    <row r="87010">
      <c r="A87010" t="inlineStr">
        <is>
          <t>sorstu.ca</t>
        </is>
      </c>
      <c r="B87010" t="n">
        <v>445</v>
      </c>
    </row>
    <row r="87011">
      <c r="A87011" t="inlineStr">
        <is>
          <t>www.nuevasgalerias.es</t>
        </is>
      </c>
      <c r="B87011" t="n">
        <v>445</v>
      </c>
    </row>
    <row r="87012">
      <c r="A87012" t="inlineStr">
        <is>
          <t>www.cocktail-distribution.com</t>
        </is>
      </c>
      <c r="B87012" t="n">
        <v>445</v>
      </c>
    </row>
    <row r="87013">
      <c r="A87013" t="inlineStr">
        <is>
          <t>cdn.moladin.com</t>
        </is>
      </c>
      <c r="B87013" t="n">
        <v>445</v>
      </c>
    </row>
    <row r="87014">
      <c r="A87014" t="inlineStr">
        <is>
          <t>www.mundtmusic.com</t>
        </is>
      </c>
      <c r="B87014" t="n">
        <v>445</v>
      </c>
    </row>
    <row r="87015">
      <c r="A87015" t="inlineStr">
        <is>
          <t>www.chifly.com</t>
        </is>
      </c>
      <c r="B87015" t="n">
        <v>445</v>
      </c>
    </row>
    <row r="87016">
      <c r="A87016" t="inlineStr">
        <is>
          <t>4ef13d16641d8729baf5-dc5f45d69bc52c0d7bce77aaf65b1497.ssl.cf1.rackcdn.com</t>
        </is>
      </c>
      <c r="B87016" t="n">
        <v>445</v>
      </c>
    </row>
    <row r="87017">
      <c r="A87017" t="inlineStr">
        <is>
          <t>johnharveyphoto.com</t>
        </is>
      </c>
      <c r="B87017" t="n">
        <v>445</v>
      </c>
    </row>
    <row r="87018">
      <c r="A87018" t="inlineStr">
        <is>
          <t>www.tablefortwoblog.com</t>
        </is>
      </c>
      <c r="B87018" t="n">
        <v>445</v>
      </c>
    </row>
    <row r="87019">
      <c r="A87019" t="inlineStr">
        <is>
          <t>iowagirleats-iowagirleats.netdna-ssl.com</t>
        </is>
      </c>
      <c r="B87019" t="n">
        <v>445</v>
      </c>
    </row>
    <row r="87020">
      <c r="A87020" t="inlineStr">
        <is>
          <t>www.cfred.co</t>
        </is>
      </c>
      <c r="B87020" t="n">
        <v>445</v>
      </c>
    </row>
    <row r="87021">
      <c r="A87021" t="inlineStr">
        <is>
          <t>at-bangkok.com</t>
        </is>
      </c>
      <c r="B87021" t="n">
        <v>445</v>
      </c>
    </row>
    <row r="87022">
      <c r="A87022" t="inlineStr">
        <is>
          <t>speed.clothing</t>
        </is>
      </c>
      <c r="B87022" t="n">
        <v>445</v>
      </c>
    </row>
    <row r="87023">
      <c r="A87023" t="inlineStr">
        <is>
          <t>wyeastblog.files.wordpress.com</t>
        </is>
      </c>
      <c r="B87023" t="n">
        <v>445</v>
      </c>
    </row>
    <row r="87024">
      <c r="A87024" t="inlineStr">
        <is>
          <t>blog.depositphotos.com</t>
        </is>
      </c>
      <c r="B87024" t="n">
        <v>445</v>
      </c>
    </row>
    <row r="87025">
      <c r="A87025" t="inlineStr">
        <is>
          <t>allaboutedm.com</t>
        </is>
      </c>
      <c r="B87025" t="n">
        <v>445</v>
      </c>
    </row>
    <row r="87026">
      <c r="A87026" t="inlineStr">
        <is>
          <t>www.jetmag.com</t>
        </is>
      </c>
      <c r="B87026" t="n">
        <v>445</v>
      </c>
    </row>
    <row r="87027">
      <c r="A87027" t="inlineStr">
        <is>
          <t>skepp.com</t>
        </is>
      </c>
      <c r="B87027" t="n">
        <v>445</v>
      </c>
    </row>
    <row r="87028">
      <c r="A87028" t="inlineStr">
        <is>
          <t>image.beautyundercover.sg</t>
        </is>
      </c>
      <c r="B87028" t="n">
        <v>445</v>
      </c>
    </row>
    <row r="87029">
      <c r="A87029" t="inlineStr">
        <is>
          <t>www.soloboxeo.com</t>
        </is>
      </c>
      <c r="B87029" t="n">
        <v>445</v>
      </c>
    </row>
    <row r="87030">
      <c r="A87030" t="inlineStr">
        <is>
          <t>prod.smassets.net</t>
        </is>
      </c>
      <c r="B87030" t="n">
        <v>445</v>
      </c>
    </row>
    <row r="87031">
      <c r="A87031" t="inlineStr">
        <is>
          <t>cdn.conceptartempire.com</t>
        </is>
      </c>
      <c r="B87031" t="n">
        <v>445</v>
      </c>
    </row>
    <row r="87032">
      <c r="A87032" t="inlineStr">
        <is>
          <t>usefuldiyprojects.com</t>
        </is>
      </c>
      <c r="B87032" t="n">
        <v>445</v>
      </c>
    </row>
    <row r="87033">
      <c r="A87033" t="inlineStr">
        <is>
          <t>www.shutter16.com</t>
        </is>
      </c>
      <c r="B87033" t="n">
        <v>445</v>
      </c>
    </row>
    <row r="87034">
      <c r="A87034" t="inlineStr">
        <is>
          <t>www.vecosys.com</t>
        </is>
      </c>
      <c r="B87034" t="n">
        <v>445</v>
      </c>
    </row>
    <row r="87035">
      <c r="A87035" t="inlineStr">
        <is>
          <t>vans.allvehiclecontracts.co.uk</t>
        </is>
      </c>
      <c r="B87035" t="n">
        <v>445</v>
      </c>
    </row>
    <row r="87036">
      <c r="A87036" t="inlineStr">
        <is>
          <t>glife.ams3.cdn.digitaloceanspaces.com</t>
        </is>
      </c>
      <c r="B87036" t="n">
        <v>445</v>
      </c>
    </row>
    <row r="87037">
      <c r="A87037" t="inlineStr">
        <is>
          <t>presentperfectcreations.com</t>
        </is>
      </c>
      <c r="B87037" t="n">
        <v>445</v>
      </c>
    </row>
    <row r="87038">
      <c r="A87038" t="inlineStr">
        <is>
          <t>www.dfwflowers.com</t>
        </is>
      </c>
      <c r="B87038" t="n">
        <v>445</v>
      </c>
    </row>
    <row r="87039">
      <c r="A87039" t="inlineStr">
        <is>
          <t>news.nd.edu</t>
        </is>
      </c>
      <c r="B87039" t="n">
        <v>445</v>
      </c>
    </row>
    <row r="87040">
      <c r="A87040" t="inlineStr">
        <is>
          <t>hqproductreviews.com</t>
        </is>
      </c>
      <c r="B87040" t="n">
        <v>445</v>
      </c>
    </row>
    <row r="87041">
      <c r="A87041" t="inlineStr">
        <is>
          <t>cdn3.cdnme.se</t>
        </is>
      </c>
      <c r="B87041" t="n">
        <v>445</v>
      </c>
    </row>
    <row r="87042">
      <c r="A87042" t="inlineStr">
        <is>
          <t>deahh.files.wordpress.com</t>
        </is>
      </c>
      <c r="B87042" t="n">
        <v>445</v>
      </c>
    </row>
    <row r="87043">
      <c r="A87043" t="inlineStr">
        <is>
          <t>dailydead.com</t>
        </is>
      </c>
      <c r="B87043" t="n">
        <v>445</v>
      </c>
    </row>
    <row r="87044">
      <c r="A87044" t="inlineStr">
        <is>
          <t>cache1.selfpackaging.com</t>
        </is>
      </c>
      <c r="B87044" t="n">
        <v>445</v>
      </c>
    </row>
    <row r="87045">
      <c r="A87045" t="inlineStr">
        <is>
          <t>www.ktsm.com</t>
        </is>
      </c>
      <c r="B87045" t="n">
        <v>445</v>
      </c>
    </row>
    <row r="87046">
      <c r="A87046" t="inlineStr">
        <is>
          <t>www.djjs.org</t>
        </is>
      </c>
      <c r="B87046" t="n">
        <v>445</v>
      </c>
    </row>
    <row r="87047">
      <c r="A87047" t="inlineStr">
        <is>
          <t>kannada.nativeplanet.com</t>
        </is>
      </c>
      <c r="B87047" t="n">
        <v>445</v>
      </c>
    </row>
    <row r="87048">
      <c r="A87048" t="inlineStr">
        <is>
          <t>bancroftphotography.zenfolio.com</t>
        </is>
      </c>
      <c r="B87048" t="n">
        <v>445</v>
      </c>
    </row>
    <row r="87049">
      <c r="A87049" t="inlineStr">
        <is>
          <t>mamul.am</t>
        </is>
      </c>
      <c r="B87049" t="n">
        <v>445</v>
      </c>
    </row>
    <row r="87050">
      <c r="A87050" t="inlineStr">
        <is>
          <t>www.ecoflora.be</t>
        </is>
      </c>
      <c r="B87050" t="n">
        <v>445</v>
      </c>
    </row>
    <row r="87051">
      <c r="A87051" t="inlineStr">
        <is>
          <t>www.heatgrill.com.au</t>
        </is>
      </c>
      <c r="B87051" t="n">
        <v>445</v>
      </c>
    </row>
    <row r="87052">
      <c r="A87052" t="inlineStr">
        <is>
          <t>www.comebackmomma.com</t>
        </is>
      </c>
      <c r="B87052" t="n">
        <v>445</v>
      </c>
    </row>
    <row r="87053">
      <c r="A87053" t="inlineStr">
        <is>
          <t>events.umich.edu</t>
        </is>
      </c>
      <c r="B87053" t="n">
        <v>445</v>
      </c>
    </row>
    <row r="87054">
      <c r="A87054" t="inlineStr">
        <is>
          <t>bromleygreen.files.wordpress.com</t>
        </is>
      </c>
      <c r="B87054" t="n">
        <v>445</v>
      </c>
    </row>
    <row r="87055">
      <c r="A87055" t="inlineStr">
        <is>
          <t>marketersmedia.com</t>
        </is>
      </c>
      <c r="B87055" t="n">
        <v>445</v>
      </c>
    </row>
    <row r="87056">
      <c r="A87056" t="inlineStr">
        <is>
          <t>a4.vnda.com.br</t>
        </is>
      </c>
      <c r="B87056" t="n">
        <v>445</v>
      </c>
    </row>
    <row r="87057">
      <c r="A87057" t="inlineStr">
        <is>
          <t>www.verysmartshop.com</t>
        </is>
      </c>
      <c r="B87057" t="n">
        <v>445</v>
      </c>
    </row>
    <row r="87058">
      <c r="A87058" t="inlineStr">
        <is>
          <t>420150-1320660-raikfcquaxqncofqfm.stackpathdns.com</t>
        </is>
      </c>
      <c r="B87058" t="n">
        <v>445</v>
      </c>
    </row>
    <row r="87059">
      <c r="A87059" t="inlineStr">
        <is>
          <t>www.autosport.com.au</t>
        </is>
      </c>
      <c r="B87059" t="n">
        <v>445</v>
      </c>
    </row>
    <row r="87060">
      <c r="A87060" t="inlineStr">
        <is>
          <t>www.englishaccentantiques.com</t>
        </is>
      </c>
      <c r="B87060" t="n">
        <v>445</v>
      </c>
    </row>
    <row r="87061">
      <c r="A87061" t="inlineStr">
        <is>
          <t>jamesostafford.files.wordpress.com</t>
        </is>
      </c>
      <c r="B87061" t="n">
        <v>445</v>
      </c>
    </row>
    <row r="87062">
      <c r="A87062" t="inlineStr">
        <is>
          <t>www.ccp.edu</t>
        </is>
      </c>
      <c r="B87062" t="n">
        <v>445</v>
      </c>
    </row>
    <row r="87063">
      <c r="A87063" t="inlineStr">
        <is>
          <t>wedding-favours.co.za</t>
        </is>
      </c>
      <c r="B87063" t="n">
        <v>445</v>
      </c>
    </row>
    <row r="87064">
      <c r="A87064" t="inlineStr">
        <is>
          <t>www.directtableware.com</t>
        </is>
      </c>
      <c r="B87064" t="n">
        <v>445</v>
      </c>
    </row>
    <row r="87065">
      <c r="A87065" t="inlineStr">
        <is>
          <t>www.uniquefit1.com</t>
        </is>
      </c>
      <c r="B87065" t="n">
        <v>445</v>
      </c>
    </row>
    <row r="87066">
      <c r="A87066" t="inlineStr">
        <is>
          <t>theaffiliateweb.com</t>
        </is>
      </c>
      <c r="B87066" t="n">
        <v>445</v>
      </c>
    </row>
    <row r="87067">
      <c r="A87067" t="inlineStr">
        <is>
          <t>www.balispaguide.com</t>
        </is>
      </c>
      <c r="B87067" t="n">
        <v>445</v>
      </c>
    </row>
    <row r="87068">
      <c r="A87068" t="inlineStr">
        <is>
          <t>KPAX.images.worldnow.com</t>
        </is>
      </c>
      <c r="B87068" t="n">
        <v>445</v>
      </c>
    </row>
    <row r="87069">
      <c r="A87069" t="inlineStr">
        <is>
          <t>mummytotwinsplusone.com</t>
        </is>
      </c>
      <c r="B87069" t="n">
        <v>445</v>
      </c>
    </row>
    <row r="87070">
      <c r="A87070" t="inlineStr">
        <is>
          <t>m.lakickz.com</t>
        </is>
      </c>
      <c r="B87070" t="n">
        <v>445</v>
      </c>
    </row>
    <row r="87071">
      <c r="A87071" t="inlineStr">
        <is>
          <t>stickeramoi.com</t>
        </is>
      </c>
      <c r="B87071" t="n">
        <v>445</v>
      </c>
    </row>
    <row r="87072">
      <c r="A87072" t="inlineStr">
        <is>
          <t>www.tripchinaguide.com</t>
        </is>
      </c>
      <c r="B87072" t="n">
        <v>445</v>
      </c>
    </row>
    <row r="87073">
      <c r="A87073" t="inlineStr">
        <is>
          <t>www.manitobapost.com</t>
        </is>
      </c>
      <c r="B87073" t="n">
        <v>445</v>
      </c>
    </row>
    <row r="87074">
      <c r="A87074" t="inlineStr">
        <is>
          <t>www.yoga-specials.com</t>
        </is>
      </c>
      <c r="B87074" t="n">
        <v>445</v>
      </c>
    </row>
    <row r="87075">
      <c r="A87075" t="inlineStr">
        <is>
          <t>www.best-masters.com</t>
        </is>
      </c>
      <c r="B87075" t="n">
        <v>445</v>
      </c>
    </row>
    <row r="87076">
      <c r="A87076" t="inlineStr">
        <is>
          <t>wurthusa.com</t>
        </is>
      </c>
      <c r="B87076" t="n">
        <v>445</v>
      </c>
    </row>
    <row r="87077">
      <c r="A87077" t="inlineStr">
        <is>
          <t>irishtraditionsonline.com</t>
        </is>
      </c>
      <c r="B87077" t="n">
        <v>445</v>
      </c>
    </row>
    <row r="87078">
      <c r="A87078" t="inlineStr">
        <is>
          <t>klrvi.com</t>
        </is>
      </c>
      <c r="B87078" t="n">
        <v>445</v>
      </c>
    </row>
    <row r="87079">
      <c r="A87079" t="inlineStr">
        <is>
          <t>ptuzencart.s3.us-east-2.amazonaws.com</t>
        </is>
      </c>
      <c r="B87079" t="n">
        <v>445</v>
      </c>
    </row>
    <row r="87080">
      <c r="A87080" t="inlineStr">
        <is>
          <t>whky.com</t>
        </is>
      </c>
      <c r="B87080" t="n">
        <v>445</v>
      </c>
    </row>
    <row r="87081">
      <c r="A87081" t="inlineStr">
        <is>
          <t>webby-gallery-production.s3.amazonaws.com</t>
        </is>
      </c>
      <c r="B87081" t="n">
        <v>445</v>
      </c>
    </row>
    <row r="87082">
      <c r="A87082" t="inlineStr">
        <is>
          <t>dukmodell.com</t>
        </is>
      </c>
      <c r="B87082" t="n">
        <v>445</v>
      </c>
    </row>
    <row r="87083">
      <c r="A87083" t="inlineStr">
        <is>
          <t>it.tennis-point.ch</t>
        </is>
      </c>
      <c r="B87083" t="n">
        <v>445</v>
      </c>
    </row>
    <row r="87084">
      <c r="A87084" t="inlineStr">
        <is>
          <t>gyoby.com</t>
        </is>
      </c>
      <c r="B87084" t="n">
        <v>445</v>
      </c>
    </row>
    <row r="87085">
      <c r="A87085" t="inlineStr">
        <is>
          <t>www.britax-roemer.pl</t>
        </is>
      </c>
      <c r="B87085" t="n">
        <v>445</v>
      </c>
    </row>
    <row r="87086">
      <c r="A87086" t="inlineStr">
        <is>
          <t>www.150points.com</t>
        </is>
      </c>
      <c r="B87086" t="n">
        <v>445</v>
      </c>
    </row>
    <row r="87087">
      <c r="A87087" t="inlineStr">
        <is>
          <t>norfolksuffolkmentalhealthcrisis.org.uk</t>
        </is>
      </c>
      <c r="B87087" t="n">
        <v>445</v>
      </c>
    </row>
    <row r="87088">
      <c r="A87088" t="inlineStr">
        <is>
          <t>cdn.mhthemes.com</t>
        </is>
      </c>
      <c r="B87088" t="n">
        <v>445</v>
      </c>
    </row>
    <row r="87089">
      <c r="A87089" t="inlineStr">
        <is>
          <t>www.multilighting.ca</t>
        </is>
      </c>
      <c r="B87089" t="n">
        <v>445</v>
      </c>
    </row>
    <row r="87090">
      <c r="A87090" t="inlineStr">
        <is>
          <t>cdn.formidableforms.com</t>
        </is>
      </c>
      <c r="B87090" t="n">
        <v>445</v>
      </c>
    </row>
    <row r="87091">
      <c r="A87091" t="inlineStr">
        <is>
          <t>www.performanceboats.com</t>
        </is>
      </c>
      <c r="B87091" t="n">
        <v>445</v>
      </c>
    </row>
    <row r="87092">
      <c r="A87092" t="inlineStr">
        <is>
          <t>www.guruparents.com</t>
        </is>
      </c>
      <c r="B87092" t="n">
        <v>445</v>
      </c>
    </row>
    <row r="87093">
      <c r="A87093" t="inlineStr">
        <is>
          <t>munchkinsmirror.indiemade.com</t>
        </is>
      </c>
      <c r="B87093" t="n">
        <v>445</v>
      </c>
    </row>
    <row r="87094">
      <c r="A87094" t="inlineStr">
        <is>
          <t>memma.com</t>
        </is>
      </c>
      <c r="B87094" t="n">
        <v>445</v>
      </c>
    </row>
    <row r="87095">
      <c r="A87095" t="inlineStr">
        <is>
          <t>www.fullthrottlespeed.com</t>
        </is>
      </c>
      <c r="B87095" t="n">
        <v>445</v>
      </c>
    </row>
    <row r="87096">
      <c r="A87096" t="inlineStr">
        <is>
          <t>www.uniquetruck.com</t>
        </is>
      </c>
      <c r="B87096" t="n">
        <v>445</v>
      </c>
    </row>
    <row r="87097">
      <c r="A87097" t="inlineStr">
        <is>
          <t>blog.tipranks.com</t>
        </is>
      </c>
      <c r="B87097" t="n">
        <v>445</v>
      </c>
    </row>
    <row r="87098">
      <c r="A87098" t="inlineStr">
        <is>
          <t>staging.bali-home-immo.com</t>
        </is>
      </c>
      <c r="B87098" t="n">
        <v>445</v>
      </c>
    </row>
    <row r="87099">
      <c r="A87099" t="inlineStr">
        <is>
          <t>moviefree.vip</t>
        </is>
      </c>
      <c r="B87099" t="n">
        <v>445</v>
      </c>
    </row>
    <row r="87100">
      <c r="A87100" t="inlineStr">
        <is>
          <t>sprayequipmentparts.com</t>
        </is>
      </c>
      <c r="B87100" t="n">
        <v>445</v>
      </c>
    </row>
    <row r="87101">
      <c r="A87101" t="inlineStr">
        <is>
          <t>efc.issuelab.org</t>
        </is>
      </c>
      <c r="B87101" t="n">
        <v>445</v>
      </c>
    </row>
    <row r="87102">
      <c r="A87102" t="inlineStr">
        <is>
          <t>www.dmrsoftair.it</t>
        </is>
      </c>
      <c r="B87102" t="n">
        <v>445</v>
      </c>
    </row>
    <row r="87103">
      <c r="A87103" t="inlineStr">
        <is>
          <t>www.carprivileges.fr</t>
        </is>
      </c>
      <c r="B87103" t="n">
        <v>445</v>
      </c>
    </row>
    <row r="87104">
      <c r="A87104" t="inlineStr">
        <is>
          <t>frutex.com.au</t>
        </is>
      </c>
      <c r="B87104" t="n">
        <v>445</v>
      </c>
    </row>
    <row r="87105">
      <c r="A87105" t="inlineStr">
        <is>
          <t>tailpic.com</t>
        </is>
      </c>
      <c r="B87105" t="n">
        <v>445</v>
      </c>
    </row>
    <row r="87106">
      <c r="A87106" t="inlineStr">
        <is>
          <t>www.yolissahair.com</t>
        </is>
      </c>
      <c r="B87106" t="n">
        <v>445</v>
      </c>
    </row>
    <row r="87107">
      <c r="A87107" t="inlineStr">
        <is>
          <t>JewishBookWorld.org</t>
        </is>
      </c>
      <c r="B87107" t="n">
        <v>445</v>
      </c>
    </row>
    <row r="87108">
      <c r="A87108" t="inlineStr">
        <is>
          <t>potentiallabs.com</t>
        </is>
      </c>
      <c r="B87108" t="n">
        <v>445</v>
      </c>
    </row>
    <row r="87109">
      <c r="A87109" t="inlineStr">
        <is>
          <t>masltd.com</t>
        </is>
      </c>
      <c r="B87109" t="n">
        <v>445</v>
      </c>
    </row>
    <row r="87110">
      <c r="A87110" t="inlineStr">
        <is>
          <t>cache.porm.club</t>
        </is>
      </c>
      <c r="B87110" t="n">
        <v>445</v>
      </c>
    </row>
    <row r="87111">
      <c r="A87111" t="inlineStr">
        <is>
          <t>vector.stylove.com</t>
        </is>
      </c>
      <c r="B87111" t="n">
        <v>445</v>
      </c>
    </row>
    <row r="87112">
      <c r="A87112" t="inlineStr">
        <is>
          <t>www.yourememberthat.com</t>
        </is>
      </c>
      <c r="B87112" t="n">
        <v>445</v>
      </c>
    </row>
    <row r="87113">
      <c r="A87113" t="inlineStr">
        <is>
          <t>www.undergroundbooks.net</t>
        </is>
      </c>
      <c r="B87113" t="n">
        <v>445</v>
      </c>
    </row>
    <row r="87114">
      <c r="A87114" t="inlineStr">
        <is>
          <t>lyjwn.com</t>
        </is>
      </c>
      <c r="B87114" t="n">
        <v>445</v>
      </c>
    </row>
    <row r="87115">
      <c r="A87115" t="inlineStr">
        <is>
          <t>img2.hkrtcdn.com</t>
        </is>
      </c>
      <c r="B87115" t="n">
        <v>445</v>
      </c>
    </row>
    <row r="87116">
      <c r="A87116" t="inlineStr">
        <is>
          <t>dollar-king.net</t>
        </is>
      </c>
      <c r="B87116" t="n">
        <v>445</v>
      </c>
    </row>
    <row r="87117">
      <c r="A87117" t="inlineStr">
        <is>
          <t>3drose.com</t>
        </is>
      </c>
      <c r="B87117" t="n">
        <v>445</v>
      </c>
    </row>
    <row r="87118">
      <c r="A87118" t="inlineStr">
        <is>
          <t>www.realtybargains.com</t>
        </is>
      </c>
      <c r="B87118" t="n">
        <v>445</v>
      </c>
    </row>
    <row r="87119">
      <c r="A87119" t="inlineStr">
        <is>
          <t>www.shopbattery.ca</t>
        </is>
      </c>
      <c r="B87119" t="n">
        <v>445</v>
      </c>
    </row>
    <row r="87120">
      <c r="A87120" t="inlineStr">
        <is>
          <t>www.klikzen.com</t>
        </is>
      </c>
      <c r="B87120" t="n">
        <v>445</v>
      </c>
    </row>
    <row r="87121">
      <c r="A87121" t="inlineStr">
        <is>
          <t>www.larazon.es</t>
        </is>
      </c>
      <c r="B87121" t="n">
        <v>445</v>
      </c>
    </row>
    <row r="87122">
      <c r="A87122" t="inlineStr">
        <is>
          <t>www.boschtools.com</t>
        </is>
      </c>
      <c r="B87122" t="n">
        <v>445</v>
      </c>
    </row>
    <row r="87123">
      <c r="A87123" t="inlineStr">
        <is>
          <t>www.topblogposts.com</t>
        </is>
      </c>
      <c r="B87123" t="n">
        <v>445</v>
      </c>
    </row>
    <row r="87124">
      <c r="A87124" t="inlineStr">
        <is>
          <t>www.iphoneheat.com</t>
        </is>
      </c>
      <c r="B87124" t="n">
        <v>445</v>
      </c>
    </row>
    <row r="87125">
      <c r="A87125" t="inlineStr">
        <is>
          <t>www.tecnoyouth.it</t>
        </is>
      </c>
      <c r="B87125" t="n">
        <v>445</v>
      </c>
    </row>
    <row r="87126">
      <c r="A87126" t="inlineStr">
        <is>
          <t>dskogsphoto.com</t>
        </is>
      </c>
      <c r="B87126" t="n">
        <v>445</v>
      </c>
    </row>
    <row r="87127">
      <c r="A87127" t="inlineStr">
        <is>
          <t>forum.sanctuary.fr</t>
        </is>
      </c>
      <c r="B87127" t="n">
        <v>445</v>
      </c>
    </row>
    <row r="87128">
      <c r="A87128" t="inlineStr">
        <is>
          <t>cdns3-2.primor.eu</t>
        </is>
      </c>
      <c r="B87128" t="n">
        <v>445</v>
      </c>
    </row>
    <row r="87129">
      <c r="A87129" t="inlineStr">
        <is>
          <t>www.magicshop.nl</t>
        </is>
      </c>
      <c r="B87129" t="n">
        <v>445</v>
      </c>
    </row>
    <row r="87130">
      <c r="A87130" t="inlineStr">
        <is>
          <t>mobirank.pl</t>
        </is>
      </c>
      <c r="B87130" t="n">
        <v>445</v>
      </c>
    </row>
    <row r="87131">
      <c r="A87131" t="inlineStr">
        <is>
          <t>eagle.industry.co.id</t>
        </is>
      </c>
      <c r="B87131" t="n">
        <v>445</v>
      </c>
    </row>
    <row r="87132">
      <c r="A87132" t="inlineStr">
        <is>
          <t>www.couillaler.fr</t>
        </is>
      </c>
      <c r="B87132" t="n">
        <v>445</v>
      </c>
    </row>
    <row r="87133">
      <c r="A87133" t="inlineStr">
        <is>
          <t>www.sofiagodinho.com</t>
        </is>
      </c>
      <c r="B87133" t="n">
        <v>445</v>
      </c>
    </row>
    <row r="87134">
      <c r="A87134" t="inlineStr">
        <is>
          <t>b2ctele.com</t>
        </is>
      </c>
      <c r="B87134" t="n">
        <v>445</v>
      </c>
    </row>
    <row r="87135">
      <c r="A87135" t="inlineStr">
        <is>
          <t>max2joules.com</t>
        </is>
      </c>
      <c r="B87135" t="n">
        <v>445</v>
      </c>
    </row>
    <row r="87136">
      <c r="A87136" t="inlineStr">
        <is>
          <t>static.beautyinsider.ru</t>
        </is>
      </c>
      <c r="B87136" t="n">
        <v>445</v>
      </c>
    </row>
    <row r="87137">
      <c r="A87137" t="inlineStr">
        <is>
          <t>cdn2.chausson-de-bebe.com</t>
        </is>
      </c>
      <c r="B87137" t="n">
        <v>445</v>
      </c>
    </row>
    <row r="87138">
      <c r="A87138" t="inlineStr">
        <is>
          <t>www.thumbsticks.com</t>
        </is>
      </c>
      <c r="B87138" t="n">
        <v>445</v>
      </c>
    </row>
    <row r="87139">
      <c r="A87139" t="inlineStr">
        <is>
          <t>projectparty.com.au</t>
        </is>
      </c>
      <c r="B87139" t="n">
        <v>445</v>
      </c>
    </row>
    <row r="87140">
      <c r="A87140" t="inlineStr">
        <is>
          <t>uralmama.com</t>
        </is>
      </c>
      <c r="B87140" t="n">
        <v>445</v>
      </c>
    </row>
    <row r="87141">
      <c r="A87141" t="inlineStr">
        <is>
          <t>dallas.momcollective.com</t>
        </is>
      </c>
      <c r="B87141" t="n">
        <v>445</v>
      </c>
    </row>
    <row r="87142">
      <c r="A87142" t="inlineStr">
        <is>
          <t>www.yarkiy.ru</t>
        </is>
      </c>
      <c r="B87142" t="n">
        <v>445</v>
      </c>
    </row>
    <row r="87143">
      <c r="A87143" t="inlineStr">
        <is>
          <t>oldworldgardenfarms.com</t>
        </is>
      </c>
      <c r="B87143" t="n">
        <v>445</v>
      </c>
    </row>
    <row r="87144">
      <c r="A87144" t="inlineStr">
        <is>
          <t>sale.brick7-ca.com</t>
        </is>
      </c>
      <c r="B87144" t="n">
        <v>445</v>
      </c>
    </row>
    <row r="87145">
      <c r="A87145" t="inlineStr">
        <is>
          <t>goodsearch-res.cloudinary.com</t>
        </is>
      </c>
      <c r="B87145" t="n">
        <v>445</v>
      </c>
    </row>
    <row r="87146">
      <c r="A87146" t="inlineStr">
        <is>
          <t>www.flashgadgets.com.my</t>
        </is>
      </c>
      <c r="B87146" t="n">
        <v>445</v>
      </c>
    </row>
    <row r="87147">
      <c r="A87147" t="inlineStr">
        <is>
          <t>cdn.raisingvoice.com</t>
        </is>
      </c>
      <c r="B87147" t="n">
        <v>445</v>
      </c>
    </row>
    <row r="87148">
      <c r="A87148" t="inlineStr">
        <is>
          <t>www.doursoux.com</t>
        </is>
      </c>
      <c r="B87148" t="n">
        <v>445</v>
      </c>
    </row>
    <row r="87149">
      <c r="A87149" t="inlineStr">
        <is>
          <t>www.clintonfitch.com</t>
        </is>
      </c>
      <c r="B87149" t="n">
        <v>445</v>
      </c>
    </row>
    <row r="87150">
      <c r="A87150" t="inlineStr">
        <is>
          <t>www.theluggagelist.com</t>
        </is>
      </c>
      <c r="B87150" t="n">
        <v>445</v>
      </c>
    </row>
    <row r="87151">
      <c r="A87151" t="inlineStr">
        <is>
          <t>www.medals-orders.com</t>
        </is>
      </c>
      <c r="B87151" t="n">
        <v>445</v>
      </c>
    </row>
    <row r="87152">
      <c r="A87152" t="inlineStr">
        <is>
          <t>www.prosourcecenter.com</t>
        </is>
      </c>
      <c r="B87152" t="n">
        <v>445</v>
      </c>
    </row>
    <row r="87153">
      <c r="A87153" t="inlineStr">
        <is>
          <t>century21brookings.com</t>
        </is>
      </c>
      <c r="B87153" t="n">
        <v>445</v>
      </c>
    </row>
    <row r="87154">
      <c r="A87154" t="inlineStr">
        <is>
          <t>www.oldbicycleshop.co.uk</t>
        </is>
      </c>
      <c r="B87154" t="n">
        <v>445</v>
      </c>
    </row>
    <row r="87155">
      <c r="A87155" t="inlineStr">
        <is>
          <t>logisticpackaging.com</t>
        </is>
      </c>
      <c r="B87155" t="n">
        <v>445</v>
      </c>
    </row>
    <row r="87156">
      <c r="A87156" t="inlineStr">
        <is>
          <t>proweblab.xyz</t>
        </is>
      </c>
      <c r="B87156" t="n">
        <v>445</v>
      </c>
    </row>
    <row r="87157">
      <c r="A87157" t="inlineStr">
        <is>
          <t>www.djdesignerlab.com</t>
        </is>
      </c>
      <c r="B87157" t="n">
        <v>445</v>
      </c>
    </row>
    <row r="87158">
      <c r="A87158" t="inlineStr">
        <is>
          <t>chicagohealthonline.com</t>
        </is>
      </c>
      <c r="B87158" t="n">
        <v>445</v>
      </c>
    </row>
    <row r="87159">
      <c r="A87159" t="inlineStr">
        <is>
          <t>img5252.weyesimg.com</t>
        </is>
      </c>
      <c r="B87159" t="n">
        <v>445</v>
      </c>
    </row>
    <row r="87160">
      <c r="A87160" t="inlineStr">
        <is>
          <t>14kwhitegoldclasp.biz</t>
        </is>
      </c>
      <c r="B87160" t="n">
        <v>445</v>
      </c>
    </row>
    <row r="87161">
      <c r="A87161" t="inlineStr">
        <is>
          <t>carolinadieseltrucks.com</t>
        </is>
      </c>
      <c r="B87161" t="n">
        <v>445</v>
      </c>
    </row>
    <row r="87162">
      <c r="A87162" t="inlineStr">
        <is>
          <t>www.peststrategies.com</t>
        </is>
      </c>
      <c r="B87162" t="n">
        <v>445</v>
      </c>
    </row>
    <row r="87163">
      <c r="A87163" t="inlineStr">
        <is>
          <t>momwithareadingproblem.com</t>
        </is>
      </c>
      <c r="B87163" t="n">
        <v>445</v>
      </c>
    </row>
    <row r="87164">
      <c r="A87164" t="inlineStr">
        <is>
          <t>roads-waterways.transport.nsw.gov.au</t>
        </is>
      </c>
      <c r="B87164" t="n">
        <v>445</v>
      </c>
    </row>
    <row r="87165">
      <c r="A87165" t="inlineStr">
        <is>
          <t>infoinspired.com</t>
        </is>
      </c>
      <c r="B87165" t="n">
        <v>445</v>
      </c>
    </row>
    <row r="87166">
      <c r="A87166" t="inlineStr">
        <is>
          <t>www.bestsignshop.com</t>
        </is>
      </c>
      <c r="B87166" t="n">
        <v>445</v>
      </c>
    </row>
    <row r="87167">
      <c r="A87167" t="inlineStr">
        <is>
          <t>www.typesofjeanfits.com</t>
        </is>
      </c>
      <c r="B87167" t="n">
        <v>445</v>
      </c>
    </row>
    <row r="87168">
      <c r="A87168" t="inlineStr">
        <is>
          <t>d7mewng2zrkbn.cloudfront.net</t>
        </is>
      </c>
      <c r="B87168" t="n">
        <v>445</v>
      </c>
    </row>
    <row r="87169">
      <c r="A87169" t="inlineStr">
        <is>
          <t>Gamerzicon.com</t>
        </is>
      </c>
      <c r="B87169" t="n">
        <v>445</v>
      </c>
    </row>
    <row r="87170">
      <c r="A87170" t="inlineStr">
        <is>
          <t>popularoutdoorgear.com</t>
        </is>
      </c>
      <c r="B87170" t="n">
        <v>445</v>
      </c>
    </row>
    <row r="87171">
      <c r="A87171" t="inlineStr">
        <is>
          <t>WQOW.images.worldnow.com</t>
        </is>
      </c>
      <c r="B87171" t="n">
        <v>445</v>
      </c>
    </row>
    <row r="87172">
      <c r="A87172" t="inlineStr">
        <is>
          <t>www.sainsburysmagazine.co.uk</t>
        </is>
      </c>
      <c r="B87172" t="n">
        <v>445</v>
      </c>
    </row>
    <row r="87173">
      <c r="A87173" t="inlineStr">
        <is>
          <t>rhode-island.bizlocal.com</t>
        </is>
      </c>
      <c r="B87173" t="n">
        <v>445</v>
      </c>
    </row>
    <row r="87174">
      <c r="A87174" t="inlineStr">
        <is>
          <t>www.weknowstuff.us.com</t>
        </is>
      </c>
      <c r="B87174" t="n">
        <v>445</v>
      </c>
    </row>
    <row r="87175">
      <c r="A87175" t="inlineStr">
        <is>
          <t>www.getdigital.eu</t>
        </is>
      </c>
      <c r="B87175" t="n">
        <v>445</v>
      </c>
    </row>
    <row r="87176">
      <c r="A87176" t="inlineStr">
        <is>
          <t>www.dsppatech.com</t>
        </is>
      </c>
      <c r="B87176" t="n">
        <v>445</v>
      </c>
    </row>
    <row r="87177">
      <c r="A87177" t="inlineStr">
        <is>
          <t>www.montaguemetal.com</t>
        </is>
      </c>
      <c r="B87177" t="n">
        <v>445</v>
      </c>
    </row>
    <row r="87178">
      <c r="A87178" t="inlineStr">
        <is>
          <t>galleryn2.awemwh.com</t>
        </is>
      </c>
      <c r="B87178" t="n">
        <v>445</v>
      </c>
    </row>
    <row r="87179">
      <c r="A87179" t="inlineStr">
        <is>
          <t>retrofocuseyewear.com</t>
        </is>
      </c>
      <c r="B87179" t="n">
        <v>445</v>
      </c>
    </row>
    <row r="87180">
      <c r="A87180" t="inlineStr">
        <is>
          <t>www.execshirts.com</t>
        </is>
      </c>
      <c r="B87180" t="n">
        <v>445</v>
      </c>
    </row>
    <row r="87181">
      <c r="A87181" t="inlineStr">
        <is>
          <t>d2t3awir4hhcxt.cloudfront.net</t>
        </is>
      </c>
      <c r="B87181" t="n">
        <v>445</v>
      </c>
    </row>
    <row r="87182">
      <c r="A87182" t="inlineStr">
        <is>
          <t>www.thebmc.co.uk</t>
        </is>
      </c>
      <c r="B87182" t="n">
        <v>445</v>
      </c>
    </row>
    <row r="87183">
      <c r="A87183" t="inlineStr">
        <is>
          <t>www.stonemangems.com</t>
        </is>
      </c>
      <c r="B87183" t="n">
        <v>445</v>
      </c>
    </row>
    <row r="87184">
      <c r="A87184" t="inlineStr">
        <is>
          <t>www.elizabethjamesevents.co.uk</t>
        </is>
      </c>
      <c r="B87184" t="n">
        <v>445</v>
      </c>
    </row>
    <row r="87185">
      <c r="A87185" t="inlineStr">
        <is>
          <t>www.rcblogic.co.uk</t>
        </is>
      </c>
      <c r="B87185" t="n">
        <v>445</v>
      </c>
    </row>
    <row r="87186">
      <c r="A87186" t="inlineStr">
        <is>
          <t>www.leisuretec.co.uk</t>
        </is>
      </c>
      <c r="B87186" t="n">
        <v>445</v>
      </c>
    </row>
    <row r="87187">
      <c r="A87187" t="inlineStr">
        <is>
          <t>patterscollectibles.com</t>
        </is>
      </c>
      <c r="B87187" t="n">
        <v>445</v>
      </c>
    </row>
    <row r="87188">
      <c r="A87188" t="inlineStr">
        <is>
          <t>musicsheets.org</t>
        </is>
      </c>
      <c r="B87188" t="n">
        <v>445</v>
      </c>
    </row>
    <row r="87189">
      <c r="A87189" t="inlineStr">
        <is>
          <t>www.famousfavors.com</t>
        </is>
      </c>
      <c r="B87189" t="n">
        <v>445</v>
      </c>
    </row>
    <row r="87190">
      <c r="A87190" t="inlineStr">
        <is>
          <t>mixxkart.com</t>
        </is>
      </c>
      <c r="B87190" t="n">
        <v>445</v>
      </c>
    </row>
    <row r="87191">
      <c r="A87191" t="inlineStr">
        <is>
          <t>www.javsss.com</t>
        </is>
      </c>
      <c r="B87191" t="n">
        <v>445</v>
      </c>
    </row>
    <row r="87192">
      <c r="A87192" t="inlineStr">
        <is>
          <t>theelginreview.zenfolio.com</t>
        </is>
      </c>
      <c r="B87192" t="n">
        <v>445</v>
      </c>
    </row>
    <row r="87193">
      <c r="A87193" t="inlineStr">
        <is>
          <t>www.bagsofluxury.com</t>
        </is>
      </c>
      <c r="B87193" t="n">
        <v>444</v>
      </c>
    </row>
    <row r="87194">
      <c r="A87194" t="inlineStr">
        <is>
          <t>www.aspistrategist.org.au</t>
        </is>
      </c>
      <c r="B87194" t="n">
        <v>444</v>
      </c>
    </row>
    <row r="87195">
      <c r="A87195" t="inlineStr">
        <is>
          <t>bangkokbootery.com</t>
        </is>
      </c>
      <c r="B87195" t="n">
        <v>444</v>
      </c>
    </row>
    <row r="87196">
      <c r="A87196" t="inlineStr">
        <is>
          <t>i.staticl.com</t>
        </is>
      </c>
      <c r="B87196" t="n">
        <v>444</v>
      </c>
    </row>
    <row r="87197">
      <c r="A87197" t="inlineStr">
        <is>
          <t>userimages05-akm.imvu.com</t>
        </is>
      </c>
      <c r="B87197" t="n">
        <v>444</v>
      </c>
    </row>
    <row r="87198">
      <c r="A87198" t="inlineStr">
        <is>
          <t>www.kolesa.ru</t>
        </is>
      </c>
      <c r="B87198" t="n">
        <v>444</v>
      </c>
    </row>
    <row r="87199">
      <c r="A87199" t="inlineStr">
        <is>
          <t>oss.yorkapi.com</t>
        </is>
      </c>
      <c r="B87199" t="n">
        <v>444</v>
      </c>
    </row>
    <row r="87200">
      <c r="A87200" t="inlineStr">
        <is>
          <t>www.ctyrkolky-atv.cz</t>
        </is>
      </c>
      <c r="B87200" t="n">
        <v>444</v>
      </c>
    </row>
    <row r="87201">
      <c r="A87201" t="inlineStr">
        <is>
          <t>teamhardwarevzla.com</t>
        </is>
      </c>
      <c r="B87201" t="n">
        <v>444</v>
      </c>
    </row>
    <row r="87202">
      <c r="A87202" t="inlineStr">
        <is>
          <t>www.photo-tuto.fr</t>
        </is>
      </c>
      <c r="B87202" t="n">
        <v>444</v>
      </c>
    </row>
    <row r="87203">
      <c r="A87203" t="inlineStr">
        <is>
          <t>www.chartsinfrance.net</t>
        </is>
      </c>
      <c r="B87203" t="n">
        <v>444</v>
      </c>
    </row>
    <row r="87204">
      <c r="A87204" t="inlineStr">
        <is>
          <t>www.american-mustang.com</t>
        </is>
      </c>
      <c r="B87204" t="n">
        <v>444</v>
      </c>
    </row>
    <row r="87205">
      <c r="A87205" t="inlineStr">
        <is>
          <t>www.drlevens.com</t>
        </is>
      </c>
      <c r="B87205" t="n">
        <v>444</v>
      </c>
    </row>
    <row r="87206">
      <c r="A87206" t="inlineStr">
        <is>
          <t>enviroceilingcleaning.com</t>
        </is>
      </c>
      <c r="B87206" t="n">
        <v>444</v>
      </c>
    </row>
    <row r="87207">
      <c r="A87207" t="inlineStr">
        <is>
          <t>490d3a8ab35337fe1db2-c423a979ff5c7f55790931e20fccbe3a.r2.cf1.rackcdn.com</t>
        </is>
      </c>
      <c r="B87207" t="n">
        <v>444</v>
      </c>
    </row>
    <row r="87208">
      <c r="A87208" t="inlineStr">
        <is>
          <t>fdazilla.com</t>
        </is>
      </c>
      <c r="B87208" t="n">
        <v>444</v>
      </c>
    </row>
    <row r="87209">
      <c r="A87209" t="inlineStr">
        <is>
          <t>aa0db7486481c1fd4eaf-09385830316d72769143c7c74b86002e.ssl.cf1.rackcdn.com</t>
        </is>
      </c>
      <c r="B87209" t="n">
        <v>444</v>
      </c>
    </row>
    <row r="87210">
      <c r="A87210" t="inlineStr">
        <is>
          <t>75006a2b0b1588df9d81-508b753c9b7639905d86ae85791e5a7c.ssl.cf1.rackcdn.com</t>
        </is>
      </c>
      <c r="B87210" t="n">
        <v>444</v>
      </c>
    </row>
    <row r="87211">
      <c r="A87211" t="inlineStr">
        <is>
          <t>fashionjackson.com</t>
        </is>
      </c>
      <c r="B87211" t="n">
        <v>444</v>
      </c>
    </row>
    <row r="87212">
      <c r="A87212" t="inlineStr">
        <is>
          <t>mk0zeqasupac6pr2dyn5.kinstacdn.com</t>
        </is>
      </c>
      <c r="B87212" t="n">
        <v>444</v>
      </c>
    </row>
    <row r="87213">
      <c r="A87213" t="inlineStr">
        <is>
          <t>belmondcdn.azureedge.net</t>
        </is>
      </c>
      <c r="B87213" t="n">
        <v>444</v>
      </c>
    </row>
    <row r="87214">
      <c r="A87214" t="inlineStr">
        <is>
          <t>spxeastwebfarm8-spherexxcom.netdna-ssl.com</t>
        </is>
      </c>
      <c r="B87214" t="n">
        <v>444</v>
      </c>
    </row>
    <row r="87215">
      <c r="A87215" t="inlineStr">
        <is>
          <t>ttr.shopcadacdn.com</t>
        </is>
      </c>
      <c r="B87215" t="n">
        <v>444</v>
      </c>
    </row>
    <row r="87216">
      <c r="A87216" t="inlineStr">
        <is>
          <t>phillanoue.files.wordpress.com</t>
        </is>
      </c>
      <c r="B87216" t="n">
        <v>444</v>
      </c>
    </row>
    <row r="87217">
      <c r="A87217" t="inlineStr">
        <is>
          <t>guitarpoint.de</t>
        </is>
      </c>
      <c r="B87217" t="n">
        <v>444</v>
      </c>
    </row>
    <row r="87218">
      <c r="A87218" t="inlineStr">
        <is>
          <t>www.lovebakesgoodcakes.com</t>
        </is>
      </c>
      <c r="B87218" t="n">
        <v>444</v>
      </c>
    </row>
    <row r="87219">
      <c r="A87219" t="inlineStr">
        <is>
          <t>weddingcolors.net</t>
        </is>
      </c>
      <c r="B87219" t="n">
        <v>444</v>
      </c>
    </row>
    <row r="87220">
      <c r="A87220" t="inlineStr">
        <is>
          <t>themotionpictures.files.wordpress.com</t>
        </is>
      </c>
      <c r="B87220" t="n">
        <v>444</v>
      </c>
    </row>
    <row r="87221">
      <c r="A87221" t="inlineStr">
        <is>
          <t>eatplant-based.com</t>
        </is>
      </c>
      <c r="B87221" t="n">
        <v>444</v>
      </c>
    </row>
    <row r="87222">
      <c r="A87222" t="inlineStr">
        <is>
          <t>chefsopiniondotorg2.files.wordpress.com</t>
        </is>
      </c>
      <c r="B87222" t="n">
        <v>444</v>
      </c>
    </row>
    <row r="87223">
      <c r="A87223" t="inlineStr">
        <is>
          <t>www.livehappy.com</t>
        </is>
      </c>
      <c r="B87223" t="n">
        <v>444</v>
      </c>
    </row>
    <row r="87224">
      <c r="A87224" t="inlineStr">
        <is>
          <t>image.famehosted.com</t>
        </is>
      </c>
      <c r="B87224" t="n">
        <v>444</v>
      </c>
    </row>
    <row r="87225">
      <c r="A87225" t="inlineStr">
        <is>
          <t>www.purelymeribel.com</t>
        </is>
      </c>
      <c r="B87225" t="n">
        <v>444</v>
      </c>
    </row>
    <row r="87226">
      <c r="A87226" t="inlineStr">
        <is>
          <t>www.thewallpaperpeople.com.au</t>
        </is>
      </c>
      <c r="B87226" t="n">
        <v>444</v>
      </c>
    </row>
    <row r="87227">
      <c r="A87227" t="inlineStr">
        <is>
          <t>photonstopper.files.wordpress.com</t>
        </is>
      </c>
      <c r="B87227" t="n">
        <v>444</v>
      </c>
    </row>
    <row r="87228">
      <c r="A87228" t="inlineStr">
        <is>
          <t>www.hiltonheadisland.org</t>
        </is>
      </c>
      <c r="B87228" t="n">
        <v>444</v>
      </c>
    </row>
    <row r="87229">
      <c r="A87229" t="inlineStr">
        <is>
          <t>d31ki2msqq8zqe.cloudfront.net</t>
        </is>
      </c>
      <c r="B87229" t="n">
        <v>444</v>
      </c>
    </row>
    <row r="87230">
      <c r="A87230" t="inlineStr">
        <is>
          <t>spadmin.satyapaul.com</t>
        </is>
      </c>
      <c r="B87230" t="n">
        <v>444</v>
      </c>
    </row>
    <row r="87231">
      <c r="A87231" t="inlineStr">
        <is>
          <t>www.humortimes.com</t>
        </is>
      </c>
      <c r="B87231" t="n">
        <v>444</v>
      </c>
    </row>
    <row r="87232">
      <c r="A87232" t="inlineStr">
        <is>
          <t>edmidentity.com</t>
        </is>
      </c>
      <c r="B87232" t="n">
        <v>444</v>
      </c>
    </row>
    <row r="87233">
      <c r="A87233" t="inlineStr">
        <is>
          <t>www.yourcentralvalley.com</t>
        </is>
      </c>
      <c r="B87233" t="n">
        <v>444</v>
      </c>
    </row>
    <row r="87234">
      <c r="A87234" t="inlineStr">
        <is>
          <t>d1v6u7haqkchb4.cloudfront.net</t>
        </is>
      </c>
      <c r="B87234" t="n">
        <v>444</v>
      </c>
    </row>
    <row r="87235">
      <c r="A87235" t="inlineStr">
        <is>
          <t>www.sportsfloorsparquet.com</t>
        </is>
      </c>
      <c r="B87235" t="n">
        <v>444</v>
      </c>
    </row>
    <row r="87236">
      <c r="A87236" t="inlineStr">
        <is>
          <t>www.wickedgadgetry.com</t>
        </is>
      </c>
      <c r="B87236" t="n">
        <v>444</v>
      </c>
    </row>
    <row r="87237">
      <c r="A87237" t="inlineStr">
        <is>
          <t>bcpresident.files.wordpress.com</t>
        </is>
      </c>
      <c r="B87237" t="n">
        <v>444</v>
      </c>
    </row>
    <row r="87238">
      <c r="A87238" t="inlineStr">
        <is>
          <t>spielen-pc.ch</t>
        </is>
      </c>
      <c r="B87238" t="n">
        <v>444</v>
      </c>
    </row>
    <row r="87239">
      <c r="A87239" t="inlineStr">
        <is>
          <t>deeprootsathome.com</t>
        </is>
      </c>
      <c r="B87239" t="n">
        <v>444</v>
      </c>
    </row>
    <row r="87240">
      <c r="A87240" t="inlineStr">
        <is>
          <t>www.volunteering.org.au</t>
        </is>
      </c>
      <c r="B87240" t="n">
        <v>444</v>
      </c>
    </row>
    <row r="87241">
      <c r="A87241" t="inlineStr">
        <is>
          <t>www.picserver.org</t>
        </is>
      </c>
      <c r="B87241" t="n">
        <v>444</v>
      </c>
    </row>
    <row r="87242">
      <c r="A87242" t="inlineStr">
        <is>
          <t>thedesignest.net</t>
        </is>
      </c>
      <c r="B87242" t="n">
        <v>444</v>
      </c>
    </row>
    <row r="87243">
      <c r="A87243" t="inlineStr">
        <is>
          <t>octoly.imgix.net</t>
        </is>
      </c>
      <c r="B87243" t="n">
        <v>444</v>
      </c>
    </row>
    <row r="87244">
      <c r="A87244" t="inlineStr">
        <is>
          <t>firsthour.net</t>
        </is>
      </c>
      <c r="B87244" t="n">
        <v>444</v>
      </c>
    </row>
    <row r="87245">
      <c r="A87245" t="inlineStr">
        <is>
          <t>thistattandtheother.files.wordpress.com</t>
        </is>
      </c>
      <c r="B87245" t="n">
        <v>444</v>
      </c>
    </row>
    <row r="87246">
      <c r="A87246" t="inlineStr">
        <is>
          <t>nmnh.typepad.com</t>
        </is>
      </c>
      <c r="B87246" t="n">
        <v>444</v>
      </c>
    </row>
    <row r="87247">
      <c r="A87247" t="inlineStr">
        <is>
          <t>photoshopstar.com</t>
        </is>
      </c>
      <c r="B87247" t="n">
        <v>444</v>
      </c>
    </row>
    <row r="87248">
      <c r="A87248" t="inlineStr">
        <is>
          <t>www.lemonpavilion.co.uk</t>
        </is>
      </c>
      <c r="B87248" t="n">
        <v>444</v>
      </c>
    </row>
    <row r="87249">
      <c r="A87249" t="inlineStr">
        <is>
          <t>images.wholesalebrandsurat.com</t>
        </is>
      </c>
      <c r="B87249" t="n">
        <v>444</v>
      </c>
    </row>
    <row r="87250">
      <c r="A87250" t="inlineStr">
        <is>
          <t>theblueridgehighlander.com</t>
        </is>
      </c>
      <c r="B87250" t="n">
        <v>444</v>
      </c>
    </row>
    <row r="87251">
      <c r="A87251" t="inlineStr">
        <is>
          <t>www.101soundboards.com</t>
        </is>
      </c>
      <c r="B87251" t="n">
        <v>444</v>
      </c>
    </row>
    <row r="87252">
      <c r="A87252" t="inlineStr">
        <is>
          <t>img3829.weyesimg.com</t>
        </is>
      </c>
      <c r="B87252" t="n">
        <v>444</v>
      </c>
    </row>
    <row r="87253">
      <c r="A87253" t="inlineStr">
        <is>
          <t>frankjkenny.com</t>
        </is>
      </c>
      <c r="B87253" t="n">
        <v>444</v>
      </c>
    </row>
    <row r="87254">
      <c r="A87254" t="inlineStr">
        <is>
          <t>onlywomenstuff.com</t>
        </is>
      </c>
      <c r="B87254" t="n">
        <v>444</v>
      </c>
    </row>
    <row r="87255">
      <c r="A87255" t="inlineStr">
        <is>
          <t>www.nascar.com</t>
        </is>
      </c>
      <c r="B87255" t="n">
        <v>444</v>
      </c>
    </row>
    <row r="87256">
      <c r="A87256" t="inlineStr">
        <is>
          <t>trumpexcel.com</t>
        </is>
      </c>
      <c r="B87256" t="n">
        <v>444</v>
      </c>
    </row>
    <row r="87257">
      <c r="A87257" t="inlineStr">
        <is>
          <t>www.scottrobertsweb.com</t>
        </is>
      </c>
      <c r="B87257" t="n">
        <v>444</v>
      </c>
    </row>
    <row r="87258">
      <c r="A87258" t="inlineStr">
        <is>
          <t>cdn1.boullard.ch</t>
        </is>
      </c>
      <c r="B87258" t="n">
        <v>444</v>
      </c>
    </row>
    <row r="87259">
      <c r="A87259" t="inlineStr">
        <is>
          <t>www.kulturpur.de</t>
        </is>
      </c>
      <c r="B87259" t="n">
        <v>444</v>
      </c>
    </row>
    <row r="87260">
      <c r="A87260" t="inlineStr">
        <is>
          <t>www.alltop9.com</t>
        </is>
      </c>
      <c r="B87260" t="n">
        <v>444</v>
      </c>
    </row>
    <row r="87261">
      <c r="A87261" t="inlineStr">
        <is>
          <t>gaudenziboutiquestorage.blob.core.windows.net</t>
        </is>
      </c>
      <c r="B87261" t="n">
        <v>444</v>
      </c>
    </row>
    <row r="87262">
      <c r="A87262" t="inlineStr">
        <is>
          <t>www.ski-willy.com</t>
        </is>
      </c>
      <c r="B87262" t="n">
        <v>444</v>
      </c>
    </row>
    <row r="87263">
      <c r="A87263" t="inlineStr">
        <is>
          <t>www.m1tennis.com</t>
        </is>
      </c>
      <c r="B87263" t="n">
        <v>444</v>
      </c>
    </row>
    <row r="87264">
      <c r="A87264" t="inlineStr">
        <is>
          <t>www.alta.co.nz</t>
        </is>
      </c>
      <c r="B87264" t="n">
        <v>444</v>
      </c>
    </row>
    <row r="87265">
      <c r="A87265" t="inlineStr">
        <is>
          <t>lifeispoppin.com</t>
        </is>
      </c>
      <c r="B87265" t="n">
        <v>444</v>
      </c>
    </row>
    <row r="87266">
      <c r="A87266" t="inlineStr">
        <is>
          <t>doubletgp.com</t>
        </is>
      </c>
      <c r="B87266" t="n">
        <v>444</v>
      </c>
    </row>
    <row r="87267">
      <c r="A87267" t="inlineStr">
        <is>
          <t>www.boatsarena.com</t>
        </is>
      </c>
      <c r="B87267" t="n">
        <v>444</v>
      </c>
    </row>
    <row r="87268">
      <c r="A87268" t="inlineStr">
        <is>
          <t>www.naturalgasintel.com</t>
        </is>
      </c>
      <c r="B87268" t="n">
        <v>444</v>
      </c>
    </row>
    <row r="87269">
      <c r="A87269" t="inlineStr">
        <is>
          <t>www.aksa.rs</t>
        </is>
      </c>
      <c r="B87269" t="n">
        <v>444</v>
      </c>
    </row>
    <row r="87270">
      <c r="A87270" t="inlineStr">
        <is>
          <t>kickz4u.ru</t>
        </is>
      </c>
      <c r="B87270" t="n">
        <v>444</v>
      </c>
    </row>
    <row r="87271">
      <c r="A87271" t="inlineStr">
        <is>
          <t>www.partsklassik.com</t>
        </is>
      </c>
      <c r="B87271" t="n">
        <v>444</v>
      </c>
    </row>
    <row r="87272">
      <c r="A87272" t="inlineStr">
        <is>
          <t>ruckusandglee.com</t>
        </is>
      </c>
      <c r="B87272" t="n">
        <v>444</v>
      </c>
    </row>
    <row r="87273">
      <c r="A87273" t="inlineStr">
        <is>
          <t>www.eloadstore.com</t>
        </is>
      </c>
      <c r="B87273" t="n">
        <v>444</v>
      </c>
    </row>
    <row r="87274">
      <c r="A87274" t="inlineStr">
        <is>
          <t>www.dentalxp.com</t>
        </is>
      </c>
      <c r="B87274" t="n">
        <v>444</v>
      </c>
    </row>
    <row r="87275">
      <c r="A87275" t="inlineStr">
        <is>
          <t>www.china-jiaoyang.com</t>
        </is>
      </c>
      <c r="B87275" t="n">
        <v>444</v>
      </c>
    </row>
    <row r="87276">
      <c r="A87276" t="inlineStr">
        <is>
          <t>cycleconnections.com</t>
        </is>
      </c>
      <c r="B87276" t="n">
        <v>444</v>
      </c>
    </row>
    <row r="87277">
      <c r="A87277" t="inlineStr">
        <is>
          <t>handy-store.ch</t>
        </is>
      </c>
      <c r="B87277" t="n">
        <v>444</v>
      </c>
    </row>
    <row r="87278">
      <c r="A87278" t="inlineStr">
        <is>
          <t>www.handball2go.de</t>
        </is>
      </c>
      <c r="B87278" t="n">
        <v>444</v>
      </c>
    </row>
    <row r="87279">
      <c r="A87279" t="inlineStr">
        <is>
          <t>static.dressupgames.com</t>
        </is>
      </c>
      <c r="B87279" t="n">
        <v>444</v>
      </c>
    </row>
    <row r="87280">
      <c r="A87280" t="inlineStr">
        <is>
          <t>www.industrialbeauty.es</t>
        </is>
      </c>
      <c r="B87280" t="n">
        <v>444</v>
      </c>
    </row>
    <row r="87281">
      <c r="A87281" t="inlineStr">
        <is>
          <t>www.computerhope.com</t>
        </is>
      </c>
      <c r="B87281" t="n">
        <v>444</v>
      </c>
    </row>
    <row r="87282">
      <c r="A87282" t="inlineStr">
        <is>
          <t>www.disnco-outlet.com</t>
        </is>
      </c>
      <c r="B87282" t="n">
        <v>444</v>
      </c>
    </row>
    <row r="87283">
      <c r="A87283" t="inlineStr">
        <is>
          <t>artspng.com</t>
        </is>
      </c>
      <c r="B87283" t="n">
        <v>444</v>
      </c>
    </row>
    <row r="87284">
      <c r="A87284" t="inlineStr">
        <is>
          <t>www.tailwindapp.com</t>
        </is>
      </c>
      <c r="B87284" t="n">
        <v>444</v>
      </c>
    </row>
    <row r="87285">
      <c r="A87285" t="inlineStr">
        <is>
          <t>bass.shoptopia.com</t>
        </is>
      </c>
      <c r="B87285" t="n">
        <v>444</v>
      </c>
    </row>
    <row r="87286">
      <c r="A87286" t="inlineStr">
        <is>
          <t>inspirationboost.com</t>
        </is>
      </c>
      <c r="B87286" t="n">
        <v>444</v>
      </c>
    </row>
    <row r="87287">
      <c r="A87287" t="inlineStr">
        <is>
          <t>freetutsdownload.com</t>
        </is>
      </c>
      <c r="B87287" t="n">
        <v>444</v>
      </c>
    </row>
    <row r="87288">
      <c r="A87288" t="inlineStr">
        <is>
          <t>bbsuperimport.com</t>
        </is>
      </c>
      <c r="B87288" t="n">
        <v>444</v>
      </c>
    </row>
    <row r="87289">
      <c r="A87289" t="inlineStr">
        <is>
          <t>www.anotherlounge.jp</t>
        </is>
      </c>
      <c r="B87289" t="n">
        <v>444</v>
      </c>
    </row>
    <row r="87290">
      <c r="A87290" t="inlineStr">
        <is>
          <t>apronstringsotherthings.com</t>
        </is>
      </c>
      <c r="B87290" t="n">
        <v>444</v>
      </c>
    </row>
    <row r="87291">
      <c r="A87291" t="inlineStr">
        <is>
          <t>static.disqonin.com</t>
        </is>
      </c>
      <c r="B87291" t="n">
        <v>444</v>
      </c>
    </row>
    <row r="87292">
      <c r="A87292" t="inlineStr">
        <is>
          <t>advancedbatterysupplies.co.uk</t>
        </is>
      </c>
      <c r="B87292" t="n">
        <v>444</v>
      </c>
    </row>
    <row r="87293">
      <c r="A87293" t="inlineStr">
        <is>
          <t>www.elegantmedicalalert.com</t>
        </is>
      </c>
      <c r="B87293" t="n">
        <v>444</v>
      </c>
    </row>
    <row r="87294">
      <c r="A87294" t="inlineStr">
        <is>
          <t>old-nasty-grannies.com</t>
        </is>
      </c>
      <c r="B87294" t="n">
        <v>444</v>
      </c>
    </row>
    <row r="87295">
      <c r="A87295" t="inlineStr">
        <is>
          <t>www.teamsystems.net.au</t>
        </is>
      </c>
      <c r="B87295" t="n">
        <v>444</v>
      </c>
    </row>
    <row r="87296">
      <c r="A87296" t="inlineStr">
        <is>
          <t>photos.mostsailboats.org</t>
        </is>
      </c>
      <c r="B87296" t="n">
        <v>444</v>
      </c>
    </row>
    <row r="87297">
      <c r="A87297" t="inlineStr">
        <is>
          <t>plants.makeitgreen.ca</t>
        </is>
      </c>
      <c r="B87297" t="n">
        <v>444</v>
      </c>
    </row>
    <row r="87298">
      <c r="A87298" t="inlineStr">
        <is>
          <t>cemeterysearch.gdc.govt.nz</t>
        </is>
      </c>
      <c r="B87298" t="n">
        <v>444</v>
      </c>
    </row>
    <row r="87299">
      <c r="A87299" t="inlineStr">
        <is>
          <t>www.izadesign.com</t>
        </is>
      </c>
      <c r="B87299" t="n">
        <v>444</v>
      </c>
    </row>
    <row r="87300">
      <c r="A87300" t="inlineStr">
        <is>
          <t>images.scannerguide.biz</t>
        </is>
      </c>
      <c r="B87300" t="n">
        <v>444</v>
      </c>
    </row>
    <row r="87301">
      <c r="A87301" t="inlineStr">
        <is>
          <t>deckchairs.co.uk</t>
        </is>
      </c>
      <c r="B87301" t="n">
        <v>444</v>
      </c>
    </row>
    <row r="87302">
      <c r="A87302" t="inlineStr">
        <is>
          <t>images.inksoft.com</t>
        </is>
      </c>
      <c r="B87302" t="n">
        <v>444</v>
      </c>
    </row>
    <row r="87303">
      <c r="A87303" t="inlineStr">
        <is>
          <t>dkhawaiian.com</t>
        </is>
      </c>
      <c r="B87303" t="n">
        <v>444</v>
      </c>
    </row>
    <row r="87304">
      <c r="A87304" t="inlineStr">
        <is>
          <t>www.inkcart.net</t>
        </is>
      </c>
      <c r="B87304" t="n">
        <v>444</v>
      </c>
    </row>
    <row r="87305">
      <c r="A87305" t="inlineStr">
        <is>
          <t>industrial-lighting.org</t>
        </is>
      </c>
      <c r="B87305" t="n">
        <v>444</v>
      </c>
    </row>
    <row r="87306">
      <c r="A87306" t="inlineStr">
        <is>
          <t>forprint.com</t>
        </is>
      </c>
      <c r="B87306" t="n">
        <v>444</v>
      </c>
    </row>
    <row r="87307">
      <c r="A87307" t="inlineStr">
        <is>
          <t>www.bobscustomtrophies.com</t>
        </is>
      </c>
      <c r="B87307" t="n">
        <v>444</v>
      </c>
    </row>
    <row r="87308">
      <c r="A87308" t="inlineStr">
        <is>
          <t>shop.smartone.com</t>
        </is>
      </c>
      <c r="B87308" t="n">
        <v>444</v>
      </c>
    </row>
    <row r="87309">
      <c r="A87309" t="inlineStr">
        <is>
          <t>image.sisun.com</t>
        </is>
      </c>
      <c r="B87309" t="n">
        <v>444</v>
      </c>
    </row>
    <row r="87310">
      <c r="A87310" t="inlineStr">
        <is>
          <t>www.bestmobile.pk</t>
        </is>
      </c>
      <c r="B87310" t="n">
        <v>444</v>
      </c>
    </row>
    <row r="87311">
      <c r="A87311" t="inlineStr">
        <is>
          <t>www.simsnetwerk.com</t>
        </is>
      </c>
      <c r="B87311" t="n">
        <v>444</v>
      </c>
    </row>
    <row r="87312">
      <c r="A87312" t="inlineStr">
        <is>
          <t>shalomisraeltours.com</t>
        </is>
      </c>
      <c r="B87312" t="n">
        <v>444</v>
      </c>
    </row>
    <row r="87313">
      <c r="A87313" t="inlineStr">
        <is>
          <t>149366088.v2.pressablecdn.com</t>
        </is>
      </c>
      <c r="B87313" t="n">
        <v>444</v>
      </c>
    </row>
    <row r="87314">
      <c r="A87314" t="inlineStr">
        <is>
          <t>bigfreeguide.com</t>
        </is>
      </c>
      <c r="B87314" t="n">
        <v>444</v>
      </c>
    </row>
    <row r="87315">
      <c r="A87315" t="inlineStr">
        <is>
          <t>salonroz.com</t>
        </is>
      </c>
      <c r="B87315" t="n">
        <v>444</v>
      </c>
    </row>
    <row r="87316">
      <c r="A87316" t="inlineStr">
        <is>
          <t>hiwot.video</t>
        </is>
      </c>
      <c r="B87316" t="n">
        <v>444</v>
      </c>
    </row>
    <row r="87317">
      <c r="A87317" t="inlineStr">
        <is>
          <t>www.rhondasrosecottagedesigns.com</t>
        </is>
      </c>
      <c r="B87317" t="n">
        <v>444</v>
      </c>
    </row>
    <row r="87318">
      <c r="A87318" t="inlineStr">
        <is>
          <t>images.plush-toy.org</t>
        </is>
      </c>
      <c r="B87318" t="n">
        <v>444</v>
      </c>
    </row>
    <row r="87319">
      <c r="A87319" t="inlineStr">
        <is>
          <t>lirp-cdn.multiscreensite.com</t>
        </is>
      </c>
      <c r="B87319" t="n">
        <v>444</v>
      </c>
    </row>
    <row r="87320">
      <c r="A87320" t="inlineStr">
        <is>
          <t>ulsites.ul.ie</t>
        </is>
      </c>
      <c r="B87320" t="n">
        <v>444</v>
      </c>
    </row>
    <row r="87321">
      <c r="A87321" t="inlineStr">
        <is>
          <t>automaticmensleather.com</t>
        </is>
      </c>
      <c r="B87321" t="n">
        <v>444</v>
      </c>
    </row>
    <row r="87322">
      <c r="A87322" t="inlineStr">
        <is>
          <t>d2wpnc0srowh1f.cloudfront.net</t>
        </is>
      </c>
      <c r="B87322" t="n">
        <v>444</v>
      </c>
    </row>
    <row r="87323">
      <c r="A87323" t="inlineStr">
        <is>
          <t>www.mirrorreview.com</t>
        </is>
      </c>
      <c r="B87323" t="n">
        <v>444</v>
      </c>
    </row>
    <row r="87324">
      <c r="A87324" t="inlineStr">
        <is>
          <t>y-store-media-irfan.s3.amazonaws.com</t>
        </is>
      </c>
      <c r="B87324" t="n">
        <v>444</v>
      </c>
    </row>
    <row r="87325">
      <c r="A87325" t="inlineStr">
        <is>
          <t>blog.cheatbook.de</t>
        </is>
      </c>
      <c r="B87325" t="n">
        <v>444</v>
      </c>
    </row>
    <row r="87326">
      <c r="A87326" t="inlineStr">
        <is>
          <t>www.timbrowntours.com</t>
        </is>
      </c>
      <c r="B87326" t="n">
        <v>444</v>
      </c>
    </row>
    <row r="87327">
      <c r="A87327" t="inlineStr">
        <is>
          <t>www.friendshipcircle.org</t>
        </is>
      </c>
      <c r="B87327" t="n">
        <v>444</v>
      </c>
    </row>
    <row r="87328">
      <c r="A87328" t="inlineStr">
        <is>
          <t>www.apacciooutlook.com</t>
        </is>
      </c>
      <c r="B87328" t="n">
        <v>444</v>
      </c>
    </row>
    <row r="87329">
      <c r="A87329" t="inlineStr">
        <is>
          <t>cdn-img1.playvids.com</t>
        </is>
      </c>
      <c r="B87329" t="n">
        <v>444</v>
      </c>
    </row>
    <row r="87330">
      <c r="A87330" t="inlineStr">
        <is>
          <t>www.skeletonproductions.com</t>
        </is>
      </c>
      <c r="B87330" t="n">
        <v>444</v>
      </c>
    </row>
    <row r="87331">
      <c r="A87331" t="inlineStr">
        <is>
          <t>s3.us-east-2.stackpathstorage.com</t>
        </is>
      </c>
      <c r="B87331" t="n">
        <v>444</v>
      </c>
    </row>
    <row r="87332">
      <c r="A87332" t="inlineStr">
        <is>
          <t>getsublimationblanks.co.uk</t>
        </is>
      </c>
      <c r="B87332" t="n">
        <v>444</v>
      </c>
    </row>
    <row r="87333">
      <c r="A87333" t="inlineStr">
        <is>
          <t>dogtrotting.files.wordpress.com</t>
        </is>
      </c>
      <c r="B87333" t="n">
        <v>444</v>
      </c>
    </row>
    <row r="87334">
      <c r="A87334" t="inlineStr">
        <is>
          <t>www.humbleisd.net</t>
        </is>
      </c>
      <c r="B87334" t="n">
        <v>444</v>
      </c>
    </row>
    <row r="87335">
      <c r="A87335" t="inlineStr">
        <is>
          <t>d55epuxr7x6s9.cloudfront.net</t>
        </is>
      </c>
      <c r="B87335" t="n">
        <v>444</v>
      </c>
    </row>
    <row r="87336">
      <c r="A87336" t="inlineStr">
        <is>
          <t>asset.onemusic.ph</t>
        </is>
      </c>
      <c r="B87336" t="n">
        <v>444</v>
      </c>
    </row>
    <row r="87337">
      <c r="A87337" t="inlineStr">
        <is>
          <t>images.vetraproperty.com</t>
        </is>
      </c>
      <c r="B87337" t="n">
        <v>444</v>
      </c>
    </row>
    <row r="87338">
      <c r="A87338" t="inlineStr">
        <is>
          <t>uswitch-mobiles1-contentful.imgix.net</t>
        </is>
      </c>
      <c r="B87338" t="n">
        <v>444</v>
      </c>
    </row>
    <row r="87339">
      <c r="A87339" t="inlineStr">
        <is>
          <t>www.visionsofvogue.com</t>
        </is>
      </c>
      <c r="B87339" t="n">
        <v>444</v>
      </c>
    </row>
    <row r="87340">
      <c r="A87340" t="inlineStr">
        <is>
          <t>newengland.com</t>
        </is>
      </c>
      <c r="B87340" t="n">
        <v>444</v>
      </c>
    </row>
    <row r="87341">
      <c r="A87341" t="inlineStr">
        <is>
          <t>www.printweek.in</t>
        </is>
      </c>
      <c r="B87341" t="n">
        <v>444</v>
      </c>
    </row>
    <row r="87342">
      <c r="A87342" t="inlineStr">
        <is>
          <t>wormholeriders.org</t>
        </is>
      </c>
      <c r="B87342" t="n">
        <v>444</v>
      </c>
    </row>
    <row r="87343">
      <c r="A87343" t="inlineStr">
        <is>
          <t>www.theroute-66.com</t>
        </is>
      </c>
      <c r="B87343" t="n">
        <v>444</v>
      </c>
    </row>
    <row r="87344">
      <c r="A87344" t="inlineStr">
        <is>
          <t>images.wall-sticker.org</t>
        </is>
      </c>
      <c r="B87344" t="n">
        <v>444</v>
      </c>
    </row>
    <row r="87345">
      <c r="A87345" t="inlineStr">
        <is>
          <t>perfumesociety.org</t>
        </is>
      </c>
      <c r="B87345" t="n">
        <v>444</v>
      </c>
    </row>
    <row r="87346">
      <c r="A87346" t="inlineStr">
        <is>
          <t>motorexpo.com</t>
        </is>
      </c>
      <c r="B87346" t="n">
        <v>444</v>
      </c>
    </row>
    <row r="87347">
      <c r="A87347" t="inlineStr">
        <is>
          <t>www.porn18.us</t>
        </is>
      </c>
      <c r="B87347" t="n">
        <v>444</v>
      </c>
    </row>
    <row r="87348">
      <c r="A87348" t="inlineStr">
        <is>
          <t>cdn.seatedfurnitureonline.com</t>
        </is>
      </c>
      <c r="B87348" t="n">
        <v>444</v>
      </c>
    </row>
    <row r="87349">
      <c r="A87349" t="inlineStr">
        <is>
          <t>www.youpickwepaint.co.uk</t>
        </is>
      </c>
      <c r="B87349" t="n">
        <v>444</v>
      </c>
    </row>
    <row r="87350">
      <c r="A87350" t="inlineStr">
        <is>
          <t>www.womenjordanretro.com</t>
        </is>
      </c>
      <c r="B87350" t="n">
        <v>444</v>
      </c>
    </row>
    <row r="87351">
      <c r="A87351" t="inlineStr">
        <is>
          <t>mecraftsman.com</t>
        </is>
      </c>
      <c r="B87351" t="n">
        <v>444</v>
      </c>
    </row>
    <row r="87352">
      <c r="A87352" t="inlineStr">
        <is>
          <t>www.rebatecodes.com</t>
        </is>
      </c>
      <c r="B87352" t="n">
        <v>444</v>
      </c>
    </row>
    <row r="87353">
      <c r="A87353" t="inlineStr">
        <is>
          <t>www.classiclampparts.com</t>
        </is>
      </c>
      <c r="B87353" t="n">
        <v>444</v>
      </c>
    </row>
    <row r="87354">
      <c r="A87354" t="inlineStr">
        <is>
          <t>www.bananahobby.com</t>
        </is>
      </c>
      <c r="B87354" t="n">
        <v>444</v>
      </c>
    </row>
    <row r="87355">
      <c r="A87355" t="inlineStr">
        <is>
          <t>pethouse.ua</t>
        </is>
      </c>
      <c r="B87355" t="n">
        <v>444</v>
      </c>
    </row>
    <row r="87356">
      <c r="A87356" t="inlineStr">
        <is>
          <t>happymomhacks.com</t>
        </is>
      </c>
      <c r="B87356" t="n">
        <v>444</v>
      </c>
    </row>
    <row r="87357">
      <c r="A87357" t="inlineStr">
        <is>
          <t>www.duckstampdealer.com</t>
        </is>
      </c>
      <c r="B87357" t="n">
        <v>444</v>
      </c>
    </row>
    <row r="87358">
      <c r="A87358" t="inlineStr">
        <is>
          <t>www.actionshop.cz</t>
        </is>
      </c>
      <c r="B87358" t="n">
        <v>444</v>
      </c>
    </row>
    <row r="87359">
      <c r="A87359" t="inlineStr">
        <is>
          <t>www.sirgroutnorthnj.com</t>
        </is>
      </c>
      <c r="B87359" t="n">
        <v>444</v>
      </c>
    </row>
    <row r="87360">
      <c r="A87360" t="inlineStr">
        <is>
          <t>drycyclist.com</t>
        </is>
      </c>
      <c r="B87360" t="n">
        <v>444</v>
      </c>
    </row>
    <row r="87361">
      <c r="A87361" t="inlineStr">
        <is>
          <t>www.jpsphotos.net</t>
        </is>
      </c>
      <c r="B87361" t="n">
        <v>444</v>
      </c>
    </row>
    <row r="87362">
      <c r="A87362" t="inlineStr">
        <is>
          <t>annmarieswift.com</t>
        </is>
      </c>
      <c r="B87362" t="n">
        <v>443</v>
      </c>
    </row>
    <row r="87363">
      <c r="A87363" t="inlineStr">
        <is>
          <t>solismagazine.com</t>
        </is>
      </c>
      <c r="B87363" t="n">
        <v>443</v>
      </c>
    </row>
    <row r="87364">
      <c r="A87364" t="inlineStr">
        <is>
          <t>www.rainbowsugarcraft.co.uk</t>
        </is>
      </c>
      <c r="B87364" t="n">
        <v>443</v>
      </c>
    </row>
    <row r="87365">
      <c r="A87365" t="inlineStr">
        <is>
          <t>www.lkbaits.cz</t>
        </is>
      </c>
      <c r="B87365" t="n">
        <v>443</v>
      </c>
    </row>
    <row r="87366">
      <c r="A87366" t="inlineStr">
        <is>
          <t>www.swr.de</t>
        </is>
      </c>
      <c r="B87366" t="n">
        <v>443</v>
      </c>
    </row>
    <row r="87367">
      <c r="A87367" t="inlineStr">
        <is>
          <t>resource.acshoes.com</t>
        </is>
      </c>
      <c r="B87367" t="n">
        <v>443</v>
      </c>
    </row>
    <row r="87368">
      <c r="A87368" t="inlineStr">
        <is>
          <t>www.xn--12c1bij4d1a0fza6gi5c.com</t>
        </is>
      </c>
      <c r="B87368" t="n">
        <v>443</v>
      </c>
    </row>
    <row r="87369">
      <c r="A87369" t="inlineStr">
        <is>
          <t>webypress.fr</t>
        </is>
      </c>
      <c r="B87369" t="n">
        <v>443</v>
      </c>
    </row>
    <row r="87370">
      <c r="A87370" t="inlineStr">
        <is>
          <t>media3.kleinezebra.com</t>
        </is>
      </c>
      <c r="B87370" t="n">
        <v>443</v>
      </c>
    </row>
    <row r="87371">
      <c r="A87371" t="inlineStr">
        <is>
          <t>birdfinders.co.uk</t>
        </is>
      </c>
      <c r="B87371" t="n">
        <v>443</v>
      </c>
    </row>
    <row r="87372">
      <c r="A87372" t="inlineStr">
        <is>
          <t>www.downtownappliance.com</t>
        </is>
      </c>
      <c r="B87372" t="n">
        <v>443</v>
      </c>
    </row>
    <row r="87373">
      <c r="A87373" t="inlineStr">
        <is>
          <t>www.phoenixperennials.com</t>
        </is>
      </c>
      <c r="B87373" t="n">
        <v>443</v>
      </c>
    </row>
    <row r="87374">
      <c r="A87374" t="inlineStr">
        <is>
          <t>www.10adventures.com</t>
        </is>
      </c>
      <c r="B87374" t="n">
        <v>443</v>
      </c>
    </row>
    <row r="87375">
      <c r="A87375" t="inlineStr">
        <is>
          <t>au.callawaygolf.com</t>
        </is>
      </c>
      <c r="B87375" t="n">
        <v>443</v>
      </c>
    </row>
    <row r="87376">
      <c r="A87376" t="inlineStr">
        <is>
          <t>cdnb.20m.es</t>
        </is>
      </c>
      <c r="B87376" t="n">
        <v>443</v>
      </c>
    </row>
    <row r="87377">
      <c r="A87377" t="inlineStr">
        <is>
          <t>thecoordinatedbride.com</t>
        </is>
      </c>
      <c r="B87377" t="n">
        <v>443</v>
      </c>
    </row>
    <row r="87378">
      <c r="A87378" t="inlineStr">
        <is>
          <t>www.neverendingvoyage.com</t>
        </is>
      </c>
      <c r="B87378" t="n">
        <v>443</v>
      </c>
    </row>
    <row r="87379">
      <c r="A87379" t="inlineStr">
        <is>
          <t>singaporemotherhood.com</t>
        </is>
      </c>
      <c r="B87379" t="n">
        <v>443</v>
      </c>
    </row>
    <row r="87380">
      <c r="A87380" t="inlineStr">
        <is>
          <t>img.pelican.com</t>
        </is>
      </c>
      <c r="B87380" t="n">
        <v>443</v>
      </c>
    </row>
    <row r="87381">
      <c r="A87381" t="inlineStr">
        <is>
          <t>www.scharlau.com</t>
        </is>
      </c>
      <c r="B87381" t="n">
        <v>443</v>
      </c>
    </row>
    <row r="87382">
      <c r="A87382" t="inlineStr">
        <is>
          <t>austads.com</t>
        </is>
      </c>
      <c r="B87382" t="n">
        <v>443</v>
      </c>
    </row>
    <row r="87383">
      <c r="A87383" t="inlineStr">
        <is>
          <t>yurielkaim.com</t>
        </is>
      </c>
      <c r="B87383" t="n">
        <v>443</v>
      </c>
    </row>
    <row r="87384">
      <c r="A87384" t="inlineStr">
        <is>
          <t>photos.mongabay.com</t>
        </is>
      </c>
      <c r="B87384" t="n">
        <v>443</v>
      </c>
    </row>
    <row r="87385">
      <c r="A87385" t="inlineStr">
        <is>
          <t>sidelinesmagazine.com</t>
        </is>
      </c>
      <c r="B87385" t="n">
        <v>443</v>
      </c>
    </row>
    <row r="87386">
      <c r="A87386" t="inlineStr">
        <is>
          <t>uploadvr.com</t>
        </is>
      </c>
      <c r="B87386" t="n">
        <v>443</v>
      </c>
    </row>
    <row r="87387">
      <c r="A87387" t="inlineStr">
        <is>
          <t>cdn.onemorething.nl</t>
        </is>
      </c>
      <c r="B87387" t="n">
        <v>443</v>
      </c>
    </row>
    <row r="87388">
      <c r="A87388" t="inlineStr">
        <is>
          <t>www.swiss-paracord.ch</t>
        </is>
      </c>
      <c r="B87388" t="n">
        <v>443</v>
      </c>
    </row>
    <row r="87389">
      <c r="A87389" t="inlineStr">
        <is>
          <t>cimgr2.clozette.co</t>
        </is>
      </c>
      <c r="B87389" t="n">
        <v>443</v>
      </c>
    </row>
    <row r="87390">
      <c r="A87390" t="inlineStr">
        <is>
          <t>www.etchandbolts.com</t>
        </is>
      </c>
      <c r="B87390" t="n">
        <v>443</v>
      </c>
    </row>
    <row r="87391">
      <c r="A87391" t="inlineStr">
        <is>
          <t>d3home.com</t>
        </is>
      </c>
      <c r="B87391" t="n">
        <v>443</v>
      </c>
    </row>
    <row r="87392">
      <c r="A87392" t="inlineStr">
        <is>
          <t>www.cooksister.com</t>
        </is>
      </c>
      <c r="B87392" t="n">
        <v>443</v>
      </c>
    </row>
    <row r="87393">
      <c r="A87393" t="inlineStr">
        <is>
          <t>casitacolibri.files.wordpress.com</t>
        </is>
      </c>
      <c r="B87393" t="n">
        <v>443</v>
      </c>
    </row>
    <row r="87394">
      <c r="A87394" t="inlineStr">
        <is>
          <t>cdn.genuinefootball.casa</t>
        </is>
      </c>
      <c r="B87394" t="n">
        <v>443</v>
      </c>
    </row>
    <row r="87395">
      <c r="A87395" t="inlineStr">
        <is>
          <t>www.brynmawr.edu</t>
        </is>
      </c>
      <c r="B87395" t="n">
        <v>443</v>
      </c>
    </row>
    <row r="87396">
      <c r="A87396" t="inlineStr">
        <is>
          <t>thedjhookup.com</t>
        </is>
      </c>
      <c r="B87396" t="n">
        <v>443</v>
      </c>
    </row>
    <row r="87397">
      <c r="A87397" t="inlineStr">
        <is>
          <t>www.coverphotosforfb.com</t>
        </is>
      </c>
      <c r="B87397" t="n">
        <v>443</v>
      </c>
    </row>
    <row r="87398">
      <c r="A87398" t="inlineStr">
        <is>
          <t>foto.newsauto.it</t>
        </is>
      </c>
      <c r="B87398" t="n">
        <v>443</v>
      </c>
    </row>
    <row r="87399">
      <c r="A87399" t="inlineStr">
        <is>
          <t>www.vertical-leap.uk</t>
        </is>
      </c>
      <c r="B87399" t="n">
        <v>443</v>
      </c>
    </row>
    <row r="87400">
      <c r="A87400" t="inlineStr">
        <is>
          <t>openworldmag.com</t>
        </is>
      </c>
      <c r="B87400" t="n">
        <v>443</v>
      </c>
    </row>
    <row r="87401">
      <c r="A87401" t="inlineStr">
        <is>
          <t>www.the-british-shop.de</t>
        </is>
      </c>
      <c r="B87401" t="n">
        <v>443</v>
      </c>
    </row>
    <row r="87402">
      <c r="A87402" t="inlineStr">
        <is>
          <t>moodswag.com</t>
        </is>
      </c>
      <c r="B87402" t="n">
        <v>443</v>
      </c>
    </row>
    <row r="87403">
      <c r="A87403" t="inlineStr">
        <is>
          <t>geekhut.space</t>
        </is>
      </c>
      <c r="B87403" t="n">
        <v>443</v>
      </c>
    </row>
    <row r="87404">
      <c r="A87404" t="inlineStr">
        <is>
          <t>www.cine-tales.com</t>
        </is>
      </c>
      <c r="B87404" t="n">
        <v>443</v>
      </c>
    </row>
    <row r="87405">
      <c r="A87405" t="inlineStr">
        <is>
          <t>alistairreignblog.files.wordpress.com</t>
        </is>
      </c>
      <c r="B87405" t="n">
        <v>443</v>
      </c>
    </row>
    <row r="87406">
      <c r="A87406" t="inlineStr">
        <is>
          <t>staging.waxpackgods.com</t>
        </is>
      </c>
      <c r="B87406" t="n">
        <v>443</v>
      </c>
    </row>
    <row r="87407">
      <c r="A87407" t="inlineStr">
        <is>
          <t>curacaochronicle.com</t>
        </is>
      </c>
      <c r="B87407" t="n">
        <v>443</v>
      </c>
    </row>
    <row r="87408">
      <c r="A87408" t="inlineStr">
        <is>
          <t>www.globtrek.com</t>
        </is>
      </c>
      <c r="B87408" t="n">
        <v>443</v>
      </c>
    </row>
    <row r="87409">
      <c r="A87409" t="inlineStr">
        <is>
          <t>www.game-shop.sk</t>
        </is>
      </c>
      <c r="B87409" t="n">
        <v>443</v>
      </c>
    </row>
    <row r="87410">
      <c r="A87410" t="inlineStr">
        <is>
          <t>www.weddingmate.my</t>
        </is>
      </c>
      <c r="B87410" t="n">
        <v>443</v>
      </c>
    </row>
    <row r="87411">
      <c r="A87411" t="inlineStr">
        <is>
          <t>www.parkercenter.net</t>
        </is>
      </c>
      <c r="B87411" t="n">
        <v>443</v>
      </c>
    </row>
    <row r="87412">
      <c r="A87412" t="inlineStr">
        <is>
          <t>www.spacehifi.com.au</t>
        </is>
      </c>
      <c r="B87412" t="n">
        <v>443</v>
      </c>
    </row>
    <row r="87413">
      <c r="A87413" t="inlineStr">
        <is>
          <t>racestarindustries.com</t>
        </is>
      </c>
      <c r="B87413" t="n">
        <v>443</v>
      </c>
    </row>
    <row r="87414">
      <c r="A87414" t="inlineStr">
        <is>
          <t>www.bagsoflove.co.uk</t>
        </is>
      </c>
      <c r="B87414" t="n">
        <v>443</v>
      </c>
    </row>
    <row r="87415">
      <c r="A87415" t="inlineStr">
        <is>
          <t>www.dmcinfo.com</t>
        </is>
      </c>
      <c r="B87415" t="n">
        <v>443</v>
      </c>
    </row>
    <row r="87416">
      <c r="A87416" t="inlineStr">
        <is>
          <t>utvplanet.raven-media.ca</t>
        </is>
      </c>
      <c r="B87416" t="n">
        <v>443</v>
      </c>
    </row>
    <row r="87417">
      <c r="A87417" t="inlineStr">
        <is>
          <t>b4v9z5s4.stackpathcdn.com</t>
        </is>
      </c>
      <c r="B87417" t="n">
        <v>443</v>
      </c>
    </row>
    <row r="87418">
      <c r="A87418" t="inlineStr">
        <is>
          <t>casadeorojewelers.com</t>
        </is>
      </c>
      <c r="B87418" t="n">
        <v>443</v>
      </c>
    </row>
    <row r="87419">
      <c r="A87419" t="inlineStr">
        <is>
          <t>survivingateacherssalary.com</t>
        </is>
      </c>
      <c r="B87419" t="n">
        <v>443</v>
      </c>
    </row>
    <row r="87420">
      <c r="A87420" t="inlineStr">
        <is>
          <t>susanschristmasshop.com</t>
        </is>
      </c>
      <c r="B87420" t="n">
        <v>443</v>
      </c>
    </row>
    <row r="87421">
      <c r="A87421" t="inlineStr">
        <is>
          <t>www.thecountereviews.com</t>
        </is>
      </c>
      <c r="B87421" t="n">
        <v>443</v>
      </c>
    </row>
    <row r="87422">
      <c r="A87422" t="inlineStr">
        <is>
          <t>www.csv.de</t>
        </is>
      </c>
      <c r="B87422" t="n">
        <v>443</v>
      </c>
    </row>
    <row r="87423">
      <c r="A87423" t="inlineStr">
        <is>
          <t>sentireascoltare.com</t>
        </is>
      </c>
      <c r="B87423" t="n">
        <v>443</v>
      </c>
    </row>
    <row r="87424">
      <c r="A87424" t="inlineStr">
        <is>
          <t>www.coolcostume.com</t>
        </is>
      </c>
      <c r="B87424" t="n">
        <v>443</v>
      </c>
    </row>
    <row r="87425">
      <c r="A87425" t="inlineStr">
        <is>
          <t>www.ausdauerleistung.de</t>
        </is>
      </c>
      <c r="B87425" t="n">
        <v>443</v>
      </c>
    </row>
    <row r="87426">
      <c r="A87426" t="inlineStr">
        <is>
          <t>www.timesofsports.com</t>
        </is>
      </c>
      <c r="B87426" t="n">
        <v>443</v>
      </c>
    </row>
    <row r="87427">
      <c r="A87427" t="inlineStr">
        <is>
          <t>www.magikcommerce.com</t>
        </is>
      </c>
      <c r="B87427" t="n">
        <v>443</v>
      </c>
    </row>
    <row r="87428">
      <c r="A87428" t="inlineStr">
        <is>
          <t>www.boomdealer.com</t>
        </is>
      </c>
      <c r="B87428" t="n">
        <v>443</v>
      </c>
    </row>
    <row r="87429">
      <c r="A87429" t="inlineStr">
        <is>
          <t>www.therealisticmama.com</t>
        </is>
      </c>
      <c r="B87429" t="n">
        <v>443</v>
      </c>
    </row>
    <row r="87430">
      <c r="A87430" t="inlineStr">
        <is>
          <t>www.theguruofyou.com</t>
        </is>
      </c>
      <c r="B87430" t="n">
        <v>443</v>
      </c>
    </row>
    <row r="87431">
      <c r="A87431" t="inlineStr">
        <is>
          <t>gordonboswell.imgix.net</t>
        </is>
      </c>
      <c r="B87431" t="n">
        <v>443</v>
      </c>
    </row>
    <row r="87432">
      <c r="A87432" t="inlineStr">
        <is>
          <t>www.nuecph.com</t>
        </is>
      </c>
      <c r="B87432" t="n">
        <v>443</v>
      </c>
    </row>
    <row r="87433">
      <c r="A87433" t="inlineStr">
        <is>
          <t>www.carmona-co.com</t>
        </is>
      </c>
      <c r="B87433" t="n">
        <v>443</v>
      </c>
    </row>
    <row r="87434">
      <c r="A87434" t="inlineStr">
        <is>
          <t>photo.the-ozone.net</t>
        </is>
      </c>
      <c r="B87434" t="n">
        <v>443</v>
      </c>
    </row>
    <row r="87435">
      <c r="A87435" t="inlineStr">
        <is>
          <t>www.imtoys.com.br</t>
        </is>
      </c>
      <c r="B87435" t="n">
        <v>443</v>
      </c>
    </row>
    <row r="87436">
      <c r="A87436" t="inlineStr">
        <is>
          <t>dianamascarenhas.com</t>
        </is>
      </c>
      <c r="B87436" t="n">
        <v>443</v>
      </c>
    </row>
    <row r="87437">
      <c r="A87437" t="inlineStr">
        <is>
          <t>www.nuclear-power.com</t>
        </is>
      </c>
      <c r="B87437" t="n">
        <v>443</v>
      </c>
    </row>
    <row r="87438">
      <c r="A87438" t="inlineStr">
        <is>
          <t>travel50stateswithkids.com</t>
        </is>
      </c>
      <c r="B87438" t="n">
        <v>443</v>
      </c>
    </row>
    <row r="87439">
      <c r="A87439" t="inlineStr">
        <is>
          <t>www.spellbrite.com</t>
        </is>
      </c>
      <c r="B87439" t="n">
        <v>443</v>
      </c>
    </row>
    <row r="87440">
      <c r="A87440" t="inlineStr">
        <is>
          <t>es.lehighsafetyshoes.com</t>
        </is>
      </c>
      <c r="B87440" t="n">
        <v>443</v>
      </c>
    </row>
    <row r="87441">
      <c r="A87441" t="inlineStr">
        <is>
          <t>k-beauty-europe.com</t>
        </is>
      </c>
      <c r="B87441" t="n">
        <v>443</v>
      </c>
    </row>
    <row r="87442">
      <c r="A87442" t="inlineStr">
        <is>
          <t>www.lesbasketbox.fr</t>
        </is>
      </c>
      <c r="B87442" t="n">
        <v>443</v>
      </c>
    </row>
    <row r="87443">
      <c r="A87443" t="inlineStr">
        <is>
          <t>apsisusa.com</t>
        </is>
      </c>
      <c r="B87443" t="n">
        <v>443</v>
      </c>
    </row>
    <row r="87444">
      <c r="A87444" t="inlineStr">
        <is>
          <t>www.vangorp.nl</t>
        </is>
      </c>
      <c r="B87444" t="n">
        <v>443</v>
      </c>
    </row>
    <row r="87445">
      <c r="A87445" t="inlineStr">
        <is>
          <t>www.flopturnriver.com</t>
        </is>
      </c>
      <c r="B87445" t="n">
        <v>443</v>
      </c>
    </row>
    <row r="87446">
      <c r="A87446" t="inlineStr">
        <is>
          <t>www.breizh-modelisme.com</t>
        </is>
      </c>
      <c r="B87446" t="n">
        <v>443</v>
      </c>
    </row>
    <row r="87447">
      <c r="A87447" t="inlineStr">
        <is>
          <t>ia800605.us.archive.org</t>
        </is>
      </c>
      <c r="B87447" t="n">
        <v>443</v>
      </c>
    </row>
    <row r="87448">
      <c r="A87448" t="inlineStr">
        <is>
          <t>www.lesserbooks.com</t>
        </is>
      </c>
      <c r="B87448" t="n">
        <v>443</v>
      </c>
    </row>
    <row r="87449">
      <c r="A87449" t="inlineStr">
        <is>
          <t>bookcover4u.com</t>
        </is>
      </c>
      <c r="B87449" t="n">
        <v>443</v>
      </c>
    </row>
    <row r="87450">
      <c r="A87450" t="inlineStr">
        <is>
          <t>www.airsoftzone.co.uk</t>
        </is>
      </c>
      <c r="B87450" t="n">
        <v>443</v>
      </c>
    </row>
    <row r="87451">
      <c r="A87451" t="inlineStr">
        <is>
          <t>www.geiger.com:443</t>
        </is>
      </c>
      <c r="B87451" t="n">
        <v>443</v>
      </c>
    </row>
    <row r="87452">
      <c r="A87452" t="inlineStr">
        <is>
          <t>www.1001coloringpages.com</t>
        </is>
      </c>
      <c r="B87452" t="n">
        <v>443</v>
      </c>
    </row>
    <row r="87453">
      <c r="A87453" t="inlineStr">
        <is>
          <t>ebooksstash.com</t>
        </is>
      </c>
      <c r="B87453" t="n">
        <v>443</v>
      </c>
    </row>
    <row r="87454">
      <c r="A87454" t="inlineStr">
        <is>
          <t>kcmobiles.com</t>
        </is>
      </c>
      <c r="B87454" t="n">
        <v>443</v>
      </c>
    </row>
    <row r="87455">
      <c r="A87455" t="inlineStr">
        <is>
          <t>www.logos.com</t>
        </is>
      </c>
      <c r="B87455" t="n">
        <v>443</v>
      </c>
    </row>
    <row r="87456">
      <c r="A87456" t="inlineStr">
        <is>
          <t>shop.primepartner.eu</t>
        </is>
      </c>
      <c r="B87456" t="n">
        <v>443</v>
      </c>
    </row>
    <row r="87457">
      <c r="A87457" t="inlineStr">
        <is>
          <t>www.weliketoparty.com.au</t>
        </is>
      </c>
      <c r="B87457" t="n">
        <v>443</v>
      </c>
    </row>
    <row r="87458">
      <c r="A87458" t="inlineStr">
        <is>
          <t>hotstuff.se</t>
        </is>
      </c>
      <c r="B87458" t="n">
        <v>443</v>
      </c>
    </row>
    <row r="87459">
      <c r="A87459" t="inlineStr">
        <is>
          <t>www.cars101.com</t>
        </is>
      </c>
      <c r="B87459" t="n">
        <v>443</v>
      </c>
    </row>
    <row r="87460">
      <c r="A87460" t="inlineStr">
        <is>
          <t>www.americancandy.de</t>
        </is>
      </c>
      <c r="B87460" t="n">
        <v>443</v>
      </c>
    </row>
    <row r="87461">
      <c r="A87461" t="inlineStr">
        <is>
          <t>www.bfmulholland.com</t>
        </is>
      </c>
      <c r="B87461" t="n">
        <v>443</v>
      </c>
    </row>
    <row r="87462">
      <c r="A87462" t="inlineStr">
        <is>
          <t>www.protectorfiresafety.com</t>
        </is>
      </c>
      <c r="B87462" t="n">
        <v>443</v>
      </c>
    </row>
    <row r="87463">
      <c r="A87463" t="inlineStr">
        <is>
          <t>barpampsuisse.com</t>
        </is>
      </c>
      <c r="B87463" t="n">
        <v>443</v>
      </c>
    </row>
    <row r="87464">
      <c r="A87464" t="inlineStr">
        <is>
          <t>americantelebrokers.com</t>
        </is>
      </c>
      <c r="B87464" t="n">
        <v>443</v>
      </c>
    </row>
    <row r="87465">
      <c r="A87465" t="inlineStr">
        <is>
          <t>sell.lulusoso.com</t>
        </is>
      </c>
      <c r="B87465" t="n">
        <v>443</v>
      </c>
    </row>
    <row r="87466">
      <c r="A87466" t="inlineStr">
        <is>
          <t>www.road-store.com</t>
        </is>
      </c>
      <c r="B87466" t="n">
        <v>443</v>
      </c>
    </row>
    <row r="87467">
      <c r="A87467" t="inlineStr">
        <is>
          <t>www.bishopparker.com</t>
        </is>
      </c>
      <c r="B87467" t="n">
        <v>443</v>
      </c>
    </row>
    <row r="87468">
      <c r="A87468" t="inlineStr">
        <is>
          <t>www.cool-coloring-pages.com</t>
        </is>
      </c>
      <c r="B87468" t="n">
        <v>443</v>
      </c>
    </row>
    <row r="87469">
      <c r="A87469" t="inlineStr">
        <is>
          <t>hotfoilstampingmachine.info</t>
        </is>
      </c>
      <c r="B87469" t="n">
        <v>443</v>
      </c>
    </row>
    <row r="87470">
      <c r="A87470" t="inlineStr">
        <is>
          <t>cdn.curiousdoodle.com</t>
        </is>
      </c>
      <c r="B87470" t="n">
        <v>443</v>
      </c>
    </row>
    <row r="87471">
      <c r="A87471" t="inlineStr">
        <is>
          <t>img2.postila.ru</t>
        </is>
      </c>
      <c r="B87471" t="n">
        <v>443</v>
      </c>
    </row>
    <row r="87472">
      <c r="A87472" t="inlineStr">
        <is>
          <t>ds05.infourok.ru</t>
        </is>
      </c>
      <c r="B87472" t="n">
        <v>443</v>
      </c>
    </row>
    <row r="87473">
      <c r="A87473" t="inlineStr">
        <is>
          <t>makermakingmachine.com</t>
        </is>
      </c>
      <c r="B87473" t="n">
        <v>443</v>
      </c>
    </row>
    <row r="87474">
      <c r="A87474" t="inlineStr">
        <is>
          <t>d35mbwdnoe7hvk.cloudfront.net</t>
        </is>
      </c>
      <c r="B87474" t="n">
        <v>443</v>
      </c>
    </row>
    <row r="87475">
      <c r="A87475" t="inlineStr">
        <is>
          <t>www.worldfootprints.com</t>
        </is>
      </c>
      <c r="B87475" t="n">
        <v>443</v>
      </c>
    </row>
    <row r="87476">
      <c r="A87476" t="inlineStr">
        <is>
          <t>www.ynotpics.com</t>
        </is>
      </c>
      <c r="B87476" t="n">
        <v>443</v>
      </c>
    </row>
    <row r="87477">
      <c r="A87477" t="inlineStr">
        <is>
          <t>images.orderin.com.au</t>
        </is>
      </c>
      <c r="B87477" t="n">
        <v>443</v>
      </c>
    </row>
    <row r="87478">
      <c r="A87478" t="inlineStr">
        <is>
          <t>www.estalens.fr</t>
        </is>
      </c>
      <c r="B87478" t="n">
        <v>443</v>
      </c>
    </row>
    <row r="87479">
      <c r="A87479" t="inlineStr">
        <is>
          <t>www.cosmoprofbeauty.ca</t>
        </is>
      </c>
      <c r="B87479" t="n">
        <v>443</v>
      </c>
    </row>
    <row r="87480">
      <c r="A87480" t="inlineStr">
        <is>
          <t>i4.warpstorage.pro</t>
        </is>
      </c>
      <c r="B87480" t="n">
        <v>443</v>
      </c>
    </row>
    <row r="87481">
      <c r="A87481" t="inlineStr">
        <is>
          <t>slotuniverses.com</t>
        </is>
      </c>
      <c r="B87481" t="n">
        <v>443</v>
      </c>
    </row>
    <row r="87482">
      <c r="A87482" t="inlineStr">
        <is>
          <t>in.callawaygolf.com</t>
        </is>
      </c>
      <c r="B87482" t="n">
        <v>443</v>
      </c>
    </row>
    <row r="87483">
      <c r="A87483" t="inlineStr">
        <is>
          <t>www.bigbangmusic.info</t>
        </is>
      </c>
      <c r="B87483" t="n">
        <v>443</v>
      </c>
    </row>
    <row r="87484">
      <c r="A87484" t="inlineStr">
        <is>
          <t>www.theklips.fr</t>
        </is>
      </c>
      <c r="B87484" t="n">
        <v>443</v>
      </c>
    </row>
    <row r="87485">
      <c r="A87485" t="inlineStr">
        <is>
          <t>www.keystonepuppies.com</t>
        </is>
      </c>
      <c r="B87485" t="n">
        <v>443</v>
      </c>
    </row>
    <row r="87486">
      <c r="A87486" t="inlineStr">
        <is>
          <t>siyaluma.lk</t>
        </is>
      </c>
      <c r="B87486" t="n">
        <v>443</v>
      </c>
    </row>
    <row r="87487">
      <c r="A87487" t="inlineStr">
        <is>
          <t>static.officeholidays.com</t>
        </is>
      </c>
      <c r="B87487" t="n">
        <v>443</v>
      </c>
    </row>
    <row r="87488">
      <c r="A87488" t="inlineStr">
        <is>
          <t>www.banksytshirts.org</t>
        </is>
      </c>
      <c r="B87488" t="n">
        <v>443</v>
      </c>
    </row>
    <row r="87489">
      <c r="A87489" t="inlineStr">
        <is>
          <t>rollingharbourlife.files.wordpress.com</t>
        </is>
      </c>
      <c r="B87489" t="n">
        <v>443</v>
      </c>
    </row>
    <row r="87490">
      <c r="A87490" t="inlineStr">
        <is>
          <t>www.officensupplies.com</t>
        </is>
      </c>
      <c r="B87490" t="n">
        <v>443</v>
      </c>
    </row>
    <row r="87491">
      <c r="A87491" t="inlineStr">
        <is>
          <t>www.wide-angle.de</t>
        </is>
      </c>
      <c r="B87491" t="n">
        <v>443</v>
      </c>
    </row>
    <row r="87492">
      <c r="A87492" t="inlineStr">
        <is>
          <t>www.roadracingworld.com</t>
        </is>
      </c>
      <c r="B87492" t="n">
        <v>443</v>
      </c>
    </row>
    <row r="87493">
      <c r="A87493" t="inlineStr">
        <is>
          <t>www.platformshop.co.kr</t>
        </is>
      </c>
      <c r="B87493" t="n">
        <v>443</v>
      </c>
    </row>
    <row r="87494">
      <c r="A87494" t="inlineStr">
        <is>
          <t>scrapbookexpo.com</t>
        </is>
      </c>
      <c r="B87494" t="n">
        <v>443</v>
      </c>
    </row>
    <row r="87495">
      <c r="A87495" t="inlineStr">
        <is>
          <t>somethingjapanese.com</t>
        </is>
      </c>
      <c r="B87495" t="n">
        <v>443</v>
      </c>
    </row>
    <row r="87496">
      <c r="A87496" t="inlineStr">
        <is>
          <t>cms.businesswireindia.com</t>
        </is>
      </c>
      <c r="B87496" t="n">
        <v>443</v>
      </c>
    </row>
    <row r="87497">
      <c r="A87497" t="inlineStr">
        <is>
          <t>scifiempire.net</t>
        </is>
      </c>
      <c r="B87497" t="n">
        <v>443</v>
      </c>
    </row>
    <row r="87498">
      <c r="A87498" t="inlineStr">
        <is>
          <t>www.tropicalhainan.com</t>
        </is>
      </c>
      <c r="B87498" t="n">
        <v>443</v>
      </c>
    </row>
    <row r="87499">
      <c r="A87499" t="inlineStr">
        <is>
          <t>english-shop.de</t>
        </is>
      </c>
      <c r="B87499" t="n">
        <v>443</v>
      </c>
    </row>
    <row r="87500">
      <c r="A87500" t="inlineStr">
        <is>
          <t>www.culturesouthwest.org.uk</t>
        </is>
      </c>
      <c r="B87500" t="n">
        <v>443</v>
      </c>
    </row>
    <row r="87501">
      <c r="A87501" t="inlineStr">
        <is>
          <t>149349728.v2.pressablecdn.com</t>
        </is>
      </c>
      <c r="B87501" t="n">
        <v>443</v>
      </c>
    </row>
    <row r="87502">
      <c r="A87502" t="inlineStr">
        <is>
          <t>vfw-web.s3.eu-west-2.amazonaws.com</t>
        </is>
      </c>
      <c r="B87502" t="n">
        <v>443</v>
      </c>
    </row>
    <row r="87503">
      <c r="A87503" t="inlineStr">
        <is>
          <t>betsylife.com</t>
        </is>
      </c>
      <c r="B87503" t="n">
        <v>443</v>
      </c>
    </row>
    <row r="87504">
      <c r="A87504" t="inlineStr">
        <is>
          <t>victoriaplum-images-3.imgix.net</t>
        </is>
      </c>
      <c r="B87504" t="n">
        <v>443</v>
      </c>
    </row>
    <row r="87505">
      <c r="A87505" t="inlineStr">
        <is>
          <t>homeandecoration.com</t>
        </is>
      </c>
      <c r="B87505" t="n">
        <v>443</v>
      </c>
    </row>
    <row r="87506">
      <c r="A87506" t="inlineStr">
        <is>
          <t>aoneclothing.com</t>
        </is>
      </c>
      <c r="B87506" t="n">
        <v>443</v>
      </c>
    </row>
    <row r="87507">
      <c r="A87507" t="inlineStr">
        <is>
          <t>cdn.onlinedrummer.com</t>
        </is>
      </c>
      <c r="B87507" t="n">
        <v>443</v>
      </c>
    </row>
    <row r="87508">
      <c r="A87508" t="inlineStr">
        <is>
          <t>www.formbytimber.co.uk</t>
        </is>
      </c>
      <c r="B87508" t="n">
        <v>443</v>
      </c>
    </row>
    <row r="87509">
      <c r="A87509" t="inlineStr">
        <is>
          <t>365giftguide.com</t>
        </is>
      </c>
      <c r="B87509" t="n">
        <v>443</v>
      </c>
    </row>
    <row r="87510">
      <c r="A87510" t="inlineStr">
        <is>
          <t>qs0y24qi.user.webaccel.jp</t>
        </is>
      </c>
      <c r="B87510" t="n">
        <v>443</v>
      </c>
    </row>
    <row r="87511">
      <c r="A87511" t="inlineStr">
        <is>
          <t>cccoinandcurrency.com</t>
        </is>
      </c>
      <c r="B87511" t="n">
        <v>443</v>
      </c>
    </row>
    <row r="87512">
      <c r="A87512" t="inlineStr">
        <is>
          <t>www.cineworld.co.uk</t>
        </is>
      </c>
      <c r="B87512" t="n">
        <v>443</v>
      </c>
    </row>
    <row r="87513">
      <c r="A87513" t="inlineStr">
        <is>
          <t>www.digicape.co.za</t>
        </is>
      </c>
      <c r="B87513" t="n">
        <v>443</v>
      </c>
    </row>
    <row r="87514">
      <c r="A87514" t="inlineStr">
        <is>
          <t>thejazzworld.com</t>
        </is>
      </c>
      <c r="B87514" t="n">
        <v>443</v>
      </c>
    </row>
    <row r="87515">
      <c r="A87515" t="inlineStr">
        <is>
          <t>www.organizerfurniture.com</t>
        </is>
      </c>
      <c r="B87515" t="n">
        <v>443</v>
      </c>
    </row>
    <row r="87516">
      <c r="A87516" t="inlineStr">
        <is>
          <t>guitaraudio.com</t>
        </is>
      </c>
      <c r="B87516" t="n">
        <v>443</v>
      </c>
    </row>
    <row r="87517">
      <c r="A87517" t="inlineStr">
        <is>
          <t>www.makingtimeformommy.com</t>
        </is>
      </c>
      <c r="B87517" t="n">
        <v>443</v>
      </c>
    </row>
    <row r="87518">
      <c r="A87518" t="inlineStr">
        <is>
          <t>boatgoldcoast.com.au</t>
        </is>
      </c>
      <c r="B87518" t="n">
        <v>443</v>
      </c>
    </row>
    <row r="87519">
      <c r="A87519" t="inlineStr">
        <is>
          <t>savehyperonline.co.za</t>
        </is>
      </c>
      <c r="B87519" t="n">
        <v>443</v>
      </c>
    </row>
    <row r="87520">
      <c r="A87520" t="inlineStr">
        <is>
          <t>pix.pornvuku.com</t>
        </is>
      </c>
      <c r="B87520" t="n">
        <v>443</v>
      </c>
    </row>
    <row r="87521">
      <c r="A87521" t="inlineStr">
        <is>
          <t>www.mydreamsofdisney.com</t>
        </is>
      </c>
      <c r="B87521" t="n">
        <v>443</v>
      </c>
    </row>
    <row r="87522">
      <c r="A87522" t="inlineStr">
        <is>
          <t>israelforever.org</t>
        </is>
      </c>
      <c r="B87522" t="n">
        <v>443</v>
      </c>
    </row>
    <row r="87523">
      <c r="A87523" t="inlineStr">
        <is>
          <t>images.channeladvisor.com</t>
        </is>
      </c>
      <c r="B87523" t="n">
        <v>443</v>
      </c>
    </row>
    <row r="87524">
      <c r="A87524" t="inlineStr">
        <is>
          <t>shortysrvadventures.files.wordpress.com</t>
        </is>
      </c>
      <c r="B87524" t="n">
        <v>443</v>
      </c>
    </row>
    <row r="87525">
      <c r="A87525" t="inlineStr">
        <is>
          <t>www.zentaizentai.com</t>
        </is>
      </c>
      <c r="B87525" t="n">
        <v>443</v>
      </c>
    </row>
    <row r="87526">
      <c r="A87526" t="inlineStr">
        <is>
          <t>cocland.com</t>
        </is>
      </c>
      <c r="B87526" t="n">
        <v>443</v>
      </c>
    </row>
    <row r="87527">
      <c r="A87527" t="inlineStr">
        <is>
          <t>dsb1st.com</t>
        </is>
      </c>
      <c r="B87527" t="n">
        <v>443</v>
      </c>
    </row>
    <row r="87528">
      <c r="A87528" t="inlineStr">
        <is>
          <t>i2kplay.com</t>
        </is>
      </c>
      <c r="B87528" t="n">
        <v>443</v>
      </c>
    </row>
    <row r="87529">
      <c r="A87529" t="inlineStr">
        <is>
          <t>www.oshooz.fr</t>
        </is>
      </c>
      <c r="B87529" t="n">
        <v>443</v>
      </c>
    </row>
    <row r="87530">
      <c r="A87530" t="inlineStr">
        <is>
          <t>www.cakecentral.com</t>
        </is>
      </c>
      <c r="B87530" t="n">
        <v>443</v>
      </c>
    </row>
    <row r="87531">
      <c r="A87531" t="inlineStr">
        <is>
          <t>mykidslickthebowl.com</t>
        </is>
      </c>
      <c r="B87531" t="n">
        <v>443</v>
      </c>
    </row>
    <row r="87532">
      <c r="A87532" t="inlineStr">
        <is>
          <t>images.sxvids.com</t>
        </is>
      </c>
      <c r="B87532" t="n">
        <v>443</v>
      </c>
    </row>
    <row r="87533">
      <c r="A87533" t="inlineStr">
        <is>
          <t>www.replicas-reloj.es</t>
        </is>
      </c>
      <c r="B87533" t="n">
        <v>443</v>
      </c>
    </row>
    <row r="87534">
      <c r="A87534" t="inlineStr">
        <is>
          <t>ourglobetrotters.com</t>
        </is>
      </c>
      <c r="B87534" t="n">
        <v>443</v>
      </c>
    </row>
    <row r="87535">
      <c r="A87535" t="inlineStr">
        <is>
          <t>cms1files.revize.com</t>
        </is>
      </c>
      <c r="B87535" t="n">
        <v>443</v>
      </c>
    </row>
    <row r="87536">
      <c r="A87536" t="inlineStr">
        <is>
          <t>www.airmaxoutletsaleus.com</t>
        </is>
      </c>
      <c r="B87536" t="n">
        <v>443</v>
      </c>
    </row>
    <row r="87537">
      <c r="A87537" t="inlineStr">
        <is>
          <t>www.fredperry.jp</t>
        </is>
      </c>
      <c r="B87537" t="n">
        <v>443</v>
      </c>
    </row>
    <row r="87538">
      <c r="A87538" t="inlineStr">
        <is>
          <t>www.expresstools.co.uk</t>
        </is>
      </c>
      <c r="B87538" t="n">
        <v>443</v>
      </c>
    </row>
    <row r="87539">
      <c r="A87539" t="inlineStr">
        <is>
          <t>www.azcomputers.com.au</t>
        </is>
      </c>
      <c r="B87539" t="n">
        <v>443</v>
      </c>
    </row>
    <row r="87540">
      <c r="A87540" t="inlineStr">
        <is>
          <t>d2ebeltw1xrz9x.cloudfront.net</t>
        </is>
      </c>
      <c r="B87540" t="n">
        <v>443</v>
      </c>
    </row>
    <row r="87541">
      <c r="A87541" t="inlineStr">
        <is>
          <t>cdm16100.contentdm.oclc.org</t>
        </is>
      </c>
      <c r="B87541" t="n">
        <v>443</v>
      </c>
    </row>
    <row r="87542">
      <c r="A87542" t="inlineStr">
        <is>
          <t>www.heritage-print.com</t>
        </is>
      </c>
      <c r="B87542" t="n">
        <v>442</v>
      </c>
    </row>
    <row r="87543">
      <c r="A87543" t="inlineStr">
        <is>
          <t>kidsbedroomideas.eu</t>
        </is>
      </c>
      <c r="B87543" t="n">
        <v>442</v>
      </c>
    </row>
    <row r="87544">
      <c r="A87544" t="inlineStr">
        <is>
          <t>m.gillne.com</t>
        </is>
      </c>
      <c r="B87544" t="n">
        <v>442</v>
      </c>
    </row>
    <row r="87545">
      <c r="A87545" t="inlineStr">
        <is>
          <t>www.replayclothings.com</t>
        </is>
      </c>
      <c r="B87545" t="n">
        <v>442</v>
      </c>
    </row>
    <row r="87546">
      <c r="A87546" t="inlineStr">
        <is>
          <t>news.paddypower.com</t>
        </is>
      </c>
      <c r="B87546" t="n">
        <v>442</v>
      </c>
    </row>
    <row r="87547">
      <c r="A87547" t="inlineStr">
        <is>
          <t>www.trek.today</t>
        </is>
      </c>
      <c r="B87547" t="n">
        <v>442</v>
      </c>
    </row>
    <row r="87548">
      <c r="A87548" t="inlineStr">
        <is>
          <t>marketingtochina.com</t>
        </is>
      </c>
      <c r="B87548" t="n">
        <v>442</v>
      </c>
    </row>
    <row r="87549">
      <c r="A87549" t="inlineStr">
        <is>
          <t>media.roxy.co.id</t>
        </is>
      </c>
      <c r="B87549" t="n">
        <v>442</v>
      </c>
    </row>
    <row r="87550">
      <c r="A87550" t="inlineStr">
        <is>
          <t>tranature.files.wordpress.com</t>
        </is>
      </c>
      <c r="B87550" t="n">
        <v>442</v>
      </c>
    </row>
    <row r="87551">
      <c r="A87551" t="inlineStr">
        <is>
          <t>www.haiths.com</t>
        </is>
      </c>
      <c r="B87551" t="n">
        <v>442</v>
      </c>
    </row>
    <row r="87552">
      <c r="A87552" t="inlineStr">
        <is>
          <t>zeensandroger.files.wordpress.com</t>
        </is>
      </c>
      <c r="B87552" t="n">
        <v>442</v>
      </c>
    </row>
    <row r="87553">
      <c r="A87553" t="inlineStr">
        <is>
          <t>www.philaplace.org</t>
        </is>
      </c>
      <c r="B87553" t="n">
        <v>442</v>
      </c>
    </row>
    <row r="87554">
      <c r="A87554" t="inlineStr">
        <is>
          <t>hwp.com.tr</t>
        </is>
      </c>
      <c r="B87554" t="n">
        <v>442</v>
      </c>
    </row>
    <row r="87555">
      <c r="A87555" t="inlineStr">
        <is>
          <t>sevellia.com</t>
        </is>
      </c>
      <c r="B87555" t="n">
        <v>442</v>
      </c>
    </row>
    <row r="87556">
      <c r="A87556" t="inlineStr">
        <is>
          <t>laurenbergercollection.com</t>
        </is>
      </c>
      <c r="B87556" t="n">
        <v>442</v>
      </c>
    </row>
    <row r="87557">
      <c r="A87557" t="inlineStr">
        <is>
          <t>www.marul.com</t>
        </is>
      </c>
      <c r="B87557" t="n">
        <v>442</v>
      </c>
    </row>
    <row r="87558">
      <c r="A87558" t="inlineStr">
        <is>
          <t>e-misija.si</t>
        </is>
      </c>
      <c r="B87558" t="n">
        <v>442</v>
      </c>
    </row>
    <row r="87559">
      <c r="A87559" t="inlineStr">
        <is>
          <t>tiendaracingcolors.com</t>
        </is>
      </c>
      <c r="B87559" t="n">
        <v>442</v>
      </c>
    </row>
    <row r="87560">
      <c r="A87560" t="inlineStr">
        <is>
          <t>shopakva.cz</t>
        </is>
      </c>
      <c r="B87560" t="n">
        <v>442</v>
      </c>
    </row>
    <row r="87561">
      <c r="A87561" t="inlineStr">
        <is>
          <t>convertus-vms.s3.ca-central-1.amazonaws.com</t>
        </is>
      </c>
      <c r="B87561" t="n">
        <v>442</v>
      </c>
    </row>
    <row r="87562">
      <c r="A87562" t="inlineStr">
        <is>
          <t>vxcase.vteximg.com.br</t>
        </is>
      </c>
      <c r="B87562" t="n">
        <v>442</v>
      </c>
    </row>
    <row r="87563">
      <c r="A87563" t="inlineStr">
        <is>
          <t>soec.org</t>
        </is>
      </c>
      <c r="B87563" t="n">
        <v>442</v>
      </c>
    </row>
    <row r="87564">
      <c r="A87564" t="inlineStr">
        <is>
          <t>www.redspooncompany.com</t>
        </is>
      </c>
      <c r="B87564" t="n">
        <v>442</v>
      </c>
    </row>
    <row r="87565">
      <c r="A87565" t="inlineStr">
        <is>
          <t>cdn.guru99.com</t>
        </is>
      </c>
      <c r="B87565" t="n">
        <v>442</v>
      </c>
    </row>
    <row r="87566">
      <c r="A87566" t="inlineStr">
        <is>
          <t>403e80479e40abe0fc39-20359a75009ab3760a6e9991c40160ed.ssl.cf1.rackcdn.com</t>
        </is>
      </c>
      <c r="B87566" t="n">
        <v>442</v>
      </c>
    </row>
    <row r="87567">
      <c r="A87567" t="inlineStr">
        <is>
          <t>06e26682966246567261-a27cc22f9151522d7e91bdfca4a376bf.ssl.cf1.rackcdn.com</t>
        </is>
      </c>
      <c r="B87567" t="n">
        <v>442</v>
      </c>
    </row>
    <row r="87568">
      <c r="A87568" t="inlineStr">
        <is>
          <t>www.thegreatcat.org</t>
        </is>
      </c>
      <c r="B87568" t="n">
        <v>442</v>
      </c>
    </row>
    <row r="87569">
      <c r="A87569" t="inlineStr">
        <is>
          <t>airproperty.co.za</t>
        </is>
      </c>
      <c r="B87569" t="n">
        <v>442</v>
      </c>
    </row>
    <row r="87570">
      <c r="A87570" t="inlineStr">
        <is>
          <t>magazine.realtor</t>
        </is>
      </c>
      <c r="B87570" t="n">
        <v>442</v>
      </c>
    </row>
    <row r="87571">
      <c r="A87571" t="inlineStr">
        <is>
          <t>esports-me.com</t>
        </is>
      </c>
      <c r="B87571" t="n">
        <v>442</v>
      </c>
    </row>
    <row r="87572">
      <c r="A87572" t="inlineStr">
        <is>
          <t>www.illinoisnewsnow.com</t>
        </is>
      </c>
      <c r="B87572" t="n">
        <v>442</v>
      </c>
    </row>
    <row r="87573">
      <c r="A87573" t="inlineStr">
        <is>
          <t>www.exploredplanet.com</t>
        </is>
      </c>
      <c r="B87573" t="n">
        <v>442</v>
      </c>
    </row>
    <row r="87574">
      <c r="A87574" t="inlineStr">
        <is>
          <t>uk.mmoga.net</t>
        </is>
      </c>
      <c r="B87574" t="n">
        <v>442</v>
      </c>
    </row>
    <row r="87575">
      <c r="A87575" t="inlineStr">
        <is>
          <t>www.realmofhistory.com</t>
        </is>
      </c>
      <c r="B87575" t="n">
        <v>442</v>
      </c>
    </row>
    <row r="87576">
      <c r="A87576" t="inlineStr">
        <is>
          <t>www.zocalopublicsquare.org</t>
        </is>
      </c>
      <c r="B87576" t="n">
        <v>442</v>
      </c>
    </row>
    <row r="87577">
      <c r="A87577" t="inlineStr">
        <is>
          <t>www.sailthru.com</t>
        </is>
      </c>
      <c r="B87577" t="n">
        <v>442</v>
      </c>
    </row>
    <row r="87578">
      <c r="A87578" t="inlineStr">
        <is>
          <t>www.tuftsmedicalcenter.org</t>
        </is>
      </c>
      <c r="B87578" t="n">
        <v>442</v>
      </c>
    </row>
    <row r="87579">
      <c r="A87579" t="inlineStr">
        <is>
          <t>di-uploads-pod4.s3.amazonaws.com</t>
        </is>
      </c>
      <c r="B87579" t="n">
        <v>442</v>
      </c>
    </row>
    <row r="87580">
      <c r="A87580" t="inlineStr">
        <is>
          <t>www.yorku.ca</t>
        </is>
      </c>
      <c r="B87580" t="n">
        <v>442</v>
      </c>
    </row>
    <row r="87581">
      <c r="A87581" t="inlineStr">
        <is>
          <t>details-of-cars.com</t>
        </is>
      </c>
      <c r="B87581" t="n">
        <v>442</v>
      </c>
    </row>
    <row r="87582">
      <c r="A87582" t="inlineStr">
        <is>
          <t>bestcena.sk</t>
        </is>
      </c>
      <c r="B87582" t="n">
        <v>442</v>
      </c>
    </row>
    <row r="87583">
      <c r="A87583" t="inlineStr">
        <is>
          <t>geekbecois.com</t>
        </is>
      </c>
      <c r="B87583" t="n">
        <v>442</v>
      </c>
    </row>
    <row r="87584">
      <c r="A87584" t="inlineStr">
        <is>
          <t>www.norwaynews.com</t>
        </is>
      </c>
      <c r="B87584" t="n">
        <v>442</v>
      </c>
    </row>
    <row r="87585">
      <c r="A87585" t="inlineStr">
        <is>
          <t>d3ewd3ysu1dfsj.cloudfront.net</t>
        </is>
      </c>
      <c r="B87585" t="n">
        <v>442</v>
      </c>
    </row>
    <row r="87586">
      <c r="A87586" t="inlineStr">
        <is>
          <t>www.borchers.es</t>
        </is>
      </c>
      <c r="B87586" t="n">
        <v>442</v>
      </c>
    </row>
    <row r="87587">
      <c r="A87587" t="inlineStr">
        <is>
          <t>nevalleynews.org</t>
        </is>
      </c>
      <c r="B87587" t="n">
        <v>442</v>
      </c>
    </row>
    <row r="87588">
      <c r="A87588" t="inlineStr">
        <is>
          <t>www.aajkikhabar.com</t>
        </is>
      </c>
      <c r="B87588" t="n">
        <v>442</v>
      </c>
    </row>
    <row r="87589">
      <c r="A87589" t="inlineStr">
        <is>
          <t>images.parkrun.com</t>
        </is>
      </c>
      <c r="B87589" t="n">
        <v>442</v>
      </c>
    </row>
    <row r="87590">
      <c r="A87590" t="inlineStr">
        <is>
          <t>cdn1.jysk.com</t>
        </is>
      </c>
      <c r="B87590" t="n">
        <v>442</v>
      </c>
    </row>
    <row r="87591">
      <c r="A87591" t="inlineStr">
        <is>
          <t>www.49jewels.com</t>
        </is>
      </c>
      <c r="B87591" t="n">
        <v>442</v>
      </c>
    </row>
    <row r="87592">
      <c r="A87592" t="inlineStr">
        <is>
          <t>commcontents2.planetart.com</t>
        </is>
      </c>
      <c r="B87592" t="n">
        <v>442</v>
      </c>
    </row>
    <row r="87593">
      <c r="A87593" t="inlineStr">
        <is>
          <t>albuquerque.momcollective.com</t>
        </is>
      </c>
      <c r="B87593" t="n">
        <v>442</v>
      </c>
    </row>
    <row r="87594">
      <c r="A87594" t="inlineStr">
        <is>
          <t>cdn.hardiegrant.com</t>
        </is>
      </c>
      <c r="B87594" t="n">
        <v>442</v>
      </c>
    </row>
    <row r="87595">
      <c r="A87595" t="inlineStr">
        <is>
          <t>welcometoeastsac.com</t>
        </is>
      </c>
      <c r="B87595" t="n">
        <v>442</v>
      </c>
    </row>
    <row r="87596">
      <c r="A87596" t="inlineStr">
        <is>
          <t>img5785.weyesimg.com</t>
        </is>
      </c>
      <c r="B87596" t="n">
        <v>442</v>
      </c>
    </row>
    <row r="87597">
      <c r="A87597" t="inlineStr">
        <is>
          <t>in-colors.ru</t>
        </is>
      </c>
      <c r="B87597" t="n">
        <v>442</v>
      </c>
    </row>
    <row r="87598">
      <c r="A87598" t="inlineStr">
        <is>
          <t>newsofstjohn.com</t>
        </is>
      </c>
      <c r="B87598" t="n">
        <v>442</v>
      </c>
    </row>
    <row r="87599">
      <c r="A87599" t="inlineStr">
        <is>
          <t>www.fishingvictoria.com</t>
        </is>
      </c>
      <c r="B87599" t="n">
        <v>442</v>
      </c>
    </row>
    <row r="87600">
      <c r="A87600" t="inlineStr">
        <is>
          <t>azmemorials.com</t>
        </is>
      </c>
      <c r="B87600" t="n">
        <v>442</v>
      </c>
    </row>
    <row r="87601">
      <c r="A87601" t="inlineStr">
        <is>
          <t>hifiwaythepopchronicles.files.wordpress.com</t>
        </is>
      </c>
      <c r="B87601" t="n">
        <v>442</v>
      </c>
    </row>
    <row r="87602">
      <c r="A87602" t="inlineStr">
        <is>
          <t>techxmedia.com</t>
        </is>
      </c>
      <c r="B87602" t="n">
        <v>442</v>
      </c>
    </row>
    <row r="87603">
      <c r="A87603" t="inlineStr">
        <is>
          <t>www.barthome.shop</t>
        </is>
      </c>
      <c r="B87603" t="n">
        <v>442</v>
      </c>
    </row>
    <row r="87604">
      <c r="A87604" t="inlineStr">
        <is>
          <t>fordesigner.com</t>
        </is>
      </c>
      <c r="B87604" t="n">
        <v>442</v>
      </c>
    </row>
    <row r="87605">
      <c r="A87605" t="inlineStr">
        <is>
          <t>lojabuscanimes.com</t>
        </is>
      </c>
      <c r="B87605" t="n">
        <v>442</v>
      </c>
    </row>
    <row r="87606">
      <c r="A87606" t="inlineStr">
        <is>
          <t>images.campingtenti.com</t>
        </is>
      </c>
      <c r="B87606" t="n">
        <v>442</v>
      </c>
    </row>
    <row r="87607">
      <c r="A87607" t="inlineStr">
        <is>
          <t>lscdn.blob.core.windows.net</t>
        </is>
      </c>
      <c r="B87607" t="n">
        <v>442</v>
      </c>
    </row>
    <row r="87608">
      <c r="A87608" t="inlineStr">
        <is>
          <t>www.casinoreports.ca</t>
        </is>
      </c>
      <c r="B87608" t="n">
        <v>442</v>
      </c>
    </row>
    <row r="87609">
      <c r="A87609" t="inlineStr">
        <is>
          <t>rugs.ie</t>
        </is>
      </c>
      <c r="B87609" t="n">
        <v>442</v>
      </c>
    </row>
    <row r="87610">
      <c r="A87610" t="inlineStr">
        <is>
          <t>blog.techliance.com</t>
        </is>
      </c>
      <c r="B87610" t="n">
        <v>442</v>
      </c>
    </row>
    <row r="87611">
      <c r="A87611" t="inlineStr">
        <is>
          <t>theparentcue.org</t>
        </is>
      </c>
      <c r="B87611" t="n">
        <v>442</v>
      </c>
    </row>
    <row r="87612">
      <c r="A87612" t="inlineStr">
        <is>
          <t>www.libraryjournal.com</t>
        </is>
      </c>
      <c r="B87612" t="n">
        <v>442</v>
      </c>
    </row>
    <row r="87613">
      <c r="A87613" t="inlineStr">
        <is>
          <t>youingreece.com</t>
        </is>
      </c>
      <c r="B87613" t="n">
        <v>442</v>
      </c>
    </row>
    <row r="87614">
      <c r="A87614" t="inlineStr">
        <is>
          <t>www.jersey4us.com</t>
        </is>
      </c>
      <c r="B87614" t="n">
        <v>442</v>
      </c>
    </row>
    <row r="87615">
      <c r="A87615" t="inlineStr">
        <is>
          <t>twitback.com</t>
        </is>
      </c>
      <c r="B87615" t="n">
        <v>442</v>
      </c>
    </row>
    <row r="87616">
      <c r="A87616" t="inlineStr">
        <is>
          <t>www.bigboys.co.uk</t>
        </is>
      </c>
      <c r="B87616" t="n">
        <v>442</v>
      </c>
    </row>
    <row r="87617">
      <c r="A87617" t="inlineStr">
        <is>
          <t>containerjournal.com</t>
        </is>
      </c>
      <c r="B87617" t="n">
        <v>442</v>
      </c>
    </row>
    <row r="87618">
      <c r="A87618" t="inlineStr">
        <is>
          <t>fiktionogkultur.dk</t>
        </is>
      </c>
      <c r="B87618" t="n">
        <v>442</v>
      </c>
    </row>
    <row r="87619">
      <c r="A87619" t="inlineStr">
        <is>
          <t>lovejaime.com</t>
        </is>
      </c>
      <c r="B87619" t="n">
        <v>442</v>
      </c>
    </row>
    <row r="87620">
      <c r="A87620" t="inlineStr">
        <is>
          <t>1escorts.net</t>
        </is>
      </c>
      <c r="B87620" t="n">
        <v>442</v>
      </c>
    </row>
    <row r="87621">
      <c r="A87621" t="inlineStr">
        <is>
          <t>www.fordogtrainers.eu</t>
        </is>
      </c>
      <c r="B87621" t="n">
        <v>442</v>
      </c>
    </row>
    <row r="87622">
      <c r="A87622" t="inlineStr">
        <is>
          <t>www.forgedperformance.com</t>
        </is>
      </c>
      <c r="B87622" t="n">
        <v>442</v>
      </c>
    </row>
    <row r="87623">
      <c r="A87623" t="inlineStr">
        <is>
          <t>thatfurnituresite.com</t>
        </is>
      </c>
      <c r="B87623" t="n">
        <v>442</v>
      </c>
    </row>
    <row r="87624">
      <c r="A87624" t="inlineStr">
        <is>
          <t>franklin.thefuntimesguide.com</t>
        </is>
      </c>
      <c r="B87624" t="n">
        <v>442</v>
      </c>
    </row>
    <row r="87625">
      <c r="A87625" t="inlineStr">
        <is>
          <t>aiwsolutions.net</t>
        </is>
      </c>
      <c r="B87625" t="n">
        <v>442</v>
      </c>
    </row>
    <row r="87626">
      <c r="A87626" t="inlineStr">
        <is>
          <t>citygeek.fr</t>
        </is>
      </c>
      <c r="B87626" t="n">
        <v>442</v>
      </c>
    </row>
    <row r="87627">
      <c r="A87627" t="inlineStr">
        <is>
          <t>images.kupujemprodajem.com</t>
        </is>
      </c>
      <c r="B87627" t="n">
        <v>442</v>
      </c>
    </row>
    <row r="87628">
      <c r="A87628" t="inlineStr">
        <is>
          <t>ahjort.imgix.net</t>
        </is>
      </c>
      <c r="B87628" t="n">
        <v>442</v>
      </c>
    </row>
    <row r="87629">
      <c r="A87629" t="inlineStr">
        <is>
          <t>meinl.com.ua</t>
        </is>
      </c>
      <c r="B87629" t="n">
        <v>442</v>
      </c>
    </row>
    <row r="87630">
      <c r="A87630" t="inlineStr">
        <is>
          <t>6aeb787b78f6c6498c12-aa57f2adb61e9a743356d17802456f78.ssl.cf1.rackcdn.com</t>
        </is>
      </c>
      <c r="B87630" t="n">
        <v>442</v>
      </c>
    </row>
    <row r="87631">
      <c r="A87631" t="inlineStr">
        <is>
          <t>imgs.promomarketing.com</t>
        </is>
      </c>
      <c r="B87631" t="n">
        <v>442</v>
      </c>
    </row>
    <row r="87632">
      <c r="A87632" t="inlineStr">
        <is>
          <t>demandvape.com</t>
        </is>
      </c>
      <c r="B87632" t="n">
        <v>442</v>
      </c>
    </row>
    <row r="87633">
      <c r="A87633" t="inlineStr">
        <is>
          <t>musclebound.uk.com</t>
        </is>
      </c>
      <c r="B87633" t="n">
        <v>442</v>
      </c>
    </row>
    <row r="87634">
      <c r="A87634" t="inlineStr">
        <is>
          <t>secure.holidayextras.co.uk</t>
        </is>
      </c>
      <c r="B87634" t="n">
        <v>442</v>
      </c>
    </row>
    <row r="87635">
      <c r="A87635" t="inlineStr">
        <is>
          <t>4910-cdn.doitbest.com</t>
        </is>
      </c>
      <c r="B87635" t="n">
        <v>442</v>
      </c>
    </row>
    <row r="87636">
      <c r="A87636" t="inlineStr">
        <is>
          <t>www.rippedknees.co.uk</t>
        </is>
      </c>
      <c r="B87636" t="n">
        <v>442</v>
      </c>
    </row>
    <row r="87637">
      <c r="A87637" t="inlineStr">
        <is>
          <t>www.dealsonet.com</t>
        </is>
      </c>
      <c r="B87637" t="n">
        <v>442</v>
      </c>
    </row>
    <row r="87638">
      <c r="A87638" t="inlineStr">
        <is>
          <t>hsh2-cdn.hosiho.net</t>
        </is>
      </c>
      <c r="B87638" t="n">
        <v>442</v>
      </c>
    </row>
    <row r="87639">
      <c r="A87639" t="inlineStr">
        <is>
          <t>www.avet.com.tr</t>
        </is>
      </c>
      <c r="B87639" t="n">
        <v>442</v>
      </c>
    </row>
    <row r="87640">
      <c r="A87640" t="inlineStr">
        <is>
          <t>georgia-press-us.imgix.net</t>
        </is>
      </c>
      <c r="B87640" t="n">
        <v>442</v>
      </c>
    </row>
    <row r="87641">
      <c r="A87641" t="inlineStr">
        <is>
          <t>www.charleyssurplus.com</t>
        </is>
      </c>
      <c r="B87641" t="n">
        <v>442</v>
      </c>
    </row>
    <row r="87642">
      <c r="A87642" t="inlineStr">
        <is>
          <t>www.kidzone.ws</t>
        </is>
      </c>
      <c r="B87642" t="n">
        <v>442</v>
      </c>
    </row>
    <row r="87643">
      <c r="A87643" t="inlineStr">
        <is>
          <t>cricketprediction365.com</t>
        </is>
      </c>
      <c r="B87643" t="n">
        <v>442</v>
      </c>
    </row>
    <row r="87644">
      <c r="A87644" t="inlineStr">
        <is>
          <t>www.gameslist.com</t>
        </is>
      </c>
      <c r="B87644" t="n">
        <v>442</v>
      </c>
    </row>
    <row r="87645">
      <c r="A87645" t="inlineStr">
        <is>
          <t>d210rcl001b7z6.cloudfront.net</t>
        </is>
      </c>
      <c r="B87645" t="n">
        <v>442</v>
      </c>
    </row>
    <row r="87646">
      <c r="A87646" t="inlineStr">
        <is>
          <t>images1.yourpetforsale.com</t>
        </is>
      </c>
      <c r="B87646" t="n">
        <v>442</v>
      </c>
    </row>
    <row r="87647">
      <c r="A87647" t="inlineStr">
        <is>
          <t>greektoys.files.wordpress.com</t>
        </is>
      </c>
      <c r="B87647" t="n">
        <v>442</v>
      </c>
    </row>
    <row r="87648">
      <c r="A87648" t="inlineStr">
        <is>
          <t>www.sparks-military.com</t>
        </is>
      </c>
      <c r="B87648" t="n">
        <v>442</v>
      </c>
    </row>
    <row r="87649">
      <c r="A87649" t="inlineStr">
        <is>
          <t>javpark.net</t>
        </is>
      </c>
      <c r="B87649" t="n">
        <v>442</v>
      </c>
    </row>
    <row r="87650">
      <c r="A87650" t="inlineStr">
        <is>
          <t>www.irishlandlord.com</t>
        </is>
      </c>
      <c r="B87650" t="n">
        <v>442</v>
      </c>
    </row>
    <row r="87651">
      <c r="A87651" t="inlineStr">
        <is>
          <t>files.rcnradio.com</t>
        </is>
      </c>
      <c r="B87651" t="n">
        <v>442</v>
      </c>
    </row>
    <row r="87652">
      <c r="A87652" t="inlineStr">
        <is>
          <t>boutique.cinema-passion.com</t>
        </is>
      </c>
      <c r="B87652" t="n">
        <v>442</v>
      </c>
    </row>
    <row r="87653">
      <c r="A87653" t="inlineStr">
        <is>
          <t>d2gj4dsv2xlu1i.cloudfront.net</t>
        </is>
      </c>
      <c r="B87653" t="n">
        <v>442</v>
      </c>
    </row>
    <row r="87654">
      <c r="A87654" t="inlineStr">
        <is>
          <t>images.plentyofpaintings.com</t>
        </is>
      </c>
      <c r="B87654" t="n">
        <v>442</v>
      </c>
    </row>
    <row r="87655">
      <c r="A87655" t="inlineStr">
        <is>
          <t>images.smuckers.ca</t>
        </is>
      </c>
      <c r="B87655" t="n">
        <v>442</v>
      </c>
    </row>
    <row r="87656">
      <c r="A87656" t="inlineStr">
        <is>
          <t>comicsants.com</t>
        </is>
      </c>
      <c r="B87656" t="n">
        <v>442</v>
      </c>
    </row>
    <row r="87657">
      <c r="A87657" t="inlineStr">
        <is>
          <t>multisononline.com</t>
        </is>
      </c>
      <c r="B87657" t="n">
        <v>442</v>
      </c>
    </row>
    <row r="87658">
      <c r="A87658" t="inlineStr">
        <is>
          <t>www.perfectionlearning.com</t>
        </is>
      </c>
      <c r="B87658" t="n">
        <v>442</v>
      </c>
    </row>
    <row r="87659">
      <c r="A87659" t="inlineStr">
        <is>
          <t>www.pointgphone.com</t>
        </is>
      </c>
      <c r="B87659" t="n">
        <v>442</v>
      </c>
    </row>
    <row r="87660">
      <c r="A87660" t="inlineStr">
        <is>
          <t>42796r1ctbz645bo223zkcdl-wpengine.netdna-ssl.com</t>
        </is>
      </c>
      <c r="B87660" t="n">
        <v>442</v>
      </c>
    </row>
    <row r="87661">
      <c r="A87661" t="inlineStr">
        <is>
          <t>21onuv2o3diqcdqccz3o9c12iv-wpengine.netdna-ssl.com</t>
        </is>
      </c>
      <c r="B87661" t="n">
        <v>442</v>
      </c>
    </row>
    <row r="87662">
      <c r="A87662" t="inlineStr">
        <is>
          <t>1clicksrv5.ams3.digitaloceanspaces.com</t>
        </is>
      </c>
      <c r="B87662" t="n">
        <v>442</v>
      </c>
    </row>
    <row r="87663">
      <c r="A87663" t="inlineStr">
        <is>
          <t>rangandatta.files.wordpress.com</t>
        </is>
      </c>
      <c r="B87663" t="n">
        <v>442</v>
      </c>
    </row>
    <row r="87664">
      <c r="A87664" t="inlineStr">
        <is>
          <t>www.thefashion-geek.com</t>
        </is>
      </c>
      <c r="B87664" t="n">
        <v>442</v>
      </c>
    </row>
    <row r="87665">
      <c r="A87665" t="inlineStr">
        <is>
          <t>vintagesportsfashion.com</t>
        </is>
      </c>
      <c r="B87665" t="n">
        <v>442</v>
      </c>
    </row>
    <row r="87666">
      <c r="A87666" t="inlineStr">
        <is>
          <t>static.seku.ro</t>
        </is>
      </c>
      <c r="B87666" t="n">
        <v>442</v>
      </c>
    </row>
    <row r="87667">
      <c r="A87667" t="inlineStr">
        <is>
          <t>www.lenoirboutique.com</t>
        </is>
      </c>
      <c r="B87667" t="n">
        <v>442</v>
      </c>
    </row>
    <row r="87668">
      <c r="A87668" t="inlineStr">
        <is>
          <t>alertajocs.files.wordpress.com</t>
        </is>
      </c>
      <c r="B87668" t="n">
        <v>442</v>
      </c>
    </row>
    <row r="87669">
      <c r="A87669" t="inlineStr">
        <is>
          <t>www.huramobil.cz</t>
        </is>
      </c>
      <c r="B87669" t="n">
        <v>442</v>
      </c>
    </row>
    <row r="87670">
      <c r="A87670" t="inlineStr">
        <is>
          <t>cdn.akc.org</t>
        </is>
      </c>
      <c r="B87670" t="n">
        <v>442</v>
      </c>
    </row>
    <row r="87671">
      <c r="A87671" t="inlineStr">
        <is>
          <t>www.bellabathrooms.co.za</t>
        </is>
      </c>
      <c r="B87671" t="n">
        <v>442</v>
      </c>
    </row>
    <row r="87672">
      <c r="A87672" t="inlineStr">
        <is>
          <t>www.cravebits.com</t>
        </is>
      </c>
      <c r="B87672" t="n">
        <v>442</v>
      </c>
    </row>
    <row r="87673">
      <c r="A87673" t="inlineStr">
        <is>
          <t>chari-co.com</t>
        </is>
      </c>
      <c r="B87673" t="n">
        <v>442</v>
      </c>
    </row>
    <row r="87674">
      <c r="A87674" t="inlineStr">
        <is>
          <t>trendingmotors.com</t>
        </is>
      </c>
      <c r="B87674" t="n">
        <v>442</v>
      </c>
    </row>
    <row r="87675">
      <c r="A87675" t="inlineStr">
        <is>
          <t>www.bowerpowerblog.com</t>
        </is>
      </c>
      <c r="B87675" t="n">
        <v>442</v>
      </c>
    </row>
    <row r="87676">
      <c r="A87676" t="inlineStr">
        <is>
          <t>www.haibu.de</t>
        </is>
      </c>
      <c r="B87676" t="n">
        <v>442</v>
      </c>
    </row>
    <row r="87677">
      <c r="A87677" t="inlineStr">
        <is>
          <t>adnams.images.blucommerce.com</t>
        </is>
      </c>
      <c r="B87677" t="n">
        <v>442</v>
      </c>
    </row>
    <row r="87678">
      <c r="A87678" t="inlineStr">
        <is>
          <t>img7-cdnus.wlresources.com</t>
        </is>
      </c>
      <c r="B87678" t="n">
        <v>442</v>
      </c>
    </row>
    <row r="87679">
      <c r="A87679" t="inlineStr">
        <is>
          <t>www.syrianews.cc</t>
        </is>
      </c>
      <c r="B87679" t="n">
        <v>442</v>
      </c>
    </row>
    <row r="87680">
      <c r="A87680" t="inlineStr">
        <is>
          <t>www.rollsport.com</t>
        </is>
      </c>
      <c r="B87680" t="n">
        <v>442</v>
      </c>
    </row>
    <row r="87681">
      <c r="A87681" t="inlineStr">
        <is>
          <t>caspianenergy.photo</t>
        </is>
      </c>
      <c r="B87681" t="n">
        <v>442</v>
      </c>
    </row>
    <row r="87682">
      <c r="A87682" t="inlineStr">
        <is>
          <t>www.rugby15.co.za</t>
        </is>
      </c>
      <c r="B87682" t="n">
        <v>442</v>
      </c>
    </row>
    <row r="87683">
      <c r="A87683" t="inlineStr">
        <is>
          <t>www.littleskiers.co.uk</t>
        </is>
      </c>
      <c r="B87683" t="n">
        <v>442</v>
      </c>
    </row>
    <row r="87684">
      <c r="A87684" t="inlineStr">
        <is>
          <t>d1fd687oe6a92y.cloudfront.net</t>
        </is>
      </c>
      <c r="B87684" t="n">
        <v>442</v>
      </c>
    </row>
    <row r="87685">
      <c r="A87685" t="inlineStr">
        <is>
          <t>www.primvintagefashion.com</t>
        </is>
      </c>
      <c r="B87685" t="n">
        <v>442</v>
      </c>
    </row>
    <row r="87686">
      <c r="A87686" t="inlineStr">
        <is>
          <t>images.weightliftinggloves.biz</t>
        </is>
      </c>
      <c r="B87686" t="n">
        <v>442</v>
      </c>
    </row>
    <row r="87687">
      <c r="A87687" t="inlineStr">
        <is>
          <t>www.ton-up-bikes.com</t>
        </is>
      </c>
      <c r="B87687" t="n">
        <v>442</v>
      </c>
    </row>
    <row r="87688">
      <c r="A87688" t="inlineStr">
        <is>
          <t>www.enterpriseai.news</t>
        </is>
      </c>
      <c r="B87688" t="n">
        <v>442</v>
      </c>
    </row>
    <row r="87689">
      <c r="A87689" t="inlineStr">
        <is>
          <t>www.keiseruniversity.edu</t>
        </is>
      </c>
      <c r="B87689" t="n">
        <v>442</v>
      </c>
    </row>
    <row r="87690">
      <c r="A87690" t="inlineStr">
        <is>
          <t>yorkshirewonders.co.uk</t>
        </is>
      </c>
      <c r="B87690" t="n">
        <v>442</v>
      </c>
    </row>
    <row r="87691">
      <c r="A87691" t="inlineStr">
        <is>
          <t>sydenhams.adidocdn.dev</t>
        </is>
      </c>
      <c r="B87691" t="n">
        <v>442</v>
      </c>
    </row>
    <row r="87692">
      <c r="A87692" t="inlineStr">
        <is>
          <t>honisoit.com</t>
        </is>
      </c>
      <c r="B87692" t="n">
        <v>442</v>
      </c>
    </row>
    <row r="87693">
      <c r="A87693" t="inlineStr">
        <is>
          <t>turtleexpedition.com</t>
        </is>
      </c>
      <c r="B87693" t="n">
        <v>442</v>
      </c>
    </row>
    <row r="87694">
      <c r="A87694" t="inlineStr">
        <is>
          <t>images-prod.healthline.com</t>
        </is>
      </c>
      <c r="B87694" t="n">
        <v>442</v>
      </c>
    </row>
    <row r="87695">
      <c r="A87695" t="inlineStr">
        <is>
          <t>cdn.motormouth.club</t>
        </is>
      </c>
      <c r="B87695" t="n">
        <v>442</v>
      </c>
    </row>
    <row r="87696">
      <c r="A87696" t="inlineStr">
        <is>
          <t>www.chiclypoised.com</t>
        </is>
      </c>
      <c r="B87696" t="n">
        <v>442</v>
      </c>
    </row>
    <row r="87697">
      <c r="A87697" t="inlineStr">
        <is>
          <t>www.perthflowers.co.uk</t>
        </is>
      </c>
      <c r="B87697" t="n">
        <v>442</v>
      </c>
    </row>
    <row r="87698">
      <c r="A87698" t="inlineStr">
        <is>
          <t>www.motorious.com</t>
        </is>
      </c>
      <c r="B87698" t="n">
        <v>442</v>
      </c>
    </row>
    <row r="87699">
      <c r="A87699" t="inlineStr">
        <is>
          <t>www.marinewarehouse.com.au</t>
        </is>
      </c>
      <c r="B87699" t="n">
        <v>442</v>
      </c>
    </row>
    <row r="87700">
      <c r="A87700" t="inlineStr">
        <is>
          <t>www.gearcoupon.com</t>
        </is>
      </c>
      <c r="B87700" t="n">
        <v>442</v>
      </c>
    </row>
    <row r="87701">
      <c r="A87701" t="inlineStr">
        <is>
          <t>www.comixpriceguide.com</t>
        </is>
      </c>
      <c r="B87701" t="n">
        <v>442</v>
      </c>
    </row>
    <row r="87702">
      <c r="A87702" t="inlineStr">
        <is>
          <t>www.tacomadailyindex.com</t>
        </is>
      </c>
      <c r="B87702" t="n">
        <v>442</v>
      </c>
    </row>
    <row r="87703">
      <c r="A87703" t="inlineStr">
        <is>
          <t>www.alldesigncreative.com</t>
        </is>
      </c>
      <c r="B87703" t="n">
        <v>442</v>
      </c>
    </row>
    <row r="87704">
      <c r="A87704" t="inlineStr">
        <is>
          <t>i2-prod.northantslive.news</t>
        </is>
      </c>
      <c r="B87704" t="n">
        <v>442</v>
      </c>
    </row>
    <row r="87705">
      <c r="A87705" t="inlineStr">
        <is>
          <t>carliterature.files.wordpress.com</t>
        </is>
      </c>
      <c r="B87705" t="n">
        <v>442</v>
      </c>
    </row>
    <row r="87706">
      <c r="A87706" t="inlineStr">
        <is>
          <t>www.ghanaiantimes.com.gh</t>
        </is>
      </c>
      <c r="B87706" t="n">
        <v>442</v>
      </c>
    </row>
    <row r="87707">
      <c r="A87707" t="inlineStr">
        <is>
          <t>themanregistry.com</t>
        </is>
      </c>
      <c r="B87707" t="n">
        <v>442</v>
      </c>
    </row>
    <row r="87708">
      <c r="A87708" t="inlineStr">
        <is>
          <t>www.thesamanthashow.com</t>
        </is>
      </c>
      <c r="B87708" t="n">
        <v>442</v>
      </c>
    </row>
    <row r="87709">
      <c r="A87709" t="inlineStr">
        <is>
          <t>www.karnevalswierts.com</t>
        </is>
      </c>
      <c r="B87709" t="n">
        <v>442</v>
      </c>
    </row>
    <row r="87710">
      <c r="A87710" t="inlineStr">
        <is>
          <t>www.newhomefinder.ca</t>
        </is>
      </c>
      <c r="B87710" t="n">
        <v>442</v>
      </c>
    </row>
    <row r="87711">
      <c r="A87711" t="inlineStr">
        <is>
          <t>1fwgt31alqzk1a7ihq2wmfg3-wpengine.netdna-ssl.com</t>
        </is>
      </c>
      <c r="B87711" t="n">
        <v>442</v>
      </c>
    </row>
    <row r="87712">
      <c r="A87712" t="inlineStr">
        <is>
          <t>www.esportsprimo.com</t>
        </is>
      </c>
      <c r="B87712" t="n">
        <v>442</v>
      </c>
    </row>
    <row r="87713">
      <c r="A87713" t="inlineStr">
        <is>
          <t>www.cowboystudio.com</t>
        </is>
      </c>
      <c r="B87713" t="n">
        <v>442</v>
      </c>
    </row>
    <row r="87714">
      <c r="A87714" t="inlineStr">
        <is>
          <t>hrdots.com</t>
        </is>
      </c>
      <c r="B87714" t="n">
        <v>442</v>
      </c>
    </row>
    <row r="87715">
      <c r="A87715" t="inlineStr">
        <is>
          <t>images.plot.ly</t>
        </is>
      </c>
      <c r="B87715" t="n">
        <v>442</v>
      </c>
    </row>
    <row r="87716">
      <c r="A87716" t="inlineStr">
        <is>
          <t>vivauae.com</t>
        </is>
      </c>
      <c r="B87716" t="n">
        <v>442</v>
      </c>
    </row>
    <row r="87717">
      <c r="A87717" t="inlineStr">
        <is>
          <t>www.huskerhounds.com</t>
        </is>
      </c>
      <c r="B87717" t="n">
        <v>442</v>
      </c>
    </row>
    <row r="87718">
      <c r="A87718" t="inlineStr">
        <is>
          <t>www.chocolatebaroque.com</t>
        </is>
      </c>
      <c r="B87718" t="n">
        <v>442</v>
      </c>
    </row>
    <row r="87719">
      <c r="A87719" t="inlineStr">
        <is>
          <t>pensacolasurf.com</t>
        </is>
      </c>
      <c r="B87719" t="n">
        <v>442</v>
      </c>
    </row>
    <row r="87720">
      <c r="A87720" t="inlineStr">
        <is>
          <t>www.tophardcoreporn.com</t>
        </is>
      </c>
      <c r="B87720" t="n">
        <v>442</v>
      </c>
    </row>
    <row r="87721">
      <c r="A87721" t="inlineStr">
        <is>
          <t>www.mcnallyspharmacy365.com</t>
        </is>
      </c>
      <c r="B87721" t="n">
        <v>442</v>
      </c>
    </row>
    <row r="87722">
      <c r="A87722" t="inlineStr">
        <is>
          <t>www.cindysthrows.com</t>
        </is>
      </c>
      <c r="B87722" t="n">
        <v>442</v>
      </c>
    </row>
    <row r="87723">
      <c r="A87723" t="inlineStr">
        <is>
          <t>www.warbirdsnews.com</t>
        </is>
      </c>
      <c r="B87723" t="n">
        <v>441</v>
      </c>
    </row>
    <row r="87724">
      <c r="A87724" t="inlineStr">
        <is>
          <t>www.sunbritefurniture.com</t>
        </is>
      </c>
      <c r="B87724" t="n">
        <v>441</v>
      </c>
    </row>
    <row r="87725">
      <c r="A87725" t="inlineStr">
        <is>
          <t>www.myeres.com</t>
        </is>
      </c>
      <c r="B87725" t="n">
        <v>441</v>
      </c>
    </row>
    <row r="87726">
      <c r="A87726" t="inlineStr">
        <is>
          <t>imageserve.babycenter.com</t>
        </is>
      </c>
      <c r="B87726" t="n">
        <v>441</v>
      </c>
    </row>
    <row r="87727">
      <c r="A87727" t="inlineStr">
        <is>
          <t>image.e-domizil.de</t>
        </is>
      </c>
      <c r="B87727" t="n">
        <v>441</v>
      </c>
    </row>
    <row r="87728">
      <c r="A87728" t="inlineStr">
        <is>
          <t>media.gq.com.mx</t>
        </is>
      </c>
      <c r="B87728" t="n">
        <v>441</v>
      </c>
    </row>
    <row r="87729">
      <c r="A87729" t="inlineStr">
        <is>
          <t>www.lagazettedescommunes.com</t>
        </is>
      </c>
      <c r="B87729" t="n">
        <v>441</v>
      </c>
    </row>
    <row r="87730">
      <c r="A87730" t="inlineStr">
        <is>
          <t>abc-zoo.hu</t>
        </is>
      </c>
      <c r="B87730" t="n">
        <v>441</v>
      </c>
    </row>
    <row r="87731">
      <c r="A87731" t="inlineStr">
        <is>
          <t>eldemocrata.com</t>
        </is>
      </c>
      <c r="B87731" t="n">
        <v>441</v>
      </c>
    </row>
    <row r="87732">
      <c r="A87732" t="inlineStr">
        <is>
          <t>tablegames.bg</t>
        </is>
      </c>
      <c r="B87732" t="n">
        <v>441</v>
      </c>
    </row>
    <row r="87733">
      <c r="A87733" t="inlineStr">
        <is>
          <t>frutafresca.vteximg.com.br</t>
        </is>
      </c>
      <c r="B87733" t="n">
        <v>441</v>
      </c>
    </row>
    <row r="87734">
      <c r="A87734" t="inlineStr">
        <is>
          <t>www.curiositas.paris</t>
        </is>
      </c>
      <c r="B87734" t="n">
        <v>441</v>
      </c>
    </row>
    <row r="87735">
      <c r="A87735" t="inlineStr">
        <is>
          <t>www.netlab.ru</t>
        </is>
      </c>
      <c r="B87735" t="n">
        <v>441</v>
      </c>
    </row>
    <row r="87736">
      <c r="A87736" t="inlineStr">
        <is>
          <t>www.footplate.co.uk</t>
        </is>
      </c>
      <c r="B87736" t="n">
        <v>441</v>
      </c>
    </row>
    <row r="87737">
      <c r="A87737" t="inlineStr">
        <is>
          <t>www.colorsymphony.com</t>
        </is>
      </c>
      <c r="B87737" t="n">
        <v>441</v>
      </c>
    </row>
    <row r="87738">
      <c r="A87738" t="inlineStr">
        <is>
          <t>3rxg9qea18zhtl6s2u8jammft.wpengine.netdna-cdn.com</t>
        </is>
      </c>
      <c r="B87738" t="n">
        <v>441</v>
      </c>
    </row>
    <row r="87739">
      <c r="A87739" t="inlineStr">
        <is>
          <t>hoopscsdn.s3.amazonaws.com</t>
        </is>
      </c>
      <c r="B87739" t="n">
        <v>441</v>
      </c>
    </row>
    <row r="87740">
      <c r="A87740" t="inlineStr">
        <is>
          <t>99b785ca47ddcf0ffcfa-2c4288683ec302f3abfcedd34459ff6a.ssl.cf1.rackcdn.com</t>
        </is>
      </c>
      <c r="B87740" t="n">
        <v>441</v>
      </c>
    </row>
    <row r="87741">
      <c r="A87741" t="inlineStr">
        <is>
          <t>www.wireandhoney.com</t>
        </is>
      </c>
      <c r="B87741" t="n">
        <v>441</v>
      </c>
    </row>
    <row r="87742">
      <c r="A87742" t="inlineStr">
        <is>
          <t>bacchettadoro.it</t>
        </is>
      </c>
      <c r="B87742" t="n">
        <v>441</v>
      </c>
    </row>
    <row r="87743">
      <c r="A87743" t="inlineStr">
        <is>
          <t>cdn.wowowhome.com</t>
        </is>
      </c>
      <c r="B87743" t="n">
        <v>441</v>
      </c>
    </row>
    <row r="87744">
      <c r="A87744" t="inlineStr">
        <is>
          <t>www.nellavetrina.com</t>
        </is>
      </c>
      <c r="B87744" t="n">
        <v>441</v>
      </c>
    </row>
    <row r="87745">
      <c r="A87745" t="inlineStr">
        <is>
          <t>freenakedmengayporn.com</t>
        </is>
      </c>
      <c r="B87745" t="n">
        <v>441</v>
      </c>
    </row>
    <row r="87746">
      <c r="A87746" t="inlineStr">
        <is>
          <t>www.artworkontile.com</t>
        </is>
      </c>
      <c r="B87746" t="n">
        <v>441</v>
      </c>
    </row>
    <row r="87747">
      <c r="A87747" t="inlineStr">
        <is>
          <t>securityintelligence.com</t>
        </is>
      </c>
      <c r="B87747" t="n">
        <v>441</v>
      </c>
    </row>
    <row r="87748">
      <c r="A87748" t="inlineStr">
        <is>
          <t>drivenime.com</t>
        </is>
      </c>
      <c r="B87748" t="n">
        <v>441</v>
      </c>
    </row>
    <row r="87749">
      <c r="A87749" t="inlineStr">
        <is>
          <t>c745.r45.cf2.rackcdn.com</t>
        </is>
      </c>
      <c r="B87749" t="n">
        <v>441</v>
      </c>
    </row>
    <row r="87750">
      <c r="A87750" t="inlineStr">
        <is>
          <t>www.kidsinteriors.com</t>
        </is>
      </c>
      <c r="B87750" t="n">
        <v>441</v>
      </c>
    </row>
    <row r="87751">
      <c r="A87751" t="inlineStr">
        <is>
          <t>forgetmeknotphoto.com</t>
        </is>
      </c>
      <c r="B87751" t="n">
        <v>441</v>
      </c>
    </row>
    <row r="87752">
      <c r="A87752" t="inlineStr">
        <is>
          <t>cdn.wiki.dengekionline.com</t>
        </is>
      </c>
      <c r="B87752" t="n">
        <v>441</v>
      </c>
    </row>
    <row r="87753">
      <c r="A87753" t="inlineStr">
        <is>
          <t>www.designplus.co.uk</t>
        </is>
      </c>
      <c r="B87753" t="n">
        <v>441</v>
      </c>
    </row>
    <row r="87754">
      <c r="A87754" t="inlineStr">
        <is>
          <t>billyscrashhelmets.co.uk</t>
        </is>
      </c>
      <c r="B87754" t="n">
        <v>441</v>
      </c>
    </row>
    <row r="87755">
      <c r="A87755" t="inlineStr">
        <is>
          <t>med.stanford.edu:443</t>
        </is>
      </c>
      <c r="B87755" t="n">
        <v>441</v>
      </c>
    </row>
    <row r="87756">
      <c r="A87756" t="inlineStr">
        <is>
          <t>ppuglobe.com</t>
        </is>
      </c>
      <c r="B87756" t="n">
        <v>441</v>
      </c>
    </row>
    <row r="87757">
      <c r="A87757" t="inlineStr">
        <is>
          <t>imgix-media.wbdndc.net</t>
        </is>
      </c>
      <c r="B87757" t="n">
        <v>441</v>
      </c>
    </row>
    <row r="87758">
      <c r="A87758" t="inlineStr">
        <is>
          <t>www.presidentialelection.com</t>
        </is>
      </c>
      <c r="B87758" t="n">
        <v>441</v>
      </c>
    </row>
    <row r="87759">
      <c r="A87759" t="inlineStr">
        <is>
          <t>tonireavis.files.wordpress.com</t>
        </is>
      </c>
      <c r="B87759" t="n">
        <v>441</v>
      </c>
    </row>
    <row r="87760">
      <c r="A87760" t="inlineStr">
        <is>
          <t>johnmontgomerylandscapearchitects.com</t>
        </is>
      </c>
      <c r="B87760" t="n">
        <v>441</v>
      </c>
    </row>
    <row r="87761">
      <c r="A87761" t="inlineStr">
        <is>
          <t>www.winwinzone.co.uk</t>
        </is>
      </c>
      <c r="B87761" t="n">
        <v>441</v>
      </c>
    </row>
    <row r="87762">
      <c r="A87762" t="inlineStr">
        <is>
          <t>incatrailreservations.com</t>
        </is>
      </c>
      <c r="B87762" t="n">
        <v>441</v>
      </c>
    </row>
    <row r="87763">
      <c r="A87763" t="inlineStr">
        <is>
          <t>i8.createsend1.com</t>
        </is>
      </c>
      <c r="B87763" t="n">
        <v>441</v>
      </c>
    </row>
    <row r="87764">
      <c r="A87764" t="inlineStr">
        <is>
          <t>wolvesinlondon.files.wordpress.com</t>
        </is>
      </c>
      <c r="B87764" t="n">
        <v>441</v>
      </c>
    </row>
    <row r="87765">
      <c r="A87765" t="inlineStr">
        <is>
          <t>woodlabdesigns.com</t>
        </is>
      </c>
      <c r="B87765" t="n">
        <v>441</v>
      </c>
    </row>
    <row r="87766">
      <c r="A87766" t="inlineStr">
        <is>
          <t>www.mostlyhomemademom.com</t>
        </is>
      </c>
      <c r="B87766" t="n">
        <v>441</v>
      </c>
    </row>
    <row r="87767">
      <c r="A87767" t="inlineStr">
        <is>
          <t>www.factory54.co.il</t>
        </is>
      </c>
      <c r="B87767" t="n">
        <v>441</v>
      </c>
    </row>
    <row r="87768">
      <c r="A87768" t="inlineStr">
        <is>
          <t>www.skycomp.com.au</t>
        </is>
      </c>
      <c r="B87768" t="n">
        <v>441</v>
      </c>
    </row>
    <row r="87769">
      <c r="A87769" t="inlineStr">
        <is>
          <t>www.motorcyclemojo.com</t>
        </is>
      </c>
      <c r="B87769" t="n">
        <v>441</v>
      </c>
    </row>
    <row r="87770">
      <c r="A87770" t="inlineStr">
        <is>
          <t>goodcomix.tk</t>
        </is>
      </c>
      <c r="B87770" t="n">
        <v>441</v>
      </c>
    </row>
    <row r="87771">
      <c r="A87771" t="inlineStr">
        <is>
          <t>www.biletomat.pl</t>
        </is>
      </c>
      <c r="B87771" t="n">
        <v>441</v>
      </c>
    </row>
    <row r="87772">
      <c r="A87772" t="inlineStr">
        <is>
          <t>blog-images-ft.s3.amazonaws.com</t>
        </is>
      </c>
      <c r="B87772" t="n">
        <v>441</v>
      </c>
    </row>
    <row r="87773">
      <c r="A87773" t="inlineStr">
        <is>
          <t>kittelbergerflorist.imgix.net</t>
        </is>
      </c>
      <c r="B87773" t="n">
        <v>441</v>
      </c>
    </row>
    <row r="87774">
      <c r="A87774" t="inlineStr">
        <is>
          <t>www.howardhanna.com</t>
        </is>
      </c>
      <c r="B87774" t="n">
        <v>441</v>
      </c>
    </row>
    <row r="87775">
      <c r="A87775" t="inlineStr">
        <is>
          <t>129d5gnposv45pipg3fffi67-wpengine.netdna-ssl.com</t>
        </is>
      </c>
      <c r="B87775" t="n">
        <v>441</v>
      </c>
    </row>
    <row r="87776">
      <c r="A87776" t="inlineStr">
        <is>
          <t>www.card-making-corner.com</t>
        </is>
      </c>
      <c r="B87776" t="n">
        <v>441</v>
      </c>
    </row>
    <row r="87777">
      <c r="A87777" t="inlineStr">
        <is>
          <t>foxhugh.files.wordpress.com</t>
        </is>
      </c>
      <c r="B87777" t="n">
        <v>441</v>
      </c>
    </row>
    <row r="87778">
      <c r="A87778" t="inlineStr">
        <is>
          <t>danielschristian.com</t>
        </is>
      </c>
      <c r="B87778" t="n">
        <v>441</v>
      </c>
    </row>
    <row r="87779">
      <c r="A87779" t="inlineStr">
        <is>
          <t>bree1972.files.wordpress.com</t>
        </is>
      </c>
      <c r="B87779" t="n">
        <v>441</v>
      </c>
    </row>
    <row r="87780">
      <c r="A87780" t="inlineStr">
        <is>
          <t>irrnrwxhjnmk5p.ldycdn.com</t>
        </is>
      </c>
      <c r="B87780" t="n">
        <v>441</v>
      </c>
    </row>
    <row r="87781">
      <c r="A87781" t="inlineStr">
        <is>
          <t>prosportstickers.219signs.com</t>
        </is>
      </c>
      <c r="B87781" t="n">
        <v>441</v>
      </c>
    </row>
    <row r="87782">
      <c r="A87782" t="inlineStr">
        <is>
          <t>kchanews.com</t>
        </is>
      </c>
      <c r="B87782" t="n">
        <v>441</v>
      </c>
    </row>
    <row r="87783">
      <c r="A87783" t="inlineStr">
        <is>
          <t>www.karinsflorist.com</t>
        </is>
      </c>
      <c r="B87783" t="n">
        <v>441</v>
      </c>
    </row>
    <row r="87784">
      <c r="A87784" t="inlineStr">
        <is>
          <t>static.globalindustrial.com</t>
        </is>
      </c>
      <c r="B87784" t="n">
        <v>441</v>
      </c>
    </row>
    <row r="87785">
      <c r="A87785" t="inlineStr">
        <is>
          <t>www.infozonepk.com</t>
        </is>
      </c>
      <c r="B87785" t="n">
        <v>441</v>
      </c>
    </row>
    <row r="87786">
      <c r="A87786" t="inlineStr">
        <is>
          <t>www.fotojet.com</t>
        </is>
      </c>
      <c r="B87786" t="n">
        <v>441</v>
      </c>
    </row>
    <row r="87787">
      <c r="A87787" t="inlineStr">
        <is>
          <t>chiefio.files.wordpress.com</t>
        </is>
      </c>
      <c r="B87787" t="n">
        <v>441</v>
      </c>
    </row>
    <row r="87788">
      <c r="A87788" t="inlineStr">
        <is>
          <t>trendingcurrentevents.com</t>
        </is>
      </c>
      <c r="B87788" t="n">
        <v>441</v>
      </c>
    </row>
    <row r="87789">
      <c r="A87789" t="inlineStr">
        <is>
          <t>www.searchenginepeople.com</t>
        </is>
      </c>
      <c r="B87789" t="n">
        <v>441</v>
      </c>
    </row>
    <row r="87790">
      <c r="A87790" t="inlineStr">
        <is>
          <t>www.dropdsounds.com</t>
        </is>
      </c>
      <c r="B87790" t="n">
        <v>441</v>
      </c>
    </row>
    <row r="87791">
      <c r="A87791" t="inlineStr">
        <is>
          <t>happiestcamper.com</t>
        </is>
      </c>
      <c r="B87791" t="n">
        <v>441</v>
      </c>
    </row>
    <row r="87792">
      <c r="A87792" t="inlineStr">
        <is>
          <t>alhimar.com</t>
        </is>
      </c>
      <c r="B87792" t="n">
        <v>441</v>
      </c>
    </row>
    <row r="87793">
      <c r="A87793" t="inlineStr">
        <is>
          <t>www.seawear.com</t>
        </is>
      </c>
      <c r="B87793" t="n">
        <v>441</v>
      </c>
    </row>
    <row r="87794">
      <c r="A87794" t="inlineStr">
        <is>
          <t>besttentcotsforcamping.com</t>
        </is>
      </c>
      <c r="B87794" t="n">
        <v>441</v>
      </c>
    </row>
    <row r="87795">
      <c r="A87795" t="inlineStr">
        <is>
          <t>cracksfiles.com</t>
        </is>
      </c>
      <c r="B87795" t="n">
        <v>441</v>
      </c>
    </row>
    <row r="87796">
      <c r="A87796" t="inlineStr">
        <is>
          <t>www.propertiesinantigua.com</t>
        </is>
      </c>
      <c r="B87796" t="n">
        <v>441</v>
      </c>
    </row>
    <row r="87797">
      <c r="A87797" t="inlineStr">
        <is>
          <t>cdn2.lekiosk.com</t>
        </is>
      </c>
      <c r="B87797" t="n">
        <v>441</v>
      </c>
    </row>
    <row r="87798">
      <c r="A87798" t="inlineStr">
        <is>
          <t>a-sport.in.ua</t>
        </is>
      </c>
      <c r="B87798" t="n">
        <v>441</v>
      </c>
    </row>
    <row r="87799">
      <c r="A87799" t="inlineStr">
        <is>
          <t>elfa-pharm.pl</t>
        </is>
      </c>
      <c r="B87799" t="n">
        <v>441</v>
      </c>
    </row>
    <row r="87800">
      <c r="A87800" t="inlineStr">
        <is>
          <t>proagent.hr</t>
        </is>
      </c>
      <c r="B87800" t="n">
        <v>441</v>
      </c>
    </row>
    <row r="87801">
      <c r="A87801" t="inlineStr">
        <is>
          <t>tamilnet.com</t>
        </is>
      </c>
      <c r="B87801" t="n">
        <v>441</v>
      </c>
    </row>
    <row r="87802">
      <c r="A87802" t="inlineStr">
        <is>
          <t>www.aboutthegarden.com.au</t>
        </is>
      </c>
      <c r="B87802" t="n">
        <v>441</v>
      </c>
    </row>
    <row r="87803">
      <c r="A87803" t="inlineStr">
        <is>
          <t>aquapureplus.com.au</t>
        </is>
      </c>
      <c r="B87803" t="n">
        <v>441</v>
      </c>
    </row>
    <row r="87804">
      <c r="A87804" t="inlineStr">
        <is>
          <t>anthonykiedis.net</t>
        </is>
      </c>
      <c r="B87804" t="n">
        <v>441</v>
      </c>
    </row>
    <row r="87805">
      <c r="A87805" t="inlineStr">
        <is>
          <t>powerusers.microsoft.com</t>
        </is>
      </c>
      <c r="B87805" t="n">
        <v>441</v>
      </c>
    </row>
    <row r="87806">
      <c r="A87806" t="inlineStr">
        <is>
          <t>homeappliances.pk</t>
        </is>
      </c>
      <c r="B87806" t="n">
        <v>441</v>
      </c>
    </row>
    <row r="87807">
      <c r="A87807" t="inlineStr">
        <is>
          <t>images.luggage-tag.org</t>
        </is>
      </c>
      <c r="B87807" t="n">
        <v>441</v>
      </c>
    </row>
    <row r="87808">
      <c r="A87808" t="inlineStr">
        <is>
          <t>www.vipsupportersclub.com.au</t>
        </is>
      </c>
      <c r="B87808" t="n">
        <v>441</v>
      </c>
    </row>
    <row r="87809">
      <c r="A87809" t="inlineStr">
        <is>
          <t>www.ncw.nic.in</t>
        </is>
      </c>
      <c r="B87809" t="n">
        <v>441</v>
      </c>
    </row>
    <row r="87810">
      <c r="A87810" t="inlineStr">
        <is>
          <t>d1mpmeqw0i7z5x.cloudfront.net</t>
        </is>
      </c>
      <c r="B87810" t="n">
        <v>441</v>
      </c>
    </row>
    <row r="87811">
      <c r="A87811" t="inlineStr">
        <is>
          <t>power-way.ru</t>
        </is>
      </c>
      <c r="B87811" t="n">
        <v>441</v>
      </c>
    </row>
    <row r="87812">
      <c r="A87812" t="inlineStr">
        <is>
          <t>www.twovolt.com</t>
        </is>
      </c>
      <c r="B87812" t="n">
        <v>441</v>
      </c>
    </row>
    <row r="87813">
      <c r="A87813" t="inlineStr">
        <is>
          <t>www.fitnessdealnews.com</t>
        </is>
      </c>
      <c r="B87813" t="n">
        <v>441</v>
      </c>
    </row>
    <row r="87814">
      <c r="A87814" t="inlineStr">
        <is>
          <t>manningcues.com</t>
        </is>
      </c>
      <c r="B87814" t="n">
        <v>441</v>
      </c>
    </row>
    <row r="87815">
      <c r="A87815" t="inlineStr">
        <is>
          <t>img80002471.weyesimg.com</t>
        </is>
      </c>
      <c r="B87815" t="n">
        <v>441</v>
      </c>
    </row>
    <row r="87816">
      <c r="A87816" t="inlineStr">
        <is>
          <t>www.elixirhealth.co.uk</t>
        </is>
      </c>
      <c r="B87816" t="n">
        <v>441</v>
      </c>
    </row>
    <row r="87817">
      <c r="A87817" t="inlineStr">
        <is>
          <t>www.svetgranulek.cz</t>
        </is>
      </c>
      <c r="B87817" t="n">
        <v>441</v>
      </c>
    </row>
    <row r="87818">
      <c r="A87818" t="inlineStr">
        <is>
          <t>lineartechik-lsc.de</t>
        </is>
      </c>
      <c r="B87818" t="n">
        <v>441</v>
      </c>
    </row>
    <row r="87819">
      <c r="A87819" t="inlineStr">
        <is>
          <t>manhattantrophy.com</t>
        </is>
      </c>
      <c r="B87819" t="n">
        <v>441</v>
      </c>
    </row>
    <row r="87820">
      <c r="A87820" t="inlineStr">
        <is>
          <t>www.carscoops.com</t>
        </is>
      </c>
      <c r="B87820" t="n">
        <v>441</v>
      </c>
    </row>
    <row r="87821">
      <c r="A87821" t="inlineStr">
        <is>
          <t>suburbanchicagoland.com</t>
        </is>
      </c>
      <c r="B87821" t="n">
        <v>441</v>
      </c>
    </row>
    <row r="87822">
      <c r="A87822" t="inlineStr">
        <is>
          <t>www.recreoviral.com</t>
        </is>
      </c>
      <c r="B87822" t="n">
        <v>441</v>
      </c>
    </row>
    <row r="87823">
      <c r="A87823" t="inlineStr">
        <is>
          <t>www.xocu.com</t>
        </is>
      </c>
      <c r="B87823" t="n">
        <v>441</v>
      </c>
    </row>
    <row r="87824">
      <c r="A87824" t="inlineStr">
        <is>
          <t>www.kiwiku.com</t>
        </is>
      </c>
      <c r="B87824" t="n">
        <v>441</v>
      </c>
    </row>
    <row r="87825">
      <c r="A87825" t="inlineStr">
        <is>
          <t>www.caseys.ie</t>
        </is>
      </c>
      <c r="B87825" t="n">
        <v>441</v>
      </c>
    </row>
    <row r="87826">
      <c r="A87826" t="inlineStr">
        <is>
          <t>xtrems.ro</t>
        </is>
      </c>
      <c r="B87826" t="n">
        <v>441</v>
      </c>
    </row>
    <row r="87827">
      <c r="A87827" t="inlineStr">
        <is>
          <t>www.punkfootball.com</t>
        </is>
      </c>
      <c r="B87827" t="n">
        <v>441</v>
      </c>
    </row>
    <row r="87828">
      <c r="A87828" t="inlineStr">
        <is>
          <t>thefreeonline.files.wordpress.com</t>
        </is>
      </c>
      <c r="B87828" t="n">
        <v>441</v>
      </c>
    </row>
    <row r="87829">
      <c r="A87829" t="inlineStr">
        <is>
          <t>lorcatoday.com</t>
        </is>
      </c>
      <c r="B87829" t="n">
        <v>441</v>
      </c>
    </row>
    <row r="87830">
      <c r="A87830" t="inlineStr">
        <is>
          <t>dru-cdn.zipcar.com</t>
        </is>
      </c>
      <c r="B87830" t="n">
        <v>441</v>
      </c>
    </row>
    <row r="87831">
      <c r="A87831" t="inlineStr">
        <is>
          <t>wifkn.com</t>
        </is>
      </c>
      <c r="B87831" t="n">
        <v>441</v>
      </c>
    </row>
    <row r="87832">
      <c r="A87832" t="inlineStr">
        <is>
          <t>antiquereligiousitems.com</t>
        </is>
      </c>
      <c r="B87832" t="n">
        <v>441</v>
      </c>
    </row>
    <row r="87833">
      <c r="A87833" t="inlineStr">
        <is>
          <t>themmacorner.com</t>
        </is>
      </c>
      <c r="B87833" t="n">
        <v>441</v>
      </c>
    </row>
    <row r="87834">
      <c r="A87834" t="inlineStr">
        <is>
          <t>www.feedstuffs.com</t>
        </is>
      </c>
      <c r="B87834" t="n">
        <v>441</v>
      </c>
    </row>
    <row r="87835">
      <c r="A87835" t="inlineStr">
        <is>
          <t>www.ourkidsmom.com</t>
        </is>
      </c>
      <c r="B87835" t="n">
        <v>441</v>
      </c>
    </row>
    <row r="87836">
      <c r="A87836" t="inlineStr">
        <is>
          <t>2022dodge.com</t>
        </is>
      </c>
      <c r="B87836" t="n">
        <v>441</v>
      </c>
    </row>
    <row r="87837">
      <c r="A87837" t="inlineStr">
        <is>
          <t>www.kooqie.com</t>
        </is>
      </c>
      <c r="B87837" t="n">
        <v>441</v>
      </c>
    </row>
    <row r="87838">
      <c r="A87838" t="inlineStr">
        <is>
          <t>media.lojaconectada.com.br</t>
        </is>
      </c>
      <c r="B87838" t="n">
        <v>441</v>
      </c>
    </row>
    <row r="87839">
      <c r="A87839" t="inlineStr">
        <is>
          <t>customculture.ua</t>
        </is>
      </c>
      <c r="B87839" t="n">
        <v>441</v>
      </c>
    </row>
    <row r="87840">
      <c r="A87840" t="inlineStr">
        <is>
          <t>www.topsecretwriters.com</t>
        </is>
      </c>
      <c r="B87840" t="n">
        <v>441</v>
      </c>
    </row>
    <row r="87841">
      <c r="A87841" t="inlineStr">
        <is>
          <t>allin1partyshop.s3.amazonaws.com</t>
        </is>
      </c>
      <c r="B87841" t="n">
        <v>441</v>
      </c>
    </row>
    <row r="87842">
      <c r="A87842" t="inlineStr">
        <is>
          <t>www.salonwholesale.com</t>
        </is>
      </c>
      <c r="B87842" t="n">
        <v>441</v>
      </c>
    </row>
    <row r="87843">
      <c r="A87843" t="inlineStr">
        <is>
          <t>ourlittleescapades.com</t>
        </is>
      </c>
      <c r="B87843" t="n">
        <v>441</v>
      </c>
    </row>
    <row r="87844">
      <c r="A87844" t="inlineStr">
        <is>
          <t>confidentials.com</t>
        </is>
      </c>
      <c r="B87844" t="n">
        <v>441</v>
      </c>
    </row>
    <row r="87845">
      <c r="A87845" t="inlineStr">
        <is>
          <t>www.promotiondynamics.co.uk</t>
        </is>
      </c>
      <c r="B87845" t="n">
        <v>441</v>
      </c>
    </row>
    <row r="87846">
      <c r="A87846" t="inlineStr">
        <is>
          <t>www.ems.psu.edu</t>
        </is>
      </c>
      <c r="B87846" t="n">
        <v>441</v>
      </c>
    </row>
    <row r="87847">
      <c r="A87847" t="inlineStr">
        <is>
          <t>savejersey.com</t>
        </is>
      </c>
      <c r="B87847" t="n">
        <v>441</v>
      </c>
    </row>
    <row r="87848">
      <c r="A87848" t="inlineStr">
        <is>
          <t>imgbd.weyesimg.com</t>
        </is>
      </c>
      <c r="B87848" t="n">
        <v>441</v>
      </c>
    </row>
    <row r="87849">
      <c r="A87849" t="inlineStr">
        <is>
          <t>www.pandaracing.com</t>
        </is>
      </c>
      <c r="B87849" t="n">
        <v>441</v>
      </c>
    </row>
    <row r="87850">
      <c r="A87850" t="inlineStr">
        <is>
          <t>americanclassicscars.com</t>
        </is>
      </c>
      <c r="B87850" t="n">
        <v>441</v>
      </c>
    </row>
    <row r="87851">
      <c r="A87851" t="inlineStr">
        <is>
          <t>mobisoftinfotech.com</t>
        </is>
      </c>
      <c r="B87851" t="n">
        <v>441</v>
      </c>
    </row>
    <row r="87852">
      <c r="A87852" t="inlineStr">
        <is>
          <t>shorevacations.files.wordpress.com</t>
        </is>
      </c>
      <c r="B87852" t="n">
        <v>441</v>
      </c>
    </row>
    <row r="87853">
      <c r="A87853" t="inlineStr">
        <is>
          <t>www.uefaclubjersey.com</t>
        </is>
      </c>
      <c r="B87853" t="n">
        <v>441</v>
      </c>
    </row>
    <row r="87854">
      <c r="A87854" t="inlineStr">
        <is>
          <t>www.blindsbypost.co.uk</t>
        </is>
      </c>
      <c r="B87854" t="n">
        <v>441</v>
      </c>
    </row>
    <row r="87855">
      <c r="A87855" t="inlineStr">
        <is>
          <t>theindianspot.com</t>
        </is>
      </c>
      <c r="B87855" t="n">
        <v>441</v>
      </c>
    </row>
    <row r="87856">
      <c r="A87856" t="inlineStr">
        <is>
          <t>thehealthyfamilyandhome.com</t>
        </is>
      </c>
      <c r="B87856" t="n">
        <v>441</v>
      </c>
    </row>
    <row r="87857">
      <c r="A87857" t="inlineStr">
        <is>
          <t>zaksantiquities.com</t>
        </is>
      </c>
      <c r="B87857" t="n">
        <v>441</v>
      </c>
    </row>
    <row r="87858">
      <c r="A87858" t="inlineStr">
        <is>
          <t>www.stayadventurous.com</t>
        </is>
      </c>
      <c r="B87858" t="n">
        <v>441</v>
      </c>
    </row>
    <row r="87859">
      <c r="A87859" t="inlineStr">
        <is>
          <t>www.wildlifealliance.org</t>
        </is>
      </c>
      <c r="B87859" t="n">
        <v>441</v>
      </c>
    </row>
    <row r="87860">
      <c r="A87860" t="inlineStr">
        <is>
          <t>local.greenfieldreporter.com</t>
        </is>
      </c>
      <c r="B87860" t="n">
        <v>441</v>
      </c>
    </row>
    <row r="87861">
      <c r="A87861" t="inlineStr">
        <is>
          <t>thelabeljunkie.com</t>
        </is>
      </c>
      <c r="B87861" t="n">
        <v>441</v>
      </c>
    </row>
    <row r="87862">
      <c r="A87862" t="inlineStr">
        <is>
          <t>www.cartoon-coloring-page.com</t>
        </is>
      </c>
      <c r="B87862" t="n">
        <v>441</v>
      </c>
    </row>
    <row r="87863">
      <c r="A87863" t="inlineStr">
        <is>
          <t>nchsinkspot.com</t>
        </is>
      </c>
      <c r="B87863" t="n">
        <v>441</v>
      </c>
    </row>
    <row r="87864">
      <c r="A87864" t="inlineStr">
        <is>
          <t>cliquotes.com</t>
        </is>
      </c>
      <c r="B87864" t="n">
        <v>441</v>
      </c>
    </row>
    <row r="87865">
      <c r="A87865" t="inlineStr">
        <is>
          <t>www.countrynow.com</t>
        </is>
      </c>
      <c r="B87865" t="n">
        <v>441</v>
      </c>
    </row>
    <row r="87866">
      <c r="A87866" t="inlineStr">
        <is>
          <t>smhttp-ssl-51596.nexcesscdn.net</t>
        </is>
      </c>
      <c r="B87866" t="n">
        <v>441</v>
      </c>
    </row>
    <row r="87867">
      <c r="A87867" t="inlineStr">
        <is>
          <t>www.fitnessavenue.ca</t>
        </is>
      </c>
      <c r="B87867" t="n">
        <v>441</v>
      </c>
    </row>
    <row r="87868">
      <c r="A87868" t="inlineStr">
        <is>
          <t>educationpossible.com</t>
        </is>
      </c>
      <c r="B87868" t="n">
        <v>441</v>
      </c>
    </row>
    <row r="87869">
      <c r="A87869" t="inlineStr">
        <is>
          <t>www.hsjohnson.com</t>
        </is>
      </c>
      <c r="B87869" t="n">
        <v>441</v>
      </c>
    </row>
    <row r="87870">
      <c r="A87870" t="inlineStr">
        <is>
          <t>cdn1.matureporn.su</t>
        </is>
      </c>
      <c r="B87870" t="n">
        <v>441</v>
      </c>
    </row>
    <row r="87871">
      <c r="A87871" t="inlineStr">
        <is>
          <t>adayawaytravel.files.wordpress.com</t>
        </is>
      </c>
      <c r="B87871" t="n">
        <v>441</v>
      </c>
    </row>
    <row r="87872">
      <c r="A87872" t="inlineStr">
        <is>
          <t>retrocowboy.com</t>
        </is>
      </c>
      <c r="B87872" t="n">
        <v>441</v>
      </c>
    </row>
    <row r="87873">
      <c r="A87873" t="inlineStr">
        <is>
          <t>www.credit-land.com</t>
        </is>
      </c>
      <c r="B87873" t="n">
        <v>441</v>
      </c>
    </row>
    <row r="87874">
      <c r="A87874" t="inlineStr">
        <is>
          <t>sammlung.staedelmuseum.de</t>
        </is>
      </c>
      <c r="B87874" t="n">
        <v>441</v>
      </c>
    </row>
    <row r="87875">
      <c r="A87875" t="inlineStr">
        <is>
          <t>images1.mobilissimo.ro</t>
        </is>
      </c>
      <c r="B87875" t="n">
        <v>441</v>
      </c>
    </row>
    <row r="87876">
      <c r="A87876" t="inlineStr">
        <is>
          <t>www.flukyfabrics.com</t>
        </is>
      </c>
      <c r="B87876" t="n">
        <v>441</v>
      </c>
    </row>
    <row r="87877">
      <c r="A87877" t="inlineStr">
        <is>
          <t>www.buylbi.com</t>
        </is>
      </c>
      <c r="B87877" t="n">
        <v>441</v>
      </c>
    </row>
    <row r="87878">
      <c r="A87878" t="inlineStr">
        <is>
          <t>www.fabricuk.com</t>
        </is>
      </c>
      <c r="B87878" t="n">
        <v>441</v>
      </c>
    </row>
    <row r="87879">
      <c r="A87879" t="inlineStr">
        <is>
          <t>www.ohsu.edu</t>
        </is>
      </c>
      <c r="B87879" t="n">
        <v>441</v>
      </c>
    </row>
    <row r="87880">
      <c r="A87880" t="inlineStr">
        <is>
          <t>league.hockeyindia.org</t>
        </is>
      </c>
      <c r="B87880" t="n">
        <v>441</v>
      </c>
    </row>
    <row r="87881">
      <c r="A87881" t="inlineStr">
        <is>
          <t>wildbricks.com</t>
        </is>
      </c>
      <c r="B87881" t="n">
        <v>441</v>
      </c>
    </row>
    <row r="87882">
      <c r="A87882" t="inlineStr">
        <is>
          <t>www.mensdesignerclothesonline.co.uk</t>
        </is>
      </c>
      <c r="B87882" t="n">
        <v>441</v>
      </c>
    </row>
    <row r="87883">
      <c r="A87883" t="inlineStr">
        <is>
          <t>www.reedinstruments.com</t>
        </is>
      </c>
      <c r="B87883" t="n">
        <v>441</v>
      </c>
    </row>
    <row r="87884">
      <c r="A87884" t="inlineStr">
        <is>
          <t>www.bronzegleitlager.com</t>
        </is>
      </c>
      <c r="B87884" t="n">
        <v>441</v>
      </c>
    </row>
    <row r="87885">
      <c r="A87885" t="inlineStr">
        <is>
          <t>www.monarchrugs.com</t>
        </is>
      </c>
      <c r="B87885" t="n">
        <v>441</v>
      </c>
    </row>
    <row r="87886">
      <c r="A87886" t="inlineStr">
        <is>
          <t>groundhopping.se</t>
        </is>
      </c>
      <c r="B87886" t="n">
        <v>441</v>
      </c>
    </row>
    <row r="87887">
      <c r="A87887" t="inlineStr">
        <is>
          <t>fb714add7a375fd36f3c-3af2dc149eb761251134d52860595648.ssl.cf1.rackcdn.com</t>
        </is>
      </c>
      <c r="B87887" t="n">
        <v>441</v>
      </c>
    </row>
    <row r="87888">
      <c r="A87888" t="inlineStr">
        <is>
          <t>www.itgirl.hr</t>
        </is>
      </c>
      <c r="B87888" t="n">
        <v>440</v>
      </c>
    </row>
    <row r="87889">
      <c r="A87889" t="inlineStr">
        <is>
          <t>toolpowers.com</t>
        </is>
      </c>
      <c r="B87889" t="n">
        <v>440</v>
      </c>
    </row>
    <row r="87890">
      <c r="A87890" t="inlineStr">
        <is>
          <t>bencrump.com</t>
        </is>
      </c>
      <c r="B87890" t="n">
        <v>440</v>
      </c>
    </row>
    <row r="87891">
      <c r="A87891" t="inlineStr">
        <is>
          <t>kbzjz.com</t>
        </is>
      </c>
      <c r="B87891" t="n">
        <v>440</v>
      </c>
    </row>
    <row r="87892">
      <c r="A87892" t="inlineStr">
        <is>
          <t>www.latercera.com</t>
        </is>
      </c>
      <c r="B87892" t="n">
        <v>440</v>
      </c>
    </row>
    <row r="87893">
      <c r="A87893" t="inlineStr">
        <is>
          <t>www.basketmarche.it</t>
        </is>
      </c>
      <c r="B87893" t="n">
        <v>440</v>
      </c>
    </row>
    <row r="87894">
      <c r="A87894" t="inlineStr">
        <is>
          <t>rockntech.com.br</t>
        </is>
      </c>
      <c r="B87894" t="n">
        <v>440</v>
      </c>
    </row>
    <row r="87895">
      <c r="A87895" t="inlineStr">
        <is>
          <t>images3.bovpg.net</t>
        </is>
      </c>
      <c r="B87895" t="n">
        <v>440</v>
      </c>
    </row>
    <row r="87896">
      <c r="A87896" t="inlineStr">
        <is>
          <t>img.fr.clasf.com</t>
        </is>
      </c>
      <c r="B87896" t="n">
        <v>440</v>
      </c>
    </row>
    <row r="87897">
      <c r="A87897" t="inlineStr">
        <is>
          <t>paralymp.ru</t>
        </is>
      </c>
      <c r="B87897" t="n">
        <v>440</v>
      </c>
    </row>
    <row r="87898">
      <c r="A87898" t="inlineStr">
        <is>
          <t>www.jewelryofmuse.com</t>
        </is>
      </c>
      <c r="B87898" t="n">
        <v>440</v>
      </c>
    </row>
    <row r="87899">
      <c r="A87899" t="inlineStr">
        <is>
          <t>stixandstones.com.au</t>
        </is>
      </c>
      <c r="B87899" t="n">
        <v>440</v>
      </c>
    </row>
    <row r="87900">
      <c r="A87900" t="inlineStr">
        <is>
          <t>www.polooutlet.com.co</t>
        </is>
      </c>
      <c r="B87900" t="n">
        <v>440</v>
      </c>
    </row>
    <row r="87901">
      <c r="A87901" t="inlineStr">
        <is>
          <t>245900-759931-raikfcquaxqncofqfm.stackpathdns.com</t>
        </is>
      </c>
      <c r="B87901" t="n">
        <v>440</v>
      </c>
    </row>
    <row r="87902">
      <c r="A87902" t="inlineStr">
        <is>
          <t>245970-760463-raikfcquaxqncofqfm.stackpathdns.com</t>
        </is>
      </c>
      <c r="B87902" t="n">
        <v>440</v>
      </c>
    </row>
    <row r="87903">
      <c r="A87903" t="inlineStr">
        <is>
          <t>a1a828073e513b6627ce-81586a4ce164b735647bb6dbfa76f619.ssl.cf1.rackcdn.com</t>
        </is>
      </c>
      <c r="B87903" t="n">
        <v>440</v>
      </c>
    </row>
    <row r="87904">
      <c r="A87904" t="inlineStr">
        <is>
          <t>xtreemechallenge.com</t>
        </is>
      </c>
      <c r="B87904" t="n">
        <v>440</v>
      </c>
    </row>
    <row r="87905">
      <c r="A87905" t="inlineStr">
        <is>
          <t>www.thekeyguys.com.au</t>
        </is>
      </c>
      <c r="B87905" t="n">
        <v>440</v>
      </c>
    </row>
    <row r="87906">
      <c r="A87906" t="inlineStr">
        <is>
          <t>7d5352c026fb01fdbbe1-9711d24f6b8cbb5404261be8edbb6fca.r78.cf1.rackcdn.com</t>
        </is>
      </c>
      <c r="B87906" t="n">
        <v>440</v>
      </c>
    </row>
    <row r="87907">
      <c r="A87907" t="inlineStr">
        <is>
          <t>cdn.freshouz.com</t>
        </is>
      </c>
      <c r="B87907" t="n">
        <v>440</v>
      </c>
    </row>
    <row r="87908">
      <c r="A87908" t="inlineStr">
        <is>
          <t>aclassictwist.com</t>
        </is>
      </c>
      <c r="B87908" t="n">
        <v>440</v>
      </c>
    </row>
    <row r="87909">
      <c r="A87909" t="inlineStr">
        <is>
          <t>www.designwalls.com</t>
        </is>
      </c>
      <c r="B87909" t="n">
        <v>440</v>
      </c>
    </row>
    <row r="87910">
      <c r="A87910" t="inlineStr">
        <is>
          <t>thefappening.pro</t>
        </is>
      </c>
      <c r="B87910" t="n">
        <v>440</v>
      </c>
    </row>
    <row r="87911">
      <c r="A87911" t="inlineStr">
        <is>
          <t>www.volvocars.com</t>
        </is>
      </c>
      <c r="B87911" t="n">
        <v>440</v>
      </c>
    </row>
    <row r="87912">
      <c r="A87912" t="inlineStr">
        <is>
          <t>majorleaguefishing.com</t>
        </is>
      </c>
      <c r="B87912" t="n">
        <v>440</v>
      </c>
    </row>
    <row r="87913">
      <c r="A87913" t="inlineStr">
        <is>
          <t>www.itsalltriptome.com</t>
        </is>
      </c>
      <c r="B87913" t="n">
        <v>440</v>
      </c>
    </row>
    <row r="87914">
      <c r="A87914" t="inlineStr">
        <is>
          <t>gaycarboys.files.wordpress.com</t>
        </is>
      </c>
      <c r="B87914" t="n">
        <v>440</v>
      </c>
    </row>
    <row r="87915">
      <c r="A87915" t="inlineStr">
        <is>
          <t>www.travelfordifference.com</t>
        </is>
      </c>
      <c r="B87915" t="n">
        <v>440</v>
      </c>
    </row>
    <row r="87916">
      <c r="A87916" t="inlineStr">
        <is>
          <t>www.op-online.de</t>
        </is>
      </c>
      <c r="B87916" t="n">
        <v>440</v>
      </c>
    </row>
    <row r="87917">
      <c r="A87917" t="inlineStr">
        <is>
          <t>www.dress-for-less.nl</t>
        </is>
      </c>
      <c r="B87917" t="n">
        <v>440</v>
      </c>
    </row>
    <row r="87918">
      <c r="A87918" t="inlineStr">
        <is>
          <t>samieze.com</t>
        </is>
      </c>
      <c r="B87918" t="n">
        <v>440</v>
      </c>
    </row>
    <row r="87919">
      <c r="A87919" t="inlineStr">
        <is>
          <t>cdn.juliekinnear.com</t>
        </is>
      </c>
      <c r="B87919" t="n">
        <v>440</v>
      </c>
    </row>
    <row r="87920">
      <c r="A87920" t="inlineStr">
        <is>
          <t>www.thehappycatsite.com</t>
        </is>
      </c>
      <c r="B87920" t="n">
        <v>440</v>
      </c>
    </row>
    <row r="87921">
      <c r="A87921" t="inlineStr">
        <is>
          <t>www.cancertherapyadvisor.com</t>
        </is>
      </c>
      <c r="B87921" t="n">
        <v>440</v>
      </c>
    </row>
    <row r="87922">
      <c r="A87922" t="inlineStr">
        <is>
          <t>www.gamingnexus.com</t>
        </is>
      </c>
      <c r="B87922" t="n">
        <v>440</v>
      </c>
    </row>
    <row r="87923">
      <c r="A87923" t="inlineStr">
        <is>
          <t>www.pinoybisnes.com</t>
        </is>
      </c>
      <c r="B87923" t="n">
        <v>440</v>
      </c>
    </row>
    <row r="87924">
      <c r="A87924" t="inlineStr">
        <is>
          <t>cdn.littletailorstudio.com</t>
        </is>
      </c>
      <c r="B87924" t="n">
        <v>440</v>
      </c>
    </row>
    <row r="87925">
      <c r="A87925" t="inlineStr">
        <is>
          <t>fordapai.com</t>
        </is>
      </c>
      <c r="B87925" t="n">
        <v>440</v>
      </c>
    </row>
    <row r="87926">
      <c r="A87926" t="inlineStr">
        <is>
          <t>sosiedesigns.com</t>
        </is>
      </c>
      <c r="B87926" t="n">
        <v>440</v>
      </c>
    </row>
    <row r="87927">
      <c r="A87927" t="inlineStr">
        <is>
          <t>www.austinauction.com</t>
        </is>
      </c>
      <c r="B87927" t="n">
        <v>440</v>
      </c>
    </row>
    <row r="87928">
      <c r="A87928" t="inlineStr">
        <is>
          <t>wordtoyourmotherblog.com</t>
        </is>
      </c>
      <c r="B87928" t="n">
        <v>440</v>
      </c>
    </row>
    <row r="87929">
      <c r="A87929" t="inlineStr">
        <is>
          <t>walker-web.imgix.net</t>
        </is>
      </c>
      <c r="B87929" t="n">
        <v>440</v>
      </c>
    </row>
    <row r="87930">
      <c r="A87930" t="inlineStr">
        <is>
          <t>files.kidspot.co.nz</t>
        </is>
      </c>
      <c r="B87930" t="n">
        <v>440</v>
      </c>
    </row>
    <row r="87931">
      <c r="A87931" t="inlineStr">
        <is>
          <t>ukfilmlocation.com</t>
        </is>
      </c>
      <c r="B87931" t="n">
        <v>440</v>
      </c>
    </row>
    <row r="87932">
      <c r="A87932" t="inlineStr">
        <is>
          <t>cashonpick.com</t>
        </is>
      </c>
      <c r="B87932" t="n">
        <v>440</v>
      </c>
    </row>
    <row r="87933">
      <c r="A87933" t="inlineStr">
        <is>
          <t>www.megaboobsmovies.com</t>
        </is>
      </c>
      <c r="B87933" t="n">
        <v>440</v>
      </c>
    </row>
    <row r="87934">
      <c r="A87934" t="inlineStr">
        <is>
          <t>www.motherhooddiaries.com</t>
        </is>
      </c>
      <c r="B87934" t="n">
        <v>440</v>
      </c>
    </row>
    <row r="87935">
      <c r="A87935" t="inlineStr">
        <is>
          <t>www.getthegloss.com</t>
        </is>
      </c>
      <c r="B87935" t="n">
        <v>440</v>
      </c>
    </row>
    <row r="87936">
      <c r="A87936" t="inlineStr">
        <is>
          <t>www.ninostarter.com</t>
        </is>
      </c>
      <c r="B87936" t="n">
        <v>440</v>
      </c>
    </row>
    <row r="87937">
      <c r="A87937" t="inlineStr">
        <is>
          <t>www.ae-grossiste.fr</t>
        </is>
      </c>
      <c r="B87937" t="n">
        <v>440</v>
      </c>
    </row>
    <row r="87938">
      <c r="A87938" t="inlineStr">
        <is>
          <t>news.rin.ru</t>
        </is>
      </c>
      <c r="B87938" t="n">
        <v>440</v>
      </c>
    </row>
    <row r="87939">
      <c r="A87939" t="inlineStr">
        <is>
          <t>www.supershedplans.com</t>
        </is>
      </c>
      <c r="B87939" t="n">
        <v>440</v>
      </c>
    </row>
    <row r="87940">
      <c r="A87940" t="inlineStr">
        <is>
          <t>www.monclersitoufficiale.it</t>
        </is>
      </c>
      <c r="B87940" t="n">
        <v>440</v>
      </c>
    </row>
    <row r="87941">
      <c r="A87941" t="inlineStr">
        <is>
          <t>www.qmuniforms.com</t>
        </is>
      </c>
      <c r="B87941" t="n">
        <v>440</v>
      </c>
    </row>
    <row r="87942">
      <c r="A87942" t="inlineStr">
        <is>
          <t>media.apkmozo.com</t>
        </is>
      </c>
      <c r="B87942" t="n">
        <v>440</v>
      </c>
    </row>
    <row r="87943">
      <c r="A87943" t="inlineStr">
        <is>
          <t>crystalpim-images.ams3.digitaloceanspaces.com</t>
        </is>
      </c>
      <c r="B87943" t="n">
        <v>440</v>
      </c>
    </row>
    <row r="87944">
      <c r="A87944" t="inlineStr">
        <is>
          <t>www.mixinhome.com</t>
        </is>
      </c>
      <c r="B87944" t="n">
        <v>440</v>
      </c>
    </row>
    <row r="87945">
      <c r="A87945" t="inlineStr">
        <is>
          <t>assets.tigersheds.com</t>
        </is>
      </c>
      <c r="B87945" t="n">
        <v>440</v>
      </c>
    </row>
    <row r="87946">
      <c r="A87946" t="inlineStr">
        <is>
          <t>alifeoflovely.com</t>
        </is>
      </c>
      <c r="B87946" t="n">
        <v>440</v>
      </c>
    </row>
    <row r="87947">
      <c r="A87947" t="inlineStr">
        <is>
          <t>www.rugsoflondon.com</t>
        </is>
      </c>
      <c r="B87947" t="n">
        <v>440</v>
      </c>
    </row>
    <row r="87948">
      <c r="A87948" t="inlineStr">
        <is>
          <t>directcreateecomdev.s3.ap-south-1.amazonaws.com</t>
        </is>
      </c>
      <c r="B87948" t="n">
        <v>440</v>
      </c>
    </row>
    <row r="87949">
      <c r="A87949" t="inlineStr">
        <is>
          <t>www.healthebay.org</t>
        </is>
      </c>
      <c r="B87949" t="n">
        <v>440</v>
      </c>
    </row>
    <row r="87950">
      <c r="A87950" t="inlineStr">
        <is>
          <t>www.vocespettacolo.com</t>
        </is>
      </c>
      <c r="B87950" t="n">
        <v>440</v>
      </c>
    </row>
    <row r="87951">
      <c r="A87951" t="inlineStr">
        <is>
          <t>ims.maydream.com</t>
        </is>
      </c>
      <c r="B87951" t="n">
        <v>440</v>
      </c>
    </row>
    <row r="87952">
      <c r="A87952" t="inlineStr">
        <is>
          <t>cdn.englishbaby.com</t>
        </is>
      </c>
      <c r="B87952" t="n">
        <v>440</v>
      </c>
    </row>
    <row r="87953">
      <c r="A87953" t="inlineStr">
        <is>
          <t>static.proluxcleaning.co.uk</t>
        </is>
      </c>
      <c r="B87953" t="n">
        <v>440</v>
      </c>
    </row>
    <row r="87954">
      <c r="A87954" t="inlineStr">
        <is>
          <t>forumpimpf.net</t>
        </is>
      </c>
      <c r="B87954" t="n">
        <v>440</v>
      </c>
    </row>
    <row r="87955">
      <c r="A87955" t="inlineStr">
        <is>
          <t>d342jfhztpgus0.cloudfront.net</t>
        </is>
      </c>
      <c r="B87955" t="n">
        <v>440</v>
      </c>
    </row>
    <row r="87956">
      <c r="A87956" t="inlineStr">
        <is>
          <t>hz-hensheng.com</t>
        </is>
      </c>
      <c r="B87956" t="n">
        <v>440</v>
      </c>
    </row>
    <row r="87957">
      <c r="A87957" t="inlineStr">
        <is>
          <t>foly-fring.com</t>
        </is>
      </c>
      <c r="B87957" t="n">
        <v>440</v>
      </c>
    </row>
    <row r="87958">
      <c r="A87958" t="inlineStr">
        <is>
          <t>locarbu.com</t>
        </is>
      </c>
      <c r="B87958" t="n">
        <v>440</v>
      </c>
    </row>
    <row r="87959">
      <c r="A87959" t="inlineStr">
        <is>
          <t>motorbeam.com</t>
        </is>
      </c>
      <c r="B87959" t="n">
        <v>440</v>
      </c>
    </row>
    <row r="87960">
      <c r="A87960" t="inlineStr">
        <is>
          <t>tiranator.com</t>
        </is>
      </c>
      <c r="B87960" t="n">
        <v>440</v>
      </c>
    </row>
    <row r="87961">
      <c r="A87961" t="inlineStr">
        <is>
          <t>www.sailboat-cruising.com</t>
        </is>
      </c>
      <c r="B87961" t="n">
        <v>440</v>
      </c>
    </row>
    <row r="87962">
      <c r="A87962" t="inlineStr">
        <is>
          <t>tcdn.hotgirlclub.com</t>
        </is>
      </c>
      <c r="B87962" t="n">
        <v>440</v>
      </c>
    </row>
    <row r="87963">
      <c r="A87963" t="inlineStr">
        <is>
          <t>img80002701.weyesimg.com</t>
        </is>
      </c>
      <c r="B87963" t="n">
        <v>440</v>
      </c>
    </row>
    <row r="87964">
      <c r="A87964" t="inlineStr">
        <is>
          <t>d3tixod1wp885b.cloudfront.net</t>
        </is>
      </c>
      <c r="B87964" t="n">
        <v>440</v>
      </c>
    </row>
    <row r="87965">
      <c r="A87965" t="inlineStr">
        <is>
          <t>www.retrometalsignshop.com</t>
        </is>
      </c>
      <c r="B87965" t="n">
        <v>440</v>
      </c>
    </row>
    <row r="87966">
      <c r="A87966" t="inlineStr">
        <is>
          <t>images.can-opener.org</t>
        </is>
      </c>
      <c r="B87966" t="n">
        <v>440</v>
      </c>
    </row>
    <row r="87967">
      <c r="A87967" t="inlineStr">
        <is>
          <t>gigglesquiggle.co.uk</t>
        </is>
      </c>
      <c r="B87967" t="n">
        <v>440</v>
      </c>
    </row>
    <row r="87968">
      <c r="A87968" t="inlineStr">
        <is>
          <t>www.carshades.co.uk</t>
        </is>
      </c>
      <c r="B87968" t="n">
        <v>440</v>
      </c>
    </row>
    <row r="87969">
      <c r="A87969" t="inlineStr">
        <is>
          <t>www.intraco.com.my</t>
        </is>
      </c>
      <c r="B87969" t="n">
        <v>440</v>
      </c>
    </row>
    <row r="87970">
      <c r="A87970" t="inlineStr">
        <is>
          <t>thefreerangelife.com</t>
        </is>
      </c>
      <c r="B87970" t="n">
        <v>440</v>
      </c>
    </row>
    <row r="87971">
      <c r="A87971" t="inlineStr">
        <is>
          <t>buboo.eu</t>
        </is>
      </c>
      <c r="B87971" t="n">
        <v>440</v>
      </c>
    </row>
    <row r="87972">
      <c r="A87972" t="inlineStr">
        <is>
          <t>www.shopdps.com</t>
        </is>
      </c>
      <c r="B87972" t="n">
        <v>440</v>
      </c>
    </row>
    <row r="87973">
      <c r="A87973" t="inlineStr">
        <is>
          <t>cdn.ankaka.com</t>
        </is>
      </c>
      <c r="B87973" t="n">
        <v>440</v>
      </c>
    </row>
    <row r="87974">
      <c r="A87974" t="inlineStr">
        <is>
          <t>flashstockrom.com</t>
        </is>
      </c>
      <c r="B87974" t="n">
        <v>440</v>
      </c>
    </row>
    <row r="87975">
      <c r="A87975" t="inlineStr">
        <is>
          <t>doublered.at</t>
        </is>
      </c>
      <c r="B87975" t="n">
        <v>440</v>
      </c>
    </row>
    <row r="87976">
      <c r="A87976" t="inlineStr">
        <is>
          <t>www.fixallplant.com</t>
        </is>
      </c>
      <c r="B87976" t="n">
        <v>440</v>
      </c>
    </row>
    <row r="87977">
      <c r="A87977" t="inlineStr">
        <is>
          <t>www.pavingexpert.com</t>
        </is>
      </c>
      <c r="B87977" t="n">
        <v>440</v>
      </c>
    </row>
    <row r="87978">
      <c r="A87978" t="inlineStr">
        <is>
          <t>machinelearningmastery.com</t>
        </is>
      </c>
      <c r="B87978" t="n">
        <v>440</v>
      </c>
    </row>
    <row r="87979">
      <c r="A87979" t="inlineStr">
        <is>
          <t>ft.gotporn.mobi</t>
        </is>
      </c>
      <c r="B87979" t="n">
        <v>440</v>
      </c>
    </row>
    <row r="87980">
      <c r="A87980" t="inlineStr">
        <is>
          <t>aer-wsale.com</t>
        </is>
      </c>
      <c r="B87980" t="n">
        <v>440</v>
      </c>
    </row>
    <row r="87981">
      <c r="A87981" t="inlineStr">
        <is>
          <t>gilde-nimrod.gcm-corp.com</t>
        </is>
      </c>
      <c r="B87981" t="n">
        <v>440</v>
      </c>
    </row>
    <row r="87982">
      <c r="A87982" t="inlineStr">
        <is>
          <t>freeride.com.ua</t>
        </is>
      </c>
      <c r="B87982" t="n">
        <v>440</v>
      </c>
    </row>
    <row r="87983">
      <c r="A87983" t="inlineStr">
        <is>
          <t>shelving.theonlinecatalog.com</t>
        </is>
      </c>
      <c r="B87983" t="n">
        <v>440</v>
      </c>
    </row>
    <row r="87984">
      <c r="A87984" t="inlineStr">
        <is>
          <t>1pc.co.il</t>
        </is>
      </c>
      <c r="B87984" t="n">
        <v>440</v>
      </c>
    </row>
    <row r="87985">
      <c r="A87985" t="inlineStr">
        <is>
          <t>www.drsterry.com</t>
        </is>
      </c>
      <c r="B87985" t="n">
        <v>440</v>
      </c>
    </row>
    <row r="87986">
      <c r="A87986" t="inlineStr">
        <is>
          <t>d1mo3tzxttab3n.cloudfront.net</t>
        </is>
      </c>
      <c r="B87986" t="n">
        <v>440</v>
      </c>
    </row>
    <row r="87987">
      <c r="A87987" t="inlineStr">
        <is>
          <t>ipcgames.com</t>
        </is>
      </c>
      <c r="B87987" t="n">
        <v>440</v>
      </c>
    </row>
    <row r="87988">
      <c r="A87988" t="inlineStr">
        <is>
          <t>tn.barfuck.com</t>
        </is>
      </c>
      <c r="B87988" t="n">
        <v>440</v>
      </c>
    </row>
    <row r="87989">
      <c r="A87989" t="inlineStr">
        <is>
          <t>upload.proweb.ge</t>
        </is>
      </c>
      <c r="B87989" t="n">
        <v>440</v>
      </c>
    </row>
    <row r="87990">
      <c r="A87990" t="inlineStr">
        <is>
          <t>harmonicaland.com</t>
        </is>
      </c>
      <c r="B87990" t="n">
        <v>440</v>
      </c>
    </row>
    <row r="87991">
      <c r="A87991" t="inlineStr">
        <is>
          <t>www.nepic.co.uk</t>
        </is>
      </c>
      <c r="B87991" t="n">
        <v>440</v>
      </c>
    </row>
    <row r="87992">
      <c r="A87992" t="inlineStr">
        <is>
          <t>wakeboardliquidforce.net</t>
        </is>
      </c>
      <c r="B87992" t="n">
        <v>440</v>
      </c>
    </row>
    <row r="87993">
      <c r="A87993" t="inlineStr">
        <is>
          <t>www.comicshop.de</t>
        </is>
      </c>
      <c r="B87993" t="n">
        <v>440</v>
      </c>
    </row>
    <row r="87994">
      <c r="A87994" t="inlineStr">
        <is>
          <t>www.dealernetwork.com</t>
        </is>
      </c>
      <c r="B87994" t="n">
        <v>440</v>
      </c>
    </row>
    <row r="87995">
      <c r="A87995" t="inlineStr">
        <is>
          <t>www.cantonfair-service.com</t>
        </is>
      </c>
      <c r="B87995" t="n">
        <v>440</v>
      </c>
    </row>
    <row r="87996">
      <c r="A87996" t="inlineStr">
        <is>
          <t>manage.seller-online.net</t>
        </is>
      </c>
      <c r="B87996" t="n">
        <v>440</v>
      </c>
    </row>
    <row r="87997">
      <c r="A87997" t="inlineStr">
        <is>
          <t>www.jeanswest.co.nz</t>
        </is>
      </c>
      <c r="B87997" t="n">
        <v>440</v>
      </c>
    </row>
    <row r="87998">
      <c r="A87998" t="inlineStr">
        <is>
          <t>www.werdich.com</t>
        </is>
      </c>
      <c r="B87998" t="n">
        <v>440</v>
      </c>
    </row>
    <row r="87999">
      <c r="A87999" t="inlineStr">
        <is>
          <t>www.mangalorean.com</t>
        </is>
      </c>
      <c r="B87999" t="n">
        <v>440</v>
      </c>
    </row>
    <row r="88000">
      <c r="A88000" t="inlineStr">
        <is>
          <t>www.lifeproof.asia</t>
        </is>
      </c>
      <c r="B88000" t="n">
        <v>440</v>
      </c>
    </row>
    <row r="88001">
      <c r="A88001" t="inlineStr">
        <is>
          <t>carobsession.co.uk</t>
        </is>
      </c>
      <c r="B88001" t="n">
        <v>440</v>
      </c>
    </row>
    <row r="88002">
      <c r="A88002" t="inlineStr">
        <is>
          <t>linustechtips.com</t>
        </is>
      </c>
      <c r="B88002" t="n">
        <v>440</v>
      </c>
    </row>
    <row r="88003">
      <c r="A88003" t="inlineStr">
        <is>
          <t>mbcabase.strathcomcms.com</t>
        </is>
      </c>
      <c r="B88003" t="n">
        <v>440</v>
      </c>
    </row>
    <row r="88004">
      <c r="A88004" t="inlineStr">
        <is>
          <t>time-for-metal.eu</t>
        </is>
      </c>
      <c r="B88004" t="n">
        <v>440</v>
      </c>
    </row>
    <row r="88005">
      <c r="A88005" t="inlineStr">
        <is>
          <t>viewtraveling.com</t>
        </is>
      </c>
      <c r="B88005" t="n">
        <v>440</v>
      </c>
    </row>
    <row r="88006">
      <c r="A88006" t="inlineStr">
        <is>
          <t>wallpapers.gg</t>
        </is>
      </c>
      <c r="B88006" t="n">
        <v>440</v>
      </c>
    </row>
    <row r="88007">
      <c r="A88007" t="inlineStr">
        <is>
          <t>aquanerd.com</t>
        </is>
      </c>
      <c r="B88007" t="n">
        <v>440</v>
      </c>
    </row>
    <row r="88008">
      <c r="A88008" t="inlineStr">
        <is>
          <t>www.jurist.org</t>
        </is>
      </c>
      <c r="B88008" t="n">
        <v>440</v>
      </c>
    </row>
    <row r="88009">
      <c r="A88009" t="inlineStr">
        <is>
          <t>www.outmotoring.com</t>
        </is>
      </c>
      <c r="B88009" t="n">
        <v>440</v>
      </c>
    </row>
    <row r="88010">
      <c r="A88010" t="inlineStr">
        <is>
          <t>mias-accessories.co.uk</t>
        </is>
      </c>
      <c r="B88010" t="n">
        <v>440</v>
      </c>
    </row>
    <row r="88011">
      <c r="A88011" t="inlineStr">
        <is>
          <t>www.newenglandhistoricalsociety.com</t>
        </is>
      </c>
      <c r="B88011" t="n">
        <v>440</v>
      </c>
    </row>
    <row r="88012">
      <c r="A88012" t="inlineStr">
        <is>
          <t>occ-0-748-1001.1.nflxso.net</t>
        </is>
      </c>
      <c r="B88012" t="n">
        <v>440</v>
      </c>
    </row>
    <row r="88013">
      <c r="A88013" t="inlineStr">
        <is>
          <t>imgix.theurbanlist.com</t>
        </is>
      </c>
      <c r="B88013" t="n">
        <v>440</v>
      </c>
    </row>
    <row r="88014">
      <c r="A88014" t="inlineStr">
        <is>
          <t>thevillacenter.co.uk</t>
        </is>
      </c>
      <c r="B88014" t="n">
        <v>440</v>
      </c>
    </row>
    <row r="88015">
      <c r="A88015" t="inlineStr">
        <is>
          <t>www.professionalvideostore.com</t>
        </is>
      </c>
      <c r="B88015" t="n">
        <v>440</v>
      </c>
    </row>
    <row r="88016">
      <c r="A88016" t="inlineStr">
        <is>
          <t>travelsineuropeandasia.files.wordpress.com</t>
        </is>
      </c>
      <c r="B88016" t="n">
        <v>440</v>
      </c>
    </row>
    <row r="88017">
      <c r="A88017" t="inlineStr">
        <is>
          <t>peterbagnall-photography.co.uk</t>
        </is>
      </c>
      <c r="B88017" t="n">
        <v>440</v>
      </c>
    </row>
    <row r="88018">
      <c r="A88018" t="inlineStr">
        <is>
          <t>wynstep.files.wordpress.com</t>
        </is>
      </c>
      <c r="B88018" t="n">
        <v>440</v>
      </c>
    </row>
    <row r="88019">
      <c r="A88019" t="inlineStr">
        <is>
          <t>www.k-5mathteachingresources.com</t>
        </is>
      </c>
      <c r="B88019" t="n">
        <v>440</v>
      </c>
    </row>
    <row r="88020">
      <c r="A88020" t="inlineStr">
        <is>
          <t>completewellbeing.com</t>
        </is>
      </c>
      <c r="B88020" t="n">
        <v>440</v>
      </c>
    </row>
    <row r="88021">
      <c r="A88021" t="inlineStr">
        <is>
          <t>jmtest.com</t>
        </is>
      </c>
      <c r="B88021" t="n">
        <v>440</v>
      </c>
    </row>
    <row r="88022">
      <c r="A88022" t="inlineStr">
        <is>
          <t>www.themagiconions.com</t>
        </is>
      </c>
      <c r="B88022" t="n">
        <v>440</v>
      </c>
    </row>
    <row r="88023">
      <c r="A88023" t="inlineStr">
        <is>
          <t>provideokit.co.uk</t>
        </is>
      </c>
      <c r="B88023" t="n">
        <v>440</v>
      </c>
    </row>
    <row r="88024">
      <c r="A88024" t="inlineStr">
        <is>
          <t>canyonresearch.org</t>
        </is>
      </c>
      <c r="B88024" t="n">
        <v>440</v>
      </c>
    </row>
    <row r="88025">
      <c r="A88025" t="inlineStr">
        <is>
          <t>www.martz.de</t>
        </is>
      </c>
      <c r="B88025" t="n">
        <v>440</v>
      </c>
    </row>
    <row r="88026">
      <c r="A88026" t="inlineStr">
        <is>
          <t>imageresize.checkerdist.com</t>
        </is>
      </c>
      <c r="B88026" t="n">
        <v>440</v>
      </c>
    </row>
    <row r="88027">
      <c r="A88027" t="inlineStr">
        <is>
          <t>www.ubuy.om</t>
        </is>
      </c>
      <c r="B88027" t="n">
        <v>440</v>
      </c>
    </row>
    <row r="88028">
      <c r="A88028" t="inlineStr">
        <is>
          <t>images.laptopsw.com</t>
        </is>
      </c>
      <c r="B88028" t="n">
        <v>440</v>
      </c>
    </row>
    <row r="88029">
      <c r="A88029" t="inlineStr">
        <is>
          <t>images.empireskate.co.nz</t>
        </is>
      </c>
      <c r="B88029" t="n">
        <v>440</v>
      </c>
    </row>
    <row r="88030">
      <c r="A88030" t="inlineStr">
        <is>
          <t>img.rukzakoff.ru</t>
        </is>
      </c>
      <c r="B88030" t="n">
        <v>440</v>
      </c>
    </row>
    <row r="88031">
      <c r="A88031" t="inlineStr">
        <is>
          <t>cellularnews.com</t>
        </is>
      </c>
      <c r="B88031" t="n">
        <v>440</v>
      </c>
    </row>
    <row r="88032">
      <c r="A88032" t="inlineStr">
        <is>
          <t>semperfifund.org</t>
        </is>
      </c>
      <c r="B88032" t="n">
        <v>440</v>
      </c>
    </row>
    <row r="88033">
      <c r="A88033" t="inlineStr">
        <is>
          <t>www.essentialhomeandgarden.com</t>
        </is>
      </c>
      <c r="B88033" t="n">
        <v>440</v>
      </c>
    </row>
    <row r="88034">
      <c r="A88034" t="inlineStr">
        <is>
          <t>mac-cdn.softpedia.com</t>
        </is>
      </c>
      <c r="B88034" t="n">
        <v>440</v>
      </c>
    </row>
    <row r="88035">
      <c r="A88035" t="inlineStr">
        <is>
          <t>www.henrytenby.com</t>
        </is>
      </c>
      <c r="B88035" t="n">
        <v>440</v>
      </c>
    </row>
    <row r="88036">
      <c r="A88036" t="inlineStr">
        <is>
          <t>julius-k9.co.uk</t>
        </is>
      </c>
      <c r="B88036" t="n">
        <v>440</v>
      </c>
    </row>
    <row r="88037">
      <c r="A88037" t="inlineStr">
        <is>
          <t>www.miamiinternetmarketingconsultant.com</t>
        </is>
      </c>
      <c r="B88037" t="n">
        <v>440</v>
      </c>
    </row>
    <row r="88038">
      <c r="A88038" t="inlineStr">
        <is>
          <t>6682-cdn.doitbest.com</t>
        </is>
      </c>
      <c r="B88038" t="n">
        <v>440</v>
      </c>
    </row>
    <row r="88039">
      <c r="A88039" t="inlineStr">
        <is>
          <t>library.csun.edu</t>
        </is>
      </c>
      <c r="B88039" t="n">
        <v>440</v>
      </c>
    </row>
    <row r="88040">
      <c r="A88040" t="inlineStr">
        <is>
          <t>www.brookgallery.co.uk</t>
        </is>
      </c>
      <c r="B88040" t="n">
        <v>440</v>
      </c>
    </row>
    <row r="88041">
      <c r="A88041" t="inlineStr">
        <is>
          <t>www.icnbuys.com</t>
        </is>
      </c>
      <c r="B88041" t="n">
        <v>440</v>
      </c>
    </row>
    <row r="88042">
      <c r="A88042" t="inlineStr">
        <is>
          <t>media.harrypotterfanzone.com</t>
        </is>
      </c>
      <c r="B88042" t="n">
        <v>440</v>
      </c>
    </row>
    <row r="88043">
      <c r="A88043" t="inlineStr">
        <is>
          <t>www.passion-estampes.com</t>
        </is>
      </c>
      <c r="B88043" t="n">
        <v>440</v>
      </c>
    </row>
    <row r="88044">
      <c r="A88044" t="inlineStr">
        <is>
          <t>www.roamingtimes.com</t>
        </is>
      </c>
      <c r="B88044" t="n">
        <v>440</v>
      </c>
    </row>
    <row r="88045">
      <c r="A88045" t="inlineStr">
        <is>
          <t>blossomfurnishings.com</t>
        </is>
      </c>
      <c r="B88045" t="n">
        <v>440</v>
      </c>
    </row>
    <row r="88046">
      <c r="A88046" t="inlineStr">
        <is>
          <t>www.trilliummontessori.org</t>
        </is>
      </c>
      <c r="B88046" t="n">
        <v>440</v>
      </c>
    </row>
    <row r="88047">
      <c r="A88047" t="inlineStr">
        <is>
          <t>b2bm.s3.amazonaws.com</t>
        </is>
      </c>
      <c r="B88047" t="n">
        <v>440</v>
      </c>
    </row>
    <row r="88048">
      <c r="A88048" t="inlineStr">
        <is>
          <t>miketendo64.files.wordpress.com</t>
        </is>
      </c>
      <c r="B88048" t="n">
        <v>440</v>
      </c>
    </row>
    <row r="88049">
      <c r="A88049" t="inlineStr">
        <is>
          <t>bjhspatriotpages.com</t>
        </is>
      </c>
      <c r="B88049" t="n">
        <v>440</v>
      </c>
    </row>
    <row r="88050">
      <c r="A88050" t="inlineStr">
        <is>
          <t>feedmephoebe.com</t>
        </is>
      </c>
      <c r="B88050" t="n">
        <v>440</v>
      </c>
    </row>
    <row r="88051">
      <c r="A88051" t="inlineStr">
        <is>
          <t>jayjaygeorge.files.wordpress.com</t>
        </is>
      </c>
      <c r="B88051" t="n">
        <v>440</v>
      </c>
    </row>
    <row r="88052">
      <c r="A88052" t="inlineStr">
        <is>
          <t>www.advancedplasticde.com</t>
        </is>
      </c>
      <c r="B88052" t="n">
        <v>440</v>
      </c>
    </row>
    <row r="88053">
      <c r="A88053" t="inlineStr">
        <is>
          <t>www.kiddom.com</t>
        </is>
      </c>
      <c r="B88053" t="n">
        <v>440</v>
      </c>
    </row>
    <row r="88054">
      <c r="A88054" t="inlineStr">
        <is>
          <t>manasah.azureedge.net</t>
        </is>
      </c>
      <c r="B88054" t="n">
        <v>440</v>
      </c>
    </row>
    <row r="88055">
      <c r="A88055" t="inlineStr">
        <is>
          <t>batteryexpert.com.au</t>
        </is>
      </c>
      <c r="B88055" t="n">
        <v>440</v>
      </c>
    </row>
    <row r="88056">
      <c r="A88056" t="inlineStr">
        <is>
          <t>media.etcanada.com</t>
        </is>
      </c>
      <c r="B88056" t="n">
        <v>440</v>
      </c>
    </row>
    <row r="88057">
      <c r="A88057" t="inlineStr">
        <is>
          <t>www.galvanandgardner.com</t>
        </is>
      </c>
      <c r="B88057" t="n">
        <v>440</v>
      </c>
    </row>
    <row r="88058">
      <c r="A88058" t="inlineStr">
        <is>
          <t>www.orthphoto.net</t>
        </is>
      </c>
      <c r="B88058" t="n">
        <v>440</v>
      </c>
    </row>
    <row r="88059">
      <c r="A88059" t="inlineStr">
        <is>
          <t>www.polesandblinds.com</t>
        </is>
      </c>
      <c r="B88059" t="n">
        <v>440</v>
      </c>
    </row>
    <row r="88060">
      <c r="A88060" t="inlineStr">
        <is>
          <t>doglegnews.com</t>
        </is>
      </c>
      <c r="B88060" t="n">
        <v>440</v>
      </c>
    </row>
    <row r="88061">
      <c r="A88061" t="inlineStr">
        <is>
          <t>rwkhaussupply.com</t>
        </is>
      </c>
      <c r="B88061" t="n">
        <v>440</v>
      </c>
    </row>
    <row r="88062">
      <c r="A88062" t="inlineStr">
        <is>
          <t>www.pearlsonly.com.au</t>
        </is>
      </c>
      <c r="B88062" t="n">
        <v>440</v>
      </c>
    </row>
    <row r="88063">
      <c r="A88063" t="inlineStr">
        <is>
          <t>www.cheaprealairjordanshoes.com</t>
        </is>
      </c>
      <c r="B88063" t="n">
        <v>440</v>
      </c>
    </row>
    <row r="88064">
      <c r="A88064" t="inlineStr">
        <is>
          <t>electronics360.globalspec.com</t>
        </is>
      </c>
      <c r="B88064" t="n">
        <v>440</v>
      </c>
    </row>
    <row r="88065">
      <c r="A88065" t="inlineStr">
        <is>
          <t>signwin.oss-us-west-1.aliyuncs.com</t>
        </is>
      </c>
      <c r="B88065" t="n">
        <v>440</v>
      </c>
    </row>
    <row r="88066">
      <c r="A88066" t="inlineStr">
        <is>
          <t>www.hobbyonline.com.br</t>
        </is>
      </c>
      <c r="B88066" t="n">
        <v>440</v>
      </c>
    </row>
    <row r="88067">
      <c r="A88067" t="inlineStr">
        <is>
          <t>images.textilecatalog.in</t>
        </is>
      </c>
      <c r="B88067" t="n">
        <v>440</v>
      </c>
    </row>
    <row r="88068">
      <c r="A88068" t="inlineStr">
        <is>
          <t>www.chemservice.com</t>
        </is>
      </c>
      <c r="B88068" t="n">
        <v>440</v>
      </c>
    </row>
    <row r="88069">
      <c r="A88069" t="inlineStr">
        <is>
          <t>www.broadlandmemories.co.uk</t>
        </is>
      </c>
      <c r="B88069" t="n">
        <v>440</v>
      </c>
    </row>
    <row r="88070">
      <c r="A88070" t="inlineStr">
        <is>
          <t>092fa58103b7912e8bd9-d94ad0f0dd24164bacca01a041e67514.ssl.cf2.rackcdn.com</t>
        </is>
      </c>
      <c r="B88070" t="n">
        <v>440</v>
      </c>
    </row>
    <row r="88071">
      <c r="A88071" t="inlineStr">
        <is>
          <t>b3acfa33711534b8daea-27ec28f6bc890cf337d15974a9ee7e20.ssl.cf1.rackcdn.com</t>
        </is>
      </c>
      <c r="B88071" t="n">
        <v>440</v>
      </c>
    </row>
    <row r="88072">
      <c r="A88072" t="inlineStr">
        <is>
          <t>www.mrdirectint.com</t>
        </is>
      </c>
      <c r="B88072" t="n">
        <v>439</v>
      </c>
    </row>
    <row r="88073">
      <c r="A88073" t="inlineStr">
        <is>
          <t>www.burninglog.com.au</t>
        </is>
      </c>
      <c r="B88073" t="n">
        <v>439</v>
      </c>
    </row>
    <row r="88074">
      <c r="A88074" t="inlineStr">
        <is>
          <t>www.cvce.eu</t>
        </is>
      </c>
      <c r="B88074" t="n">
        <v>439</v>
      </c>
    </row>
    <row r="88075">
      <c r="A88075" t="inlineStr">
        <is>
          <t>www.cherubsjewellery.com</t>
        </is>
      </c>
      <c r="B88075" t="n">
        <v>439</v>
      </c>
    </row>
    <row r="88076">
      <c r="A88076" t="inlineStr">
        <is>
          <t>www.bearing-distributors.com</t>
        </is>
      </c>
      <c r="B88076" t="n">
        <v>439</v>
      </c>
    </row>
    <row r="88077">
      <c r="A88077" t="inlineStr">
        <is>
          <t>bvnwnews.com</t>
        </is>
      </c>
      <c r="B88077" t="n">
        <v>439</v>
      </c>
    </row>
    <row r="88078">
      <c r="A88078" t="inlineStr">
        <is>
          <t>www.fashiongraphy.my</t>
        </is>
      </c>
      <c r="B88078" t="n">
        <v>439</v>
      </c>
    </row>
    <row r="88079">
      <c r="A88079" t="inlineStr">
        <is>
          <t>img.eclife.com.tw</t>
        </is>
      </c>
      <c r="B88079" t="n">
        <v>439</v>
      </c>
    </row>
    <row r="88080">
      <c r="A88080" t="inlineStr">
        <is>
          <t>cache.willhaben.at</t>
        </is>
      </c>
      <c r="B88080" t="n">
        <v>439</v>
      </c>
    </row>
    <row r="88081">
      <c r="A88081" t="inlineStr">
        <is>
          <t>static.moliera2.com</t>
        </is>
      </c>
      <c r="B88081" t="n">
        <v>439</v>
      </c>
    </row>
    <row r="88082">
      <c r="A88082" t="inlineStr">
        <is>
          <t>www.f5-online.ru</t>
        </is>
      </c>
      <c r="B88082" t="n">
        <v>439</v>
      </c>
    </row>
    <row r="88083">
      <c r="A88083" t="inlineStr">
        <is>
          <t>coopsp.vteximg.com.br</t>
        </is>
      </c>
      <c r="B88083" t="n">
        <v>439</v>
      </c>
    </row>
    <row r="88084">
      <c r="A88084" t="inlineStr">
        <is>
          <t>d1x4y0x6mkqa3u.cloudfront.net</t>
        </is>
      </c>
      <c r="B88084" t="n">
        <v>439</v>
      </c>
    </row>
    <row r="88085">
      <c r="A88085" t="inlineStr">
        <is>
          <t>www.schmucknaegel.de</t>
        </is>
      </c>
      <c r="B88085" t="n">
        <v>439</v>
      </c>
    </row>
    <row r="88086">
      <c r="A88086" t="inlineStr">
        <is>
          <t>professionalsilverplated.com</t>
        </is>
      </c>
      <c r="B88086" t="n">
        <v>439</v>
      </c>
    </row>
    <row r="88087">
      <c r="A88087" t="inlineStr">
        <is>
          <t>dvddeocasion.com</t>
        </is>
      </c>
      <c r="B88087" t="n">
        <v>439</v>
      </c>
    </row>
    <row r="88088">
      <c r="A88088" t="inlineStr">
        <is>
          <t>cz.zimg.cz</t>
        </is>
      </c>
      <c r="B88088" t="n">
        <v>439</v>
      </c>
    </row>
    <row r="88089">
      <c r="A88089" t="inlineStr">
        <is>
          <t>cdn6.101.ru</t>
        </is>
      </c>
      <c r="B88089" t="n">
        <v>439</v>
      </c>
    </row>
    <row r="88090">
      <c r="A88090" t="inlineStr">
        <is>
          <t>media.skandix.de</t>
        </is>
      </c>
      <c r="B88090" t="n">
        <v>439</v>
      </c>
    </row>
    <row r="88091">
      <c r="A88091" t="inlineStr">
        <is>
          <t>images.myindiaguide.com</t>
        </is>
      </c>
      <c r="B88091" t="n">
        <v>439</v>
      </c>
    </row>
    <row r="88092">
      <c r="A88092" t="inlineStr">
        <is>
          <t>houseofpets.innovations.com.au</t>
        </is>
      </c>
      <c r="B88092" t="n">
        <v>439</v>
      </c>
    </row>
    <row r="88093">
      <c r="A88093" t="inlineStr">
        <is>
          <t>kpetersen.com</t>
        </is>
      </c>
      <c r="B88093" t="n">
        <v>439</v>
      </c>
    </row>
    <row r="88094">
      <c r="A88094" t="inlineStr">
        <is>
          <t>donpedrobrooklyn.com</t>
        </is>
      </c>
      <c r="B88094" t="n">
        <v>439</v>
      </c>
    </row>
    <row r="88095">
      <c r="A88095" t="inlineStr">
        <is>
          <t>www.antiheromagazine.com</t>
        </is>
      </c>
      <c r="B88095" t="n">
        <v>439</v>
      </c>
    </row>
    <row r="88096">
      <c r="A88096" t="inlineStr">
        <is>
          <t>autorai.nl</t>
        </is>
      </c>
      <c r="B88096" t="n">
        <v>439</v>
      </c>
    </row>
    <row r="88097">
      <c r="A88097" t="inlineStr">
        <is>
          <t>thisisafrica.me</t>
        </is>
      </c>
      <c r="B88097" t="n">
        <v>439</v>
      </c>
    </row>
    <row r="88098">
      <c r="A88098" t="inlineStr">
        <is>
          <t>i3q3r7x2.ssl.hwcdn.net</t>
        </is>
      </c>
      <c r="B88098" t="n">
        <v>439</v>
      </c>
    </row>
    <row r="88099">
      <c r="A88099" t="inlineStr">
        <is>
          <t>jweekly.com</t>
        </is>
      </c>
      <c r="B88099" t="n">
        <v>439</v>
      </c>
    </row>
    <row r="88100">
      <c r="A88100" t="inlineStr">
        <is>
          <t>www.stockland.com.au</t>
        </is>
      </c>
      <c r="B88100" t="n">
        <v>439</v>
      </c>
    </row>
    <row r="88101">
      <c r="A88101" t="inlineStr">
        <is>
          <t>playertheory.com</t>
        </is>
      </c>
      <c r="B88101" t="n">
        <v>439</v>
      </c>
    </row>
    <row r="88102">
      <c r="A88102" t="inlineStr">
        <is>
          <t>gaymensexblog.com</t>
        </is>
      </c>
      <c r="B88102" t="n">
        <v>439</v>
      </c>
    </row>
    <row r="88103">
      <c r="A88103" t="inlineStr">
        <is>
          <t>disperser.files.wordpress.com</t>
        </is>
      </c>
      <c r="B88103" t="n">
        <v>439</v>
      </c>
    </row>
    <row r="88104">
      <c r="A88104" t="inlineStr">
        <is>
          <t>www.hanovermortgages.com</t>
        </is>
      </c>
      <c r="B88104" t="n">
        <v>439</v>
      </c>
    </row>
    <row r="88105">
      <c r="A88105" t="inlineStr">
        <is>
          <t>whats-up-cupcake.com</t>
        </is>
      </c>
      <c r="B88105" t="n">
        <v>439</v>
      </c>
    </row>
    <row r="88106">
      <c r="A88106" t="inlineStr">
        <is>
          <t>www.doctorwhotv.co.uk</t>
        </is>
      </c>
      <c r="B88106" t="n">
        <v>439</v>
      </c>
    </row>
    <row r="88107">
      <c r="A88107" t="inlineStr">
        <is>
          <t>www.autofans.be</t>
        </is>
      </c>
      <c r="B88107" t="n">
        <v>439</v>
      </c>
    </row>
    <row r="88108">
      <c r="A88108" t="inlineStr">
        <is>
          <t>beautifullyalive.org</t>
        </is>
      </c>
      <c r="B88108" t="n">
        <v>439</v>
      </c>
    </row>
    <row r="88109">
      <c r="A88109" t="inlineStr">
        <is>
          <t>esports.id</t>
        </is>
      </c>
      <c r="B88109" t="n">
        <v>439</v>
      </c>
    </row>
    <row r="88110">
      <c r="A88110" t="inlineStr">
        <is>
          <t>gray-kgns-prod.cdn.arcpublishing.com</t>
        </is>
      </c>
      <c r="B88110" t="n">
        <v>439</v>
      </c>
    </row>
    <row r="88111">
      <c r="A88111" t="inlineStr">
        <is>
          <t>basketplanet.pl</t>
        </is>
      </c>
      <c r="B88111" t="n">
        <v>439</v>
      </c>
    </row>
    <row r="88112">
      <c r="A88112" t="inlineStr">
        <is>
          <t>es.goldengoosebrand.com</t>
        </is>
      </c>
      <c r="B88112" t="n">
        <v>439</v>
      </c>
    </row>
    <row r="88113">
      <c r="A88113" t="inlineStr">
        <is>
          <t>galaktyczny.pl</t>
        </is>
      </c>
      <c r="B88113" t="n">
        <v>439</v>
      </c>
    </row>
    <row r="88114">
      <c r="A88114" t="inlineStr">
        <is>
          <t>norwicheye.co.uk</t>
        </is>
      </c>
      <c r="B88114" t="n">
        <v>439</v>
      </c>
    </row>
    <row r="88115">
      <c r="A88115" t="inlineStr">
        <is>
          <t>sneakersearch.ru</t>
        </is>
      </c>
      <c r="B88115" t="n">
        <v>439</v>
      </c>
    </row>
    <row r="88116">
      <c r="A88116" t="inlineStr">
        <is>
          <t>www.sweetheartsandcrafts.com</t>
        </is>
      </c>
      <c r="B88116" t="n">
        <v>439</v>
      </c>
    </row>
    <row r="88117">
      <c r="A88117" t="inlineStr">
        <is>
          <t>v2.cdn.nhac.vn</t>
        </is>
      </c>
      <c r="B88117" t="n">
        <v>439</v>
      </c>
    </row>
    <row r="88118">
      <c r="A88118" t="inlineStr">
        <is>
          <t>www.ignatianspirituality.com</t>
        </is>
      </c>
      <c r="B88118" t="n">
        <v>439</v>
      </c>
    </row>
    <row r="88119">
      <c r="A88119" t="inlineStr">
        <is>
          <t>www.fastweb.com</t>
        </is>
      </c>
      <c r="B88119" t="n">
        <v>439</v>
      </c>
    </row>
    <row r="88120">
      <c r="A88120" t="inlineStr">
        <is>
          <t>www.youparti.com</t>
        </is>
      </c>
      <c r="B88120" t="n">
        <v>439</v>
      </c>
    </row>
    <row r="88121">
      <c r="A88121" t="inlineStr">
        <is>
          <t>5lrorwxhkkjoiij.leadongcdn.com</t>
        </is>
      </c>
      <c r="B88121" t="n">
        <v>439</v>
      </c>
    </row>
    <row r="88122">
      <c r="A88122" t="inlineStr">
        <is>
          <t>www.santaradio.co.uk</t>
        </is>
      </c>
      <c r="B88122" t="n">
        <v>439</v>
      </c>
    </row>
    <row r="88123">
      <c r="A88123" t="inlineStr">
        <is>
          <t>www.grainmillwagon.com</t>
        </is>
      </c>
      <c r="B88123" t="n">
        <v>439</v>
      </c>
    </row>
    <row r="88124">
      <c r="A88124" t="inlineStr">
        <is>
          <t>thecatholictravelguide.com</t>
        </is>
      </c>
      <c r="B88124" t="n">
        <v>439</v>
      </c>
    </row>
    <row r="88125">
      <c r="A88125" t="inlineStr">
        <is>
          <t>www.cityofsacramento.org</t>
        </is>
      </c>
      <c r="B88125" t="n">
        <v>439</v>
      </c>
    </row>
    <row r="88126">
      <c r="A88126" t="inlineStr">
        <is>
          <t>image.zeddl.com</t>
        </is>
      </c>
      <c r="B88126" t="n">
        <v>439</v>
      </c>
    </row>
    <row r="88127">
      <c r="A88127" t="inlineStr">
        <is>
          <t>www.indievisionmusic.com</t>
        </is>
      </c>
      <c r="B88127" t="n">
        <v>439</v>
      </c>
    </row>
    <row r="88128">
      <c r="A88128" t="inlineStr">
        <is>
          <t>www.hnswatchstrap.com</t>
        </is>
      </c>
      <c r="B88128" t="n">
        <v>439</v>
      </c>
    </row>
    <row r="88129">
      <c r="A88129" t="inlineStr">
        <is>
          <t>www.hofstra.edu</t>
        </is>
      </c>
      <c r="B88129" t="n">
        <v>439</v>
      </c>
    </row>
    <row r="88130">
      <c r="A88130" t="inlineStr">
        <is>
          <t>www.rc-russia.ru</t>
        </is>
      </c>
      <c r="B88130" t="n">
        <v>439</v>
      </c>
    </row>
    <row r="88131">
      <c r="A88131" t="inlineStr">
        <is>
          <t>koolkittymusings.typepad.com</t>
        </is>
      </c>
      <c r="B88131" t="n">
        <v>439</v>
      </c>
    </row>
    <row r="88132">
      <c r="A88132" t="inlineStr">
        <is>
          <t>www.gatoskilo.gr</t>
        </is>
      </c>
      <c r="B88132" t="n">
        <v>439</v>
      </c>
    </row>
    <row r="88133">
      <c r="A88133" t="inlineStr">
        <is>
          <t>petlovershop.gr</t>
        </is>
      </c>
      <c r="B88133" t="n">
        <v>439</v>
      </c>
    </row>
    <row r="88134">
      <c r="A88134" t="inlineStr">
        <is>
          <t>technofizi.net</t>
        </is>
      </c>
      <c r="B88134" t="n">
        <v>439</v>
      </c>
    </row>
    <row r="88135">
      <c r="A88135" t="inlineStr">
        <is>
          <t>nestof.pl</t>
        </is>
      </c>
      <c r="B88135" t="n">
        <v>439</v>
      </c>
    </row>
    <row r="88136">
      <c r="A88136" t="inlineStr">
        <is>
          <t>www.woodparts.ca</t>
        </is>
      </c>
      <c r="B88136" t="n">
        <v>439</v>
      </c>
    </row>
    <row r="88137">
      <c r="A88137" t="inlineStr">
        <is>
          <t>sqpn.com</t>
        </is>
      </c>
      <c r="B88137" t="n">
        <v>439</v>
      </c>
    </row>
    <row r="88138">
      <c r="A88138" t="inlineStr">
        <is>
          <t>elclasificado.com</t>
        </is>
      </c>
      <c r="B88138" t="n">
        <v>439</v>
      </c>
    </row>
    <row r="88139">
      <c r="A88139" t="inlineStr">
        <is>
          <t>static.h2r-equipements.com</t>
        </is>
      </c>
      <c r="B88139" t="n">
        <v>439</v>
      </c>
    </row>
    <row r="88140">
      <c r="A88140" t="inlineStr">
        <is>
          <t>californiastreet.fr</t>
        </is>
      </c>
      <c r="B88140" t="n">
        <v>439</v>
      </c>
    </row>
    <row r="88141">
      <c r="A88141" t="inlineStr">
        <is>
          <t>www.junyi56.com</t>
        </is>
      </c>
      <c r="B88141" t="n">
        <v>439</v>
      </c>
    </row>
    <row r="88142">
      <c r="A88142" t="inlineStr">
        <is>
          <t>ixivixi.com</t>
        </is>
      </c>
      <c r="B88142" t="n">
        <v>439</v>
      </c>
    </row>
    <row r="88143">
      <c r="A88143" t="inlineStr">
        <is>
          <t>1sdmoviespoint.lol</t>
        </is>
      </c>
      <c r="B88143" t="n">
        <v>439</v>
      </c>
    </row>
    <row r="88144">
      <c r="A88144" t="inlineStr">
        <is>
          <t>www.thechaosandtheclutter.com</t>
        </is>
      </c>
      <c r="B88144" t="n">
        <v>439</v>
      </c>
    </row>
    <row r="88145">
      <c r="A88145" t="inlineStr">
        <is>
          <t>www.ctxlivetheatre.com</t>
        </is>
      </c>
      <c r="B88145" t="n">
        <v>439</v>
      </c>
    </row>
    <row r="88146">
      <c r="A88146" t="inlineStr">
        <is>
          <t>thecapitallist.ae</t>
        </is>
      </c>
      <c r="B88146" t="n">
        <v>439</v>
      </c>
    </row>
    <row r="88147">
      <c r="A88147" t="inlineStr">
        <is>
          <t>rightfloors.com.au</t>
        </is>
      </c>
      <c r="B88147" t="n">
        <v>439</v>
      </c>
    </row>
    <row r="88148">
      <c r="A88148" t="inlineStr">
        <is>
          <t>vitinhlehuy.com</t>
        </is>
      </c>
      <c r="B88148" t="n">
        <v>439</v>
      </c>
    </row>
    <row r="88149">
      <c r="A88149" t="inlineStr">
        <is>
          <t>railernews.org</t>
        </is>
      </c>
      <c r="B88149" t="n">
        <v>439</v>
      </c>
    </row>
    <row r="88150">
      <c r="A88150" t="inlineStr">
        <is>
          <t>d1idmtl6fikohh.cloudfront.net</t>
        </is>
      </c>
      <c r="B88150" t="n">
        <v>439</v>
      </c>
    </row>
    <row r="88151">
      <c r="A88151" t="inlineStr">
        <is>
          <t>www.usbgear.com</t>
        </is>
      </c>
      <c r="B88151" t="n">
        <v>439</v>
      </c>
    </row>
    <row r="88152">
      <c r="A88152" t="inlineStr">
        <is>
          <t>tinyrobots.eu</t>
        </is>
      </c>
      <c r="B88152" t="n">
        <v>439</v>
      </c>
    </row>
    <row r="88153">
      <c r="A88153" t="inlineStr">
        <is>
          <t>cdn.vroomiz.fr</t>
        </is>
      </c>
      <c r="B88153" t="n">
        <v>439</v>
      </c>
    </row>
    <row r="88154">
      <c r="A88154" t="inlineStr">
        <is>
          <t>pics.umbako.mobi</t>
        </is>
      </c>
      <c r="B88154" t="n">
        <v>439</v>
      </c>
    </row>
    <row r="88155">
      <c r="A88155" t="inlineStr">
        <is>
          <t>images.telescopesguide.biz</t>
        </is>
      </c>
      <c r="B88155" t="n">
        <v>439</v>
      </c>
    </row>
    <row r="88156">
      <c r="A88156" t="inlineStr">
        <is>
          <t>southportfc.net</t>
        </is>
      </c>
      <c r="B88156" t="n">
        <v>439</v>
      </c>
    </row>
    <row r="88157">
      <c r="A88157" t="inlineStr">
        <is>
          <t>lecurlshop.com</t>
        </is>
      </c>
      <c r="B88157" t="n">
        <v>439</v>
      </c>
    </row>
    <row r="88158">
      <c r="A88158" t="inlineStr">
        <is>
          <t>www.autolit.eu</t>
        </is>
      </c>
      <c r="B88158" t="n">
        <v>439</v>
      </c>
    </row>
    <row r="88159">
      <c r="A88159" t="inlineStr">
        <is>
          <t>6042-cdn.doitbest.com</t>
        </is>
      </c>
      <c r="B88159" t="n">
        <v>439</v>
      </c>
    </row>
    <row r="88160">
      <c r="A88160" t="inlineStr">
        <is>
          <t>qaraqul.files.wordpress.com</t>
        </is>
      </c>
      <c r="B88160" t="n">
        <v>439</v>
      </c>
    </row>
    <row r="88161">
      <c r="A88161" t="inlineStr">
        <is>
          <t>www.telcom-data.com</t>
        </is>
      </c>
      <c r="B88161" t="n">
        <v>439</v>
      </c>
    </row>
    <row r="88162">
      <c r="A88162" t="inlineStr">
        <is>
          <t>mfh.com.ua</t>
        </is>
      </c>
      <c r="B88162" t="n">
        <v>439</v>
      </c>
    </row>
    <row r="88163">
      <c r="A88163" t="inlineStr">
        <is>
          <t>optiteam.be</t>
        </is>
      </c>
      <c r="B88163" t="n">
        <v>439</v>
      </c>
    </row>
    <row r="88164">
      <c r="A88164" t="inlineStr">
        <is>
          <t>shopofix.com</t>
        </is>
      </c>
      <c r="B88164" t="n">
        <v>439</v>
      </c>
    </row>
    <row r="88165">
      <c r="A88165" t="inlineStr">
        <is>
          <t>185.23.213.19</t>
        </is>
      </c>
      <c r="B88165" t="n">
        <v>439</v>
      </c>
    </row>
    <row r="88166">
      <c r="A88166" t="inlineStr">
        <is>
          <t>woe.woeimages.com</t>
        </is>
      </c>
      <c r="B88166" t="n">
        <v>439</v>
      </c>
    </row>
    <row r="88167">
      <c r="A88167" t="inlineStr">
        <is>
          <t>www.perapasha.be</t>
        </is>
      </c>
      <c r="B88167" t="n">
        <v>439</v>
      </c>
    </row>
    <row r="88168">
      <c r="A88168" t="inlineStr">
        <is>
          <t>www.sterba-bike.cz</t>
        </is>
      </c>
      <c r="B88168" t="n">
        <v>439</v>
      </c>
    </row>
    <row r="88169">
      <c r="A88169" t="inlineStr">
        <is>
          <t>harshvardhanmart.com</t>
        </is>
      </c>
      <c r="B88169" t="n">
        <v>439</v>
      </c>
    </row>
    <row r="88170">
      <c r="A88170" t="inlineStr">
        <is>
          <t>tuoteam.s3.amazonaws.com</t>
        </is>
      </c>
      <c r="B88170" t="n">
        <v>439</v>
      </c>
    </row>
    <row r="88171">
      <c r="A88171" t="inlineStr">
        <is>
          <t>www.pdforigin.info</t>
        </is>
      </c>
      <c r="B88171" t="n">
        <v>439</v>
      </c>
    </row>
    <row r="88172">
      <c r="A88172" t="inlineStr">
        <is>
          <t>www.coolfunnyquotes.com</t>
        </is>
      </c>
      <c r="B88172" t="n">
        <v>439</v>
      </c>
    </row>
    <row r="88173">
      <c r="A88173" t="inlineStr">
        <is>
          <t>autoarenda.de</t>
        </is>
      </c>
      <c r="B88173" t="n">
        <v>439</v>
      </c>
    </row>
    <row r="88174">
      <c r="A88174" t="inlineStr">
        <is>
          <t>igum.com.ua</t>
        </is>
      </c>
      <c r="B88174" t="n">
        <v>439</v>
      </c>
    </row>
    <row r="88175">
      <c r="A88175" t="inlineStr">
        <is>
          <t>cocorubyplasticsurgery.com.au</t>
        </is>
      </c>
      <c r="B88175" t="n">
        <v>439</v>
      </c>
    </row>
    <row r="88176">
      <c r="A88176" t="inlineStr">
        <is>
          <t>forte.scene7.com</t>
        </is>
      </c>
      <c r="B88176" t="n">
        <v>439</v>
      </c>
    </row>
    <row r="88177">
      <c r="A88177" t="inlineStr">
        <is>
          <t>www.dizradio.com</t>
        </is>
      </c>
      <c r="B88177" t="n">
        <v>439</v>
      </c>
    </row>
    <row r="88178">
      <c r="A88178" t="inlineStr">
        <is>
          <t>www.images-tightr.com</t>
        </is>
      </c>
      <c r="B88178" t="n">
        <v>439</v>
      </c>
    </row>
    <row r="88179">
      <c r="A88179" t="inlineStr">
        <is>
          <t>www.nextn.es</t>
        </is>
      </c>
      <c r="B88179" t="n">
        <v>439</v>
      </c>
    </row>
    <row r="88180">
      <c r="A88180" t="inlineStr">
        <is>
          <t>teesartist.com</t>
        </is>
      </c>
      <c r="B88180" t="n">
        <v>439</v>
      </c>
    </row>
    <row r="88181">
      <c r="A88181" t="inlineStr">
        <is>
          <t>www.viewmastercms.com</t>
        </is>
      </c>
      <c r="B88181" t="n">
        <v>439</v>
      </c>
    </row>
    <row r="88182">
      <c r="A88182" t="inlineStr">
        <is>
          <t>cdn.shareprices.com.au</t>
        </is>
      </c>
      <c r="B88182" t="n">
        <v>439</v>
      </c>
    </row>
    <row r="88183">
      <c r="A88183" t="inlineStr">
        <is>
          <t>support.musicgateway.com</t>
        </is>
      </c>
      <c r="B88183" t="n">
        <v>439</v>
      </c>
    </row>
    <row r="88184">
      <c r="A88184" t="inlineStr">
        <is>
          <t>e403.ecdn.cz</t>
        </is>
      </c>
      <c r="B88184" t="n">
        <v>439</v>
      </c>
    </row>
    <row r="88185">
      <c r="A88185" t="inlineStr">
        <is>
          <t>images.welderguide.biz</t>
        </is>
      </c>
      <c r="B88185" t="n">
        <v>439</v>
      </c>
    </row>
    <row r="88186">
      <c r="A88186" t="inlineStr">
        <is>
          <t>www.libertyinlove.co.uk</t>
        </is>
      </c>
      <c r="B88186" t="n">
        <v>439</v>
      </c>
    </row>
    <row r="88187">
      <c r="A88187" t="inlineStr">
        <is>
          <t>hobbygiri.com</t>
        </is>
      </c>
      <c r="B88187" t="n">
        <v>439</v>
      </c>
    </row>
    <row r="88188">
      <c r="A88188" t="inlineStr">
        <is>
          <t>www.thesmbguide.com</t>
        </is>
      </c>
      <c r="B88188" t="n">
        <v>439</v>
      </c>
    </row>
    <row r="88189">
      <c r="A88189" t="inlineStr">
        <is>
          <t>femaletailorsdummy.com</t>
        </is>
      </c>
      <c r="B88189" t="n">
        <v>439</v>
      </c>
    </row>
    <row r="88190">
      <c r="A88190" t="inlineStr">
        <is>
          <t>kiltzone.com</t>
        </is>
      </c>
      <c r="B88190" t="n">
        <v>439</v>
      </c>
    </row>
    <row r="88191">
      <c r="A88191" t="inlineStr">
        <is>
          <t>neilterryphotography.co.uk</t>
        </is>
      </c>
      <c r="B88191" t="n">
        <v>439</v>
      </c>
    </row>
    <row r="88192">
      <c r="A88192" t="inlineStr">
        <is>
          <t>cdn4.twinfinite.net</t>
        </is>
      </c>
      <c r="B88192" t="n">
        <v>439</v>
      </c>
    </row>
    <row r="88193">
      <c r="A88193" t="inlineStr">
        <is>
          <t>thejoyfulsurprise.files.wordpress.com</t>
        </is>
      </c>
      <c r="B88193" t="n">
        <v>439</v>
      </c>
    </row>
    <row r="88194">
      <c r="A88194" t="inlineStr">
        <is>
          <t>clutchmasters.com</t>
        </is>
      </c>
      <c r="B88194" t="n">
        <v>439</v>
      </c>
    </row>
    <row r="88195">
      <c r="A88195" t="inlineStr">
        <is>
          <t>www.fun-in.com.tw</t>
        </is>
      </c>
      <c r="B88195" t="n">
        <v>439</v>
      </c>
    </row>
    <row r="88196">
      <c r="A88196" t="inlineStr">
        <is>
          <t>d7hf0c5vwwy8u.cloudfront.net</t>
        </is>
      </c>
      <c r="B88196" t="n">
        <v>439</v>
      </c>
    </row>
    <row r="88197">
      <c r="A88197" t="inlineStr">
        <is>
          <t>www.allstatenotarysupplies.com</t>
        </is>
      </c>
      <c r="B88197" t="n">
        <v>439</v>
      </c>
    </row>
    <row r="88198">
      <c r="A88198" t="inlineStr">
        <is>
          <t>www.360-hq.com</t>
        </is>
      </c>
      <c r="B88198" t="n">
        <v>439</v>
      </c>
    </row>
    <row r="88199">
      <c r="A88199" t="inlineStr">
        <is>
          <t>calendar.calacademy.org</t>
        </is>
      </c>
      <c r="B88199" t="n">
        <v>439</v>
      </c>
    </row>
    <row r="88200">
      <c r="A88200" t="inlineStr">
        <is>
          <t>east13photography.com</t>
        </is>
      </c>
      <c r="B88200" t="n">
        <v>439</v>
      </c>
    </row>
    <row r="88201">
      <c r="A88201" t="inlineStr">
        <is>
          <t>alitools.io</t>
        </is>
      </c>
      <c r="B88201" t="n">
        <v>439</v>
      </c>
    </row>
    <row r="88202">
      <c r="A88202" t="inlineStr">
        <is>
          <t>www.studystore.nl</t>
        </is>
      </c>
      <c r="B88202" t="n">
        <v>439</v>
      </c>
    </row>
    <row r="88203">
      <c r="A88203" t="inlineStr">
        <is>
          <t>alittleperspective.com</t>
        </is>
      </c>
      <c r="B88203" t="n">
        <v>439</v>
      </c>
    </row>
    <row r="88204">
      <c r="A88204" t="inlineStr">
        <is>
          <t>ourownstartup.com</t>
        </is>
      </c>
      <c r="B88204" t="n">
        <v>439</v>
      </c>
    </row>
    <row r="88205">
      <c r="A88205" t="inlineStr">
        <is>
          <t>tvgrapevine.com</t>
        </is>
      </c>
      <c r="B88205" t="n">
        <v>439</v>
      </c>
    </row>
    <row r="88206">
      <c r="A88206" t="inlineStr">
        <is>
          <t>gueridon.com</t>
        </is>
      </c>
      <c r="B88206" t="n">
        <v>439</v>
      </c>
    </row>
    <row r="88207">
      <c r="A88207" t="inlineStr">
        <is>
          <t>images.lamp-shade.org</t>
        </is>
      </c>
      <c r="B88207" t="n">
        <v>439</v>
      </c>
    </row>
    <row r="88208">
      <c r="A88208" t="inlineStr">
        <is>
          <t>www.whingewhingewine.co.uk</t>
        </is>
      </c>
      <c r="B88208" t="n">
        <v>439</v>
      </c>
    </row>
    <row r="88209">
      <c r="A88209" t="inlineStr">
        <is>
          <t>androidheadlines.com</t>
        </is>
      </c>
      <c r="B88209" t="n">
        <v>439</v>
      </c>
    </row>
    <row r="88210">
      <c r="A88210" t="inlineStr">
        <is>
          <t>d3f76o8see3w8d.cloudfront.net</t>
        </is>
      </c>
      <c r="B88210" t="n">
        <v>439</v>
      </c>
    </row>
    <row r="88211">
      <c r="A88211" t="inlineStr">
        <is>
          <t>www.eyyaa.com</t>
        </is>
      </c>
      <c r="B88211" t="n">
        <v>439</v>
      </c>
    </row>
    <row r="88212">
      <c r="A88212" t="inlineStr">
        <is>
          <t>www.londoncoinmissionviejo.com</t>
        </is>
      </c>
      <c r="B88212" t="n">
        <v>439</v>
      </c>
    </row>
    <row r="88213">
      <c r="A88213" t="inlineStr">
        <is>
          <t>ug3.jijistatic.com</t>
        </is>
      </c>
      <c r="B88213" t="n">
        <v>439</v>
      </c>
    </row>
    <row r="88214">
      <c r="A88214" t="inlineStr">
        <is>
          <t>images.onhealth.com</t>
        </is>
      </c>
      <c r="B88214" t="n">
        <v>439</v>
      </c>
    </row>
    <row r="88215">
      <c r="A88215" t="inlineStr">
        <is>
          <t>mommyshomecooking.com</t>
        </is>
      </c>
      <c r="B88215" t="n">
        <v>439</v>
      </c>
    </row>
    <row r="88216">
      <c r="A88216" t="inlineStr">
        <is>
          <t>porn-mov.com</t>
        </is>
      </c>
      <c r="B88216" t="n">
        <v>439</v>
      </c>
    </row>
    <row r="88217">
      <c r="A88217" t="inlineStr">
        <is>
          <t>www.bellportjewelers.com</t>
        </is>
      </c>
      <c r="B88217" t="n">
        <v>439</v>
      </c>
    </row>
    <row r="88218">
      <c r="A88218" t="inlineStr">
        <is>
          <t>www.valore.sg</t>
        </is>
      </c>
      <c r="B88218" t="n">
        <v>439</v>
      </c>
    </row>
    <row r="88219">
      <c r="A88219" t="inlineStr">
        <is>
          <t>2ae7us20z1th3cu2bkjoza11-wpengine.netdna-ssl.com</t>
        </is>
      </c>
      <c r="B88219" t="n">
        <v>439</v>
      </c>
    </row>
    <row r="88220">
      <c r="A88220" t="inlineStr">
        <is>
          <t>content.pentagonplay.co.uk</t>
        </is>
      </c>
      <c r="B88220" t="n">
        <v>439</v>
      </c>
    </row>
    <row r="88221">
      <c r="A88221" t="inlineStr">
        <is>
          <t>headcoversonline.com</t>
        </is>
      </c>
      <c r="B88221" t="n">
        <v>439</v>
      </c>
    </row>
    <row r="88222">
      <c r="A88222" t="inlineStr">
        <is>
          <t>www.sightsavers.org</t>
        </is>
      </c>
      <c r="B88222" t="n">
        <v>439</v>
      </c>
    </row>
    <row r="88223">
      <c r="A88223" t="inlineStr">
        <is>
          <t>cdn.doduae.com</t>
        </is>
      </c>
      <c r="B88223" t="n">
        <v>439</v>
      </c>
    </row>
    <row r="88224">
      <c r="A88224" t="inlineStr">
        <is>
          <t>lackschaft.de</t>
        </is>
      </c>
      <c r="B88224" t="n">
        <v>439</v>
      </c>
    </row>
    <row r="88225">
      <c r="A88225" t="inlineStr">
        <is>
          <t>3nlm2c1gjj0z2ju16293909h-wpengine.netdna-ssl.com</t>
        </is>
      </c>
      <c r="B88225" t="n">
        <v>439</v>
      </c>
    </row>
    <row r="88226">
      <c r="A88226" t="inlineStr">
        <is>
          <t>www.toolsense.co.uk</t>
        </is>
      </c>
      <c r="B88226" t="n">
        <v>439</v>
      </c>
    </row>
    <row r="88227">
      <c r="A88227" t="inlineStr">
        <is>
          <t>s3.rockstarenergy.com</t>
        </is>
      </c>
      <c r="B88227" t="n">
        <v>439</v>
      </c>
    </row>
    <row r="88228">
      <c r="A88228" t="inlineStr">
        <is>
          <t>www.indianlandfallfest.com</t>
        </is>
      </c>
      <c r="B88228" t="n">
        <v>439</v>
      </c>
    </row>
    <row r="88229">
      <c r="A88229" t="inlineStr">
        <is>
          <t>crochetbydarleenhopkins.files.wordpress.com</t>
        </is>
      </c>
      <c r="B88229" t="n">
        <v>439</v>
      </c>
    </row>
    <row r="88230">
      <c r="A88230" t="inlineStr">
        <is>
          <t>www.hitng.info</t>
        </is>
      </c>
      <c r="B88230" t="n">
        <v>439</v>
      </c>
    </row>
    <row r="88231">
      <c r="A88231" t="inlineStr">
        <is>
          <t>d1mgblrwaplhdn.cloudfront.net</t>
        </is>
      </c>
      <c r="B88231" t="n">
        <v>439</v>
      </c>
    </row>
    <row r="88232">
      <c r="A88232" t="inlineStr">
        <is>
          <t>cdn1.images.youngpornvideos.com</t>
        </is>
      </c>
      <c r="B88232" t="n">
        <v>439</v>
      </c>
    </row>
    <row r="88233">
      <c r="A88233" t="inlineStr">
        <is>
          <t>dangerous9straps.com</t>
        </is>
      </c>
      <c r="B88233" t="n">
        <v>439</v>
      </c>
    </row>
    <row r="88234">
      <c r="A88234" t="inlineStr">
        <is>
          <t>loveleighinvitations.com</t>
        </is>
      </c>
      <c r="B88234" t="n">
        <v>439</v>
      </c>
    </row>
    <row r="88235">
      <c r="A88235" t="inlineStr">
        <is>
          <t>www.rantingsofareadingaddict.com</t>
        </is>
      </c>
      <c r="B88235" t="n">
        <v>439</v>
      </c>
    </row>
    <row r="88236">
      <c r="A88236" t="inlineStr">
        <is>
          <t>img.idate2018.com</t>
        </is>
      </c>
      <c r="B88236" t="n">
        <v>439</v>
      </c>
    </row>
    <row r="88237">
      <c r="A88237" t="inlineStr">
        <is>
          <t>kerilynnsnyder.com</t>
        </is>
      </c>
      <c r="B88237" t="n">
        <v>439</v>
      </c>
    </row>
    <row r="88238">
      <c r="A88238" t="inlineStr">
        <is>
          <t>thumbs.pornsearchengine.com</t>
        </is>
      </c>
      <c r="B88238" t="n">
        <v>439</v>
      </c>
    </row>
    <row r="88239">
      <c r="A88239" t="inlineStr">
        <is>
          <t>socialimpactresearchcenter.issuelab.org</t>
        </is>
      </c>
      <c r="B88239" t="n">
        <v>439</v>
      </c>
    </row>
    <row r="88240">
      <c r="A88240" t="inlineStr">
        <is>
          <t>ntzmdqdwtn-flywheel.netdna-ssl.com</t>
        </is>
      </c>
      <c r="B88240" t="n">
        <v>439</v>
      </c>
    </row>
    <row r="88241">
      <c r="A88241" t="inlineStr">
        <is>
          <t>www.ideas4lighting.com</t>
        </is>
      </c>
      <c r="B88241" t="n">
        <v>439</v>
      </c>
    </row>
    <row r="88242">
      <c r="A88242" t="inlineStr">
        <is>
          <t>ricefurniture.com.au</t>
        </is>
      </c>
      <c r="B88242" t="n">
        <v>439</v>
      </c>
    </row>
    <row r="88243">
      <c r="A88243" t="inlineStr">
        <is>
          <t>www.snickersdirect.it</t>
        </is>
      </c>
      <c r="B88243" t="n">
        <v>439</v>
      </c>
    </row>
    <row r="88244">
      <c r="A88244" t="inlineStr">
        <is>
          <t>ultimatestoragesystems.com</t>
        </is>
      </c>
      <c r="B88244" t="n">
        <v>439</v>
      </c>
    </row>
    <row r="88245">
      <c r="A88245" t="inlineStr">
        <is>
          <t>hagadone.media.clients.ellingtoncms.com</t>
        </is>
      </c>
      <c r="B88245" t="n">
        <v>439</v>
      </c>
    </row>
    <row r="88246">
      <c r="A88246" t="inlineStr">
        <is>
          <t>www.dreamhomebasedwork.com</t>
        </is>
      </c>
      <c r="B88246" t="n">
        <v>439</v>
      </c>
    </row>
    <row r="88247">
      <c r="A88247" t="inlineStr">
        <is>
          <t>www.fishfriender.com</t>
        </is>
      </c>
      <c r="B88247" t="n">
        <v>439</v>
      </c>
    </row>
    <row r="88248">
      <c r="A88248" t="inlineStr">
        <is>
          <t>www.moreinspiration.com</t>
        </is>
      </c>
      <c r="B88248" t="n">
        <v>439</v>
      </c>
    </row>
    <row r="88249">
      <c r="A88249" t="inlineStr">
        <is>
          <t>www.robertfeatherjewellery.co.uk</t>
        </is>
      </c>
      <c r="B88249" t="n">
        <v>439</v>
      </c>
    </row>
    <row r="88250">
      <c r="A88250" t="inlineStr">
        <is>
          <t>www.officechaircompany.co.uk</t>
        </is>
      </c>
      <c r="B88250" t="n">
        <v>439</v>
      </c>
    </row>
    <row r="88251">
      <c r="A88251" t="inlineStr">
        <is>
          <t>www.lightwiring.co.uk</t>
        </is>
      </c>
      <c r="B88251" t="n">
        <v>439</v>
      </c>
    </row>
    <row r="88252">
      <c r="A88252" t="inlineStr">
        <is>
          <t>authme.wechall.net</t>
        </is>
      </c>
      <c r="B88252" t="n">
        <v>439</v>
      </c>
    </row>
    <row r="88253">
      <c r="A88253" t="inlineStr">
        <is>
          <t>canon4ade.zenfolio.com</t>
        </is>
      </c>
      <c r="B88253" t="n">
        <v>439</v>
      </c>
    </row>
    <row r="88254">
      <c r="A88254" t="inlineStr">
        <is>
          <t>www.destinationswithcharacter.com</t>
        </is>
      </c>
      <c r="B88254" t="n">
        <v>438</v>
      </c>
    </row>
    <row r="88255">
      <c r="A88255" t="inlineStr">
        <is>
          <t>nextdivas.com</t>
        </is>
      </c>
      <c r="B88255" t="n">
        <v>438</v>
      </c>
    </row>
    <row r="88256">
      <c r="A88256" t="inlineStr">
        <is>
          <t>producewithamy.files.wordpress.com</t>
        </is>
      </c>
      <c r="B88256" t="n">
        <v>438</v>
      </c>
    </row>
    <row r="88257">
      <c r="A88257" t="inlineStr">
        <is>
          <t>www.mrwinterwheels.co.uk</t>
        </is>
      </c>
      <c r="B88257" t="n">
        <v>438</v>
      </c>
    </row>
    <row r="88258">
      <c r="A88258" t="inlineStr">
        <is>
          <t>keldelice-assets.s3.amazonaws.com</t>
        </is>
      </c>
      <c r="B88258" t="n">
        <v>438</v>
      </c>
    </row>
    <row r="88259">
      <c r="A88259" t="inlineStr">
        <is>
          <t>images.medianord.de</t>
        </is>
      </c>
      <c r="B88259" t="n">
        <v>438</v>
      </c>
    </row>
    <row r="88260">
      <c r="A88260" t="inlineStr">
        <is>
          <t>ugc.kn3.net</t>
        </is>
      </c>
      <c r="B88260" t="n">
        <v>438</v>
      </c>
    </row>
    <row r="88261">
      <c r="A88261" t="inlineStr">
        <is>
          <t>userimages02-akm.imvu.com</t>
        </is>
      </c>
      <c r="B88261" t="n">
        <v>438</v>
      </c>
    </row>
    <row r="88262">
      <c r="A88262" t="inlineStr">
        <is>
          <t>www.blitec.de</t>
        </is>
      </c>
      <c r="B88262" t="n">
        <v>438</v>
      </c>
    </row>
    <row r="88263">
      <c r="A88263" t="inlineStr">
        <is>
          <t>static-br.radio.net</t>
        </is>
      </c>
      <c r="B88263" t="n">
        <v>438</v>
      </c>
    </row>
    <row r="88264">
      <c r="A88264" t="inlineStr">
        <is>
          <t>cdn.getauto.com</t>
        </is>
      </c>
      <c r="B88264" t="n">
        <v>438</v>
      </c>
    </row>
    <row r="88265">
      <c r="A88265" t="inlineStr">
        <is>
          <t>par30game.ir</t>
        </is>
      </c>
      <c r="B88265" t="n">
        <v>438</v>
      </c>
    </row>
    <row r="88266">
      <c r="A88266" t="inlineStr">
        <is>
          <t>www.italiagroup.net</t>
        </is>
      </c>
      <c r="B88266" t="n">
        <v>438</v>
      </c>
    </row>
    <row r="88267">
      <c r="A88267" t="inlineStr">
        <is>
          <t>sensiseeds.com</t>
        </is>
      </c>
      <c r="B88267" t="n">
        <v>438</v>
      </c>
    </row>
    <row r="88268">
      <c r="A88268" t="inlineStr">
        <is>
          <t>idn.blob.core.windows.net</t>
        </is>
      </c>
      <c r="B88268" t="n">
        <v>438</v>
      </c>
    </row>
    <row r="88269">
      <c r="A88269" t="inlineStr">
        <is>
          <t>keeshoes.fr</t>
        </is>
      </c>
      <c r="B88269" t="n">
        <v>438</v>
      </c>
    </row>
    <row r="88270">
      <c r="A88270" t="inlineStr">
        <is>
          <t>www.klinebooks.com</t>
        </is>
      </c>
      <c r="B88270" t="n">
        <v>438</v>
      </c>
    </row>
    <row r="88271">
      <c r="A88271" t="inlineStr">
        <is>
          <t>www.bakr.cz</t>
        </is>
      </c>
      <c r="B88271" t="n">
        <v>438</v>
      </c>
    </row>
    <row r="88272">
      <c r="A88272" t="inlineStr">
        <is>
          <t>www.etoffe.com</t>
        </is>
      </c>
      <c r="B88272" t="n">
        <v>438</v>
      </c>
    </row>
    <row r="88273">
      <c r="A88273" t="inlineStr">
        <is>
          <t>d2me2qg8dfiw8u.cloudfront.net</t>
        </is>
      </c>
      <c r="B88273" t="n">
        <v>438</v>
      </c>
    </row>
    <row r="88274">
      <c r="A88274" t="inlineStr">
        <is>
          <t>e18.ecdn.cz</t>
        </is>
      </c>
      <c r="B88274" t="n">
        <v>438</v>
      </c>
    </row>
    <row r="88275">
      <c r="A88275" t="inlineStr">
        <is>
          <t>www.robinlawton.com</t>
        </is>
      </c>
      <c r="B88275" t="n">
        <v>438</v>
      </c>
    </row>
    <row r="88276">
      <c r="A88276" t="inlineStr">
        <is>
          <t>www.papaper.com</t>
        </is>
      </c>
      <c r="B88276" t="n">
        <v>438</v>
      </c>
    </row>
    <row r="88277">
      <c r="A88277" t="inlineStr">
        <is>
          <t>www.gilbertandsullivan.org.au</t>
        </is>
      </c>
      <c r="B88277" t="n">
        <v>438</v>
      </c>
    </row>
    <row r="88278">
      <c r="A88278" t="inlineStr">
        <is>
          <t>aitaikuji.com</t>
        </is>
      </c>
      <c r="B88278" t="n">
        <v>438</v>
      </c>
    </row>
    <row r="88279">
      <c r="A88279" t="inlineStr">
        <is>
          <t>www.sierrasothebysrealty.com</t>
        </is>
      </c>
      <c r="B88279" t="n">
        <v>438</v>
      </c>
    </row>
    <row r="88280">
      <c r="A88280" t="inlineStr">
        <is>
          <t>www.snkr.eu</t>
        </is>
      </c>
      <c r="B88280" t="n">
        <v>438</v>
      </c>
    </row>
    <row r="88281">
      <c r="A88281" t="inlineStr">
        <is>
          <t>www.alliancevirtualoffices.com</t>
        </is>
      </c>
      <c r="B88281" t="n">
        <v>438</v>
      </c>
    </row>
    <row r="88282">
      <c r="A88282" t="inlineStr">
        <is>
          <t>www.juanhuerta.com</t>
        </is>
      </c>
      <c r="B88282" t="n">
        <v>438</v>
      </c>
    </row>
    <row r="88283">
      <c r="A88283" t="inlineStr">
        <is>
          <t>www.motherbabychild.com</t>
        </is>
      </c>
      <c r="B88283" t="n">
        <v>438</v>
      </c>
    </row>
    <row r="88284">
      <c r="A88284" t="inlineStr">
        <is>
          <t>www.bedexpert.co.uk</t>
        </is>
      </c>
      <c r="B88284" t="n">
        <v>438</v>
      </c>
    </row>
    <row r="88285">
      <c r="A88285" t="inlineStr">
        <is>
          <t>www.thediscoveriesof.com</t>
        </is>
      </c>
      <c r="B88285" t="n">
        <v>438</v>
      </c>
    </row>
    <row r="88286">
      <c r="A88286" t="inlineStr">
        <is>
          <t>www.linenfields.co.uk</t>
        </is>
      </c>
      <c r="B88286" t="n">
        <v>438</v>
      </c>
    </row>
    <row r="88287">
      <c r="A88287" t="inlineStr">
        <is>
          <t>www.milano51shop.it</t>
        </is>
      </c>
      <c r="B88287" t="n">
        <v>438</v>
      </c>
    </row>
    <row r="88288">
      <c r="A88288" t="inlineStr">
        <is>
          <t>www.workingenvironmentsfurniture.co.uk</t>
        </is>
      </c>
      <c r="B88288" t="n">
        <v>438</v>
      </c>
    </row>
    <row r="88289">
      <c r="A88289" t="inlineStr">
        <is>
          <t>cdn.historycollection.com</t>
        </is>
      </c>
      <c r="B88289" t="n">
        <v>438</v>
      </c>
    </row>
    <row r="88290">
      <c r="A88290" t="inlineStr">
        <is>
          <t>www.etam.co.uk</t>
        </is>
      </c>
      <c r="B88290" t="n">
        <v>438</v>
      </c>
    </row>
    <row r="88291">
      <c r="A88291" t="inlineStr">
        <is>
          <t>4cs.gia.edu</t>
        </is>
      </c>
      <c r="B88291" t="n">
        <v>438</v>
      </c>
    </row>
    <row r="88292">
      <c r="A88292" t="inlineStr">
        <is>
          <t>img5398.weyesimg.com</t>
        </is>
      </c>
      <c r="B88292" t="n">
        <v>438</v>
      </c>
    </row>
    <row r="88293">
      <c r="A88293" t="inlineStr">
        <is>
          <t>www.ntu.ac.uk</t>
        </is>
      </c>
      <c r="B88293" t="n">
        <v>438</v>
      </c>
    </row>
    <row r="88294">
      <c r="A88294" t="inlineStr">
        <is>
          <t>bagogames-com.s3.amazonaws.com</t>
        </is>
      </c>
      <c r="B88294" t="n">
        <v>438</v>
      </c>
    </row>
    <row r="88295">
      <c r="A88295" t="inlineStr">
        <is>
          <t>www.cityofdubuque.org</t>
        </is>
      </c>
      <c r="B88295" t="n">
        <v>438</v>
      </c>
    </row>
    <row r="88296">
      <c r="A88296" t="inlineStr">
        <is>
          <t>sims-online.com</t>
        </is>
      </c>
      <c r="B88296" t="n">
        <v>438</v>
      </c>
    </row>
    <row r="88297">
      <c r="A88297" t="inlineStr">
        <is>
          <t>www.rubinary.com</t>
        </is>
      </c>
      <c r="B88297" t="n">
        <v>438</v>
      </c>
    </row>
    <row r="88298">
      <c r="A88298" t="inlineStr">
        <is>
          <t>pas-wordpress-media.s3.amazonaws.com</t>
        </is>
      </c>
      <c r="B88298" t="n">
        <v>438</v>
      </c>
    </row>
    <row r="88299">
      <c r="A88299" t="inlineStr">
        <is>
          <t>www.legalnomads.com</t>
        </is>
      </c>
      <c r="B88299" t="n">
        <v>438</v>
      </c>
    </row>
    <row r="88300">
      <c r="A88300" t="inlineStr">
        <is>
          <t>img.totallandscapecare.com</t>
        </is>
      </c>
      <c r="B88300" t="n">
        <v>438</v>
      </c>
    </row>
    <row r="88301">
      <c r="A88301" t="inlineStr">
        <is>
          <t>www.ejeans.it</t>
        </is>
      </c>
      <c r="B88301" t="n">
        <v>438</v>
      </c>
    </row>
    <row r="88302">
      <c r="A88302" t="inlineStr">
        <is>
          <t>tanakamusic.com</t>
        </is>
      </c>
      <c r="B88302" t="n">
        <v>438</v>
      </c>
    </row>
    <row r="88303">
      <c r="A88303" t="inlineStr">
        <is>
          <t>cdn.ihelplounge.com</t>
        </is>
      </c>
      <c r="B88303" t="n">
        <v>438</v>
      </c>
    </row>
    <row r="88304">
      <c r="A88304" t="inlineStr">
        <is>
          <t>idoinspirations.co.za</t>
        </is>
      </c>
      <c r="B88304" t="n">
        <v>438</v>
      </c>
    </row>
    <row r="88305">
      <c r="A88305" t="inlineStr">
        <is>
          <t>best-course-online.com</t>
        </is>
      </c>
      <c r="B88305" t="n">
        <v>438</v>
      </c>
    </row>
    <row r="88306">
      <c r="A88306" t="inlineStr">
        <is>
          <t>doupe.zive.cz</t>
        </is>
      </c>
      <c r="B88306" t="n">
        <v>438</v>
      </c>
    </row>
    <row r="88307">
      <c r="A88307" t="inlineStr">
        <is>
          <t>apvideo.org</t>
        </is>
      </c>
      <c r="B88307" t="n">
        <v>438</v>
      </c>
    </row>
    <row r="88308">
      <c r="A88308" t="inlineStr">
        <is>
          <t>www.samsonite.com.ph</t>
        </is>
      </c>
      <c r="B88308" t="n">
        <v>438</v>
      </c>
    </row>
    <row r="88309">
      <c r="A88309" t="inlineStr">
        <is>
          <t>www.allbackyardfun.com</t>
        </is>
      </c>
      <c r="B88309" t="n">
        <v>438</v>
      </c>
    </row>
    <row r="88310">
      <c r="A88310" t="inlineStr">
        <is>
          <t>www.handbagdropship.com</t>
        </is>
      </c>
      <c r="B88310" t="n">
        <v>438</v>
      </c>
    </row>
    <row r="88311">
      <c r="A88311" t="inlineStr">
        <is>
          <t>www.neutralpromotion.se</t>
        </is>
      </c>
      <c r="B88311" t="n">
        <v>438</v>
      </c>
    </row>
    <row r="88312">
      <c r="A88312" t="inlineStr">
        <is>
          <t>cdn.mature-tubers.com</t>
        </is>
      </c>
      <c r="B88312" t="n">
        <v>438</v>
      </c>
    </row>
    <row r="88313">
      <c r="A88313" t="inlineStr">
        <is>
          <t>www.oyodental.co.uk</t>
        </is>
      </c>
      <c r="B88313" t="n">
        <v>438</v>
      </c>
    </row>
    <row r="88314">
      <c r="A88314" t="inlineStr">
        <is>
          <t>img1.motolyrics.com</t>
        </is>
      </c>
      <c r="B88314" t="n">
        <v>438</v>
      </c>
    </row>
    <row r="88315">
      <c r="A88315" t="inlineStr">
        <is>
          <t>amazeinvent.com</t>
        </is>
      </c>
      <c r="B88315" t="n">
        <v>438</v>
      </c>
    </row>
    <row r="88316">
      <c r="A88316" t="inlineStr">
        <is>
          <t>www.qosmedix.com</t>
        </is>
      </c>
      <c r="B88316" t="n">
        <v>438</v>
      </c>
    </row>
    <row r="88317">
      <c r="A88317" t="inlineStr">
        <is>
          <t>img.cdn69.com</t>
        </is>
      </c>
      <c r="B88317" t="n">
        <v>438</v>
      </c>
    </row>
    <row r="88318">
      <c r="A88318" t="inlineStr">
        <is>
          <t>images-cdn.reedsy.com</t>
        </is>
      </c>
      <c r="B88318" t="n">
        <v>438</v>
      </c>
    </row>
    <row r="88319">
      <c r="A88319" t="inlineStr">
        <is>
          <t>cdn1.animeonly.org</t>
        </is>
      </c>
      <c r="B88319" t="n">
        <v>438</v>
      </c>
    </row>
    <row r="88320">
      <c r="A88320" t="inlineStr">
        <is>
          <t>www.parfemy-too.sk</t>
        </is>
      </c>
      <c r="B88320" t="n">
        <v>438</v>
      </c>
    </row>
    <row r="88321">
      <c r="A88321" t="inlineStr">
        <is>
          <t>www.vintagecomputing.com</t>
        </is>
      </c>
      <c r="B88321" t="n">
        <v>438</v>
      </c>
    </row>
    <row r="88322">
      <c r="A88322" t="inlineStr">
        <is>
          <t>ftislandfrance.fr</t>
        </is>
      </c>
      <c r="B88322" t="n">
        <v>438</v>
      </c>
    </row>
    <row r="88323">
      <c r="A88323" t="inlineStr">
        <is>
          <t>www.bikezona.com</t>
        </is>
      </c>
      <c r="B88323" t="n">
        <v>438</v>
      </c>
    </row>
    <row r="88324">
      <c r="A88324" t="inlineStr">
        <is>
          <t>www.in-gravity.com</t>
        </is>
      </c>
      <c r="B88324" t="n">
        <v>438</v>
      </c>
    </row>
    <row r="88325">
      <c r="A88325" t="inlineStr">
        <is>
          <t>cdn2.commentseruiner.net</t>
        </is>
      </c>
      <c r="B88325" t="n">
        <v>438</v>
      </c>
    </row>
    <row r="88326">
      <c r="A88326" t="inlineStr">
        <is>
          <t>www.countryandpolitics.in</t>
        </is>
      </c>
      <c r="B88326" t="n">
        <v>438</v>
      </c>
    </row>
    <row r="88327">
      <c r="A88327" t="inlineStr">
        <is>
          <t>www.funktionality.com.au</t>
        </is>
      </c>
      <c r="B88327" t="n">
        <v>438</v>
      </c>
    </row>
    <row r="88328">
      <c r="A88328" t="inlineStr">
        <is>
          <t>www.etrier.fr</t>
        </is>
      </c>
      <c r="B88328" t="n">
        <v>438</v>
      </c>
    </row>
    <row r="88329">
      <c r="A88329" t="inlineStr">
        <is>
          <t>www.horloge.be</t>
        </is>
      </c>
      <c r="B88329" t="n">
        <v>438</v>
      </c>
    </row>
    <row r="88330">
      <c r="A88330" t="inlineStr">
        <is>
          <t>www.mattmcwilliams.com</t>
        </is>
      </c>
      <c r="B88330" t="n">
        <v>438</v>
      </c>
    </row>
    <row r="88331">
      <c r="A88331" t="inlineStr">
        <is>
          <t>thefrontierpost.com</t>
        </is>
      </c>
      <c r="B88331" t="n">
        <v>438</v>
      </c>
    </row>
    <row r="88332">
      <c r="A88332" t="inlineStr">
        <is>
          <t>www.petitgoeland.fr</t>
        </is>
      </c>
      <c r="B88332" t="n">
        <v>438</v>
      </c>
    </row>
    <row r="88333">
      <c r="A88333" t="inlineStr">
        <is>
          <t>shopruger.s3.amazonaws.com</t>
        </is>
      </c>
      <c r="B88333" t="n">
        <v>438</v>
      </c>
    </row>
    <row r="88334">
      <c r="A88334" t="inlineStr">
        <is>
          <t>funwithmum.com</t>
        </is>
      </c>
      <c r="B88334" t="n">
        <v>438</v>
      </c>
    </row>
    <row r="88335">
      <c r="A88335" t="inlineStr">
        <is>
          <t>www.silumen.com</t>
        </is>
      </c>
      <c r="B88335" t="n">
        <v>438</v>
      </c>
    </row>
    <row r="88336">
      <c r="A88336" t="inlineStr">
        <is>
          <t>www.4x4outdoortuning.com.au</t>
        </is>
      </c>
      <c r="B88336" t="n">
        <v>438</v>
      </c>
    </row>
    <row r="88337">
      <c r="A88337" t="inlineStr">
        <is>
          <t>www.originalorganics.co.uk</t>
        </is>
      </c>
      <c r="B88337" t="n">
        <v>438</v>
      </c>
    </row>
    <row r="88338">
      <c r="A88338" t="inlineStr">
        <is>
          <t>milfordmd.com</t>
        </is>
      </c>
      <c r="B88338" t="n">
        <v>438</v>
      </c>
    </row>
    <row r="88339">
      <c r="A88339" t="inlineStr">
        <is>
          <t>www.bass.co.za</t>
        </is>
      </c>
      <c r="B88339" t="n">
        <v>438</v>
      </c>
    </row>
    <row r="88340">
      <c r="A88340" t="inlineStr">
        <is>
          <t>img1.moneycontrol.com</t>
        </is>
      </c>
      <c r="B88340" t="n">
        <v>438</v>
      </c>
    </row>
    <row r="88341">
      <c r="A88341" t="inlineStr">
        <is>
          <t>0bd71dde56a460f1b24b-10c3e1ed60f238e90b764ea1654cd299.ssl.cf1.rackcdn.com</t>
        </is>
      </c>
      <c r="B88341" t="n">
        <v>438</v>
      </c>
    </row>
    <row r="88342">
      <c r="A88342" t="inlineStr">
        <is>
          <t>www.buyadog.com.ng</t>
        </is>
      </c>
      <c r="B88342" t="n">
        <v>438</v>
      </c>
    </row>
    <row r="88343">
      <c r="A88343" t="inlineStr">
        <is>
          <t>www.showmethepartsdb2.com</t>
        </is>
      </c>
      <c r="B88343" t="n">
        <v>438</v>
      </c>
    </row>
    <row r="88344">
      <c r="A88344" t="inlineStr">
        <is>
          <t>www.ilovehopscotch.com</t>
        </is>
      </c>
      <c r="B88344" t="n">
        <v>438</v>
      </c>
    </row>
    <row r="88345">
      <c r="A88345" t="inlineStr">
        <is>
          <t>i-shop.moscow</t>
        </is>
      </c>
      <c r="B88345" t="n">
        <v>438</v>
      </c>
    </row>
    <row r="88346">
      <c r="A88346" t="inlineStr">
        <is>
          <t>dudodiprj2sv7.cloudfront.net</t>
        </is>
      </c>
      <c r="B88346" t="n">
        <v>438</v>
      </c>
    </row>
    <row r="88347">
      <c r="A88347" t="inlineStr">
        <is>
          <t>www.materiel-informatique.fr</t>
        </is>
      </c>
      <c r="B88347" t="n">
        <v>438</v>
      </c>
    </row>
    <row r="88348">
      <c r="A88348" t="inlineStr">
        <is>
          <t>www.whisky.dk</t>
        </is>
      </c>
      <c r="B88348" t="n">
        <v>438</v>
      </c>
    </row>
    <row r="88349">
      <c r="A88349" t="inlineStr">
        <is>
          <t>post.carsforsale.com</t>
        </is>
      </c>
      <c r="B88349" t="n">
        <v>438</v>
      </c>
    </row>
    <row r="88350">
      <c r="A88350" t="inlineStr">
        <is>
          <t>cdn2.image.youporn.phncdn.com</t>
        </is>
      </c>
      <c r="B88350" t="n">
        <v>438</v>
      </c>
    </row>
    <row r="88351">
      <c r="A88351" t="inlineStr">
        <is>
          <t>www.gamesrocket.co.uk</t>
        </is>
      </c>
      <c r="B88351" t="n">
        <v>438</v>
      </c>
    </row>
    <row r="88352">
      <c r="A88352" t="inlineStr">
        <is>
          <t>www.shoppingtill.co.uk</t>
        </is>
      </c>
      <c r="B88352" t="n">
        <v>438</v>
      </c>
    </row>
    <row r="88353">
      <c r="A88353" t="inlineStr">
        <is>
          <t>www.durkintactical.com</t>
        </is>
      </c>
      <c r="B88353" t="n">
        <v>438</v>
      </c>
    </row>
    <row r="88354">
      <c r="A88354" t="inlineStr">
        <is>
          <t>pdfbest.com</t>
        </is>
      </c>
      <c r="B88354" t="n">
        <v>438</v>
      </c>
    </row>
    <row r="88355">
      <c r="A88355" t="inlineStr">
        <is>
          <t>www.shelterdist.com</t>
        </is>
      </c>
      <c r="B88355" t="n">
        <v>438</v>
      </c>
    </row>
    <row r="88356">
      <c r="A88356" t="inlineStr">
        <is>
          <t>www.classiclacewigs.net</t>
        </is>
      </c>
      <c r="B88356" t="n">
        <v>438</v>
      </c>
    </row>
    <row r="88357">
      <c r="A88357" t="inlineStr">
        <is>
          <t>cdn.prezzo.org</t>
        </is>
      </c>
      <c r="B88357" t="n">
        <v>438</v>
      </c>
    </row>
    <row r="88358">
      <c r="A88358" t="inlineStr">
        <is>
          <t>www.automodely.sk</t>
        </is>
      </c>
      <c r="B88358" t="n">
        <v>438</v>
      </c>
    </row>
    <row r="88359">
      <c r="A88359" t="inlineStr">
        <is>
          <t>nikefootballcleats.biz</t>
        </is>
      </c>
      <c r="B88359" t="n">
        <v>438</v>
      </c>
    </row>
    <row r="88360">
      <c r="A88360" t="inlineStr">
        <is>
          <t>form-preview-cdn.pdffiller.com</t>
        </is>
      </c>
      <c r="B88360" t="n">
        <v>438</v>
      </c>
    </row>
    <row r="88361">
      <c r="A88361" t="inlineStr">
        <is>
          <t>cde.3.elcomercio.pe</t>
        </is>
      </c>
      <c r="B88361" t="n">
        <v>438</v>
      </c>
    </row>
    <row r="88362">
      <c r="A88362" t="inlineStr">
        <is>
          <t>2kckmk1oabwe2e7tgb35crjv-wpengine.netdna-ssl.com</t>
        </is>
      </c>
      <c r="B88362" t="n">
        <v>438</v>
      </c>
    </row>
    <row r="88363">
      <c r="A88363" t="inlineStr">
        <is>
          <t>stylebee.ca</t>
        </is>
      </c>
      <c r="B88363" t="n">
        <v>438</v>
      </c>
    </row>
    <row r="88364">
      <c r="A88364" t="inlineStr">
        <is>
          <t>spirituosenworld.de</t>
        </is>
      </c>
      <c r="B88364" t="n">
        <v>438</v>
      </c>
    </row>
    <row r="88365">
      <c r="A88365" t="inlineStr">
        <is>
          <t>www.houseloft.com</t>
        </is>
      </c>
      <c r="B88365" t="n">
        <v>438</v>
      </c>
    </row>
    <row r="88366">
      <c r="A88366" t="inlineStr">
        <is>
          <t>www.nirupars.com</t>
        </is>
      </c>
      <c r="B88366" t="n">
        <v>438</v>
      </c>
    </row>
    <row r="88367">
      <c r="A88367" t="inlineStr">
        <is>
          <t>files.lavkapitomca.ru</t>
        </is>
      </c>
      <c r="B88367" t="n">
        <v>438</v>
      </c>
    </row>
    <row r="88368">
      <c r="A88368" t="inlineStr">
        <is>
          <t>www.golfdesmarques.com</t>
        </is>
      </c>
      <c r="B88368" t="n">
        <v>438</v>
      </c>
    </row>
    <row r="88369">
      <c r="A88369" t="inlineStr">
        <is>
          <t>static-int.testo.com</t>
        </is>
      </c>
      <c r="B88369" t="n">
        <v>438</v>
      </c>
    </row>
    <row r="88370">
      <c r="A88370" t="inlineStr">
        <is>
          <t>www.weddingrule.com</t>
        </is>
      </c>
      <c r="B88370" t="n">
        <v>438</v>
      </c>
    </row>
    <row r="88371">
      <c r="A88371" t="inlineStr">
        <is>
          <t>artsuppliesets.net</t>
        </is>
      </c>
      <c r="B88371" t="n">
        <v>438</v>
      </c>
    </row>
    <row r="88372">
      <c r="A88372" t="inlineStr">
        <is>
          <t>www.tagkings.ch</t>
        </is>
      </c>
      <c r="B88372" t="n">
        <v>438</v>
      </c>
    </row>
    <row r="88373">
      <c r="A88373" t="inlineStr">
        <is>
          <t>www.rock-creek.de</t>
        </is>
      </c>
      <c r="B88373" t="n">
        <v>438</v>
      </c>
    </row>
    <row r="88374">
      <c r="A88374" t="inlineStr">
        <is>
          <t>ledmarket.md</t>
        </is>
      </c>
      <c r="B88374" t="n">
        <v>438</v>
      </c>
    </row>
    <row r="88375">
      <c r="A88375" t="inlineStr">
        <is>
          <t>www.car-auto-repair.com</t>
        </is>
      </c>
      <c r="B88375" t="n">
        <v>438</v>
      </c>
    </row>
    <row r="88376">
      <c r="A88376" t="inlineStr">
        <is>
          <t>teacupsaucer.com</t>
        </is>
      </c>
      <c r="B88376" t="n">
        <v>438</v>
      </c>
    </row>
    <row r="88377">
      <c r="A88377" t="inlineStr">
        <is>
          <t>www.sevimotor.com</t>
        </is>
      </c>
      <c r="B88377" t="n">
        <v>438</v>
      </c>
    </row>
    <row r="88378">
      <c r="A88378" t="inlineStr">
        <is>
          <t>chicoawards.com</t>
        </is>
      </c>
      <c r="B88378" t="n">
        <v>438</v>
      </c>
    </row>
    <row r="88379">
      <c r="A88379" t="inlineStr">
        <is>
          <t>7of1.com</t>
        </is>
      </c>
      <c r="B88379" t="n">
        <v>438</v>
      </c>
    </row>
    <row r="88380">
      <c r="A88380" t="inlineStr">
        <is>
          <t>www.peppersfashion.co.uk</t>
        </is>
      </c>
      <c r="B88380" t="n">
        <v>438</v>
      </c>
    </row>
    <row r="88381">
      <c r="A88381" t="inlineStr">
        <is>
          <t>cognewsimagecdn4.azureedge.net</t>
        </is>
      </c>
      <c r="B88381" t="n">
        <v>438</v>
      </c>
    </row>
    <row r="88382">
      <c r="A88382" t="inlineStr">
        <is>
          <t>cdn.welove2ski.com</t>
        </is>
      </c>
      <c r="B88382" t="n">
        <v>438</v>
      </c>
    </row>
    <row r="88383">
      <c r="A88383" t="inlineStr">
        <is>
          <t>emmacruises.com</t>
        </is>
      </c>
      <c r="B88383" t="n">
        <v>438</v>
      </c>
    </row>
    <row r="88384">
      <c r="A88384" t="inlineStr">
        <is>
          <t>genehowington.files.wordpress.com</t>
        </is>
      </c>
      <c r="B88384" t="n">
        <v>438</v>
      </c>
    </row>
    <row r="88385">
      <c r="A88385" t="inlineStr">
        <is>
          <t>kwgls.files.wordpress.com</t>
        </is>
      </c>
      <c r="B88385" t="n">
        <v>438</v>
      </c>
    </row>
    <row r="88386">
      <c r="A88386" t="inlineStr">
        <is>
          <t>mindsunderconstruction.files.wordpress.com</t>
        </is>
      </c>
      <c r="B88386" t="n">
        <v>438</v>
      </c>
    </row>
    <row r="88387">
      <c r="A88387" t="inlineStr">
        <is>
          <t>beautelicious.com</t>
        </is>
      </c>
      <c r="B88387" t="n">
        <v>438</v>
      </c>
    </row>
    <row r="88388">
      <c r="A88388" t="inlineStr">
        <is>
          <t>www.amykarp.com</t>
        </is>
      </c>
      <c r="B88388" t="n">
        <v>438</v>
      </c>
    </row>
    <row r="88389">
      <c r="A88389" t="inlineStr">
        <is>
          <t>www.mckenzieandwillis.co.nz</t>
        </is>
      </c>
      <c r="B88389" t="n">
        <v>438</v>
      </c>
    </row>
    <row r="88390">
      <c r="A88390" t="inlineStr">
        <is>
          <t>www.westfloridacomponents.com</t>
        </is>
      </c>
      <c r="B88390" t="n">
        <v>438</v>
      </c>
    </row>
    <row r="88391">
      <c r="A88391" t="inlineStr">
        <is>
          <t>goldengatetunnel.com</t>
        </is>
      </c>
      <c r="B88391" t="n">
        <v>438</v>
      </c>
    </row>
    <row r="88392">
      <c r="A88392" t="inlineStr">
        <is>
          <t>www.mydegreeguide.com</t>
        </is>
      </c>
      <c r="B88392" t="n">
        <v>438</v>
      </c>
    </row>
    <row r="88393">
      <c r="A88393" t="inlineStr">
        <is>
          <t>www.bikenation.co.uk</t>
        </is>
      </c>
      <c r="B88393" t="n">
        <v>438</v>
      </c>
    </row>
    <row r="88394">
      <c r="A88394" t="inlineStr">
        <is>
          <t>images.printerguide.biz</t>
        </is>
      </c>
      <c r="B88394" t="n">
        <v>438</v>
      </c>
    </row>
    <row r="88395">
      <c r="A88395" t="inlineStr">
        <is>
          <t>newcastlelive.com.au</t>
        </is>
      </c>
      <c r="B88395" t="n">
        <v>438</v>
      </c>
    </row>
    <row r="88396">
      <c r="A88396" t="inlineStr">
        <is>
          <t>images.inbulk.org</t>
        </is>
      </c>
      <c r="B88396" t="n">
        <v>438</v>
      </c>
    </row>
    <row r="88397">
      <c r="A88397" t="inlineStr">
        <is>
          <t>2id-events.com</t>
        </is>
      </c>
      <c r="B88397" t="n">
        <v>438</v>
      </c>
    </row>
    <row r="88398">
      <c r="A88398" t="inlineStr">
        <is>
          <t>directvoltage-e7b.kxcdn.com</t>
        </is>
      </c>
      <c r="B88398" t="n">
        <v>438</v>
      </c>
    </row>
    <row r="88399">
      <c r="A88399" t="inlineStr">
        <is>
          <t>www.marijuanadoctors.com</t>
        </is>
      </c>
      <c r="B88399" t="n">
        <v>438</v>
      </c>
    </row>
    <row r="88400">
      <c r="A88400" t="inlineStr">
        <is>
          <t>5660-cdn.doitbest.com</t>
        </is>
      </c>
      <c r="B88400" t="n">
        <v>438</v>
      </c>
    </row>
    <row r="88401">
      <c r="A88401" t="inlineStr">
        <is>
          <t>www.queenabeller.co.uk</t>
        </is>
      </c>
      <c r="B88401" t="n">
        <v>438</v>
      </c>
    </row>
    <row r="88402">
      <c r="A88402" t="inlineStr">
        <is>
          <t>www.best4geeks.com</t>
        </is>
      </c>
      <c r="B88402" t="n">
        <v>438</v>
      </c>
    </row>
    <row r="88403">
      <c r="A88403" t="inlineStr">
        <is>
          <t>nissansup.com</t>
        </is>
      </c>
      <c r="B88403" t="n">
        <v>438</v>
      </c>
    </row>
    <row r="88404">
      <c r="A88404" t="inlineStr">
        <is>
          <t>www.followmeaway.com</t>
        </is>
      </c>
      <c r="B88404" t="n">
        <v>438</v>
      </c>
    </row>
    <row r="88405">
      <c r="A88405" t="inlineStr">
        <is>
          <t>dopespot.pl</t>
        </is>
      </c>
      <c r="B88405" t="n">
        <v>438</v>
      </c>
    </row>
    <row r="88406">
      <c r="A88406" t="inlineStr">
        <is>
          <t>rodpenroseracing.com.au</t>
        </is>
      </c>
      <c r="B88406" t="n">
        <v>438</v>
      </c>
    </row>
    <row r="88407">
      <c r="A88407" t="inlineStr">
        <is>
          <t>d1j7xj945zixkm.cloudfront.net</t>
        </is>
      </c>
      <c r="B88407" t="n">
        <v>438</v>
      </c>
    </row>
    <row r="88408">
      <c r="A88408" t="inlineStr">
        <is>
          <t>free-classifieds-canada.com</t>
        </is>
      </c>
      <c r="B88408" t="n">
        <v>438</v>
      </c>
    </row>
    <row r="88409">
      <c r="A88409" t="inlineStr">
        <is>
          <t>deadgoodart.com</t>
        </is>
      </c>
      <c r="B88409" t="n">
        <v>438</v>
      </c>
    </row>
    <row r="88410">
      <c r="A88410" t="inlineStr">
        <is>
          <t>thumbor-prod-us-east-1.photo.aws.arc.pub</t>
        </is>
      </c>
      <c r="B88410" t="n">
        <v>438</v>
      </c>
    </row>
    <row r="88411">
      <c r="A88411" t="inlineStr">
        <is>
          <t>packsmart-2.azureedge.net</t>
        </is>
      </c>
      <c r="B88411" t="n">
        <v>438</v>
      </c>
    </row>
    <row r="88412">
      <c r="A88412" t="inlineStr">
        <is>
          <t>www.simplehelp.net</t>
        </is>
      </c>
      <c r="B88412" t="n">
        <v>438</v>
      </c>
    </row>
    <row r="88413">
      <c r="A88413" t="inlineStr">
        <is>
          <t>www.extremeleatherco.com</t>
        </is>
      </c>
      <c r="B88413" t="n">
        <v>438</v>
      </c>
    </row>
    <row r="88414">
      <c r="A88414" t="inlineStr">
        <is>
          <t>www.suburbansimplicity.com</t>
        </is>
      </c>
      <c r="B88414" t="n">
        <v>438</v>
      </c>
    </row>
    <row r="88415">
      <c r="A88415" t="inlineStr">
        <is>
          <t>www.eauc.org.uk</t>
        </is>
      </c>
      <c r="B88415" t="n">
        <v>438</v>
      </c>
    </row>
    <row r="88416">
      <c r="A88416" t="inlineStr">
        <is>
          <t>www.mxstore.com.au</t>
        </is>
      </c>
      <c r="B88416" t="n">
        <v>438</v>
      </c>
    </row>
    <row r="88417">
      <c r="A88417" t="inlineStr">
        <is>
          <t>www.caledoniaplay.com</t>
        </is>
      </c>
      <c r="B88417" t="n">
        <v>438</v>
      </c>
    </row>
    <row r="88418">
      <c r="A88418" t="inlineStr">
        <is>
          <t>nothingbutgeek.com</t>
        </is>
      </c>
      <c r="B88418" t="n">
        <v>438</v>
      </c>
    </row>
    <row r="88419">
      <c r="A88419" t="inlineStr">
        <is>
          <t>www.bluegraygal.com</t>
        </is>
      </c>
      <c r="B88419" t="n">
        <v>438</v>
      </c>
    </row>
    <row r="88420">
      <c r="A88420" t="inlineStr">
        <is>
          <t>www.craftwithsarah.com</t>
        </is>
      </c>
      <c r="B88420" t="n">
        <v>438</v>
      </c>
    </row>
    <row r="88421">
      <c r="A88421" t="inlineStr">
        <is>
          <t>www.africanewscircle.com</t>
        </is>
      </c>
      <c r="B88421" t="n">
        <v>438</v>
      </c>
    </row>
    <row r="88422">
      <c r="A88422" t="inlineStr">
        <is>
          <t>athreadofhope.org</t>
        </is>
      </c>
      <c r="B88422" t="n">
        <v>438</v>
      </c>
    </row>
    <row r="88423">
      <c r="A88423" t="inlineStr">
        <is>
          <t>centralguide.net</t>
        </is>
      </c>
      <c r="B88423" t="n">
        <v>438</v>
      </c>
    </row>
    <row r="88424">
      <c r="A88424" t="inlineStr">
        <is>
          <t>anoushkaloves.com</t>
        </is>
      </c>
      <c r="B88424" t="n">
        <v>438</v>
      </c>
    </row>
    <row r="88425">
      <c r="A88425" t="inlineStr">
        <is>
          <t>artglamour.co.uk</t>
        </is>
      </c>
      <c r="B88425" t="n">
        <v>438</v>
      </c>
    </row>
    <row r="88426">
      <c r="A88426" t="inlineStr">
        <is>
          <t>www.njgamblingsites.com</t>
        </is>
      </c>
      <c r="B88426" t="n">
        <v>438</v>
      </c>
    </row>
    <row r="88427">
      <c r="A88427" t="inlineStr">
        <is>
          <t>sweepstakesinseattle.files.wordpress.com</t>
        </is>
      </c>
      <c r="B88427" t="n">
        <v>438</v>
      </c>
    </row>
    <row r="88428">
      <c r="A88428" t="inlineStr">
        <is>
          <t>governmentbusiness.co.uk</t>
        </is>
      </c>
      <c r="B88428" t="n">
        <v>438</v>
      </c>
    </row>
    <row r="88429">
      <c r="A88429" t="inlineStr">
        <is>
          <t>www.creativebeadcraft.co.uk</t>
        </is>
      </c>
      <c r="B88429" t="n">
        <v>438</v>
      </c>
    </row>
    <row r="88430">
      <c r="A88430" t="inlineStr">
        <is>
          <t>www.nginx.com</t>
        </is>
      </c>
      <c r="B88430" t="n">
        <v>438</v>
      </c>
    </row>
    <row r="88431">
      <c r="A88431" t="inlineStr">
        <is>
          <t>experthairextensions.co.uk</t>
        </is>
      </c>
      <c r="B88431" t="n">
        <v>438</v>
      </c>
    </row>
    <row r="88432">
      <c r="A88432" t="inlineStr">
        <is>
          <t>www.temt.com.au</t>
        </is>
      </c>
      <c r="B88432" t="n">
        <v>438</v>
      </c>
    </row>
    <row r="88433">
      <c r="A88433" t="inlineStr">
        <is>
          <t>uatyaor9gxnc.wpcdn.shift8cdn.com</t>
        </is>
      </c>
      <c r="B88433" t="n">
        <v>438</v>
      </c>
    </row>
    <row r="88434">
      <c r="A88434" t="inlineStr">
        <is>
          <t>www.essentialcrafts.co.uk</t>
        </is>
      </c>
      <c r="B88434" t="n">
        <v>438</v>
      </c>
    </row>
    <row r="88435">
      <c r="A88435" t="inlineStr">
        <is>
          <t>mobile.chanel.com</t>
        </is>
      </c>
      <c r="B88435" t="n">
        <v>438</v>
      </c>
    </row>
    <row r="88436">
      <c r="A88436" t="inlineStr">
        <is>
          <t>d8vg2ety995zg.cloudfront.net</t>
        </is>
      </c>
      <c r="B88436" t="n">
        <v>438</v>
      </c>
    </row>
    <row r="88437">
      <c r="A88437" t="inlineStr">
        <is>
          <t>galleryn3.awemwh.com</t>
        </is>
      </c>
      <c r="B88437" t="n">
        <v>438</v>
      </c>
    </row>
    <row r="88438">
      <c r="A88438" t="inlineStr">
        <is>
          <t>ajkindergarten.club</t>
        </is>
      </c>
      <c r="B88438" t="n">
        <v>438</v>
      </c>
    </row>
    <row r="88439">
      <c r="A88439" t="inlineStr">
        <is>
          <t>img80002921.weyesimg.com</t>
        </is>
      </c>
      <c r="B88439" t="n">
        <v>438</v>
      </c>
    </row>
    <row r="88440">
      <c r="A88440" t="inlineStr">
        <is>
          <t>plants.skh.com</t>
        </is>
      </c>
      <c r="B88440" t="n">
        <v>438</v>
      </c>
    </row>
    <row r="88441">
      <c r="A88441" t="inlineStr">
        <is>
          <t>www.stockillustrations.com</t>
        </is>
      </c>
      <c r="B88441" t="n">
        <v>438</v>
      </c>
    </row>
    <row r="88442">
      <c r="A88442" t="inlineStr">
        <is>
          <t>samedaycarpetcleaning.com.au</t>
        </is>
      </c>
      <c r="B88442" t="n">
        <v>438</v>
      </c>
    </row>
    <row r="88443">
      <c r="A88443" t="inlineStr">
        <is>
          <t>www.nightvision4less.com</t>
        </is>
      </c>
      <c r="B88443" t="n">
        <v>438</v>
      </c>
    </row>
    <row r="88444">
      <c r="A88444" t="inlineStr">
        <is>
          <t>ishop-retail.com.opt-images.1c-bitrix-cdn.ru</t>
        </is>
      </c>
      <c r="B88444" t="n">
        <v>438</v>
      </c>
    </row>
    <row r="88445">
      <c r="A88445" t="inlineStr">
        <is>
          <t>www.mens-hairstyle.com</t>
        </is>
      </c>
      <c r="B88445" t="n">
        <v>437</v>
      </c>
    </row>
    <row r="88446">
      <c r="A88446" t="inlineStr">
        <is>
          <t>www.thisisdurham.com</t>
        </is>
      </c>
      <c r="B88446" t="n">
        <v>437</v>
      </c>
    </row>
    <row r="88447">
      <c r="A88447" t="inlineStr">
        <is>
          <t>sellsedona.com</t>
        </is>
      </c>
      <c r="B88447" t="n">
        <v>437</v>
      </c>
    </row>
    <row r="88448">
      <c r="A88448" t="inlineStr">
        <is>
          <t>perezhilton.com</t>
        </is>
      </c>
      <c r="B88448" t="n">
        <v>437</v>
      </c>
    </row>
    <row r="88449">
      <c r="A88449" t="inlineStr">
        <is>
          <t>www.goodlifer.com</t>
        </is>
      </c>
      <c r="B88449" t="n">
        <v>437</v>
      </c>
    </row>
    <row r="88450">
      <c r="A88450" t="inlineStr">
        <is>
          <t>observatoriodegames.uol.com.br</t>
        </is>
      </c>
      <c r="B88450" t="n">
        <v>437</v>
      </c>
    </row>
    <row r="88451">
      <c r="A88451" t="inlineStr">
        <is>
          <t>gosexpod.com</t>
        </is>
      </c>
      <c r="B88451" t="n">
        <v>437</v>
      </c>
    </row>
    <row r="88452">
      <c r="A88452" t="inlineStr">
        <is>
          <t>upload.mojekrpice.rs</t>
        </is>
      </c>
      <c r="B88452" t="n">
        <v>437</v>
      </c>
    </row>
    <row r="88453">
      <c r="A88453" t="inlineStr">
        <is>
          <t>media.220-volt.ru</t>
        </is>
      </c>
      <c r="B88453" t="n">
        <v>437</v>
      </c>
    </row>
    <row r="88454">
      <c r="A88454" t="inlineStr">
        <is>
          <t>minilua.com</t>
        </is>
      </c>
      <c r="B88454" t="n">
        <v>437</v>
      </c>
    </row>
    <row r="88455">
      <c r="A88455" t="inlineStr">
        <is>
          <t>cdn.straluma.nl</t>
        </is>
      </c>
      <c r="B88455" t="n">
        <v>437</v>
      </c>
    </row>
    <row r="88456">
      <c r="A88456" t="inlineStr">
        <is>
          <t>damyller.vteximg.com.br</t>
        </is>
      </c>
      <c r="B88456" t="n">
        <v>437</v>
      </c>
    </row>
    <row r="88457">
      <c r="A88457" t="inlineStr">
        <is>
          <t>gi.esmplus.com</t>
        </is>
      </c>
      <c r="B88457" t="n">
        <v>437</v>
      </c>
    </row>
    <row r="88458">
      <c r="A88458" t="inlineStr">
        <is>
          <t>www.travelvietnam.com</t>
        </is>
      </c>
      <c r="B88458" t="n">
        <v>437</v>
      </c>
    </row>
    <row r="88459">
      <c r="A88459" t="inlineStr">
        <is>
          <t>www.max-shop.cz</t>
        </is>
      </c>
      <c r="B88459" t="n">
        <v>437</v>
      </c>
    </row>
    <row r="88460">
      <c r="A88460" t="inlineStr">
        <is>
          <t>www.military-today.com</t>
        </is>
      </c>
      <c r="B88460" t="n">
        <v>437</v>
      </c>
    </row>
    <row r="88461">
      <c r="A88461" t="inlineStr">
        <is>
          <t>ea-trust.com</t>
        </is>
      </c>
      <c r="B88461" t="n">
        <v>437</v>
      </c>
    </row>
    <row r="88462">
      <c r="A88462" t="inlineStr">
        <is>
          <t>www.greatsmallhotels.com</t>
        </is>
      </c>
      <c r="B88462" t="n">
        <v>437</v>
      </c>
    </row>
    <row r="88463">
      <c r="A88463" t="inlineStr">
        <is>
          <t>www.campiogroup.com</t>
        </is>
      </c>
      <c r="B88463" t="n">
        <v>437</v>
      </c>
    </row>
    <row r="88464">
      <c r="A88464" t="inlineStr">
        <is>
          <t>makila-production.s3.amazonaws.com</t>
        </is>
      </c>
      <c r="B88464" t="n">
        <v>437</v>
      </c>
    </row>
    <row r="88465">
      <c r="A88465" t="inlineStr">
        <is>
          <t>papystreaming.wiki</t>
        </is>
      </c>
      <c r="B88465" t="n">
        <v>437</v>
      </c>
    </row>
    <row r="88466">
      <c r="A88466" t="inlineStr">
        <is>
          <t>cdn.tsukumo.co.jp</t>
        </is>
      </c>
      <c r="B88466" t="n">
        <v>437</v>
      </c>
    </row>
    <row r="88467">
      <c r="A88467" t="inlineStr">
        <is>
          <t>img.mycpmall.com</t>
        </is>
      </c>
      <c r="B88467" t="n">
        <v>437</v>
      </c>
    </row>
    <row r="88468">
      <c r="A88468" t="inlineStr">
        <is>
          <t>www.session.de</t>
        </is>
      </c>
      <c r="B88468" t="n">
        <v>437</v>
      </c>
    </row>
    <row r="88469">
      <c r="A88469" t="inlineStr">
        <is>
          <t>cdn1.sosav.fr</t>
        </is>
      </c>
      <c r="B88469" t="n">
        <v>437</v>
      </c>
    </row>
    <row r="88470">
      <c r="A88470" t="inlineStr">
        <is>
          <t>b4ae1508fc9c1343875b-e022252c7a2c5e77b67e85a0140e3ca5.ssl.cf1.rackcdn.com</t>
        </is>
      </c>
      <c r="B88470" t="n">
        <v>437</v>
      </c>
    </row>
    <row r="88471">
      <c r="A88471" t="inlineStr">
        <is>
          <t>www.theatre-isocele.be</t>
        </is>
      </c>
      <c r="B88471" t="n">
        <v>437</v>
      </c>
    </row>
    <row r="88472">
      <c r="A88472" t="inlineStr">
        <is>
          <t>577edcdf82fdff72594e-262c45726700538fc983ee0280ba089d.ssl.cf1.rackcdn.com</t>
        </is>
      </c>
      <c r="B88472" t="n">
        <v>437</v>
      </c>
    </row>
    <row r="88473">
      <c r="A88473" t="inlineStr">
        <is>
          <t>media.strongproject.com</t>
        </is>
      </c>
      <c r="B88473" t="n">
        <v>437</v>
      </c>
    </row>
    <row r="88474">
      <c r="A88474" t="inlineStr">
        <is>
          <t>www.countrycleaver.com</t>
        </is>
      </c>
      <c r="B88474" t="n">
        <v>437</v>
      </c>
    </row>
    <row r="88475">
      <c r="A88475" t="inlineStr">
        <is>
          <t>womanmaker.com</t>
        </is>
      </c>
      <c r="B88475" t="n">
        <v>437</v>
      </c>
    </row>
    <row r="88476">
      <c r="A88476" t="inlineStr">
        <is>
          <t>umc.edu</t>
        </is>
      </c>
      <c r="B88476" t="n">
        <v>437</v>
      </c>
    </row>
    <row r="88477">
      <c r="A88477" t="inlineStr">
        <is>
          <t>davidjrodger.files.wordpress.com</t>
        </is>
      </c>
      <c r="B88477" t="n">
        <v>437</v>
      </c>
    </row>
    <row r="88478">
      <c r="A88478" t="inlineStr">
        <is>
          <t>investmoneyuk.com</t>
        </is>
      </c>
      <c r="B88478" t="n">
        <v>437</v>
      </c>
    </row>
    <row r="88479">
      <c r="A88479" t="inlineStr">
        <is>
          <t>spikeybits.com</t>
        </is>
      </c>
      <c r="B88479" t="n">
        <v>437</v>
      </c>
    </row>
    <row r="88480">
      <c r="A88480" t="inlineStr">
        <is>
          <t>www.roadunraveled.com</t>
        </is>
      </c>
      <c r="B88480" t="n">
        <v>437</v>
      </c>
    </row>
    <row r="88481">
      <c r="A88481" t="inlineStr">
        <is>
          <t>www.earlygame.com</t>
        </is>
      </c>
      <c r="B88481" t="n">
        <v>437</v>
      </c>
    </row>
    <row r="88482">
      <c r="A88482" t="inlineStr">
        <is>
          <t>www.bumpershine.com</t>
        </is>
      </c>
      <c r="B88482" t="n">
        <v>437</v>
      </c>
    </row>
    <row r="88483">
      <c r="A88483" t="inlineStr">
        <is>
          <t>hbowatch.com</t>
        </is>
      </c>
      <c r="B88483" t="n">
        <v>437</v>
      </c>
    </row>
    <row r="88484">
      <c r="A88484" t="inlineStr">
        <is>
          <t>vf-images.s3.amazonaws.com</t>
        </is>
      </c>
      <c r="B88484" t="n">
        <v>437</v>
      </c>
    </row>
    <row r="88485">
      <c r="A88485" t="inlineStr">
        <is>
          <t>media.createyourplace.eu</t>
        </is>
      </c>
      <c r="B88485" t="n">
        <v>437</v>
      </c>
    </row>
    <row r="88486">
      <c r="A88486" t="inlineStr">
        <is>
          <t>www.acanadianfoodie.com</t>
        </is>
      </c>
      <c r="B88486" t="n">
        <v>437</v>
      </c>
    </row>
    <row r="88487">
      <c r="A88487" t="inlineStr">
        <is>
          <t>s23188.pcdn.co</t>
        </is>
      </c>
      <c r="B88487" t="n">
        <v>437</v>
      </c>
    </row>
    <row r="88488">
      <c r="A88488" t="inlineStr">
        <is>
          <t>www.zuca.co.nz</t>
        </is>
      </c>
      <c r="B88488" t="n">
        <v>437</v>
      </c>
    </row>
    <row r="88489">
      <c r="A88489" t="inlineStr">
        <is>
          <t>w-uh.com</t>
        </is>
      </c>
      <c r="B88489" t="n">
        <v>437</v>
      </c>
    </row>
    <row r="88490">
      <c r="A88490" t="inlineStr">
        <is>
          <t>theboxhouston.com</t>
        </is>
      </c>
      <c r="B88490" t="n">
        <v>437</v>
      </c>
    </row>
    <row r="88491">
      <c r="A88491" t="inlineStr">
        <is>
          <t>mommyish.com</t>
        </is>
      </c>
      <c r="B88491" t="n">
        <v>437</v>
      </c>
    </row>
    <row r="88492">
      <c r="A88492" t="inlineStr">
        <is>
          <t>www.soccernation.com</t>
        </is>
      </c>
      <c r="B88492" t="n">
        <v>437</v>
      </c>
    </row>
    <row r="88493">
      <c r="A88493" t="inlineStr">
        <is>
          <t>meghanmaven.com</t>
        </is>
      </c>
      <c r="B88493" t="n">
        <v>437</v>
      </c>
    </row>
    <row r="88494">
      <c r="A88494" t="inlineStr">
        <is>
          <t>media.fitnessboutique.it</t>
        </is>
      </c>
      <c r="B88494" t="n">
        <v>437</v>
      </c>
    </row>
    <row r="88495">
      <c r="A88495" t="inlineStr">
        <is>
          <t>gdmorningimage.com</t>
        </is>
      </c>
      <c r="B88495" t="n">
        <v>437</v>
      </c>
    </row>
    <row r="88496">
      <c r="A88496" t="inlineStr">
        <is>
          <t>www.marylandchina.com</t>
        </is>
      </c>
      <c r="B88496" t="n">
        <v>437</v>
      </c>
    </row>
    <row r="88497">
      <c r="A88497" t="inlineStr">
        <is>
          <t>images.passionperformance.ca</t>
        </is>
      </c>
      <c r="B88497" t="n">
        <v>437</v>
      </c>
    </row>
    <row r="88498">
      <c r="A88498" t="inlineStr">
        <is>
          <t>www.valoisvintage-paris.com</t>
        </is>
      </c>
      <c r="B88498" t="n">
        <v>437</v>
      </c>
    </row>
    <row r="88499">
      <c r="A88499" t="inlineStr">
        <is>
          <t>carddsgn.b-cdn.net</t>
        </is>
      </c>
      <c r="B88499" t="n">
        <v>437</v>
      </c>
    </row>
    <row r="88500">
      <c r="A88500" t="inlineStr">
        <is>
          <t>www.jbmilitaryantiques.com.au</t>
        </is>
      </c>
      <c r="B88500" t="n">
        <v>437</v>
      </c>
    </row>
    <row r="88501">
      <c r="A88501" t="inlineStr">
        <is>
          <t>cdn.rissyroos.com</t>
        </is>
      </c>
      <c r="B88501" t="n">
        <v>437</v>
      </c>
    </row>
    <row r="88502">
      <c r="A88502" t="inlineStr">
        <is>
          <t>www.blackhunt.ee</t>
        </is>
      </c>
      <c r="B88502" t="n">
        <v>437</v>
      </c>
    </row>
    <row r="88503">
      <c r="A88503" t="inlineStr">
        <is>
          <t>martjackstorage.azureedge.net</t>
        </is>
      </c>
      <c r="B88503" t="n">
        <v>437</v>
      </c>
    </row>
    <row r="88504">
      <c r="A88504" t="inlineStr">
        <is>
          <t>cfdesign.com.au</t>
        </is>
      </c>
      <c r="B88504" t="n">
        <v>437</v>
      </c>
    </row>
    <row r="88505">
      <c r="A88505" t="inlineStr">
        <is>
          <t>bakeitafterall.com</t>
        </is>
      </c>
      <c r="B88505" t="n">
        <v>437</v>
      </c>
    </row>
    <row r="88506">
      <c r="A88506" t="inlineStr">
        <is>
          <t>closeupcheck.com</t>
        </is>
      </c>
      <c r="B88506" t="n">
        <v>437</v>
      </c>
    </row>
    <row r="88507">
      <c r="A88507" t="inlineStr">
        <is>
          <t>beerstreetjournal.com</t>
        </is>
      </c>
      <c r="B88507" t="n">
        <v>437</v>
      </c>
    </row>
    <row r="88508">
      <c r="A88508" t="inlineStr">
        <is>
          <t>www.tasklist-template.com</t>
        </is>
      </c>
      <c r="B88508" t="n">
        <v>437</v>
      </c>
    </row>
    <row r="88509">
      <c r="A88509" t="inlineStr">
        <is>
          <t>www.dergepflegtemann.de</t>
        </is>
      </c>
      <c r="B88509" t="n">
        <v>437</v>
      </c>
    </row>
    <row r="88510">
      <c r="A88510" t="inlineStr">
        <is>
          <t>www.tisfortable.com</t>
        </is>
      </c>
      <c r="B88510" t="n">
        <v>437</v>
      </c>
    </row>
    <row r="88511">
      <c r="A88511" t="inlineStr">
        <is>
          <t>www.thorstenrings.com</t>
        </is>
      </c>
      <c r="B88511" t="n">
        <v>437</v>
      </c>
    </row>
    <row r="88512">
      <c r="A88512" t="inlineStr">
        <is>
          <t>www.trickyenough.com</t>
        </is>
      </c>
      <c r="B88512" t="n">
        <v>437</v>
      </c>
    </row>
    <row r="88513">
      <c r="A88513" t="inlineStr">
        <is>
          <t>www.huntsvillecityschools.org</t>
        </is>
      </c>
      <c r="B88513" t="n">
        <v>437</v>
      </c>
    </row>
    <row r="88514">
      <c r="A88514" t="inlineStr">
        <is>
          <t>www.techlekh.com</t>
        </is>
      </c>
      <c r="B88514" t="n">
        <v>437</v>
      </c>
    </row>
    <row r="88515">
      <c r="A88515" t="inlineStr">
        <is>
          <t>dox4euoyzny9u.cloudfront.net</t>
        </is>
      </c>
      <c r="B88515" t="n">
        <v>437</v>
      </c>
    </row>
    <row r="88516">
      <c r="A88516" t="inlineStr">
        <is>
          <t>www.logolynx.com</t>
        </is>
      </c>
      <c r="B88516" t="n">
        <v>437</v>
      </c>
    </row>
    <row r="88517">
      <c r="A88517" t="inlineStr">
        <is>
          <t>erdem.com</t>
        </is>
      </c>
      <c r="B88517" t="n">
        <v>437</v>
      </c>
    </row>
    <row r="88518">
      <c r="A88518" t="inlineStr">
        <is>
          <t>garytsphotos.zenfolio.com</t>
        </is>
      </c>
      <c r="B88518" t="n">
        <v>437</v>
      </c>
    </row>
    <row r="88519">
      <c r="A88519" t="inlineStr">
        <is>
          <t>www.our.ie</t>
        </is>
      </c>
      <c r="B88519" t="n">
        <v>437</v>
      </c>
    </row>
    <row r="88520">
      <c r="A88520" t="inlineStr">
        <is>
          <t>electroniccentre.co.uk</t>
        </is>
      </c>
      <c r="B88520" t="n">
        <v>437</v>
      </c>
    </row>
    <row r="88521">
      <c r="A88521" t="inlineStr">
        <is>
          <t>greenapron.com</t>
        </is>
      </c>
      <c r="B88521" t="n">
        <v>437</v>
      </c>
    </row>
    <row r="88522">
      <c r="A88522" t="inlineStr">
        <is>
          <t>sheeelcdn.cachefly.net</t>
        </is>
      </c>
      <c r="B88522" t="n">
        <v>437</v>
      </c>
    </row>
    <row r="88523">
      <c r="A88523" t="inlineStr">
        <is>
          <t>xternull.com</t>
        </is>
      </c>
      <c r="B88523" t="n">
        <v>437</v>
      </c>
    </row>
    <row r="88524">
      <c r="A88524" t="inlineStr">
        <is>
          <t>www.sanghvienterprise.com</t>
        </is>
      </c>
      <c r="B88524" t="n">
        <v>437</v>
      </c>
    </row>
    <row r="88525">
      <c r="A88525" t="inlineStr">
        <is>
          <t>www.automotive4sale.com</t>
        </is>
      </c>
      <c r="B88525" t="n">
        <v>437</v>
      </c>
    </row>
    <row r="88526">
      <c r="A88526" t="inlineStr">
        <is>
          <t>images.watercooler.biz</t>
        </is>
      </c>
      <c r="B88526" t="n">
        <v>437</v>
      </c>
    </row>
    <row r="88527">
      <c r="A88527" t="inlineStr">
        <is>
          <t>rojerb.files.wordpress.com</t>
        </is>
      </c>
      <c r="B88527" t="n">
        <v>437</v>
      </c>
    </row>
    <row r="88528">
      <c r="A88528" t="inlineStr">
        <is>
          <t>catstycam.com</t>
        </is>
      </c>
      <c r="B88528" t="n">
        <v>437</v>
      </c>
    </row>
    <row r="88529">
      <c r="A88529" t="inlineStr">
        <is>
          <t>www.silkletter.com</t>
        </is>
      </c>
      <c r="B88529" t="n">
        <v>437</v>
      </c>
    </row>
    <row r="88530">
      <c r="A88530" t="inlineStr">
        <is>
          <t>shop.nashata.com</t>
        </is>
      </c>
      <c r="B88530" t="n">
        <v>437</v>
      </c>
    </row>
    <row r="88531">
      <c r="A88531" t="inlineStr">
        <is>
          <t>www.pageonepower.com</t>
        </is>
      </c>
      <c r="B88531" t="n">
        <v>437</v>
      </c>
    </row>
    <row r="88532">
      <c r="A88532" t="inlineStr">
        <is>
          <t>assets.mockaroon.com</t>
        </is>
      </c>
      <c r="B88532" t="n">
        <v>437</v>
      </c>
    </row>
    <row r="88533">
      <c r="A88533" t="inlineStr">
        <is>
          <t>www.bouldercity-shop.com</t>
        </is>
      </c>
      <c r="B88533" t="n">
        <v>437</v>
      </c>
    </row>
    <row r="88534">
      <c r="A88534" t="inlineStr">
        <is>
          <t>www.parkfurniture.ninja</t>
        </is>
      </c>
      <c r="B88534" t="n">
        <v>437</v>
      </c>
    </row>
    <row r="88535">
      <c r="A88535" t="inlineStr">
        <is>
          <t>www.trailparts.co.uk</t>
        </is>
      </c>
      <c r="B88535" t="n">
        <v>437</v>
      </c>
    </row>
    <row r="88536">
      <c r="A88536" t="inlineStr">
        <is>
          <t>www.bertuchi.co.uk</t>
        </is>
      </c>
      <c r="B88536" t="n">
        <v>437</v>
      </c>
    </row>
    <row r="88537">
      <c r="A88537" t="inlineStr">
        <is>
          <t>hospitalitysupply.ca</t>
        </is>
      </c>
      <c r="B88537" t="n">
        <v>437</v>
      </c>
    </row>
    <row r="88538">
      <c r="A88538" t="inlineStr">
        <is>
          <t>www.paperpresentation.com</t>
        </is>
      </c>
      <c r="B88538" t="n">
        <v>437</v>
      </c>
    </row>
    <row r="88539">
      <c r="A88539" t="inlineStr">
        <is>
          <t>static.drainagesuperstore.co.uk</t>
        </is>
      </c>
      <c r="B88539" t="n">
        <v>437</v>
      </c>
    </row>
    <row r="88540">
      <c r="A88540" t="inlineStr">
        <is>
          <t>komfortlabbeli.hu</t>
        </is>
      </c>
      <c r="B88540" t="n">
        <v>437</v>
      </c>
    </row>
    <row r="88541">
      <c r="A88541" t="inlineStr">
        <is>
          <t>d5prkkjyl9azo.cloudfront.net</t>
        </is>
      </c>
      <c r="B88541" t="n">
        <v>437</v>
      </c>
    </row>
    <row r="88542">
      <c r="A88542" t="inlineStr">
        <is>
          <t>4903-cdn.doitbest.com</t>
        </is>
      </c>
      <c r="B88542" t="n">
        <v>437</v>
      </c>
    </row>
    <row r="88543">
      <c r="A88543" t="inlineStr">
        <is>
          <t>www.courtville.ie</t>
        </is>
      </c>
      <c r="B88543" t="n">
        <v>437</v>
      </c>
    </row>
    <row r="88544">
      <c r="A88544" t="inlineStr">
        <is>
          <t>powerwerx.azureedge.net</t>
        </is>
      </c>
      <c r="B88544" t="n">
        <v>437</v>
      </c>
    </row>
    <row r="88545">
      <c r="A88545" t="inlineStr">
        <is>
          <t>mogyishop.hu</t>
        </is>
      </c>
      <c r="B88545" t="n">
        <v>437</v>
      </c>
    </row>
    <row r="88546">
      <c r="A88546" t="inlineStr">
        <is>
          <t>www.inksystem.com</t>
        </is>
      </c>
      <c r="B88546" t="n">
        <v>437</v>
      </c>
    </row>
    <row r="88547">
      <c r="A88547" t="inlineStr">
        <is>
          <t>www.barcelonaplayershop.com</t>
        </is>
      </c>
      <c r="B88547" t="n">
        <v>437</v>
      </c>
    </row>
    <row r="88548">
      <c r="A88548" t="inlineStr">
        <is>
          <t>mining.com</t>
        </is>
      </c>
      <c r="B88548" t="n">
        <v>437</v>
      </c>
    </row>
    <row r="88549">
      <c r="A88549" t="inlineStr">
        <is>
          <t>curioso.photography</t>
        </is>
      </c>
      <c r="B88549" t="n">
        <v>437</v>
      </c>
    </row>
    <row r="88550">
      <c r="A88550" t="inlineStr">
        <is>
          <t>www.hugetitsgirls.com</t>
        </is>
      </c>
      <c r="B88550" t="n">
        <v>437</v>
      </c>
    </row>
    <row r="88551">
      <c r="A88551" t="inlineStr">
        <is>
          <t>oldhanginglamp.com</t>
        </is>
      </c>
      <c r="B88551" t="n">
        <v>437</v>
      </c>
    </row>
    <row r="88552">
      <c r="A88552" t="inlineStr">
        <is>
          <t>static.photocdn.pt</t>
        </is>
      </c>
      <c r="B88552" t="n">
        <v>437</v>
      </c>
    </row>
    <row r="88553">
      <c r="A88553" t="inlineStr">
        <is>
          <t>www.cblbags.com</t>
        </is>
      </c>
      <c r="B88553" t="n">
        <v>437</v>
      </c>
    </row>
    <row r="88554">
      <c r="A88554" t="inlineStr">
        <is>
          <t>kiritsume.com</t>
        </is>
      </c>
      <c r="B88554" t="n">
        <v>437</v>
      </c>
    </row>
    <row r="88555">
      <c r="A88555" t="inlineStr">
        <is>
          <t>cdn3.chausson-de-bebe.com</t>
        </is>
      </c>
      <c r="B88555" t="n">
        <v>437</v>
      </c>
    </row>
    <row r="88556">
      <c r="A88556" t="inlineStr">
        <is>
          <t>www.cookclickndevour.com</t>
        </is>
      </c>
      <c r="B88556" t="n">
        <v>437</v>
      </c>
    </row>
    <row r="88557">
      <c r="A88557" t="inlineStr">
        <is>
          <t>manga-mafia.com</t>
        </is>
      </c>
      <c r="B88557" t="n">
        <v>437</v>
      </c>
    </row>
    <row r="88558">
      <c r="A88558" t="inlineStr">
        <is>
          <t>dduaaywsz-res-5.cloudinary.com</t>
        </is>
      </c>
      <c r="B88558" t="n">
        <v>437</v>
      </c>
    </row>
    <row r="88559">
      <c r="A88559" t="inlineStr">
        <is>
          <t>cdn2.inspireuplift.com</t>
        </is>
      </c>
      <c r="B88559" t="n">
        <v>437</v>
      </c>
    </row>
    <row r="88560">
      <c r="A88560" t="inlineStr">
        <is>
          <t>m.therugshopuk.co.uk</t>
        </is>
      </c>
      <c r="B88560" t="n">
        <v>437</v>
      </c>
    </row>
    <row r="88561">
      <c r="A88561" t="inlineStr">
        <is>
          <t>www.laroche-posay.ch</t>
        </is>
      </c>
      <c r="B88561" t="n">
        <v>437</v>
      </c>
    </row>
    <row r="88562">
      <c r="A88562" t="inlineStr">
        <is>
          <t>www.antique-shop.cz</t>
        </is>
      </c>
      <c r="B88562" t="n">
        <v>437</v>
      </c>
    </row>
    <row r="88563">
      <c r="A88563" t="inlineStr">
        <is>
          <t>engineering.missouri.edu</t>
        </is>
      </c>
      <c r="B88563" t="n">
        <v>437</v>
      </c>
    </row>
    <row r="88564">
      <c r="A88564" t="inlineStr">
        <is>
          <t>www.boiteamalice.net</t>
        </is>
      </c>
      <c r="B88564" t="n">
        <v>437</v>
      </c>
    </row>
    <row r="88565">
      <c r="A88565" t="inlineStr">
        <is>
          <t>www.ardemadrid.com</t>
        </is>
      </c>
      <c r="B88565" t="n">
        <v>437</v>
      </c>
    </row>
    <row r="88566">
      <c r="A88566" t="inlineStr">
        <is>
          <t>giftobserver.com</t>
        </is>
      </c>
      <c r="B88566" t="n">
        <v>437</v>
      </c>
    </row>
    <row r="88567">
      <c r="A88567" t="inlineStr">
        <is>
          <t>images.vimooz.com</t>
        </is>
      </c>
      <c r="B88567" t="n">
        <v>437</v>
      </c>
    </row>
    <row r="88568">
      <c r="A88568" t="inlineStr">
        <is>
          <t>danmad.dk</t>
        </is>
      </c>
      <c r="B88568" t="n">
        <v>437</v>
      </c>
    </row>
    <row r="88569">
      <c r="A88569" t="inlineStr">
        <is>
          <t>full-shirts.s3.us-east-2.amazonaws.com</t>
        </is>
      </c>
      <c r="B88569" t="n">
        <v>437</v>
      </c>
    </row>
    <row r="88570">
      <c r="A88570" t="inlineStr">
        <is>
          <t>www.scbwi.org</t>
        </is>
      </c>
      <c r="B88570" t="n">
        <v>437</v>
      </c>
    </row>
    <row r="88571">
      <c r="A88571" t="inlineStr">
        <is>
          <t>www.jaklin-riegelmann.com</t>
        </is>
      </c>
      <c r="B88571" t="n">
        <v>437</v>
      </c>
    </row>
    <row r="88572">
      <c r="A88572" t="inlineStr">
        <is>
          <t>www.gordius-sport.com</t>
        </is>
      </c>
      <c r="B88572" t="n">
        <v>437</v>
      </c>
    </row>
    <row r="88573">
      <c r="A88573" t="inlineStr">
        <is>
          <t>www.bizzoby.com</t>
        </is>
      </c>
      <c r="B88573" t="n">
        <v>437</v>
      </c>
    </row>
    <row r="88574">
      <c r="A88574" t="inlineStr">
        <is>
          <t>auxx.me</t>
        </is>
      </c>
      <c r="B88574" t="n">
        <v>437</v>
      </c>
    </row>
    <row r="88575">
      <c r="A88575" t="inlineStr">
        <is>
          <t>ssmetaldetectors.com</t>
        </is>
      </c>
      <c r="B88575" t="n">
        <v>437</v>
      </c>
    </row>
    <row r="88576">
      <c r="A88576" t="inlineStr">
        <is>
          <t>www.diymaketo.com</t>
        </is>
      </c>
      <c r="B88576" t="n">
        <v>437</v>
      </c>
    </row>
    <row r="88577">
      <c r="A88577" t="inlineStr">
        <is>
          <t>beautygroup.lv</t>
        </is>
      </c>
      <c r="B88577" t="n">
        <v>437</v>
      </c>
    </row>
    <row r="88578">
      <c r="A88578" t="inlineStr">
        <is>
          <t>www.careinternational.org.uk</t>
        </is>
      </c>
      <c r="B88578" t="n">
        <v>437</v>
      </c>
    </row>
    <row r="88579">
      <c r="A88579" t="inlineStr">
        <is>
          <t>www.escapementmagazine.com</t>
        </is>
      </c>
      <c r="B88579" t="n">
        <v>437</v>
      </c>
    </row>
    <row r="88580">
      <c r="A88580" t="inlineStr">
        <is>
          <t>www.ohsem.me</t>
        </is>
      </c>
      <c r="B88580" t="n">
        <v>437</v>
      </c>
    </row>
    <row r="88581">
      <c r="A88581" t="inlineStr">
        <is>
          <t>blog.123ink.ca</t>
        </is>
      </c>
      <c r="B88581" t="n">
        <v>437</v>
      </c>
    </row>
    <row r="88582">
      <c r="A88582" t="inlineStr">
        <is>
          <t>file.mockplus.com</t>
        </is>
      </c>
      <c r="B88582" t="n">
        <v>437</v>
      </c>
    </row>
    <row r="88583">
      <c r="A88583" t="inlineStr">
        <is>
          <t>digitaldreamdoor.com</t>
        </is>
      </c>
      <c r="B88583" t="n">
        <v>437</v>
      </c>
    </row>
    <row r="88584">
      <c r="A88584" t="inlineStr">
        <is>
          <t>greennewz.files.wordpress.com</t>
        </is>
      </c>
      <c r="B88584" t="n">
        <v>437</v>
      </c>
    </row>
    <row r="88585">
      <c r="A88585" t="inlineStr">
        <is>
          <t>pictures.skullsnbones.com</t>
        </is>
      </c>
      <c r="B88585" t="n">
        <v>437</v>
      </c>
    </row>
    <row r="88586">
      <c r="A88586" t="inlineStr">
        <is>
          <t>www.samanthawebberphotography.com</t>
        </is>
      </c>
      <c r="B88586" t="n">
        <v>437</v>
      </c>
    </row>
    <row r="88587">
      <c r="A88587" t="inlineStr">
        <is>
          <t>www.daltonhydraulic.com</t>
        </is>
      </c>
      <c r="B88587" t="n">
        <v>437</v>
      </c>
    </row>
    <row r="88588">
      <c r="A88588" t="inlineStr">
        <is>
          <t>img80002909.weyesimg.com</t>
        </is>
      </c>
      <c r="B88588" t="n">
        <v>437</v>
      </c>
    </row>
    <row r="88589">
      <c r="A88589" t="inlineStr">
        <is>
          <t>screenshot9.com</t>
        </is>
      </c>
      <c r="B88589" t="n">
        <v>437</v>
      </c>
    </row>
    <row r="88590">
      <c r="A88590" t="inlineStr">
        <is>
          <t>www.baltimoregaylife.com</t>
        </is>
      </c>
      <c r="B88590" t="n">
        <v>437</v>
      </c>
    </row>
    <row r="88591">
      <c r="A88591" t="inlineStr">
        <is>
          <t>mountainproshop.com</t>
        </is>
      </c>
      <c r="B88591" t="n">
        <v>437</v>
      </c>
    </row>
    <row r="88592">
      <c r="A88592" t="inlineStr">
        <is>
          <t>citizenonearth.files.wordpress.com</t>
        </is>
      </c>
      <c r="B88592" t="n">
        <v>437</v>
      </c>
    </row>
    <row r="88593">
      <c r="A88593" t="inlineStr">
        <is>
          <t>45arm52stre82jmdyv22v8ez-wpengine.netdna-ssl.com</t>
        </is>
      </c>
      <c r="B88593" t="n">
        <v>437</v>
      </c>
    </row>
    <row r="88594">
      <c r="A88594" t="inlineStr">
        <is>
          <t>www.terrauniversal.com</t>
        </is>
      </c>
      <c r="B88594" t="n">
        <v>437</v>
      </c>
    </row>
    <row r="88595">
      <c r="A88595" t="inlineStr">
        <is>
          <t>joeychong.files.wordpress.com</t>
        </is>
      </c>
      <c r="B88595" t="n">
        <v>437</v>
      </c>
    </row>
    <row r="88596">
      <c r="A88596" t="inlineStr">
        <is>
          <t>www.boyletoday.com</t>
        </is>
      </c>
      <c r="B88596" t="n">
        <v>437</v>
      </c>
    </row>
    <row r="88597">
      <c r="A88597" t="inlineStr">
        <is>
          <t>www.kbhbradio.com</t>
        </is>
      </c>
      <c r="B88597" t="n">
        <v>437</v>
      </c>
    </row>
    <row r="88598">
      <c r="A88598" t="inlineStr">
        <is>
          <t>puppiesandpretties.com</t>
        </is>
      </c>
      <c r="B88598" t="n">
        <v>437</v>
      </c>
    </row>
    <row r="88599">
      <c r="A88599" t="inlineStr">
        <is>
          <t>yeezycheap4salse.com</t>
        </is>
      </c>
      <c r="B88599" t="n">
        <v>437</v>
      </c>
    </row>
    <row r="88600">
      <c r="A88600" t="inlineStr">
        <is>
          <t>www.locationrebel.com</t>
        </is>
      </c>
      <c r="B88600" t="n">
        <v>437</v>
      </c>
    </row>
    <row r="88601">
      <c r="A88601" t="inlineStr">
        <is>
          <t>www.myincrediblewebsite.com</t>
        </is>
      </c>
      <c r="B88601" t="n">
        <v>437</v>
      </c>
    </row>
    <row r="88602">
      <c r="A88602" t="inlineStr">
        <is>
          <t>cellpacksolutions.co.uk</t>
        </is>
      </c>
      <c r="B88602" t="n">
        <v>437</v>
      </c>
    </row>
    <row r="88603">
      <c r="A88603" t="inlineStr">
        <is>
          <t>handpaintedneedlepointcanvas.info</t>
        </is>
      </c>
      <c r="B88603" t="n">
        <v>437</v>
      </c>
    </row>
    <row r="88604">
      <c r="A88604" t="inlineStr">
        <is>
          <t>2ibcsk1p4y381s6vvg3uxzkb5wc-wpengine.netdna-ssl.com</t>
        </is>
      </c>
      <c r="B88604" t="n">
        <v>437</v>
      </c>
    </row>
    <row r="88605">
      <c r="A88605" t="inlineStr">
        <is>
          <t>www.loveourcrazylife.com</t>
        </is>
      </c>
      <c r="B88605" t="n">
        <v>437</v>
      </c>
    </row>
    <row r="88606">
      <c r="A88606" t="inlineStr">
        <is>
          <t>localbusinessau.org</t>
        </is>
      </c>
      <c r="B88606" t="n">
        <v>437</v>
      </c>
    </row>
    <row r="88607">
      <c r="A88607" t="inlineStr">
        <is>
          <t>kenya-betting.com</t>
        </is>
      </c>
      <c r="B88607" t="n">
        <v>437</v>
      </c>
    </row>
    <row r="88608">
      <c r="A88608" t="inlineStr">
        <is>
          <t>www.bonyak.com</t>
        </is>
      </c>
      <c r="B88608" t="n">
        <v>437</v>
      </c>
    </row>
    <row r="88609">
      <c r="A88609" t="inlineStr">
        <is>
          <t>www.zazastores.com</t>
        </is>
      </c>
      <c r="B88609" t="n">
        <v>437</v>
      </c>
    </row>
    <row r="88610">
      <c r="A88610" t="inlineStr">
        <is>
          <t>nickshell1983.files.wordpress.com</t>
        </is>
      </c>
      <c r="B88610" t="n">
        <v>437</v>
      </c>
    </row>
    <row r="88611">
      <c r="A88611" t="inlineStr">
        <is>
          <t>www.six0sixdesign.com</t>
        </is>
      </c>
      <c r="B88611" t="n">
        <v>437</v>
      </c>
    </row>
    <row r="88612">
      <c r="A88612" t="inlineStr">
        <is>
          <t>www.xeniagazette.com</t>
        </is>
      </c>
      <c r="B88612" t="n">
        <v>437</v>
      </c>
    </row>
    <row r="88613">
      <c r="A88613" t="inlineStr">
        <is>
          <t>www.miltonsdiamonds.com</t>
        </is>
      </c>
      <c r="B88613" t="n">
        <v>437</v>
      </c>
    </row>
    <row r="88614">
      <c r="A88614" t="inlineStr">
        <is>
          <t>i.al.com</t>
        </is>
      </c>
      <c r="B88614" t="n">
        <v>437</v>
      </c>
    </row>
    <row r="88615">
      <c r="A88615" t="inlineStr">
        <is>
          <t>sgst.com.au</t>
        </is>
      </c>
      <c r="B88615" t="n">
        <v>437</v>
      </c>
    </row>
    <row r="88616">
      <c r="A88616" t="inlineStr">
        <is>
          <t>designarchives.aiga.org</t>
        </is>
      </c>
      <c r="B88616" t="n">
        <v>437</v>
      </c>
    </row>
    <row r="88617">
      <c r="A88617" t="inlineStr">
        <is>
          <t>compbest.com.ua</t>
        </is>
      </c>
      <c r="B88617" t="n">
        <v>437</v>
      </c>
    </row>
    <row r="88618">
      <c r="A88618" t="inlineStr">
        <is>
          <t>www.njwedding.com</t>
        </is>
      </c>
      <c r="B88618" t="n">
        <v>437</v>
      </c>
    </row>
    <row r="88619">
      <c r="A88619" t="inlineStr">
        <is>
          <t>www.zeedownloader.com</t>
        </is>
      </c>
      <c r="B88619" t="n">
        <v>437</v>
      </c>
    </row>
    <row r="88620">
      <c r="A88620" t="inlineStr">
        <is>
          <t>philhomes.net</t>
        </is>
      </c>
      <c r="B88620" t="n">
        <v>437</v>
      </c>
    </row>
    <row r="88621">
      <c r="A88621" t="inlineStr">
        <is>
          <t>www.russellhendrix.com</t>
        </is>
      </c>
      <c r="B88621" t="n">
        <v>437</v>
      </c>
    </row>
    <row r="88622">
      <c r="A88622" t="inlineStr">
        <is>
          <t>www.steelpowerpole.com</t>
        </is>
      </c>
      <c r="B88622" t="n">
        <v>437</v>
      </c>
    </row>
    <row r="88623">
      <c r="A88623" t="inlineStr">
        <is>
          <t>online-tips-and-tricks.com</t>
        </is>
      </c>
      <c r="B88623" t="n">
        <v>436</v>
      </c>
    </row>
    <row r="88624">
      <c r="A88624" t="inlineStr">
        <is>
          <t>shortpedia-images.b-cdn.net</t>
        </is>
      </c>
      <c r="B88624" t="n">
        <v>436</v>
      </c>
    </row>
    <row r="88625">
      <c r="A88625" t="inlineStr">
        <is>
          <t>the-middlepage.com</t>
        </is>
      </c>
      <c r="B88625" t="n">
        <v>436</v>
      </c>
    </row>
    <row r="88626">
      <c r="A88626" t="inlineStr">
        <is>
          <t>apkbreak.com</t>
        </is>
      </c>
      <c r="B88626" t="n">
        <v>436</v>
      </c>
    </row>
    <row r="88627">
      <c r="A88627" t="inlineStr">
        <is>
          <t>www.gaming-grounds.de</t>
        </is>
      </c>
      <c r="B88627" t="n">
        <v>436</v>
      </c>
    </row>
    <row r="88628">
      <c r="A88628" t="inlineStr">
        <is>
          <t>colorauction.com</t>
        </is>
      </c>
      <c r="B88628" t="n">
        <v>436</v>
      </c>
    </row>
    <row r="88629">
      <c r="A88629" t="inlineStr">
        <is>
          <t>www.pjpmarketplace.com</t>
        </is>
      </c>
      <c r="B88629" t="n">
        <v>436</v>
      </c>
    </row>
    <row r="88630">
      <c r="A88630" t="inlineStr">
        <is>
          <t>image.baolongan.vn</t>
        </is>
      </c>
      <c r="B88630" t="n">
        <v>436</v>
      </c>
    </row>
    <row r="88631">
      <c r="A88631" t="inlineStr">
        <is>
          <t>media.casamientosonline.com</t>
        </is>
      </c>
      <c r="B88631" t="n">
        <v>436</v>
      </c>
    </row>
    <row r="88632">
      <c r="A88632" t="inlineStr">
        <is>
          <t>d1k89quaw9hlgo.cloudfront.net</t>
        </is>
      </c>
      <c r="B88632" t="n">
        <v>436</v>
      </c>
    </row>
    <row r="88633">
      <c r="A88633" t="inlineStr">
        <is>
          <t>www.monofe.com</t>
        </is>
      </c>
      <c r="B88633" t="n">
        <v>436</v>
      </c>
    </row>
    <row r="88634">
      <c r="A88634" t="inlineStr">
        <is>
          <t>focuscamera.hu</t>
        </is>
      </c>
      <c r="B88634" t="n">
        <v>436</v>
      </c>
    </row>
    <row r="88635">
      <c r="A88635" t="inlineStr">
        <is>
          <t>az.all.biz</t>
        </is>
      </c>
      <c r="B88635" t="n">
        <v>436</v>
      </c>
    </row>
    <row r="88636">
      <c r="A88636" t="inlineStr">
        <is>
          <t>klipshop.lt</t>
        </is>
      </c>
      <c r="B88636" t="n">
        <v>436</v>
      </c>
    </row>
    <row r="88637">
      <c r="A88637" t="inlineStr">
        <is>
          <t>maxmodels72.ru</t>
        </is>
      </c>
      <c r="B88637" t="n">
        <v>436</v>
      </c>
    </row>
    <row r="88638">
      <c r="A88638" t="inlineStr">
        <is>
          <t>cache3.selfpackaging.com</t>
        </is>
      </c>
      <c r="B88638" t="n">
        <v>436</v>
      </c>
    </row>
    <row r="88639">
      <c r="A88639" t="inlineStr">
        <is>
          <t>www.android-logiciels.fr</t>
        </is>
      </c>
      <c r="B88639" t="n">
        <v>436</v>
      </c>
    </row>
    <row r="88640">
      <c r="A88640" t="inlineStr">
        <is>
          <t>www.gamblerspick.com</t>
        </is>
      </c>
      <c r="B88640" t="n">
        <v>436</v>
      </c>
    </row>
    <row r="88641">
      <c r="A88641" t="inlineStr">
        <is>
          <t>www.clothing4print.com</t>
        </is>
      </c>
      <c r="B88641" t="n">
        <v>436</v>
      </c>
    </row>
    <row r="88642">
      <c r="A88642" t="inlineStr">
        <is>
          <t>firasf.com</t>
        </is>
      </c>
      <c r="B88642" t="n">
        <v>436</v>
      </c>
    </row>
    <row r="88643">
      <c r="A88643" t="inlineStr">
        <is>
          <t>nai500.com</t>
        </is>
      </c>
      <c r="B88643" t="n">
        <v>436</v>
      </c>
    </row>
    <row r="88644">
      <c r="A88644" t="inlineStr">
        <is>
          <t>massispost.com</t>
        </is>
      </c>
      <c r="B88644" t="n">
        <v>436</v>
      </c>
    </row>
    <row r="88645">
      <c r="A88645" t="inlineStr">
        <is>
          <t>mauicheaprent.com</t>
        </is>
      </c>
      <c r="B88645" t="n">
        <v>436</v>
      </c>
    </row>
    <row r="88646">
      <c r="A88646" t="inlineStr">
        <is>
          <t>www.justkiddingshop.com</t>
        </is>
      </c>
      <c r="B88646" t="n">
        <v>436</v>
      </c>
    </row>
    <row r="88647">
      <c r="A88647" t="inlineStr">
        <is>
          <t>www.marblenthings.com</t>
        </is>
      </c>
      <c r="B88647" t="n">
        <v>436</v>
      </c>
    </row>
    <row r="88648">
      <c r="A88648" t="inlineStr">
        <is>
          <t>sgkoksijde.be</t>
        </is>
      </c>
      <c r="B88648" t="n">
        <v>436</v>
      </c>
    </row>
    <row r="88649">
      <c r="A88649" t="inlineStr">
        <is>
          <t>205e4c9704f34619a6e1-27e1ec6800700a05e9778e9510ac3d41.ssl.cf1.rackcdn.com</t>
        </is>
      </c>
      <c r="B88649" t="n">
        <v>436</v>
      </c>
    </row>
    <row r="88650">
      <c r="A88650" t="inlineStr">
        <is>
          <t>65e81151f52e248c552b-fe74cd567ea2f1228f846834bd67571e.ssl.cf1.rackcdn.com</t>
        </is>
      </c>
      <c r="B88650" t="n">
        <v>436</v>
      </c>
    </row>
    <row r="88651">
      <c r="A88651" t="inlineStr">
        <is>
          <t>notapaperhouse.com</t>
        </is>
      </c>
      <c r="B88651" t="n">
        <v>436</v>
      </c>
    </row>
    <row r="88652">
      <c r="A88652" t="inlineStr">
        <is>
          <t>dizainall.com</t>
        </is>
      </c>
      <c r="B88652" t="n">
        <v>436</v>
      </c>
    </row>
    <row r="88653">
      <c r="A88653" t="inlineStr">
        <is>
          <t>freexwallpaper.com.hotbv.com</t>
        </is>
      </c>
      <c r="B88653" t="n">
        <v>436</v>
      </c>
    </row>
    <row r="88654">
      <c r="A88654" t="inlineStr">
        <is>
          <t>www.earthnowexpo.com</t>
        </is>
      </c>
      <c r="B88654" t="n">
        <v>436</v>
      </c>
    </row>
    <row r="88655">
      <c r="A88655" t="inlineStr">
        <is>
          <t>www.biographi.ca</t>
        </is>
      </c>
      <c r="B88655" t="n">
        <v>436</v>
      </c>
    </row>
    <row r="88656">
      <c r="A88656" t="inlineStr">
        <is>
          <t>www.stratashops.net</t>
        </is>
      </c>
      <c r="B88656" t="n">
        <v>436</v>
      </c>
    </row>
    <row r="88657">
      <c r="A88657" t="inlineStr">
        <is>
          <t>urbanmoms.ca</t>
        </is>
      </c>
      <c r="B88657" t="n">
        <v>436</v>
      </c>
    </row>
    <row r="88658">
      <c r="A88658" t="inlineStr">
        <is>
          <t>churchantiques.com</t>
        </is>
      </c>
      <c r="B88658" t="n">
        <v>436</v>
      </c>
    </row>
    <row r="88659">
      <c r="A88659" t="inlineStr">
        <is>
          <t>ps3hits.ru</t>
        </is>
      </c>
      <c r="B88659" t="n">
        <v>436</v>
      </c>
    </row>
    <row r="88660">
      <c r="A88660" t="inlineStr">
        <is>
          <t>epicurious.blogs.com</t>
        </is>
      </c>
      <c r="B88660" t="n">
        <v>436</v>
      </c>
    </row>
    <row r="88661">
      <c r="A88661" t="inlineStr">
        <is>
          <t>www.news10.com</t>
        </is>
      </c>
      <c r="B88661" t="n">
        <v>436</v>
      </c>
    </row>
    <row r="88662">
      <c r="A88662" t="inlineStr">
        <is>
          <t>www.avpgalaxy.net</t>
        </is>
      </c>
      <c r="B88662" t="n">
        <v>436</v>
      </c>
    </row>
    <row r="88663">
      <c r="A88663" t="inlineStr">
        <is>
          <t>www.brainfacts.org</t>
        </is>
      </c>
      <c r="B88663" t="n">
        <v>436</v>
      </c>
    </row>
    <row r="88664">
      <c r="A88664" t="inlineStr">
        <is>
          <t>hey.georgie.nu</t>
        </is>
      </c>
      <c r="B88664" t="n">
        <v>436</v>
      </c>
    </row>
    <row r="88665">
      <c r="A88665" t="inlineStr">
        <is>
          <t>fashionbuzzer.com</t>
        </is>
      </c>
      <c r="B88665" t="n">
        <v>436</v>
      </c>
    </row>
    <row r="88666">
      <c r="A88666" t="inlineStr">
        <is>
          <t>www.mastiff-dog-breed.com</t>
        </is>
      </c>
      <c r="B88666" t="n">
        <v>436</v>
      </c>
    </row>
    <row r="88667">
      <c r="A88667" t="inlineStr">
        <is>
          <t>mykarachialerts.com</t>
        </is>
      </c>
      <c r="B88667" t="n">
        <v>436</v>
      </c>
    </row>
    <row r="88668">
      <c r="A88668" t="inlineStr">
        <is>
          <t>cdn.firstbranchcms.com</t>
        </is>
      </c>
      <c r="B88668" t="n">
        <v>436</v>
      </c>
    </row>
    <row r="88669">
      <c r="A88669" t="inlineStr">
        <is>
          <t>www.sceen-it.com</t>
        </is>
      </c>
      <c r="B88669" t="n">
        <v>436</v>
      </c>
    </row>
    <row r="88670">
      <c r="A88670" t="inlineStr">
        <is>
          <t>perfectforhome.com</t>
        </is>
      </c>
      <c r="B88670" t="n">
        <v>436</v>
      </c>
    </row>
    <row r="88671">
      <c r="A88671" t="inlineStr">
        <is>
          <t>miriamsjewelry.com</t>
        </is>
      </c>
      <c r="B88671" t="n">
        <v>436</v>
      </c>
    </row>
    <row r="88672">
      <c r="A88672" t="inlineStr">
        <is>
          <t>hoopzo.com</t>
        </is>
      </c>
      <c r="B88672" t="n">
        <v>436</v>
      </c>
    </row>
    <row r="88673">
      <c r="A88673" t="inlineStr">
        <is>
          <t>minbane.files.wordpress.com</t>
        </is>
      </c>
      <c r="B88673" t="n">
        <v>436</v>
      </c>
    </row>
    <row r="88674">
      <c r="A88674" t="inlineStr">
        <is>
          <t>www.clarinsusa.com</t>
        </is>
      </c>
      <c r="B88674" t="n">
        <v>436</v>
      </c>
    </row>
    <row r="88675">
      <c r="A88675" t="inlineStr">
        <is>
          <t>jamesbond007.se</t>
        </is>
      </c>
      <c r="B88675" t="n">
        <v>436</v>
      </c>
    </row>
    <row r="88676">
      <c r="A88676" t="inlineStr">
        <is>
          <t>www.warcrafttavern.com</t>
        </is>
      </c>
      <c r="B88676" t="n">
        <v>436</v>
      </c>
    </row>
    <row r="88677">
      <c r="A88677" t="inlineStr">
        <is>
          <t>dgimstudio.com</t>
        </is>
      </c>
      <c r="B88677" t="n">
        <v>436</v>
      </c>
    </row>
    <row r="88678">
      <c r="A88678" t="inlineStr">
        <is>
          <t>www.tablette-tactile.net</t>
        </is>
      </c>
      <c r="B88678" t="n">
        <v>436</v>
      </c>
    </row>
    <row r="88679">
      <c r="A88679" t="inlineStr">
        <is>
          <t>renfairshoppe.com</t>
        </is>
      </c>
      <c r="B88679" t="n">
        <v>436</v>
      </c>
    </row>
    <row r="88680">
      <c r="A88680" t="inlineStr">
        <is>
          <t>www.digitimes.com:8080</t>
        </is>
      </c>
      <c r="B88680" t="n">
        <v>436</v>
      </c>
    </row>
    <row r="88681">
      <c r="A88681" t="inlineStr">
        <is>
          <t>frontrowliveent.com</t>
        </is>
      </c>
      <c r="B88681" t="n">
        <v>436</v>
      </c>
    </row>
    <row r="88682">
      <c r="A88682" t="inlineStr">
        <is>
          <t>www.jebelz.com</t>
        </is>
      </c>
      <c r="B88682" t="n">
        <v>436</v>
      </c>
    </row>
    <row r="88683">
      <c r="A88683" t="inlineStr">
        <is>
          <t>www.kja-artists.com</t>
        </is>
      </c>
      <c r="B88683" t="n">
        <v>436</v>
      </c>
    </row>
    <row r="88684">
      <c r="A88684" t="inlineStr">
        <is>
          <t>cutestrangecreatures.com</t>
        </is>
      </c>
      <c r="B88684" t="n">
        <v>436</v>
      </c>
    </row>
    <row r="88685">
      <c r="A88685" t="inlineStr">
        <is>
          <t>33.mywebtrend.com</t>
        </is>
      </c>
      <c r="B88685" t="n">
        <v>436</v>
      </c>
    </row>
    <row r="88686">
      <c r="A88686" t="inlineStr">
        <is>
          <t>k4craft.com</t>
        </is>
      </c>
      <c r="B88686" t="n">
        <v>436</v>
      </c>
    </row>
    <row r="88687">
      <c r="A88687" t="inlineStr">
        <is>
          <t>salem-news.com</t>
        </is>
      </c>
      <c r="B88687" t="n">
        <v>436</v>
      </c>
    </row>
    <row r="88688">
      <c r="A88688" t="inlineStr">
        <is>
          <t>www.mondotaitu.com</t>
        </is>
      </c>
      <c r="B88688" t="n">
        <v>436</v>
      </c>
    </row>
    <row r="88689">
      <c r="A88689" t="inlineStr">
        <is>
          <t>www.techstores.gr</t>
        </is>
      </c>
      <c r="B88689" t="n">
        <v>436</v>
      </c>
    </row>
    <row r="88690">
      <c r="A88690" t="inlineStr">
        <is>
          <t>www.momadvice.com</t>
        </is>
      </c>
      <c r="B88690" t="n">
        <v>436</v>
      </c>
    </row>
    <row r="88691">
      <c r="A88691" t="inlineStr">
        <is>
          <t>www.wildstore.nl</t>
        </is>
      </c>
      <c r="B88691" t="n">
        <v>436</v>
      </c>
    </row>
    <row r="88692">
      <c r="A88692" t="inlineStr">
        <is>
          <t>otttoprintgreen.com</t>
        </is>
      </c>
      <c r="B88692" t="n">
        <v>436</v>
      </c>
    </row>
    <row r="88693">
      <c r="A88693" t="inlineStr">
        <is>
          <t>www.apricotonline.co.uk</t>
        </is>
      </c>
      <c r="B88693" t="n">
        <v>436</v>
      </c>
    </row>
    <row r="88694">
      <c r="A88694" t="inlineStr">
        <is>
          <t>torrentigruha.org</t>
        </is>
      </c>
      <c r="B88694" t="n">
        <v>436</v>
      </c>
    </row>
    <row r="88695">
      <c r="A88695" t="inlineStr">
        <is>
          <t>images.flatworldknowledge.com</t>
        </is>
      </c>
      <c r="B88695" t="n">
        <v>436</v>
      </c>
    </row>
    <row r="88696">
      <c r="A88696" t="inlineStr">
        <is>
          <t>www.hearandplay.com</t>
        </is>
      </c>
      <c r="B88696" t="n">
        <v>436</v>
      </c>
    </row>
    <row r="88697">
      <c r="A88697" t="inlineStr">
        <is>
          <t>www.mandarinmansion.com</t>
        </is>
      </c>
      <c r="B88697" t="n">
        <v>436</v>
      </c>
    </row>
    <row r="88698">
      <c r="A88698" t="inlineStr">
        <is>
          <t>www.solarthermalworld.org</t>
        </is>
      </c>
      <c r="B88698" t="n">
        <v>436</v>
      </c>
    </row>
    <row r="88699">
      <c r="A88699" t="inlineStr">
        <is>
          <t>sewingbuddies.com.au</t>
        </is>
      </c>
      <c r="B88699" t="n">
        <v>436</v>
      </c>
    </row>
    <row r="88700">
      <c r="A88700" t="inlineStr">
        <is>
          <t>ii.mymms.com</t>
        </is>
      </c>
      <c r="B88700" t="n">
        <v>436</v>
      </c>
    </row>
    <row r="88701">
      <c r="A88701" t="inlineStr">
        <is>
          <t>binhminhdigital.com</t>
        </is>
      </c>
      <c r="B88701" t="n">
        <v>436</v>
      </c>
    </row>
    <row r="88702">
      <c r="A88702" t="inlineStr">
        <is>
          <t>bolimg.blob.core.windows.net</t>
        </is>
      </c>
      <c r="B88702" t="n">
        <v>436</v>
      </c>
    </row>
    <row r="88703">
      <c r="A88703" t="inlineStr">
        <is>
          <t>www.tinytronics.nl</t>
        </is>
      </c>
      <c r="B88703" t="n">
        <v>436</v>
      </c>
    </row>
    <row r="88704">
      <c r="A88704" t="inlineStr">
        <is>
          <t>www.aquacave.com</t>
        </is>
      </c>
      <c r="B88704" t="n">
        <v>436</v>
      </c>
    </row>
    <row r="88705">
      <c r="A88705" t="inlineStr">
        <is>
          <t>piprolink.com</t>
        </is>
      </c>
      <c r="B88705" t="n">
        <v>436</v>
      </c>
    </row>
    <row r="88706">
      <c r="A88706" t="inlineStr">
        <is>
          <t>www.euyansang.com.my</t>
        </is>
      </c>
      <c r="B88706" t="n">
        <v>436</v>
      </c>
    </row>
    <row r="88707">
      <c r="A88707" t="inlineStr">
        <is>
          <t>b2b.futbolsport.pl</t>
        </is>
      </c>
      <c r="B88707" t="n">
        <v>436</v>
      </c>
    </row>
    <row r="88708">
      <c r="A88708" t="inlineStr">
        <is>
          <t>www.xfanzexpo.com</t>
        </is>
      </c>
      <c r="B88708" t="n">
        <v>436</v>
      </c>
    </row>
    <row r="88709">
      <c r="A88709" t="inlineStr">
        <is>
          <t>cdn1.basket4ballers.com</t>
        </is>
      </c>
      <c r="B88709" t="n">
        <v>436</v>
      </c>
    </row>
    <row r="88710">
      <c r="A88710" t="inlineStr">
        <is>
          <t>www.diplomaticshop-online.ro</t>
        </is>
      </c>
      <c r="B88710" t="n">
        <v>436</v>
      </c>
    </row>
    <row r="88711">
      <c r="A88711" t="inlineStr">
        <is>
          <t>www.backtocalley.com</t>
        </is>
      </c>
      <c r="B88711" t="n">
        <v>436</v>
      </c>
    </row>
    <row r="88712">
      <c r="A88712" t="inlineStr">
        <is>
          <t>www.videogameadvantage.net</t>
        </is>
      </c>
      <c r="B88712" t="n">
        <v>436</v>
      </c>
    </row>
    <row r="88713">
      <c r="A88713" t="inlineStr">
        <is>
          <t>www.alderleyedge.com</t>
        </is>
      </c>
      <c r="B88713" t="n">
        <v>436</v>
      </c>
    </row>
    <row r="88714">
      <c r="A88714" t="inlineStr">
        <is>
          <t>www.sportsystem.fr</t>
        </is>
      </c>
      <c r="B88714" t="n">
        <v>436</v>
      </c>
    </row>
    <row r="88715">
      <c r="A88715" t="inlineStr">
        <is>
          <t>classiccarsexport.com</t>
        </is>
      </c>
      <c r="B88715" t="n">
        <v>436</v>
      </c>
    </row>
    <row r="88716">
      <c r="A88716" t="inlineStr">
        <is>
          <t>vancouverisland.ctvnews.ca</t>
        </is>
      </c>
      <c r="B88716" t="n">
        <v>436</v>
      </c>
    </row>
    <row r="88717">
      <c r="A88717" t="inlineStr">
        <is>
          <t>www.365myanmar.com</t>
        </is>
      </c>
      <c r="B88717" t="n">
        <v>436</v>
      </c>
    </row>
    <row r="88718">
      <c r="A88718" t="inlineStr">
        <is>
          <t>www.pipelinepackaging.com</t>
        </is>
      </c>
      <c r="B88718" t="n">
        <v>436</v>
      </c>
    </row>
    <row r="88719">
      <c r="A88719" t="inlineStr">
        <is>
          <t>chicfetti.com</t>
        </is>
      </c>
      <c r="B88719" t="n">
        <v>436</v>
      </c>
    </row>
    <row r="88720">
      <c r="A88720" t="inlineStr">
        <is>
          <t>www.stainlesssteel-sheetmetal.com</t>
        </is>
      </c>
      <c r="B88720" t="n">
        <v>436</v>
      </c>
    </row>
    <row r="88721">
      <c r="A88721" t="inlineStr">
        <is>
          <t>it-knowledge.umn.edu</t>
        </is>
      </c>
      <c r="B88721" t="n">
        <v>436</v>
      </c>
    </row>
    <row r="88722">
      <c r="A88722" t="inlineStr">
        <is>
          <t>www.britax-roemer.fr</t>
        </is>
      </c>
      <c r="B88722" t="n">
        <v>436</v>
      </c>
    </row>
    <row r="88723">
      <c r="A88723" t="inlineStr">
        <is>
          <t>petneeds.gr</t>
        </is>
      </c>
      <c r="B88723" t="n">
        <v>436</v>
      </c>
    </row>
    <row r="88724">
      <c r="A88724" t="inlineStr">
        <is>
          <t>ribabooks.com</t>
        </is>
      </c>
      <c r="B88724" t="n">
        <v>436</v>
      </c>
    </row>
    <row r="88725">
      <c r="A88725" t="inlineStr">
        <is>
          <t>www.texas-speed.com</t>
        </is>
      </c>
      <c r="B88725" t="n">
        <v>436</v>
      </c>
    </row>
    <row r="88726">
      <c r="A88726" t="inlineStr">
        <is>
          <t>bromley.net</t>
        </is>
      </c>
      <c r="B88726" t="n">
        <v>436</v>
      </c>
    </row>
    <row r="88727">
      <c r="A88727" t="inlineStr">
        <is>
          <t>i-corporategifts.com</t>
        </is>
      </c>
      <c r="B88727" t="n">
        <v>436</v>
      </c>
    </row>
    <row r="88728">
      <c r="A88728" t="inlineStr">
        <is>
          <t>www.sturdybuiltonline.com</t>
        </is>
      </c>
      <c r="B88728" t="n">
        <v>436</v>
      </c>
    </row>
    <row r="88729">
      <c r="A88729" t="inlineStr">
        <is>
          <t>www.atsonlinestore.com</t>
        </is>
      </c>
      <c r="B88729" t="n">
        <v>436</v>
      </c>
    </row>
    <row r="88730">
      <c r="A88730" t="inlineStr">
        <is>
          <t>urbangardencenter.net</t>
        </is>
      </c>
      <c r="B88730" t="n">
        <v>436</v>
      </c>
    </row>
    <row r="88731">
      <c r="A88731" t="inlineStr">
        <is>
          <t>www.snakemuseum.com</t>
        </is>
      </c>
      <c r="B88731" t="n">
        <v>436</v>
      </c>
    </row>
    <row r="88732">
      <c r="A88732" t="inlineStr">
        <is>
          <t>www.househound.co.za</t>
        </is>
      </c>
      <c r="B88732" t="n">
        <v>436</v>
      </c>
    </row>
    <row r="88733">
      <c r="A88733" t="inlineStr">
        <is>
          <t>www.egyp.it</t>
        </is>
      </c>
      <c r="B88733" t="n">
        <v>436</v>
      </c>
    </row>
    <row r="88734">
      <c r="A88734" t="inlineStr">
        <is>
          <t>www.thenewspaper.com</t>
        </is>
      </c>
      <c r="B88734" t="n">
        <v>436</v>
      </c>
    </row>
    <row r="88735">
      <c r="A88735" t="inlineStr">
        <is>
          <t>www.serviceflags.com</t>
        </is>
      </c>
      <c r="B88735" t="n">
        <v>436</v>
      </c>
    </row>
    <row r="88736">
      <c r="A88736" t="inlineStr">
        <is>
          <t>hj-b4e2.kxcdn.com</t>
        </is>
      </c>
      <c r="B88736" t="n">
        <v>436</v>
      </c>
    </row>
    <row r="88737">
      <c r="A88737" t="inlineStr">
        <is>
          <t>www.360pac.com</t>
        </is>
      </c>
      <c r="B88737" t="n">
        <v>436</v>
      </c>
    </row>
    <row r="88738">
      <c r="A88738" t="inlineStr">
        <is>
          <t>billeder2.fedttoej.dk</t>
        </is>
      </c>
      <c r="B88738" t="n">
        <v>436</v>
      </c>
    </row>
    <row r="88739">
      <c r="A88739" t="inlineStr">
        <is>
          <t>simplyfunko.com</t>
        </is>
      </c>
      <c r="B88739" t="n">
        <v>436</v>
      </c>
    </row>
    <row r="88740">
      <c r="A88740" t="inlineStr">
        <is>
          <t>909dad7d72980142229e-8a09ac4e94801f8d437b8e2504cea86e.ssl.cf1.rackcdn.com</t>
        </is>
      </c>
      <c r="B88740" t="n">
        <v>436</v>
      </c>
    </row>
    <row r="88741">
      <c r="A88741" t="inlineStr">
        <is>
          <t>abc-zoo.at</t>
        </is>
      </c>
      <c r="B88741" t="n">
        <v>436</v>
      </c>
    </row>
    <row r="88742">
      <c r="A88742" t="inlineStr">
        <is>
          <t>abc-zoo.ro</t>
        </is>
      </c>
      <c r="B88742" t="n">
        <v>436</v>
      </c>
    </row>
    <row r="88743">
      <c r="A88743" t="inlineStr">
        <is>
          <t>www.parsapages.com</t>
        </is>
      </c>
      <c r="B88743" t="n">
        <v>436</v>
      </c>
    </row>
    <row r="88744">
      <c r="A88744" t="inlineStr">
        <is>
          <t>uk-12e87.kxcdn.com</t>
        </is>
      </c>
      <c r="B88744" t="n">
        <v>436</v>
      </c>
    </row>
    <row r="88745">
      <c r="A88745" t="inlineStr">
        <is>
          <t>photo-cms-kienthuc.zadn.vn</t>
        </is>
      </c>
      <c r="B88745" t="n">
        <v>436</v>
      </c>
    </row>
    <row r="88746">
      <c r="A88746" t="inlineStr">
        <is>
          <t>static0.tiendeo.com</t>
        </is>
      </c>
      <c r="B88746" t="n">
        <v>436</v>
      </c>
    </row>
    <row r="88747">
      <c r="A88747" t="inlineStr">
        <is>
          <t>www.mddionline.com</t>
        </is>
      </c>
      <c r="B88747" t="n">
        <v>436</v>
      </c>
    </row>
    <row r="88748">
      <c r="A88748" t="inlineStr">
        <is>
          <t>www.informaticashop.com.br</t>
        </is>
      </c>
      <c r="B88748" t="n">
        <v>436</v>
      </c>
    </row>
    <row r="88749">
      <c r="A88749" t="inlineStr">
        <is>
          <t>www.uhren-shop.ch</t>
        </is>
      </c>
      <c r="B88749" t="n">
        <v>436</v>
      </c>
    </row>
    <row r="88750">
      <c r="A88750" t="inlineStr">
        <is>
          <t>adriaensen-speciaalzaak.be</t>
        </is>
      </c>
      <c r="B88750" t="n">
        <v>436</v>
      </c>
    </row>
    <row r="88751">
      <c r="A88751" t="inlineStr">
        <is>
          <t>www.lssystems.co.uk</t>
        </is>
      </c>
      <c r="B88751" t="n">
        <v>436</v>
      </c>
    </row>
    <row r="88752">
      <c r="A88752" t="inlineStr">
        <is>
          <t>khkdesigns.files.wordpress.com</t>
        </is>
      </c>
      <c r="B88752" t="n">
        <v>436</v>
      </c>
    </row>
    <row r="88753">
      <c r="A88753" t="inlineStr">
        <is>
          <t>www.beautycos.de</t>
        </is>
      </c>
      <c r="B88753" t="n">
        <v>436</v>
      </c>
    </row>
    <row r="88754">
      <c r="A88754" t="inlineStr">
        <is>
          <t>www.bestclassifiedsusa.com</t>
        </is>
      </c>
      <c r="B88754" t="n">
        <v>436</v>
      </c>
    </row>
    <row r="88755">
      <c r="A88755" t="inlineStr">
        <is>
          <t>birdwatchingalentejo.com</t>
        </is>
      </c>
      <c r="B88755" t="n">
        <v>436</v>
      </c>
    </row>
    <row r="88756">
      <c r="A88756" t="inlineStr">
        <is>
          <t>mialis.cz</t>
        </is>
      </c>
      <c r="B88756" t="n">
        <v>436</v>
      </c>
    </row>
    <row r="88757">
      <c r="A88757" t="inlineStr">
        <is>
          <t>3a3efi1ddzlp2a1fxkq15lp1-wpengine.netdna-ssl.com</t>
        </is>
      </c>
      <c r="B88757" t="n">
        <v>436</v>
      </c>
    </row>
    <row r="88758">
      <c r="A88758" t="inlineStr">
        <is>
          <t>en.pgwear.net</t>
        </is>
      </c>
      <c r="B88758" t="n">
        <v>436</v>
      </c>
    </row>
    <row r="88759">
      <c r="A88759" t="inlineStr">
        <is>
          <t>renamovies.com</t>
        </is>
      </c>
      <c r="B88759" t="n">
        <v>436</v>
      </c>
    </row>
    <row r="88760">
      <c r="A88760" t="inlineStr">
        <is>
          <t>media.cakecentral.com</t>
        </is>
      </c>
      <c r="B88760" t="n">
        <v>436</v>
      </c>
    </row>
    <row r="88761">
      <c r="A88761" t="inlineStr">
        <is>
          <t>www.lucyfire-fashion.com</t>
        </is>
      </c>
      <c r="B88761" t="n">
        <v>436</v>
      </c>
    </row>
    <row r="88762">
      <c r="A88762" t="inlineStr">
        <is>
          <t>cdn.virtualclubbinglife.com</t>
        </is>
      </c>
      <c r="B88762" t="n">
        <v>436</v>
      </c>
    </row>
    <row r="88763">
      <c r="A88763" t="inlineStr">
        <is>
          <t>rumseyweb2.lunaimaging.com:8081</t>
        </is>
      </c>
      <c r="B88763" t="n">
        <v>436</v>
      </c>
    </row>
    <row r="88764">
      <c r="A88764" t="inlineStr">
        <is>
          <t>vintageracecar.com</t>
        </is>
      </c>
      <c r="B88764" t="n">
        <v>436</v>
      </c>
    </row>
    <row r="88765">
      <c r="A88765" t="inlineStr">
        <is>
          <t>www.gadgetpilipinas.net</t>
        </is>
      </c>
      <c r="B88765" t="n">
        <v>436</v>
      </c>
    </row>
    <row r="88766">
      <c r="A88766" t="inlineStr">
        <is>
          <t>www.wildwarehouse.com</t>
        </is>
      </c>
      <c r="B88766" t="n">
        <v>436</v>
      </c>
    </row>
    <row r="88767">
      <c r="A88767" t="inlineStr">
        <is>
          <t>zachandmackenzie.files.wordpress.com</t>
        </is>
      </c>
      <c r="B88767" t="n">
        <v>436</v>
      </c>
    </row>
    <row r="88768">
      <c r="A88768" t="inlineStr">
        <is>
          <t>www.toydirectory.com</t>
        </is>
      </c>
      <c r="B88768" t="n">
        <v>436</v>
      </c>
    </row>
    <row r="88769">
      <c r="A88769" t="inlineStr">
        <is>
          <t>blog.elementintime.com</t>
        </is>
      </c>
      <c r="B88769" t="n">
        <v>436</v>
      </c>
    </row>
    <row r="88770">
      <c r="A88770" t="inlineStr">
        <is>
          <t>www.cheapfancydress.co.uk</t>
        </is>
      </c>
      <c r="B88770" t="n">
        <v>436</v>
      </c>
    </row>
    <row r="88771">
      <c r="A88771" t="inlineStr">
        <is>
          <t>www.slbijoux.com</t>
        </is>
      </c>
      <c r="B88771" t="n">
        <v>436</v>
      </c>
    </row>
    <row r="88772">
      <c r="A88772" t="inlineStr">
        <is>
          <t>www.wpclipart.com</t>
        </is>
      </c>
      <c r="B88772" t="n">
        <v>436</v>
      </c>
    </row>
    <row r="88773">
      <c r="A88773" t="inlineStr">
        <is>
          <t>www.pamm.org</t>
        </is>
      </c>
      <c r="B88773" t="n">
        <v>436</v>
      </c>
    </row>
    <row r="88774">
      <c r="A88774" t="inlineStr">
        <is>
          <t>www.lewisginter.org</t>
        </is>
      </c>
      <c r="B88774" t="n">
        <v>436</v>
      </c>
    </row>
    <row r="88775">
      <c r="A88775" t="inlineStr">
        <is>
          <t>www.learntodivetoday.co.za</t>
        </is>
      </c>
      <c r="B88775" t="n">
        <v>436</v>
      </c>
    </row>
    <row r="88776">
      <c r="A88776" t="inlineStr">
        <is>
          <t>media.madebyteachers.com</t>
        </is>
      </c>
      <c r="B88776" t="n">
        <v>436</v>
      </c>
    </row>
    <row r="88777">
      <c r="A88777" t="inlineStr">
        <is>
          <t>www.taylorsecurity.com</t>
        </is>
      </c>
      <c r="B88777" t="n">
        <v>436</v>
      </c>
    </row>
    <row r="88778">
      <c r="A88778" t="inlineStr">
        <is>
          <t>smartkros.ru</t>
        </is>
      </c>
      <c r="B88778" t="n">
        <v>436</v>
      </c>
    </row>
    <row r="88779">
      <c r="A88779" t="inlineStr">
        <is>
          <t>www.binged.com</t>
        </is>
      </c>
      <c r="B88779" t="n">
        <v>436</v>
      </c>
    </row>
    <row r="88780">
      <c r="A88780" t="inlineStr">
        <is>
          <t>www.wrestlingmedia.org</t>
        </is>
      </c>
      <c r="B88780" t="n">
        <v>436</v>
      </c>
    </row>
    <row r="88781">
      <c r="A88781" t="inlineStr">
        <is>
          <t>www.premiermarine.com.au</t>
        </is>
      </c>
      <c r="B88781" t="n">
        <v>436</v>
      </c>
    </row>
    <row r="88782">
      <c r="A88782" t="inlineStr">
        <is>
          <t>d31asmy75eposw.cloudfront.net</t>
        </is>
      </c>
      <c r="B88782" t="n">
        <v>436</v>
      </c>
    </row>
    <row r="88783">
      <c r="A88783" t="inlineStr">
        <is>
          <t>www.huntordye.co.uk</t>
        </is>
      </c>
      <c r="B88783" t="n">
        <v>436</v>
      </c>
    </row>
    <row r="88784">
      <c r="A88784" t="inlineStr">
        <is>
          <t>www.printerinks.ie</t>
        </is>
      </c>
      <c r="B88784" t="n">
        <v>436</v>
      </c>
    </row>
    <row r="88785">
      <c r="A88785" t="inlineStr">
        <is>
          <t>www.thomassabobraceletuk.com</t>
        </is>
      </c>
      <c r="B88785" t="n">
        <v>436</v>
      </c>
    </row>
    <row r="88786">
      <c r="A88786" t="inlineStr">
        <is>
          <t>littleaussiemonster.com.au</t>
        </is>
      </c>
      <c r="B88786" t="n">
        <v>436</v>
      </c>
    </row>
    <row r="88787">
      <c r="A88787" t="inlineStr">
        <is>
          <t>www.matsmatsmats.com</t>
        </is>
      </c>
      <c r="B88787" t="n">
        <v>436</v>
      </c>
    </row>
    <row r="88788">
      <c r="A88788" t="inlineStr">
        <is>
          <t>www.thelightlab.com</t>
        </is>
      </c>
      <c r="B88788" t="n">
        <v>436</v>
      </c>
    </row>
    <row r="88789">
      <c r="A88789" t="inlineStr">
        <is>
          <t>thisorganicgirl.com</t>
        </is>
      </c>
      <c r="B88789" t="n">
        <v>436</v>
      </c>
    </row>
    <row r="88790">
      <c r="A88790" t="inlineStr">
        <is>
          <t>www.inspiredheating.co.uk</t>
        </is>
      </c>
      <c r="B88790" t="n">
        <v>436</v>
      </c>
    </row>
    <row r="88791">
      <c r="A88791" t="inlineStr">
        <is>
          <t>simpkinsjewellers.co.uk</t>
        </is>
      </c>
      <c r="B88791" t="n">
        <v>436</v>
      </c>
    </row>
    <row r="88792">
      <c r="A88792" t="inlineStr">
        <is>
          <t>shopthemouse.co.uk</t>
        </is>
      </c>
      <c r="B88792" t="n">
        <v>436</v>
      </c>
    </row>
    <row r="88793">
      <c r="A88793" t="inlineStr">
        <is>
          <t>www.onlinerockershub.com</t>
        </is>
      </c>
      <c r="B88793" t="n">
        <v>436</v>
      </c>
    </row>
    <row r="88794">
      <c r="A88794" t="inlineStr">
        <is>
          <t>www.cherryblossomboutique.com</t>
        </is>
      </c>
      <c r="B88794" t="n">
        <v>436</v>
      </c>
    </row>
    <row r="88795">
      <c r="A88795" t="inlineStr">
        <is>
          <t>smartaddons.s3.amazonaws.com</t>
        </is>
      </c>
      <c r="B88795" t="n">
        <v>436</v>
      </c>
    </row>
    <row r="88796">
      <c r="A88796" t="inlineStr">
        <is>
          <t>tv2.thehdporno.com</t>
        </is>
      </c>
      <c r="B88796" t="n">
        <v>436</v>
      </c>
    </row>
    <row r="88797">
      <c r="A88797" t="inlineStr">
        <is>
          <t>www.beanbags.com.au</t>
        </is>
      </c>
      <c r="B88797" t="n">
        <v>436</v>
      </c>
    </row>
    <row r="88798">
      <c r="A88798" t="inlineStr">
        <is>
          <t>sport-attitude.com</t>
        </is>
      </c>
      <c r="B88798" t="n">
        <v>436</v>
      </c>
    </row>
    <row r="88799">
      <c r="A88799" t="inlineStr">
        <is>
          <t>www.unique-reception-theme-wedding-ideas.com</t>
        </is>
      </c>
      <c r="B88799" t="n">
        <v>436</v>
      </c>
    </row>
    <row r="88800">
      <c r="A88800" t="inlineStr">
        <is>
          <t>wisdomwatsonweddings.com</t>
        </is>
      </c>
      <c r="B88800" t="n">
        <v>436</v>
      </c>
    </row>
    <row r="88801">
      <c r="A88801" t="inlineStr">
        <is>
          <t>www.worldtravelimages.net</t>
        </is>
      </c>
      <c r="B88801" t="n">
        <v>436</v>
      </c>
    </row>
    <row r="88802">
      <c r="A88802" t="inlineStr">
        <is>
          <t>investdata.com.ng</t>
        </is>
      </c>
      <c r="B88802" t="n">
        <v>436</v>
      </c>
    </row>
    <row r="88803">
      <c r="A88803" t="inlineStr">
        <is>
          <t>tinytinotravel.files.wordpress.com</t>
        </is>
      </c>
      <c r="B88803" t="n">
        <v>436</v>
      </c>
    </row>
    <row r="88804">
      <c r="A88804" t="inlineStr">
        <is>
          <t>www.metalgearsolid.be</t>
        </is>
      </c>
      <c r="B88804" t="n">
        <v>436</v>
      </c>
    </row>
    <row r="88805">
      <c r="A88805" t="inlineStr">
        <is>
          <t>www.free-crochet.com</t>
        </is>
      </c>
      <c r="B88805" t="n">
        <v>436</v>
      </c>
    </row>
    <row r="88806">
      <c r="A88806" t="inlineStr">
        <is>
          <t>www.jimmycricket.co.uk</t>
        </is>
      </c>
      <c r="B88806" t="n">
        <v>436</v>
      </c>
    </row>
    <row r="88807">
      <c r="A88807" t="inlineStr">
        <is>
          <t>passthefeather.org</t>
        </is>
      </c>
      <c r="B88807" t="n">
        <v>436</v>
      </c>
    </row>
    <row r="88808">
      <c r="A88808" t="inlineStr">
        <is>
          <t>www.gungear.com</t>
        </is>
      </c>
      <c r="B88808" t="n">
        <v>436</v>
      </c>
    </row>
    <row r="88809">
      <c r="A88809" t="inlineStr">
        <is>
          <t>www.laptop-adapter-shop.com</t>
        </is>
      </c>
      <c r="B88809" t="n">
        <v>436</v>
      </c>
    </row>
    <row r="88810">
      <c r="A88810" t="inlineStr">
        <is>
          <t>content-service.sodexomyway.com</t>
        </is>
      </c>
      <c r="B88810" t="n">
        <v>436</v>
      </c>
    </row>
    <row r="88811">
      <c r="A88811" t="inlineStr">
        <is>
          <t>greeblehaus.com</t>
        </is>
      </c>
      <c r="B88811" t="n">
        <v>435</v>
      </c>
    </row>
    <row r="88812">
      <c r="A88812" t="inlineStr">
        <is>
          <t>www.densetsugames.com.br</t>
        </is>
      </c>
      <c r="B88812" t="n">
        <v>435</v>
      </c>
    </row>
    <row r="88813">
      <c r="A88813" t="inlineStr">
        <is>
          <t>www.craigevansmall.com</t>
        </is>
      </c>
      <c r="B88813" t="n">
        <v>435</v>
      </c>
    </row>
    <row r="88814">
      <c r="A88814" t="inlineStr">
        <is>
          <t>s30451.pcdn.co</t>
        </is>
      </c>
      <c r="B88814" t="n">
        <v>435</v>
      </c>
    </row>
    <row r="88815">
      <c r="A88815" t="inlineStr">
        <is>
          <t>www.l222.sk</t>
        </is>
      </c>
      <c r="B88815" t="n">
        <v>435</v>
      </c>
    </row>
    <row r="88816">
      <c r="A88816" t="inlineStr">
        <is>
          <t>www.maclife.de</t>
        </is>
      </c>
      <c r="B88816" t="n">
        <v>435</v>
      </c>
    </row>
    <row r="88817">
      <c r="A88817" t="inlineStr">
        <is>
          <t>ph-avatars.imgix.net</t>
        </is>
      </c>
      <c r="B88817" t="n">
        <v>435</v>
      </c>
    </row>
    <row r="88818">
      <c r="A88818" t="inlineStr">
        <is>
          <t>a1media.antena1.com.br</t>
        </is>
      </c>
      <c r="B88818" t="n">
        <v>435</v>
      </c>
    </row>
    <row r="88819">
      <c r="A88819" t="inlineStr">
        <is>
          <t>cdn.vegaoopro.com</t>
        </is>
      </c>
      <c r="B88819" t="n">
        <v>435</v>
      </c>
    </row>
    <row r="88820">
      <c r="A88820" t="inlineStr">
        <is>
          <t>www.muypymes.com</t>
        </is>
      </c>
      <c r="B88820" t="n">
        <v>435</v>
      </c>
    </row>
    <row r="88821">
      <c r="A88821" t="inlineStr">
        <is>
          <t>www.allcables.ru</t>
        </is>
      </c>
      <c r="B88821" t="n">
        <v>435</v>
      </c>
    </row>
    <row r="88822">
      <c r="A88822" t="inlineStr">
        <is>
          <t>www.radiowebitalia.it</t>
        </is>
      </c>
      <c r="B88822" t="n">
        <v>435</v>
      </c>
    </row>
    <row r="88823">
      <c r="A88823" t="inlineStr">
        <is>
          <t>appserver02.azureedge.net</t>
        </is>
      </c>
      <c r="B88823" t="n">
        <v>435</v>
      </c>
    </row>
    <row r="88824">
      <c r="A88824" t="inlineStr">
        <is>
          <t>www.wandkings.de</t>
        </is>
      </c>
      <c r="B88824" t="n">
        <v>435</v>
      </c>
    </row>
    <row r="88825">
      <c r="A88825" t="inlineStr">
        <is>
          <t>www.pizzatravel.com.ua</t>
        </is>
      </c>
      <c r="B88825" t="n">
        <v>435</v>
      </c>
    </row>
    <row r="88826">
      <c r="A88826" t="inlineStr">
        <is>
          <t>www.enternity.gr</t>
        </is>
      </c>
      <c r="B88826" t="n">
        <v>435</v>
      </c>
    </row>
    <row r="88827">
      <c r="A88827" t="inlineStr">
        <is>
          <t>www.humonegro.com</t>
        </is>
      </c>
      <c r="B88827" t="n">
        <v>435</v>
      </c>
    </row>
    <row r="88828">
      <c r="A88828" t="inlineStr">
        <is>
          <t>tobaccolocker.com</t>
        </is>
      </c>
      <c r="B88828" t="n">
        <v>435</v>
      </c>
    </row>
    <row r="88829">
      <c r="A88829" t="inlineStr">
        <is>
          <t>www.tanks-direct.co.uk</t>
        </is>
      </c>
      <c r="B88829" t="n">
        <v>435</v>
      </c>
    </row>
    <row r="88830">
      <c r="A88830" t="inlineStr">
        <is>
          <t>www.joysinfun.com</t>
        </is>
      </c>
      <c r="B88830" t="n">
        <v>435</v>
      </c>
    </row>
    <row r="88831">
      <c r="A88831" t="inlineStr">
        <is>
          <t>d1sca6vi4fbl8x.cloudfront.net</t>
        </is>
      </c>
      <c r="B88831" t="n">
        <v>435</v>
      </c>
    </row>
    <row r="88832">
      <c r="A88832" t="inlineStr">
        <is>
          <t>www.childcare.net.au</t>
        </is>
      </c>
      <c r="B88832" t="n">
        <v>435</v>
      </c>
    </row>
    <row r="88833">
      <c r="A88833" t="inlineStr">
        <is>
          <t>www.coachoutletcoachoutletonline.us.com</t>
        </is>
      </c>
      <c r="B88833" t="n">
        <v>435</v>
      </c>
    </row>
    <row r="88834">
      <c r="A88834" t="inlineStr">
        <is>
          <t>expressmovingfl.com</t>
        </is>
      </c>
      <c r="B88834" t="n">
        <v>435</v>
      </c>
    </row>
    <row r="88835">
      <c r="A88835" t="inlineStr">
        <is>
          <t>www.edwardaugustphotography.com</t>
        </is>
      </c>
      <c r="B88835" t="n">
        <v>435</v>
      </c>
    </row>
    <row r="88836">
      <c r="A88836" t="inlineStr">
        <is>
          <t>www.mudstats.com</t>
        </is>
      </c>
      <c r="B88836" t="n">
        <v>435</v>
      </c>
    </row>
    <row r="88837">
      <c r="A88837" t="inlineStr">
        <is>
          <t>www.pearlsonly.co.uk</t>
        </is>
      </c>
      <c r="B88837" t="n">
        <v>435</v>
      </c>
    </row>
    <row r="88838">
      <c r="A88838" t="inlineStr">
        <is>
          <t>dinogomez.com</t>
        </is>
      </c>
      <c r="B88838" t="n">
        <v>435</v>
      </c>
    </row>
    <row r="88839">
      <c r="A88839" t="inlineStr">
        <is>
          <t>furniturebyabd.com</t>
        </is>
      </c>
      <c r="B88839" t="n">
        <v>435</v>
      </c>
    </row>
    <row r="88840">
      <c r="A88840" t="inlineStr">
        <is>
          <t>www.hillsfurniturestore.co.uk</t>
        </is>
      </c>
      <c r="B88840" t="n">
        <v>435</v>
      </c>
    </row>
    <row r="88841">
      <c r="A88841" t="inlineStr">
        <is>
          <t>raymourflanigan.scene7.com</t>
        </is>
      </c>
      <c r="B88841" t="n">
        <v>435</v>
      </c>
    </row>
    <row r="88842">
      <c r="A88842" t="inlineStr">
        <is>
          <t>d3iscj0irtf2ya.cloudfront.net</t>
        </is>
      </c>
      <c r="B88842" t="n">
        <v>435</v>
      </c>
    </row>
    <row r="88843">
      <c r="A88843" t="inlineStr">
        <is>
          <t>thefive10radio.files.wordpress.com</t>
        </is>
      </c>
      <c r="B88843" t="n">
        <v>435</v>
      </c>
    </row>
    <row r="88844">
      <c r="A88844" t="inlineStr">
        <is>
          <t>www.buccellati.com</t>
        </is>
      </c>
      <c r="B88844" t="n">
        <v>435</v>
      </c>
    </row>
    <row r="88845">
      <c r="A88845" t="inlineStr">
        <is>
          <t>happyfoodhealthylife.com</t>
        </is>
      </c>
      <c r="B88845" t="n">
        <v>435</v>
      </c>
    </row>
    <row r="88846">
      <c r="A88846" t="inlineStr">
        <is>
          <t>www.contrabandevents.com</t>
        </is>
      </c>
      <c r="B88846" t="n">
        <v>435</v>
      </c>
    </row>
    <row r="88847">
      <c r="A88847" t="inlineStr">
        <is>
          <t>europebetweeneastandwest.files.wordpress.com</t>
        </is>
      </c>
      <c r="B88847" t="n">
        <v>435</v>
      </c>
    </row>
    <row r="88848">
      <c r="A88848" t="inlineStr">
        <is>
          <t>d3g6wzrwhspuza.cloudfront.net</t>
        </is>
      </c>
      <c r="B88848" t="n">
        <v>435</v>
      </c>
    </row>
    <row r="88849">
      <c r="A88849" t="inlineStr">
        <is>
          <t>www.joc.com</t>
        </is>
      </c>
      <c r="B88849" t="n">
        <v>435</v>
      </c>
    </row>
    <row r="88850">
      <c r="A88850" t="inlineStr">
        <is>
          <t>blogography.com</t>
        </is>
      </c>
      <c r="B88850" t="n">
        <v>435</v>
      </c>
    </row>
    <row r="88851">
      <c r="A88851" t="inlineStr">
        <is>
          <t>cdn.trexfurniture.com</t>
        </is>
      </c>
      <c r="B88851" t="n">
        <v>435</v>
      </c>
    </row>
    <row r="88852">
      <c r="A88852" t="inlineStr">
        <is>
          <t>images.diningchairi.com</t>
        </is>
      </c>
      <c r="B88852" t="n">
        <v>435</v>
      </c>
    </row>
    <row r="88853">
      <c r="A88853" t="inlineStr">
        <is>
          <t>www.3ecpa.com.sg</t>
        </is>
      </c>
      <c r="B88853" t="n">
        <v>435</v>
      </c>
    </row>
    <row r="88854">
      <c r="A88854" t="inlineStr">
        <is>
          <t>decorativeartstrust.org</t>
        </is>
      </c>
      <c r="B88854" t="n">
        <v>435</v>
      </c>
    </row>
    <row r="88855">
      <c r="A88855" t="inlineStr">
        <is>
          <t>www.dvhardware.net</t>
        </is>
      </c>
      <c r="B88855" t="n">
        <v>435</v>
      </c>
    </row>
    <row r="88856">
      <c r="A88856" t="inlineStr">
        <is>
          <t>cwuobserver.com</t>
        </is>
      </c>
      <c r="B88856" t="n">
        <v>435</v>
      </c>
    </row>
    <row r="88857">
      <c r="A88857" t="inlineStr">
        <is>
          <t>www.m35photography.co.uk</t>
        </is>
      </c>
      <c r="B88857" t="n">
        <v>435</v>
      </c>
    </row>
    <row r="88858">
      <c r="A88858" t="inlineStr">
        <is>
          <t>www.icaboston.org</t>
        </is>
      </c>
      <c r="B88858" t="n">
        <v>435</v>
      </c>
    </row>
    <row r="88859">
      <c r="A88859" t="inlineStr">
        <is>
          <t>urbanupdate.in</t>
        </is>
      </c>
      <c r="B88859" t="n">
        <v>435</v>
      </c>
    </row>
    <row r="88860">
      <c r="A88860" t="inlineStr">
        <is>
          <t>mresell.nl</t>
        </is>
      </c>
      <c r="B88860" t="n">
        <v>435</v>
      </c>
    </row>
    <row r="88861">
      <c r="A88861" t="inlineStr">
        <is>
          <t>d1hu0eys0tj9xi.cloudfront.net</t>
        </is>
      </c>
      <c r="B88861" t="n">
        <v>435</v>
      </c>
    </row>
    <row r="88862">
      <c r="A88862" t="inlineStr">
        <is>
          <t>www.polyestertime.com</t>
        </is>
      </c>
      <c r="B88862" t="n">
        <v>435</v>
      </c>
    </row>
    <row r="88863">
      <c r="A88863" t="inlineStr">
        <is>
          <t>www.alumni.auburn.edu</t>
        </is>
      </c>
      <c r="B88863" t="n">
        <v>435</v>
      </c>
    </row>
    <row r="88864">
      <c r="A88864" t="inlineStr">
        <is>
          <t>s3-ie.eyeka.com</t>
        </is>
      </c>
      <c r="B88864" t="n">
        <v>435</v>
      </c>
    </row>
    <row r="88865">
      <c r="A88865" t="inlineStr">
        <is>
          <t>www.shoekandi.co.uk</t>
        </is>
      </c>
      <c r="B88865" t="n">
        <v>435</v>
      </c>
    </row>
    <row r="88866">
      <c r="A88866" t="inlineStr">
        <is>
          <t>hackcheaty.com</t>
        </is>
      </c>
      <c r="B88866" t="n">
        <v>435</v>
      </c>
    </row>
    <row r="88867">
      <c r="A88867" t="inlineStr">
        <is>
          <t>www.houseofplay.com</t>
        </is>
      </c>
      <c r="B88867" t="n">
        <v>435</v>
      </c>
    </row>
    <row r="88868">
      <c r="A88868" t="inlineStr">
        <is>
          <t>www.newportfasteners.com</t>
        </is>
      </c>
      <c r="B88868" t="n">
        <v>435</v>
      </c>
    </row>
    <row r="88869">
      <c r="A88869" t="inlineStr">
        <is>
          <t>www.betrallyindia.com</t>
        </is>
      </c>
      <c r="B88869" t="n">
        <v>435</v>
      </c>
    </row>
    <row r="88870">
      <c r="A88870" t="inlineStr">
        <is>
          <t>images.money4urmobile.com</t>
        </is>
      </c>
      <c r="B88870" t="n">
        <v>435</v>
      </c>
    </row>
    <row r="88871">
      <c r="A88871" t="inlineStr">
        <is>
          <t>www.movieshark.com</t>
        </is>
      </c>
      <c r="B88871" t="n">
        <v>435</v>
      </c>
    </row>
    <row r="88872">
      <c r="A88872" t="inlineStr">
        <is>
          <t>haunt.co.nz</t>
        </is>
      </c>
      <c r="B88872" t="n">
        <v>435</v>
      </c>
    </row>
    <row r="88873">
      <c r="A88873" t="inlineStr">
        <is>
          <t>www.connievalesano.com</t>
        </is>
      </c>
      <c r="B88873" t="n">
        <v>435</v>
      </c>
    </row>
    <row r="88874">
      <c r="A88874" t="inlineStr">
        <is>
          <t>entervrexworld.files.wordpress.com</t>
        </is>
      </c>
      <c r="B88874" t="n">
        <v>435</v>
      </c>
    </row>
    <row r="88875">
      <c r="A88875" t="inlineStr">
        <is>
          <t>babytunes.gr</t>
        </is>
      </c>
      <c r="B88875" t="n">
        <v>435</v>
      </c>
    </row>
    <row r="88876">
      <c r="A88876" t="inlineStr">
        <is>
          <t>petrolblog.com</t>
        </is>
      </c>
      <c r="B88876" t="n">
        <v>435</v>
      </c>
    </row>
    <row r="88877">
      <c r="A88877" t="inlineStr">
        <is>
          <t>tophomestuff.com</t>
        </is>
      </c>
      <c r="B88877" t="n">
        <v>435</v>
      </c>
    </row>
    <row r="88878">
      <c r="A88878" t="inlineStr">
        <is>
          <t>jamesbutlerflasks.com.au</t>
        </is>
      </c>
      <c r="B88878" t="n">
        <v>435</v>
      </c>
    </row>
    <row r="88879">
      <c r="A88879" t="inlineStr">
        <is>
          <t>s30113.pcdn.co</t>
        </is>
      </c>
      <c r="B88879" t="n">
        <v>435</v>
      </c>
    </row>
    <row r="88880">
      <c r="A88880" t="inlineStr">
        <is>
          <t>cdn.splashmath.com</t>
        </is>
      </c>
      <c r="B88880" t="n">
        <v>435</v>
      </c>
    </row>
    <row r="88881">
      <c r="A88881" t="inlineStr">
        <is>
          <t>vertdevin.com</t>
        </is>
      </c>
      <c r="B88881" t="n">
        <v>435</v>
      </c>
    </row>
    <row r="88882">
      <c r="A88882" t="inlineStr">
        <is>
          <t>www.darmowefilmycrazy.fora.pl</t>
        </is>
      </c>
      <c r="B88882" t="n">
        <v>435</v>
      </c>
    </row>
    <row r="88883">
      <c r="A88883" t="inlineStr">
        <is>
          <t>www.lowshops.com</t>
        </is>
      </c>
      <c r="B88883" t="n">
        <v>435</v>
      </c>
    </row>
    <row r="88884">
      <c r="A88884" t="inlineStr">
        <is>
          <t>www.mmogratuit.com</t>
        </is>
      </c>
      <c r="B88884" t="n">
        <v>435</v>
      </c>
    </row>
    <row r="88885">
      <c r="A88885" t="inlineStr">
        <is>
          <t>iowacity.momcollective.com</t>
        </is>
      </c>
      <c r="B88885" t="n">
        <v>435</v>
      </c>
    </row>
    <row r="88886">
      <c r="A88886" t="inlineStr">
        <is>
          <t>pcuniversal.es</t>
        </is>
      </c>
      <c r="B88886" t="n">
        <v>435</v>
      </c>
    </row>
    <row r="88887">
      <c r="A88887" t="inlineStr">
        <is>
          <t>www.safepub.com</t>
        </is>
      </c>
      <c r="B88887" t="n">
        <v>435</v>
      </c>
    </row>
    <row r="88888">
      <c r="A88888" t="inlineStr">
        <is>
          <t>blog.majorkalshiclasses.com</t>
        </is>
      </c>
      <c r="B88888" t="n">
        <v>435</v>
      </c>
    </row>
    <row r="88889">
      <c r="A88889" t="inlineStr">
        <is>
          <t>freemoviezhd.net</t>
        </is>
      </c>
      <c r="B88889" t="n">
        <v>435</v>
      </c>
    </row>
    <row r="88890">
      <c r="A88890" t="inlineStr">
        <is>
          <t>d2ilfdg091sfom.cloudfront.net</t>
        </is>
      </c>
      <c r="B88890" t="n">
        <v>435</v>
      </c>
    </row>
    <row r="88891">
      <c r="A88891" t="inlineStr">
        <is>
          <t>manco.it</t>
        </is>
      </c>
      <c r="B88891" t="n">
        <v>435</v>
      </c>
    </row>
    <row r="88892">
      <c r="A88892" t="inlineStr">
        <is>
          <t>www.tollgatemicahardware.co.uk</t>
        </is>
      </c>
      <c r="B88892" t="n">
        <v>435</v>
      </c>
    </row>
    <row r="88893">
      <c r="A88893" t="inlineStr">
        <is>
          <t>dentonrc.imgix.net</t>
        </is>
      </c>
      <c r="B88893" t="n">
        <v>435</v>
      </c>
    </row>
    <row r="88894">
      <c r="A88894" t="inlineStr">
        <is>
          <t>digitalmediaglobe.com</t>
        </is>
      </c>
      <c r="B88894" t="n">
        <v>435</v>
      </c>
    </row>
    <row r="88895">
      <c r="A88895" t="inlineStr">
        <is>
          <t>outbackjoe.files.wordpress.com</t>
        </is>
      </c>
      <c r="B88895" t="n">
        <v>435</v>
      </c>
    </row>
    <row r="88896">
      <c r="A88896" t="inlineStr">
        <is>
          <t>www.mongabay.com</t>
        </is>
      </c>
      <c r="B88896" t="n">
        <v>435</v>
      </c>
    </row>
    <row r="88897">
      <c r="A88897" t="inlineStr">
        <is>
          <t>djqh0pophbxqy.cloudfront.net</t>
        </is>
      </c>
      <c r="B88897" t="n">
        <v>435</v>
      </c>
    </row>
    <row r="88898">
      <c r="A88898" t="inlineStr">
        <is>
          <t>www.cultsflowers.co.uk</t>
        </is>
      </c>
      <c r="B88898" t="n">
        <v>435</v>
      </c>
    </row>
    <row r="88899">
      <c r="A88899" t="inlineStr">
        <is>
          <t>www.rotehnic.com</t>
        </is>
      </c>
      <c r="B88899" t="n">
        <v>435</v>
      </c>
    </row>
    <row r="88900">
      <c r="A88900" t="inlineStr">
        <is>
          <t>www.carlist.com</t>
        </is>
      </c>
      <c r="B88900" t="n">
        <v>435</v>
      </c>
    </row>
    <row r="88901">
      <c r="A88901" t="inlineStr">
        <is>
          <t>steadyschoolwear.co.uk</t>
        </is>
      </c>
      <c r="B88901" t="n">
        <v>435</v>
      </c>
    </row>
    <row r="88902">
      <c r="A88902" t="inlineStr">
        <is>
          <t>www.girlsguidetopm.com</t>
        </is>
      </c>
      <c r="B88902" t="n">
        <v>435</v>
      </c>
    </row>
    <row r="88903">
      <c r="A88903" t="inlineStr">
        <is>
          <t>pageimagine.com</t>
        </is>
      </c>
      <c r="B88903" t="n">
        <v>435</v>
      </c>
    </row>
    <row r="88904">
      <c r="A88904" t="inlineStr">
        <is>
          <t>www.cotytech.com</t>
        </is>
      </c>
      <c r="B88904" t="n">
        <v>435</v>
      </c>
    </row>
    <row r="88905">
      <c r="A88905" t="inlineStr">
        <is>
          <t>coolnailsart.com</t>
        </is>
      </c>
      <c r="B88905" t="n">
        <v>435</v>
      </c>
    </row>
    <row r="88906">
      <c r="A88906" t="inlineStr">
        <is>
          <t>www.demandforced3.com</t>
        </is>
      </c>
      <c r="B88906" t="n">
        <v>435</v>
      </c>
    </row>
    <row r="88907">
      <c r="A88907" t="inlineStr">
        <is>
          <t>www.creditsuite.com</t>
        </is>
      </c>
      <c r="B88907" t="n">
        <v>435</v>
      </c>
    </row>
    <row r="88908">
      <c r="A88908" t="inlineStr">
        <is>
          <t>www.lionheart-designs.com</t>
        </is>
      </c>
      <c r="B88908" t="n">
        <v>435</v>
      </c>
    </row>
    <row r="88909">
      <c r="A88909" t="inlineStr">
        <is>
          <t>www.stickbaer.de</t>
        </is>
      </c>
      <c r="B88909" t="n">
        <v>435</v>
      </c>
    </row>
    <row r="88910">
      <c r="A88910" t="inlineStr">
        <is>
          <t>wjpeonline.com</t>
        </is>
      </c>
      <c r="B88910" t="n">
        <v>435</v>
      </c>
    </row>
    <row r="88911">
      <c r="A88911" t="inlineStr">
        <is>
          <t>www.thehauntedbookshop.com</t>
        </is>
      </c>
      <c r="B88911" t="n">
        <v>435</v>
      </c>
    </row>
    <row r="88912">
      <c r="A88912" t="inlineStr">
        <is>
          <t>st4.dadfuckme.com</t>
        </is>
      </c>
      <c r="B88912" t="n">
        <v>435</v>
      </c>
    </row>
    <row r="88913">
      <c r="A88913" t="inlineStr">
        <is>
          <t>stereobinocularmicroscopes.org</t>
        </is>
      </c>
      <c r="B88913" t="n">
        <v>435</v>
      </c>
    </row>
    <row r="88914">
      <c r="A88914" t="inlineStr">
        <is>
          <t>www.danielizzard.com</t>
        </is>
      </c>
      <c r="B88914" t="n">
        <v>435</v>
      </c>
    </row>
    <row r="88915">
      <c r="A88915" t="inlineStr">
        <is>
          <t>www.watchtime.com.au</t>
        </is>
      </c>
      <c r="B88915" t="n">
        <v>435</v>
      </c>
    </row>
    <row r="88916">
      <c r="A88916" t="inlineStr">
        <is>
          <t>3403-cdn.doitbest.com</t>
        </is>
      </c>
      <c r="B88916" t="n">
        <v>435</v>
      </c>
    </row>
    <row r="88917">
      <c r="A88917" t="inlineStr">
        <is>
          <t>lifeequip.com</t>
        </is>
      </c>
      <c r="B88917" t="n">
        <v>435</v>
      </c>
    </row>
    <row r="88918">
      <c r="A88918" t="inlineStr">
        <is>
          <t>vadheterboken.se</t>
        </is>
      </c>
      <c r="B88918" t="n">
        <v>435</v>
      </c>
    </row>
    <row r="88919">
      <c r="A88919" t="inlineStr">
        <is>
          <t>www.houseofmercy.tv</t>
        </is>
      </c>
      <c r="B88919" t="n">
        <v>435</v>
      </c>
    </row>
    <row r="88920">
      <c r="A88920" t="inlineStr">
        <is>
          <t>www.aframephoto.com</t>
        </is>
      </c>
      <c r="B88920" t="n">
        <v>435</v>
      </c>
    </row>
    <row r="88921">
      <c r="A88921" t="inlineStr">
        <is>
          <t>d1y5x10xyo8lk6.cloudfront.net</t>
        </is>
      </c>
      <c r="B88921" t="n">
        <v>435</v>
      </c>
    </row>
    <row r="88922">
      <c r="A88922" t="inlineStr">
        <is>
          <t>www.manicomixdistribuzione.it</t>
        </is>
      </c>
      <c r="B88922" t="n">
        <v>435</v>
      </c>
    </row>
    <row r="88923">
      <c r="A88923" t="inlineStr">
        <is>
          <t>blindwavellc.com</t>
        </is>
      </c>
      <c r="B88923" t="n">
        <v>435</v>
      </c>
    </row>
    <row r="88924">
      <c r="A88924" t="inlineStr">
        <is>
          <t>kcdn.daughtersofthecreator.com</t>
        </is>
      </c>
      <c r="B88924" t="n">
        <v>435</v>
      </c>
    </row>
    <row r="88925">
      <c r="A88925" t="inlineStr">
        <is>
          <t>greasygroove.com</t>
        </is>
      </c>
      <c r="B88925" t="n">
        <v>435</v>
      </c>
    </row>
    <row r="88926">
      <c r="A88926" t="inlineStr">
        <is>
          <t>www.themarque.com</t>
        </is>
      </c>
      <c r="B88926" t="n">
        <v>435</v>
      </c>
    </row>
    <row r="88927">
      <c r="A88927" t="inlineStr">
        <is>
          <t>www.paulaschoice.de</t>
        </is>
      </c>
      <c r="B88927" t="n">
        <v>435</v>
      </c>
    </row>
    <row r="88928">
      <c r="A88928" t="inlineStr">
        <is>
          <t>image.ahalpha.com</t>
        </is>
      </c>
      <c r="B88928" t="n">
        <v>435</v>
      </c>
    </row>
    <row r="88929">
      <c r="A88929" t="inlineStr">
        <is>
          <t>promocouches.eu</t>
        </is>
      </c>
      <c r="B88929" t="n">
        <v>435</v>
      </c>
    </row>
    <row r="88930">
      <c r="A88930" t="inlineStr">
        <is>
          <t>rexnord-stephan.de</t>
        </is>
      </c>
      <c r="B88930" t="n">
        <v>435</v>
      </c>
    </row>
    <row r="88931">
      <c r="A88931" t="inlineStr">
        <is>
          <t>www.samsonite.com.my</t>
        </is>
      </c>
      <c r="B88931" t="n">
        <v>435</v>
      </c>
    </row>
    <row r="88932">
      <c r="A88932" t="inlineStr">
        <is>
          <t>cdn.plick.es</t>
        </is>
      </c>
      <c r="B88932" t="n">
        <v>435</v>
      </c>
    </row>
    <row r="88933">
      <c r="A88933" t="inlineStr">
        <is>
          <t>blog-imgs-102.fc2.com</t>
        </is>
      </c>
      <c r="B88933" t="n">
        <v>435</v>
      </c>
    </row>
    <row r="88934">
      <c r="A88934" t="inlineStr">
        <is>
          <t>www.unhcr.ca</t>
        </is>
      </c>
      <c r="B88934" t="n">
        <v>435</v>
      </c>
    </row>
    <row r="88935">
      <c r="A88935" t="inlineStr">
        <is>
          <t>www.uhren2000.de</t>
        </is>
      </c>
      <c r="B88935" t="n">
        <v>435</v>
      </c>
    </row>
    <row r="88936">
      <c r="A88936" t="inlineStr">
        <is>
          <t>www.magnatuning.com:443</t>
        </is>
      </c>
      <c r="B88936" t="n">
        <v>435</v>
      </c>
    </row>
    <row r="88937">
      <c r="A88937" t="inlineStr">
        <is>
          <t>live-catalog.jwwinco.com</t>
        </is>
      </c>
      <c r="B88937" t="n">
        <v>435</v>
      </c>
    </row>
    <row r="88938">
      <c r="A88938" t="inlineStr">
        <is>
          <t>rivi.vn</t>
        </is>
      </c>
      <c r="B88938" t="n">
        <v>435</v>
      </c>
    </row>
    <row r="88939">
      <c r="A88939" t="inlineStr">
        <is>
          <t>sycjy2oo7di3saucl1dqhzxy-wpengine.netdna-ssl.com</t>
        </is>
      </c>
      <c r="B88939" t="n">
        <v>435</v>
      </c>
    </row>
    <row r="88940">
      <c r="A88940" t="inlineStr">
        <is>
          <t>www.jbl.se</t>
        </is>
      </c>
      <c r="B88940" t="n">
        <v>435</v>
      </c>
    </row>
    <row r="88941">
      <c r="A88941" t="inlineStr">
        <is>
          <t>cdn.luxmadein.com</t>
        </is>
      </c>
      <c r="B88941" t="n">
        <v>435</v>
      </c>
    </row>
    <row r="88942">
      <c r="A88942" t="inlineStr">
        <is>
          <t>www.enhancingyourhabitat.com</t>
        </is>
      </c>
      <c r="B88942" t="n">
        <v>435</v>
      </c>
    </row>
    <row r="88943">
      <c r="A88943" t="inlineStr">
        <is>
          <t>flac.me</t>
        </is>
      </c>
      <c r="B88943" t="n">
        <v>435</v>
      </c>
    </row>
    <row r="88944">
      <c r="A88944" t="inlineStr">
        <is>
          <t>www.thetravelboss.com</t>
        </is>
      </c>
      <c r="B88944" t="n">
        <v>435</v>
      </c>
    </row>
    <row r="88945">
      <c r="A88945" t="inlineStr">
        <is>
          <t>born2invest.com</t>
        </is>
      </c>
      <c r="B88945" t="n">
        <v>435</v>
      </c>
    </row>
    <row r="88946">
      <c r="A88946" t="inlineStr">
        <is>
          <t>www.thecoolector.com</t>
        </is>
      </c>
      <c r="B88946" t="n">
        <v>435</v>
      </c>
    </row>
    <row r="88947">
      <c r="A88947" t="inlineStr">
        <is>
          <t>www.nationalobserver.com</t>
        </is>
      </c>
      <c r="B88947" t="n">
        <v>435</v>
      </c>
    </row>
    <row r="88948">
      <c r="A88948" t="inlineStr">
        <is>
          <t>www.grandstandsports.com</t>
        </is>
      </c>
      <c r="B88948" t="n">
        <v>435</v>
      </c>
    </row>
    <row r="88949">
      <c r="A88949" t="inlineStr">
        <is>
          <t>d1fjc5l2cqte8m.cloudfront.net</t>
        </is>
      </c>
      <c r="B88949" t="n">
        <v>435</v>
      </c>
    </row>
    <row r="88950">
      <c r="A88950" t="inlineStr">
        <is>
          <t>cdn.snapdish.co</t>
        </is>
      </c>
      <c r="B88950" t="n">
        <v>435</v>
      </c>
    </row>
    <row r="88951">
      <c r="A88951" t="inlineStr">
        <is>
          <t>cdn.sunnahstyle.com</t>
        </is>
      </c>
      <c r="B88951" t="n">
        <v>435</v>
      </c>
    </row>
    <row r="88952">
      <c r="A88952" t="inlineStr">
        <is>
          <t>www.sandystrophies.com</t>
        </is>
      </c>
      <c r="B88952" t="n">
        <v>435</v>
      </c>
    </row>
    <row r="88953">
      <c r="A88953" t="inlineStr">
        <is>
          <t>www.caissa-chess.com</t>
        </is>
      </c>
      <c r="B88953" t="n">
        <v>435</v>
      </c>
    </row>
    <row r="88954">
      <c r="A88954" t="inlineStr">
        <is>
          <t>dvdbash.files.wordpress.com</t>
        </is>
      </c>
      <c r="B88954" t="n">
        <v>435</v>
      </c>
    </row>
    <row r="88955">
      <c r="A88955" t="inlineStr">
        <is>
          <t>es-test.chicwish.com</t>
        </is>
      </c>
      <c r="B88955" t="n">
        <v>435</v>
      </c>
    </row>
    <row r="88956">
      <c r="A88956" t="inlineStr">
        <is>
          <t>southshoregolfcar.com</t>
        </is>
      </c>
      <c r="B88956" t="n">
        <v>435</v>
      </c>
    </row>
    <row r="88957">
      <c r="A88957" t="inlineStr">
        <is>
          <t>atomicbamboo.tk</t>
        </is>
      </c>
      <c r="B88957" t="n">
        <v>435</v>
      </c>
    </row>
    <row r="88958">
      <c r="A88958" t="inlineStr">
        <is>
          <t>cornersofabed.info</t>
        </is>
      </c>
      <c r="B88958" t="n">
        <v>435</v>
      </c>
    </row>
    <row r="88959">
      <c r="A88959" t="inlineStr">
        <is>
          <t>images.fishing-rod.org</t>
        </is>
      </c>
      <c r="B88959" t="n">
        <v>435</v>
      </c>
    </row>
    <row r="88960">
      <c r="A88960" t="inlineStr">
        <is>
          <t>81dbbnqdih-flywheel.netdna-ssl.com</t>
        </is>
      </c>
      <c r="B88960" t="n">
        <v>435</v>
      </c>
    </row>
    <row r="88961">
      <c r="A88961" t="inlineStr">
        <is>
          <t>www.americantheatre.org</t>
        </is>
      </c>
      <c r="B88961" t="n">
        <v>435</v>
      </c>
    </row>
    <row r="88962">
      <c r="A88962" t="inlineStr">
        <is>
          <t>m.vecernji.hr</t>
        </is>
      </c>
      <c r="B88962" t="n">
        <v>435</v>
      </c>
    </row>
    <row r="88963">
      <c r="A88963" t="inlineStr">
        <is>
          <t>fallinpets.com</t>
        </is>
      </c>
      <c r="B88963" t="n">
        <v>435</v>
      </c>
    </row>
    <row r="88964">
      <c r="A88964" t="inlineStr">
        <is>
          <t>ct0xn3a65vofzn2o1mk1cl1e-wpengine.netdna-ssl.com</t>
        </is>
      </c>
      <c r="B88964" t="n">
        <v>435</v>
      </c>
    </row>
    <row r="88965">
      <c r="A88965" t="inlineStr">
        <is>
          <t>shopmynorth.com</t>
        </is>
      </c>
      <c r="B88965" t="n">
        <v>435</v>
      </c>
    </row>
    <row r="88966">
      <c r="A88966" t="inlineStr">
        <is>
          <t>athriftydiva.com</t>
        </is>
      </c>
      <c r="B88966" t="n">
        <v>435</v>
      </c>
    </row>
    <row r="88967">
      <c r="A88967" t="inlineStr">
        <is>
          <t>images.water-fountains.biz</t>
        </is>
      </c>
      <c r="B88967" t="n">
        <v>435</v>
      </c>
    </row>
    <row r="88968">
      <c r="A88968" t="inlineStr">
        <is>
          <t>www.arizonalatinos.com</t>
        </is>
      </c>
      <c r="B88968" t="n">
        <v>435</v>
      </c>
    </row>
    <row r="88969">
      <c r="A88969" t="inlineStr">
        <is>
          <t>www.exsloth.com</t>
        </is>
      </c>
      <c r="B88969" t="n">
        <v>435</v>
      </c>
    </row>
    <row r="88970">
      <c r="A88970" t="inlineStr">
        <is>
          <t>www.themediterraneandish.com</t>
        </is>
      </c>
      <c r="B88970" t="n">
        <v>435</v>
      </c>
    </row>
    <row r="88971">
      <c r="A88971" t="inlineStr">
        <is>
          <t>parsealed.com</t>
        </is>
      </c>
      <c r="B88971" t="n">
        <v>435</v>
      </c>
    </row>
    <row r="88972">
      <c r="A88972" t="inlineStr">
        <is>
          <t>sheilalandrydesigns.com</t>
        </is>
      </c>
      <c r="B88972" t="n">
        <v>435</v>
      </c>
    </row>
    <row r="88973">
      <c r="A88973" t="inlineStr">
        <is>
          <t>wantonreads.com</t>
        </is>
      </c>
      <c r="B88973" t="n">
        <v>435</v>
      </c>
    </row>
    <row r="88974">
      <c r="A88974" t="inlineStr">
        <is>
          <t>www.babywisemom.com</t>
        </is>
      </c>
      <c r="B88974" t="n">
        <v>435</v>
      </c>
    </row>
    <row r="88975">
      <c r="A88975" t="inlineStr">
        <is>
          <t>artzycreations.com</t>
        </is>
      </c>
      <c r="B88975" t="n">
        <v>435</v>
      </c>
    </row>
    <row r="88976">
      <c r="A88976" t="inlineStr">
        <is>
          <t>bakingqueen74.co.uk</t>
        </is>
      </c>
      <c r="B88976" t="n">
        <v>435</v>
      </c>
    </row>
    <row r="88977">
      <c r="A88977" t="inlineStr">
        <is>
          <t>media.musclegirlflix.com</t>
        </is>
      </c>
      <c r="B88977" t="n">
        <v>435</v>
      </c>
    </row>
    <row r="88978">
      <c r="A88978" t="inlineStr">
        <is>
          <t>www.celeb-for-free.com</t>
        </is>
      </c>
      <c r="B88978" t="n">
        <v>435</v>
      </c>
    </row>
    <row r="88979">
      <c r="A88979" t="inlineStr">
        <is>
          <t>jaihindhphotography.com</t>
        </is>
      </c>
      <c r="B88979" t="n">
        <v>435</v>
      </c>
    </row>
    <row r="88980">
      <c r="A88980" t="inlineStr">
        <is>
          <t>www.manzone.net.au</t>
        </is>
      </c>
      <c r="B88980" t="n">
        <v>435</v>
      </c>
    </row>
    <row r="88981">
      <c r="A88981" t="inlineStr">
        <is>
          <t>1g5ak92uwud138q8hm855u8y.wpengine.netdna-cdn.com</t>
        </is>
      </c>
      <c r="B88981" t="n">
        <v>435</v>
      </c>
    </row>
    <row r="88982">
      <c r="A88982" t="inlineStr">
        <is>
          <t>fatpaddler.com</t>
        </is>
      </c>
      <c r="B88982" t="n">
        <v>435</v>
      </c>
    </row>
    <row r="88983">
      <c r="A88983" t="inlineStr">
        <is>
          <t>www.asbestosremovalproducts.com.au</t>
        </is>
      </c>
      <c r="B88983" t="n">
        <v>435</v>
      </c>
    </row>
    <row r="88984">
      <c r="A88984" t="inlineStr">
        <is>
          <t>www.nativebusinessmag.com</t>
        </is>
      </c>
      <c r="B88984" t="n">
        <v>435</v>
      </c>
    </row>
    <row r="88985">
      <c r="A88985" t="inlineStr">
        <is>
          <t>www.indianhighcommissionfiji.org</t>
        </is>
      </c>
      <c r="B88985" t="n">
        <v>435</v>
      </c>
    </row>
    <row r="88986">
      <c r="A88986" t="inlineStr">
        <is>
          <t>modernpreschool.com</t>
        </is>
      </c>
      <c r="B88986" t="n">
        <v>435</v>
      </c>
    </row>
    <row r="88987">
      <c r="A88987" t="inlineStr">
        <is>
          <t>www.outwardbound.org</t>
        </is>
      </c>
      <c r="B88987" t="n">
        <v>435</v>
      </c>
    </row>
    <row r="88988">
      <c r="A88988" t="inlineStr">
        <is>
          <t>img5707.weyesimg.com</t>
        </is>
      </c>
      <c r="B88988" t="n">
        <v>435</v>
      </c>
    </row>
    <row r="88989">
      <c r="A88989" t="inlineStr">
        <is>
          <t>salon105.ru</t>
        </is>
      </c>
      <c r="B88989" t="n">
        <v>435</v>
      </c>
    </row>
    <row r="88990">
      <c r="A88990" t="inlineStr">
        <is>
          <t>philadelphiaheights.files.wordpress.com</t>
        </is>
      </c>
      <c r="B88990" t="n">
        <v>435</v>
      </c>
    </row>
    <row r="88991">
      <c r="A88991" t="inlineStr">
        <is>
          <t>ikrnrwxhnjmo5p.sofastcdn.com</t>
        </is>
      </c>
      <c r="B88991" t="n">
        <v>435</v>
      </c>
    </row>
    <row r="88992">
      <c r="A88992" t="inlineStr">
        <is>
          <t>www.stressfreepropertymanagement.com</t>
        </is>
      </c>
      <c r="B88992" t="n">
        <v>435</v>
      </c>
    </row>
    <row r="88993">
      <c r="A88993" t="inlineStr">
        <is>
          <t>www.doorsgalore.co.uk</t>
        </is>
      </c>
      <c r="B88993" t="n">
        <v>435</v>
      </c>
    </row>
    <row r="88994">
      <c r="A88994" t="inlineStr">
        <is>
          <t>triplehelix.blob.core.windows.net</t>
        </is>
      </c>
      <c r="B88994" t="n">
        <v>435</v>
      </c>
    </row>
    <row r="88995">
      <c r="A88995" t="inlineStr">
        <is>
          <t>amateurbigcock.com</t>
        </is>
      </c>
      <c r="B88995" t="n">
        <v>435</v>
      </c>
    </row>
    <row r="88996">
      <c r="A88996" t="inlineStr">
        <is>
          <t>devendraexports.com</t>
        </is>
      </c>
      <c r="B88996" t="n">
        <v>435</v>
      </c>
    </row>
    <row r="88997">
      <c r="A88997" t="inlineStr">
        <is>
          <t>www.futonstogo.com</t>
        </is>
      </c>
      <c r="B88997" t="n">
        <v>435</v>
      </c>
    </row>
    <row r="88998">
      <c r="A88998" t="inlineStr">
        <is>
          <t>www.lebhobbies.com</t>
        </is>
      </c>
      <c r="B88998" t="n">
        <v>435</v>
      </c>
    </row>
    <row r="88999">
      <c r="A88999" t="inlineStr">
        <is>
          <t>www.hallofbooks.com</t>
        </is>
      </c>
      <c r="B88999" t="n">
        <v>435</v>
      </c>
    </row>
    <row r="89000">
      <c r="A89000" t="inlineStr">
        <is>
          <t>www.arabellabianco.co.uk</t>
        </is>
      </c>
      <c r="B89000" t="n">
        <v>435</v>
      </c>
    </row>
    <row r="89001">
      <c r="A89001" t="inlineStr">
        <is>
          <t>jameshovercraft.co.uk</t>
        </is>
      </c>
      <c r="B89001" t="n">
        <v>435</v>
      </c>
    </row>
    <row r="89002">
      <c r="A89002" t="inlineStr">
        <is>
          <t>aymag.com</t>
        </is>
      </c>
      <c r="B89002" t="n">
        <v>434</v>
      </c>
    </row>
    <row r="89003">
      <c r="A89003" t="inlineStr">
        <is>
          <t>recreationalvehicles.info</t>
        </is>
      </c>
      <c r="B89003" t="n">
        <v>434</v>
      </c>
    </row>
    <row r="89004">
      <c r="A89004" t="inlineStr">
        <is>
          <t>icetrikes.com</t>
        </is>
      </c>
      <c r="B89004" t="n">
        <v>434</v>
      </c>
    </row>
    <row r="89005">
      <c r="A89005" t="inlineStr">
        <is>
          <t>www.restaurantsolutionsinc.com</t>
        </is>
      </c>
      <c r="B89005" t="n">
        <v>434</v>
      </c>
    </row>
    <row r="89006">
      <c r="A89006" t="inlineStr">
        <is>
          <t>sosharethis.com</t>
        </is>
      </c>
      <c r="B89006" t="n">
        <v>434</v>
      </c>
    </row>
    <row r="89007">
      <c r="A89007" t="inlineStr">
        <is>
          <t>img.halooglasi.com</t>
        </is>
      </c>
      <c r="B89007" t="n">
        <v>434</v>
      </c>
    </row>
    <row r="89008">
      <c r="A89008" t="inlineStr">
        <is>
          <t>www.abacus.coop</t>
        </is>
      </c>
      <c r="B89008" t="n">
        <v>434</v>
      </c>
    </row>
    <row r="89009">
      <c r="A89009" t="inlineStr">
        <is>
          <t>orthodoxie.com</t>
        </is>
      </c>
      <c r="B89009" t="n">
        <v>434</v>
      </c>
    </row>
    <row r="89010">
      <c r="A89010" t="inlineStr">
        <is>
          <t>img.najdi-recenze.cz</t>
        </is>
      </c>
      <c r="B89010" t="n">
        <v>434</v>
      </c>
    </row>
    <row r="89011">
      <c r="A89011" t="inlineStr">
        <is>
          <t>cryptotrade-alpha.com</t>
        </is>
      </c>
      <c r="B89011" t="n">
        <v>434</v>
      </c>
    </row>
    <row r="89012">
      <c r="A89012" t="inlineStr">
        <is>
          <t>www.kosmebox.com</t>
        </is>
      </c>
      <c r="B89012" t="n">
        <v>434</v>
      </c>
    </row>
    <row r="89013">
      <c r="A89013" t="inlineStr">
        <is>
          <t>edge.fr.pokerlistings.com</t>
        </is>
      </c>
      <c r="B89013" t="n">
        <v>434</v>
      </c>
    </row>
    <row r="89014">
      <c r="A89014" t="inlineStr">
        <is>
          <t>www.rimotoshop.com</t>
        </is>
      </c>
      <c r="B89014" t="n">
        <v>434</v>
      </c>
    </row>
    <row r="89015">
      <c r="A89015" t="inlineStr">
        <is>
          <t>www.sangiorgiomerate.com</t>
        </is>
      </c>
      <c r="B89015" t="n">
        <v>434</v>
      </c>
    </row>
    <row r="89016">
      <c r="A89016" t="inlineStr">
        <is>
          <t>www.desjardins.fr</t>
        </is>
      </c>
      <c r="B89016" t="n">
        <v>434</v>
      </c>
    </row>
    <row r="89017">
      <c r="A89017" t="inlineStr">
        <is>
          <t>www.dmitryshulgin.com</t>
        </is>
      </c>
      <c r="B89017" t="n">
        <v>434</v>
      </c>
    </row>
    <row r="89018">
      <c r="A89018" t="inlineStr">
        <is>
          <t>www.balsallgardens.com</t>
        </is>
      </c>
      <c r="B89018" t="n">
        <v>434</v>
      </c>
    </row>
    <row r="89019">
      <c r="A89019" t="inlineStr">
        <is>
          <t>rpdoody.zenfolio.com</t>
        </is>
      </c>
      <c r="B89019" t="n">
        <v>434</v>
      </c>
    </row>
    <row r="89020">
      <c r="A89020" t="inlineStr">
        <is>
          <t>alti.com.au</t>
        </is>
      </c>
      <c r="B89020" t="n">
        <v>434</v>
      </c>
    </row>
    <row r="89021">
      <c r="A89021" t="inlineStr">
        <is>
          <t>specialtunlimited.deco-catalog.com</t>
        </is>
      </c>
      <c r="B89021" t="n">
        <v>434</v>
      </c>
    </row>
    <row r="89022">
      <c r="A89022" t="inlineStr">
        <is>
          <t>62e93f2684608e341f71-c3371c37ba4376ecdaef3d8d538917f7.ssl.cf1.rackcdn.com</t>
        </is>
      </c>
      <c r="B89022" t="n">
        <v>434</v>
      </c>
    </row>
    <row r="89023">
      <c r="A89023" t="inlineStr">
        <is>
          <t>www.foodequipmentcompany.com</t>
        </is>
      </c>
      <c r="B89023" t="n">
        <v>434</v>
      </c>
    </row>
    <row r="89024">
      <c r="A89024" t="inlineStr">
        <is>
          <t>m.nipovalves.com</t>
        </is>
      </c>
      <c r="B89024" t="n">
        <v>434</v>
      </c>
    </row>
    <row r="89025">
      <c r="A89025" t="inlineStr">
        <is>
          <t>b70f084e29f3f8faffb0-389fffc5b90936635d166a32fdb11b6a.ssl.cf3.rackcdn.com</t>
        </is>
      </c>
      <c r="B89025" t="n">
        <v>434</v>
      </c>
    </row>
    <row r="89026">
      <c r="A89026" t="inlineStr">
        <is>
          <t>www.nobisco.co.uk</t>
        </is>
      </c>
      <c r="B89026" t="n">
        <v>434</v>
      </c>
    </row>
    <row r="89027">
      <c r="A89027" t="inlineStr">
        <is>
          <t>bakeorbreak.com</t>
        </is>
      </c>
      <c r="B89027" t="n">
        <v>434</v>
      </c>
    </row>
    <row r="89028">
      <c r="A89028" t="inlineStr">
        <is>
          <t>paulunderhill.com</t>
        </is>
      </c>
      <c r="B89028" t="n">
        <v>434</v>
      </c>
    </row>
    <row r="89029">
      <c r="A89029" t="inlineStr">
        <is>
          <t>s24841.pcdn.co</t>
        </is>
      </c>
      <c r="B89029" t="n">
        <v>434</v>
      </c>
    </row>
    <row r="89030">
      <c r="A89030" t="inlineStr">
        <is>
          <t>image.universityherald.com</t>
        </is>
      </c>
      <c r="B89030" t="n">
        <v>434</v>
      </c>
    </row>
    <row r="89031">
      <c r="A89031" t="inlineStr">
        <is>
          <t>d14zyouj9r0hpo.cloudfront.net</t>
        </is>
      </c>
      <c r="B89031" t="n">
        <v>434</v>
      </c>
    </row>
    <row r="89032">
      <c r="A89032" t="inlineStr">
        <is>
          <t>criticalpopcorn.files.wordpress.com</t>
        </is>
      </c>
      <c r="B89032" t="n">
        <v>434</v>
      </c>
    </row>
    <row r="89033">
      <c r="A89033" t="inlineStr">
        <is>
          <t>www.haikudesigns.com</t>
        </is>
      </c>
      <c r="B89033" t="n">
        <v>434</v>
      </c>
    </row>
    <row r="89034">
      <c r="A89034" t="inlineStr">
        <is>
          <t>10xtravel.com</t>
        </is>
      </c>
      <c r="B89034" t="n">
        <v>434</v>
      </c>
    </row>
    <row r="89035">
      <c r="A89035" t="inlineStr">
        <is>
          <t>tinyhousefor.us</t>
        </is>
      </c>
      <c r="B89035" t="n">
        <v>434</v>
      </c>
    </row>
    <row r="89036">
      <c r="A89036" t="inlineStr">
        <is>
          <t>blog.morainepark.edu</t>
        </is>
      </c>
      <c r="B89036" t="n">
        <v>434</v>
      </c>
    </row>
    <row r="89037">
      <c r="A89037" t="inlineStr">
        <is>
          <t>brianadragon.com</t>
        </is>
      </c>
      <c r="B89037" t="n">
        <v>434</v>
      </c>
    </row>
    <row r="89038">
      <c r="A89038" t="inlineStr">
        <is>
          <t>hillplodder.files.wordpress.com</t>
        </is>
      </c>
      <c r="B89038" t="n">
        <v>434</v>
      </c>
    </row>
    <row r="89039">
      <c r="A89039" t="inlineStr">
        <is>
          <t>i.bmwcarsblog.com</t>
        </is>
      </c>
      <c r="B89039" t="n">
        <v>434</v>
      </c>
    </row>
    <row r="89040">
      <c r="A89040" t="inlineStr">
        <is>
          <t>effzeh.com</t>
        </is>
      </c>
      <c r="B89040" t="n">
        <v>434</v>
      </c>
    </row>
    <row r="89041">
      <c r="A89041" t="inlineStr">
        <is>
          <t>www.plumeriamovies.com</t>
        </is>
      </c>
      <c r="B89041" t="n">
        <v>434</v>
      </c>
    </row>
    <row r="89042">
      <c r="A89042" t="inlineStr">
        <is>
          <t>www.specialtiesexpress.com</t>
        </is>
      </c>
      <c r="B89042" t="n">
        <v>434</v>
      </c>
    </row>
    <row r="89043">
      <c r="A89043" t="inlineStr">
        <is>
          <t>nintendoomed.it</t>
        </is>
      </c>
      <c r="B89043" t="n">
        <v>434</v>
      </c>
    </row>
    <row r="89044">
      <c r="A89044" t="inlineStr">
        <is>
          <t>www.criminalelement.com</t>
        </is>
      </c>
      <c r="B89044" t="n">
        <v>434</v>
      </c>
    </row>
    <row r="89045">
      <c r="A89045" t="inlineStr">
        <is>
          <t>www.diamondsandpearlsperth.com.au</t>
        </is>
      </c>
      <c r="B89045" t="n">
        <v>434</v>
      </c>
    </row>
    <row r="89046">
      <c r="A89046" t="inlineStr">
        <is>
          <t>www.wholetiles.com</t>
        </is>
      </c>
      <c r="B89046" t="n">
        <v>434</v>
      </c>
    </row>
    <row r="89047">
      <c r="A89047" t="inlineStr">
        <is>
          <t>dohieuus.com</t>
        </is>
      </c>
      <c r="B89047" t="n">
        <v>434</v>
      </c>
    </row>
    <row r="89048">
      <c r="A89048" t="inlineStr">
        <is>
          <t>www.dorseyalston.com</t>
        </is>
      </c>
      <c r="B89048" t="n">
        <v>434</v>
      </c>
    </row>
    <row r="89049">
      <c r="A89049" t="inlineStr">
        <is>
          <t>images.style-cruise.jp</t>
        </is>
      </c>
      <c r="B89049" t="n">
        <v>434</v>
      </c>
    </row>
    <row r="89050">
      <c r="A89050" t="inlineStr">
        <is>
          <t>objectstore.true.nl</t>
        </is>
      </c>
      <c r="B89050" t="n">
        <v>434</v>
      </c>
    </row>
    <row r="89051">
      <c r="A89051" t="inlineStr">
        <is>
          <t>blog.phonehouse.es</t>
        </is>
      </c>
      <c r="B89051" t="n">
        <v>434</v>
      </c>
    </row>
    <row r="89052">
      <c r="A89052" t="inlineStr">
        <is>
          <t>sentia-ais.com</t>
        </is>
      </c>
      <c r="B89052" t="n">
        <v>434</v>
      </c>
    </row>
    <row r="89053">
      <c r="A89053" t="inlineStr">
        <is>
          <t>wuerfel-stube.de</t>
        </is>
      </c>
      <c r="B89053" t="n">
        <v>434</v>
      </c>
    </row>
    <row r="89054">
      <c r="A89054" t="inlineStr">
        <is>
          <t>www.cgt-tbc.fr</t>
        </is>
      </c>
      <c r="B89054" t="n">
        <v>434</v>
      </c>
    </row>
    <row r="89055">
      <c r="A89055" t="inlineStr">
        <is>
          <t>mediacdn6.fristadskansas.com</t>
        </is>
      </c>
      <c r="B89055" t="n">
        <v>434</v>
      </c>
    </row>
    <row r="89056">
      <c r="A89056" t="inlineStr">
        <is>
          <t>newswire.net</t>
        </is>
      </c>
      <c r="B89056" t="n">
        <v>434</v>
      </c>
    </row>
    <row r="89057">
      <c r="A89057" t="inlineStr">
        <is>
          <t>woodworkcreations.com</t>
        </is>
      </c>
      <c r="B89057" t="n">
        <v>434</v>
      </c>
    </row>
    <row r="89058">
      <c r="A89058" t="inlineStr">
        <is>
          <t>www.teachforhk.org</t>
        </is>
      </c>
      <c r="B89058" t="n">
        <v>434</v>
      </c>
    </row>
    <row r="89059">
      <c r="A89059" t="inlineStr">
        <is>
          <t>manofactionfigures.com</t>
        </is>
      </c>
      <c r="B89059" t="n">
        <v>434</v>
      </c>
    </row>
    <row r="89060">
      <c r="A89060" t="inlineStr">
        <is>
          <t>katebeavis.com</t>
        </is>
      </c>
      <c r="B89060" t="n">
        <v>434</v>
      </c>
    </row>
    <row r="89061">
      <c r="A89061" t="inlineStr">
        <is>
          <t>images.kitchen-decor.org</t>
        </is>
      </c>
      <c r="B89061" t="n">
        <v>434</v>
      </c>
    </row>
    <row r="89062">
      <c r="A89062" t="inlineStr">
        <is>
          <t>www.indesignskills.com</t>
        </is>
      </c>
      <c r="B89062" t="n">
        <v>434</v>
      </c>
    </row>
    <row r="89063">
      <c r="A89063" t="inlineStr">
        <is>
          <t>coolerinsights.com</t>
        </is>
      </c>
      <c r="B89063" t="n">
        <v>434</v>
      </c>
    </row>
    <row r="89064">
      <c r="A89064" t="inlineStr">
        <is>
          <t>can-am.brp.com</t>
        </is>
      </c>
      <c r="B89064" t="n">
        <v>434</v>
      </c>
    </row>
    <row r="89065">
      <c r="A89065" t="inlineStr">
        <is>
          <t>www.zorkleshop.com</t>
        </is>
      </c>
      <c r="B89065" t="n">
        <v>434</v>
      </c>
    </row>
    <row r="89066">
      <c r="A89066" t="inlineStr">
        <is>
          <t>img.inboxcart.com</t>
        </is>
      </c>
      <c r="B89066" t="n">
        <v>434</v>
      </c>
    </row>
    <row r="89067">
      <c r="A89067" t="inlineStr">
        <is>
          <t>www.vwv.co.uk</t>
        </is>
      </c>
      <c r="B89067" t="n">
        <v>434</v>
      </c>
    </row>
    <row r="89068">
      <c r="A89068" t="inlineStr">
        <is>
          <t>www.renovatorstore.com.au</t>
        </is>
      </c>
      <c r="B89068" t="n">
        <v>434</v>
      </c>
    </row>
    <row r="89069">
      <c r="A89069" t="inlineStr">
        <is>
          <t>www.acs.org</t>
        </is>
      </c>
      <c r="B89069" t="n">
        <v>434</v>
      </c>
    </row>
    <row r="89070">
      <c r="A89070" t="inlineStr">
        <is>
          <t>tscstatic.scarspec.com</t>
        </is>
      </c>
      <c r="B89070" t="n">
        <v>434</v>
      </c>
    </row>
    <row r="89071">
      <c r="A89071" t="inlineStr">
        <is>
          <t>www.jonespr.net</t>
        </is>
      </c>
      <c r="B89071" t="n">
        <v>434</v>
      </c>
    </row>
    <row r="89072">
      <c r="A89072" t="inlineStr">
        <is>
          <t>www.ahspares.co.uk</t>
        </is>
      </c>
      <c r="B89072" t="n">
        <v>434</v>
      </c>
    </row>
    <row r="89073">
      <c r="A89073" t="inlineStr">
        <is>
          <t>childdevelopmentinfo.com</t>
        </is>
      </c>
      <c r="B89073" t="n">
        <v>434</v>
      </c>
    </row>
    <row r="89074">
      <c r="A89074" t="inlineStr">
        <is>
          <t>blucactus.blue</t>
        </is>
      </c>
      <c r="B89074" t="n">
        <v>434</v>
      </c>
    </row>
    <row r="89075">
      <c r="A89075" t="inlineStr">
        <is>
          <t>www.a1qualitysafe.com</t>
        </is>
      </c>
      <c r="B89075" t="n">
        <v>434</v>
      </c>
    </row>
    <row r="89076">
      <c r="A89076" t="inlineStr">
        <is>
          <t>www.frikgamer.com</t>
        </is>
      </c>
      <c r="B89076" t="n">
        <v>434</v>
      </c>
    </row>
    <row r="89077">
      <c r="A89077" t="inlineStr">
        <is>
          <t>www.hogarymas.es</t>
        </is>
      </c>
      <c r="B89077" t="n">
        <v>434</v>
      </c>
    </row>
    <row r="89078">
      <c r="A89078" t="inlineStr">
        <is>
          <t>xiaomi-mi.fr</t>
        </is>
      </c>
      <c r="B89078" t="n">
        <v>434</v>
      </c>
    </row>
    <row r="89079">
      <c r="A89079" t="inlineStr">
        <is>
          <t>www.jsflyfishing.com</t>
        </is>
      </c>
      <c r="B89079" t="n">
        <v>434</v>
      </c>
    </row>
    <row r="89080">
      <c r="A89080" t="inlineStr">
        <is>
          <t>www.ryrob.com</t>
        </is>
      </c>
      <c r="B89080" t="n">
        <v>434</v>
      </c>
    </row>
    <row r="89081">
      <c r="A89081" t="inlineStr">
        <is>
          <t>en.silvexcraft.eu</t>
        </is>
      </c>
      <c r="B89081" t="n">
        <v>434</v>
      </c>
    </row>
    <row r="89082">
      <c r="A89082" t="inlineStr">
        <is>
          <t>www.fastfeet.co.uk</t>
        </is>
      </c>
      <c r="B89082" t="n">
        <v>434</v>
      </c>
    </row>
    <row r="89083">
      <c r="A89083" t="inlineStr">
        <is>
          <t>dz8pdz0wfluv5.cloudfront.net</t>
        </is>
      </c>
      <c r="B89083" t="n">
        <v>434</v>
      </c>
    </row>
    <row r="89084">
      <c r="A89084" t="inlineStr">
        <is>
          <t>sunnydiamonds.com</t>
        </is>
      </c>
      <c r="B89084" t="n">
        <v>434</v>
      </c>
    </row>
    <row r="89085">
      <c r="A89085" t="inlineStr">
        <is>
          <t>www.kids-party-supplies.org</t>
        </is>
      </c>
      <c r="B89085" t="n">
        <v>434</v>
      </c>
    </row>
    <row r="89086">
      <c r="A89086" t="inlineStr">
        <is>
          <t>www.mantecalighting.com</t>
        </is>
      </c>
      <c r="B89086" t="n">
        <v>434</v>
      </c>
    </row>
    <row r="89087">
      <c r="A89087" t="inlineStr">
        <is>
          <t>www.shkshop24.de</t>
        </is>
      </c>
      <c r="B89087" t="n">
        <v>434</v>
      </c>
    </row>
    <row r="89088">
      <c r="A89088" t="inlineStr">
        <is>
          <t>www.koifaire.com</t>
        </is>
      </c>
      <c r="B89088" t="n">
        <v>434</v>
      </c>
    </row>
    <row r="89089">
      <c r="A89089" t="inlineStr">
        <is>
          <t>www.stayunique.cz</t>
        </is>
      </c>
      <c r="B89089" t="n">
        <v>434</v>
      </c>
    </row>
    <row r="89090">
      <c r="A89090" t="inlineStr">
        <is>
          <t>avtoman.by</t>
        </is>
      </c>
      <c r="B89090" t="n">
        <v>434</v>
      </c>
    </row>
    <row r="89091">
      <c r="A89091" t="inlineStr">
        <is>
          <t>www.apneecommunity.com</t>
        </is>
      </c>
      <c r="B89091" t="n">
        <v>434</v>
      </c>
    </row>
    <row r="89092">
      <c r="A89092" t="inlineStr">
        <is>
          <t>hibeautygirl.com</t>
        </is>
      </c>
      <c r="B89092" t="n">
        <v>434</v>
      </c>
    </row>
    <row r="89093">
      <c r="A89093" t="inlineStr">
        <is>
          <t>ilovefancydress.com</t>
        </is>
      </c>
      <c r="B89093" t="n">
        <v>434</v>
      </c>
    </row>
    <row r="89094">
      <c r="A89094" t="inlineStr">
        <is>
          <t>cms-tc.pbskids.org</t>
        </is>
      </c>
      <c r="B89094" t="n">
        <v>434</v>
      </c>
    </row>
    <row r="89095">
      <c r="A89095" t="inlineStr">
        <is>
          <t>139.99.17.109</t>
        </is>
      </c>
      <c r="B89095" t="n">
        <v>434</v>
      </c>
    </row>
    <row r="89096">
      <c r="A89096" t="inlineStr">
        <is>
          <t>soldierswifecrazylife.com</t>
        </is>
      </c>
      <c r="B89096" t="n">
        <v>434</v>
      </c>
    </row>
    <row r="89097">
      <c r="A89097" t="inlineStr">
        <is>
          <t>1j1axh2n1r8w2ey7w312yizm-wpengine.netdna-ssl.com</t>
        </is>
      </c>
      <c r="B89097" t="n">
        <v>434</v>
      </c>
    </row>
    <row r="89098">
      <c r="A89098" t="inlineStr">
        <is>
          <t>melissasatx.com</t>
        </is>
      </c>
      <c r="B89098" t="n">
        <v>434</v>
      </c>
    </row>
    <row r="89099">
      <c r="A89099" t="inlineStr">
        <is>
          <t>www.vajilladesechable.com</t>
        </is>
      </c>
      <c r="B89099" t="n">
        <v>434</v>
      </c>
    </row>
    <row r="89100">
      <c r="A89100" t="inlineStr">
        <is>
          <t>images.cpap.com</t>
        </is>
      </c>
      <c r="B89100" t="n">
        <v>434</v>
      </c>
    </row>
    <row r="89101">
      <c r="A89101" t="inlineStr">
        <is>
          <t>img2065.weyesns.com</t>
        </is>
      </c>
      <c r="B89101" t="n">
        <v>434</v>
      </c>
    </row>
    <row r="89102">
      <c r="A89102" t="inlineStr">
        <is>
          <t>www.djatwork.com</t>
        </is>
      </c>
      <c r="B89102" t="n">
        <v>434</v>
      </c>
    </row>
    <row r="89103">
      <c r="A89103" t="inlineStr">
        <is>
          <t>www.esprios.com</t>
        </is>
      </c>
      <c r="B89103" t="n">
        <v>434</v>
      </c>
    </row>
    <row r="89104">
      <c r="A89104" t="inlineStr">
        <is>
          <t>spookyexpress.com</t>
        </is>
      </c>
      <c r="B89104" t="n">
        <v>434</v>
      </c>
    </row>
    <row r="89105">
      <c r="A89105" t="inlineStr">
        <is>
          <t>lookway.ru</t>
        </is>
      </c>
      <c r="B89105" t="n">
        <v>434</v>
      </c>
    </row>
    <row r="89106">
      <c r="A89106" t="inlineStr">
        <is>
          <t>ntgj.org</t>
        </is>
      </c>
      <c r="B89106" t="n">
        <v>434</v>
      </c>
    </row>
    <row r="89107">
      <c r="A89107" t="inlineStr">
        <is>
          <t>nikihawkes.files.wordpress.com</t>
        </is>
      </c>
      <c r="B89107" t="n">
        <v>434</v>
      </c>
    </row>
    <row r="89108">
      <c r="A89108" t="inlineStr">
        <is>
          <t>25fa237a1ff95bb18d25-7fe78071280c98ebf17b22c9cff59937.ssl.cf1.rackcdn.com</t>
        </is>
      </c>
      <c r="B89108" t="n">
        <v>434</v>
      </c>
    </row>
    <row r="89109">
      <c r="A89109" t="inlineStr">
        <is>
          <t>nostresshomeschooling.com</t>
        </is>
      </c>
      <c r="B89109" t="n">
        <v>434</v>
      </c>
    </row>
    <row r="89110">
      <c r="A89110" t="inlineStr">
        <is>
          <t>img4896.weyesimg.com</t>
        </is>
      </c>
      <c r="B89110" t="n">
        <v>434</v>
      </c>
    </row>
    <row r="89111">
      <c r="A89111" t="inlineStr">
        <is>
          <t>art-shop.milansorm.com</t>
        </is>
      </c>
      <c r="B89111" t="n">
        <v>434</v>
      </c>
    </row>
    <row r="89112">
      <c r="A89112" t="inlineStr">
        <is>
          <t>img3946.weyesimg.com</t>
        </is>
      </c>
      <c r="B89112" t="n">
        <v>434</v>
      </c>
    </row>
    <row r="89113">
      <c r="A89113" t="inlineStr">
        <is>
          <t>www.game-shop.ro</t>
        </is>
      </c>
      <c r="B89113" t="n">
        <v>434</v>
      </c>
    </row>
    <row r="89114">
      <c r="A89114" t="inlineStr">
        <is>
          <t>www.eurobooks.sk</t>
        </is>
      </c>
      <c r="B89114" t="n">
        <v>434</v>
      </c>
    </row>
    <row r="89115">
      <c r="A89115" t="inlineStr">
        <is>
          <t>uniquephoto-weblinc.netdna-ssl.com</t>
        </is>
      </c>
      <c r="B89115" t="n">
        <v>434</v>
      </c>
    </row>
    <row r="89116">
      <c r="A89116" t="inlineStr">
        <is>
          <t>urlimg.co</t>
        </is>
      </c>
      <c r="B89116" t="n">
        <v>434</v>
      </c>
    </row>
    <row r="89117">
      <c r="A89117" t="inlineStr">
        <is>
          <t>www.theipsstore.com</t>
        </is>
      </c>
      <c r="B89117" t="n">
        <v>434</v>
      </c>
    </row>
    <row r="89118">
      <c r="A89118" t="inlineStr">
        <is>
          <t>www.woespana.es</t>
        </is>
      </c>
      <c r="B89118" t="n">
        <v>434</v>
      </c>
    </row>
    <row r="89119">
      <c r="A89119" t="inlineStr">
        <is>
          <t>www.funtastik.com</t>
        </is>
      </c>
      <c r="B89119" t="n">
        <v>434</v>
      </c>
    </row>
    <row r="89120">
      <c r="A89120" t="inlineStr">
        <is>
          <t>softbankbb.scene7.com</t>
        </is>
      </c>
      <c r="B89120" t="n">
        <v>434</v>
      </c>
    </row>
    <row r="89121">
      <c r="A89121" t="inlineStr">
        <is>
          <t>d3rbxgeqn1ye9j.cloudfront.net</t>
        </is>
      </c>
      <c r="B89121" t="n">
        <v>434</v>
      </c>
    </row>
    <row r="89122">
      <c r="A89122" t="inlineStr">
        <is>
          <t>cookiefm.files.wordpress.com</t>
        </is>
      </c>
      <c r="B89122" t="n">
        <v>434</v>
      </c>
    </row>
    <row r="89123">
      <c r="A89123" t="inlineStr">
        <is>
          <t>www.perfectsigns.co.uk</t>
        </is>
      </c>
      <c r="B89123" t="n">
        <v>434</v>
      </c>
    </row>
    <row r="89124">
      <c r="A89124" t="inlineStr">
        <is>
          <t>bazimag.com</t>
        </is>
      </c>
      <c r="B89124" t="n">
        <v>434</v>
      </c>
    </row>
    <row r="89125">
      <c r="A89125" t="inlineStr">
        <is>
          <t>imgs.ladearin.com</t>
        </is>
      </c>
      <c r="B89125" t="n">
        <v>434</v>
      </c>
    </row>
    <row r="89126">
      <c r="A89126" t="inlineStr">
        <is>
          <t>wearvr-static.global.ssl.fastly.net</t>
        </is>
      </c>
      <c r="B89126" t="n">
        <v>434</v>
      </c>
    </row>
    <row r="89127">
      <c r="A89127" t="inlineStr">
        <is>
          <t>info.blockimaging.com</t>
        </is>
      </c>
      <c r="B89127" t="n">
        <v>434</v>
      </c>
    </row>
    <row r="89128">
      <c r="A89128" t="inlineStr">
        <is>
          <t>www.lakehomes.com</t>
        </is>
      </c>
      <c r="B89128" t="n">
        <v>434</v>
      </c>
    </row>
    <row r="89129">
      <c r="A89129" t="inlineStr">
        <is>
          <t>www.bouldercity.com</t>
        </is>
      </c>
      <c r="B89129" t="n">
        <v>434</v>
      </c>
    </row>
    <row r="89130">
      <c r="A89130" t="inlineStr">
        <is>
          <t>www.galaxyclub.nl</t>
        </is>
      </c>
      <c r="B89130" t="n">
        <v>434</v>
      </c>
    </row>
    <row r="89131">
      <c r="A89131" t="inlineStr">
        <is>
          <t>www.lollypop-kids.com</t>
        </is>
      </c>
      <c r="B89131" t="n">
        <v>434</v>
      </c>
    </row>
    <row r="89132">
      <c r="A89132" t="inlineStr">
        <is>
          <t>www.spectaclesalondres.fr</t>
        </is>
      </c>
      <c r="B89132" t="n">
        <v>434</v>
      </c>
    </row>
    <row r="89133">
      <c r="A89133" t="inlineStr">
        <is>
          <t>www.ghostrec.it</t>
        </is>
      </c>
      <c r="B89133" t="n">
        <v>434</v>
      </c>
    </row>
    <row r="89134">
      <c r="A89134" t="inlineStr">
        <is>
          <t>countertopfoodwarmer.com</t>
        </is>
      </c>
      <c r="B89134" t="n">
        <v>434</v>
      </c>
    </row>
    <row r="89135">
      <c r="A89135" t="inlineStr">
        <is>
          <t>cdn.tv3.co.nz</t>
        </is>
      </c>
      <c r="B89135" t="n">
        <v>434</v>
      </c>
    </row>
    <row r="89136">
      <c r="A89136" t="inlineStr">
        <is>
          <t>www.decorcentral.com</t>
        </is>
      </c>
      <c r="B89136" t="n">
        <v>434</v>
      </c>
    </row>
    <row r="89137">
      <c r="A89137" t="inlineStr">
        <is>
          <t>www.lineafashion.com</t>
        </is>
      </c>
      <c r="B89137" t="n">
        <v>434</v>
      </c>
    </row>
    <row r="89138">
      <c r="A89138" t="inlineStr">
        <is>
          <t>www.builddirect.com</t>
        </is>
      </c>
      <c r="B89138" t="n">
        <v>434</v>
      </c>
    </row>
    <row r="89139">
      <c r="A89139" t="inlineStr">
        <is>
          <t>www.privatefleet.com.au</t>
        </is>
      </c>
      <c r="B89139" t="n">
        <v>434</v>
      </c>
    </row>
    <row r="89140">
      <c r="A89140" t="inlineStr">
        <is>
          <t>homefestdecor.com</t>
        </is>
      </c>
      <c r="B89140" t="n">
        <v>434</v>
      </c>
    </row>
    <row r="89141">
      <c r="A89141" t="inlineStr">
        <is>
          <t>cdn.designingidea.com</t>
        </is>
      </c>
      <c r="B89141" t="n">
        <v>434</v>
      </c>
    </row>
    <row r="89142">
      <c r="A89142" t="inlineStr">
        <is>
          <t>stephendanko.com</t>
        </is>
      </c>
      <c r="B89142" t="n">
        <v>434</v>
      </c>
    </row>
    <row r="89143">
      <c r="A89143" t="inlineStr">
        <is>
          <t>www.easypestsupplies.com.au</t>
        </is>
      </c>
      <c r="B89143" t="n">
        <v>434</v>
      </c>
    </row>
    <row r="89144">
      <c r="A89144" t="inlineStr">
        <is>
          <t>www.glowship.com</t>
        </is>
      </c>
      <c r="B89144" t="n">
        <v>434</v>
      </c>
    </row>
    <row r="89145">
      <c r="A89145" t="inlineStr">
        <is>
          <t>www.thistlewindows.com</t>
        </is>
      </c>
      <c r="B89145" t="n">
        <v>434</v>
      </c>
    </row>
    <row r="89146">
      <c r="A89146" t="inlineStr">
        <is>
          <t>baldthoughts.boardingarea.com</t>
        </is>
      </c>
      <c r="B89146" t="n">
        <v>434</v>
      </c>
    </row>
    <row r="89147">
      <c r="A89147" t="inlineStr">
        <is>
          <t>ecommerce.smartcode.co.uk:10337</t>
        </is>
      </c>
      <c r="B89147" t="n">
        <v>434</v>
      </c>
    </row>
    <row r="89148">
      <c r="A89148" t="inlineStr">
        <is>
          <t>thefoodcharlatan.com</t>
        </is>
      </c>
      <c r="B89148" t="n">
        <v>434</v>
      </c>
    </row>
    <row r="89149">
      <c r="A89149" t="inlineStr">
        <is>
          <t>www.antiqbuyer.com</t>
        </is>
      </c>
      <c r="B89149" t="n">
        <v>434</v>
      </c>
    </row>
    <row r="89150">
      <c r="A89150" t="inlineStr">
        <is>
          <t>ethicalelephant.com</t>
        </is>
      </c>
      <c r="B89150" t="n">
        <v>434</v>
      </c>
    </row>
    <row r="89151">
      <c r="A89151" t="inlineStr">
        <is>
          <t>www.coolspringsplasticsurgery.net</t>
        </is>
      </c>
      <c r="B89151" t="n">
        <v>434</v>
      </c>
    </row>
    <row r="89152">
      <c r="A89152" t="inlineStr">
        <is>
          <t>thumbs1.pornmovies.me</t>
        </is>
      </c>
      <c r="B89152" t="n">
        <v>434</v>
      </c>
    </row>
    <row r="89153">
      <c r="A89153" t="inlineStr">
        <is>
          <t>www.gblguitars.it</t>
        </is>
      </c>
      <c r="B89153" t="n">
        <v>434</v>
      </c>
    </row>
    <row r="89154">
      <c r="A89154" t="inlineStr">
        <is>
          <t>thecrownedgoat.com</t>
        </is>
      </c>
      <c r="B89154" t="n">
        <v>434</v>
      </c>
    </row>
    <row r="89155">
      <c r="A89155" t="inlineStr">
        <is>
          <t>www.bumpernets.com</t>
        </is>
      </c>
      <c r="B89155" t="n">
        <v>434</v>
      </c>
    </row>
    <row r="89156">
      <c r="A89156" t="inlineStr">
        <is>
          <t>img2044.weyesimg.com</t>
        </is>
      </c>
      <c r="B89156" t="n">
        <v>434</v>
      </c>
    </row>
    <row r="89157">
      <c r="A89157" t="inlineStr">
        <is>
          <t>smallbusinessify.com</t>
        </is>
      </c>
      <c r="B89157" t="n">
        <v>434</v>
      </c>
    </row>
    <row r="89158">
      <c r="A89158" t="inlineStr">
        <is>
          <t>aarononautos.com</t>
        </is>
      </c>
      <c r="B89158" t="n">
        <v>434</v>
      </c>
    </row>
    <row r="89159">
      <c r="A89159" t="inlineStr">
        <is>
          <t>thecourieronline.co.uk</t>
        </is>
      </c>
      <c r="B89159" t="n">
        <v>434</v>
      </c>
    </row>
    <row r="89160">
      <c r="A89160" t="inlineStr">
        <is>
          <t>zooart.com.pl</t>
        </is>
      </c>
      <c r="B89160" t="n">
        <v>434</v>
      </c>
    </row>
    <row r="89161">
      <c r="A89161" t="inlineStr">
        <is>
          <t>renatosantos.pt</t>
        </is>
      </c>
      <c r="B89161" t="n">
        <v>434</v>
      </c>
    </row>
    <row r="89162">
      <c r="A89162" t="inlineStr">
        <is>
          <t>cdn.phpjabbers.com</t>
        </is>
      </c>
      <c r="B89162" t="n">
        <v>434</v>
      </c>
    </row>
    <row r="89163">
      <c r="A89163" t="inlineStr">
        <is>
          <t>images.convertiblecarseatsi.com</t>
        </is>
      </c>
      <c r="B89163" t="n">
        <v>434</v>
      </c>
    </row>
    <row r="89164">
      <c r="A89164" t="inlineStr">
        <is>
          <t>fibrojedi.me.uk</t>
        </is>
      </c>
      <c r="B89164" t="n">
        <v>434</v>
      </c>
    </row>
    <row r="89165">
      <c r="A89165" t="inlineStr">
        <is>
          <t>oldstablescrafts.co.uk</t>
        </is>
      </c>
      <c r="B89165" t="n">
        <v>434</v>
      </c>
    </row>
    <row r="89166">
      <c r="A89166" t="inlineStr">
        <is>
          <t>cryptogazette.com</t>
        </is>
      </c>
      <c r="B89166" t="n">
        <v>434</v>
      </c>
    </row>
    <row r="89167">
      <c r="A89167" t="inlineStr">
        <is>
          <t>sportsjunk.com</t>
        </is>
      </c>
      <c r="B89167" t="n">
        <v>434</v>
      </c>
    </row>
    <row r="89168">
      <c r="A89168" t="inlineStr">
        <is>
          <t>resize.pubpub.org</t>
        </is>
      </c>
      <c r="B89168" t="n">
        <v>434</v>
      </c>
    </row>
    <row r="89169">
      <c r="A89169" t="inlineStr">
        <is>
          <t>epicanglingadventure.com</t>
        </is>
      </c>
      <c r="B89169" t="n">
        <v>434</v>
      </c>
    </row>
    <row r="89170">
      <c r="A89170" t="inlineStr">
        <is>
          <t>www.daytimes.pk</t>
        </is>
      </c>
      <c r="B89170" t="n">
        <v>434</v>
      </c>
    </row>
    <row r="89171">
      <c r="A89171" t="inlineStr">
        <is>
          <t>bib.ge</t>
        </is>
      </c>
      <c r="B89171" t="n">
        <v>434</v>
      </c>
    </row>
    <row r="89172">
      <c r="A89172" t="inlineStr">
        <is>
          <t>952ws4ayphb1pfk6hy8v3gfr-wpengine.netdna-ssl.com</t>
        </is>
      </c>
      <c r="B89172" t="n">
        <v>434</v>
      </c>
    </row>
    <row r="89173">
      <c r="A89173" t="inlineStr">
        <is>
          <t>ewall.com.pk</t>
        </is>
      </c>
      <c r="B89173" t="n">
        <v>434</v>
      </c>
    </row>
    <row r="89174">
      <c r="A89174" t="inlineStr">
        <is>
          <t>rjrnrwxhnjmo5p.sofastcdn.com</t>
        </is>
      </c>
      <c r="B89174" t="n">
        <v>434</v>
      </c>
    </row>
    <row r="89175">
      <c r="A89175" t="inlineStr">
        <is>
          <t>beamingbaker.com</t>
        </is>
      </c>
      <c r="B89175" t="n">
        <v>434</v>
      </c>
    </row>
    <row r="89176">
      <c r="A89176" t="inlineStr">
        <is>
          <t>reatacado.com.br</t>
        </is>
      </c>
      <c r="B89176" t="n">
        <v>434</v>
      </c>
    </row>
    <row r="89177">
      <c r="A89177" t="inlineStr">
        <is>
          <t>www.efurnituremax.com</t>
        </is>
      </c>
      <c r="B89177" t="n">
        <v>434</v>
      </c>
    </row>
    <row r="89178">
      <c r="A89178" t="inlineStr">
        <is>
          <t>plasticsurgerykpop.com</t>
        </is>
      </c>
      <c r="B89178" t="n">
        <v>434</v>
      </c>
    </row>
    <row r="89179">
      <c r="A89179" t="inlineStr">
        <is>
          <t>whatson.brighton.co.uk</t>
        </is>
      </c>
      <c r="B89179" t="n">
        <v>434</v>
      </c>
    </row>
    <row r="89180">
      <c r="A89180" t="inlineStr">
        <is>
          <t>mswt.com.au</t>
        </is>
      </c>
      <c r="B89180" t="n">
        <v>434</v>
      </c>
    </row>
    <row r="89181">
      <c r="A89181" t="inlineStr">
        <is>
          <t>www.thekeepsakeshop.co.uk</t>
        </is>
      </c>
      <c r="B89181" t="n">
        <v>434</v>
      </c>
    </row>
    <row r="89182">
      <c r="A89182" t="inlineStr">
        <is>
          <t>designrshub.com</t>
        </is>
      </c>
      <c r="B89182" t="n">
        <v>434</v>
      </c>
    </row>
    <row r="89183">
      <c r="A89183" t="inlineStr">
        <is>
          <t>www.beachballs.com</t>
        </is>
      </c>
      <c r="B89183" t="n">
        <v>434</v>
      </c>
    </row>
    <row r="89184">
      <c r="A89184" t="inlineStr">
        <is>
          <t>www.excellentcarpetcleaning.co.uk</t>
        </is>
      </c>
      <c r="B89184" t="n">
        <v>434</v>
      </c>
    </row>
    <row r="89185">
      <c r="A89185" t="inlineStr">
        <is>
          <t>nasljerseys.com</t>
        </is>
      </c>
      <c r="B89185" t="n">
        <v>434</v>
      </c>
    </row>
    <row r="89186">
      <c r="A89186" t="inlineStr">
        <is>
          <t>www.leurabooks.com.au</t>
        </is>
      </c>
      <c r="B89186" t="n">
        <v>434</v>
      </c>
    </row>
    <row r="89187">
      <c r="A89187" t="inlineStr">
        <is>
          <t>88edf01e650d806d884e-f2accbf6ea196d41e9c826df5187bfa3.ssl.cf1.rackcdn.com</t>
        </is>
      </c>
      <c r="B89187" t="n">
        <v>434</v>
      </c>
    </row>
    <row r="89188">
      <c r="A89188" t="inlineStr">
        <is>
          <t>www.lajerrio.com.au</t>
        </is>
      </c>
      <c r="B89188" t="n">
        <v>433</v>
      </c>
    </row>
    <row r="89189">
      <c r="A89189" t="inlineStr">
        <is>
          <t>glittermoonvintagechristmas.files.wordpress.com</t>
        </is>
      </c>
      <c r="B89189" t="n">
        <v>433</v>
      </c>
    </row>
    <row r="89190">
      <c r="A89190" t="inlineStr">
        <is>
          <t>clairehuston.files.wordpress.com</t>
        </is>
      </c>
      <c r="B89190" t="n">
        <v>433</v>
      </c>
    </row>
    <row r="89191">
      <c r="A89191" t="inlineStr">
        <is>
          <t>www.gretsi2011.org</t>
        </is>
      </c>
      <c r="B89191" t="n">
        <v>433</v>
      </c>
    </row>
    <row r="89192">
      <c r="A89192" t="inlineStr">
        <is>
          <t>www.cnss.com.cn</t>
        </is>
      </c>
      <c r="B89192" t="n">
        <v>433</v>
      </c>
    </row>
    <row r="89193">
      <c r="A89193" t="inlineStr">
        <is>
          <t>www.tophypervenom.com</t>
        </is>
      </c>
      <c r="B89193" t="n">
        <v>433</v>
      </c>
    </row>
    <row r="89194">
      <c r="A89194" t="inlineStr">
        <is>
          <t>carlos2013.com</t>
        </is>
      </c>
      <c r="B89194" t="n">
        <v>433</v>
      </c>
    </row>
    <row r="89195">
      <c r="A89195" t="inlineStr">
        <is>
          <t>www.orologeriamajer.it</t>
        </is>
      </c>
      <c r="B89195" t="n">
        <v>433</v>
      </c>
    </row>
    <row r="89196">
      <c r="A89196" t="inlineStr">
        <is>
          <t>www.saijoyeria.com</t>
        </is>
      </c>
      <c r="B89196" t="n">
        <v>433</v>
      </c>
    </row>
    <row r="89197">
      <c r="A89197" t="inlineStr">
        <is>
          <t>www.laoekspert.ee</t>
        </is>
      </c>
      <c r="B89197" t="n">
        <v>433</v>
      </c>
    </row>
    <row r="89198">
      <c r="A89198" t="inlineStr">
        <is>
          <t>www.danas.rs</t>
        </is>
      </c>
      <c r="B89198" t="n">
        <v>433</v>
      </c>
    </row>
    <row r="89199">
      <c r="A89199" t="inlineStr">
        <is>
          <t>st.ilfattoquotidiano.it</t>
        </is>
      </c>
      <c r="B89199" t="n">
        <v>433</v>
      </c>
    </row>
    <row r="89200">
      <c r="A89200" t="inlineStr">
        <is>
          <t>intl.rakuten-static.com</t>
        </is>
      </c>
      <c r="B89200" t="n">
        <v>433</v>
      </c>
    </row>
    <row r="89201">
      <c r="A89201" t="inlineStr">
        <is>
          <t>cdn.24net.cz</t>
        </is>
      </c>
      <c r="B89201" t="n">
        <v>433</v>
      </c>
    </row>
    <row r="89202">
      <c r="A89202" t="inlineStr">
        <is>
          <t>www.googleapis.com</t>
        </is>
      </c>
      <c r="B89202" t="n">
        <v>433</v>
      </c>
    </row>
    <row r="89203">
      <c r="A89203" t="inlineStr">
        <is>
          <t>www.bahcar.com</t>
        </is>
      </c>
      <c r="B89203" t="n">
        <v>433</v>
      </c>
    </row>
    <row r="89204">
      <c r="A89204" t="inlineStr">
        <is>
          <t>www.frenchweb.fr</t>
        </is>
      </c>
      <c r="B89204" t="n">
        <v>433</v>
      </c>
    </row>
    <row r="89205">
      <c r="A89205" t="inlineStr">
        <is>
          <t>www.bajuanakkita.com</t>
        </is>
      </c>
      <c r="B89205" t="n">
        <v>433</v>
      </c>
    </row>
    <row r="89206">
      <c r="A89206" t="inlineStr">
        <is>
          <t>www.embajadamundialdeactivistasporlapaz.com</t>
        </is>
      </c>
      <c r="B89206" t="n">
        <v>433</v>
      </c>
    </row>
    <row r="89207">
      <c r="A89207" t="inlineStr">
        <is>
          <t>eshop-peugeot.cz</t>
        </is>
      </c>
      <c r="B89207" t="n">
        <v>433</v>
      </c>
    </row>
    <row r="89208">
      <c r="A89208" t="inlineStr">
        <is>
          <t>www.destockbaby.com</t>
        </is>
      </c>
      <c r="B89208" t="n">
        <v>433</v>
      </c>
    </row>
    <row r="89209">
      <c r="A89209" t="inlineStr">
        <is>
          <t>ubierzswojesciany.pl</t>
        </is>
      </c>
      <c r="B89209" t="n">
        <v>433</v>
      </c>
    </row>
    <row r="89210">
      <c r="A89210" t="inlineStr">
        <is>
          <t>www.ugallery.com</t>
        </is>
      </c>
      <c r="B89210" t="n">
        <v>433</v>
      </c>
    </row>
    <row r="89211">
      <c r="A89211" t="inlineStr">
        <is>
          <t>rock-catalog.ru</t>
        </is>
      </c>
      <c r="B89211" t="n">
        <v>433</v>
      </c>
    </row>
    <row r="89212">
      <c r="A89212" t="inlineStr">
        <is>
          <t>image.service.ros-cloud.io</t>
        </is>
      </c>
      <c r="B89212" t="n">
        <v>433</v>
      </c>
    </row>
    <row r="89213">
      <c r="A89213" t="inlineStr">
        <is>
          <t>www.gemeo.pl</t>
        </is>
      </c>
      <c r="B89213" t="n">
        <v>433</v>
      </c>
    </row>
    <row r="89214">
      <c r="A89214" t="inlineStr">
        <is>
          <t>community.adobe.com</t>
        </is>
      </c>
      <c r="B89214" t="n">
        <v>433</v>
      </c>
    </row>
    <row r="89215">
      <c r="A89215" t="inlineStr">
        <is>
          <t>www.ole.com.ar</t>
        </is>
      </c>
      <c r="B89215" t="n">
        <v>433</v>
      </c>
    </row>
    <row r="89216">
      <c r="A89216" t="inlineStr">
        <is>
          <t>www.educol.net</t>
        </is>
      </c>
      <c r="B89216" t="n">
        <v>433</v>
      </c>
    </row>
    <row r="89217">
      <c r="A89217" t="inlineStr">
        <is>
          <t>www.pantyhose-library.com</t>
        </is>
      </c>
      <c r="B89217" t="n">
        <v>433</v>
      </c>
    </row>
    <row r="89218">
      <c r="A89218" t="inlineStr">
        <is>
          <t>actdrop.uk</t>
        </is>
      </c>
      <c r="B89218" t="n">
        <v>433</v>
      </c>
    </row>
    <row r="89219">
      <c r="A89219" t="inlineStr">
        <is>
          <t>crhtech.com</t>
        </is>
      </c>
      <c r="B89219" t="n">
        <v>433</v>
      </c>
    </row>
    <row r="89220">
      <c r="A89220" t="inlineStr">
        <is>
          <t>dsiy6igtd4coi.cloudfront.net</t>
        </is>
      </c>
      <c r="B89220" t="n">
        <v>433</v>
      </c>
    </row>
    <row r="89221">
      <c r="A89221" t="inlineStr">
        <is>
          <t>www.podareducation.org</t>
        </is>
      </c>
      <c r="B89221" t="n">
        <v>433</v>
      </c>
    </row>
    <row r="89222">
      <c r="A89222" t="inlineStr">
        <is>
          <t>www.lcddigitalsignagedisplay.com</t>
        </is>
      </c>
      <c r="B89222" t="n">
        <v>433</v>
      </c>
    </row>
    <row r="89223">
      <c r="A89223" t="inlineStr">
        <is>
          <t>5bd6ee8c9be8bd4379cf-affe457164fa598cdbca3218b0bd9d07.ssl.cf1.rackcdn.com</t>
        </is>
      </c>
      <c r="B89223" t="n">
        <v>433</v>
      </c>
    </row>
    <row r="89224">
      <c r="A89224" t="inlineStr">
        <is>
          <t>6c1eec1d507056083014-1d5e7f6f5f8a1055e757db958a70c9fe.ssl.cf1.rackcdn.com</t>
        </is>
      </c>
      <c r="B89224" t="n">
        <v>433</v>
      </c>
    </row>
    <row r="89225">
      <c r="A89225" t="inlineStr">
        <is>
          <t>www.recommend.my</t>
        </is>
      </c>
      <c r="B89225" t="n">
        <v>433</v>
      </c>
    </row>
    <row r="89226">
      <c r="A89226" t="inlineStr">
        <is>
          <t>img.everafterguide.net</t>
        </is>
      </c>
      <c r="B89226" t="n">
        <v>433</v>
      </c>
    </row>
    <row r="89227">
      <c r="A89227" t="inlineStr">
        <is>
          <t>www.fashion4men.com.au</t>
        </is>
      </c>
      <c r="B89227" t="n">
        <v>433</v>
      </c>
    </row>
    <row r="89228">
      <c r="A89228" t="inlineStr">
        <is>
          <t>traveljee.com</t>
        </is>
      </c>
      <c r="B89228" t="n">
        <v>433</v>
      </c>
    </row>
    <row r="89229">
      <c r="A89229" t="inlineStr">
        <is>
          <t>diginomica.com</t>
        </is>
      </c>
      <c r="B89229" t="n">
        <v>433</v>
      </c>
    </row>
    <row r="89230">
      <c r="A89230" t="inlineStr">
        <is>
          <t>www.bcointalk.com</t>
        </is>
      </c>
      <c r="B89230" t="n">
        <v>433</v>
      </c>
    </row>
    <row r="89231">
      <c r="A89231" t="inlineStr">
        <is>
          <t>m.tablelinens-cmd.com</t>
        </is>
      </c>
      <c r="B89231" t="n">
        <v>433</v>
      </c>
    </row>
    <row r="89232">
      <c r="A89232" t="inlineStr">
        <is>
          <t>news.stthomas.edu</t>
        </is>
      </c>
      <c r="B89232" t="n">
        <v>433</v>
      </c>
    </row>
    <row r="89233">
      <c r="A89233" t="inlineStr">
        <is>
          <t>www.createkidsclub.com</t>
        </is>
      </c>
      <c r="B89233" t="n">
        <v>433</v>
      </c>
    </row>
    <row r="89234">
      <c r="A89234" t="inlineStr">
        <is>
          <t>www.getty.edu:80</t>
        </is>
      </c>
      <c r="B89234" t="n">
        <v>433</v>
      </c>
    </row>
    <row r="89235">
      <c r="A89235" t="inlineStr">
        <is>
          <t>www.nipponandco.fr</t>
        </is>
      </c>
      <c r="B89235" t="n">
        <v>433</v>
      </c>
    </row>
    <row r="89236">
      <c r="A89236" t="inlineStr">
        <is>
          <t>milwaukeeartmuseum.files.wordpress.com</t>
        </is>
      </c>
      <c r="B89236" t="n">
        <v>433</v>
      </c>
    </row>
    <row r="89237">
      <c r="A89237" t="inlineStr">
        <is>
          <t>cognewsimagecdn2.azureedge.net</t>
        </is>
      </c>
      <c r="B89237" t="n">
        <v>433</v>
      </c>
    </row>
    <row r="89238">
      <c r="A89238" t="inlineStr">
        <is>
          <t>www.seattlechannel.org</t>
        </is>
      </c>
      <c r="B89238" t="n">
        <v>433</v>
      </c>
    </row>
    <row r="89239">
      <c r="A89239" t="inlineStr">
        <is>
          <t>heydjangles.com</t>
        </is>
      </c>
      <c r="B89239" t="n">
        <v>433</v>
      </c>
    </row>
    <row r="89240">
      <c r="A89240" t="inlineStr">
        <is>
          <t>www.trains.com</t>
        </is>
      </c>
      <c r="B89240" t="n">
        <v>433</v>
      </c>
    </row>
    <row r="89241">
      <c r="A89241" t="inlineStr">
        <is>
          <t>www.brookes.ac.uk</t>
        </is>
      </c>
      <c r="B89241" t="n">
        <v>433</v>
      </c>
    </row>
    <row r="89242">
      <c r="A89242" t="inlineStr">
        <is>
          <t>moscow.shop.megafon.ru</t>
        </is>
      </c>
      <c r="B89242" t="n">
        <v>433</v>
      </c>
    </row>
    <row r="89243">
      <c r="A89243" t="inlineStr">
        <is>
          <t>cdn.dresswel.com</t>
        </is>
      </c>
      <c r="B89243" t="n">
        <v>433</v>
      </c>
    </row>
    <row r="89244">
      <c r="A89244" t="inlineStr">
        <is>
          <t>listposts.com</t>
        </is>
      </c>
      <c r="B89244" t="n">
        <v>433</v>
      </c>
    </row>
    <row r="89245">
      <c r="A89245" t="inlineStr">
        <is>
          <t>magazine.brighton.co.uk</t>
        </is>
      </c>
      <c r="B89245" t="n">
        <v>433</v>
      </c>
    </row>
    <row r="89246">
      <c r="A89246" t="inlineStr">
        <is>
          <t>themaritimeexplorer.ca</t>
        </is>
      </c>
      <c r="B89246" t="n">
        <v>433</v>
      </c>
    </row>
    <row r="89247">
      <c r="A89247" t="inlineStr">
        <is>
          <t>gaborshoessale.eu</t>
        </is>
      </c>
      <c r="B89247" t="n">
        <v>433</v>
      </c>
    </row>
    <row r="89248">
      <c r="A89248" t="inlineStr">
        <is>
          <t>es-cdn.bata.eu</t>
        </is>
      </c>
      <c r="B89248" t="n">
        <v>433</v>
      </c>
    </row>
    <row r="89249">
      <c r="A89249" t="inlineStr">
        <is>
          <t>www.rollerrabbit.com</t>
        </is>
      </c>
      <c r="B89249" t="n">
        <v>433</v>
      </c>
    </row>
    <row r="89250">
      <c r="A89250" t="inlineStr">
        <is>
          <t>peterbellingham.com</t>
        </is>
      </c>
      <c r="B89250" t="n">
        <v>433</v>
      </c>
    </row>
    <row r="89251">
      <c r="A89251" t="inlineStr">
        <is>
          <t>www.wunderkammershop.eu</t>
        </is>
      </c>
      <c r="B89251" t="n">
        <v>433</v>
      </c>
    </row>
    <row r="89252">
      <c r="A89252" t="inlineStr">
        <is>
          <t>www.theorganicreport.org</t>
        </is>
      </c>
      <c r="B89252" t="n">
        <v>433</v>
      </c>
    </row>
    <row r="89253">
      <c r="A89253" t="inlineStr">
        <is>
          <t>www.1stclassmed.com</t>
        </is>
      </c>
      <c r="B89253" t="n">
        <v>433</v>
      </c>
    </row>
    <row r="89254">
      <c r="A89254" t="inlineStr">
        <is>
          <t>veadug.com</t>
        </is>
      </c>
      <c r="B89254" t="n">
        <v>433</v>
      </c>
    </row>
    <row r="89255">
      <c r="A89255" t="inlineStr">
        <is>
          <t>marseille.laboetgato.fr</t>
        </is>
      </c>
      <c r="B89255" t="n">
        <v>433</v>
      </c>
    </row>
    <row r="89256">
      <c r="A89256" t="inlineStr">
        <is>
          <t>sexshopcyprus.com.cy</t>
        </is>
      </c>
      <c r="B89256" t="n">
        <v>433</v>
      </c>
    </row>
    <row r="89257">
      <c r="A89257" t="inlineStr">
        <is>
          <t>thebackbencher.co.uk</t>
        </is>
      </c>
      <c r="B89257" t="n">
        <v>433</v>
      </c>
    </row>
    <row r="89258">
      <c r="A89258" t="inlineStr">
        <is>
          <t>strategylab.ca</t>
        </is>
      </c>
      <c r="B89258" t="n">
        <v>433</v>
      </c>
    </row>
    <row r="89259">
      <c r="A89259" t="inlineStr">
        <is>
          <t>embrostitch.com</t>
        </is>
      </c>
      <c r="B89259" t="n">
        <v>433</v>
      </c>
    </row>
    <row r="89260">
      <c r="A89260" t="inlineStr">
        <is>
          <t>tronikshop.com</t>
        </is>
      </c>
      <c r="B89260" t="n">
        <v>433</v>
      </c>
    </row>
    <row r="89261">
      <c r="A89261" t="inlineStr">
        <is>
          <t>actioncurrency.com</t>
        </is>
      </c>
      <c r="B89261" t="n">
        <v>433</v>
      </c>
    </row>
    <row r="89262">
      <c r="A89262" t="inlineStr">
        <is>
          <t>www.hicity.es</t>
        </is>
      </c>
      <c r="B89262" t="n">
        <v>433</v>
      </c>
    </row>
    <row r="89263">
      <c r="A89263" t="inlineStr">
        <is>
          <t>circlewstudios.com</t>
        </is>
      </c>
      <c r="B89263" t="n">
        <v>433</v>
      </c>
    </row>
    <row r="89264">
      <c r="A89264" t="inlineStr">
        <is>
          <t>thefootballgirl.com</t>
        </is>
      </c>
      <c r="B89264" t="n">
        <v>433</v>
      </c>
    </row>
    <row r="89265">
      <c r="A89265" t="inlineStr">
        <is>
          <t>millinery.info</t>
        </is>
      </c>
      <c r="B89265" t="n">
        <v>433</v>
      </c>
    </row>
    <row r="89266">
      <c r="A89266" t="inlineStr">
        <is>
          <t>www.hammockgiant.com</t>
        </is>
      </c>
      <c r="B89266" t="n">
        <v>433</v>
      </c>
    </row>
    <row r="89267">
      <c r="A89267" t="inlineStr">
        <is>
          <t>www.vevioz.com</t>
        </is>
      </c>
      <c r="B89267" t="n">
        <v>433</v>
      </c>
    </row>
    <row r="89268">
      <c r="A89268" t="inlineStr">
        <is>
          <t>d3mdtxxgfz6upn.cloudfront.net</t>
        </is>
      </c>
      <c r="B89268" t="n">
        <v>433</v>
      </c>
    </row>
    <row r="89269">
      <c r="A89269" t="inlineStr">
        <is>
          <t>cdn1.dukefotografia.com</t>
        </is>
      </c>
      <c r="B89269" t="n">
        <v>433</v>
      </c>
    </row>
    <row r="89270">
      <c r="A89270" t="inlineStr">
        <is>
          <t>nullphp.net</t>
        </is>
      </c>
      <c r="B89270" t="n">
        <v>433</v>
      </c>
    </row>
    <row r="89271">
      <c r="A89271" t="inlineStr">
        <is>
          <t>www.pavilion-furniture.com</t>
        </is>
      </c>
      <c r="B89271" t="n">
        <v>433</v>
      </c>
    </row>
    <row r="89272">
      <c r="A89272" t="inlineStr">
        <is>
          <t>www.cheshirefire.gov.uk</t>
        </is>
      </c>
      <c r="B89272" t="n">
        <v>433</v>
      </c>
    </row>
    <row r="89273">
      <c r="A89273" t="inlineStr">
        <is>
          <t>www.brightontoymuseum.co.uk</t>
        </is>
      </c>
      <c r="B89273" t="n">
        <v>433</v>
      </c>
    </row>
    <row r="89274">
      <c r="A89274" t="inlineStr">
        <is>
          <t>uhurunetwork.com</t>
        </is>
      </c>
      <c r="B89274" t="n">
        <v>433</v>
      </c>
    </row>
    <row r="89275">
      <c r="A89275" t="inlineStr">
        <is>
          <t>mysimpleproducts.shop</t>
        </is>
      </c>
      <c r="B89275" t="n">
        <v>433</v>
      </c>
    </row>
    <row r="89276">
      <c r="A89276" t="inlineStr">
        <is>
          <t>www.elirose.com</t>
        </is>
      </c>
      <c r="B89276" t="n">
        <v>433</v>
      </c>
    </row>
    <row r="89277">
      <c r="A89277" t="inlineStr">
        <is>
          <t>dvdbay.com</t>
        </is>
      </c>
      <c r="B89277" t="n">
        <v>433</v>
      </c>
    </row>
    <row r="89278">
      <c r="A89278" t="inlineStr">
        <is>
          <t>cdn.essentialoilhaven.com</t>
        </is>
      </c>
      <c r="B89278" t="n">
        <v>433</v>
      </c>
    </row>
    <row r="89279">
      <c r="A89279" t="inlineStr">
        <is>
          <t>tolucagranite.net</t>
        </is>
      </c>
      <c r="B89279" t="n">
        <v>433</v>
      </c>
    </row>
    <row r="89280">
      <c r="A89280" t="inlineStr">
        <is>
          <t>wpdaddy.com</t>
        </is>
      </c>
      <c r="B89280" t="n">
        <v>433</v>
      </c>
    </row>
    <row r="89281">
      <c r="A89281" t="inlineStr">
        <is>
          <t>www.cablemonkey.co.uk</t>
        </is>
      </c>
      <c r="B89281" t="n">
        <v>433</v>
      </c>
    </row>
    <row r="89282">
      <c r="A89282" t="inlineStr">
        <is>
          <t>www.sunsetcast.com</t>
        </is>
      </c>
      <c r="B89282" t="n">
        <v>433</v>
      </c>
    </row>
    <row r="89283">
      <c r="A89283" t="inlineStr">
        <is>
          <t>www.fonelab.com</t>
        </is>
      </c>
      <c r="B89283" t="n">
        <v>433</v>
      </c>
    </row>
    <row r="89284">
      <c r="A89284" t="inlineStr">
        <is>
          <t>static.beveragetradenetwork.com</t>
        </is>
      </c>
      <c r="B89284" t="n">
        <v>433</v>
      </c>
    </row>
    <row r="89285">
      <c r="A89285" t="inlineStr">
        <is>
          <t>www.gogocustom.com</t>
        </is>
      </c>
      <c r="B89285" t="n">
        <v>433</v>
      </c>
    </row>
    <row r="89286">
      <c r="A89286" t="inlineStr">
        <is>
          <t>www.gamecentar.rs</t>
        </is>
      </c>
      <c r="B89286" t="n">
        <v>433</v>
      </c>
    </row>
    <row r="89287">
      <c r="A89287" t="inlineStr">
        <is>
          <t>oakbusinessconsultant.com</t>
        </is>
      </c>
      <c r="B89287" t="n">
        <v>433</v>
      </c>
    </row>
    <row r="89288">
      <c r="A89288" t="inlineStr">
        <is>
          <t>www.getbracelet.ru</t>
        </is>
      </c>
      <c r="B89288" t="n">
        <v>433</v>
      </c>
    </row>
    <row r="89289">
      <c r="A89289" t="inlineStr">
        <is>
          <t>www.salonled.pl</t>
        </is>
      </c>
      <c r="B89289" t="n">
        <v>433</v>
      </c>
    </row>
    <row r="89290">
      <c r="A89290" t="inlineStr">
        <is>
          <t>www.avkgroup.at</t>
        </is>
      </c>
      <c r="B89290" t="n">
        <v>433</v>
      </c>
    </row>
    <row r="89291">
      <c r="A89291" t="inlineStr">
        <is>
          <t>moviespur.info</t>
        </is>
      </c>
      <c r="B89291" t="n">
        <v>433</v>
      </c>
    </row>
    <row r="89292">
      <c r="A89292" t="inlineStr">
        <is>
          <t>newsfront.co</t>
        </is>
      </c>
      <c r="B89292" t="n">
        <v>433</v>
      </c>
    </row>
    <row r="89293">
      <c r="A89293" t="inlineStr">
        <is>
          <t>www.kirksfolly.com</t>
        </is>
      </c>
      <c r="B89293" t="n">
        <v>433</v>
      </c>
    </row>
    <row r="89294">
      <c r="A89294" t="inlineStr">
        <is>
          <t>www.bastel-traum.ch</t>
        </is>
      </c>
      <c r="B89294" t="n">
        <v>433</v>
      </c>
    </row>
    <row r="89295">
      <c r="A89295" t="inlineStr">
        <is>
          <t>hobbyfactory.fi</t>
        </is>
      </c>
      <c r="B89295" t="n">
        <v>433</v>
      </c>
    </row>
    <row r="89296">
      <c r="A89296" t="inlineStr">
        <is>
          <t>styleandshenanigans.com</t>
        </is>
      </c>
      <c r="B89296" t="n">
        <v>433</v>
      </c>
    </row>
    <row r="89297">
      <c r="A89297" t="inlineStr">
        <is>
          <t>img3945.weyesimg.com</t>
        </is>
      </c>
      <c r="B89297" t="n">
        <v>433</v>
      </c>
    </row>
    <row r="89298">
      <c r="A89298" t="inlineStr">
        <is>
          <t>missha.es</t>
        </is>
      </c>
      <c r="B89298" t="n">
        <v>433</v>
      </c>
    </row>
    <row r="89299">
      <c r="A89299" t="inlineStr">
        <is>
          <t>decimalworksheets.co</t>
        </is>
      </c>
      <c r="B89299" t="n">
        <v>433</v>
      </c>
    </row>
    <row r="89300">
      <c r="A89300" t="inlineStr">
        <is>
          <t>www.cylen.fr</t>
        </is>
      </c>
      <c r="B89300" t="n">
        <v>433</v>
      </c>
    </row>
    <row r="89301">
      <c r="A89301" t="inlineStr">
        <is>
          <t>www.toppoledlighting.com</t>
        </is>
      </c>
      <c r="B89301" t="n">
        <v>433</v>
      </c>
    </row>
    <row r="89302">
      <c r="A89302" t="inlineStr">
        <is>
          <t>www.colourcraftdirect.com</t>
        </is>
      </c>
      <c r="B89302" t="n">
        <v>433</v>
      </c>
    </row>
    <row r="89303">
      <c r="A89303" t="inlineStr">
        <is>
          <t>m.deborahblakehps.com</t>
        </is>
      </c>
      <c r="B89303" t="n">
        <v>433</v>
      </c>
    </row>
    <row r="89304">
      <c r="A89304" t="inlineStr">
        <is>
          <t>softwarecoupons.co</t>
        </is>
      </c>
      <c r="B89304" t="n">
        <v>433</v>
      </c>
    </row>
    <row r="89305">
      <c r="A89305" t="inlineStr">
        <is>
          <t>www.bonwaygroup.com</t>
        </is>
      </c>
      <c r="B89305" t="n">
        <v>433</v>
      </c>
    </row>
    <row r="89306">
      <c r="A89306" t="inlineStr">
        <is>
          <t>www.watersportsworld.co.uk</t>
        </is>
      </c>
      <c r="B89306" t="n">
        <v>433</v>
      </c>
    </row>
    <row r="89307">
      <c r="A89307" t="inlineStr">
        <is>
          <t>wkndrs.com</t>
        </is>
      </c>
      <c r="B89307" t="n">
        <v>433</v>
      </c>
    </row>
    <row r="89308">
      <c r="A89308" t="inlineStr">
        <is>
          <t>www.sayok-inflatables.com</t>
        </is>
      </c>
      <c r="B89308" t="n">
        <v>433</v>
      </c>
    </row>
    <row r="89309">
      <c r="A89309" t="inlineStr">
        <is>
          <t>www.adultdeals.com</t>
        </is>
      </c>
      <c r="B89309" t="n">
        <v>433</v>
      </c>
    </row>
    <row r="89310">
      <c r="A89310" t="inlineStr">
        <is>
          <t>letsgo-tenerife.com</t>
        </is>
      </c>
      <c r="B89310" t="n">
        <v>433</v>
      </c>
    </row>
    <row r="89311">
      <c r="A89311" t="inlineStr">
        <is>
          <t>www.ratnabhandar.com</t>
        </is>
      </c>
      <c r="B89311" t="n">
        <v>433</v>
      </c>
    </row>
    <row r="89312">
      <c r="A89312" t="inlineStr">
        <is>
          <t>ats-surplus-production.s3.amazonaws.com</t>
        </is>
      </c>
      <c r="B89312" t="n">
        <v>433</v>
      </c>
    </row>
    <row r="89313">
      <c r="A89313" t="inlineStr">
        <is>
          <t>www.123ink.ie</t>
        </is>
      </c>
      <c r="B89313" t="n">
        <v>433</v>
      </c>
    </row>
    <row r="89314">
      <c r="A89314" t="inlineStr">
        <is>
          <t>birdsandgators.com</t>
        </is>
      </c>
      <c r="B89314" t="n">
        <v>433</v>
      </c>
    </row>
    <row r="89315">
      <c r="A89315" t="inlineStr">
        <is>
          <t>www.kaplaninternational.com</t>
        </is>
      </c>
      <c r="B89315" t="n">
        <v>433</v>
      </c>
    </row>
    <row r="89316">
      <c r="A89316" t="inlineStr">
        <is>
          <t>blog-imgs-27.fc2.com</t>
        </is>
      </c>
      <c r="B89316" t="n">
        <v>433</v>
      </c>
    </row>
    <row r="89317">
      <c r="A89317" t="inlineStr">
        <is>
          <t>world.cedeterija.com</t>
        </is>
      </c>
      <c r="B89317" t="n">
        <v>433</v>
      </c>
    </row>
    <row r="89318">
      <c r="A89318" t="inlineStr">
        <is>
          <t>indiegospel.net</t>
        </is>
      </c>
      <c r="B89318" t="n">
        <v>433</v>
      </c>
    </row>
    <row r="89319">
      <c r="A89319" t="inlineStr">
        <is>
          <t>www.crystalvaults.com</t>
        </is>
      </c>
      <c r="B89319" t="n">
        <v>433</v>
      </c>
    </row>
    <row r="89320">
      <c r="A89320" t="inlineStr">
        <is>
          <t>www.sportguru.lv</t>
        </is>
      </c>
      <c r="B89320" t="n">
        <v>433</v>
      </c>
    </row>
    <row r="89321">
      <c r="A89321" t="inlineStr">
        <is>
          <t>militaria19191938.org</t>
        </is>
      </c>
      <c r="B89321" t="n">
        <v>433</v>
      </c>
    </row>
    <row r="89322">
      <c r="A89322" t="inlineStr">
        <is>
          <t>www.ired.gr</t>
        </is>
      </c>
      <c r="B89322" t="n">
        <v>433</v>
      </c>
    </row>
    <row r="89323">
      <c r="A89323" t="inlineStr">
        <is>
          <t>headbox-media.imgix.net</t>
        </is>
      </c>
      <c r="B89323" t="n">
        <v>433</v>
      </c>
    </row>
    <row r="89324">
      <c r="A89324" t="inlineStr">
        <is>
          <t>www.modative.com</t>
        </is>
      </c>
      <c r="B89324" t="n">
        <v>433</v>
      </c>
    </row>
    <row r="89325">
      <c r="A89325" t="inlineStr">
        <is>
          <t>cdn1.goabroad.com</t>
        </is>
      </c>
      <c r="B89325" t="n">
        <v>433</v>
      </c>
    </row>
    <row r="89326">
      <c r="A89326" t="inlineStr">
        <is>
          <t>djrankings.org</t>
        </is>
      </c>
      <c r="B89326" t="n">
        <v>433</v>
      </c>
    </row>
    <row r="89327">
      <c r="A89327" t="inlineStr">
        <is>
          <t>www.rcmodelstore.com</t>
        </is>
      </c>
      <c r="B89327" t="n">
        <v>433</v>
      </c>
    </row>
    <row r="89328">
      <c r="A89328" t="inlineStr">
        <is>
          <t>www.drontech.com</t>
        </is>
      </c>
      <c r="B89328" t="n">
        <v>433</v>
      </c>
    </row>
    <row r="89329">
      <c r="A89329" t="inlineStr">
        <is>
          <t>uploads.theartofeducation.edu</t>
        </is>
      </c>
      <c r="B89329" t="n">
        <v>433</v>
      </c>
    </row>
    <row r="89330">
      <c r="A89330" t="inlineStr">
        <is>
          <t>www.brown.edu</t>
        </is>
      </c>
      <c r="B89330" t="n">
        <v>433</v>
      </c>
    </row>
    <row r="89331">
      <c r="A89331" t="inlineStr">
        <is>
          <t>expeditionportal.com</t>
        </is>
      </c>
      <c r="B89331" t="n">
        <v>433</v>
      </c>
    </row>
    <row r="89332">
      <c r="A89332" t="inlineStr">
        <is>
          <t>www.theirishroadtrip.com</t>
        </is>
      </c>
      <c r="B89332" t="n">
        <v>433</v>
      </c>
    </row>
    <row r="89333">
      <c r="A89333" t="inlineStr">
        <is>
          <t>blog.automart.co.za</t>
        </is>
      </c>
      <c r="B89333" t="n">
        <v>433</v>
      </c>
    </row>
    <row r="89334">
      <c r="A89334" t="inlineStr">
        <is>
          <t>tungstenjeweller.com</t>
        </is>
      </c>
      <c r="B89334" t="n">
        <v>433</v>
      </c>
    </row>
    <row r="89335">
      <c r="A89335" t="inlineStr">
        <is>
          <t>cdn.autoguru.com.au</t>
        </is>
      </c>
      <c r="B89335" t="n">
        <v>433</v>
      </c>
    </row>
    <row r="89336">
      <c r="A89336" t="inlineStr">
        <is>
          <t>whenismovie.com</t>
        </is>
      </c>
      <c r="B89336" t="n">
        <v>433</v>
      </c>
    </row>
    <row r="89337">
      <c r="A89337" t="inlineStr">
        <is>
          <t>code7.ru</t>
        </is>
      </c>
      <c r="B89337" t="n">
        <v>433</v>
      </c>
    </row>
    <row r="89338">
      <c r="A89338" t="inlineStr">
        <is>
          <t>beardstyle.net</t>
        </is>
      </c>
      <c r="B89338" t="n">
        <v>433</v>
      </c>
    </row>
    <row r="89339">
      <c r="A89339" t="inlineStr">
        <is>
          <t>oyunindirmek.com</t>
        </is>
      </c>
      <c r="B89339" t="n">
        <v>433</v>
      </c>
    </row>
    <row r="89340">
      <c r="A89340" t="inlineStr">
        <is>
          <t>admissions.dartmouth.edu</t>
        </is>
      </c>
      <c r="B89340" t="n">
        <v>433</v>
      </c>
    </row>
    <row r="89341">
      <c r="A89341" t="inlineStr">
        <is>
          <t>ruffords.com</t>
        </is>
      </c>
      <c r="B89341" t="n">
        <v>433</v>
      </c>
    </row>
    <row r="89342">
      <c r="A89342" t="inlineStr">
        <is>
          <t>www.cmhelmets.com</t>
        </is>
      </c>
      <c r="B89342" t="n">
        <v>433</v>
      </c>
    </row>
    <row r="89343">
      <c r="A89343" t="inlineStr">
        <is>
          <t>honourscaps.files.wordpress.com</t>
        </is>
      </c>
      <c r="B89343" t="n">
        <v>433</v>
      </c>
    </row>
    <row r="89344">
      <c r="A89344" t="inlineStr">
        <is>
          <t>ecommerce.dynamikal.com</t>
        </is>
      </c>
      <c r="B89344" t="n">
        <v>433</v>
      </c>
    </row>
    <row r="89345">
      <c r="A89345" t="inlineStr">
        <is>
          <t>platoblockchain.net</t>
        </is>
      </c>
      <c r="B89345" t="n">
        <v>433</v>
      </c>
    </row>
    <row r="89346">
      <c r="A89346" t="inlineStr">
        <is>
          <t>muldale.com</t>
        </is>
      </c>
      <c r="B89346" t="n">
        <v>433</v>
      </c>
    </row>
    <row r="89347">
      <c r="A89347" t="inlineStr">
        <is>
          <t>www.horestco.com.my</t>
        </is>
      </c>
      <c r="B89347" t="n">
        <v>433</v>
      </c>
    </row>
    <row r="89348">
      <c r="A89348" t="inlineStr">
        <is>
          <t>14derp3h2v171md9jl2rgth4-wpengine.netdna-ssl.com</t>
        </is>
      </c>
      <c r="B89348" t="n">
        <v>433</v>
      </c>
    </row>
    <row r="89349">
      <c r="A89349" t="inlineStr">
        <is>
          <t>wpi.sportsbookreview.com</t>
        </is>
      </c>
      <c r="B89349" t="n">
        <v>433</v>
      </c>
    </row>
    <row r="89350">
      <c r="A89350" t="inlineStr">
        <is>
          <t>balita.com</t>
        </is>
      </c>
      <c r="B89350" t="n">
        <v>433</v>
      </c>
    </row>
    <row r="89351">
      <c r="A89351" t="inlineStr">
        <is>
          <t>image.floranext.com</t>
        </is>
      </c>
      <c r="B89351" t="n">
        <v>433</v>
      </c>
    </row>
    <row r="89352">
      <c r="A89352" t="inlineStr">
        <is>
          <t>www.zawebsdata.co.za</t>
        </is>
      </c>
      <c r="B89352" t="n">
        <v>433</v>
      </c>
    </row>
    <row r="89353">
      <c r="A89353" t="inlineStr">
        <is>
          <t>www.roughstraightmen.com</t>
        </is>
      </c>
      <c r="B89353" t="n">
        <v>433</v>
      </c>
    </row>
    <row r="89354">
      <c r="A89354" t="inlineStr">
        <is>
          <t>goddesscooks.files.wordpress.com</t>
        </is>
      </c>
      <c r="B89354" t="n">
        <v>433</v>
      </c>
    </row>
    <row r="89355">
      <c r="A89355" t="inlineStr">
        <is>
          <t>independent-age-assets.s3.eu-west-1.amazonaws.com</t>
        </is>
      </c>
      <c r="B89355" t="n">
        <v>433</v>
      </c>
    </row>
    <row r="89356">
      <c r="A89356" t="inlineStr">
        <is>
          <t>www.kyairsoft.com</t>
        </is>
      </c>
      <c r="B89356" t="n">
        <v>433</v>
      </c>
    </row>
    <row r="89357">
      <c r="A89357" t="inlineStr">
        <is>
          <t>greenpioneer.co.uk</t>
        </is>
      </c>
      <c r="B89357" t="n">
        <v>433</v>
      </c>
    </row>
    <row r="89358">
      <c r="A89358" t="inlineStr">
        <is>
          <t>images.forhome.org</t>
        </is>
      </c>
      <c r="B89358" t="n">
        <v>433</v>
      </c>
    </row>
    <row r="89359">
      <c r="A89359" t="inlineStr">
        <is>
          <t>images.zappers.biz</t>
        </is>
      </c>
      <c r="B89359" t="n">
        <v>433</v>
      </c>
    </row>
    <row r="89360">
      <c r="A89360" t="inlineStr">
        <is>
          <t>trailercamperaustralia.com.au</t>
        </is>
      </c>
      <c r="B89360" t="n">
        <v>433</v>
      </c>
    </row>
    <row r="89361">
      <c r="A89361" t="inlineStr">
        <is>
          <t>cdn2.weapon762.com</t>
        </is>
      </c>
      <c r="B89361" t="n">
        <v>433</v>
      </c>
    </row>
    <row r="89362">
      <c r="A89362" t="inlineStr">
        <is>
          <t>images.hose-reels.biz</t>
        </is>
      </c>
      <c r="B89362" t="n">
        <v>433</v>
      </c>
    </row>
    <row r="89363">
      <c r="A89363" t="inlineStr">
        <is>
          <t>rentlx.com</t>
        </is>
      </c>
      <c r="B89363" t="n">
        <v>433</v>
      </c>
    </row>
    <row r="89364">
      <c r="A89364" t="inlineStr">
        <is>
          <t>topbestreviewss.com</t>
        </is>
      </c>
      <c r="B89364" t="n">
        <v>433</v>
      </c>
    </row>
    <row r="89365">
      <c r="A89365" t="inlineStr">
        <is>
          <t>reviewbites.com</t>
        </is>
      </c>
      <c r="B89365" t="n">
        <v>433</v>
      </c>
    </row>
    <row r="89366">
      <c r="A89366" t="inlineStr">
        <is>
          <t>bpcdn.co</t>
        </is>
      </c>
      <c r="B89366" t="n">
        <v>433</v>
      </c>
    </row>
    <row r="89367">
      <c r="A89367" t="inlineStr">
        <is>
          <t>local.dailyadvocate.com</t>
        </is>
      </c>
      <c r="B89367" t="n">
        <v>433</v>
      </c>
    </row>
    <row r="89368">
      <c r="A89368" t="inlineStr">
        <is>
          <t>homeschool.rebeccareid.com</t>
        </is>
      </c>
      <c r="B89368" t="n">
        <v>433</v>
      </c>
    </row>
    <row r="89369">
      <c r="A89369" t="inlineStr">
        <is>
          <t>www.coolframes.co.uk</t>
        </is>
      </c>
      <c r="B89369" t="n">
        <v>433</v>
      </c>
    </row>
    <row r="89370">
      <c r="A89370" t="inlineStr">
        <is>
          <t>vkitw.com</t>
        </is>
      </c>
      <c r="B89370" t="n">
        <v>433</v>
      </c>
    </row>
    <row r="89371">
      <c r="A89371" t="inlineStr">
        <is>
          <t>www.modishandmain.com</t>
        </is>
      </c>
      <c r="B89371" t="n">
        <v>433</v>
      </c>
    </row>
    <row r="89372">
      <c r="A89372" t="inlineStr">
        <is>
          <t>appliedguitartheory.com</t>
        </is>
      </c>
      <c r="B89372" t="n">
        <v>433</v>
      </c>
    </row>
    <row r="89373">
      <c r="A89373" t="inlineStr">
        <is>
          <t>c0836982.cdn.cloudfiles.rackspacecloud.com</t>
        </is>
      </c>
      <c r="B89373" t="n">
        <v>433</v>
      </c>
    </row>
    <row r="89374">
      <c r="A89374" t="inlineStr">
        <is>
          <t>images2.togged.com</t>
        </is>
      </c>
      <c r="B89374" t="n">
        <v>433</v>
      </c>
    </row>
    <row r="89375">
      <c r="A89375" t="inlineStr">
        <is>
          <t>www.swansea.ac.uk</t>
        </is>
      </c>
      <c r="B89375" t="n">
        <v>433</v>
      </c>
    </row>
    <row r="89376">
      <c r="A89376" t="inlineStr">
        <is>
          <t>indigo.co</t>
        </is>
      </c>
      <c r="B89376" t="n">
        <v>433</v>
      </c>
    </row>
    <row r="89377">
      <c r="A89377" t="inlineStr">
        <is>
          <t>www.patnadaily.com</t>
        </is>
      </c>
      <c r="B89377" t="n">
        <v>433</v>
      </c>
    </row>
    <row r="89378">
      <c r="A89378" t="inlineStr">
        <is>
          <t>www.titaniumkay.com</t>
        </is>
      </c>
      <c r="B89378" t="n">
        <v>433</v>
      </c>
    </row>
    <row r="89379">
      <c r="A89379" t="inlineStr">
        <is>
          <t>www.myresortnetwork.com</t>
        </is>
      </c>
      <c r="B89379" t="n">
        <v>433</v>
      </c>
    </row>
    <row r="89380">
      <c r="A89380" t="inlineStr">
        <is>
          <t>pt.community.tm</t>
        </is>
      </c>
      <c r="B89380" t="n">
        <v>433</v>
      </c>
    </row>
    <row r="89381">
      <c r="A89381" t="inlineStr">
        <is>
          <t>amber24.com</t>
        </is>
      </c>
      <c r="B89381" t="n">
        <v>433</v>
      </c>
    </row>
    <row r="89382">
      <c r="A89382" t="inlineStr">
        <is>
          <t>www.cyclesense.co.uk</t>
        </is>
      </c>
      <c r="B89382" t="n">
        <v>433</v>
      </c>
    </row>
    <row r="89383">
      <c r="A89383" t="inlineStr">
        <is>
          <t>glimpsesofcharleston.com</t>
        </is>
      </c>
      <c r="B89383" t="n">
        <v>433</v>
      </c>
    </row>
    <row r="89384">
      <c r="A89384" t="inlineStr">
        <is>
          <t>www.racingplanetusa.com</t>
        </is>
      </c>
      <c r="B89384" t="n">
        <v>433</v>
      </c>
    </row>
    <row r="89385">
      <c r="A89385" t="inlineStr">
        <is>
          <t>www.businessbookstore.com</t>
        </is>
      </c>
      <c r="B89385" t="n">
        <v>433</v>
      </c>
    </row>
    <row r="89386">
      <c r="A89386" t="inlineStr">
        <is>
          <t>www.naturepicoftheday.com</t>
        </is>
      </c>
      <c r="B89386" t="n">
        <v>433</v>
      </c>
    </row>
    <row r="89387">
      <c r="A89387" t="inlineStr">
        <is>
          <t>www.rcn.org.uk</t>
        </is>
      </c>
      <c r="B89387" t="n">
        <v>433</v>
      </c>
    </row>
    <row r="89388">
      <c r="A89388" t="inlineStr">
        <is>
          <t>www.brownells.se</t>
        </is>
      </c>
      <c r="B89388" t="n">
        <v>433</v>
      </c>
    </row>
    <row r="89389">
      <c r="A89389" t="inlineStr">
        <is>
          <t>kirsh.co.kr</t>
        </is>
      </c>
      <c r="B89389" t="n">
        <v>433</v>
      </c>
    </row>
    <row r="89390">
      <c r="A89390" t="inlineStr">
        <is>
          <t>www.thetrailerconnection.com</t>
        </is>
      </c>
      <c r="B89390" t="n">
        <v>433</v>
      </c>
    </row>
    <row r="89391">
      <c r="A89391" t="inlineStr">
        <is>
          <t>e2290081b5977c9af2d2-40c62396e5ae854ccd653afa1117fc0d.ssl.cf1.rackcdn.com</t>
        </is>
      </c>
      <c r="B89391" t="n">
        <v>433</v>
      </c>
    </row>
    <row r="89392">
      <c r="A89392" t="inlineStr">
        <is>
          <t>www.fashionedible.com</t>
        </is>
      </c>
      <c r="B89392" t="n">
        <v>432</v>
      </c>
    </row>
    <row r="89393">
      <c r="A89393" t="inlineStr">
        <is>
          <t>www.brunel.ac.uk</t>
        </is>
      </c>
      <c r="B89393" t="n">
        <v>432</v>
      </c>
    </row>
    <row r="89394">
      <c r="A89394" t="inlineStr">
        <is>
          <t>sprinklesomefun.com</t>
        </is>
      </c>
      <c r="B89394" t="n">
        <v>432</v>
      </c>
    </row>
    <row r="89395">
      <c r="A89395" t="inlineStr">
        <is>
          <t>greatgamer.ru</t>
        </is>
      </c>
      <c r="B89395" t="n">
        <v>432</v>
      </c>
    </row>
    <row r="89396">
      <c r="A89396" t="inlineStr">
        <is>
          <t>www.littlemisscelebration.com</t>
        </is>
      </c>
      <c r="B89396" t="n">
        <v>432</v>
      </c>
    </row>
    <row r="89397">
      <c r="A89397" t="inlineStr">
        <is>
          <t>cdn.meusartesanato.com.br</t>
        </is>
      </c>
      <c r="B89397" t="n">
        <v>432</v>
      </c>
    </row>
    <row r="89398">
      <c r="A89398" t="inlineStr">
        <is>
          <t>i.dugun.com</t>
        </is>
      </c>
      <c r="B89398" t="n">
        <v>432</v>
      </c>
    </row>
    <row r="89399">
      <c r="A89399" t="inlineStr">
        <is>
          <t>media.loveitopcdn.com</t>
        </is>
      </c>
      <c r="B89399" t="n">
        <v>432</v>
      </c>
    </row>
    <row r="89400">
      <c r="A89400" t="inlineStr">
        <is>
          <t>t4.kn3.net</t>
        </is>
      </c>
      <c r="B89400" t="n">
        <v>432</v>
      </c>
    </row>
    <row r="89401">
      <c r="A89401" t="inlineStr">
        <is>
          <t>static.staff-start.com</t>
        </is>
      </c>
      <c r="B89401" t="n">
        <v>432</v>
      </c>
    </row>
    <row r="89402">
      <c r="A89402" t="inlineStr">
        <is>
          <t>www.delius-klasing.de</t>
        </is>
      </c>
      <c r="B89402" t="n">
        <v>432</v>
      </c>
    </row>
    <row r="89403">
      <c r="A89403" t="inlineStr">
        <is>
          <t>www.cosmopolitan.co.id</t>
        </is>
      </c>
      <c r="B89403" t="n">
        <v>432</v>
      </c>
    </row>
    <row r="89404">
      <c r="A89404" t="inlineStr">
        <is>
          <t>stormcdn1027.azureedge.net</t>
        </is>
      </c>
      <c r="B89404" t="n">
        <v>432</v>
      </c>
    </row>
    <row r="89405">
      <c r="A89405" t="inlineStr">
        <is>
          <t>noornegar.com</t>
        </is>
      </c>
      <c r="B89405" t="n">
        <v>432</v>
      </c>
    </row>
    <row r="89406">
      <c r="A89406" t="inlineStr">
        <is>
          <t>www.1zu87.com</t>
        </is>
      </c>
      <c r="B89406" t="n">
        <v>432</v>
      </c>
    </row>
    <row r="89407">
      <c r="A89407" t="inlineStr">
        <is>
          <t>www.cinezik.org</t>
        </is>
      </c>
      <c r="B89407" t="n">
        <v>432</v>
      </c>
    </row>
    <row r="89408">
      <c r="A89408" t="inlineStr">
        <is>
          <t>servicemanualsgsxr.com</t>
        </is>
      </c>
      <c r="B89408" t="n">
        <v>432</v>
      </c>
    </row>
    <row r="89409">
      <c r="A89409" t="inlineStr">
        <is>
          <t>cdn-co.wstatic.com</t>
        </is>
      </c>
      <c r="B89409" t="n">
        <v>432</v>
      </c>
    </row>
    <row r="89410">
      <c r="A89410" t="inlineStr">
        <is>
          <t>otomasi.com</t>
        </is>
      </c>
      <c r="B89410" t="n">
        <v>432</v>
      </c>
    </row>
    <row r="89411">
      <c r="A89411" t="inlineStr">
        <is>
          <t>www.francishardware.com</t>
        </is>
      </c>
      <c r="B89411" t="n">
        <v>432</v>
      </c>
    </row>
    <row r="89412">
      <c r="A89412" t="inlineStr">
        <is>
          <t>shop.inkjetmall.com</t>
        </is>
      </c>
      <c r="B89412" t="n">
        <v>432</v>
      </c>
    </row>
    <row r="89413">
      <c r="A89413" t="inlineStr">
        <is>
          <t>legendhotelproducts.com</t>
        </is>
      </c>
      <c r="B89413" t="n">
        <v>432</v>
      </c>
    </row>
    <row r="89414">
      <c r="A89414" t="inlineStr">
        <is>
          <t>layerstore.co.kr</t>
        </is>
      </c>
      <c r="B89414" t="n">
        <v>432</v>
      </c>
    </row>
    <row r="89415">
      <c r="A89415" t="inlineStr">
        <is>
          <t>www.signlady.shirtdecorator.com</t>
        </is>
      </c>
      <c r="B89415" t="n">
        <v>432</v>
      </c>
    </row>
    <row r="89416">
      <c r="A89416" t="inlineStr">
        <is>
          <t>www.savingdessert.com</t>
        </is>
      </c>
      <c r="B89416" t="n">
        <v>432</v>
      </c>
    </row>
    <row r="89417">
      <c r="A89417" t="inlineStr">
        <is>
          <t>www.picturesforwalls.com</t>
        </is>
      </c>
      <c r="B89417" t="n">
        <v>432</v>
      </c>
    </row>
    <row r="89418">
      <c r="A89418" t="inlineStr">
        <is>
          <t>www.outletchristianlouboutin.us.com</t>
        </is>
      </c>
      <c r="B89418" t="n">
        <v>432</v>
      </c>
    </row>
    <row r="89419">
      <c r="A89419" t="inlineStr">
        <is>
          <t>www.obc-uk.net</t>
        </is>
      </c>
      <c r="B89419" t="n">
        <v>432</v>
      </c>
    </row>
    <row r="89420">
      <c r="A89420" t="inlineStr">
        <is>
          <t>www.onemoreweektogo.com</t>
        </is>
      </c>
      <c r="B89420" t="n">
        <v>432</v>
      </c>
    </row>
    <row r="89421">
      <c r="A89421" t="inlineStr">
        <is>
          <t>www.pergolagazebos.com</t>
        </is>
      </c>
      <c r="B89421" t="n">
        <v>432</v>
      </c>
    </row>
    <row r="89422">
      <c r="A89422" t="inlineStr">
        <is>
          <t>siliconcanals.com</t>
        </is>
      </c>
      <c r="B89422" t="n">
        <v>432</v>
      </c>
    </row>
    <row r="89423">
      <c r="A89423" t="inlineStr">
        <is>
          <t>www.212-yachts.com</t>
        </is>
      </c>
      <c r="B89423" t="n">
        <v>432</v>
      </c>
    </row>
    <row r="89424">
      <c r="A89424" t="inlineStr">
        <is>
          <t>1rul3edyje33mh89fawaqtao-wpengine.netdna-ssl.com</t>
        </is>
      </c>
      <c r="B89424" t="n">
        <v>432</v>
      </c>
    </row>
    <row r="89425">
      <c r="A89425" t="inlineStr">
        <is>
          <t>www.menswearonline.co.uk</t>
        </is>
      </c>
      <c r="B89425" t="n">
        <v>432</v>
      </c>
    </row>
    <row r="89426">
      <c r="A89426" t="inlineStr">
        <is>
          <t>cdn.mekkographics.com</t>
        </is>
      </c>
      <c r="B89426" t="n">
        <v>432</v>
      </c>
    </row>
    <row r="89427">
      <c r="A89427" t="inlineStr">
        <is>
          <t>thebatmanuniverse.net</t>
        </is>
      </c>
      <c r="B89427" t="n">
        <v>432</v>
      </c>
    </row>
    <row r="89428">
      <c r="A89428" t="inlineStr">
        <is>
          <t>internationalfleetworld.com</t>
        </is>
      </c>
      <c r="B89428" t="n">
        <v>432</v>
      </c>
    </row>
    <row r="89429">
      <c r="A89429" t="inlineStr">
        <is>
          <t>fiz-x.com</t>
        </is>
      </c>
      <c r="B89429" t="n">
        <v>432</v>
      </c>
    </row>
    <row r="89430">
      <c r="A89430" t="inlineStr">
        <is>
          <t>ronemajicatl2.files.wordpress.com</t>
        </is>
      </c>
      <c r="B89430" t="n">
        <v>432</v>
      </c>
    </row>
    <row r="89431">
      <c r="A89431" t="inlineStr">
        <is>
          <t>20l3mn1zmx9s4a5tc319h94dzc4-wpengine.netdna-ssl.com</t>
        </is>
      </c>
      <c r="B89431" t="n">
        <v>432</v>
      </c>
    </row>
    <row r="89432">
      <c r="A89432" t="inlineStr">
        <is>
          <t>blog.schoolspecialty.com</t>
        </is>
      </c>
      <c r="B89432" t="n">
        <v>432</v>
      </c>
    </row>
    <row r="89433">
      <c r="A89433" t="inlineStr">
        <is>
          <t>mmoculture.com</t>
        </is>
      </c>
      <c r="B89433" t="n">
        <v>432</v>
      </c>
    </row>
    <row r="89434">
      <c r="A89434" t="inlineStr">
        <is>
          <t>www.rieker-shop.de</t>
        </is>
      </c>
      <c r="B89434" t="n">
        <v>432</v>
      </c>
    </row>
    <row r="89435">
      <c r="A89435" t="inlineStr">
        <is>
          <t>d1scby4y7n7eqn.cloudfront.net</t>
        </is>
      </c>
      <c r="B89435" t="n">
        <v>432</v>
      </c>
    </row>
    <row r="89436">
      <c r="A89436" t="inlineStr">
        <is>
          <t>togetherdigital.imgix.net</t>
        </is>
      </c>
      <c r="B89436" t="n">
        <v>432</v>
      </c>
    </row>
    <row r="89437">
      <c r="A89437" t="inlineStr">
        <is>
          <t>gray-wagm-prod.cdn.arcpublishing.com</t>
        </is>
      </c>
      <c r="B89437" t="n">
        <v>432</v>
      </c>
    </row>
    <row r="89438">
      <c r="A89438" t="inlineStr">
        <is>
          <t>www.fandomspot.com</t>
        </is>
      </c>
      <c r="B89438" t="n">
        <v>432</v>
      </c>
    </row>
    <row r="89439">
      <c r="A89439" t="inlineStr">
        <is>
          <t>www.ilovebicycling.com</t>
        </is>
      </c>
      <c r="B89439" t="n">
        <v>432</v>
      </c>
    </row>
    <row r="89440">
      <c r="A89440" t="inlineStr">
        <is>
          <t>www.newberry.org</t>
        </is>
      </c>
      <c r="B89440" t="n">
        <v>432</v>
      </c>
    </row>
    <row r="89441">
      <c r="A89441" t="inlineStr">
        <is>
          <t>www.rayarena.com</t>
        </is>
      </c>
      <c r="B89441" t="n">
        <v>432</v>
      </c>
    </row>
    <row r="89442">
      <c r="A89442" t="inlineStr">
        <is>
          <t>pozemkovespolocenstva.sk</t>
        </is>
      </c>
      <c r="B89442" t="n">
        <v>432</v>
      </c>
    </row>
    <row r="89443">
      <c r="A89443" t="inlineStr">
        <is>
          <t>www.mola.org.uk</t>
        </is>
      </c>
      <c r="B89443" t="n">
        <v>432</v>
      </c>
    </row>
    <row r="89444">
      <c r="A89444" t="inlineStr">
        <is>
          <t>thebitcoinnews.com</t>
        </is>
      </c>
      <c r="B89444" t="n">
        <v>432</v>
      </c>
    </row>
    <row r="89445">
      <c r="A89445" t="inlineStr">
        <is>
          <t>www.sofurryfiles.com</t>
        </is>
      </c>
      <c r="B89445" t="n">
        <v>432</v>
      </c>
    </row>
    <row r="89446">
      <c r="A89446" t="inlineStr">
        <is>
          <t>www.bikelab.co.nz</t>
        </is>
      </c>
      <c r="B89446" t="n">
        <v>432</v>
      </c>
    </row>
    <row r="89447">
      <c r="A89447" t="inlineStr">
        <is>
          <t>www.southlanarkshire.gov.uk</t>
        </is>
      </c>
      <c r="B89447" t="n">
        <v>432</v>
      </c>
    </row>
    <row r="89448">
      <c r="A89448" t="inlineStr">
        <is>
          <t>megaobzor.com</t>
        </is>
      </c>
      <c r="B89448" t="n">
        <v>432</v>
      </c>
    </row>
    <row r="89449">
      <c r="A89449" t="inlineStr">
        <is>
          <t>shymagazine.com</t>
        </is>
      </c>
      <c r="B89449" t="n">
        <v>432</v>
      </c>
    </row>
    <row r="89450">
      <c r="A89450" t="inlineStr">
        <is>
          <t>www.globaldatinginsights.com</t>
        </is>
      </c>
      <c r="B89450" t="n">
        <v>432</v>
      </c>
    </row>
    <row r="89451">
      <c r="A89451" t="inlineStr">
        <is>
          <t>asiapacific.anu.edu.au</t>
        </is>
      </c>
      <c r="B89451" t="n">
        <v>432</v>
      </c>
    </row>
    <row r="89452">
      <c r="A89452" t="inlineStr">
        <is>
          <t>www.panorama-scouting.com</t>
        </is>
      </c>
      <c r="B89452" t="n">
        <v>432</v>
      </c>
    </row>
    <row r="89453">
      <c r="A89453" t="inlineStr">
        <is>
          <t>www.orangeworks.co.uk</t>
        </is>
      </c>
      <c r="B89453" t="n">
        <v>432</v>
      </c>
    </row>
    <row r="89454">
      <c r="A89454" t="inlineStr">
        <is>
          <t>149348545.v2.pressablecdn.com</t>
        </is>
      </c>
      <c r="B89454" t="n">
        <v>432</v>
      </c>
    </row>
    <row r="89455">
      <c r="A89455" t="inlineStr">
        <is>
          <t>cas.appstate.edu</t>
        </is>
      </c>
      <c r="B89455" t="n">
        <v>432</v>
      </c>
    </row>
    <row r="89456">
      <c r="A89456" t="inlineStr">
        <is>
          <t>images.lavinia.es</t>
        </is>
      </c>
      <c r="B89456" t="n">
        <v>432</v>
      </c>
    </row>
    <row r="89457">
      <c r="A89457" t="inlineStr">
        <is>
          <t>komoda.lt</t>
        </is>
      </c>
      <c r="B89457" t="n">
        <v>432</v>
      </c>
    </row>
    <row r="89458">
      <c r="A89458" t="inlineStr">
        <is>
          <t>www.steelplates.in</t>
        </is>
      </c>
      <c r="B89458" t="n">
        <v>432</v>
      </c>
    </row>
    <row r="89459">
      <c r="A89459" t="inlineStr">
        <is>
          <t>elektroveikals.lv</t>
        </is>
      </c>
      <c r="B89459" t="n">
        <v>432</v>
      </c>
    </row>
    <row r="89460">
      <c r="A89460" t="inlineStr">
        <is>
          <t>static.classora.com</t>
        </is>
      </c>
      <c r="B89460" t="n">
        <v>432</v>
      </c>
    </row>
    <row r="89461">
      <c r="A89461" t="inlineStr">
        <is>
          <t>freevectorsite.com</t>
        </is>
      </c>
      <c r="B89461" t="n">
        <v>432</v>
      </c>
    </row>
    <row r="89462">
      <c r="A89462" t="inlineStr">
        <is>
          <t>games-guides.com</t>
        </is>
      </c>
      <c r="B89462" t="n">
        <v>432</v>
      </c>
    </row>
    <row r="89463">
      <c r="A89463" t="inlineStr">
        <is>
          <t>hipnsocial.com</t>
        </is>
      </c>
      <c r="B89463" t="n">
        <v>432</v>
      </c>
    </row>
    <row r="89464">
      <c r="A89464" t="inlineStr">
        <is>
          <t>www.burleightravel.co.uk</t>
        </is>
      </c>
      <c r="B89464" t="n">
        <v>432</v>
      </c>
    </row>
    <row r="89465">
      <c r="A89465" t="inlineStr">
        <is>
          <t>www.vivalasvegasweddings.com</t>
        </is>
      </c>
      <c r="B89465" t="n">
        <v>432</v>
      </c>
    </row>
    <row r="89466">
      <c r="A89466" t="inlineStr">
        <is>
          <t>www.progardentips.com</t>
        </is>
      </c>
      <c r="B89466" t="n">
        <v>432</v>
      </c>
    </row>
    <row r="89467">
      <c r="A89467" t="inlineStr">
        <is>
          <t>blog.kidrobot.com</t>
        </is>
      </c>
      <c r="B89467" t="n">
        <v>432</v>
      </c>
    </row>
    <row r="89468">
      <c r="A89468" t="inlineStr">
        <is>
          <t>www.greathairtransplants.com</t>
        </is>
      </c>
      <c r="B89468" t="n">
        <v>432</v>
      </c>
    </row>
    <row r="89469">
      <c r="A89469" t="inlineStr">
        <is>
          <t>www.trueswords.com</t>
        </is>
      </c>
      <c r="B89469" t="n">
        <v>432</v>
      </c>
    </row>
    <row r="89470">
      <c r="A89470" t="inlineStr">
        <is>
          <t>static.hotmixradio.fr</t>
        </is>
      </c>
      <c r="B89470" t="n">
        <v>432</v>
      </c>
    </row>
    <row r="89471">
      <c r="A89471" t="inlineStr">
        <is>
          <t>www.italiaunix.com</t>
        </is>
      </c>
      <c r="B89471" t="n">
        <v>432</v>
      </c>
    </row>
    <row r="89472">
      <c r="A89472" t="inlineStr">
        <is>
          <t>www.hollywoodfl.org</t>
        </is>
      </c>
      <c r="B89472" t="n">
        <v>432</v>
      </c>
    </row>
    <row r="89473">
      <c r="A89473" t="inlineStr">
        <is>
          <t>nyclips1.s3.amazonaws.com</t>
        </is>
      </c>
      <c r="B89473" t="n">
        <v>432</v>
      </c>
    </row>
    <row r="89474">
      <c r="A89474" t="inlineStr">
        <is>
          <t>logok.org</t>
        </is>
      </c>
      <c r="B89474" t="n">
        <v>432</v>
      </c>
    </row>
    <row r="89475">
      <c r="A89475" t="inlineStr">
        <is>
          <t>www.securallfastenings.ie</t>
        </is>
      </c>
      <c r="B89475" t="n">
        <v>432</v>
      </c>
    </row>
    <row r="89476">
      <c r="A89476" t="inlineStr">
        <is>
          <t>www.insightdiy.co.uk</t>
        </is>
      </c>
      <c r="B89476" t="n">
        <v>432</v>
      </c>
    </row>
    <row r="89477">
      <c r="A89477" t="inlineStr">
        <is>
          <t>www.vaska.kr</t>
        </is>
      </c>
      <c r="B89477" t="n">
        <v>432</v>
      </c>
    </row>
    <row r="89478">
      <c r="A89478" t="inlineStr">
        <is>
          <t>www.klapboardpost.com</t>
        </is>
      </c>
      <c r="B89478" t="n">
        <v>432</v>
      </c>
    </row>
    <row r="89479">
      <c r="A89479" t="inlineStr">
        <is>
          <t>www.projectsforpreschoolers.com</t>
        </is>
      </c>
      <c r="B89479" t="n">
        <v>432</v>
      </c>
    </row>
    <row r="89480">
      <c r="A89480" t="inlineStr">
        <is>
          <t>www.thornburyrecords.com</t>
        </is>
      </c>
      <c r="B89480" t="n">
        <v>432</v>
      </c>
    </row>
    <row r="89481">
      <c r="A89481" t="inlineStr">
        <is>
          <t>www.horsestall-fronts.com</t>
        </is>
      </c>
      <c r="B89481" t="n">
        <v>432</v>
      </c>
    </row>
    <row r="89482">
      <c r="A89482" t="inlineStr">
        <is>
          <t>assets.pearsonschool.com</t>
        </is>
      </c>
      <c r="B89482" t="n">
        <v>432</v>
      </c>
    </row>
    <row r="89483">
      <c r="A89483" t="inlineStr">
        <is>
          <t>www.clubfootballshirts.com</t>
        </is>
      </c>
      <c r="B89483" t="n">
        <v>432</v>
      </c>
    </row>
    <row r="89484">
      <c r="A89484" t="inlineStr">
        <is>
          <t>www.jodealz.com</t>
        </is>
      </c>
      <c r="B89484" t="n">
        <v>432</v>
      </c>
    </row>
    <row r="89485">
      <c r="A89485" t="inlineStr">
        <is>
          <t>www.redenjewelry.com</t>
        </is>
      </c>
      <c r="B89485" t="n">
        <v>432</v>
      </c>
    </row>
    <row r="89486">
      <c r="A89486" t="inlineStr">
        <is>
          <t>www.gasookpopgalore.net</t>
        </is>
      </c>
      <c r="B89486" t="n">
        <v>432</v>
      </c>
    </row>
    <row r="89487">
      <c r="A89487" t="inlineStr">
        <is>
          <t>nude-photography.com</t>
        </is>
      </c>
      <c r="B89487" t="n">
        <v>432</v>
      </c>
    </row>
    <row r="89488">
      <c r="A89488" t="inlineStr">
        <is>
          <t>trucchia360gradi.net</t>
        </is>
      </c>
      <c r="B89488" t="n">
        <v>432</v>
      </c>
    </row>
    <row r="89489">
      <c r="A89489" t="inlineStr">
        <is>
          <t>www.fourseasonsflorist.co.uk</t>
        </is>
      </c>
      <c r="B89489" t="n">
        <v>432</v>
      </c>
    </row>
    <row r="89490">
      <c r="A89490" t="inlineStr">
        <is>
          <t>pcz.xxx-tube-list.net</t>
        </is>
      </c>
      <c r="B89490" t="n">
        <v>432</v>
      </c>
    </row>
    <row r="89491">
      <c r="A89491" t="inlineStr">
        <is>
          <t>painting-crafts.com</t>
        </is>
      </c>
      <c r="B89491" t="n">
        <v>432</v>
      </c>
    </row>
    <row r="89492">
      <c r="A89492" t="inlineStr">
        <is>
          <t>mirrigold.files.wordpress.com</t>
        </is>
      </c>
      <c r="B89492" t="n">
        <v>432</v>
      </c>
    </row>
    <row r="89493">
      <c r="A89493" t="inlineStr">
        <is>
          <t>dswpti.pk</t>
        </is>
      </c>
      <c r="B89493" t="n">
        <v>432</v>
      </c>
    </row>
    <row r="89494">
      <c r="A89494" t="inlineStr">
        <is>
          <t>www.teenmomtalknow.com</t>
        </is>
      </c>
      <c r="B89494" t="n">
        <v>432</v>
      </c>
    </row>
    <row r="89495">
      <c r="A89495" t="inlineStr">
        <is>
          <t>www.buildabear.com</t>
        </is>
      </c>
      <c r="B89495" t="n">
        <v>432</v>
      </c>
    </row>
    <row r="89496">
      <c r="A89496" t="inlineStr">
        <is>
          <t>www.kreativgraphic.com</t>
        </is>
      </c>
      <c r="B89496" t="n">
        <v>432</v>
      </c>
    </row>
    <row r="89497">
      <c r="A89497" t="inlineStr">
        <is>
          <t>www.lol-surprise.ee</t>
        </is>
      </c>
      <c r="B89497" t="n">
        <v>432</v>
      </c>
    </row>
    <row r="89498">
      <c r="A89498" t="inlineStr">
        <is>
          <t>www.saraappliance.com</t>
        </is>
      </c>
      <c r="B89498" t="n">
        <v>432</v>
      </c>
    </row>
    <row r="89499">
      <c r="A89499" t="inlineStr">
        <is>
          <t>mediabank.daklapackgroup.com</t>
        </is>
      </c>
      <c r="B89499" t="n">
        <v>432</v>
      </c>
    </row>
    <row r="89500">
      <c r="A89500" t="inlineStr">
        <is>
          <t>primelinepromos.com</t>
        </is>
      </c>
      <c r="B89500" t="n">
        <v>432</v>
      </c>
    </row>
    <row r="89501">
      <c r="A89501" t="inlineStr">
        <is>
          <t>thepioz.files.wordpress.com</t>
        </is>
      </c>
      <c r="B89501" t="n">
        <v>432</v>
      </c>
    </row>
    <row r="89502">
      <c r="A89502" t="inlineStr">
        <is>
          <t>www.vinyl-digital.com</t>
        </is>
      </c>
      <c r="B89502" t="n">
        <v>432</v>
      </c>
    </row>
    <row r="89503">
      <c r="A89503" t="inlineStr">
        <is>
          <t>bestania.com</t>
        </is>
      </c>
      <c r="B89503" t="n">
        <v>432</v>
      </c>
    </row>
    <row r="89504">
      <c r="A89504" t="inlineStr">
        <is>
          <t>martinsawards.b-cdn.net</t>
        </is>
      </c>
      <c r="B89504" t="n">
        <v>432</v>
      </c>
    </row>
    <row r="89505">
      <c r="A89505" t="inlineStr">
        <is>
          <t>parfumall.ro</t>
        </is>
      </c>
      <c r="B89505" t="n">
        <v>432</v>
      </c>
    </row>
    <row r="89506">
      <c r="A89506" t="inlineStr">
        <is>
          <t>www.janecrafts.com</t>
        </is>
      </c>
      <c r="B89506" t="n">
        <v>432</v>
      </c>
    </row>
    <row r="89507">
      <c r="A89507" t="inlineStr">
        <is>
          <t>buyfootball.net</t>
        </is>
      </c>
      <c r="B89507" t="n">
        <v>432</v>
      </c>
    </row>
    <row r="89508">
      <c r="A89508" t="inlineStr">
        <is>
          <t>amento.typepad.com</t>
        </is>
      </c>
      <c r="B89508" t="n">
        <v>432</v>
      </c>
    </row>
    <row r="89509">
      <c r="A89509" t="inlineStr">
        <is>
          <t>outskirtspress.com</t>
        </is>
      </c>
      <c r="B89509" t="n">
        <v>432</v>
      </c>
    </row>
    <row r="89510">
      <c r="A89510" t="inlineStr">
        <is>
          <t>www.dropshiponline.co.uk</t>
        </is>
      </c>
      <c r="B89510" t="n">
        <v>432</v>
      </c>
    </row>
    <row r="89511">
      <c r="A89511" t="inlineStr">
        <is>
          <t>dunyong.com</t>
        </is>
      </c>
      <c r="B89511" t="n">
        <v>432</v>
      </c>
    </row>
    <row r="89512">
      <c r="A89512" t="inlineStr">
        <is>
          <t>www.mvp-awards.net</t>
        </is>
      </c>
      <c r="B89512" t="n">
        <v>432</v>
      </c>
    </row>
    <row r="89513">
      <c r="A89513" t="inlineStr">
        <is>
          <t>www.turkeysforlife.com</t>
        </is>
      </c>
      <c r="B89513" t="n">
        <v>432</v>
      </c>
    </row>
    <row r="89514">
      <c r="A89514" t="inlineStr">
        <is>
          <t>mesvoyagesaparis.com</t>
        </is>
      </c>
      <c r="B89514" t="n">
        <v>432</v>
      </c>
    </row>
    <row r="89515">
      <c r="A89515" t="inlineStr">
        <is>
          <t>weldplus.com</t>
        </is>
      </c>
      <c r="B89515" t="n">
        <v>432</v>
      </c>
    </row>
    <row r="89516">
      <c r="A89516" t="inlineStr">
        <is>
          <t>images.door-mat.org</t>
        </is>
      </c>
      <c r="B89516" t="n">
        <v>432</v>
      </c>
    </row>
    <row r="89517">
      <c r="A89517" t="inlineStr">
        <is>
          <t>aguilastoday.com</t>
        </is>
      </c>
      <c r="B89517" t="n">
        <v>432</v>
      </c>
    </row>
    <row r="89518">
      <c r="A89518" t="inlineStr">
        <is>
          <t>www.simonmamo.com</t>
        </is>
      </c>
      <c r="B89518" t="n">
        <v>432</v>
      </c>
    </row>
    <row r="89519">
      <c r="A89519" t="inlineStr">
        <is>
          <t>mlqsj2hzrtup.i.optimole.com</t>
        </is>
      </c>
      <c r="B89519" t="n">
        <v>432</v>
      </c>
    </row>
    <row r="89520">
      <c r="A89520" t="inlineStr">
        <is>
          <t>www.localdvm.com</t>
        </is>
      </c>
      <c r="B89520" t="n">
        <v>432</v>
      </c>
    </row>
    <row r="89521">
      <c r="A89521" t="inlineStr">
        <is>
          <t>www.oubruncher.com</t>
        </is>
      </c>
      <c r="B89521" t="n">
        <v>432</v>
      </c>
    </row>
    <row r="89522">
      <c r="A89522" t="inlineStr">
        <is>
          <t>www.thewhitebee.com</t>
        </is>
      </c>
      <c r="B89522" t="n">
        <v>432</v>
      </c>
    </row>
    <row r="89523">
      <c r="A89523" t="inlineStr">
        <is>
          <t>worldwideinterweb.com</t>
        </is>
      </c>
      <c r="B89523" t="n">
        <v>432</v>
      </c>
    </row>
    <row r="89524">
      <c r="A89524" t="inlineStr">
        <is>
          <t>vcache.arnoldclark.com</t>
        </is>
      </c>
      <c r="B89524" t="n">
        <v>432</v>
      </c>
    </row>
    <row r="89525">
      <c r="A89525" t="inlineStr">
        <is>
          <t>www.mygsm.me</t>
        </is>
      </c>
      <c r="B89525" t="n">
        <v>432</v>
      </c>
    </row>
    <row r="89526">
      <c r="A89526" t="inlineStr">
        <is>
          <t>images.zapier.com</t>
        </is>
      </c>
      <c r="B89526" t="n">
        <v>432</v>
      </c>
    </row>
    <row r="89527">
      <c r="A89527" t="inlineStr">
        <is>
          <t>images.polarized-sunglasses.org</t>
        </is>
      </c>
      <c r="B89527" t="n">
        <v>432</v>
      </c>
    </row>
    <row r="89528">
      <c r="A89528" t="inlineStr">
        <is>
          <t>wuujau.com</t>
        </is>
      </c>
      <c r="B89528" t="n">
        <v>432</v>
      </c>
    </row>
    <row r="89529">
      <c r="A89529" t="inlineStr">
        <is>
          <t>media.baltzarcontent.com</t>
        </is>
      </c>
      <c r="B89529" t="n">
        <v>432</v>
      </c>
    </row>
    <row r="89530">
      <c r="A89530" t="inlineStr">
        <is>
          <t>thumbs1.pornviphd.com</t>
        </is>
      </c>
      <c r="B89530" t="n">
        <v>432</v>
      </c>
    </row>
    <row r="89531">
      <c r="A89531" t="inlineStr">
        <is>
          <t>floridianpress.com</t>
        </is>
      </c>
      <c r="B89531" t="n">
        <v>432</v>
      </c>
    </row>
    <row r="89532">
      <c r="A89532" t="inlineStr">
        <is>
          <t>www.intercitypaper.com</t>
        </is>
      </c>
      <c r="B89532" t="n">
        <v>432</v>
      </c>
    </row>
    <row r="89533">
      <c r="A89533" t="inlineStr">
        <is>
          <t>customcases.se</t>
        </is>
      </c>
      <c r="B89533" t="n">
        <v>432</v>
      </c>
    </row>
    <row r="89534">
      <c r="A89534" t="inlineStr">
        <is>
          <t>www.stylishfireplaces.ca</t>
        </is>
      </c>
      <c r="B89534" t="n">
        <v>432</v>
      </c>
    </row>
    <row r="89535">
      <c r="A89535" t="inlineStr">
        <is>
          <t>www.truthordarepics.com</t>
        </is>
      </c>
      <c r="B89535" t="n">
        <v>432</v>
      </c>
    </row>
    <row r="89536">
      <c r="A89536" t="inlineStr">
        <is>
          <t>www.firebridge.com.au</t>
        </is>
      </c>
      <c r="B89536" t="n">
        <v>432</v>
      </c>
    </row>
    <row r="89537">
      <c r="A89537" t="inlineStr">
        <is>
          <t>freshkorean1.files.wordpress.com</t>
        </is>
      </c>
      <c r="B89537" t="n">
        <v>432</v>
      </c>
    </row>
    <row r="89538">
      <c r="A89538" t="inlineStr">
        <is>
          <t>www.emoto.com</t>
        </is>
      </c>
      <c r="B89538" t="n">
        <v>432</v>
      </c>
    </row>
    <row r="89539">
      <c r="A89539" t="inlineStr">
        <is>
          <t>d3bjscact0svdn.cloudfront.net</t>
        </is>
      </c>
      <c r="B89539" t="n">
        <v>432</v>
      </c>
    </row>
    <row r="89540">
      <c r="A89540" t="inlineStr">
        <is>
          <t>themeaparty.com</t>
        </is>
      </c>
      <c r="B89540" t="n">
        <v>432</v>
      </c>
    </row>
    <row r="89541">
      <c r="A89541" t="inlineStr">
        <is>
          <t>stc.dripdepot.com</t>
        </is>
      </c>
      <c r="B89541" t="n">
        <v>432</v>
      </c>
    </row>
    <row r="89542">
      <c r="A89542" t="inlineStr">
        <is>
          <t>emily-b.net</t>
        </is>
      </c>
      <c r="B89542" t="n">
        <v>432</v>
      </c>
    </row>
    <row r="89543">
      <c r="A89543" t="inlineStr">
        <is>
          <t>www.gite-cantal-meandres.fr</t>
        </is>
      </c>
      <c r="B89543" t="n">
        <v>432</v>
      </c>
    </row>
    <row r="89544">
      <c r="A89544" t="inlineStr">
        <is>
          <t>asc.army.mil</t>
        </is>
      </c>
      <c r="B89544" t="n">
        <v>432</v>
      </c>
    </row>
    <row r="89545">
      <c r="A89545" t="inlineStr">
        <is>
          <t>www.balearic-properties.com</t>
        </is>
      </c>
      <c r="B89545" t="n">
        <v>432</v>
      </c>
    </row>
    <row r="89546">
      <c r="A89546" t="inlineStr">
        <is>
          <t>www.radiustheme.com</t>
        </is>
      </c>
      <c r="B89546" t="n">
        <v>432</v>
      </c>
    </row>
    <row r="89547">
      <c r="A89547" t="inlineStr">
        <is>
          <t>sqcno.com</t>
        </is>
      </c>
      <c r="B89547" t="n">
        <v>432</v>
      </c>
    </row>
    <row r="89548">
      <c r="A89548" t="inlineStr">
        <is>
          <t>ourroaminghearts.com</t>
        </is>
      </c>
      <c r="B89548" t="n">
        <v>432</v>
      </c>
    </row>
    <row r="89549">
      <c r="A89549" t="inlineStr">
        <is>
          <t>www.accentimaging.net</t>
        </is>
      </c>
      <c r="B89549" t="n">
        <v>432</v>
      </c>
    </row>
    <row r="89550">
      <c r="A89550" t="inlineStr">
        <is>
          <t>infographiclist.files.wordpress.com</t>
        </is>
      </c>
      <c r="B89550" t="n">
        <v>432</v>
      </c>
    </row>
    <row r="89551">
      <c r="A89551" t="inlineStr">
        <is>
          <t>t.pornostorage.net</t>
        </is>
      </c>
      <c r="B89551" t="n">
        <v>432</v>
      </c>
    </row>
    <row r="89552">
      <c r="A89552" t="inlineStr">
        <is>
          <t>ability360.org</t>
        </is>
      </c>
      <c r="B89552" t="n">
        <v>432</v>
      </c>
    </row>
    <row r="89553">
      <c r="A89553" t="inlineStr">
        <is>
          <t>www.engineerlive.com</t>
        </is>
      </c>
      <c r="B89553" t="n">
        <v>432</v>
      </c>
    </row>
    <row r="89554">
      <c r="A89554" t="inlineStr">
        <is>
          <t>images.teamhusar.com</t>
        </is>
      </c>
      <c r="B89554" t="n">
        <v>432</v>
      </c>
    </row>
    <row r="89555">
      <c r="A89555" t="inlineStr">
        <is>
          <t>chestervillerecord.com</t>
        </is>
      </c>
      <c r="B89555" t="n">
        <v>432</v>
      </c>
    </row>
    <row r="89556">
      <c r="A89556" t="inlineStr">
        <is>
          <t>www.dixonvalve.com</t>
        </is>
      </c>
      <c r="B89556" t="n">
        <v>432</v>
      </c>
    </row>
    <row r="89557">
      <c r="A89557" t="inlineStr">
        <is>
          <t>watchwrestling.cz</t>
        </is>
      </c>
      <c r="B89557" t="n">
        <v>432</v>
      </c>
    </row>
    <row r="89558">
      <c r="A89558" t="inlineStr">
        <is>
          <t>womenwhomoney.com</t>
        </is>
      </c>
      <c r="B89558" t="n">
        <v>432</v>
      </c>
    </row>
    <row r="89559">
      <c r="A89559" t="inlineStr">
        <is>
          <t>bestcarfinder.co.uk</t>
        </is>
      </c>
      <c r="B89559" t="n">
        <v>432</v>
      </c>
    </row>
    <row r="89560">
      <c r="A89560" t="inlineStr">
        <is>
          <t>uaposition.com</t>
        </is>
      </c>
      <c r="B89560" t="n">
        <v>432</v>
      </c>
    </row>
    <row r="89561">
      <c r="A89561" t="inlineStr">
        <is>
          <t>rosevinecottagegirls.com</t>
        </is>
      </c>
      <c r="B89561" t="n">
        <v>432</v>
      </c>
    </row>
    <row r="89562">
      <c r="A89562" t="inlineStr">
        <is>
          <t>d2cqrqfryntmhe.cloudfront.net</t>
        </is>
      </c>
      <c r="B89562" t="n">
        <v>432</v>
      </c>
    </row>
    <row r="89563">
      <c r="A89563" t="inlineStr">
        <is>
          <t>www.comunelloshop.it</t>
        </is>
      </c>
      <c r="B89563" t="n">
        <v>432</v>
      </c>
    </row>
    <row r="89564">
      <c r="A89564" t="inlineStr">
        <is>
          <t>hopatconglakeregionalnews.com</t>
        </is>
      </c>
      <c r="B89564" t="n">
        <v>432</v>
      </c>
    </row>
    <row r="89565">
      <c r="A89565" t="inlineStr">
        <is>
          <t>rockvillerampage.com</t>
        </is>
      </c>
      <c r="B89565" t="n">
        <v>432</v>
      </c>
    </row>
    <row r="89566">
      <c r="A89566" t="inlineStr">
        <is>
          <t>www.discretediesel.com</t>
        </is>
      </c>
      <c r="B89566" t="n">
        <v>432</v>
      </c>
    </row>
    <row r="89567">
      <c r="A89567" t="inlineStr">
        <is>
          <t>offtrackthoroughbreds.com</t>
        </is>
      </c>
      <c r="B89567" t="n">
        <v>432</v>
      </c>
    </row>
    <row r="89568">
      <c r="A89568" t="inlineStr">
        <is>
          <t>www.shedsforlessdirect.com</t>
        </is>
      </c>
      <c r="B89568" t="n">
        <v>432</v>
      </c>
    </row>
    <row r="89569">
      <c r="A89569" t="inlineStr">
        <is>
          <t>www.artedesigns.com</t>
        </is>
      </c>
      <c r="B89569" t="n">
        <v>432</v>
      </c>
    </row>
    <row r="89570">
      <c r="A89570" t="inlineStr">
        <is>
          <t>www.dipples.com</t>
        </is>
      </c>
      <c r="B89570" t="n">
        <v>432</v>
      </c>
    </row>
    <row r="89571">
      <c r="A89571" t="inlineStr">
        <is>
          <t>d2t3e0kiu1cfvy.cloudfront.net</t>
        </is>
      </c>
      <c r="B89571" t="n">
        <v>432</v>
      </c>
    </row>
    <row r="89572">
      <c r="A89572" t="inlineStr">
        <is>
          <t>www.jcfashionjewelry.com</t>
        </is>
      </c>
      <c r="B89572" t="n">
        <v>432</v>
      </c>
    </row>
    <row r="89573">
      <c r="A89573" t="inlineStr">
        <is>
          <t>www.afwfishing.com</t>
        </is>
      </c>
      <c r="B89573" t="n">
        <v>432</v>
      </c>
    </row>
    <row r="89574">
      <c r="A89574" t="inlineStr">
        <is>
          <t>www.railroadforums.com</t>
        </is>
      </c>
      <c r="B89574" t="n">
        <v>432</v>
      </c>
    </row>
    <row r="89575">
      <c r="A89575" t="inlineStr">
        <is>
          <t>amwelldrivewaysltd.co.uk</t>
        </is>
      </c>
      <c r="B89575" t="n">
        <v>432</v>
      </c>
    </row>
    <row r="89576">
      <c r="A89576" t="inlineStr">
        <is>
          <t>www.safetyhq.com.au</t>
        </is>
      </c>
      <c r="B89576" t="n">
        <v>432</v>
      </c>
    </row>
    <row r="89577">
      <c r="A89577" t="inlineStr">
        <is>
          <t>ipacleaningandhygiene.co.uk</t>
        </is>
      </c>
      <c r="B89577" t="n">
        <v>432</v>
      </c>
    </row>
    <row r="89578">
      <c r="A89578" t="inlineStr">
        <is>
          <t>fastweb.ompco.com</t>
        </is>
      </c>
      <c r="B89578" t="n">
        <v>432</v>
      </c>
    </row>
    <row r="89579">
      <c r="A89579" t="inlineStr">
        <is>
          <t>theoxfordmagazine.com</t>
        </is>
      </c>
      <c r="B89579" t="n">
        <v>431</v>
      </c>
    </row>
    <row r="89580">
      <c r="A89580" t="inlineStr">
        <is>
          <t>pvbuzz.com</t>
        </is>
      </c>
      <c r="B89580" t="n">
        <v>431</v>
      </c>
    </row>
    <row r="89581">
      <c r="A89581" t="inlineStr">
        <is>
          <t>ahomefordesign.com</t>
        </is>
      </c>
      <c r="B89581" t="n">
        <v>431</v>
      </c>
    </row>
    <row r="89582">
      <c r="A89582" t="inlineStr">
        <is>
          <t>tramino.s3.amazonaws.com</t>
        </is>
      </c>
      <c r="B89582" t="n">
        <v>431</v>
      </c>
    </row>
    <row r="89583">
      <c r="A89583" t="inlineStr">
        <is>
          <t>st.quantrimang.com</t>
        </is>
      </c>
      <c r="B89583" t="n">
        <v>431</v>
      </c>
    </row>
    <row r="89584">
      <c r="A89584" t="inlineStr">
        <is>
          <t>cdni.lensa.ro</t>
        </is>
      </c>
      <c r="B89584" t="n">
        <v>431</v>
      </c>
    </row>
    <row r="89585">
      <c r="A89585" t="inlineStr">
        <is>
          <t>pb2.jegy.hu</t>
        </is>
      </c>
      <c r="B89585" t="n">
        <v>431</v>
      </c>
    </row>
    <row r="89586">
      <c r="A89586" t="inlineStr">
        <is>
          <t>images-webcams.windy.com</t>
        </is>
      </c>
      <c r="B89586" t="n">
        <v>431</v>
      </c>
    </row>
    <row r="89587">
      <c r="A89587" t="inlineStr">
        <is>
          <t>nangluongvietnam.vn</t>
        </is>
      </c>
      <c r="B89587" t="n">
        <v>431</v>
      </c>
    </row>
    <row r="89588">
      <c r="A89588" t="inlineStr">
        <is>
          <t>e-moda24.pl</t>
        </is>
      </c>
      <c r="B89588" t="n">
        <v>431</v>
      </c>
    </row>
    <row r="89589">
      <c r="A89589" t="inlineStr">
        <is>
          <t>www.avecpassion.fr</t>
        </is>
      </c>
      <c r="B89589" t="n">
        <v>431</v>
      </c>
    </row>
    <row r="89590">
      <c r="A89590" t="inlineStr">
        <is>
          <t>www.espacos-portugal.com</t>
        </is>
      </c>
      <c r="B89590" t="n">
        <v>431</v>
      </c>
    </row>
    <row r="89591">
      <c r="A89591" t="inlineStr">
        <is>
          <t>www.king-led.it</t>
        </is>
      </c>
      <c r="B89591" t="n">
        <v>431</v>
      </c>
    </row>
    <row r="89592">
      <c r="A89592" t="inlineStr">
        <is>
          <t>gazettesports.fr</t>
        </is>
      </c>
      <c r="B89592" t="n">
        <v>431</v>
      </c>
    </row>
    <row r="89593">
      <c r="A89593" t="inlineStr">
        <is>
          <t>www.planesales.com.au</t>
        </is>
      </c>
      <c r="B89593" t="n">
        <v>431</v>
      </c>
    </row>
    <row r="89594">
      <c r="A89594" t="inlineStr">
        <is>
          <t>www.headict.nl</t>
        </is>
      </c>
      <c r="B89594" t="n">
        <v>431</v>
      </c>
    </row>
    <row r="89595">
      <c r="A89595" t="inlineStr">
        <is>
          <t>store.kfoods.com</t>
        </is>
      </c>
      <c r="B89595" t="n">
        <v>431</v>
      </c>
    </row>
    <row r="89596">
      <c r="A89596" t="inlineStr">
        <is>
          <t>diglib.library.vanderbilt.edu</t>
        </is>
      </c>
      <c r="B89596" t="n">
        <v>431</v>
      </c>
    </row>
    <row r="89597">
      <c r="A89597" t="inlineStr">
        <is>
          <t>de.kralen.nl</t>
        </is>
      </c>
      <c r="B89597" t="n">
        <v>431</v>
      </c>
    </row>
    <row r="89598">
      <c r="A89598" t="inlineStr">
        <is>
          <t>bl-img-proxy.imgix.net</t>
        </is>
      </c>
      <c r="B89598" t="n">
        <v>431</v>
      </c>
    </row>
    <row r="89599">
      <c r="A89599" t="inlineStr">
        <is>
          <t>d2rdb56lmj4es2.cloudfront.net</t>
        </is>
      </c>
      <c r="B89599" t="n">
        <v>431</v>
      </c>
    </row>
    <row r="89600">
      <c r="A89600" t="inlineStr">
        <is>
          <t>what2cook.net</t>
        </is>
      </c>
      <c r="B89600" t="n">
        <v>431</v>
      </c>
    </row>
    <row r="89601">
      <c r="A89601" t="inlineStr">
        <is>
          <t>www.meetboxon.com</t>
        </is>
      </c>
      <c r="B89601" t="n">
        <v>431</v>
      </c>
    </row>
    <row r="89602">
      <c r="A89602" t="inlineStr">
        <is>
          <t>today.tamu.edu</t>
        </is>
      </c>
      <c r="B89602" t="n">
        <v>431</v>
      </c>
    </row>
    <row r="89603">
      <c r="A89603" t="inlineStr">
        <is>
          <t>thecityreview.com</t>
        </is>
      </c>
      <c r="B89603" t="n">
        <v>431</v>
      </c>
    </row>
    <row r="89604">
      <c r="A89604" t="inlineStr">
        <is>
          <t>www.borgenmagazine.com</t>
        </is>
      </c>
      <c r="B89604" t="n">
        <v>431</v>
      </c>
    </row>
    <row r="89605">
      <c r="A89605" t="inlineStr">
        <is>
          <t>newsesource.com</t>
        </is>
      </c>
      <c r="B89605" t="n">
        <v>431</v>
      </c>
    </row>
    <row r="89606">
      <c r="A89606" t="inlineStr">
        <is>
          <t>hillcrestcollections.com</t>
        </is>
      </c>
      <c r="B89606" t="n">
        <v>431</v>
      </c>
    </row>
    <row r="89607">
      <c r="A89607" t="inlineStr">
        <is>
          <t>etgeekera.files.wordpress.com</t>
        </is>
      </c>
      <c r="B89607" t="n">
        <v>431</v>
      </c>
    </row>
    <row r="89608">
      <c r="A89608" t="inlineStr">
        <is>
          <t>www.justfabrics.co.uk</t>
        </is>
      </c>
      <c r="B89608" t="n">
        <v>431</v>
      </c>
    </row>
    <row r="89609">
      <c r="A89609" t="inlineStr">
        <is>
          <t>www.ecofriendlypestcontrol.com.au</t>
        </is>
      </c>
      <c r="B89609" t="n">
        <v>431</v>
      </c>
    </row>
    <row r="89610">
      <c r="A89610" t="inlineStr">
        <is>
          <t>www.theo2.co.uk</t>
        </is>
      </c>
      <c r="B89610" t="n">
        <v>431</v>
      </c>
    </row>
    <row r="89611">
      <c r="A89611" t="inlineStr">
        <is>
          <t>cleverlyme.com</t>
        </is>
      </c>
      <c r="B89611" t="n">
        <v>431</v>
      </c>
    </row>
    <row r="89612">
      <c r="A89612" t="inlineStr">
        <is>
          <t>webappstatic.buzzfeed.com</t>
        </is>
      </c>
      <c r="B89612" t="n">
        <v>431</v>
      </c>
    </row>
    <row r="89613">
      <c r="A89613" t="inlineStr">
        <is>
          <t>www.KuwaitPR.com</t>
        </is>
      </c>
      <c r="B89613" t="n">
        <v>431</v>
      </c>
    </row>
    <row r="89614">
      <c r="A89614" t="inlineStr">
        <is>
          <t>assets.khojdeal.com</t>
        </is>
      </c>
      <c r="B89614" t="n">
        <v>431</v>
      </c>
    </row>
    <row r="89615">
      <c r="A89615" t="inlineStr">
        <is>
          <t>ms-abb.s3.amazonaws.com</t>
        </is>
      </c>
      <c r="B89615" t="n">
        <v>431</v>
      </c>
    </row>
    <row r="89616">
      <c r="A89616" t="inlineStr">
        <is>
          <t>www.sharpei-dog-breed-store.com</t>
        </is>
      </c>
      <c r="B89616" t="n">
        <v>431</v>
      </c>
    </row>
    <row r="89617">
      <c r="A89617" t="inlineStr">
        <is>
          <t>momitforward.com</t>
        </is>
      </c>
      <c r="B89617" t="n">
        <v>431</v>
      </c>
    </row>
    <row r="89618">
      <c r="A89618" t="inlineStr">
        <is>
          <t>english.gujaratexclusive.in</t>
        </is>
      </c>
      <c r="B89618" t="n">
        <v>431</v>
      </c>
    </row>
    <row r="89619">
      <c r="A89619" t="inlineStr">
        <is>
          <t>www.vedindia.com</t>
        </is>
      </c>
      <c r="B89619" t="n">
        <v>431</v>
      </c>
    </row>
    <row r="89620">
      <c r="A89620" t="inlineStr">
        <is>
          <t>www.againfaster.com.au</t>
        </is>
      </c>
      <c r="B89620" t="n">
        <v>431</v>
      </c>
    </row>
    <row r="89621">
      <c r="A89621" t="inlineStr">
        <is>
          <t>www.lessings.com</t>
        </is>
      </c>
      <c r="B89621" t="n">
        <v>431</v>
      </c>
    </row>
    <row r="89622">
      <c r="A89622" t="inlineStr">
        <is>
          <t>www.lordgunbicycles.co.uk</t>
        </is>
      </c>
      <c r="B89622" t="n">
        <v>431</v>
      </c>
    </row>
    <row r="89623">
      <c r="A89623" t="inlineStr">
        <is>
          <t>www.getridofallthings.com</t>
        </is>
      </c>
      <c r="B89623" t="n">
        <v>431</v>
      </c>
    </row>
    <row r="89624">
      <c r="A89624" t="inlineStr">
        <is>
          <t>www.urbanrealm.com</t>
        </is>
      </c>
      <c r="B89624" t="n">
        <v>431</v>
      </c>
    </row>
    <row r="89625">
      <c r="A89625" t="inlineStr">
        <is>
          <t>www.artisstore.com</t>
        </is>
      </c>
      <c r="B89625" t="n">
        <v>431</v>
      </c>
    </row>
    <row r="89626">
      <c r="A89626" t="inlineStr">
        <is>
          <t>insideretail.asia</t>
        </is>
      </c>
      <c r="B89626" t="n">
        <v>431</v>
      </c>
    </row>
    <row r="89627">
      <c r="A89627" t="inlineStr">
        <is>
          <t>www.holtonrecorder.net</t>
        </is>
      </c>
      <c r="B89627" t="n">
        <v>431</v>
      </c>
    </row>
    <row r="89628">
      <c r="A89628" t="inlineStr">
        <is>
          <t>www.nysut.org</t>
        </is>
      </c>
      <c r="B89628" t="n">
        <v>431</v>
      </c>
    </row>
    <row r="89629">
      <c r="A89629" t="inlineStr">
        <is>
          <t>onetwo.tv</t>
        </is>
      </c>
      <c r="B89629" t="n">
        <v>431</v>
      </c>
    </row>
    <row r="89630">
      <c r="A89630" t="inlineStr">
        <is>
          <t>pteshop.co.uk</t>
        </is>
      </c>
      <c r="B89630" t="n">
        <v>431</v>
      </c>
    </row>
    <row r="89631">
      <c r="A89631" t="inlineStr">
        <is>
          <t>www.rez-one.ru</t>
        </is>
      </c>
      <c r="B89631" t="n">
        <v>431</v>
      </c>
    </row>
    <row r="89632">
      <c r="A89632" t="inlineStr">
        <is>
          <t>homeofjuniper.co.uk</t>
        </is>
      </c>
      <c r="B89632" t="n">
        <v>431</v>
      </c>
    </row>
    <row r="89633">
      <c r="A89633" t="inlineStr">
        <is>
          <t>explorenorth.com</t>
        </is>
      </c>
      <c r="B89633" t="n">
        <v>431</v>
      </c>
    </row>
    <row r="89634">
      <c r="A89634" t="inlineStr">
        <is>
          <t>cdn.youx.xxx</t>
        </is>
      </c>
      <c r="B89634" t="n">
        <v>431</v>
      </c>
    </row>
    <row r="89635">
      <c r="A89635" t="inlineStr">
        <is>
          <t>media.mey-edlich.de</t>
        </is>
      </c>
      <c r="B89635" t="n">
        <v>431</v>
      </c>
    </row>
    <row r="89636">
      <c r="A89636" t="inlineStr">
        <is>
          <t>intimka.by</t>
        </is>
      </c>
      <c r="B89636" t="n">
        <v>431</v>
      </c>
    </row>
    <row r="89637">
      <c r="A89637" t="inlineStr">
        <is>
          <t>www.showbiz.com.gh</t>
        </is>
      </c>
      <c r="B89637" t="n">
        <v>431</v>
      </c>
    </row>
    <row r="89638">
      <c r="A89638" t="inlineStr">
        <is>
          <t>images.carryonluggagesi.com</t>
        </is>
      </c>
      <c r="B89638" t="n">
        <v>431</v>
      </c>
    </row>
    <row r="89639">
      <c r="A89639" t="inlineStr">
        <is>
          <t>cdn1.xsales.com.au</t>
        </is>
      </c>
      <c r="B89639" t="n">
        <v>431</v>
      </c>
    </row>
    <row r="89640">
      <c r="A89640" t="inlineStr">
        <is>
          <t>prayer-coach.com</t>
        </is>
      </c>
      <c r="B89640" t="n">
        <v>431</v>
      </c>
    </row>
    <row r="89641">
      <c r="A89641" t="inlineStr">
        <is>
          <t>voirfilms.zone</t>
        </is>
      </c>
      <c r="B89641" t="n">
        <v>431</v>
      </c>
    </row>
    <row r="89642">
      <c r="A89642" t="inlineStr">
        <is>
          <t>the-original.at</t>
        </is>
      </c>
      <c r="B89642" t="n">
        <v>431</v>
      </c>
    </row>
    <row r="89643">
      <c r="A89643" t="inlineStr">
        <is>
          <t>www.toyztactic.com</t>
        </is>
      </c>
      <c r="B89643" t="n">
        <v>431</v>
      </c>
    </row>
    <row r="89644">
      <c r="A89644" t="inlineStr">
        <is>
          <t>wpneon.com</t>
        </is>
      </c>
      <c r="B89644" t="n">
        <v>431</v>
      </c>
    </row>
    <row r="89645">
      <c r="A89645" t="inlineStr">
        <is>
          <t>i1.warpstorage.pro</t>
        </is>
      </c>
      <c r="B89645" t="n">
        <v>431</v>
      </c>
    </row>
    <row r="89646">
      <c r="A89646" t="inlineStr">
        <is>
          <t>www.galaxyshoes.com</t>
        </is>
      </c>
      <c r="B89646" t="n">
        <v>431</v>
      </c>
    </row>
    <row r="89647">
      <c r="A89647" t="inlineStr">
        <is>
          <t>lovegfx.top</t>
        </is>
      </c>
      <c r="B89647" t="n">
        <v>431</v>
      </c>
    </row>
    <row r="89648">
      <c r="A89648" t="inlineStr">
        <is>
          <t>www.jobs.ac.uk</t>
        </is>
      </c>
      <c r="B89648" t="n">
        <v>431</v>
      </c>
    </row>
    <row r="89649">
      <c r="A89649" t="inlineStr">
        <is>
          <t>www.fiberartsy.com</t>
        </is>
      </c>
      <c r="B89649" t="n">
        <v>431</v>
      </c>
    </row>
    <row r="89650">
      <c r="A89650" t="inlineStr">
        <is>
          <t>www.thebagzon.com</t>
        </is>
      </c>
      <c r="B89650" t="n">
        <v>431</v>
      </c>
    </row>
    <row r="89651">
      <c r="A89651" t="inlineStr">
        <is>
          <t>www.maximizingmoney.com</t>
        </is>
      </c>
      <c r="B89651" t="n">
        <v>431</v>
      </c>
    </row>
    <row r="89652">
      <c r="A89652" t="inlineStr">
        <is>
          <t>www.coach-outletstore.us.org</t>
        </is>
      </c>
      <c r="B89652" t="n">
        <v>431</v>
      </c>
    </row>
    <row r="89653">
      <c r="A89653" t="inlineStr">
        <is>
          <t>www.prettythrifty.com</t>
        </is>
      </c>
      <c r="B89653" t="n">
        <v>431</v>
      </c>
    </row>
    <row r="89654">
      <c r="A89654" t="inlineStr">
        <is>
          <t>img.tfc.tv</t>
        </is>
      </c>
      <c r="B89654" t="n">
        <v>431</v>
      </c>
    </row>
    <row r="89655">
      <c r="A89655" t="inlineStr">
        <is>
          <t>www.damagedear.com</t>
        </is>
      </c>
      <c r="B89655" t="n">
        <v>431</v>
      </c>
    </row>
    <row r="89656">
      <c r="A89656" t="inlineStr">
        <is>
          <t>avtokrisla.com</t>
        </is>
      </c>
      <c r="B89656" t="n">
        <v>431</v>
      </c>
    </row>
    <row r="89657">
      <c r="A89657" t="inlineStr">
        <is>
          <t>www.apartmentinfortworth.com</t>
        </is>
      </c>
      <c r="B89657" t="n">
        <v>431</v>
      </c>
    </row>
    <row r="89658">
      <c r="A89658" t="inlineStr">
        <is>
          <t>gandgwebstore.com</t>
        </is>
      </c>
      <c r="B89658" t="n">
        <v>431</v>
      </c>
    </row>
    <row r="89659">
      <c r="A89659" t="inlineStr">
        <is>
          <t>fivezero.files.wordpress.com</t>
        </is>
      </c>
      <c r="B89659" t="n">
        <v>431</v>
      </c>
    </row>
    <row r="89660">
      <c r="A89660" t="inlineStr">
        <is>
          <t>hairmaker.gr</t>
        </is>
      </c>
      <c r="B89660" t="n">
        <v>431</v>
      </c>
    </row>
    <row r="89661">
      <c r="A89661" t="inlineStr">
        <is>
          <t>www.westcoastmetric.com</t>
        </is>
      </c>
      <c r="B89661" t="n">
        <v>431</v>
      </c>
    </row>
    <row r="89662">
      <c r="A89662" t="inlineStr">
        <is>
          <t>games66.imgix.net</t>
        </is>
      </c>
      <c r="B89662" t="n">
        <v>431</v>
      </c>
    </row>
    <row r="89663">
      <c r="A89663" t="inlineStr">
        <is>
          <t>proskate.ru</t>
        </is>
      </c>
      <c r="B89663" t="n">
        <v>431</v>
      </c>
    </row>
    <row r="89664">
      <c r="A89664" t="inlineStr">
        <is>
          <t>www.top5uhrensite.de</t>
        </is>
      </c>
      <c r="B89664" t="n">
        <v>431</v>
      </c>
    </row>
    <row r="89665">
      <c r="A89665" t="inlineStr">
        <is>
          <t>static2.iplt20.com</t>
        </is>
      </c>
      <c r="B89665" t="n">
        <v>431</v>
      </c>
    </row>
    <row r="89666">
      <c r="A89666" t="inlineStr">
        <is>
          <t>paramount-automotive.com</t>
        </is>
      </c>
      <c r="B89666" t="n">
        <v>431</v>
      </c>
    </row>
    <row r="89667">
      <c r="A89667" t="inlineStr">
        <is>
          <t>pic.wonporn.com</t>
        </is>
      </c>
      <c r="B89667" t="n">
        <v>431</v>
      </c>
    </row>
    <row r="89668">
      <c r="A89668" t="inlineStr">
        <is>
          <t>millardplasticsurgery.com</t>
        </is>
      </c>
      <c r="B89668" t="n">
        <v>431</v>
      </c>
    </row>
    <row r="89669">
      <c r="A89669" t="inlineStr">
        <is>
          <t>www.biblesatcost.com</t>
        </is>
      </c>
      <c r="B89669" t="n">
        <v>431</v>
      </c>
    </row>
    <row r="89670">
      <c r="A89670" t="inlineStr">
        <is>
          <t>185.23.213.18</t>
        </is>
      </c>
      <c r="B89670" t="n">
        <v>431</v>
      </c>
    </row>
    <row r="89671">
      <c r="A89671" t="inlineStr">
        <is>
          <t>www.moodypublishers.com</t>
        </is>
      </c>
      <c r="B89671" t="n">
        <v>431</v>
      </c>
    </row>
    <row r="89672">
      <c r="A89672" t="inlineStr">
        <is>
          <t>assets.horseheadhuffer.com</t>
        </is>
      </c>
      <c r="B89672" t="n">
        <v>431</v>
      </c>
    </row>
    <row r="89673">
      <c r="A89673" t="inlineStr">
        <is>
          <t>www.vanca.com</t>
        </is>
      </c>
      <c r="B89673" t="n">
        <v>431</v>
      </c>
    </row>
    <row r="89674">
      <c r="A89674" t="inlineStr">
        <is>
          <t>lazydaysaccessories.viaretailparts.com</t>
        </is>
      </c>
      <c r="B89674" t="n">
        <v>431</v>
      </c>
    </row>
    <row r="89675">
      <c r="A89675" t="inlineStr">
        <is>
          <t>www.theorangehouse.com.au</t>
        </is>
      </c>
      <c r="B89675" t="n">
        <v>431</v>
      </c>
    </row>
    <row r="89676">
      <c r="A89676" t="inlineStr">
        <is>
          <t>assets.bettertaxi.com</t>
        </is>
      </c>
      <c r="B89676" t="n">
        <v>431</v>
      </c>
    </row>
    <row r="89677">
      <c r="A89677" t="inlineStr">
        <is>
          <t>www.diversityinresearch.careers</t>
        </is>
      </c>
      <c r="B89677" t="n">
        <v>431</v>
      </c>
    </row>
    <row r="89678">
      <c r="A89678" t="inlineStr">
        <is>
          <t>cocoonsilknw.com</t>
        </is>
      </c>
      <c r="B89678" t="n">
        <v>431</v>
      </c>
    </row>
    <row r="89679">
      <c r="A89679" t="inlineStr">
        <is>
          <t>treebutcherblock.com</t>
        </is>
      </c>
      <c r="B89679" t="n">
        <v>431</v>
      </c>
    </row>
    <row r="89680">
      <c r="A89680" t="inlineStr">
        <is>
          <t>dailymed.nlm.nih.gov:443</t>
        </is>
      </c>
      <c r="B89680" t="n">
        <v>431</v>
      </c>
    </row>
    <row r="89681">
      <c r="A89681" t="inlineStr">
        <is>
          <t>img1.hotstarext.com</t>
        </is>
      </c>
      <c r="B89681" t="n">
        <v>431</v>
      </c>
    </row>
    <row r="89682">
      <c r="A89682" t="inlineStr">
        <is>
          <t>m.zeroweb.org</t>
        </is>
      </c>
      <c r="B89682" t="n">
        <v>431</v>
      </c>
    </row>
    <row r="89683">
      <c r="A89683" t="inlineStr">
        <is>
          <t>www.lankanewspapers.com</t>
        </is>
      </c>
      <c r="B89683" t="n">
        <v>431</v>
      </c>
    </row>
    <row r="89684">
      <c r="A89684" t="inlineStr">
        <is>
          <t>parsleyspursuitsdotcom.files.wordpress.com</t>
        </is>
      </c>
      <c r="B89684" t="n">
        <v>431</v>
      </c>
    </row>
    <row r="89685">
      <c r="A89685" t="inlineStr">
        <is>
          <t>theengineer.markallengroup.com</t>
        </is>
      </c>
      <c r="B89685" t="n">
        <v>431</v>
      </c>
    </row>
    <row r="89686">
      <c r="A89686" t="inlineStr">
        <is>
          <t>miladysboudoir.files.wordpress.com</t>
        </is>
      </c>
      <c r="B89686" t="n">
        <v>431</v>
      </c>
    </row>
    <row r="89687">
      <c r="A89687" t="inlineStr">
        <is>
          <t>www.babycity.co.nz</t>
        </is>
      </c>
      <c r="B89687" t="n">
        <v>431</v>
      </c>
    </row>
    <row r="89688">
      <c r="A89688" t="inlineStr">
        <is>
          <t>imgmy.waa2.com</t>
        </is>
      </c>
      <c r="B89688" t="n">
        <v>431</v>
      </c>
    </row>
    <row r="89689">
      <c r="A89689" t="inlineStr">
        <is>
          <t>www.businessweekly.co.uk</t>
        </is>
      </c>
      <c r="B89689" t="n">
        <v>431</v>
      </c>
    </row>
    <row r="89690">
      <c r="A89690" t="inlineStr">
        <is>
          <t>prewarcardsdotcom.files.wordpress.com</t>
        </is>
      </c>
      <c r="B89690" t="n">
        <v>431</v>
      </c>
    </row>
    <row r="89691">
      <c r="A89691" t="inlineStr">
        <is>
          <t>www.rodulfox.com</t>
        </is>
      </c>
      <c r="B89691" t="n">
        <v>431</v>
      </c>
    </row>
    <row r="89692">
      <c r="A89692" t="inlineStr">
        <is>
          <t>images.bluetooth-speaker.org</t>
        </is>
      </c>
      <c r="B89692" t="n">
        <v>431</v>
      </c>
    </row>
    <row r="89693">
      <c r="A89693" t="inlineStr">
        <is>
          <t>www.tattooland.com</t>
        </is>
      </c>
      <c r="B89693" t="n">
        <v>431</v>
      </c>
    </row>
    <row r="89694">
      <c r="A89694" t="inlineStr">
        <is>
          <t>cdn1.theinertia.com</t>
        </is>
      </c>
      <c r="B89694" t="n">
        <v>431</v>
      </c>
    </row>
    <row r="89695">
      <c r="A89695" t="inlineStr">
        <is>
          <t>www.tacticalcenter.es</t>
        </is>
      </c>
      <c r="B89695" t="n">
        <v>431</v>
      </c>
    </row>
    <row r="89696">
      <c r="A89696" t="inlineStr">
        <is>
          <t>fortune.suntech.gr</t>
        </is>
      </c>
      <c r="B89696" t="n">
        <v>431</v>
      </c>
    </row>
    <row r="89697">
      <c r="A89697" t="inlineStr">
        <is>
          <t>www.alisonathome.com</t>
        </is>
      </c>
      <c r="B89697" t="n">
        <v>431</v>
      </c>
    </row>
    <row r="89698">
      <c r="A89698" t="inlineStr">
        <is>
          <t>shopily-sg.s3.amazonaws.com</t>
        </is>
      </c>
      <c r="B89698" t="n">
        <v>431</v>
      </c>
    </row>
    <row r="89699">
      <c r="A89699" t="inlineStr">
        <is>
          <t>stuckattheairport.com</t>
        </is>
      </c>
      <c r="B89699" t="n">
        <v>431</v>
      </c>
    </row>
    <row r="89700">
      <c r="A89700" t="inlineStr">
        <is>
          <t>woodstream.scene7.com</t>
        </is>
      </c>
      <c r="B89700" t="n">
        <v>431</v>
      </c>
    </row>
    <row r="89701">
      <c r="A89701" t="inlineStr">
        <is>
          <t>kiddy.id</t>
        </is>
      </c>
      <c r="B89701" t="n">
        <v>431</v>
      </c>
    </row>
    <row r="89702">
      <c r="A89702" t="inlineStr">
        <is>
          <t>theredvelvetshoe.typepad.com</t>
        </is>
      </c>
      <c r="B89702" t="n">
        <v>431</v>
      </c>
    </row>
    <row r="89703">
      <c r="A89703" t="inlineStr">
        <is>
          <t>walldirectory.com</t>
        </is>
      </c>
      <c r="B89703" t="n">
        <v>431</v>
      </c>
    </row>
    <row r="89704">
      <c r="A89704" t="inlineStr">
        <is>
          <t>healthyliving.natureloc.com</t>
        </is>
      </c>
      <c r="B89704" t="n">
        <v>431</v>
      </c>
    </row>
    <row r="89705">
      <c r="A89705" t="inlineStr">
        <is>
          <t>www.conniekresin.com</t>
        </is>
      </c>
      <c r="B89705" t="n">
        <v>431</v>
      </c>
    </row>
    <row r="89706">
      <c r="A89706" t="inlineStr">
        <is>
          <t>www.thehypertufagardener.com</t>
        </is>
      </c>
      <c r="B89706" t="n">
        <v>431</v>
      </c>
    </row>
    <row r="89707">
      <c r="A89707" t="inlineStr">
        <is>
          <t>premierguidemiami.com</t>
        </is>
      </c>
      <c r="B89707" t="n">
        <v>431</v>
      </c>
    </row>
    <row r="89708">
      <c r="A89708" t="inlineStr">
        <is>
          <t>www.clarins.co.uk</t>
        </is>
      </c>
      <c r="B89708" t="n">
        <v>431</v>
      </c>
    </row>
    <row r="89709">
      <c r="A89709" t="inlineStr">
        <is>
          <t>368g4r4aywxb35oco244a7gb-wpengine.netdna-ssl.com</t>
        </is>
      </c>
      <c r="B89709" t="n">
        <v>431</v>
      </c>
    </row>
    <row r="89710">
      <c r="A89710" t="inlineStr">
        <is>
          <t>livesandlegaciesblog.files.wordpress.com</t>
        </is>
      </c>
      <c r="B89710" t="n">
        <v>431</v>
      </c>
    </row>
    <row r="89711">
      <c r="A89711" t="inlineStr">
        <is>
          <t>www.restaurants-guide4u.com</t>
        </is>
      </c>
      <c r="B89711" t="n">
        <v>431</v>
      </c>
    </row>
    <row r="89712">
      <c r="A89712" t="inlineStr">
        <is>
          <t>pumabydesign001.files.wordpress.com</t>
        </is>
      </c>
      <c r="B89712" t="n">
        <v>431</v>
      </c>
    </row>
    <row r="89713">
      <c r="A89713" t="inlineStr">
        <is>
          <t>ep2.pinkbike.org</t>
        </is>
      </c>
      <c r="B89713" t="n">
        <v>431</v>
      </c>
    </row>
    <row r="89714">
      <c r="A89714" t="inlineStr">
        <is>
          <t>www.buy-computer.co.uk</t>
        </is>
      </c>
      <c r="B89714" t="n">
        <v>431</v>
      </c>
    </row>
    <row r="89715">
      <c r="A89715" t="inlineStr">
        <is>
          <t>shanellbledsoephotography.com</t>
        </is>
      </c>
      <c r="B89715" t="n">
        <v>431</v>
      </c>
    </row>
    <row r="89716">
      <c r="A89716" t="inlineStr">
        <is>
          <t>lamahama.com</t>
        </is>
      </c>
      <c r="B89716" t="n">
        <v>431</v>
      </c>
    </row>
    <row r="89717">
      <c r="A89717" t="inlineStr">
        <is>
          <t>www.downloadae.net</t>
        </is>
      </c>
      <c r="B89717" t="n">
        <v>431</v>
      </c>
    </row>
    <row r="89718">
      <c r="A89718" t="inlineStr">
        <is>
          <t>www.hss.edu</t>
        </is>
      </c>
      <c r="B89718" t="n">
        <v>431</v>
      </c>
    </row>
    <row r="89719">
      <c r="A89719" t="inlineStr">
        <is>
          <t>www.primarkonlineshop.net</t>
        </is>
      </c>
      <c r="B89719" t="n">
        <v>431</v>
      </c>
    </row>
    <row r="89720">
      <c r="A89720" t="inlineStr">
        <is>
          <t>rodgersandhammersteincom.s3.amazonaws.com</t>
        </is>
      </c>
      <c r="B89720" t="n">
        <v>431</v>
      </c>
    </row>
    <row r="89721">
      <c r="A89721" t="inlineStr">
        <is>
          <t>www.bigdogpawn.com</t>
        </is>
      </c>
      <c r="B89721" t="n">
        <v>431</v>
      </c>
    </row>
    <row r="89722">
      <c r="A89722" t="inlineStr">
        <is>
          <t>zaksjerusalemgifts.com</t>
        </is>
      </c>
      <c r="B89722" t="n">
        <v>431</v>
      </c>
    </row>
    <row r="89723">
      <c r="A89723" t="inlineStr">
        <is>
          <t>www.mydoorkeys.co.uk</t>
        </is>
      </c>
      <c r="B89723" t="n">
        <v>431</v>
      </c>
    </row>
    <row r="89724">
      <c r="A89724" t="inlineStr">
        <is>
          <t>jdaviscollection.com</t>
        </is>
      </c>
      <c r="B89724" t="n">
        <v>431</v>
      </c>
    </row>
    <row r="89725">
      <c r="A89725" t="inlineStr">
        <is>
          <t>www.cleanersupply.com</t>
        </is>
      </c>
      <c r="B89725" t="n">
        <v>431</v>
      </c>
    </row>
    <row r="89726">
      <c r="A89726" t="inlineStr">
        <is>
          <t>arabiaday.com</t>
        </is>
      </c>
      <c r="B89726" t="n">
        <v>431</v>
      </c>
    </row>
    <row r="89727">
      <c r="A89727" t="inlineStr">
        <is>
          <t>www.choc-o-holic.co.uk</t>
        </is>
      </c>
      <c r="B89727" t="n">
        <v>431</v>
      </c>
    </row>
    <row r="89728">
      <c r="A89728" t="inlineStr">
        <is>
          <t>www.hsmm-cn.com</t>
        </is>
      </c>
      <c r="B89728" t="n">
        <v>431</v>
      </c>
    </row>
    <row r="89729">
      <c r="A89729" t="inlineStr">
        <is>
          <t>www.retrojam.net.au</t>
        </is>
      </c>
      <c r="B89729" t="n">
        <v>431</v>
      </c>
    </row>
    <row r="89730">
      <c r="A89730" t="inlineStr">
        <is>
          <t>www.finesgas.com</t>
        </is>
      </c>
      <c r="B89730" t="n">
        <v>431</v>
      </c>
    </row>
    <row r="89731">
      <c r="A89731" t="inlineStr">
        <is>
          <t>www.guilfordian.com</t>
        </is>
      </c>
      <c r="B89731" t="n">
        <v>431</v>
      </c>
    </row>
    <row r="89732">
      <c r="A89732" t="inlineStr">
        <is>
          <t>www.peonyandparakeet.com</t>
        </is>
      </c>
      <c r="B89732" t="n">
        <v>431</v>
      </c>
    </row>
    <row r="89733">
      <c r="A89733" t="inlineStr">
        <is>
          <t>hollywoodgazette.com</t>
        </is>
      </c>
      <c r="B89733" t="n">
        <v>431</v>
      </c>
    </row>
    <row r="89734">
      <c r="A89734" t="inlineStr">
        <is>
          <t>rudolphassociates.theonlinecatalog.com</t>
        </is>
      </c>
      <c r="B89734" t="n">
        <v>431</v>
      </c>
    </row>
    <row r="89735">
      <c r="A89735" t="inlineStr">
        <is>
          <t>tampabayfirepipes.com</t>
        </is>
      </c>
      <c r="B89735" t="n">
        <v>431</v>
      </c>
    </row>
    <row r="89736">
      <c r="A89736" t="inlineStr">
        <is>
          <t>www.videoexpert.eu</t>
        </is>
      </c>
      <c r="B89736" t="n">
        <v>431</v>
      </c>
    </row>
    <row r="89737">
      <c r="A89737" t="inlineStr">
        <is>
          <t>www.supergiftplace.com</t>
        </is>
      </c>
      <c r="B89737" t="n">
        <v>431</v>
      </c>
    </row>
    <row r="89738">
      <c r="A89738" t="inlineStr">
        <is>
          <t>www.trutechtools.com</t>
        </is>
      </c>
      <c r="B89738" t="n">
        <v>431</v>
      </c>
    </row>
    <row r="89739">
      <c r="A89739" t="inlineStr">
        <is>
          <t>seemore4less.files.wordpress.com</t>
        </is>
      </c>
      <c r="B89739" t="n">
        <v>431</v>
      </c>
    </row>
    <row r="89740">
      <c r="A89740" t="inlineStr">
        <is>
          <t>www.racing-planet.co.uk</t>
        </is>
      </c>
      <c r="B89740" t="n">
        <v>431</v>
      </c>
    </row>
    <row r="89741">
      <c r="A89741" t="inlineStr">
        <is>
          <t>www.jsfearnley.com</t>
        </is>
      </c>
      <c r="B89741" t="n">
        <v>431</v>
      </c>
    </row>
    <row r="89742">
      <c r="A89742" t="inlineStr">
        <is>
          <t>www.assured-systems.com</t>
        </is>
      </c>
      <c r="B89742" t="n">
        <v>431</v>
      </c>
    </row>
    <row r="89743">
      <c r="A89743" t="inlineStr">
        <is>
          <t>houseofbeauty.com.pl</t>
        </is>
      </c>
      <c r="B89743" t="n">
        <v>431</v>
      </c>
    </row>
    <row r="89744">
      <c r="A89744" t="inlineStr">
        <is>
          <t>www.coburns.com</t>
        </is>
      </c>
      <c r="B89744" t="n">
        <v>431</v>
      </c>
    </row>
    <row r="89745">
      <c r="A89745" t="inlineStr">
        <is>
          <t>5468f00208a4c4e998f9-d60104d6c6ff69ab112194ee83d837ee.ssl.cf1.rackcdn.com</t>
        </is>
      </c>
      <c r="B89745" t="n">
        <v>431</v>
      </c>
    </row>
    <row r="89746">
      <c r="A89746" t="inlineStr">
        <is>
          <t>www.serendipitydiamonds.com</t>
        </is>
      </c>
      <c r="B89746" t="n">
        <v>430</v>
      </c>
    </row>
    <row r="89747">
      <c r="A89747" t="inlineStr">
        <is>
          <t>towercancer.org</t>
        </is>
      </c>
      <c r="B89747" t="n">
        <v>430</v>
      </c>
    </row>
    <row r="89748">
      <c r="A89748" t="inlineStr">
        <is>
          <t>superbia.ru</t>
        </is>
      </c>
      <c r="B89748" t="n">
        <v>430</v>
      </c>
    </row>
    <row r="89749">
      <c r="A89749" t="inlineStr">
        <is>
          <t>www.foodfirefriends.com</t>
        </is>
      </c>
      <c r="B89749" t="n">
        <v>430</v>
      </c>
    </row>
    <row r="89750">
      <c r="A89750" t="inlineStr">
        <is>
          <t>img4.postila.ru</t>
        </is>
      </c>
      <c r="B89750" t="n">
        <v>430</v>
      </c>
    </row>
    <row r="89751">
      <c r="A89751" t="inlineStr">
        <is>
          <t>voyages.ideoz.fr</t>
        </is>
      </c>
      <c r="B89751" t="n">
        <v>430</v>
      </c>
    </row>
    <row r="89752">
      <c r="A89752" t="inlineStr">
        <is>
          <t>static.pepper.ru</t>
        </is>
      </c>
      <c r="B89752" t="n">
        <v>430</v>
      </c>
    </row>
    <row r="89753">
      <c r="A89753" t="inlineStr">
        <is>
          <t>jumboargentina.vteximg.com.br</t>
        </is>
      </c>
      <c r="B89753" t="n">
        <v>430</v>
      </c>
    </row>
    <row r="89754">
      <c r="A89754" t="inlineStr">
        <is>
          <t>trend-top.com</t>
        </is>
      </c>
      <c r="B89754" t="n">
        <v>430</v>
      </c>
    </row>
    <row r="89755">
      <c r="A89755" t="inlineStr">
        <is>
          <t>www.afrokanlife.com</t>
        </is>
      </c>
      <c r="B89755" t="n">
        <v>430</v>
      </c>
    </row>
    <row r="89756">
      <c r="A89756" t="inlineStr">
        <is>
          <t>prutsfm.nl</t>
        </is>
      </c>
      <c r="B89756" t="n">
        <v>430</v>
      </c>
    </row>
    <row r="89757">
      <c r="A89757" t="inlineStr">
        <is>
          <t>picador.imgix.net</t>
        </is>
      </c>
      <c r="B89757" t="n">
        <v>430</v>
      </c>
    </row>
    <row r="89758">
      <c r="A89758" t="inlineStr">
        <is>
          <t>www.complaintsboard.com</t>
        </is>
      </c>
      <c r="B89758" t="n">
        <v>430</v>
      </c>
    </row>
    <row r="89759">
      <c r="A89759" t="inlineStr">
        <is>
          <t>www.telekom.de</t>
        </is>
      </c>
      <c r="B89759" t="n">
        <v>430</v>
      </c>
    </row>
    <row r="89760">
      <c r="A89760" t="inlineStr">
        <is>
          <t>images52.fotki.com</t>
        </is>
      </c>
      <c r="B89760" t="n">
        <v>430</v>
      </c>
    </row>
    <row r="89761">
      <c r="A89761" t="inlineStr">
        <is>
          <t>viajandoempalavrasdotcom1.files.wordpress.com</t>
        </is>
      </c>
      <c r="B89761" t="n">
        <v>430</v>
      </c>
    </row>
    <row r="89762">
      <c r="A89762" t="inlineStr">
        <is>
          <t>www.bestmovie.it</t>
        </is>
      </c>
      <c r="B89762" t="n">
        <v>430</v>
      </c>
    </row>
    <row r="89763">
      <c r="A89763" t="inlineStr">
        <is>
          <t>www.isisurgery.com</t>
        </is>
      </c>
      <c r="B89763" t="n">
        <v>430</v>
      </c>
    </row>
    <row r="89764">
      <c r="A89764" t="inlineStr">
        <is>
          <t>modchip.it</t>
        </is>
      </c>
      <c r="B89764" t="n">
        <v>430</v>
      </c>
    </row>
    <row r="89765">
      <c r="A89765" t="inlineStr">
        <is>
          <t>bjpeerless.com</t>
        </is>
      </c>
      <c r="B89765" t="n">
        <v>430</v>
      </c>
    </row>
    <row r="89766">
      <c r="A89766" t="inlineStr">
        <is>
          <t>www.nikeblazers.us</t>
        </is>
      </c>
      <c r="B89766" t="n">
        <v>430</v>
      </c>
    </row>
    <row r="89767">
      <c r="A89767" t="inlineStr">
        <is>
          <t>maltpadaderson.files.wordpress.com</t>
        </is>
      </c>
      <c r="B89767" t="n">
        <v>430</v>
      </c>
    </row>
    <row r="89768">
      <c r="A89768" t="inlineStr">
        <is>
          <t>www.worldofseeds.com</t>
        </is>
      </c>
      <c r="B89768" t="n">
        <v>430</v>
      </c>
    </row>
    <row r="89769">
      <c r="A89769" t="inlineStr">
        <is>
          <t>almani.ae</t>
        </is>
      </c>
      <c r="B89769" t="n">
        <v>430</v>
      </c>
    </row>
    <row r="89770">
      <c r="A89770" t="inlineStr">
        <is>
          <t>www.amazingonly.com</t>
        </is>
      </c>
      <c r="B89770" t="n">
        <v>430</v>
      </c>
    </row>
    <row r="89771">
      <c r="A89771" t="inlineStr">
        <is>
          <t>www.rembrandtonline.org</t>
        </is>
      </c>
      <c r="B89771" t="n">
        <v>430</v>
      </c>
    </row>
    <row r="89772">
      <c r="A89772" t="inlineStr">
        <is>
          <t>antonovich-design.com</t>
        </is>
      </c>
      <c r="B89772" t="n">
        <v>430</v>
      </c>
    </row>
    <row r="89773">
      <c r="A89773" t="inlineStr">
        <is>
          <t>www.webtopnews.com</t>
        </is>
      </c>
      <c r="B89773" t="n">
        <v>430</v>
      </c>
    </row>
    <row r="89774">
      <c r="A89774" t="inlineStr">
        <is>
          <t>gogocdn.net</t>
        </is>
      </c>
      <c r="B89774" t="n">
        <v>430</v>
      </c>
    </row>
    <row r="89775">
      <c r="A89775" t="inlineStr">
        <is>
          <t>appliancereviewer.co.uk</t>
        </is>
      </c>
      <c r="B89775" t="n">
        <v>430</v>
      </c>
    </row>
    <row r="89776">
      <c r="A89776" t="inlineStr">
        <is>
          <t>digitized.house</t>
        </is>
      </c>
      <c r="B89776" t="n">
        <v>430</v>
      </c>
    </row>
    <row r="89777">
      <c r="A89777" t="inlineStr">
        <is>
          <t>744025.smushcdn.com</t>
        </is>
      </c>
      <c r="B89777" t="n">
        <v>430</v>
      </c>
    </row>
    <row r="89778">
      <c r="A89778" t="inlineStr">
        <is>
          <t>bikesreviewed.com</t>
        </is>
      </c>
      <c r="B89778" t="n">
        <v>430</v>
      </c>
    </row>
    <row r="89779">
      <c r="A89779" t="inlineStr">
        <is>
          <t>www.zwentner.com</t>
        </is>
      </c>
      <c r="B89779" t="n">
        <v>430</v>
      </c>
    </row>
    <row r="89780">
      <c r="A89780" t="inlineStr">
        <is>
          <t>arboretum.harvard.edu</t>
        </is>
      </c>
      <c r="B89780" t="n">
        <v>430</v>
      </c>
    </row>
    <row r="89781">
      <c r="A89781" t="inlineStr">
        <is>
          <t>newapples.ru</t>
        </is>
      </c>
      <c r="B89781" t="n">
        <v>430</v>
      </c>
    </row>
    <row r="89782">
      <c r="A89782" t="inlineStr">
        <is>
          <t>dollsshop.co.kr</t>
        </is>
      </c>
      <c r="B89782" t="n">
        <v>430</v>
      </c>
    </row>
    <row r="89783">
      <c r="A89783" t="inlineStr">
        <is>
          <t>brandtop.my</t>
        </is>
      </c>
      <c r="B89783" t="n">
        <v>430</v>
      </c>
    </row>
    <row r="89784">
      <c r="A89784" t="inlineStr">
        <is>
          <t>strikklyhiphop.com</t>
        </is>
      </c>
      <c r="B89784" t="n">
        <v>430</v>
      </c>
    </row>
    <row r="89785">
      <c r="A89785" t="inlineStr">
        <is>
          <t>www.antiquariato-in-francia.it</t>
        </is>
      </c>
      <c r="B89785" t="n">
        <v>430</v>
      </c>
    </row>
    <row r="89786">
      <c r="A89786" t="inlineStr">
        <is>
          <t>www.fjwestcott.com</t>
        </is>
      </c>
      <c r="B89786" t="n">
        <v>430</v>
      </c>
    </row>
    <row r="89787">
      <c r="A89787" t="inlineStr">
        <is>
          <t>vms-tv-images-prod.s3-ap-southeast-2.amazonaws.com</t>
        </is>
      </c>
      <c r="B89787" t="n">
        <v>430</v>
      </c>
    </row>
    <row r="89788">
      <c r="A89788" t="inlineStr">
        <is>
          <t>mistynites.files.wordpress.com</t>
        </is>
      </c>
      <c r="B89788" t="n">
        <v>430</v>
      </c>
    </row>
    <row r="89789">
      <c r="A89789" t="inlineStr">
        <is>
          <t>www.browntrout.com</t>
        </is>
      </c>
      <c r="B89789" t="n">
        <v>430</v>
      </c>
    </row>
    <row r="89790">
      <c r="A89790" t="inlineStr">
        <is>
          <t>newvrporn.com</t>
        </is>
      </c>
      <c r="B89790" t="n">
        <v>430</v>
      </c>
    </row>
    <row r="89791">
      <c r="A89791" t="inlineStr">
        <is>
          <t>www.thedadsnet.com</t>
        </is>
      </c>
      <c r="B89791" t="n">
        <v>430</v>
      </c>
    </row>
    <row r="89792">
      <c r="A89792" t="inlineStr">
        <is>
          <t>m-i7.fnp.ae</t>
        </is>
      </c>
      <c r="B89792" t="n">
        <v>430</v>
      </c>
    </row>
    <row r="89793">
      <c r="A89793" t="inlineStr">
        <is>
          <t>www.personalfinanceplan.in</t>
        </is>
      </c>
      <c r="B89793" t="n">
        <v>430</v>
      </c>
    </row>
    <row r="89794">
      <c r="A89794" t="inlineStr">
        <is>
          <t>www.wipoid.com</t>
        </is>
      </c>
      <c r="B89794" t="n">
        <v>430</v>
      </c>
    </row>
    <row r="89795">
      <c r="A89795" t="inlineStr">
        <is>
          <t>www.cville.k12.ky.us</t>
        </is>
      </c>
      <c r="B89795" t="n">
        <v>430</v>
      </c>
    </row>
    <row r="89796">
      <c r="A89796" t="inlineStr">
        <is>
          <t>honeywellconsumerstore.com</t>
        </is>
      </c>
      <c r="B89796" t="n">
        <v>430</v>
      </c>
    </row>
    <row r="89797">
      <c r="A89797" t="inlineStr">
        <is>
          <t>www.premascook.com</t>
        </is>
      </c>
      <c r="B89797" t="n">
        <v>430</v>
      </c>
    </row>
    <row r="89798">
      <c r="A89798" t="inlineStr">
        <is>
          <t>events.wm.edu</t>
        </is>
      </c>
      <c r="B89798" t="n">
        <v>430</v>
      </c>
    </row>
    <row r="89799">
      <c r="A89799" t="inlineStr">
        <is>
          <t>nextgenfmradio.com</t>
        </is>
      </c>
      <c r="B89799" t="n">
        <v>430</v>
      </c>
    </row>
    <row r="89800">
      <c r="A89800" t="inlineStr">
        <is>
          <t>vsetors.org</t>
        </is>
      </c>
      <c r="B89800" t="n">
        <v>430</v>
      </c>
    </row>
    <row r="89801">
      <c r="A89801" t="inlineStr">
        <is>
          <t>www.cuddleplushfabrics.co.uk</t>
        </is>
      </c>
      <c r="B89801" t="n">
        <v>430</v>
      </c>
    </row>
    <row r="89802">
      <c r="A89802" t="inlineStr">
        <is>
          <t>www.stampingwithblythe.com</t>
        </is>
      </c>
      <c r="B89802" t="n">
        <v>430</v>
      </c>
    </row>
    <row r="89803">
      <c r="A89803" t="inlineStr">
        <is>
          <t>cricfit.com</t>
        </is>
      </c>
      <c r="B89803" t="n">
        <v>430</v>
      </c>
    </row>
    <row r="89804">
      <c r="A89804" t="inlineStr">
        <is>
          <t>sswm.info</t>
        </is>
      </c>
      <c r="B89804" t="n">
        <v>430</v>
      </c>
    </row>
    <row r="89805">
      <c r="A89805" t="inlineStr">
        <is>
          <t>webemailing.com</t>
        </is>
      </c>
      <c r="B89805" t="n">
        <v>430</v>
      </c>
    </row>
    <row r="89806">
      <c r="A89806" t="inlineStr">
        <is>
          <t>thefinallap.files.wordpress.com</t>
        </is>
      </c>
      <c r="B89806" t="n">
        <v>430</v>
      </c>
    </row>
    <row r="89807">
      <c r="A89807" t="inlineStr">
        <is>
          <t>www.lifewithcats.tv</t>
        </is>
      </c>
      <c r="B89807" t="n">
        <v>430</v>
      </c>
    </row>
    <row r="89808">
      <c r="A89808" t="inlineStr">
        <is>
          <t>oceansofgamess.com</t>
        </is>
      </c>
      <c r="B89808" t="n">
        <v>430</v>
      </c>
    </row>
    <row r="89809">
      <c r="A89809" t="inlineStr">
        <is>
          <t>www.adorlla.com</t>
        </is>
      </c>
      <c r="B89809" t="n">
        <v>430</v>
      </c>
    </row>
    <row r="89810">
      <c r="A89810" t="inlineStr">
        <is>
          <t>fiverup.com</t>
        </is>
      </c>
      <c r="B89810" t="n">
        <v>430</v>
      </c>
    </row>
    <row r="89811">
      <c r="A89811" t="inlineStr">
        <is>
          <t>www.dvdoverseas.com</t>
        </is>
      </c>
      <c r="B89811" t="n">
        <v>430</v>
      </c>
    </row>
    <row r="89812">
      <c r="A89812" t="inlineStr">
        <is>
          <t>serv.subaru.com</t>
        </is>
      </c>
      <c r="B89812" t="n">
        <v>430</v>
      </c>
    </row>
    <row r="89813">
      <c r="A89813" t="inlineStr">
        <is>
          <t>shop.buyitdirect.com</t>
        </is>
      </c>
      <c r="B89813" t="n">
        <v>430</v>
      </c>
    </row>
    <row r="89814">
      <c r="A89814" t="inlineStr">
        <is>
          <t>111111.by</t>
        </is>
      </c>
      <c r="B89814" t="n">
        <v>430</v>
      </c>
    </row>
    <row r="89815">
      <c r="A89815" t="inlineStr">
        <is>
          <t>sopro_fm.s3.amazonaws.com</t>
        </is>
      </c>
      <c r="B89815" t="n">
        <v>430</v>
      </c>
    </row>
    <row r="89816">
      <c r="A89816" t="inlineStr">
        <is>
          <t>www.georgeweil.com</t>
        </is>
      </c>
      <c r="B89816" t="n">
        <v>430</v>
      </c>
    </row>
    <row r="89817">
      <c r="A89817" t="inlineStr">
        <is>
          <t>ruk.ca</t>
        </is>
      </c>
      <c r="B89817" t="n">
        <v>430</v>
      </c>
    </row>
    <row r="89818">
      <c r="A89818" t="inlineStr">
        <is>
          <t>raskraski.link</t>
        </is>
      </c>
      <c r="B89818" t="n">
        <v>430</v>
      </c>
    </row>
    <row r="89819">
      <c r="A89819" t="inlineStr">
        <is>
          <t>www.costa-rica-immo.com</t>
        </is>
      </c>
      <c r="B89819" t="n">
        <v>430</v>
      </c>
    </row>
    <row r="89820">
      <c r="A89820" t="inlineStr">
        <is>
          <t>www.partyhare.co.uk</t>
        </is>
      </c>
      <c r="B89820" t="n">
        <v>430</v>
      </c>
    </row>
    <row r="89821">
      <c r="A89821" t="inlineStr">
        <is>
          <t>www.hixmagazine.com</t>
        </is>
      </c>
      <c r="B89821" t="n">
        <v>430</v>
      </c>
    </row>
    <row r="89822">
      <c r="A89822" t="inlineStr">
        <is>
          <t>c783319.r19.cf2.rackcdn.com</t>
        </is>
      </c>
      <c r="B89822" t="n">
        <v>430</v>
      </c>
    </row>
    <row r="89823">
      <c r="A89823" t="inlineStr">
        <is>
          <t>www.opale-bijoux.com</t>
        </is>
      </c>
      <c r="B89823" t="n">
        <v>430</v>
      </c>
    </row>
    <row r="89824">
      <c r="A89824" t="inlineStr">
        <is>
          <t>transgroom.com</t>
        </is>
      </c>
      <c r="B89824" t="n">
        <v>430</v>
      </c>
    </row>
    <row r="89825">
      <c r="A89825" t="inlineStr">
        <is>
          <t>behring-photography.com</t>
        </is>
      </c>
      <c r="B89825" t="n">
        <v>430</v>
      </c>
    </row>
    <row r="89826">
      <c r="A89826" t="inlineStr">
        <is>
          <t>nonecss.com</t>
        </is>
      </c>
      <c r="B89826" t="n">
        <v>430</v>
      </c>
    </row>
    <row r="89827">
      <c r="A89827" t="inlineStr">
        <is>
          <t>daniele-michelin.com</t>
        </is>
      </c>
      <c r="B89827" t="n">
        <v>430</v>
      </c>
    </row>
    <row r="89828">
      <c r="A89828" t="inlineStr">
        <is>
          <t>www.ascasonline.org</t>
        </is>
      </c>
      <c r="B89828" t="n">
        <v>430</v>
      </c>
    </row>
    <row r="89829">
      <c r="A89829" t="inlineStr">
        <is>
          <t>www.cleanrun.com</t>
        </is>
      </c>
      <c r="B89829" t="n">
        <v>430</v>
      </c>
    </row>
    <row r="89830">
      <c r="A89830" t="inlineStr">
        <is>
          <t>multisport.com.ua</t>
        </is>
      </c>
      <c r="B89830" t="n">
        <v>430</v>
      </c>
    </row>
    <row r="89831">
      <c r="A89831" t="inlineStr">
        <is>
          <t>photos.orgypornvids.net</t>
        </is>
      </c>
      <c r="B89831" t="n">
        <v>430</v>
      </c>
    </row>
    <row r="89832">
      <c r="A89832" t="inlineStr">
        <is>
          <t>www.surplustechmart.com</t>
        </is>
      </c>
      <c r="B89832" t="n">
        <v>430</v>
      </c>
    </row>
    <row r="89833">
      <c r="A89833" t="inlineStr">
        <is>
          <t>www.bpssg.com</t>
        </is>
      </c>
      <c r="B89833" t="n">
        <v>430</v>
      </c>
    </row>
    <row r="89834">
      <c r="A89834" t="inlineStr">
        <is>
          <t>www.cigbuyer.com</t>
        </is>
      </c>
      <c r="B89834" t="n">
        <v>430</v>
      </c>
    </row>
    <row r="89835">
      <c r="A89835" t="inlineStr">
        <is>
          <t>www.depressionelegantglass.com</t>
        </is>
      </c>
      <c r="B89835" t="n">
        <v>430</v>
      </c>
    </row>
    <row r="89836">
      <c r="A89836" t="inlineStr">
        <is>
          <t>foodiosity.com</t>
        </is>
      </c>
      <c r="B89836" t="n">
        <v>430</v>
      </c>
    </row>
    <row r="89837">
      <c r="A89837" t="inlineStr">
        <is>
          <t>www.pictogrammenshop.nl</t>
        </is>
      </c>
      <c r="B89837" t="n">
        <v>430</v>
      </c>
    </row>
    <row r="89838">
      <c r="A89838" t="inlineStr">
        <is>
          <t>www.lifestyleretailshop.co.za</t>
        </is>
      </c>
      <c r="B89838" t="n">
        <v>430</v>
      </c>
    </row>
    <row r="89839">
      <c r="A89839" t="inlineStr">
        <is>
          <t>www.evertechusa.com</t>
        </is>
      </c>
      <c r="B89839" t="n">
        <v>430</v>
      </c>
    </row>
    <row r="89840">
      <c r="A89840" t="inlineStr">
        <is>
          <t>www.preseli.biz</t>
        </is>
      </c>
      <c r="B89840" t="n">
        <v>430</v>
      </c>
    </row>
    <row r="89841">
      <c r="A89841" t="inlineStr">
        <is>
          <t>lifeispix.com</t>
        </is>
      </c>
      <c r="B89841" t="n">
        <v>430</v>
      </c>
    </row>
    <row r="89842">
      <c r="A89842" t="inlineStr">
        <is>
          <t>static.sitejabber.com</t>
        </is>
      </c>
      <c r="B89842" t="n">
        <v>430</v>
      </c>
    </row>
    <row r="89843">
      <c r="A89843" t="inlineStr">
        <is>
          <t>g2.evitecdn.com</t>
        </is>
      </c>
      <c r="B89843" t="n">
        <v>430</v>
      </c>
    </row>
    <row r="89844">
      <c r="A89844" t="inlineStr">
        <is>
          <t>subww.com</t>
        </is>
      </c>
      <c r="B89844" t="n">
        <v>430</v>
      </c>
    </row>
    <row r="89845">
      <c r="A89845" t="inlineStr">
        <is>
          <t>thebrightquotes.com</t>
        </is>
      </c>
      <c r="B89845" t="n">
        <v>430</v>
      </c>
    </row>
    <row r="89846">
      <c r="A89846" t="inlineStr">
        <is>
          <t>h30434.www3.hp.com</t>
        </is>
      </c>
      <c r="B89846" t="n">
        <v>430</v>
      </c>
    </row>
    <row r="89847">
      <c r="A89847" t="inlineStr">
        <is>
          <t>www.premiermobilitycars.co.uk</t>
        </is>
      </c>
      <c r="B89847" t="n">
        <v>430</v>
      </c>
    </row>
    <row r="89848">
      <c r="A89848" t="inlineStr">
        <is>
          <t>www.dailyfunnyquote.com</t>
        </is>
      </c>
      <c r="B89848" t="n">
        <v>430</v>
      </c>
    </row>
    <row r="89849">
      <c r="A89849" t="inlineStr">
        <is>
          <t>www.opachicago.com</t>
        </is>
      </c>
      <c r="B89849" t="n">
        <v>430</v>
      </c>
    </row>
    <row r="89850">
      <c r="A89850" t="inlineStr">
        <is>
          <t>doppler-live.storage.googleapis.com</t>
        </is>
      </c>
      <c r="B89850" t="n">
        <v>430</v>
      </c>
    </row>
    <row r="89851">
      <c r="A89851" t="inlineStr">
        <is>
          <t>4448-cdn.doitbest.com</t>
        </is>
      </c>
      <c r="B89851" t="n">
        <v>430</v>
      </c>
    </row>
    <row r="89852">
      <c r="A89852" t="inlineStr">
        <is>
          <t>www.eden-mobility.co.uk</t>
        </is>
      </c>
      <c r="B89852" t="n">
        <v>430</v>
      </c>
    </row>
    <row r="89853">
      <c r="A89853" t="inlineStr">
        <is>
          <t>jlrnrwxhnjmo5p.sofastcdn.com</t>
        </is>
      </c>
      <c r="B89853" t="n">
        <v>430</v>
      </c>
    </row>
    <row r="89854">
      <c r="A89854" t="inlineStr">
        <is>
          <t>www.asavvyweb.com</t>
        </is>
      </c>
      <c r="B89854" t="n">
        <v>430</v>
      </c>
    </row>
    <row r="89855">
      <c r="A89855" t="inlineStr">
        <is>
          <t>www.pharma2go.be</t>
        </is>
      </c>
      <c r="B89855" t="n">
        <v>430</v>
      </c>
    </row>
    <row r="89856">
      <c r="A89856" t="inlineStr">
        <is>
          <t>westsaddles.biz</t>
        </is>
      </c>
      <c r="B89856" t="n">
        <v>430</v>
      </c>
    </row>
    <row r="89857">
      <c r="A89857" t="inlineStr">
        <is>
          <t>starlanka.imgix.net</t>
        </is>
      </c>
      <c r="B89857" t="n">
        <v>430</v>
      </c>
    </row>
    <row r="89858">
      <c r="A89858" t="inlineStr">
        <is>
          <t>img.oboi.ua</t>
        </is>
      </c>
      <c r="B89858" t="n">
        <v>430</v>
      </c>
    </row>
    <row r="89859">
      <c r="A89859" t="inlineStr">
        <is>
          <t>hottrendtees.com</t>
        </is>
      </c>
      <c r="B89859" t="n">
        <v>430</v>
      </c>
    </row>
    <row r="89860">
      <c r="A89860" t="inlineStr">
        <is>
          <t>booklovinmamas.com</t>
        </is>
      </c>
      <c r="B89860" t="n">
        <v>430</v>
      </c>
    </row>
    <row r="89861">
      <c r="A89861" t="inlineStr">
        <is>
          <t>www.choristersguild.org</t>
        </is>
      </c>
      <c r="B89861" t="n">
        <v>430</v>
      </c>
    </row>
    <row r="89862">
      <c r="A89862" t="inlineStr">
        <is>
          <t>forprojectors.com</t>
        </is>
      </c>
      <c r="B89862" t="n">
        <v>430</v>
      </c>
    </row>
    <row r="89863">
      <c r="A89863" t="inlineStr">
        <is>
          <t>www.jamesdavidson.co.uk</t>
        </is>
      </c>
      <c r="B89863" t="n">
        <v>430</v>
      </c>
    </row>
    <row r="89864">
      <c r="A89864" t="inlineStr">
        <is>
          <t>www.hlektronikotsigaro.gr</t>
        </is>
      </c>
      <c r="B89864" t="n">
        <v>430</v>
      </c>
    </row>
    <row r="89865">
      <c r="A89865" t="inlineStr">
        <is>
          <t>apkgalaxy.top</t>
        </is>
      </c>
      <c r="B89865" t="n">
        <v>430</v>
      </c>
    </row>
    <row r="89866">
      <c r="A89866" t="inlineStr">
        <is>
          <t>mobelium.com</t>
        </is>
      </c>
      <c r="B89866" t="n">
        <v>430</v>
      </c>
    </row>
    <row r="89867">
      <c r="A89867" t="inlineStr">
        <is>
          <t>www.krassevideos.net</t>
        </is>
      </c>
      <c r="B89867" t="n">
        <v>430</v>
      </c>
    </row>
    <row r="89868">
      <c r="A89868" t="inlineStr">
        <is>
          <t>www.juegostorrentpc.net</t>
        </is>
      </c>
      <c r="B89868" t="n">
        <v>430</v>
      </c>
    </row>
    <row r="89869">
      <c r="A89869" t="inlineStr">
        <is>
          <t>shop.statemusic.com.tw</t>
        </is>
      </c>
      <c r="B89869" t="n">
        <v>430</v>
      </c>
    </row>
    <row r="89870">
      <c r="A89870" t="inlineStr">
        <is>
          <t>www.totraveltoo.com</t>
        </is>
      </c>
      <c r="B89870" t="n">
        <v>430</v>
      </c>
    </row>
    <row r="89871">
      <c r="A89871" t="inlineStr">
        <is>
          <t>nintendotoday.com</t>
        </is>
      </c>
      <c r="B89871" t="n">
        <v>430</v>
      </c>
    </row>
    <row r="89872">
      <c r="A89872" t="inlineStr">
        <is>
          <t>smmbdstore.com</t>
        </is>
      </c>
      <c r="B89872" t="n">
        <v>430</v>
      </c>
    </row>
    <row r="89873">
      <c r="A89873" t="inlineStr">
        <is>
          <t>editorial.azureedge.net</t>
        </is>
      </c>
      <c r="B89873" t="n">
        <v>430</v>
      </c>
    </row>
    <row r="89874">
      <c r="A89874" t="inlineStr">
        <is>
          <t>e-shop.sirma.bg</t>
        </is>
      </c>
      <c r="B89874" t="n">
        <v>430</v>
      </c>
    </row>
    <row r="89875">
      <c r="A89875" t="inlineStr">
        <is>
          <t>www.snappysnaps.co.uk</t>
        </is>
      </c>
      <c r="B89875" t="n">
        <v>430</v>
      </c>
    </row>
    <row r="89876">
      <c r="A89876" t="inlineStr">
        <is>
          <t>www.eldesvandejabba.com</t>
        </is>
      </c>
      <c r="B89876" t="n">
        <v>430</v>
      </c>
    </row>
    <row r="89877">
      <c r="A89877" t="inlineStr">
        <is>
          <t>rarenativeamerican.com</t>
        </is>
      </c>
      <c r="B89877" t="n">
        <v>430</v>
      </c>
    </row>
    <row r="89878">
      <c r="A89878" t="inlineStr">
        <is>
          <t>img.infocasinobonus.com</t>
        </is>
      </c>
      <c r="B89878" t="n">
        <v>430</v>
      </c>
    </row>
    <row r="89879">
      <c r="A89879" t="inlineStr">
        <is>
          <t>www.beeskepranch.com</t>
        </is>
      </c>
      <c r="B89879" t="n">
        <v>430</v>
      </c>
    </row>
    <row r="89880">
      <c r="A89880" t="inlineStr">
        <is>
          <t>www.ideasdonuts.com</t>
        </is>
      </c>
      <c r="B89880" t="n">
        <v>430</v>
      </c>
    </row>
    <row r="89881">
      <c r="A89881" t="inlineStr">
        <is>
          <t>holidaydelaluz.com</t>
        </is>
      </c>
      <c r="B89881" t="n">
        <v>430</v>
      </c>
    </row>
    <row r="89882">
      <c r="A89882" t="inlineStr">
        <is>
          <t>lifeasahuman.com</t>
        </is>
      </c>
      <c r="B89882" t="n">
        <v>430</v>
      </c>
    </row>
    <row r="89883">
      <c r="A89883" t="inlineStr">
        <is>
          <t>navysurplusarmy.com</t>
        </is>
      </c>
      <c r="B89883" t="n">
        <v>430</v>
      </c>
    </row>
    <row r="89884">
      <c r="A89884" t="inlineStr">
        <is>
          <t>talesofarantingginger.com</t>
        </is>
      </c>
      <c r="B89884" t="n">
        <v>430</v>
      </c>
    </row>
    <row r="89885">
      <c r="A89885" t="inlineStr">
        <is>
          <t>www.smartcleaningtips.com</t>
        </is>
      </c>
      <c r="B89885" t="n">
        <v>430</v>
      </c>
    </row>
    <row r="89886">
      <c r="A89886" t="inlineStr">
        <is>
          <t>pottya.com</t>
        </is>
      </c>
      <c r="B89886" t="n">
        <v>430</v>
      </c>
    </row>
    <row r="89887">
      <c r="A89887" t="inlineStr">
        <is>
          <t>mariakillam.com</t>
        </is>
      </c>
      <c r="B89887" t="n">
        <v>430</v>
      </c>
    </row>
    <row r="89888">
      <c r="A89888" t="inlineStr">
        <is>
          <t>komarketing.com</t>
        </is>
      </c>
      <c r="B89888" t="n">
        <v>430</v>
      </c>
    </row>
    <row r="89889">
      <c r="A89889" t="inlineStr">
        <is>
          <t>www.joyces.ie</t>
        </is>
      </c>
      <c r="B89889" t="n">
        <v>430</v>
      </c>
    </row>
    <row r="89890">
      <c r="A89890" t="inlineStr">
        <is>
          <t>www.cindydressy.com</t>
        </is>
      </c>
      <c r="B89890" t="n">
        <v>430</v>
      </c>
    </row>
    <row r="89891">
      <c r="A89891" t="inlineStr">
        <is>
          <t>images.propaneheater.biz</t>
        </is>
      </c>
      <c r="B89891" t="n">
        <v>430</v>
      </c>
    </row>
    <row r="89892">
      <c r="A89892" t="inlineStr">
        <is>
          <t>hospitality-on.com</t>
        </is>
      </c>
      <c r="B89892" t="n">
        <v>430</v>
      </c>
    </row>
    <row r="89893">
      <c r="A89893" t="inlineStr">
        <is>
          <t>www.outdoorpursuites.com</t>
        </is>
      </c>
      <c r="B89893" t="n">
        <v>430</v>
      </c>
    </row>
    <row r="89894">
      <c r="A89894" t="inlineStr">
        <is>
          <t>cosmetics.pk</t>
        </is>
      </c>
      <c r="B89894" t="n">
        <v>430</v>
      </c>
    </row>
    <row r="89895">
      <c r="A89895" t="inlineStr">
        <is>
          <t>keepsakecrafts.net</t>
        </is>
      </c>
      <c r="B89895" t="n">
        <v>430</v>
      </c>
    </row>
    <row r="89896">
      <c r="A89896" t="inlineStr">
        <is>
          <t>insider.si.edu</t>
        </is>
      </c>
      <c r="B89896" t="n">
        <v>430</v>
      </c>
    </row>
    <row r="89897">
      <c r="A89897" t="inlineStr">
        <is>
          <t>thecustompackagingboxes.com</t>
        </is>
      </c>
      <c r="B89897" t="n">
        <v>430</v>
      </c>
    </row>
    <row r="89898">
      <c r="A89898" t="inlineStr">
        <is>
          <t>www.iwemi.com</t>
        </is>
      </c>
      <c r="B89898" t="n">
        <v>430</v>
      </c>
    </row>
    <row r="89899">
      <c r="A89899" t="inlineStr">
        <is>
          <t>foodpeon.com</t>
        </is>
      </c>
      <c r="B89899" t="n">
        <v>430</v>
      </c>
    </row>
    <row r="89900">
      <c r="A89900" t="inlineStr">
        <is>
          <t>www.disabilityartsonline.org.uk</t>
        </is>
      </c>
      <c r="B89900" t="n">
        <v>430</v>
      </c>
    </row>
    <row r="89901">
      <c r="A89901" t="inlineStr">
        <is>
          <t>cdn1.hardhattraining.com</t>
        </is>
      </c>
      <c r="B89901" t="n">
        <v>430</v>
      </c>
    </row>
    <row r="89902">
      <c r="A89902" t="inlineStr">
        <is>
          <t>www.beamerspecialist.nl</t>
        </is>
      </c>
      <c r="B89902" t="n">
        <v>430</v>
      </c>
    </row>
    <row r="89903">
      <c r="A89903" t="inlineStr">
        <is>
          <t>lovelytab.com</t>
        </is>
      </c>
      <c r="B89903" t="n">
        <v>430</v>
      </c>
    </row>
    <row r="89904">
      <c r="A89904" t="inlineStr">
        <is>
          <t>weddquotes.com</t>
        </is>
      </c>
      <c r="B89904" t="n">
        <v>430</v>
      </c>
    </row>
    <row r="89905">
      <c r="A89905" t="inlineStr">
        <is>
          <t>hair68.com</t>
        </is>
      </c>
      <c r="B89905" t="n">
        <v>430</v>
      </c>
    </row>
    <row r="89906">
      <c r="A89906" t="inlineStr">
        <is>
          <t>www.phonakpro.com</t>
        </is>
      </c>
      <c r="B89906" t="n">
        <v>430</v>
      </c>
    </row>
    <row r="89907">
      <c r="A89907" t="inlineStr">
        <is>
          <t>www.spectralbody.com</t>
        </is>
      </c>
      <c r="B89907" t="n">
        <v>430</v>
      </c>
    </row>
    <row r="89908">
      <c r="A89908" t="inlineStr">
        <is>
          <t>archives.focusontransport.co.za</t>
        </is>
      </c>
      <c r="B89908" t="n">
        <v>430</v>
      </c>
    </row>
    <row r="89909">
      <c r="A89909" t="inlineStr">
        <is>
          <t>robertmgoldstein.files.wordpress.com</t>
        </is>
      </c>
      <c r="B89909" t="n">
        <v>430</v>
      </c>
    </row>
    <row r="89910">
      <c r="A89910" t="inlineStr">
        <is>
          <t>fitness-occasion.fr</t>
        </is>
      </c>
      <c r="B89910" t="n">
        <v>430</v>
      </c>
    </row>
    <row r="89911">
      <c r="A89911" t="inlineStr">
        <is>
          <t>d235gwso45fsgz.cloudfront.net</t>
        </is>
      </c>
      <c r="B89911" t="n">
        <v>430</v>
      </c>
    </row>
    <row r="89912">
      <c r="A89912" t="inlineStr">
        <is>
          <t>www.lakelifestateofmind.com</t>
        </is>
      </c>
      <c r="B89912" t="n">
        <v>430</v>
      </c>
    </row>
    <row r="89913">
      <c r="A89913" t="inlineStr">
        <is>
          <t>www.eswda.com</t>
        </is>
      </c>
      <c r="B89913" t="n">
        <v>430</v>
      </c>
    </row>
    <row r="89914">
      <c r="A89914" t="inlineStr">
        <is>
          <t>www.supermanhomepage.com</t>
        </is>
      </c>
      <c r="B89914" t="n">
        <v>430</v>
      </c>
    </row>
    <row r="89915">
      <c r="A89915" t="inlineStr">
        <is>
          <t>icdn02.4kpornvideos.tv</t>
        </is>
      </c>
      <c r="B89915" t="n">
        <v>430</v>
      </c>
    </row>
    <row r="89916">
      <c r="A89916" t="inlineStr">
        <is>
          <t>happybirthdaypics.net</t>
        </is>
      </c>
      <c r="B89916" t="n">
        <v>430</v>
      </c>
    </row>
    <row r="89917">
      <c r="A89917" t="inlineStr">
        <is>
          <t>www.grahamlandstamps.co.uk</t>
        </is>
      </c>
      <c r="B89917" t="n">
        <v>430</v>
      </c>
    </row>
    <row r="89918">
      <c r="A89918" t="inlineStr">
        <is>
          <t>img.wavescdn.com</t>
        </is>
      </c>
      <c r="B89918" t="n">
        <v>430</v>
      </c>
    </row>
    <row r="89919">
      <c r="A89919" t="inlineStr">
        <is>
          <t>www.claudiasbargains.com</t>
        </is>
      </c>
      <c r="B89919" t="n">
        <v>430</v>
      </c>
    </row>
    <row r="89920">
      <c r="A89920" t="inlineStr">
        <is>
          <t>www.localseosearch.ca</t>
        </is>
      </c>
      <c r="B89920" t="n">
        <v>430</v>
      </c>
    </row>
    <row r="89921">
      <c r="A89921" t="inlineStr">
        <is>
          <t>myassignmenthelp.com</t>
        </is>
      </c>
      <c r="B89921" t="n">
        <v>430</v>
      </c>
    </row>
    <row r="89922">
      <c r="A89922" t="inlineStr">
        <is>
          <t>www.golfassessor.com</t>
        </is>
      </c>
      <c r="B89922" t="n">
        <v>430</v>
      </c>
    </row>
    <row r="89923">
      <c r="A89923" t="inlineStr">
        <is>
          <t>www.docwirenews.com</t>
        </is>
      </c>
      <c r="B89923" t="n">
        <v>430</v>
      </c>
    </row>
    <row r="89924">
      <c r="A89924" t="inlineStr">
        <is>
          <t>movalog.com</t>
        </is>
      </c>
      <c r="B89924" t="n">
        <v>430</v>
      </c>
    </row>
    <row r="89925">
      <c r="A89925" t="inlineStr">
        <is>
          <t>nevadasagebrush.com</t>
        </is>
      </c>
      <c r="B89925" t="n">
        <v>430</v>
      </c>
    </row>
    <row r="89926">
      <c r="A89926" t="inlineStr">
        <is>
          <t>pool.netrition.com</t>
        </is>
      </c>
      <c r="B89926" t="n">
        <v>430</v>
      </c>
    </row>
    <row r="89927">
      <c r="A89927" t="inlineStr">
        <is>
          <t>4mcn.com</t>
        </is>
      </c>
      <c r="B89927" t="n">
        <v>430</v>
      </c>
    </row>
    <row r="89928">
      <c r="A89928" t="inlineStr">
        <is>
          <t>www.newreleasetoday.com</t>
        </is>
      </c>
      <c r="B89928" t="n">
        <v>430</v>
      </c>
    </row>
    <row r="89929">
      <c r="A89929" t="inlineStr">
        <is>
          <t>www.airchaser.com</t>
        </is>
      </c>
      <c r="B89929" t="n">
        <v>430</v>
      </c>
    </row>
    <row r="89930">
      <c r="A89930" t="inlineStr">
        <is>
          <t>braunbuffel.com</t>
        </is>
      </c>
      <c r="B89930" t="n">
        <v>430</v>
      </c>
    </row>
    <row r="89931">
      <c r="A89931" t="inlineStr">
        <is>
          <t>www.amishfurnitureco.com</t>
        </is>
      </c>
      <c r="B89931" t="n">
        <v>430</v>
      </c>
    </row>
    <row r="89932">
      <c r="A89932" t="inlineStr">
        <is>
          <t>prodesigntools.com</t>
        </is>
      </c>
      <c r="B89932" t="n">
        <v>430</v>
      </c>
    </row>
    <row r="89933">
      <c r="A89933" t="inlineStr">
        <is>
          <t>www.american-digital.com</t>
        </is>
      </c>
      <c r="B89933" t="n">
        <v>430</v>
      </c>
    </row>
    <row r="89934">
      <c r="A89934" t="inlineStr">
        <is>
          <t>www.aspentimes.com</t>
        </is>
      </c>
      <c r="B89934" t="n">
        <v>430</v>
      </c>
    </row>
    <row r="89935">
      <c r="A89935" t="inlineStr">
        <is>
          <t>londoncityrunner.com</t>
        </is>
      </c>
      <c r="B89935" t="n">
        <v>430</v>
      </c>
    </row>
    <row r="89936">
      <c r="A89936" t="inlineStr">
        <is>
          <t>www.devitomd.com</t>
        </is>
      </c>
      <c r="B89936" t="n">
        <v>430</v>
      </c>
    </row>
    <row r="89937">
      <c r="A89937" t="inlineStr">
        <is>
          <t>www.gamedaygear.com</t>
        </is>
      </c>
      <c r="B89937" t="n">
        <v>430</v>
      </c>
    </row>
    <row r="89938">
      <c r="A89938" t="inlineStr">
        <is>
          <t>timhangcongnghe.com</t>
        </is>
      </c>
      <c r="B89938" t="n">
        <v>430</v>
      </c>
    </row>
    <row r="89939">
      <c r="A89939" t="inlineStr">
        <is>
          <t>egyp.it</t>
        </is>
      </c>
      <c r="B89939" t="n">
        <v>430</v>
      </c>
    </row>
    <row r="89940">
      <c r="A89940" t="inlineStr">
        <is>
          <t>www.knssamara.ru</t>
        </is>
      </c>
      <c r="B89940" t="n">
        <v>430</v>
      </c>
    </row>
    <row r="89941">
      <c r="A89941" t="inlineStr">
        <is>
          <t>huntingtop10.com</t>
        </is>
      </c>
      <c r="B89941" t="n">
        <v>430</v>
      </c>
    </row>
    <row r="89942">
      <c r="A89942" t="inlineStr">
        <is>
          <t>www.networktherapy.com</t>
        </is>
      </c>
      <c r="B89942" t="n">
        <v>430</v>
      </c>
    </row>
    <row r="89943">
      <c r="A89943" t="inlineStr">
        <is>
          <t>artandhome.net</t>
        </is>
      </c>
      <c r="B89943" t="n">
        <v>429</v>
      </c>
    </row>
    <row r="89944">
      <c r="A89944" t="inlineStr">
        <is>
          <t>pgw.udn.com.tw</t>
        </is>
      </c>
      <c r="B89944" t="n">
        <v>429</v>
      </c>
    </row>
    <row r="89945">
      <c r="A89945" t="inlineStr">
        <is>
          <t>www.bykoket.com</t>
        </is>
      </c>
      <c r="B89945" t="n">
        <v>429</v>
      </c>
    </row>
    <row r="89946">
      <c r="A89946" t="inlineStr">
        <is>
          <t>www.canonnews.com</t>
        </is>
      </c>
      <c r="B89946" t="n">
        <v>429</v>
      </c>
    </row>
    <row r="89947">
      <c r="A89947" t="inlineStr">
        <is>
          <t>newyorkalmanack.com</t>
        </is>
      </c>
      <c r="B89947" t="n">
        <v>429</v>
      </c>
    </row>
    <row r="89948">
      <c r="A89948" t="inlineStr">
        <is>
          <t>www.tulalipnews.com</t>
        </is>
      </c>
      <c r="B89948" t="n">
        <v>429</v>
      </c>
    </row>
    <row r="89949">
      <c r="A89949" t="inlineStr">
        <is>
          <t>liveboldandbloom.com</t>
        </is>
      </c>
      <c r="B89949" t="n">
        <v>429</v>
      </c>
    </row>
    <row r="89950">
      <c r="A89950" t="inlineStr">
        <is>
          <t>www.kixcereal.com</t>
        </is>
      </c>
      <c r="B89950" t="n">
        <v>429</v>
      </c>
    </row>
    <row r="89951">
      <c r="A89951" t="inlineStr">
        <is>
          <t>www.jewelrymaking.com</t>
        </is>
      </c>
      <c r="B89951" t="n">
        <v>429</v>
      </c>
    </row>
    <row r="89952">
      <c r="A89952" t="inlineStr">
        <is>
          <t>blog.lootcrate.com</t>
        </is>
      </c>
      <c r="B89952" t="n">
        <v>429</v>
      </c>
    </row>
    <row r="89953">
      <c r="A89953" t="inlineStr">
        <is>
          <t>auchan.ua</t>
        </is>
      </c>
      <c r="B89953" t="n">
        <v>429</v>
      </c>
    </row>
    <row r="89954">
      <c r="A89954" t="inlineStr">
        <is>
          <t>cdn01.nyheter24.se</t>
        </is>
      </c>
      <c r="B89954" t="n">
        <v>429</v>
      </c>
    </row>
    <row r="89955">
      <c r="A89955" t="inlineStr">
        <is>
          <t>rubik.chegiochi.it</t>
        </is>
      </c>
      <c r="B89955" t="n">
        <v>429</v>
      </c>
    </row>
    <row r="89956">
      <c r="A89956" t="inlineStr">
        <is>
          <t>media.loupak.fun</t>
        </is>
      </c>
      <c r="B89956" t="n">
        <v>429</v>
      </c>
    </row>
    <row r="89957">
      <c r="A89957" t="inlineStr">
        <is>
          <t>www.exisport.com</t>
        </is>
      </c>
      <c r="B89957" t="n">
        <v>429</v>
      </c>
    </row>
    <row r="89958">
      <c r="A89958" t="inlineStr">
        <is>
          <t>canastarosa.s3.amazonaws.com</t>
        </is>
      </c>
      <c r="B89958" t="n">
        <v>429</v>
      </c>
    </row>
    <row r="89959">
      <c r="A89959" t="inlineStr">
        <is>
          <t>assets.volkswagen.com</t>
        </is>
      </c>
      <c r="B89959" t="n">
        <v>429</v>
      </c>
    </row>
    <row r="89960">
      <c r="A89960" t="inlineStr">
        <is>
          <t>www.photodeco.fr</t>
        </is>
      </c>
      <c r="B89960" t="n">
        <v>429</v>
      </c>
    </row>
    <row r="89961">
      <c r="A89961" t="inlineStr">
        <is>
          <t>www.netkvik.dk</t>
        </is>
      </c>
      <c r="B89961" t="n">
        <v>429</v>
      </c>
    </row>
    <row r="89962">
      <c r="A89962" t="inlineStr">
        <is>
          <t>images.e-tsw.com</t>
        </is>
      </c>
      <c r="B89962" t="n">
        <v>429</v>
      </c>
    </row>
    <row r="89963">
      <c r="A89963" t="inlineStr">
        <is>
          <t>www.fashionpress.it</t>
        </is>
      </c>
      <c r="B89963" t="n">
        <v>429</v>
      </c>
    </row>
    <row r="89964">
      <c r="A89964" t="inlineStr">
        <is>
          <t>www.actualapp.com</t>
        </is>
      </c>
      <c r="B89964" t="n">
        <v>429</v>
      </c>
    </row>
    <row r="89965">
      <c r="A89965" t="inlineStr">
        <is>
          <t>www.miraherba.de</t>
        </is>
      </c>
      <c r="B89965" t="n">
        <v>429</v>
      </c>
    </row>
    <row r="89966">
      <c r="A89966" t="inlineStr">
        <is>
          <t>d39j63uul3zf0p.cloudfront.net</t>
        </is>
      </c>
      <c r="B89966" t="n">
        <v>429</v>
      </c>
    </row>
    <row r="89967">
      <c r="A89967" t="inlineStr">
        <is>
          <t>farmacityar.vteximg.com.br</t>
        </is>
      </c>
      <c r="B89967" t="n">
        <v>429</v>
      </c>
    </row>
    <row r="89968">
      <c r="A89968" t="inlineStr">
        <is>
          <t>worldwidegolf.vtexassets.com</t>
        </is>
      </c>
      <c r="B89968" t="n">
        <v>429</v>
      </c>
    </row>
    <row r="89969">
      <c r="A89969" t="inlineStr">
        <is>
          <t>images1.vinyl-digital.com</t>
        </is>
      </c>
      <c r="B89969" t="n">
        <v>429</v>
      </c>
    </row>
    <row r="89970">
      <c r="A89970" t="inlineStr">
        <is>
          <t>royal-stone.pl</t>
        </is>
      </c>
      <c r="B89970" t="n">
        <v>429</v>
      </c>
    </row>
    <row r="89971">
      <c r="A89971" t="inlineStr">
        <is>
          <t>m.lyleathergoods.com</t>
        </is>
      </c>
      <c r="B89971" t="n">
        <v>429</v>
      </c>
    </row>
    <row r="89972">
      <c r="A89972" t="inlineStr">
        <is>
          <t>medicaldeviceschina.es</t>
        </is>
      </c>
      <c r="B89972" t="n">
        <v>429</v>
      </c>
    </row>
    <row r="89973">
      <c r="A89973" t="inlineStr">
        <is>
          <t>privatexxxtv.com</t>
        </is>
      </c>
      <c r="B89973" t="n">
        <v>429</v>
      </c>
    </row>
    <row r="89974">
      <c r="A89974" t="inlineStr">
        <is>
          <t>photos.lasvegasweekly.com</t>
        </is>
      </c>
      <c r="B89974" t="n">
        <v>429</v>
      </c>
    </row>
    <row r="89975">
      <c r="A89975" t="inlineStr">
        <is>
          <t>tscstatic.dbgpromotions.com</t>
        </is>
      </c>
      <c r="B89975" t="n">
        <v>429</v>
      </c>
    </row>
    <row r="89976">
      <c r="A89976" t="inlineStr">
        <is>
          <t>www.homesfurnitureideas.com</t>
        </is>
      </c>
      <c r="B89976" t="n">
        <v>429</v>
      </c>
    </row>
    <row r="89977">
      <c r="A89977" t="inlineStr">
        <is>
          <t>www.myistria.com</t>
        </is>
      </c>
      <c r="B89977" t="n">
        <v>429</v>
      </c>
    </row>
    <row r="89978">
      <c r="A89978" t="inlineStr">
        <is>
          <t>wallpaperforu.com</t>
        </is>
      </c>
      <c r="B89978" t="n">
        <v>429</v>
      </c>
    </row>
    <row r="89979">
      <c r="A89979" t="inlineStr">
        <is>
          <t>acewebcontent.azureedge.net</t>
        </is>
      </c>
      <c r="B89979" t="n">
        <v>429</v>
      </c>
    </row>
    <row r="89980">
      <c r="A89980" t="inlineStr">
        <is>
          <t>moviesinthephilippines.files.wordpress.com</t>
        </is>
      </c>
      <c r="B89980" t="n">
        <v>429</v>
      </c>
    </row>
    <row r="89981">
      <c r="A89981" t="inlineStr">
        <is>
          <t>www.marisaperry.com</t>
        </is>
      </c>
      <c r="B89981" t="n">
        <v>429</v>
      </c>
    </row>
    <row r="89982">
      <c r="A89982" t="inlineStr">
        <is>
          <t>www.weddingchicks.com</t>
        </is>
      </c>
      <c r="B89982" t="n">
        <v>429</v>
      </c>
    </row>
    <row r="89983">
      <c r="A89983" t="inlineStr">
        <is>
          <t>media.wildernessinquiry.org</t>
        </is>
      </c>
      <c r="B89983" t="n">
        <v>429</v>
      </c>
    </row>
    <row r="89984">
      <c r="A89984" t="inlineStr">
        <is>
          <t>timberframehq.com</t>
        </is>
      </c>
      <c r="B89984" t="n">
        <v>429</v>
      </c>
    </row>
    <row r="89985">
      <c r="A89985" t="inlineStr">
        <is>
          <t>www.keenoutlet.cc</t>
        </is>
      </c>
      <c r="B89985" t="n">
        <v>429</v>
      </c>
    </row>
    <row r="89986">
      <c r="A89986" t="inlineStr">
        <is>
          <t>www.myoutfit.co.uk</t>
        </is>
      </c>
      <c r="B89986" t="n">
        <v>429</v>
      </c>
    </row>
    <row r="89987">
      <c r="A89987" t="inlineStr">
        <is>
          <t>cdn.ogmina.lt</t>
        </is>
      </c>
      <c r="B89987" t="n">
        <v>429</v>
      </c>
    </row>
    <row r="89988">
      <c r="A89988" t="inlineStr">
        <is>
          <t>images.dbuy.fi</t>
        </is>
      </c>
      <c r="B89988" t="n">
        <v>429</v>
      </c>
    </row>
    <row r="89989">
      <c r="A89989" t="inlineStr">
        <is>
          <t>thebuzzmagazines.com</t>
        </is>
      </c>
      <c r="B89989" t="n">
        <v>429</v>
      </c>
    </row>
    <row r="89990">
      <c r="A89990" t="inlineStr">
        <is>
          <t>imagenes.coolmod.com</t>
        </is>
      </c>
      <c r="B89990" t="n">
        <v>429</v>
      </c>
    </row>
    <row r="89991">
      <c r="A89991" t="inlineStr">
        <is>
          <t>www.sieuthimaychu.vn</t>
        </is>
      </c>
      <c r="B89991" t="n">
        <v>429</v>
      </c>
    </row>
    <row r="89992">
      <c r="A89992" t="inlineStr">
        <is>
          <t>static-td1.stfucdn.com</t>
        </is>
      </c>
      <c r="B89992" t="n">
        <v>429</v>
      </c>
    </row>
    <row r="89993">
      <c r="A89993" t="inlineStr">
        <is>
          <t>sanningengevoelenspotrebujes.com</t>
        </is>
      </c>
      <c r="B89993" t="n">
        <v>429</v>
      </c>
    </row>
    <row r="89994">
      <c r="A89994" t="inlineStr">
        <is>
          <t>mayfield-school.s3.amazonaws.com</t>
        </is>
      </c>
      <c r="B89994" t="n">
        <v>429</v>
      </c>
    </row>
    <row r="89995">
      <c r="A89995" t="inlineStr">
        <is>
          <t>www.myvlmstore.com</t>
        </is>
      </c>
      <c r="B89995" t="n">
        <v>429</v>
      </c>
    </row>
    <row r="89996">
      <c r="A89996" t="inlineStr">
        <is>
          <t>sandiegofreepress.org</t>
        </is>
      </c>
      <c r="B89996" t="n">
        <v>429</v>
      </c>
    </row>
    <row r="89997">
      <c r="A89997" t="inlineStr">
        <is>
          <t>english-brands.co.uk</t>
        </is>
      </c>
      <c r="B89997" t="n">
        <v>429</v>
      </c>
    </row>
    <row r="89998">
      <c r="A89998" t="inlineStr">
        <is>
          <t>www.perequera.com</t>
        </is>
      </c>
      <c r="B89998" t="n">
        <v>429</v>
      </c>
    </row>
    <row r="89999">
      <c r="A89999" t="inlineStr">
        <is>
          <t>ttr.g.shopcadacdn.com</t>
        </is>
      </c>
      <c r="B89999" t="n">
        <v>429</v>
      </c>
    </row>
    <row r="90000">
      <c r="A90000" t="inlineStr">
        <is>
          <t>eplehuset.no</t>
        </is>
      </c>
      <c r="B90000" t="n">
        <v>429</v>
      </c>
    </row>
    <row r="90001">
      <c r="A90001" t="inlineStr">
        <is>
          <t>gamingonphone.com</t>
        </is>
      </c>
      <c r="B90001" t="n">
        <v>429</v>
      </c>
    </row>
    <row r="90002">
      <c r="A90002" t="inlineStr">
        <is>
          <t>www.windowsblogitalia.com</t>
        </is>
      </c>
      <c r="B90002" t="n">
        <v>429</v>
      </c>
    </row>
    <row r="90003">
      <c r="A90003" t="inlineStr">
        <is>
          <t>www.japonshop.com</t>
        </is>
      </c>
      <c r="B90003" t="n">
        <v>429</v>
      </c>
    </row>
    <row r="90004">
      <c r="A90004" t="inlineStr">
        <is>
          <t>static5.mysiteserver.net</t>
        </is>
      </c>
      <c r="B90004" t="n">
        <v>429</v>
      </c>
    </row>
    <row r="90005">
      <c r="A90005" t="inlineStr">
        <is>
          <t>liverpoollatestnews.com</t>
        </is>
      </c>
      <c r="B90005" t="n">
        <v>429</v>
      </c>
    </row>
    <row r="90006">
      <c r="A90006" t="inlineStr">
        <is>
          <t>info-parts.com</t>
        </is>
      </c>
      <c r="B90006" t="n">
        <v>429</v>
      </c>
    </row>
    <row r="90007">
      <c r="A90007" t="inlineStr">
        <is>
          <t>coloradomountainmom.com</t>
        </is>
      </c>
      <c r="B90007" t="n">
        <v>429</v>
      </c>
    </row>
    <row r="90008">
      <c r="A90008" t="inlineStr">
        <is>
          <t>battlefield18.mintmedia.co.uk</t>
        </is>
      </c>
      <c r="B90008" t="n">
        <v>429</v>
      </c>
    </row>
    <row r="90009">
      <c r="A90009" t="inlineStr">
        <is>
          <t>www.loveloveloveblog.com</t>
        </is>
      </c>
      <c r="B90009" t="n">
        <v>429</v>
      </c>
    </row>
    <row r="90010">
      <c r="A90010" t="inlineStr">
        <is>
          <t>api.creativebug.com</t>
        </is>
      </c>
      <c r="B90010" t="n">
        <v>429</v>
      </c>
    </row>
    <row r="90011">
      <c r="A90011" t="inlineStr">
        <is>
          <t>www.cotswolds.info</t>
        </is>
      </c>
      <c r="B90011" t="n">
        <v>429</v>
      </c>
    </row>
    <row r="90012">
      <c r="A90012" t="inlineStr">
        <is>
          <t>thehuntswoman.com</t>
        </is>
      </c>
      <c r="B90012" t="n">
        <v>429</v>
      </c>
    </row>
    <row r="90013">
      <c r="A90013" t="inlineStr">
        <is>
          <t>sims3pack.ru</t>
        </is>
      </c>
      <c r="B90013" t="n">
        <v>429</v>
      </c>
    </row>
    <row r="90014">
      <c r="A90014" t="inlineStr">
        <is>
          <t>www.headict.de</t>
        </is>
      </c>
      <c r="B90014" t="n">
        <v>429</v>
      </c>
    </row>
    <row r="90015">
      <c r="A90015" t="inlineStr">
        <is>
          <t>usedcarnews.com</t>
        </is>
      </c>
      <c r="B90015" t="n">
        <v>429</v>
      </c>
    </row>
    <row r="90016">
      <c r="A90016" t="inlineStr">
        <is>
          <t>www.themark.ru</t>
        </is>
      </c>
      <c r="B90016" t="n">
        <v>429</v>
      </c>
    </row>
    <row r="90017">
      <c r="A90017" t="inlineStr">
        <is>
          <t>www.schweisstechnik-sb.de</t>
        </is>
      </c>
      <c r="B90017" t="n">
        <v>429</v>
      </c>
    </row>
    <row r="90018">
      <c r="A90018" t="inlineStr">
        <is>
          <t>nujxx.com</t>
        </is>
      </c>
      <c r="B90018" t="n">
        <v>429</v>
      </c>
    </row>
    <row r="90019">
      <c r="A90019" t="inlineStr">
        <is>
          <t>snn-images.s3.amazonaws.com</t>
        </is>
      </c>
      <c r="B90019" t="n">
        <v>429</v>
      </c>
    </row>
    <row r="90020">
      <c r="A90020" t="inlineStr">
        <is>
          <t>cdn2.oxatis.com</t>
        </is>
      </c>
      <c r="B90020" t="n">
        <v>429</v>
      </c>
    </row>
    <row r="90021">
      <c r="A90021" t="inlineStr">
        <is>
          <t>www.vitalconsular.com</t>
        </is>
      </c>
      <c r="B90021" t="n">
        <v>429</v>
      </c>
    </row>
    <row r="90022">
      <c r="A90022" t="inlineStr">
        <is>
          <t>node2.akorda.kz</t>
        </is>
      </c>
      <c r="B90022" t="n">
        <v>429</v>
      </c>
    </row>
    <row r="90023">
      <c r="A90023" t="inlineStr">
        <is>
          <t>imperialeventrentals.com</t>
        </is>
      </c>
      <c r="B90023" t="n">
        <v>429</v>
      </c>
    </row>
    <row r="90024">
      <c r="A90024" t="inlineStr">
        <is>
          <t>www.expodirect.com.au</t>
        </is>
      </c>
      <c r="B90024" t="n">
        <v>429</v>
      </c>
    </row>
    <row r="90025">
      <c r="A90025" t="inlineStr">
        <is>
          <t>rubbertherapy.typepad.com</t>
        </is>
      </c>
      <c r="B90025" t="n">
        <v>429</v>
      </c>
    </row>
    <row r="90026">
      <c r="A90026" t="inlineStr">
        <is>
          <t>autisticmama.com</t>
        </is>
      </c>
      <c r="B90026" t="n">
        <v>429</v>
      </c>
    </row>
    <row r="90027">
      <c r="A90027" t="inlineStr">
        <is>
          <t>www.gentlemenscorner.co.nz</t>
        </is>
      </c>
      <c r="B90027" t="n">
        <v>429</v>
      </c>
    </row>
    <row r="90028">
      <c r="A90028" t="inlineStr">
        <is>
          <t>www.platocalendars.com</t>
        </is>
      </c>
      <c r="B90028" t="n">
        <v>429</v>
      </c>
    </row>
    <row r="90029">
      <c r="A90029" t="inlineStr">
        <is>
          <t>s5w7k6d4.stackpathcdn.com</t>
        </is>
      </c>
      <c r="B90029" t="n">
        <v>429</v>
      </c>
    </row>
    <row r="90030">
      <c r="A90030" t="inlineStr">
        <is>
          <t>jessicasilvermangallery.com</t>
        </is>
      </c>
      <c r="B90030" t="n">
        <v>429</v>
      </c>
    </row>
    <row r="90031">
      <c r="A90031" t="inlineStr">
        <is>
          <t>www.dwedi.com</t>
        </is>
      </c>
      <c r="B90031" t="n">
        <v>429</v>
      </c>
    </row>
    <row r="90032">
      <c r="A90032" t="inlineStr">
        <is>
          <t>moviethumbs.fancaps.net</t>
        </is>
      </c>
      <c r="B90032" t="n">
        <v>429</v>
      </c>
    </row>
    <row r="90033">
      <c r="A90033" t="inlineStr">
        <is>
          <t>www.okiwoki.com</t>
        </is>
      </c>
      <c r="B90033" t="n">
        <v>429</v>
      </c>
    </row>
    <row r="90034">
      <c r="A90034" t="inlineStr">
        <is>
          <t>elvamdesign.com</t>
        </is>
      </c>
      <c r="B90034" t="n">
        <v>429</v>
      </c>
    </row>
    <row r="90035">
      <c r="A90035" t="inlineStr">
        <is>
          <t>www.morgansports.com.au</t>
        </is>
      </c>
      <c r="B90035" t="n">
        <v>429</v>
      </c>
    </row>
    <row r="90036">
      <c r="A90036" t="inlineStr">
        <is>
          <t>hiphop-releases.de</t>
        </is>
      </c>
      <c r="B90036" t="n">
        <v>429</v>
      </c>
    </row>
    <row r="90037">
      <c r="A90037" t="inlineStr">
        <is>
          <t>hmemory.com</t>
        </is>
      </c>
      <c r="B90037" t="n">
        <v>429</v>
      </c>
    </row>
    <row r="90038">
      <c r="A90038" t="inlineStr">
        <is>
          <t>paulusporcelain.com</t>
        </is>
      </c>
      <c r="B90038" t="n">
        <v>429</v>
      </c>
    </row>
    <row r="90039">
      <c r="A90039" t="inlineStr">
        <is>
          <t>www.topgist.com.ng</t>
        </is>
      </c>
      <c r="B90039" t="n">
        <v>429</v>
      </c>
    </row>
    <row r="90040">
      <c r="A90040" t="inlineStr">
        <is>
          <t>images.boxboxshirt.com</t>
        </is>
      </c>
      <c r="B90040" t="n">
        <v>429</v>
      </c>
    </row>
    <row r="90041">
      <c r="A90041" t="inlineStr">
        <is>
          <t>www.diamondsgems.co.uk</t>
        </is>
      </c>
      <c r="B90041" t="n">
        <v>429</v>
      </c>
    </row>
    <row r="90042">
      <c r="A90042" t="inlineStr">
        <is>
          <t>www.concealedcarrypro.com</t>
        </is>
      </c>
      <c r="B90042" t="n">
        <v>429</v>
      </c>
    </row>
    <row r="90043">
      <c r="A90043" t="inlineStr">
        <is>
          <t>raisingarrows.net</t>
        </is>
      </c>
      <c r="B90043" t="n">
        <v>429</v>
      </c>
    </row>
    <row r="90044">
      <c r="A90044" t="inlineStr">
        <is>
          <t>nypsnetwork.files.wordpress.com</t>
        </is>
      </c>
      <c r="B90044" t="n">
        <v>429</v>
      </c>
    </row>
    <row r="90045">
      <c r="A90045" t="inlineStr">
        <is>
          <t>www.1-bearing.com</t>
        </is>
      </c>
      <c r="B90045" t="n">
        <v>429</v>
      </c>
    </row>
    <row r="90046">
      <c r="A90046" t="inlineStr">
        <is>
          <t>www.murrayuniforms.com.au</t>
        </is>
      </c>
      <c r="B90046" t="n">
        <v>429</v>
      </c>
    </row>
    <row r="90047">
      <c r="A90047" t="inlineStr">
        <is>
          <t>cdn.dreamtemplate.com</t>
        </is>
      </c>
      <c r="B90047" t="n">
        <v>429</v>
      </c>
    </row>
    <row r="90048">
      <c r="A90048" t="inlineStr">
        <is>
          <t>www.thefunkiejunkie.com</t>
        </is>
      </c>
      <c r="B90048" t="n">
        <v>429</v>
      </c>
    </row>
    <row r="90049">
      <c r="A90049" t="inlineStr">
        <is>
          <t>totenart.com</t>
        </is>
      </c>
      <c r="B90049" t="n">
        <v>429</v>
      </c>
    </row>
    <row r="90050">
      <c r="A90050" t="inlineStr">
        <is>
          <t>www.safehavenforcats.org</t>
        </is>
      </c>
      <c r="B90050" t="n">
        <v>429</v>
      </c>
    </row>
    <row r="90051">
      <c r="A90051" t="inlineStr">
        <is>
          <t>s1.teefamily.net</t>
        </is>
      </c>
      <c r="B90051" t="n">
        <v>429</v>
      </c>
    </row>
    <row r="90052">
      <c r="A90052" t="inlineStr">
        <is>
          <t>www.masterlap.com</t>
        </is>
      </c>
      <c r="B90052" t="n">
        <v>429</v>
      </c>
    </row>
    <row r="90053">
      <c r="A90053" t="inlineStr">
        <is>
          <t>www.fastfancydress.co.uk</t>
        </is>
      </c>
      <c r="B90053" t="n">
        <v>429</v>
      </c>
    </row>
    <row r="90054">
      <c r="A90054" t="inlineStr">
        <is>
          <t>nafeco.com</t>
        </is>
      </c>
      <c r="B90054" t="n">
        <v>429</v>
      </c>
    </row>
    <row r="90055">
      <c r="A90055" t="inlineStr">
        <is>
          <t>ovision.ee</t>
        </is>
      </c>
      <c r="B90055" t="n">
        <v>429</v>
      </c>
    </row>
    <row r="90056">
      <c r="A90056" t="inlineStr">
        <is>
          <t>woodservingtray.info</t>
        </is>
      </c>
      <c r="B90056" t="n">
        <v>429</v>
      </c>
    </row>
    <row r="90057">
      <c r="A90057" t="inlineStr">
        <is>
          <t>www.duracelldirect.pl</t>
        </is>
      </c>
      <c r="B90057" t="n">
        <v>429</v>
      </c>
    </row>
    <row r="90058">
      <c r="A90058" t="inlineStr">
        <is>
          <t>d2y5esg09qy6tw.cloudfront.net</t>
        </is>
      </c>
      <c r="B90058" t="n">
        <v>429</v>
      </c>
    </row>
    <row r="90059">
      <c r="A90059" t="inlineStr">
        <is>
          <t>www.paramountdealz.com</t>
        </is>
      </c>
      <c r="B90059" t="n">
        <v>429</v>
      </c>
    </row>
    <row r="90060">
      <c r="A90060" t="inlineStr">
        <is>
          <t>5121-cdn.doitbest.com</t>
        </is>
      </c>
      <c r="B90060" t="n">
        <v>429</v>
      </c>
    </row>
    <row r="90061">
      <c r="A90061" t="inlineStr">
        <is>
          <t>www.pitchlocator.uk</t>
        </is>
      </c>
      <c r="B90061" t="n">
        <v>429</v>
      </c>
    </row>
    <row r="90062">
      <c r="A90062" t="inlineStr">
        <is>
          <t>stunner.store</t>
        </is>
      </c>
      <c r="B90062" t="n">
        <v>429</v>
      </c>
    </row>
    <row r="90063">
      <c r="A90063" t="inlineStr">
        <is>
          <t>images.anklebrace.biz</t>
        </is>
      </c>
      <c r="B90063" t="n">
        <v>429</v>
      </c>
    </row>
    <row r="90064">
      <c r="A90064" t="inlineStr">
        <is>
          <t>figuremodelresin.com</t>
        </is>
      </c>
      <c r="B90064" t="n">
        <v>429</v>
      </c>
    </row>
    <row r="90065">
      <c r="A90065" t="inlineStr">
        <is>
          <t>www.motoracingparts.be</t>
        </is>
      </c>
      <c r="B90065" t="n">
        <v>429</v>
      </c>
    </row>
    <row r="90066">
      <c r="A90066" t="inlineStr">
        <is>
          <t>static2.detourista.com</t>
        </is>
      </c>
      <c r="B90066" t="n">
        <v>429</v>
      </c>
    </row>
    <row r="90067">
      <c r="A90067" t="inlineStr">
        <is>
          <t>ia600105.us.archive.org</t>
        </is>
      </c>
      <c r="B90067" t="n">
        <v>429</v>
      </c>
    </row>
    <row r="90068">
      <c r="A90068" t="inlineStr">
        <is>
          <t>www.bouchiersc.nl</t>
        </is>
      </c>
      <c r="B90068" t="n">
        <v>429</v>
      </c>
    </row>
    <row r="90069">
      <c r="A90069" t="inlineStr">
        <is>
          <t>www.insideworldfootball.com</t>
        </is>
      </c>
      <c r="B90069" t="n">
        <v>429</v>
      </c>
    </row>
    <row r="90070">
      <c r="A90070" t="inlineStr">
        <is>
          <t>www.irrompibles.net</t>
        </is>
      </c>
      <c r="B90070" t="n">
        <v>429</v>
      </c>
    </row>
    <row r="90071">
      <c r="A90071" t="inlineStr">
        <is>
          <t>media3.naturiou.fr</t>
        </is>
      </c>
      <c r="B90071" t="n">
        <v>429</v>
      </c>
    </row>
    <row r="90072">
      <c r="A90072" t="inlineStr">
        <is>
          <t>www.my-magicshop.com</t>
        </is>
      </c>
      <c r="B90072" t="n">
        <v>429</v>
      </c>
    </row>
    <row r="90073">
      <c r="A90073" t="inlineStr">
        <is>
          <t>maneaddicts.com</t>
        </is>
      </c>
      <c r="B90073" t="n">
        <v>429</v>
      </c>
    </row>
    <row r="90074">
      <c r="A90074" t="inlineStr">
        <is>
          <t>nzpocketguide.com</t>
        </is>
      </c>
      <c r="B90074" t="n">
        <v>429</v>
      </c>
    </row>
    <row r="90075">
      <c r="A90075" t="inlineStr">
        <is>
          <t>zqpyj.com</t>
        </is>
      </c>
      <c r="B90075" t="n">
        <v>429</v>
      </c>
    </row>
    <row r="90076">
      <c r="A90076" t="inlineStr">
        <is>
          <t>umamigirl.com</t>
        </is>
      </c>
      <c r="B90076" t="n">
        <v>429</v>
      </c>
    </row>
    <row r="90077">
      <c r="A90077" t="inlineStr">
        <is>
          <t>www.garnerbears.com</t>
        </is>
      </c>
      <c r="B90077" t="n">
        <v>429</v>
      </c>
    </row>
    <row r="90078">
      <c r="A90078" t="inlineStr">
        <is>
          <t>www.exxtros.com</t>
        </is>
      </c>
      <c r="B90078" t="n">
        <v>429</v>
      </c>
    </row>
    <row r="90079">
      <c r="A90079" t="inlineStr">
        <is>
          <t>ibattery.ca</t>
        </is>
      </c>
      <c r="B90079" t="n">
        <v>429</v>
      </c>
    </row>
    <row r="90080">
      <c r="A90080" t="inlineStr">
        <is>
          <t>tyretrader.ua</t>
        </is>
      </c>
      <c r="B90080" t="n">
        <v>429</v>
      </c>
    </row>
    <row r="90081">
      <c r="A90081" t="inlineStr">
        <is>
          <t>www.lesfanas.fr</t>
        </is>
      </c>
      <c r="B90081" t="n">
        <v>429</v>
      </c>
    </row>
    <row r="90082">
      <c r="A90082" t="inlineStr">
        <is>
          <t>2hy93b3y7wpb45rh9i135ueo-wpengine.netdna-ssl.com</t>
        </is>
      </c>
      <c r="B90082" t="n">
        <v>429</v>
      </c>
    </row>
    <row r="90083">
      <c r="A90083" t="inlineStr">
        <is>
          <t>www.larryhotz.com</t>
        </is>
      </c>
      <c r="B90083" t="n">
        <v>429</v>
      </c>
    </row>
    <row r="90084">
      <c r="A90084" t="inlineStr">
        <is>
          <t>www.lifelearn-cliented.com</t>
        </is>
      </c>
      <c r="B90084" t="n">
        <v>429</v>
      </c>
    </row>
    <row r="90085">
      <c r="A90085" t="inlineStr">
        <is>
          <t>publish.illinois.edu</t>
        </is>
      </c>
      <c r="B90085" t="n">
        <v>429</v>
      </c>
    </row>
    <row r="90086">
      <c r="A90086" t="inlineStr">
        <is>
          <t>cfaes.osu.edu</t>
        </is>
      </c>
      <c r="B90086" t="n">
        <v>429</v>
      </c>
    </row>
    <row r="90087">
      <c r="A90087" t="inlineStr">
        <is>
          <t>gallery.vtol.org</t>
        </is>
      </c>
      <c r="B90087" t="n">
        <v>429</v>
      </c>
    </row>
    <row r="90088">
      <c r="A90088" t="inlineStr">
        <is>
          <t>www.benspark.com</t>
        </is>
      </c>
      <c r="B90088" t="n">
        <v>429</v>
      </c>
    </row>
    <row r="90089">
      <c r="A90089" t="inlineStr">
        <is>
          <t>africa-emergence.com</t>
        </is>
      </c>
      <c r="B90089" t="n">
        <v>429</v>
      </c>
    </row>
    <row r="90090">
      <c r="A90090" t="inlineStr">
        <is>
          <t>databricks.com</t>
        </is>
      </c>
      <c r="B90090" t="n">
        <v>429</v>
      </c>
    </row>
    <row r="90091">
      <c r="A90091" t="inlineStr">
        <is>
          <t>4707-cdn.doitbest.com</t>
        </is>
      </c>
      <c r="B90091" t="n">
        <v>429</v>
      </c>
    </row>
    <row r="90092">
      <c r="A90092" t="inlineStr">
        <is>
          <t>www.rustysoffroad.com</t>
        </is>
      </c>
      <c r="B90092" t="n">
        <v>429</v>
      </c>
    </row>
    <row r="90093">
      <c r="A90093" t="inlineStr">
        <is>
          <t>sosimpullsitebin.s3.amazonaws.com</t>
        </is>
      </c>
      <c r="B90093" t="n">
        <v>429</v>
      </c>
    </row>
    <row r="90094">
      <c r="A90094" t="inlineStr">
        <is>
          <t>www.mirrorfinishpolishing.com</t>
        </is>
      </c>
      <c r="B90094" t="n">
        <v>429</v>
      </c>
    </row>
    <row r="90095">
      <c r="A90095" t="inlineStr">
        <is>
          <t>newlaunches.com</t>
        </is>
      </c>
      <c r="B90095" t="n">
        <v>429</v>
      </c>
    </row>
    <row r="90096">
      <c r="A90096" t="inlineStr">
        <is>
          <t>www.kregel.com</t>
        </is>
      </c>
      <c r="B90096" t="n">
        <v>429</v>
      </c>
    </row>
    <row r="90097">
      <c r="A90097" t="inlineStr">
        <is>
          <t>www.nutreats.co.za</t>
        </is>
      </c>
      <c r="B90097" t="n">
        <v>429</v>
      </c>
    </row>
    <row r="90098">
      <c r="A90098" t="inlineStr">
        <is>
          <t>justpaintitblog.com</t>
        </is>
      </c>
      <c r="B90098" t="n">
        <v>429</v>
      </c>
    </row>
    <row r="90099">
      <c r="A90099" t="inlineStr">
        <is>
          <t>www.saracendistribution.co.uk</t>
        </is>
      </c>
      <c r="B90099" t="n">
        <v>429</v>
      </c>
    </row>
    <row r="90100">
      <c r="A90100" t="inlineStr">
        <is>
          <t>www.eff.org</t>
        </is>
      </c>
      <c r="B90100" t="n">
        <v>429</v>
      </c>
    </row>
    <row r="90101">
      <c r="A90101" t="inlineStr">
        <is>
          <t>littleshopofhorrorscostumery.com.au</t>
        </is>
      </c>
      <c r="B90101" t="n">
        <v>429</v>
      </c>
    </row>
    <row r="90102">
      <c r="A90102" t="inlineStr">
        <is>
          <t>gayety.co</t>
        </is>
      </c>
      <c r="B90102" t="n">
        <v>429</v>
      </c>
    </row>
    <row r="90103">
      <c r="A90103" t="inlineStr">
        <is>
          <t>www.thefancyfox.co.uk</t>
        </is>
      </c>
      <c r="B90103" t="n">
        <v>429</v>
      </c>
    </row>
    <row r="90104">
      <c r="A90104" t="inlineStr">
        <is>
          <t>www.jewelsbyjanet.com</t>
        </is>
      </c>
      <c r="B90104" t="n">
        <v>429</v>
      </c>
    </row>
    <row r="90105">
      <c r="A90105" t="inlineStr">
        <is>
          <t>pres-outlook.org</t>
        </is>
      </c>
      <c r="B90105" t="n">
        <v>429</v>
      </c>
    </row>
    <row r="90106">
      <c r="A90106" t="inlineStr">
        <is>
          <t>www.hawaiiabctour.com</t>
        </is>
      </c>
      <c r="B90106" t="n">
        <v>429</v>
      </c>
    </row>
    <row r="90107">
      <c r="A90107" t="inlineStr">
        <is>
          <t>www.mednikow.com</t>
        </is>
      </c>
      <c r="B90107" t="n">
        <v>429</v>
      </c>
    </row>
    <row r="90108">
      <c r="A90108" t="inlineStr">
        <is>
          <t>bakeatmidnite.com</t>
        </is>
      </c>
      <c r="B90108" t="n">
        <v>429</v>
      </c>
    </row>
    <row r="90109">
      <c r="A90109" t="inlineStr">
        <is>
          <t>technoaide.s3.amazonaws.com</t>
        </is>
      </c>
      <c r="B90109" t="n">
        <v>429</v>
      </c>
    </row>
    <row r="90110">
      <c r="A90110" t="inlineStr">
        <is>
          <t>boardgamestories.com</t>
        </is>
      </c>
      <c r="B90110" t="n">
        <v>429</v>
      </c>
    </row>
    <row r="90111">
      <c r="A90111" t="inlineStr">
        <is>
          <t>www.picoc.eu</t>
        </is>
      </c>
      <c r="B90111" t="n">
        <v>429</v>
      </c>
    </row>
    <row r="90112">
      <c r="A90112" t="inlineStr">
        <is>
          <t>contegosafetysigns.co.uk</t>
        </is>
      </c>
      <c r="B90112" t="n">
        <v>429</v>
      </c>
    </row>
    <row r="90113">
      <c r="A90113" t="inlineStr">
        <is>
          <t>4920-cdn.doitbest.com</t>
        </is>
      </c>
      <c r="B90113" t="n">
        <v>429</v>
      </c>
    </row>
    <row r="90114">
      <c r="A90114" t="inlineStr">
        <is>
          <t>images.designertale.com</t>
        </is>
      </c>
      <c r="B90114" t="n">
        <v>429</v>
      </c>
    </row>
    <row r="90115">
      <c r="A90115" t="inlineStr">
        <is>
          <t>amberman.s3.amazonaws.com</t>
        </is>
      </c>
      <c r="B90115" t="n">
        <v>429</v>
      </c>
    </row>
    <row r="90116">
      <c r="A90116" t="inlineStr">
        <is>
          <t>norahcolvin.files.wordpress.com</t>
        </is>
      </c>
      <c r="B90116" t="n">
        <v>429</v>
      </c>
    </row>
    <row r="90117">
      <c r="A90117" t="inlineStr">
        <is>
          <t>www.rescue.org</t>
        </is>
      </c>
      <c r="B90117" t="n">
        <v>429</v>
      </c>
    </row>
    <row r="90118">
      <c r="A90118" t="inlineStr">
        <is>
          <t>chilternofficefurniture.co.uk</t>
        </is>
      </c>
      <c r="B90118" t="n">
        <v>429</v>
      </c>
    </row>
    <row r="90119">
      <c r="A90119" t="inlineStr">
        <is>
          <t>www.brownsantiques.co.uk</t>
        </is>
      </c>
      <c r="B90119" t="n">
        <v>429</v>
      </c>
    </row>
    <row r="90120">
      <c r="A90120" t="inlineStr">
        <is>
          <t>appgrade.ua</t>
        </is>
      </c>
      <c r="B90120" t="n">
        <v>429</v>
      </c>
    </row>
    <row r="90121">
      <c r="A90121" t="inlineStr">
        <is>
          <t>whatskatiedoing.com</t>
        </is>
      </c>
      <c r="B90121" t="n">
        <v>429</v>
      </c>
    </row>
    <row r="90122">
      <c r="A90122" t="inlineStr">
        <is>
          <t>cdn.designworldonline.com</t>
        </is>
      </c>
      <c r="B90122" t="n">
        <v>429</v>
      </c>
    </row>
    <row r="90123">
      <c r="A90123" t="inlineStr">
        <is>
          <t>www.rebelsfanshop.com</t>
        </is>
      </c>
      <c r="B90123" t="n">
        <v>429</v>
      </c>
    </row>
    <row r="90124">
      <c r="A90124" t="inlineStr">
        <is>
          <t>www.northerniowan.com</t>
        </is>
      </c>
      <c r="B90124" t="n">
        <v>429</v>
      </c>
    </row>
    <row r="90125">
      <c r="A90125" t="inlineStr">
        <is>
          <t>candidlychristian.com</t>
        </is>
      </c>
      <c r="B90125" t="n">
        <v>429</v>
      </c>
    </row>
    <row r="90126">
      <c r="A90126" t="inlineStr">
        <is>
          <t>mcnyblog.files.wordpress.com</t>
        </is>
      </c>
      <c r="B90126" t="n">
        <v>429</v>
      </c>
    </row>
    <row r="90127">
      <c r="A90127" t="inlineStr">
        <is>
          <t>www.brettspielversand.de</t>
        </is>
      </c>
      <c r="B90127" t="n">
        <v>429</v>
      </c>
    </row>
    <row r="90128">
      <c r="A90128" t="inlineStr">
        <is>
          <t>www.suck.uk.com</t>
        </is>
      </c>
      <c r="B90128" t="n">
        <v>429</v>
      </c>
    </row>
    <row r="90129">
      <c r="A90129" t="inlineStr">
        <is>
          <t>www.shoezuu.de</t>
        </is>
      </c>
      <c r="B90129" t="n">
        <v>429</v>
      </c>
    </row>
    <row r="90130">
      <c r="A90130" t="inlineStr">
        <is>
          <t>www.lils.com.au</t>
        </is>
      </c>
      <c r="B90130" t="n">
        <v>429</v>
      </c>
    </row>
    <row r="90131">
      <c r="A90131" t="inlineStr">
        <is>
          <t>ameego-static.myshopblocks.com</t>
        </is>
      </c>
      <c r="B90131" t="n">
        <v>429</v>
      </c>
    </row>
    <row r="90132">
      <c r="A90132" t="inlineStr">
        <is>
          <t>www.thewhiskyexchange.com</t>
        </is>
      </c>
      <c r="B90132" t="n">
        <v>429</v>
      </c>
    </row>
    <row r="90133">
      <c r="A90133" t="inlineStr">
        <is>
          <t>hallandbenson.reapitcloud.com</t>
        </is>
      </c>
      <c r="B90133" t="n">
        <v>429</v>
      </c>
    </row>
    <row r="90134">
      <c r="A90134" t="inlineStr">
        <is>
          <t>www.bikepirat.at</t>
        </is>
      </c>
      <c r="B90134" t="n">
        <v>429</v>
      </c>
    </row>
    <row r="90135">
      <c r="A90135" t="inlineStr">
        <is>
          <t>www.griffinjewellers.co.uk</t>
        </is>
      </c>
      <c r="B90135" t="n">
        <v>429</v>
      </c>
    </row>
    <row r="90136">
      <c r="A90136" t="inlineStr">
        <is>
          <t>www.southfloridarhinoplasty.com</t>
        </is>
      </c>
      <c r="B90136" t="n">
        <v>429</v>
      </c>
    </row>
    <row r="90137">
      <c r="A90137" t="inlineStr">
        <is>
          <t>www.iowaappliancecenter.com</t>
        </is>
      </c>
      <c r="B90137" t="n">
        <v>429</v>
      </c>
    </row>
    <row r="90138">
      <c r="A90138" t="inlineStr">
        <is>
          <t>www.brighttomato.com.au</t>
        </is>
      </c>
      <c r="B90138" t="n">
        <v>429</v>
      </c>
    </row>
    <row r="90139">
      <c r="A90139" t="inlineStr">
        <is>
          <t>f81306d434b947c0cd61-a9dae652f05d6a86bc8ea2acd8ef8b92.ssl.cf3.rackcdn.com</t>
        </is>
      </c>
      <c r="B90139" t="n">
        <v>429</v>
      </c>
    </row>
    <row r="90140">
      <c r="A90140" t="inlineStr">
        <is>
          <t>www.mynebraskaappliance.com</t>
        </is>
      </c>
      <c r="B90140" t="n">
        <v>429</v>
      </c>
    </row>
    <row r="90141">
      <c r="A90141" t="inlineStr">
        <is>
          <t>webmedia.westgateresorts.com</t>
        </is>
      </c>
      <c r="B90141" t="n">
        <v>428</v>
      </c>
    </row>
    <row r="90142">
      <c r="A90142" t="inlineStr">
        <is>
          <t>www.remodelingexpense.com</t>
        </is>
      </c>
      <c r="B90142" t="n">
        <v>428</v>
      </c>
    </row>
    <row r="90143">
      <c r="A90143" t="inlineStr">
        <is>
          <t>www.visit-petersburg.ru</t>
        </is>
      </c>
      <c r="B90143" t="n">
        <v>428</v>
      </c>
    </row>
    <row r="90144">
      <c r="A90144" t="inlineStr">
        <is>
          <t>www.to-hawaii.com</t>
        </is>
      </c>
      <c r="B90144" t="n">
        <v>428</v>
      </c>
    </row>
    <row r="90145">
      <c r="A90145" t="inlineStr">
        <is>
          <t>imageresizer.arch.software</t>
        </is>
      </c>
      <c r="B90145" t="n">
        <v>428</v>
      </c>
    </row>
    <row r="90146">
      <c r="A90146" t="inlineStr">
        <is>
          <t>www.deimexsport.eu</t>
        </is>
      </c>
      <c r="B90146" t="n">
        <v>428</v>
      </c>
    </row>
    <row r="90147">
      <c r="A90147" t="inlineStr">
        <is>
          <t>t2.kn3.net</t>
        </is>
      </c>
      <c r="B90147" t="n">
        <v>428</v>
      </c>
    </row>
    <row r="90148">
      <c r="A90148" t="inlineStr">
        <is>
          <t>i.mimibazar.cz</t>
        </is>
      </c>
      <c r="B90148" t="n">
        <v>428</v>
      </c>
    </row>
    <row r="90149">
      <c r="A90149" t="inlineStr">
        <is>
          <t>img.smart365.se</t>
        </is>
      </c>
      <c r="B90149" t="n">
        <v>428</v>
      </c>
    </row>
    <row r="90150">
      <c r="A90150" t="inlineStr">
        <is>
          <t>www.elargonauta.com</t>
        </is>
      </c>
      <c r="B90150" t="n">
        <v>428</v>
      </c>
    </row>
    <row r="90151">
      <c r="A90151" t="inlineStr">
        <is>
          <t>images-fr.corendon.be</t>
        </is>
      </c>
      <c r="B90151" t="n">
        <v>428</v>
      </c>
    </row>
    <row r="90152">
      <c r="A90152" t="inlineStr">
        <is>
          <t>sportsroad.hk</t>
        </is>
      </c>
      <c r="B90152" t="n">
        <v>428</v>
      </c>
    </row>
    <row r="90153">
      <c r="A90153" t="inlineStr">
        <is>
          <t>www.robedacartoon.it</t>
        </is>
      </c>
      <c r="B90153" t="n">
        <v>428</v>
      </c>
    </row>
    <row r="90154">
      <c r="A90154" t="inlineStr">
        <is>
          <t>assets.funnygames.org</t>
        </is>
      </c>
      <c r="B90154" t="n">
        <v>428</v>
      </c>
    </row>
    <row r="90155">
      <c r="A90155" t="inlineStr">
        <is>
          <t>img.trackhs.com</t>
        </is>
      </c>
      <c r="B90155" t="n">
        <v>428</v>
      </c>
    </row>
    <row r="90156">
      <c r="A90156" t="inlineStr">
        <is>
          <t>www.inexhibit.com</t>
        </is>
      </c>
      <c r="B90156" t="n">
        <v>428</v>
      </c>
    </row>
    <row r="90157">
      <c r="A90157" t="inlineStr">
        <is>
          <t>ia803108.us.archive.org</t>
        </is>
      </c>
      <c r="B90157" t="n">
        <v>428</v>
      </c>
    </row>
    <row r="90158">
      <c r="A90158" t="inlineStr">
        <is>
          <t>mp3rally.com</t>
        </is>
      </c>
      <c r="B90158" t="n">
        <v>428</v>
      </c>
    </row>
    <row r="90159">
      <c r="A90159" t="inlineStr">
        <is>
          <t>www.promotextilien.de</t>
        </is>
      </c>
      <c r="B90159" t="n">
        <v>428</v>
      </c>
    </row>
    <row r="90160">
      <c r="A90160" t="inlineStr">
        <is>
          <t>www.inflatable-jump.com</t>
        </is>
      </c>
      <c r="B90160" t="n">
        <v>428</v>
      </c>
    </row>
    <row r="90161">
      <c r="A90161" t="inlineStr">
        <is>
          <t>cottagesincanada.com</t>
        </is>
      </c>
      <c r="B90161" t="n">
        <v>428</v>
      </c>
    </row>
    <row r="90162">
      <c r="A90162" t="inlineStr">
        <is>
          <t>www.laphamsquarterly.org</t>
        </is>
      </c>
      <c r="B90162" t="n">
        <v>428</v>
      </c>
    </row>
    <row r="90163">
      <c r="A90163" t="inlineStr">
        <is>
          <t>justfunfacts.com</t>
        </is>
      </c>
      <c r="B90163" t="n">
        <v>428</v>
      </c>
    </row>
    <row r="90164">
      <c r="A90164" t="inlineStr">
        <is>
          <t>www.jinclude.com</t>
        </is>
      </c>
      <c r="B90164" t="n">
        <v>428</v>
      </c>
    </row>
    <row r="90165">
      <c r="A90165" t="inlineStr">
        <is>
          <t>www.chicksinfo.com</t>
        </is>
      </c>
      <c r="B90165" t="n">
        <v>428</v>
      </c>
    </row>
    <row r="90166">
      <c r="A90166" t="inlineStr">
        <is>
          <t>www.bravotti.com</t>
        </is>
      </c>
      <c r="B90166" t="n">
        <v>428</v>
      </c>
    </row>
    <row r="90167">
      <c r="A90167" t="inlineStr">
        <is>
          <t>hscnews.usc.edu</t>
        </is>
      </c>
      <c r="B90167" t="n">
        <v>428</v>
      </c>
    </row>
    <row r="90168">
      <c r="A90168" t="inlineStr">
        <is>
          <t>philanthropynewsdigest.org</t>
        </is>
      </c>
      <c r="B90168" t="n">
        <v>428</v>
      </c>
    </row>
    <row r="90169">
      <c r="A90169" t="inlineStr">
        <is>
          <t>richmondmagazine.com</t>
        </is>
      </c>
      <c r="B90169" t="n">
        <v>428</v>
      </c>
    </row>
    <row r="90170">
      <c r="A90170" t="inlineStr">
        <is>
          <t>jediyuth.files.wordpress.com</t>
        </is>
      </c>
      <c r="B90170" t="n">
        <v>428</v>
      </c>
    </row>
    <row r="90171">
      <c r="A90171" t="inlineStr">
        <is>
          <t>static-us-east-2-fastly-a.www.philo.com</t>
        </is>
      </c>
      <c r="B90171" t="n">
        <v>428</v>
      </c>
    </row>
    <row r="90172">
      <c r="A90172" t="inlineStr">
        <is>
          <t>chicagofinancialtimes.com</t>
        </is>
      </c>
      <c r="B90172" t="n">
        <v>428</v>
      </c>
    </row>
    <row r="90173">
      <c r="A90173" t="inlineStr">
        <is>
          <t>1w0eqx36klwk3lol8s1na5ig-wpengine.netdna-ssl.com</t>
        </is>
      </c>
      <c r="B90173" t="n">
        <v>428</v>
      </c>
    </row>
    <row r="90174">
      <c r="A90174" t="inlineStr">
        <is>
          <t>www.historicmysteries.com</t>
        </is>
      </c>
      <c r="B90174" t="n">
        <v>428</v>
      </c>
    </row>
    <row r="90175">
      <c r="A90175" t="inlineStr">
        <is>
          <t>www.littlelucywillow.co.uk</t>
        </is>
      </c>
      <c r="B90175" t="n">
        <v>428</v>
      </c>
    </row>
    <row r="90176">
      <c r="A90176" t="inlineStr">
        <is>
          <t>ronetelemundoindy.files.wordpress.com</t>
        </is>
      </c>
      <c r="B90176" t="n">
        <v>428</v>
      </c>
    </row>
    <row r="90177">
      <c r="A90177" t="inlineStr">
        <is>
          <t>media.dealerfire.com</t>
        </is>
      </c>
      <c r="B90177" t="n">
        <v>428</v>
      </c>
    </row>
    <row r="90178">
      <c r="A90178" t="inlineStr">
        <is>
          <t>firstnightdesign.files.wordpress.com</t>
        </is>
      </c>
      <c r="B90178" t="n">
        <v>428</v>
      </c>
    </row>
    <row r="90179">
      <c r="A90179" t="inlineStr">
        <is>
          <t>www.ohsoglam.com</t>
        </is>
      </c>
      <c r="B90179" t="n">
        <v>428</v>
      </c>
    </row>
    <row r="90180">
      <c r="A90180" t="inlineStr">
        <is>
          <t>www.bally.co.uk</t>
        </is>
      </c>
      <c r="B90180" t="n">
        <v>428</v>
      </c>
    </row>
    <row r="90181">
      <c r="A90181" t="inlineStr">
        <is>
          <t>potatopc.net</t>
        </is>
      </c>
      <c r="B90181" t="n">
        <v>428</v>
      </c>
    </row>
    <row r="90182">
      <c r="A90182" t="inlineStr">
        <is>
          <t>amiratthemovies.files.wordpress.com</t>
        </is>
      </c>
      <c r="B90182" t="n">
        <v>428</v>
      </c>
    </row>
    <row r="90183">
      <c r="A90183" t="inlineStr">
        <is>
          <t>bedsmart.ca</t>
        </is>
      </c>
      <c r="B90183" t="n">
        <v>428</v>
      </c>
    </row>
    <row r="90184">
      <c r="A90184" t="inlineStr">
        <is>
          <t>lindalandig.files.wordpress.com</t>
        </is>
      </c>
      <c r="B90184" t="n">
        <v>428</v>
      </c>
    </row>
    <row r="90185">
      <c r="A90185" t="inlineStr">
        <is>
          <t>static3.tripoto.com</t>
        </is>
      </c>
      <c r="B90185" t="n">
        <v>428</v>
      </c>
    </row>
    <row r="90186">
      <c r="A90186" t="inlineStr">
        <is>
          <t>www.deportesapalategui.com</t>
        </is>
      </c>
      <c r="B90186" t="n">
        <v>428</v>
      </c>
    </row>
    <row r="90187">
      <c r="A90187" t="inlineStr">
        <is>
          <t>www.aviatsiyahalychyny.com</t>
        </is>
      </c>
      <c r="B90187" t="n">
        <v>428</v>
      </c>
    </row>
    <row r="90188">
      <c r="A90188" t="inlineStr">
        <is>
          <t>zillionhome.s3.amazonaws.com</t>
        </is>
      </c>
      <c r="B90188" t="n">
        <v>428</v>
      </c>
    </row>
    <row r="90189">
      <c r="A90189" t="inlineStr">
        <is>
          <t>img5287.weyesimg.com</t>
        </is>
      </c>
      <c r="B90189" t="n">
        <v>428</v>
      </c>
    </row>
    <row r="90190">
      <c r="A90190" t="inlineStr">
        <is>
          <t>www.lacoste.qa</t>
        </is>
      </c>
      <c r="B90190" t="n">
        <v>428</v>
      </c>
    </row>
    <row r="90191">
      <c r="A90191" t="inlineStr">
        <is>
          <t>www.adwonline.ae</t>
        </is>
      </c>
      <c r="B90191" t="n">
        <v>428</v>
      </c>
    </row>
    <row r="90192">
      <c r="A90192" t="inlineStr">
        <is>
          <t>www.nudge.fi</t>
        </is>
      </c>
      <c r="B90192" t="n">
        <v>428</v>
      </c>
    </row>
    <row r="90193">
      <c r="A90193" t="inlineStr">
        <is>
          <t>www.72en.com</t>
        </is>
      </c>
      <c r="B90193" t="n">
        <v>428</v>
      </c>
    </row>
    <row r="90194">
      <c r="A90194" t="inlineStr">
        <is>
          <t>static.cognac-expert.com</t>
        </is>
      </c>
      <c r="B90194" t="n">
        <v>428</v>
      </c>
    </row>
    <row r="90195">
      <c r="A90195" t="inlineStr">
        <is>
          <t>caspiannews.com</t>
        </is>
      </c>
      <c r="B90195" t="n">
        <v>428</v>
      </c>
    </row>
    <row r="90196">
      <c r="A90196" t="inlineStr">
        <is>
          <t>blog.stillen.com</t>
        </is>
      </c>
      <c r="B90196" t="n">
        <v>428</v>
      </c>
    </row>
    <row r="90197">
      <c r="A90197" t="inlineStr">
        <is>
          <t>img.ticketnew.com</t>
        </is>
      </c>
      <c r="B90197" t="n">
        <v>428</v>
      </c>
    </row>
    <row r="90198">
      <c r="A90198" t="inlineStr">
        <is>
          <t>community.hpe.com</t>
        </is>
      </c>
      <c r="B90198" t="n">
        <v>428</v>
      </c>
    </row>
    <row r="90199">
      <c r="A90199" t="inlineStr">
        <is>
          <t>img5020.weyesimg.com</t>
        </is>
      </c>
      <c r="B90199" t="n">
        <v>428</v>
      </c>
    </row>
    <row r="90200">
      <c r="A90200" t="inlineStr">
        <is>
          <t>mysocialpoker.com</t>
        </is>
      </c>
      <c r="B90200" t="n">
        <v>428</v>
      </c>
    </row>
    <row r="90201">
      <c r="A90201" t="inlineStr">
        <is>
          <t>udaipurtimes.com</t>
        </is>
      </c>
      <c r="B90201" t="n">
        <v>428</v>
      </c>
    </row>
    <row r="90202">
      <c r="A90202" t="inlineStr">
        <is>
          <t>americancrafts.typepad.com</t>
        </is>
      </c>
      <c r="B90202" t="n">
        <v>428</v>
      </c>
    </row>
    <row r="90203">
      <c r="A90203" t="inlineStr">
        <is>
          <t>www.auto-forever.com</t>
        </is>
      </c>
      <c r="B90203" t="n">
        <v>428</v>
      </c>
    </row>
    <row r="90204">
      <c r="A90204" t="inlineStr">
        <is>
          <t>topmostreviews.com</t>
        </is>
      </c>
      <c r="B90204" t="n">
        <v>428</v>
      </c>
    </row>
    <row r="90205">
      <c r="A90205" t="inlineStr">
        <is>
          <t>klikcdn.com</t>
        </is>
      </c>
      <c r="B90205" t="n">
        <v>428</v>
      </c>
    </row>
    <row r="90206">
      <c r="A90206" t="inlineStr">
        <is>
          <t>www.thebushcraftstore.co.uk</t>
        </is>
      </c>
      <c r="B90206" t="n">
        <v>428</v>
      </c>
    </row>
    <row r="90207">
      <c r="A90207" t="inlineStr">
        <is>
          <t>www.blueskypapers.com</t>
        </is>
      </c>
      <c r="B90207" t="n">
        <v>428</v>
      </c>
    </row>
    <row r="90208">
      <c r="A90208" t="inlineStr">
        <is>
          <t>www.alpine.co.uk</t>
        </is>
      </c>
      <c r="B90208" t="n">
        <v>428</v>
      </c>
    </row>
    <row r="90209">
      <c r="A90209" t="inlineStr">
        <is>
          <t>www.cliccandoshop.it</t>
        </is>
      </c>
      <c r="B90209" t="n">
        <v>428</v>
      </c>
    </row>
    <row r="90210">
      <c r="A90210" t="inlineStr">
        <is>
          <t>www.simplydivinethings.co.uk</t>
        </is>
      </c>
      <c r="B90210" t="n">
        <v>428</v>
      </c>
    </row>
    <row r="90211">
      <c r="A90211" t="inlineStr">
        <is>
          <t>www.mintytoys.com</t>
        </is>
      </c>
      <c r="B90211" t="n">
        <v>428</v>
      </c>
    </row>
    <row r="90212">
      <c r="A90212" t="inlineStr">
        <is>
          <t>carefreekidz.com</t>
        </is>
      </c>
      <c r="B90212" t="n">
        <v>428</v>
      </c>
    </row>
    <row r="90213">
      <c r="A90213" t="inlineStr">
        <is>
          <t>www.goldeligius.cz</t>
        </is>
      </c>
      <c r="B90213" t="n">
        <v>428</v>
      </c>
    </row>
    <row r="90214">
      <c r="A90214" t="inlineStr">
        <is>
          <t>shipsnmoreships.smugmug.com</t>
        </is>
      </c>
      <c r="B90214" t="n">
        <v>428</v>
      </c>
    </row>
    <row r="90215">
      <c r="A90215" t="inlineStr">
        <is>
          <t>beerinfo.com</t>
        </is>
      </c>
      <c r="B90215" t="n">
        <v>428</v>
      </c>
    </row>
    <row r="90216">
      <c r="A90216" t="inlineStr">
        <is>
          <t>leatherbaggallery.com</t>
        </is>
      </c>
      <c r="B90216" t="n">
        <v>428</v>
      </c>
    </row>
    <row r="90217">
      <c r="A90217" t="inlineStr">
        <is>
          <t>www.world-costume.com</t>
        </is>
      </c>
      <c r="B90217" t="n">
        <v>428</v>
      </c>
    </row>
    <row r="90218">
      <c r="A90218" t="inlineStr">
        <is>
          <t>chocobonplan.com</t>
        </is>
      </c>
      <c r="B90218" t="n">
        <v>428</v>
      </c>
    </row>
    <row r="90219">
      <c r="A90219" t="inlineStr">
        <is>
          <t>www.dot.state.mn.us</t>
        </is>
      </c>
      <c r="B90219" t="n">
        <v>428</v>
      </c>
    </row>
    <row r="90220">
      <c r="A90220" t="inlineStr">
        <is>
          <t>www.visualstore.gr</t>
        </is>
      </c>
      <c r="B90220" t="n">
        <v>428</v>
      </c>
    </row>
    <row r="90221">
      <c r="A90221" t="inlineStr">
        <is>
          <t>www.gbptww.com</t>
        </is>
      </c>
      <c r="B90221" t="n">
        <v>428</v>
      </c>
    </row>
    <row r="90222">
      <c r="A90222" t="inlineStr">
        <is>
          <t>honeygirlsworld.com</t>
        </is>
      </c>
      <c r="B90222" t="n">
        <v>428</v>
      </c>
    </row>
    <row r="90223">
      <c r="A90223" t="inlineStr">
        <is>
          <t>bondsofbeauty.files.wordpress.com</t>
        </is>
      </c>
      <c r="B90223" t="n">
        <v>428</v>
      </c>
    </row>
    <row r="90224">
      <c r="A90224" t="inlineStr">
        <is>
          <t>i1.sephora.com.br</t>
        </is>
      </c>
      <c r="B90224" t="n">
        <v>428</v>
      </c>
    </row>
    <row r="90225">
      <c r="A90225" t="inlineStr">
        <is>
          <t>cdn.sexgirlsex.net</t>
        </is>
      </c>
      <c r="B90225" t="n">
        <v>428</v>
      </c>
    </row>
    <row r="90226">
      <c r="A90226" t="inlineStr">
        <is>
          <t>pornmomstv.pro</t>
        </is>
      </c>
      <c r="B90226" t="n">
        <v>428</v>
      </c>
    </row>
    <row r="90227">
      <c r="A90227" t="inlineStr">
        <is>
          <t>www.parfuemerie-rook.de</t>
        </is>
      </c>
      <c r="B90227" t="n">
        <v>428</v>
      </c>
    </row>
    <row r="90228">
      <c r="A90228" t="inlineStr">
        <is>
          <t>sophieguyot.com</t>
        </is>
      </c>
      <c r="B90228" t="n">
        <v>428</v>
      </c>
    </row>
    <row r="90229">
      <c r="A90229" t="inlineStr">
        <is>
          <t>wishes4birthday.com</t>
        </is>
      </c>
      <c r="B90229" t="n">
        <v>428</v>
      </c>
    </row>
    <row r="90230">
      <c r="A90230" t="inlineStr">
        <is>
          <t>fantasyfootballhub.co.uk</t>
        </is>
      </c>
      <c r="B90230" t="n">
        <v>428</v>
      </c>
    </row>
    <row r="90231">
      <c r="A90231" t="inlineStr">
        <is>
          <t>www.theuncorkedlibrarian.com</t>
        </is>
      </c>
      <c r="B90231" t="n">
        <v>428</v>
      </c>
    </row>
    <row r="90232">
      <c r="A90232" t="inlineStr">
        <is>
          <t>www.theeditorialcartoons.com</t>
        </is>
      </c>
      <c r="B90232" t="n">
        <v>428</v>
      </c>
    </row>
    <row r="90233">
      <c r="A90233" t="inlineStr">
        <is>
          <t>www.speedspares.net</t>
        </is>
      </c>
      <c r="B90233" t="n">
        <v>428</v>
      </c>
    </row>
    <row r="90234">
      <c r="A90234" t="inlineStr">
        <is>
          <t>dev.paradisecollection.com</t>
        </is>
      </c>
      <c r="B90234" t="n">
        <v>428</v>
      </c>
    </row>
    <row r="90235">
      <c r="A90235" t="inlineStr">
        <is>
          <t>kaufmannrepetto.com</t>
        </is>
      </c>
      <c r="B90235" t="n">
        <v>428</v>
      </c>
    </row>
    <row r="90236">
      <c r="A90236" t="inlineStr">
        <is>
          <t>www.mmolinaonline.com</t>
        </is>
      </c>
      <c r="B90236" t="n">
        <v>428</v>
      </c>
    </row>
    <row r="90237">
      <c r="A90237" t="inlineStr">
        <is>
          <t>jaredplatt.biz</t>
        </is>
      </c>
      <c r="B90237" t="n">
        <v>428</v>
      </c>
    </row>
    <row r="90238">
      <c r="A90238" t="inlineStr">
        <is>
          <t>sandradillondesign.com.au</t>
        </is>
      </c>
      <c r="B90238" t="n">
        <v>428</v>
      </c>
    </row>
    <row r="90239">
      <c r="A90239" t="inlineStr">
        <is>
          <t>www.toolauthority.com</t>
        </is>
      </c>
      <c r="B90239" t="n">
        <v>428</v>
      </c>
    </row>
    <row r="90240">
      <c r="A90240" t="inlineStr">
        <is>
          <t>vorablesen.s3.eu-west-1.amazonaws.com</t>
        </is>
      </c>
      <c r="B90240" t="n">
        <v>428</v>
      </c>
    </row>
    <row r="90241">
      <c r="A90241" t="inlineStr">
        <is>
          <t>thefaceshop360.com</t>
        </is>
      </c>
      <c r="B90241" t="n">
        <v>428</v>
      </c>
    </row>
    <row r="90242">
      <c r="A90242" t="inlineStr">
        <is>
          <t>vlasne.ua</t>
        </is>
      </c>
      <c r="B90242" t="n">
        <v>428</v>
      </c>
    </row>
    <row r="90243">
      <c r="A90243" t="inlineStr">
        <is>
          <t>www.nflgolfstore.com</t>
        </is>
      </c>
      <c r="B90243" t="n">
        <v>428</v>
      </c>
    </row>
    <row r="90244">
      <c r="A90244" t="inlineStr">
        <is>
          <t>www.finoxbroochpin.com</t>
        </is>
      </c>
      <c r="B90244" t="n">
        <v>428</v>
      </c>
    </row>
    <row r="90245">
      <c r="A90245" t="inlineStr">
        <is>
          <t>historicalnovelsociety.org</t>
        </is>
      </c>
      <c r="B90245" t="n">
        <v>428</v>
      </c>
    </row>
    <row r="90246">
      <c r="A90246" t="inlineStr">
        <is>
          <t>nooteboomtrading.com</t>
        </is>
      </c>
      <c r="B90246" t="n">
        <v>428</v>
      </c>
    </row>
    <row r="90247">
      <c r="A90247" t="inlineStr">
        <is>
          <t>www.dvd-covers.org</t>
        </is>
      </c>
      <c r="B90247" t="n">
        <v>428</v>
      </c>
    </row>
    <row r="90248">
      <c r="A90248" t="inlineStr">
        <is>
          <t>www.duracelldirect.fr</t>
        </is>
      </c>
      <c r="B90248" t="n">
        <v>428</v>
      </c>
    </row>
    <row r="90249">
      <c r="A90249" t="inlineStr">
        <is>
          <t>assets.headofzeus.com</t>
        </is>
      </c>
      <c r="B90249" t="n">
        <v>428</v>
      </c>
    </row>
    <row r="90250">
      <c r="A90250" t="inlineStr">
        <is>
          <t>www.langleymodels.co.uk</t>
        </is>
      </c>
      <c r="B90250" t="n">
        <v>428</v>
      </c>
    </row>
    <row r="90251">
      <c r="A90251" t="inlineStr">
        <is>
          <t>www.tameliabeautyshop.com</t>
        </is>
      </c>
      <c r="B90251" t="n">
        <v>428</v>
      </c>
    </row>
    <row r="90252">
      <c r="A90252" t="inlineStr">
        <is>
          <t>pearlgoldset.net</t>
        </is>
      </c>
      <c r="B90252" t="n">
        <v>428</v>
      </c>
    </row>
    <row r="90253">
      <c r="A90253" t="inlineStr">
        <is>
          <t>i.pdfchm.net</t>
        </is>
      </c>
      <c r="B90253" t="n">
        <v>428</v>
      </c>
    </row>
    <row r="90254">
      <c r="A90254" t="inlineStr">
        <is>
          <t>peachbag.com</t>
        </is>
      </c>
      <c r="B90254" t="n">
        <v>428</v>
      </c>
    </row>
    <row r="90255">
      <c r="A90255" t="inlineStr">
        <is>
          <t>lordsmobilemarket.com</t>
        </is>
      </c>
      <c r="B90255" t="n">
        <v>428</v>
      </c>
    </row>
    <row r="90256">
      <c r="A90256" t="inlineStr">
        <is>
          <t>m.cordondorcuisine.com</t>
        </is>
      </c>
      <c r="B90256" t="n">
        <v>428</v>
      </c>
    </row>
    <row r="90257">
      <c r="A90257" t="inlineStr">
        <is>
          <t>www.countymaterials.com</t>
        </is>
      </c>
      <c r="B90257" t="n">
        <v>428</v>
      </c>
    </row>
    <row r="90258">
      <c r="A90258" t="inlineStr">
        <is>
          <t>www.backdropstyle.com</t>
        </is>
      </c>
      <c r="B90258" t="n">
        <v>428</v>
      </c>
    </row>
    <row r="90259">
      <c r="A90259" t="inlineStr">
        <is>
          <t>www.mazzellacompanies.com</t>
        </is>
      </c>
      <c r="B90259" t="n">
        <v>428</v>
      </c>
    </row>
    <row r="90260">
      <c r="A90260" t="inlineStr">
        <is>
          <t>secure.mdg.com</t>
        </is>
      </c>
      <c r="B90260" t="n">
        <v>428</v>
      </c>
    </row>
    <row r="90261">
      <c r="A90261" t="inlineStr">
        <is>
          <t>sgimage.detik.net.id</t>
        </is>
      </c>
      <c r="B90261" t="n">
        <v>428</v>
      </c>
    </row>
    <row r="90262">
      <c r="A90262" t="inlineStr">
        <is>
          <t>image.filemanager.work</t>
        </is>
      </c>
      <c r="B90262" t="n">
        <v>428</v>
      </c>
    </row>
    <row r="90263">
      <c r="A90263" t="inlineStr">
        <is>
          <t>www.tryshop.cz</t>
        </is>
      </c>
      <c r="B90263" t="n">
        <v>428</v>
      </c>
    </row>
    <row r="90264">
      <c r="A90264" t="inlineStr">
        <is>
          <t>www.shop-zdravi.cz</t>
        </is>
      </c>
      <c r="B90264" t="n">
        <v>428</v>
      </c>
    </row>
    <row r="90265">
      <c r="A90265" t="inlineStr">
        <is>
          <t>skyline.by</t>
        </is>
      </c>
      <c r="B90265" t="n">
        <v>428</v>
      </c>
    </row>
    <row r="90266">
      <c r="A90266" t="inlineStr">
        <is>
          <t>media.correrunamaraton.com</t>
        </is>
      </c>
      <c r="B90266" t="n">
        <v>428</v>
      </c>
    </row>
    <row r="90267">
      <c r="A90267" t="inlineStr">
        <is>
          <t>cdns3-3.primor.eu</t>
        </is>
      </c>
      <c r="B90267" t="n">
        <v>428</v>
      </c>
    </row>
    <row r="90268">
      <c r="A90268" t="inlineStr">
        <is>
          <t>www.lenuagedecharlotte.com</t>
        </is>
      </c>
      <c r="B90268" t="n">
        <v>428</v>
      </c>
    </row>
    <row r="90269">
      <c r="A90269" t="inlineStr">
        <is>
          <t>digitalcollections.rit.edu</t>
        </is>
      </c>
      <c r="B90269" t="n">
        <v>428</v>
      </c>
    </row>
    <row r="90270">
      <c r="A90270" t="inlineStr">
        <is>
          <t>i1.sravni.ua</t>
        </is>
      </c>
      <c r="B90270" t="n">
        <v>428</v>
      </c>
    </row>
    <row r="90271">
      <c r="A90271" t="inlineStr">
        <is>
          <t>www.eztrolley.com</t>
        </is>
      </c>
      <c r="B90271" t="n">
        <v>428</v>
      </c>
    </row>
    <row r="90272">
      <c r="A90272" t="inlineStr">
        <is>
          <t>www.result.pk</t>
        </is>
      </c>
      <c r="B90272" t="n">
        <v>428</v>
      </c>
    </row>
    <row r="90273">
      <c r="A90273" t="inlineStr">
        <is>
          <t>dubaioffers.com</t>
        </is>
      </c>
      <c r="B90273" t="n">
        <v>428</v>
      </c>
    </row>
    <row r="90274">
      <c r="A90274" t="inlineStr">
        <is>
          <t>chopnews.com</t>
        </is>
      </c>
      <c r="B90274" t="n">
        <v>428</v>
      </c>
    </row>
    <row r="90275">
      <c r="A90275" t="inlineStr">
        <is>
          <t>siggraph2015.discoverlosangeles.com</t>
        </is>
      </c>
      <c r="B90275" t="n">
        <v>428</v>
      </c>
    </row>
    <row r="90276">
      <c r="A90276" t="inlineStr">
        <is>
          <t>designaddict.com</t>
        </is>
      </c>
      <c r="B90276" t="n">
        <v>428</v>
      </c>
    </row>
    <row r="90277">
      <c r="A90277" t="inlineStr">
        <is>
          <t>nopistola.com</t>
        </is>
      </c>
      <c r="B90277" t="n">
        <v>428</v>
      </c>
    </row>
    <row r="90278">
      <c r="A90278" t="inlineStr">
        <is>
          <t>www.bestcitymaps.com</t>
        </is>
      </c>
      <c r="B90278" t="n">
        <v>428</v>
      </c>
    </row>
    <row r="90279">
      <c r="A90279" t="inlineStr">
        <is>
          <t>r-world.online</t>
        </is>
      </c>
      <c r="B90279" t="n">
        <v>428</v>
      </c>
    </row>
    <row r="90280">
      <c r="A90280" t="inlineStr">
        <is>
          <t>www.vintagekanthaquilt.com</t>
        </is>
      </c>
      <c r="B90280" t="n">
        <v>428</v>
      </c>
    </row>
    <row r="90281">
      <c r="A90281" t="inlineStr">
        <is>
          <t>dnwdt2n2p011ycoep3azqyo4-wpengine.netdna-ssl.com</t>
        </is>
      </c>
      <c r="B90281" t="n">
        <v>428</v>
      </c>
    </row>
    <row r="90282">
      <c r="A90282" t="inlineStr">
        <is>
          <t>www.snowshop.gr</t>
        </is>
      </c>
      <c r="B90282" t="n">
        <v>428</v>
      </c>
    </row>
    <row r="90283">
      <c r="A90283" t="inlineStr">
        <is>
          <t>www.bloomriver.com</t>
        </is>
      </c>
      <c r="B90283" t="n">
        <v>428</v>
      </c>
    </row>
    <row r="90284">
      <c r="A90284" t="inlineStr">
        <is>
          <t>www.funkidslive.com</t>
        </is>
      </c>
      <c r="B90284" t="n">
        <v>428</v>
      </c>
    </row>
    <row r="90285">
      <c r="A90285" t="inlineStr">
        <is>
          <t>lalakoipublishing.com</t>
        </is>
      </c>
      <c r="B90285" t="n">
        <v>428</v>
      </c>
    </row>
    <row r="90286">
      <c r="A90286" t="inlineStr">
        <is>
          <t>aviation-spotting.com</t>
        </is>
      </c>
      <c r="B90286" t="n">
        <v>428</v>
      </c>
    </row>
    <row r="90287">
      <c r="A90287" t="inlineStr">
        <is>
          <t>images.stereocar.net</t>
        </is>
      </c>
      <c r="B90287" t="n">
        <v>428</v>
      </c>
    </row>
    <row r="90288">
      <c r="A90288" t="inlineStr">
        <is>
          <t>blanktablecalendar.com</t>
        </is>
      </c>
      <c r="B90288" t="n">
        <v>428</v>
      </c>
    </row>
    <row r="90289">
      <c r="A90289" t="inlineStr">
        <is>
          <t>www.rybarstvo-saenger.sk</t>
        </is>
      </c>
      <c r="B90289" t="n">
        <v>428</v>
      </c>
    </row>
    <row r="90290">
      <c r="A90290" t="inlineStr">
        <is>
          <t>image.businessforsale.sg</t>
        </is>
      </c>
      <c r="B90290" t="n">
        <v>428</v>
      </c>
    </row>
    <row r="90291">
      <c r="A90291" t="inlineStr">
        <is>
          <t>sushilla.co.uk</t>
        </is>
      </c>
      <c r="B90291" t="n">
        <v>428</v>
      </c>
    </row>
    <row r="90292">
      <c r="A90292" t="inlineStr">
        <is>
          <t>flora.od.ua</t>
        </is>
      </c>
      <c r="B90292" t="n">
        <v>428</v>
      </c>
    </row>
    <row r="90293">
      <c r="A90293" t="inlineStr">
        <is>
          <t>www.beleuchtung-mit-led.de</t>
        </is>
      </c>
      <c r="B90293" t="n">
        <v>428</v>
      </c>
    </row>
    <row r="90294">
      <c r="A90294" t="inlineStr">
        <is>
          <t>www.gomahamaya.com</t>
        </is>
      </c>
      <c r="B90294" t="n">
        <v>428</v>
      </c>
    </row>
    <row r="90295">
      <c r="A90295" t="inlineStr">
        <is>
          <t>babiesrus.ca</t>
        </is>
      </c>
      <c r="B90295" t="n">
        <v>428</v>
      </c>
    </row>
    <row r="90296">
      <c r="A90296" t="inlineStr">
        <is>
          <t>hbritger.files.wordpress.com</t>
        </is>
      </c>
      <c r="B90296" t="n">
        <v>428</v>
      </c>
    </row>
    <row r="90297">
      <c r="A90297" t="inlineStr">
        <is>
          <t>www.dreamtown.com</t>
        </is>
      </c>
      <c r="B90297" t="n">
        <v>428</v>
      </c>
    </row>
    <row r="90298">
      <c r="A90298" t="inlineStr">
        <is>
          <t>baseballmomstuff.com</t>
        </is>
      </c>
      <c r="B90298" t="n">
        <v>428</v>
      </c>
    </row>
    <row r="90299">
      <c r="A90299" t="inlineStr">
        <is>
          <t>cdn.metart.me</t>
        </is>
      </c>
      <c r="B90299" t="n">
        <v>428</v>
      </c>
    </row>
    <row r="90300">
      <c r="A90300" t="inlineStr">
        <is>
          <t>cdn1.erosexus.info</t>
        </is>
      </c>
      <c r="B90300" t="n">
        <v>428</v>
      </c>
    </row>
    <row r="90301">
      <c r="A90301" t="inlineStr">
        <is>
          <t>img.knowll.com</t>
        </is>
      </c>
      <c r="B90301" t="n">
        <v>428</v>
      </c>
    </row>
    <row r="90302">
      <c r="A90302" t="inlineStr">
        <is>
          <t>carrieandjoey.com</t>
        </is>
      </c>
      <c r="B90302" t="n">
        <v>428</v>
      </c>
    </row>
    <row r="90303">
      <c r="A90303" t="inlineStr">
        <is>
          <t>www.nufcblog.org</t>
        </is>
      </c>
      <c r="B90303" t="n">
        <v>428</v>
      </c>
    </row>
    <row r="90304">
      <c r="A90304" t="inlineStr">
        <is>
          <t>i-d-images.vice.com</t>
        </is>
      </c>
      <c r="B90304" t="n">
        <v>428</v>
      </c>
    </row>
    <row r="90305">
      <c r="A90305" t="inlineStr">
        <is>
          <t>www.mbari.org</t>
        </is>
      </c>
      <c r="B90305" t="n">
        <v>428</v>
      </c>
    </row>
    <row r="90306">
      <c r="A90306" t="inlineStr">
        <is>
          <t>www.davinciroofscapes.com</t>
        </is>
      </c>
      <c r="B90306" t="n">
        <v>428</v>
      </c>
    </row>
    <row r="90307">
      <c r="A90307" t="inlineStr">
        <is>
          <t>www.wallsticker.com.my</t>
        </is>
      </c>
      <c r="B90307" t="n">
        <v>428</v>
      </c>
    </row>
    <row r="90308">
      <c r="A90308" t="inlineStr">
        <is>
          <t>www.chronicbodypain.net</t>
        </is>
      </c>
      <c r="B90308" t="n">
        <v>428</v>
      </c>
    </row>
    <row r="90309">
      <c r="A90309" t="inlineStr">
        <is>
          <t>www.theskylineview.com</t>
        </is>
      </c>
      <c r="B90309" t="n">
        <v>428</v>
      </c>
    </row>
    <row r="90310">
      <c r="A90310" t="inlineStr">
        <is>
          <t>switchrpg.com</t>
        </is>
      </c>
      <c r="B90310" t="n">
        <v>428</v>
      </c>
    </row>
    <row r="90311">
      <c r="A90311" t="inlineStr">
        <is>
          <t>d3njlj2mwztxkq.cloudfront.net</t>
        </is>
      </c>
      <c r="B90311" t="n">
        <v>428</v>
      </c>
    </row>
    <row r="90312">
      <c r="A90312" t="inlineStr">
        <is>
          <t>moverplatform.blob.core.windows.net</t>
        </is>
      </c>
      <c r="B90312" t="n">
        <v>428</v>
      </c>
    </row>
    <row r="90313">
      <c r="A90313" t="inlineStr">
        <is>
          <t>www.madeinsneakers.it</t>
        </is>
      </c>
      <c r="B90313" t="n">
        <v>428</v>
      </c>
    </row>
    <row r="90314">
      <c r="A90314" t="inlineStr">
        <is>
          <t>media.chemotherapyadvisor.com</t>
        </is>
      </c>
      <c r="B90314" t="n">
        <v>428</v>
      </c>
    </row>
    <row r="90315">
      <c r="A90315" t="inlineStr">
        <is>
          <t>allthatglittersisgold.net</t>
        </is>
      </c>
      <c r="B90315" t="n">
        <v>428</v>
      </c>
    </row>
    <row r="90316">
      <c r="A90316" t="inlineStr">
        <is>
          <t>www.craftedgarage.com</t>
        </is>
      </c>
      <c r="B90316" t="n">
        <v>428</v>
      </c>
    </row>
    <row r="90317">
      <c r="A90317" t="inlineStr">
        <is>
          <t>rainfordrestorations.files.wordpress.com</t>
        </is>
      </c>
      <c r="B90317" t="n">
        <v>428</v>
      </c>
    </row>
    <row r="90318">
      <c r="A90318" t="inlineStr">
        <is>
          <t>www.snowbitch.pl</t>
        </is>
      </c>
      <c r="B90318" t="n">
        <v>428</v>
      </c>
    </row>
    <row r="90319">
      <c r="A90319" t="inlineStr">
        <is>
          <t>www.fishbase.se</t>
        </is>
      </c>
      <c r="B90319" t="n">
        <v>428</v>
      </c>
    </row>
    <row r="90320">
      <c r="A90320" t="inlineStr">
        <is>
          <t>ferivisport.hr</t>
        </is>
      </c>
      <c r="B90320" t="n">
        <v>428</v>
      </c>
    </row>
    <row r="90321">
      <c r="A90321" t="inlineStr">
        <is>
          <t>library.urnerbarry.com</t>
        </is>
      </c>
      <c r="B90321" t="n">
        <v>428</v>
      </c>
    </row>
    <row r="90322">
      <c r="A90322" t="inlineStr">
        <is>
          <t>www.lovenotebooks.com</t>
        </is>
      </c>
      <c r="B90322" t="n">
        <v>428</v>
      </c>
    </row>
    <row r="90323">
      <c r="A90323" t="inlineStr">
        <is>
          <t>www.cairnstoday.com.au</t>
        </is>
      </c>
      <c r="B90323" t="n">
        <v>428</v>
      </c>
    </row>
    <row r="90324">
      <c r="A90324" t="inlineStr">
        <is>
          <t>www.waligaimports.com</t>
        </is>
      </c>
      <c r="B90324" t="n">
        <v>428</v>
      </c>
    </row>
    <row r="90325">
      <c r="A90325" t="inlineStr">
        <is>
          <t>www.chromehearts.com.co</t>
        </is>
      </c>
      <c r="B90325" t="n">
        <v>428</v>
      </c>
    </row>
    <row r="90326">
      <c r="A90326" t="inlineStr">
        <is>
          <t>www.orsinis.com</t>
        </is>
      </c>
      <c r="B90326" t="n">
        <v>428</v>
      </c>
    </row>
    <row r="90327">
      <c r="A90327" t="inlineStr">
        <is>
          <t>lgnewsroom.com</t>
        </is>
      </c>
      <c r="B90327" t="n">
        <v>427</v>
      </c>
    </row>
    <row r="90328">
      <c r="A90328" t="inlineStr">
        <is>
          <t>www.kamloopsrealestateblog.com</t>
        </is>
      </c>
      <c r="B90328" t="n">
        <v>427</v>
      </c>
    </row>
    <row r="90329">
      <c r="A90329" t="inlineStr">
        <is>
          <t>bellaweddingrentals.com</t>
        </is>
      </c>
      <c r="B90329" t="n">
        <v>427</v>
      </c>
    </row>
    <row r="90330">
      <c r="A90330" t="inlineStr">
        <is>
          <t>www.citytel.bg</t>
        </is>
      </c>
      <c r="B90330" t="n">
        <v>427</v>
      </c>
    </row>
    <row r="90331">
      <c r="A90331" t="inlineStr">
        <is>
          <t>muzzona.com.ua</t>
        </is>
      </c>
      <c r="B90331" t="n">
        <v>427</v>
      </c>
    </row>
    <row r="90332">
      <c r="A90332" t="inlineStr">
        <is>
          <t>static-media.streema.com</t>
        </is>
      </c>
      <c r="B90332" t="n">
        <v>427</v>
      </c>
    </row>
    <row r="90333">
      <c r="A90333" t="inlineStr">
        <is>
          <t>www.autopten.com</t>
        </is>
      </c>
      <c r="B90333" t="n">
        <v>427</v>
      </c>
    </row>
    <row r="90334">
      <c r="A90334" t="inlineStr">
        <is>
          <t>www.consumibles.com</t>
        </is>
      </c>
      <c r="B90334" t="n">
        <v>427</v>
      </c>
    </row>
    <row r="90335">
      <c r="A90335" t="inlineStr">
        <is>
          <t>media.offix.ch</t>
        </is>
      </c>
      <c r="B90335" t="n">
        <v>427</v>
      </c>
    </row>
    <row r="90336">
      <c r="A90336" t="inlineStr">
        <is>
          <t>bg-look.com</t>
        </is>
      </c>
      <c r="B90336" t="n">
        <v>427</v>
      </c>
    </row>
    <row r="90337">
      <c r="A90337" t="inlineStr">
        <is>
          <t>casadaarte.vteximg.com.br</t>
        </is>
      </c>
      <c r="B90337" t="n">
        <v>427</v>
      </c>
    </row>
    <row r="90338">
      <c r="A90338" t="inlineStr">
        <is>
          <t>wwv.stockholm-sardou.fr</t>
        </is>
      </c>
      <c r="B90338" t="n">
        <v>427</v>
      </c>
    </row>
    <row r="90339">
      <c r="A90339" t="inlineStr">
        <is>
          <t>www.mobis.hr</t>
        </is>
      </c>
      <c r="B90339" t="n">
        <v>427</v>
      </c>
    </row>
    <row r="90340">
      <c r="A90340" t="inlineStr">
        <is>
          <t>www.municak.sk</t>
        </is>
      </c>
      <c r="B90340" t="n">
        <v>427</v>
      </c>
    </row>
    <row r="90341">
      <c r="A90341" t="inlineStr">
        <is>
          <t>www.passionforpaintings.com</t>
        </is>
      </c>
      <c r="B90341" t="n">
        <v>427</v>
      </c>
    </row>
    <row r="90342">
      <c r="A90342" t="inlineStr">
        <is>
          <t>sss.xxx</t>
        </is>
      </c>
      <c r="B90342" t="n">
        <v>427</v>
      </c>
    </row>
    <row r="90343">
      <c r="A90343" t="inlineStr">
        <is>
          <t>gamesmartz.com</t>
        </is>
      </c>
      <c r="B90343" t="n">
        <v>427</v>
      </c>
    </row>
    <row r="90344">
      <c r="A90344" t="inlineStr">
        <is>
          <t>5prorwxhmojrjij.ldycdn.com</t>
        </is>
      </c>
      <c r="B90344" t="n">
        <v>427</v>
      </c>
    </row>
    <row r="90345">
      <c r="A90345" t="inlineStr">
        <is>
          <t>puzzle.tapeciarnia.pl</t>
        </is>
      </c>
      <c r="B90345" t="n">
        <v>427</v>
      </c>
    </row>
    <row r="90346">
      <c r="A90346" t="inlineStr">
        <is>
          <t>rnrorwxhlijolj5q.ldycdn.com</t>
        </is>
      </c>
      <c r="B90346" t="n">
        <v>427</v>
      </c>
    </row>
    <row r="90347">
      <c r="A90347" t="inlineStr">
        <is>
          <t>c48fbccd4889bf0cb0cc-f39baf760b697bfbe47e2ed1e64bf5af.ssl.cf1.rackcdn.com</t>
        </is>
      </c>
      <c r="B90347" t="n">
        <v>427</v>
      </c>
    </row>
    <row r="90348">
      <c r="A90348" t="inlineStr">
        <is>
          <t>oohlaladotco.files.wordpress.com</t>
        </is>
      </c>
      <c r="B90348" t="n">
        <v>427</v>
      </c>
    </row>
    <row r="90349">
      <c r="A90349" t="inlineStr">
        <is>
          <t>static.4gamers.be</t>
        </is>
      </c>
      <c r="B90349" t="n">
        <v>427</v>
      </c>
    </row>
    <row r="90350">
      <c r="A90350" t="inlineStr">
        <is>
          <t>cache.escapistmagazine.com</t>
        </is>
      </c>
      <c r="B90350" t="n">
        <v>427</v>
      </c>
    </row>
    <row r="90351">
      <c r="A90351" t="inlineStr">
        <is>
          <t>www.4living.co.uk</t>
        </is>
      </c>
      <c r="B90351" t="n">
        <v>427</v>
      </c>
    </row>
    <row r="90352">
      <c r="A90352" t="inlineStr">
        <is>
          <t>www.soapboxmedia.com</t>
        </is>
      </c>
      <c r="B90352" t="n">
        <v>427</v>
      </c>
    </row>
    <row r="90353">
      <c r="A90353" t="inlineStr">
        <is>
          <t>www.redspokes.co.uk</t>
        </is>
      </c>
      <c r="B90353" t="n">
        <v>427</v>
      </c>
    </row>
    <row r="90354">
      <c r="A90354" t="inlineStr">
        <is>
          <t>h2.hqtexture.com</t>
        </is>
      </c>
      <c r="B90354" t="n">
        <v>427</v>
      </c>
    </row>
    <row r="90355">
      <c r="A90355" t="inlineStr">
        <is>
          <t>stylehub.shoppersstop.com</t>
        </is>
      </c>
      <c r="B90355" t="n">
        <v>427</v>
      </c>
    </row>
    <row r="90356">
      <c r="A90356" t="inlineStr">
        <is>
          <t>52perfectdays.com</t>
        </is>
      </c>
      <c r="B90356" t="n">
        <v>427</v>
      </c>
    </row>
    <row r="90357">
      <c r="A90357" t="inlineStr">
        <is>
          <t>www.globaltranz.com</t>
        </is>
      </c>
      <c r="B90357" t="n">
        <v>427</v>
      </c>
    </row>
    <row r="90358">
      <c r="A90358" t="inlineStr">
        <is>
          <t>sharing.wxyz.com</t>
        </is>
      </c>
      <c r="B90358" t="n">
        <v>427</v>
      </c>
    </row>
    <row r="90359">
      <c r="A90359" t="inlineStr">
        <is>
          <t>www.progarr.com</t>
        </is>
      </c>
      <c r="B90359" t="n">
        <v>427</v>
      </c>
    </row>
    <row r="90360">
      <c r="A90360" t="inlineStr">
        <is>
          <t>www.meetingsclub.com</t>
        </is>
      </c>
      <c r="B90360" t="n">
        <v>427</v>
      </c>
    </row>
    <row r="90361">
      <c r="A90361" t="inlineStr">
        <is>
          <t>media.cdkeys.com</t>
        </is>
      </c>
      <c r="B90361" t="n">
        <v>427</v>
      </c>
    </row>
    <row r="90362">
      <c r="A90362" t="inlineStr">
        <is>
          <t>www.uofmhealth.org</t>
        </is>
      </c>
      <c r="B90362" t="n">
        <v>427</v>
      </c>
    </row>
    <row r="90363">
      <c r="A90363" t="inlineStr">
        <is>
          <t>news.d.umn.edu</t>
        </is>
      </c>
      <c r="B90363" t="n">
        <v>427</v>
      </c>
    </row>
    <row r="90364">
      <c r="A90364" t="inlineStr">
        <is>
          <t>www.blackshaw.com.au</t>
        </is>
      </c>
      <c r="B90364" t="n">
        <v>427</v>
      </c>
    </row>
    <row r="90365">
      <c r="A90365" t="inlineStr">
        <is>
          <t>www.lazyhiker.com</t>
        </is>
      </c>
      <c r="B90365" t="n">
        <v>427</v>
      </c>
    </row>
    <row r="90366">
      <c r="A90366" t="inlineStr">
        <is>
          <t>misr4news.com</t>
        </is>
      </c>
      <c r="B90366" t="n">
        <v>427</v>
      </c>
    </row>
    <row r="90367">
      <c r="A90367" t="inlineStr">
        <is>
          <t>564561.smushcdn.com</t>
        </is>
      </c>
      <c r="B90367" t="n">
        <v>427</v>
      </c>
    </row>
    <row r="90368">
      <c r="A90368" t="inlineStr">
        <is>
          <t>ukamsat.files.wordpress.com</t>
        </is>
      </c>
      <c r="B90368" t="n">
        <v>427</v>
      </c>
    </row>
    <row r="90369">
      <c r="A90369" t="inlineStr">
        <is>
          <t>threepercenternation.com</t>
        </is>
      </c>
      <c r="B90369" t="n">
        <v>427</v>
      </c>
    </row>
    <row r="90370">
      <c r="A90370" t="inlineStr">
        <is>
          <t>deborahsilver.com</t>
        </is>
      </c>
      <c r="B90370" t="n">
        <v>427</v>
      </c>
    </row>
    <row r="90371">
      <c r="A90371" t="inlineStr">
        <is>
          <t>htcsource.com</t>
        </is>
      </c>
      <c r="B90371" t="n">
        <v>427</v>
      </c>
    </row>
    <row r="90372">
      <c r="A90372" t="inlineStr">
        <is>
          <t>www.indograce.com</t>
        </is>
      </c>
      <c r="B90372" t="n">
        <v>427</v>
      </c>
    </row>
    <row r="90373">
      <c r="A90373" t="inlineStr">
        <is>
          <t>maxsklep.com.pl</t>
        </is>
      </c>
      <c r="B90373" t="n">
        <v>427</v>
      </c>
    </row>
    <row r="90374">
      <c r="A90374" t="inlineStr">
        <is>
          <t>clarendean.files.wordpress.com</t>
        </is>
      </c>
      <c r="B90374" t="n">
        <v>427</v>
      </c>
    </row>
    <row r="90375">
      <c r="A90375" t="inlineStr">
        <is>
          <t>giga.ua</t>
        </is>
      </c>
      <c r="B90375" t="n">
        <v>427</v>
      </c>
    </row>
    <row r="90376">
      <c r="A90376" t="inlineStr">
        <is>
          <t>www.hrbartender.com</t>
        </is>
      </c>
      <c r="B90376" t="n">
        <v>427</v>
      </c>
    </row>
    <row r="90377">
      <c r="A90377" t="inlineStr">
        <is>
          <t>www.msubillings.edu</t>
        </is>
      </c>
      <c r="B90377" t="n">
        <v>427</v>
      </c>
    </row>
    <row r="90378">
      <c r="A90378" t="inlineStr">
        <is>
          <t>www.hearingreview.com</t>
        </is>
      </c>
      <c r="B90378" t="n">
        <v>427</v>
      </c>
    </row>
    <row r="90379">
      <c r="A90379" t="inlineStr">
        <is>
          <t>static.dazzling.news</t>
        </is>
      </c>
      <c r="B90379" t="n">
        <v>427</v>
      </c>
    </row>
    <row r="90380">
      <c r="A90380" t="inlineStr">
        <is>
          <t>inno3.it</t>
        </is>
      </c>
      <c r="B90380" t="n">
        <v>427</v>
      </c>
    </row>
    <row r="90381">
      <c r="A90381" t="inlineStr">
        <is>
          <t>www.sportstade.com</t>
        </is>
      </c>
      <c r="B90381" t="n">
        <v>427</v>
      </c>
    </row>
    <row r="90382">
      <c r="A90382" t="inlineStr">
        <is>
          <t>www.headlinesafrica.com</t>
        </is>
      </c>
      <c r="B90382" t="n">
        <v>427</v>
      </c>
    </row>
    <row r="90383">
      <c r="A90383" t="inlineStr">
        <is>
          <t>d351yodrkjx8do.cloudfront.net</t>
        </is>
      </c>
      <c r="B90383" t="n">
        <v>427</v>
      </c>
    </row>
    <row r="90384">
      <c r="A90384" t="inlineStr">
        <is>
          <t>www.playaarena.com</t>
        </is>
      </c>
      <c r="B90384" t="n">
        <v>427</v>
      </c>
    </row>
    <row r="90385">
      <c r="A90385" t="inlineStr">
        <is>
          <t>www.loopify.world</t>
        </is>
      </c>
      <c r="B90385" t="n">
        <v>427</v>
      </c>
    </row>
    <row r="90386">
      <c r="A90386" t="inlineStr">
        <is>
          <t>www.hnttools.com</t>
        </is>
      </c>
      <c r="B90386" t="n">
        <v>427</v>
      </c>
    </row>
    <row r="90387">
      <c r="A90387" t="inlineStr">
        <is>
          <t>c1940652.r52.cf0.rackcdn.com</t>
        </is>
      </c>
      <c r="B90387" t="n">
        <v>427</v>
      </c>
    </row>
    <row r="90388">
      <c r="A90388" t="inlineStr">
        <is>
          <t>acoustician.live</t>
        </is>
      </c>
      <c r="B90388" t="n">
        <v>427</v>
      </c>
    </row>
    <row r="90389">
      <c r="A90389" t="inlineStr">
        <is>
          <t>static.ideaconnection.com</t>
        </is>
      </c>
      <c r="B90389" t="n">
        <v>427</v>
      </c>
    </row>
    <row r="90390">
      <c r="A90390" t="inlineStr">
        <is>
          <t>mllh7z7bitrc.i.optimole.com</t>
        </is>
      </c>
      <c r="B90390" t="n">
        <v>427</v>
      </c>
    </row>
    <row r="90391">
      <c r="A90391" t="inlineStr">
        <is>
          <t>dkstatics-public.digikala.com</t>
        </is>
      </c>
      <c r="B90391" t="n">
        <v>427</v>
      </c>
    </row>
    <row r="90392">
      <c r="A90392" t="inlineStr">
        <is>
          <t>miniramp.pl</t>
        </is>
      </c>
      <c r="B90392" t="n">
        <v>427</v>
      </c>
    </row>
    <row r="90393">
      <c r="A90393" t="inlineStr">
        <is>
          <t>www.extremepowerwashing.com</t>
        </is>
      </c>
      <c r="B90393" t="n">
        <v>427</v>
      </c>
    </row>
    <row r="90394">
      <c r="A90394" t="inlineStr">
        <is>
          <t>sitform.com.au</t>
        </is>
      </c>
      <c r="B90394" t="n">
        <v>427</v>
      </c>
    </row>
    <row r="90395">
      <c r="A90395" t="inlineStr">
        <is>
          <t>meanswhile.net</t>
        </is>
      </c>
      <c r="B90395" t="n">
        <v>427</v>
      </c>
    </row>
    <row r="90396">
      <c r="A90396" t="inlineStr">
        <is>
          <t>www.shelbyinfo.com</t>
        </is>
      </c>
      <c r="B90396" t="n">
        <v>427</v>
      </c>
    </row>
    <row r="90397">
      <c r="A90397" t="inlineStr">
        <is>
          <t>harpercollins-millsandboon-au.imgix.net</t>
        </is>
      </c>
      <c r="B90397" t="n">
        <v>427</v>
      </c>
    </row>
    <row r="90398">
      <c r="A90398" t="inlineStr">
        <is>
          <t>stat-a04.zadowolenie.pl</t>
        </is>
      </c>
      <c r="B90398" t="n">
        <v>427</v>
      </c>
    </row>
    <row r="90399">
      <c r="A90399" t="inlineStr">
        <is>
          <t>www.colorpagesformom.com</t>
        </is>
      </c>
      <c r="B90399" t="n">
        <v>427</v>
      </c>
    </row>
    <row r="90400">
      <c r="A90400" t="inlineStr">
        <is>
          <t>historicjamestowne.org</t>
        </is>
      </c>
      <c r="B90400" t="n">
        <v>427</v>
      </c>
    </row>
    <row r="90401">
      <c r="A90401" t="inlineStr">
        <is>
          <t>music-store.com.ua</t>
        </is>
      </c>
      <c r="B90401" t="n">
        <v>427</v>
      </c>
    </row>
    <row r="90402">
      <c r="A90402" t="inlineStr">
        <is>
          <t>chartreusemodern.com</t>
        </is>
      </c>
      <c r="B90402" t="n">
        <v>427</v>
      </c>
    </row>
    <row r="90403">
      <c r="A90403" t="inlineStr">
        <is>
          <t>www.bigimpact.co.nz</t>
        </is>
      </c>
      <c r="B90403" t="n">
        <v>427</v>
      </c>
    </row>
    <row r="90404">
      <c r="A90404" t="inlineStr">
        <is>
          <t>www.tuscanyrealestate.co.uk</t>
        </is>
      </c>
      <c r="B90404" t="n">
        <v>427</v>
      </c>
    </row>
    <row r="90405">
      <c r="A90405" t="inlineStr">
        <is>
          <t>www.georgiaexpo.com</t>
        </is>
      </c>
      <c r="B90405" t="n">
        <v>427</v>
      </c>
    </row>
    <row r="90406">
      <c r="A90406" t="inlineStr">
        <is>
          <t>www.jbproductions.nl</t>
        </is>
      </c>
      <c r="B90406" t="n">
        <v>427</v>
      </c>
    </row>
    <row r="90407">
      <c r="A90407" t="inlineStr">
        <is>
          <t>msn.gamereactor.dk</t>
        </is>
      </c>
      <c r="B90407" t="n">
        <v>427</v>
      </c>
    </row>
    <row r="90408">
      <c r="A90408" t="inlineStr">
        <is>
          <t>www.dentistdirectorycanada.ca</t>
        </is>
      </c>
      <c r="B90408" t="n">
        <v>427</v>
      </c>
    </row>
    <row r="90409">
      <c r="A90409" t="inlineStr">
        <is>
          <t>www.trophypa.com</t>
        </is>
      </c>
      <c r="B90409" t="n">
        <v>427</v>
      </c>
    </row>
    <row r="90410">
      <c r="A90410" t="inlineStr">
        <is>
          <t>addictinggames9.com</t>
        </is>
      </c>
      <c r="B90410" t="n">
        <v>427</v>
      </c>
    </row>
    <row r="90411">
      <c r="A90411" t="inlineStr">
        <is>
          <t>cdn3.handshake.fi</t>
        </is>
      </c>
      <c r="B90411" t="n">
        <v>427</v>
      </c>
    </row>
    <row r="90412">
      <c r="A90412" t="inlineStr">
        <is>
          <t>www.tryandreview.com</t>
        </is>
      </c>
      <c r="B90412" t="n">
        <v>427</v>
      </c>
    </row>
    <row r="90413">
      <c r="A90413" t="inlineStr">
        <is>
          <t>vogueplay.com</t>
        </is>
      </c>
      <c r="B90413" t="n">
        <v>427</v>
      </c>
    </row>
    <row r="90414">
      <c r="A90414" t="inlineStr">
        <is>
          <t>metalshopcomhr.vshcdn.net</t>
        </is>
      </c>
      <c r="B90414" t="n">
        <v>427</v>
      </c>
    </row>
    <row r="90415">
      <c r="A90415" t="inlineStr">
        <is>
          <t>freeuganda.files.wordpress.com</t>
        </is>
      </c>
      <c r="B90415" t="n">
        <v>427</v>
      </c>
    </row>
    <row r="90416">
      <c r="A90416" t="inlineStr">
        <is>
          <t>ngocamber.com</t>
        </is>
      </c>
      <c r="B90416" t="n">
        <v>427</v>
      </c>
    </row>
    <row r="90417">
      <c r="A90417" t="inlineStr">
        <is>
          <t>www.mercatoner.es</t>
        </is>
      </c>
      <c r="B90417" t="n">
        <v>427</v>
      </c>
    </row>
    <row r="90418">
      <c r="A90418" t="inlineStr">
        <is>
          <t>www.voiceamerica.com</t>
        </is>
      </c>
      <c r="B90418" t="n">
        <v>427</v>
      </c>
    </row>
    <row r="90419">
      <c r="A90419" t="inlineStr">
        <is>
          <t>www.rgamesstore.com</t>
        </is>
      </c>
      <c r="B90419" t="n">
        <v>427</v>
      </c>
    </row>
    <row r="90420">
      <c r="A90420" t="inlineStr">
        <is>
          <t>www.piece-mobile.com</t>
        </is>
      </c>
      <c r="B90420" t="n">
        <v>427</v>
      </c>
    </row>
    <row r="90421">
      <c r="A90421" t="inlineStr">
        <is>
          <t>www.gm-tech2.com</t>
        </is>
      </c>
      <c r="B90421" t="n">
        <v>427</v>
      </c>
    </row>
    <row r="90422">
      <c r="A90422" t="inlineStr">
        <is>
          <t>1-photos.ebizautos.com</t>
        </is>
      </c>
      <c r="B90422" t="n">
        <v>427</v>
      </c>
    </row>
    <row r="90423">
      <c r="A90423" t="inlineStr">
        <is>
          <t>images.beachumbrella.biz</t>
        </is>
      </c>
      <c r="B90423" t="n">
        <v>427</v>
      </c>
    </row>
    <row r="90424">
      <c r="A90424" t="inlineStr">
        <is>
          <t>admin.podcastone.com</t>
        </is>
      </c>
      <c r="B90424" t="n">
        <v>427</v>
      </c>
    </row>
    <row r="90425">
      <c r="A90425" t="inlineStr">
        <is>
          <t>www.redoakdirect.com</t>
        </is>
      </c>
      <c r="B90425" t="n">
        <v>427</v>
      </c>
    </row>
    <row r="90426">
      <c r="A90426" t="inlineStr">
        <is>
          <t>www.carinahair.com</t>
        </is>
      </c>
      <c r="B90426" t="n">
        <v>427</v>
      </c>
    </row>
    <row r="90427">
      <c r="A90427" t="inlineStr">
        <is>
          <t>prestonservices.co.uk</t>
        </is>
      </c>
      <c r="B90427" t="n">
        <v>427</v>
      </c>
    </row>
    <row r="90428">
      <c r="A90428" t="inlineStr">
        <is>
          <t>www.prolifedistribution.co.uk</t>
        </is>
      </c>
      <c r="B90428" t="n">
        <v>427</v>
      </c>
    </row>
    <row r="90429">
      <c r="A90429" t="inlineStr">
        <is>
          <t>d85uqquq9ajrz.cloudfront.net</t>
        </is>
      </c>
      <c r="B90429" t="n">
        <v>427</v>
      </c>
    </row>
    <row r="90430">
      <c r="A90430" t="inlineStr">
        <is>
          <t>www.valuecom.com</t>
        </is>
      </c>
      <c r="B90430" t="n">
        <v>427</v>
      </c>
    </row>
    <row r="90431">
      <c r="A90431" t="inlineStr">
        <is>
          <t>www.dsgdist.com</t>
        </is>
      </c>
      <c r="B90431" t="n">
        <v>427</v>
      </c>
    </row>
    <row r="90432">
      <c r="A90432" t="inlineStr">
        <is>
          <t>images.toddler-shoes.org</t>
        </is>
      </c>
      <c r="B90432" t="n">
        <v>427</v>
      </c>
    </row>
    <row r="90433">
      <c r="A90433" t="inlineStr">
        <is>
          <t>www.technicalrp.es</t>
        </is>
      </c>
      <c r="B90433" t="n">
        <v>427</v>
      </c>
    </row>
    <row r="90434">
      <c r="A90434" t="inlineStr">
        <is>
          <t>officeequipmentmachineshop.com</t>
        </is>
      </c>
      <c r="B90434" t="n">
        <v>427</v>
      </c>
    </row>
    <row r="90435">
      <c r="A90435" t="inlineStr">
        <is>
          <t>www.titansfansoutlet.com</t>
        </is>
      </c>
      <c r="B90435" t="n">
        <v>427</v>
      </c>
    </row>
    <row r="90436">
      <c r="A90436" t="inlineStr">
        <is>
          <t>soulpower.com.br</t>
        </is>
      </c>
      <c r="B90436" t="n">
        <v>427</v>
      </c>
    </row>
    <row r="90437">
      <c r="A90437" t="inlineStr">
        <is>
          <t>bolaskor.com</t>
        </is>
      </c>
      <c r="B90437" t="n">
        <v>427</v>
      </c>
    </row>
    <row r="90438">
      <c r="A90438" t="inlineStr">
        <is>
          <t>www.elle.vn</t>
        </is>
      </c>
      <c r="B90438" t="n">
        <v>427</v>
      </c>
    </row>
    <row r="90439">
      <c r="A90439" t="inlineStr">
        <is>
          <t>static.sport-conrad.com</t>
        </is>
      </c>
      <c r="B90439" t="n">
        <v>427</v>
      </c>
    </row>
    <row r="90440">
      <c r="A90440" t="inlineStr">
        <is>
          <t>rs1.chemie.de</t>
        </is>
      </c>
      <c r="B90440" t="n">
        <v>427</v>
      </c>
    </row>
    <row r="90441">
      <c r="A90441" t="inlineStr">
        <is>
          <t>flowerinfo.org</t>
        </is>
      </c>
      <c r="B90441" t="n">
        <v>427</v>
      </c>
    </row>
    <row r="90442">
      <c r="A90442" t="inlineStr">
        <is>
          <t>img.affordabletours.com</t>
        </is>
      </c>
      <c r="B90442" t="n">
        <v>427</v>
      </c>
    </row>
    <row r="90443">
      <c r="A90443" t="inlineStr">
        <is>
          <t>product.spar.net</t>
        </is>
      </c>
      <c r="B90443" t="n">
        <v>427</v>
      </c>
    </row>
    <row r="90444">
      <c r="A90444" t="inlineStr">
        <is>
          <t>img69.imagetwist.com</t>
        </is>
      </c>
      <c r="B90444" t="n">
        <v>427</v>
      </c>
    </row>
    <row r="90445">
      <c r="A90445" t="inlineStr">
        <is>
          <t>sport-atlet.com.ua</t>
        </is>
      </c>
      <c r="B90445" t="n">
        <v>427</v>
      </c>
    </row>
    <row r="90446">
      <c r="A90446" t="inlineStr">
        <is>
          <t>www.modamotley.com</t>
        </is>
      </c>
      <c r="B90446" t="n">
        <v>427</v>
      </c>
    </row>
    <row r="90447">
      <c r="A90447" t="inlineStr">
        <is>
          <t>woodenjewellerybox.net</t>
        </is>
      </c>
      <c r="B90447" t="n">
        <v>427</v>
      </c>
    </row>
    <row r="90448">
      <c r="A90448" t="inlineStr">
        <is>
          <t>www.ofertasdepadel.com</t>
        </is>
      </c>
      <c r="B90448" t="n">
        <v>427</v>
      </c>
    </row>
    <row r="90449">
      <c r="A90449" t="inlineStr">
        <is>
          <t>altitude-blog.com</t>
        </is>
      </c>
      <c r="B90449" t="n">
        <v>427</v>
      </c>
    </row>
    <row r="90450">
      <c r="A90450" t="inlineStr">
        <is>
          <t>d37iyw84027v1q.cloudfront.net</t>
        </is>
      </c>
      <c r="B90450" t="n">
        <v>427</v>
      </c>
    </row>
    <row r="90451">
      <c r="A90451" t="inlineStr">
        <is>
          <t>www.chats-de-france.com</t>
        </is>
      </c>
      <c r="B90451" t="n">
        <v>427</v>
      </c>
    </row>
    <row r="90452">
      <c r="A90452" t="inlineStr">
        <is>
          <t>injen.com</t>
        </is>
      </c>
      <c r="B90452" t="n">
        <v>427</v>
      </c>
    </row>
    <row r="90453">
      <c r="A90453" t="inlineStr">
        <is>
          <t>myboysandtheirtoys.com</t>
        </is>
      </c>
      <c r="B90453" t="n">
        <v>427</v>
      </c>
    </row>
    <row r="90454">
      <c r="A90454" t="inlineStr">
        <is>
          <t>storetop.ru</t>
        </is>
      </c>
      <c r="B90454" t="n">
        <v>427</v>
      </c>
    </row>
    <row r="90455">
      <c r="A90455" t="inlineStr">
        <is>
          <t>inpursuitofwildthings.files.wordpress.com</t>
        </is>
      </c>
      <c r="B90455" t="n">
        <v>427</v>
      </c>
    </row>
    <row r="90456">
      <c r="A90456" t="inlineStr">
        <is>
          <t>thebakermama.com</t>
        </is>
      </c>
      <c r="B90456" t="n">
        <v>427</v>
      </c>
    </row>
    <row r="90457">
      <c r="A90457" t="inlineStr">
        <is>
          <t>asweatlife.com</t>
        </is>
      </c>
      <c r="B90457" t="n">
        <v>427</v>
      </c>
    </row>
    <row r="90458">
      <c r="A90458" t="inlineStr">
        <is>
          <t>luxurymarbella.com</t>
        </is>
      </c>
      <c r="B90458" t="n">
        <v>427</v>
      </c>
    </row>
    <row r="90459">
      <c r="A90459" t="inlineStr">
        <is>
          <t>media.pcna.com</t>
        </is>
      </c>
      <c r="B90459" t="n">
        <v>427</v>
      </c>
    </row>
    <row r="90460">
      <c r="A90460" t="inlineStr">
        <is>
          <t>www.growthguided.com</t>
        </is>
      </c>
      <c r="B90460" t="n">
        <v>427</v>
      </c>
    </row>
    <row r="90461">
      <c r="A90461" t="inlineStr">
        <is>
          <t>www.hechler-nickel.com</t>
        </is>
      </c>
      <c r="B90461" t="n">
        <v>427</v>
      </c>
    </row>
    <row r="90462">
      <c r="A90462" t="inlineStr">
        <is>
          <t>free4kwallpapers.com</t>
        </is>
      </c>
      <c r="B90462" t="n">
        <v>427</v>
      </c>
    </row>
    <row r="90463">
      <c r="A90463" t="inlineStr">
        <is>
          <t>melanmag.com</t>
        </is>
      </c>
      <c r="B90463" t="n">
        <v>427</v>
      </c>
    </row>
    <row r="90464">
      <c r="A90464" t="inlineStr">
        <is>
          <t>www.victorias-vintage.co.uk</t>
        </is>
      </c>
      <c r="B90464" t="n">
        <v>427</v>
      </c>
    </row>
    <row r="90465">
      <c r="A90465" t="inlineStr">
        <is>
          <t>www.katsafados.com</t>
        </is>
      </c>
      <c r="B90465" t="n">
        <v>427</v>
      </c>
    </row>
    <row r="90466">
      <c r="A90466" t="inlineStr">
        <is>
          <t>ohbaby.com.my</t>
        </is>
      </c>
      <c r="B90466" t="n">
        <v>427</v>
      </c>
    </row>
    <row r="90467">
      <c r="A90467" t="inlineStr">
        <is>
          <t>www.benstonium.com</t>
        </is>
      </c>
      <c r="B90467" t="n">
        <v>427</v>
      </c>
    </row>
    <row r="90468">
      <c r="A90468" t="inlineStr">
        <is>
          <t>cdn-derbyacuk.terminalfour.net</t>
        </is>
      </c>
      <c r="B90468" t="n">
        <v>427</v>
      </c>
    </row>
    <row r="90469">
      <c r="A90469" t="inlineStr">
        <is>
          <t>mk0wparena2dlb3il88l.kinstacdn.com</t>
        </is>
      </c>
      <c r="B90469" t="n">
        <v>427</v>
      </c>
    </row>
    <row r="90470">
      <c r="A90470" t="inlineStr">
        <is>
          <t>news.cornellcollege.edu</t>
        </is>
      </c>
      <c r="B90470" t="n">
        <v>427</v>
      </c>
    </row>
    <row r="90471">
      <c r="A90471" t="inlineStr">
        <is>
          <t>droidjournal.com</t>
        </is>
      </c>
      <c r="B90471" t="n">
        <v>427</v>
      </c>
    </row>
    <row r="90472">
      <c r="A90472" t="inlineStr">
        <is>
          <t>lgisupplements.net</t>
        </is>
      </c>
      <c r="B90472" t="n">
        <v>427</v>
      </c>
    </row>
    <row r="90473">
      <c r="A90473" t="inlineStr">
        <is>
          <t>www.fascostume.com</t>
        </is>
      </c>
      <c r="B90473" t="n">
        <v>427</v>
      </c>
    </row>
    <row r="90474">
      <c r="A90474" t="inlineStr">
        <is>
          <t>the-wardrobe-stylist.com</t>
        </is>
      </c>
      <c r="B90474" t="n">
        <v>427</v>
      </c>
    </row>
    <row r="90475">
      <c r="A90475" t="inlineStr">
        <is>
          <t>www.ebooknetworking.net</t>
        </is>
      </c>
      <c r="B90475" t="n">
        <v>427</v>
      </c>
    </row>
    <row r="90476">
      <c r="A90476" t="inlineStr">
        <is>
          <t>www.nextdayflyers.com</t>
        </is>
      </c>
      <c r="B90476" t="n">
        <v>427</v>
      </c>
    </row>
    <row r="90477">
      <c r="A90477" t="inlineStr">
        <is>
          <t>www.theinfong.com</t>
        </is>
      </c>
      <c r="B90477" t="n">
        <v>427</v>
      </c>
    </row>
    <row r="90478">
      <c r="A90478" t="inlineStr">
        <is>
          <t>themacnabs.com</t>
        </is>
      </c>
      <c r="B90478" t="n">
        <v>427</v>
      </c>
    </row>
    <row r="90479">
      <c r="A90479" t="inlineStr">
        <is>
          <t>fairbridgekids.info</t>
        </is>
      </c>
      <c r="B90479" t="n">
        <v>427</v>
      </c>
    </row>
    <row r="90480">
      <c r="A90480" t="inlineStr">
        <is>
          <t>masqueboutique.com</t>
        </is>
      </c>
      <c r="B90480" t="n">
        <v>427</v>
      </c>
    </row>
    <row r="90481">
      <c r="A90481" t="inlineStr">
        <is>
          <t>d36nil1vgjmyrt.cloudfront.net</t>
        </is>
      </c>
      <c r="B90481" t="n">
        <v>427</v>
      </c>
    </row>
    <row r="90482">
      <c r="A90482" t="inlineStr">
        <is>
          <t>skyofbluecards.com</t>
        </is>
      </c>
      <c r="B90482" t="n">
        <v>427</v>
      </c>
    </row>
    <row r="90483">
      <c r="A90483" t="inlineStr">
        <is>
          <t>www.newsinitiative.org</t>
        </is>
      </c>
      <c r="B90483" t="n">
        <v>427</v>
      </c>
    </row>
    <row r="90484">
      <c r="A90484" t="inlineStr">
        <is>
          <t>2917-cdn.doitbest.com</t>
        </is>
      </c>
      <c r="B90484" t="n">
        <v>427</v>
      </c>
    </row>
    <row r="90485">
      <c r="A90485" t="inlineStr">
        <is>
          <t>d151fqqb1tev7m.cloudfront.net</t>
        </is>
      </c>
      <c r="B90485" t="n">
        <v>427</v>
      </c>
    </row>
    <row r="90486">
      <c r="A90486" t="inlineStr">
        <is>
          <t>www.time-lapse-systems.co.uk</t>
        </is>
      </c>
      <c r="B90486" t="n">
        <v>427</v>
      </c>
    </row>
    <row r="90487">
      <c r="A90487" t="inlineStr">
        <is>
          <t>myblessedlife.net</t>
        </is>
      </c>
      <c r="B90487" t="n">
        <v>427</v>
      </c>
    </row>
    <row r="90488">
      <c r="A90488" t="inlineStr">
        <is>
          <t>earthrights.org</t>
        </is>
      </c>
      <c r="B90488" t="n">
        <v>427</v>
      </c>
    </row>
    <row r="90489">
      <c r="A90489" t="inlineStr">
        <is>
          <t>pop.toys</t>
        </is>
      </c>
      <c r="B90489" t="n">
        <v>427</v>
      </c>
    </row>
    <row r="90490">
      <c r="A90490" t="inlineStr">
        <is>
          <t>www.rubystella.com</t>
        </is>
      </c>
      <c r="B90490" t="n">
        <v>427</v>
      </c>
    </row>
    <row r="90491">
      <c r="A90491" t="inlineStr">
        <is>
          <t>www.thepartycompany.co.uk</t>
        </is>
      </c>
      <c r="B90491" t="n">
        <v>427</v>
      </c>
    </row>
    <row r="90492">
      <c r="A90492" t="inlineStr">
        <is>
          <t>www.blackandblue1871.com</t>
        </is>
      </c>
      <c r="B90492" t="n">
        <v>427</v>
      </c>
    </row>
    <row r="90493">
      <c r="A90493" t="inlineStr">
        <is>
          <t>www.pedi-u.com</t>
        </is>
      </c>
      <c r="B90493" t="n">
        <v>427</v>
      </c>
    </row>
    <row r="90494">
      <c r="A90494" t="inlineStr">
        <is>
          <t>www.discountcoffee.com</t>
        </is>
      </c>
      <c r="B90494" t="n">
        <v>427</v>
      </c>
    </row>
    <row r="90495">
      <c r="A90495" t="inlineStr">
        <is>
          <t>pondpumpscanada.ca</t>
        </is>
      </c>
      <c r="B90495" t="n">
        <v>427</v>
      </c>
    </row>
    <row r="90496">
      <c r="A90496" t="inlineStr">
        <is>
          <t>psi.goyzer.com</t>
        </is>
      </c>
      <c r="B90496" t="n">
        <v>427</v>
      </c>
    </row>
    <row r="90497">
      <c r="A90497" t="inlineStr">
        <is>
          <t>www.queenies-bazaar.co.uk</t>
        </is>
      </c>
      <c r="B90497" t="n">
        <v>427</v>
      </c>
    </row>
    <row r="90498">
      <c r="A90498" t="inlineStr">
        <is>
          <t>store51.com</t>
        </is>
      </c>
      <c r="B90498" t="n">
        <v>427</v>
      </c>
    </row>
    <row r="90499">
      <c r="A90499" t="inlineStr">
        <is>
          <t>quotescompass.com</t>
        </is>
      </c>
      <c r="B90499" t="n">
        <v>427</v>
      </c>
    </row>
    <row r="90500">
      <c r="A90500" t="inlineStr">
        <is>
          <t>www.bustedsex.com</t>
        </is>
      </c>
      <c r="B90500" t="n">
        <v>427</v>
      </c>
    </row>
    <row r="90501">
      <c r="A90501" t="inlineStr">
        <is>
          <t>www.fizzandfrosting.com</t>
        </is>
      </c>
      <c r="B90501" t="n">
        <v>427</v>
      </c>
    </row>
    <row r="90502">
      <c r="A90502" t="inlineStr">
        <is>
          <t>gallojewelry.com</t>
        </is>
      </c>
      <c r="B90502" t="n">
        <v>427</v>
      </c>
    </row>
    <row r="90503">
      <c r="A90503" t="inlineStr">
        <is>
          <t>cdn20.patch.com</t>
        </is>
      </c>
      <c r="B90503" t="n">
        <v>427</v>
      </c>
    </row>
    <row r="90504">
      <c r="A90504" t="inlineStr">
        <is>
          <t>www.organizinghomelife.com</t>
        </is>
      </c>
      <c r="B90504" t="n">
        <v>427</v>
      </c>
    </row>
    <row r="90505">
      <c r="A90505" t="inlineStr">
        <is>
          <t>thumbs.hotoldmatureporn.com</t>
        </is>
      </c>
      <c r="B90505" t="n">
        <v>427</v>
      </c>
    </row>
    <row r="90506">
      <c r="A90506" t="inlineStr">
        <is>
          <t>hammerworks.com</t>
        </is>
      </c>
      <c r="B90506" t="n">
        <v>427</v>
      </c>
    </row>
    <row r="90507">
      <c r="A90507" t="inlineStr">
        <is>
          <t>www.garnierusa.com</t>
        </is>
      </c>
      <c r="B90507" t="n">
        <v>427</v>
      </c>
    </row>
    <row r="90508">
      <c r="A90508" t="inlineStr">
        <is>
          <t>www.omafra.gov.on.ca</t>
        </is>
      </c>
      <c r="B90508" t="n">
        <v>427</v>
      </c>
    </row>
    <row r="90509">
      <c r="A90509" t="inlineStr">
        <is>
          <t>www.sarahinthesuburbs.com</t>
        </is>
      </c>
      <c r="B90509" t="n">
        <v>427</v>
      </c>
    </row>
    <row r="90510">
      <c r="A90510" t="inlineStr">
        <is>
          <t>ilslearningcorner.com</t>
        </is>
      </c>
      <c r="B90510" t="n">
        <v>427</v>
      </c>
    </row>
    <row r="90511">
      <c r="A90511" t="inlineStr">
        <is>
          <t>companylogos.dubaiyellowpagesonline.com</t>
        </is>
      </c>
      <c r="B90511" t="n">
        <v>427</v>
      </c>
    </row>
    <row r="90512">
      <c r="A90512" t="inlineStr">
        <is>
          <t>bittersweetcolours.com</t>
        </is>
      </c>
      <c r="B90512" t="n">
        <v>427</v>
      </c>
    </row>
    <row r="90513">
      <c r="A90513" t="inlineStr">
        <is>
          <t>www.spiritual-quotes-to-live-by.com</t>
        </is>
      </c>
      <c r="B90513" t="n">
        <v>427</v>
      </c>
    </row>
    <row r="90514">
      <c r="A90514" t="inlineStr">
        <is>
          <t>www.world-first.co.uk</t>
        </is>
      </c>
      <c r="B90514" t="n">
        <v>427</v>
      </c>
    </row>
    <row r="90515">
      <c r="A90515" t="inlineStr">
        <is>
          <t>images1.sxvids.com</t>
        </is>
      </c>
      <c r="B90515" t="n">
        <v>427</v>
      </c>
    </row>
    <row r="90516">
      <c r="A90516" t="inlineStr">
        <is>
          <t>mohka.co.uk</t>
        </is>
      </c>
      <c r="B90516" t="n">
        <v>427</v>
      </c>
    </row>
    <row r="90517">
      <c r="A90517" t="inlineStr">
        <is>
          <t>cronescustomwoodworking.com</t>
        </is>
      </c>
      <c r="B90517" t="n">
        <v>427</v>
      </c>
    </row>
    <row r="90518">
      <c r="A90518" t="inlineStr">
        <is>
          <t>www.bally.fr</t>
        </is>
      </c>
      <c r="B90518" t="n">
        <v>427</v>
      </c>
    </row>
    <row r="90519">
      <c r="A90519" t="inlineStr">
        <is>
          <t>www.laughinghens.us</t>
        </is>
      </c>
      <c r="B90519" t="n">
        <v>427</v>
      </c>
    </row>
    <row r="90520">
      <c r="A90520" t="inlineStr">
        <is>
          <t>mmleatheronline.com</t>
        </is>
      </c>
      <c r="B90520" t="n">
        <v>427</v>
      </c>
    </row>
    <row r="90521">
      <c r="A90521" t="inlineStr">
        <is>
          <t>www.antiquemahogany.com.au</t>
        </is>
      </c>
      <c r="B90521" t="n">
        <v>427</v>
      </c>
    </row>
    <row r="90522">
      <c r="A90522" t="inlineStr">
        <is>
          <t>www.cctvcore.com</t>
        </is>
      </c>
      <c r="B90522" t="n">
        <v>427</v>
      </c>
    </row>
    <row r="90523">
      <c r="A90523" t="inlineStr">
        <is>
          <t>www.natureblink.com</t>
        </is>
      </c>
      <c r="B90523" t="n">
        <v>427</v>
      </c>
    </row>
    <row r="90524">
      <c r="A90524" t="inlineStr">
        <is>
          <t>shmsports.com</t>
        </is>
      </c>
      <c r="B90524" t="n">
        <v>427</v>
      </c>
    </row>
    <row r="90525">
      <c r="A90525" t="inlineStr">
        <is>
          <t>487903212c4c8cb6cbfc-59ac676f40a12a0e4ccb9977e731bde5.ssl.cf1.rackcdn.com</t>
        </is>
      </c>
      <c r="B90525" t="n">
        <v>427</v>
      </c>
    </row>
    <row r="90526">
      <c r="A90526" t="inlineStr">
        <is>
          <t>nakedmensexpics.com</t>
        </is>
      </c>
      <c r="B90526" t="n">
        <v>426</v>
      </c>
    </row>
    <row r="90527">
      <c r="A90527" t="inlineStr">
        <is>
          <t>cm-web-news-files.s3.amazonaws.com</t>
        </is>
      </c>
      <c r="B90527" t="n">
        <v>426</v>
      </c>
    </row>
    <row r="90528">
      <c r="A90528" t="inlineStr">
        <is>
          <t>intersekt.io</t>
        </is>
      </c>
      <c r="B90528" t="n">
        <v>426</v>
      </c>
    </row>
    <row r="90529">
      <c r="A90529" t="inlineStr">
        <is>
          <t>learn.zoner.com</t>
        </is>
      </c>
      <c r="B90529" t="n">
        <v>426</v>
      </c>
    </row>
    <row r="90530">
      <c r="A90530" t="inlineStr">
        <is>
          <t>mamaliciousmaria.com</t>
        </is>
      </c>
      <c r="B90530" t="n">
        <v>426</v>
      </c>
    </row>
    <row r="90531">
      <c r="A90531" t="inlineStr">
        <is>
          <t>thenews.org</t>
        </is>
      </c>
      <c r="B90531" t="n">
        <v>426</v>
      </c>
    </row>
    <row r="90532">
      <c r="A90532" t="inlineStr">
        <is>
          <t>by12.fr</t>
        </is>
      </c>
      <c r="B90532" t="n">
        <v>426</v>
      </c>
    </row>
    <row r="90533">
      <c r="A90533" t="inlineStr">
        <is>
          <t>img.chasse-aux-livres.fr</t>
        </is>
      </c>
      <c r="B90533" t="n">
        <v>426</v>
      </c>
    </row>
    <row r="90534">
      <c r="A90534" t="inlineStr">
        <is>
          <t>www.beam-shop.de</t>
        </is>
      </c>
      <c r="B90534" t="n">
        <v>426</v>
      </c>
    </row>
    <row r="90535">
      <c r="A90535" t="inlineStr">
        <is>
          <t>cdn.lookastic.it</t>
        </is>
      </c>
      <c r="B90535" t="n">
        <v>426</v>
      </c>
    </row>
    <row r="90536">
      <c r="A90536" t="inlineStr">
        <is>
          <t>www.moritz.de</t>
        </is>
      </c>
      <c r="B90536" t="n">
        <v>426</v>
      </c>
    </row>
    <row r="90537">
      <c r="A90537" t="inlineStr">
        <is>
          <t>aviewfrommyseat.de</t>
        </is>
      </c>
      <c r="B90537" t="n">
        <v>426</v>
      </c>
    </row>
    <row r="90538">
      <c r="A90538" t="inlineStr">
        <is>
          <t>www.bestmarkt.hu</t>
        </is>
      </c>
      <c r="B90538" t="n">
        <v>426</v>
      </c>
    </row>
    <row r="90539">
      <c r="A90539" t="inlineStr">
        <is>
          <t>www.newsgeek.it</t>
        </is>
      </c>
      <c r="B90539" t="n">
        <v>426</v>
      </c>
    </row>
    <row r="90540">
      <c r="A90540" t="inlineStr">
        <is>
          <t>www.mywanderlust.pl</t>
        </is>
      </c>
      <c r="B90540" t="n">
        <v>426</v>
      </c>
    </row>
    <row r="90541">
      <c r="A90541" t="inlineStr">
        <is>
          <t>www.terraelectronica.ru</t>
        </is>
      </c>
      <c r="B90541" t="n">
        <v>426</v>
      </c>
    </row>
    <row r="90542">
      <c r="A90542" t="inlineStr">
        <is>
          <t>my.kcm.org</t>
        </is>
      </c>
      <c r="B90542" t="n">
        <v>426</v>
      </c>
    </row>
    <row r="90543">
      <c r="A90543" t="inlineStr">
        <is>
          <t>ef67fc04ce9b132c2b32-8aedd782b7d22cfe0d1146da69a52436.r14.cf1.rackcdn.com</t>
        </is>
      </c>
      <c r="B90543" t="n">
        <v>426</v>
      </c>
    </row>
    <row r="90544">
      <c r="A90544" t="inlineStr">
        <is>
          <t>www.coachoutletcoachs.us.com</t>
        </is>
      </c>
      <c r="B90544" t="n">
        <v>426</v>
      </c>
    </row>
    <row r="90545">
      <c r="A90545" t="inlineStr">
        <is>
          <t>cooknourishbliss.com</t>
        </is>
      </c>
      <c r="B90545" t="n">
        <v>426</v>
      </c>
    </row>
    <row r="90546">
      <c r="A90546" t="inlineStr">
        <is>
          <t>bcr8tive.com</t>
        </is>
      </c>
      <c r="B90546" t="n">
        <v>426</v>
      </c>
    </row>
    <row r="90547">
      <c r="A90547" t="inlineStr">
        <is>
          <t>ilgorgo.com</t>
        </is>
      </c>
      <c r="B90547" t="n">
        <v>426</v>
      </c>
    </row>
    <row r="90548">
      <c r="A90548" t="inlineStr">
        <is>
          <t>www.revolvermag.com</t>
        </is>
      </c>
      <c r="B90548" t="n">
        <v>426</v>
      </c>
    </row>
    <row r="90549">
      <c r="A90549" t="inlineStr">
        <is>
          <t>cdn.tricycle.org</t>
        </is>
      </c>
      <c r="B90549" t="n">
        <v>426</v>
      </c>
    </row>
    <row r="90550">
      <c r="A90550" t="inlineStr">
        <is>
          <t>ui.sina.com</t>
        </is>
      </c>
      <c r="B90550" t="n">
        <v>426</v>
      </c>
    </row>
    <row r="90551">
      <c r="A90551" t="inlineStr">
        <is>
          <t>eu.frette.com</t>
        </is>
      </c>
      <c r="B90551" t="n">
        <v>426</v>
      </c>
    </row>
    <row r="90552">
      <c r="A90552" t="inlineStr">
        <is>
          <t>peoples-company.s3.amazonaws.com</t>
        </is>
      </c>
      <c r="B90552" t="n">
        <v>426</v>
      </c>
    </row>
    <row r="90553">
      <c r="A90553" t="inlineStr">
        <is>
          <t>images.ichkoche.at</t>
        </is>
      </c>
      <c r="B90553" t="n">
        <v>426</v>
      </c>
    </row>
    <row r="90554">
      <c r="A90554" t="inlineStr">
        <is>
          <t>twscritic.files.wordpress.com</t>
        </is>
      </c>
      <c r="B90554" t="n">
        <v>426</v>
      </c>
    </row>
    <row r="90555">
      <c r="A90555" t="inlineStr">
        <is>
          <t>our.tennessee.edu</t>
        </is>
      </c>
      <c r="B90555" t="n">
        <v>426</v>
      </c>
    </row>
    <row r="90556">
      <c r="A90556" t="inlineStr">
        <is>
          <t>www.autofreaks.com</t>
        </is>
      </c>
      <c r="B90556" t="n">
        <v>426</v>
      </c>
    </row>
    <row r="90557">
      <c r="A90557" t="inlineStr">
        <is>
          <t>news.justcollecting.com</t>
        </is>
      </c>
      <c r="B90557" t="n">
        <v>426</v>
      </c>
    </row>
    <row r="90558">
      <c r="A90558" t="inlineStr">
        <is>
          <t>www.punknews.org</t>
        </is>
      </c>
      <c r="B90558" t="n">
        <v>426</v>
      </c>
    </row>
    <row r="90559">
      <c r="A90559" t="inlineStr">
        <is>
          <t>www.visiblebody.com</t>
        </is>
      </c>
      <c r="B90559" t="n">
        <v>426</v>
      </c>
    </row>
    <row r="90560">
      <c r="A90560" t="inlineStr">
        <is>
          <t>www.zinnedproject.org</t>
        </is>
      </c>
      <c r="B90560" t="n">
        <v>426</v>
      </c>
    </row>
    <row r="90561">
      <c r="A90561" t="inlineStr">
        <is>
          <t>pacificparatrooper.files.wordpress.com</t>
        </is>
      </c>
      <c r="B90561" t="n">
        <v>426</v>
      </c>
    </row>
    <row r="90562">
      <c r="A90562" t="inlineStr">
        <is>
          <t>www.sjrwmd.com</t>
        </is>
      </c>
      <c r="B90562" t="n">
        <v>426</v>
      </c>
    </row>
    <row r="90563">
      <c r="A90563" t="inlineStr">
        <is>
          <t>www.fotoskoda.cz</t>
        </is>
      </c>
      <c r="B90563" t="n">
        <v>426</v>
      </c>
    </row>
    <row r="90564">
      <c r="A90564" t="inlineStr">
        <is>
          <t>www.gadgetgram.com</t>
        </is>
      </c>
      <c r="B90564" t="n">
        <v>426</v>
      </c>
    </row>
    <row r="90565">
      <c r="A90565" t="inlineStr">
        <is>
          <t>4football.com.ua</t>
        </is>
      </c>
      <c r="B90565" t="n">
        <v>426</v>
      </c>
    </row>
    <row r="90566">
      <c r="A90566" t="inlineStr">
        <is>
          <t>techplayboy.com</t>
        </is>
      </c>
      <c r="B90566" t="n">
        <v>426</v>
      </c>
    </row>
    <row r="90567">
      <c r="A90567" t="inlineStr">
        <is>
          <t>twinsandtravels.com</t>
        </is>
      </c>
      <c r="B90567" t="n">
        <v>426</v>
      </c>
    </row>
    <row r="90568">
      <c r="A90568" t="inlineStr">
        <is>
          <t>www.hardwareinsight.com</t>
        </is>
      </c>
      <c r="B90568" t="n">
        <v>426</v>
      </c>
    </row>
    <row r="90569">
      <c r="A90569" t="inlineStr">
        <is>
          <t>redpanda08.files.wordpress.com</t>
        </is>
      </c>
      <c r="B90569" t="n">
        <v>426</v>
      </c>
    </row>
    <row r="90570">
      <c r="A90570" t="inlineStr">
        <is>
          <t>neonlimelight.com</t>
        </is>
      </c>
      <c r="B90570" t="n">
        <v>426</v>
      </c>
    </row>
    <row r="90571">
      <c r="A90571" t="inlineStr">
        <is>
          <t>www.kochiflorist.in</t>
        </is>
      </c>
      <c r="B90571" t="n">
        <v>426</v>
      </c>
    </row>
    <row r="90572">
      <c r="A90572" t="inlineStr">
        <is>
          <t>alexanderhiggins.com</t>
        </is>
      </c>
      <c r="B90572" t="n">
        <v>426</v>
      </c>
    </row>
    <row r="90573">
      <c r="A90573" t="inlineStr">
        <is>
          <t>www.designfreebies.org</t>
        </is>
      </c>
      <c r="B90573" t="n">
        <v>426</v>
      </c>
    </row>
    <row r="90574">
      <c r="A90574" t="inlineStr">
        <is>
          <t>engagedfamilygaming.com</t>
        </is>
      </c>
      <c r="B90574" t="n">
        <v>426</v>
      </c>
    </row>
    <row r="90575">
      <c r="A90575" t="inlineStr">
        <is>
          <t>sansirosports.com</t>
        </is>
      </c>
      <c r="B90575" t="n">
        <v>426</v>
      </c>
    </row>
    <row r="90576">
      <c r="A90576" t="inlineStr">
        <is>
          <t>www.foto-julius.at</t>
        </is>
      </c>
      <c r="B90576" t="n">
        <v>426</v>
      </c>
    </row>
    <row r="90577">
      <c r="A90577" t="inlineStr">
        <is>
          <t>www.graphiland.it</t>
        </is>
      </c>
      <c r="B90577" t="n">
        <v>426</v>
      </c>
    </row>
    <row r="90578">
      <c r="A90578" t="inlineStr">
        <is>
          <t>indianexpress.com</t>
        </is>
      </c>
      <c r="B90578" t="n">
        <v>426</v>
      </c>
    </row>
    <row r="90579">
      <c r="A90579" t="inlineStr">
        <is>
          <t>www.prpseats.com</t>
        </is>
      </c>
      <c r="B90579" t="n">
        <v>426</v>
      </c>
    </row>
    <row r="90580">
      <c r="A90580" t="inlineStr">
        <is>
          <t>blondeandambitiousblog.com</t>
        </is>
      </c>
      <c r="B90580" t="n">
        <v>426</v>
      </c>
    </row>
    <row r="90581">
      <c r="A90581" t="inlineStr">
        <is>
          <t>www.bangingtoolbox.com</t>
        </is>
      </c>
      <c r="B90581" t="n">
        <v>426</v>
      </c>
    </row>
    <row r="90582">
      <c r="A90582" t="inlineStr">
        <is>
          <t>vialiigardens.co.uk</t>
        </is>
      </c>
      <c r="B90582" t="n">
        <v>426</v>
      </c>
    </row>
    <row r="90583">
      <c r="A90583" t="inlineStr">
        <is>
          <t>ia803102.us.archive.org</t>
        </is>
      </c>
      <c r="B90583" t="n">
        <v>426</v>
      </c>
    </row>
    <row r="90584">
      <c r="A90584" t="inlineStr">
        <is>
          <t>moneycheck-9fcd.kxcdn.com</t>
        </is>
      </c>
      <c r="B90584" t="n">
        <v>426</v>
      </c>
    </row>
    <row r="90585">
      <c r="A90585" t="inlineStr">
        <is>
          <t>www.hayksaakian.com</t>
        </is>
      </c>
      <c r="B90585" t="n">
        <v>426</v>
      </c>
    </row>
    <row r="90586">
      <c r="A90586" t="inlineStr">
        <is>
          <t>www.spps.org</t>
        </is>
      </c>
      <c r="B90586" t="n">
        <v>426</v>
      </c>
    </row>
    <row r="90587">
      <c r="A90587" t="inlineStr">
        <is>
          <t>www.allaboutprint.gr</t>
        </is>
      </c>
      <c r="B90587" t="n">
        <v>426</v>
      </c>
    </row>
    <row r="90588">
      <c r="A90588" t="inlineStr">
        <is>
          <t>timelyapp-prod.s3.us-west-2.amazonaws.com</t>
        </is>
      </c>
      <c r="B90588" t="n">
        <v>426</v>
      </c>
    </row>
    <row r="90589">
      <c r="A90589" t="inlineStr">
        <is>
          <t>photocontestdeadlines.com</t>
        </is>
      </c>
      <c r="B90589" t="n">
        <v>426</v>
      </c>
    </row>
    <row r="90590">
      <c r="A90590" t="inlineStr">
        <is>
          <t>contents.palcloset.jp</t>
        </is>
      </c>
      <c r="B90590" t="n">
        <v>426</v>
      </c>
    </row>
    <row r="90591">
      <c r="A90591" t="inlineStr">
        <is>
          <t>www.brands-expert.com</t>
        </is>
      </c>
      <c r="B90591" t="n">
        <v>426</v>
      </c>
    </row>
    <row r="90592">
      <c r="A90592" t="inlineStr">
        <is>
          <t>www.aacehypez.net</t>
        </is>
      </c>
      <c r="B90592" t="n">
        <v>426</v>
      </c>
    </row>
    <row r="90593">
      <c r="A90593" t="inlineStr">
        <is>
          <t>www.soundcph.dk</t>
        </is>
      </c>
      <c r="B90593" t="n">
        <v>426</v>
      </c>
    </row>
    <row r="90594">
      <c r="A90594" t="inlineStr">
        <is>
          <t>www.findfashion.co.uk</t>
        </is>
      </c>
      <c r="B90594" t="n">
        <v>426</v>
      </c>
    </row>
    <row r="90595">
      <c r="A90595" t="inlineStr">
        <is>
          <t>builderguides.com</t>
        </is>
      </c>
      <c r="B90595" t="n">
        <v>426</v>
      </c>
    </row>
    <row r="90596">
      <c r="A90596" t="inlineStr">
        <is>
          <t>www.maxpuls.se</t>
        </is>
      </c>
      <c r="B90596" t="n">
        <v>426</v>
      </c>
    </row>
    <row r="90597">
      <c r="A90597" t="inlineStr">
        <is>
          <t>avasant.com</t>
        </is>
      </c>
      <c r="B90597" t="n">
        <v>426</v>
      </c>
    </row>
    <row r="90598">
      <c r="A90598" t="inlineStr">
        <is>
          <t>soeasybeinggreen-blog.com</t>
        </is>
      </c>
      <c r="B90598" t="n">
        <v>426</v>
      </c>
    </row>
    <row r="90599">
      <c r="A90599" t="inlineStr">
        <is>
          <t>www.epacks.co.uk</t>
        </is>
      </c>
      <c r="B90599" t="n">
        <v>426</v>
      </c>
    </row>
    <row r="90600">
      <c r="A90600" t="inlineStr">
        <is>
          <t>www.glamchicbold.com</t>
        </is>
      </c>
      <c r="B90600" t="n">
        <v>426</v>
      </c>
    </row>
    <row r="90601">
      <c r="A90601" t="inlineStr">
        <is>
          <t>ayankwithoutachain.files.wordpress.com</t>
        </is>
      </c>
      <c r="B90601" t="n">
        <v>426</v>
      </c>
    </row>
    <row r="90602">
      <c r="A90602" t="inlineStr">
        <is>
          <t>edtechreview.in</t>
        </is>
      </c>
      <c r="B90602" t="n">
        <v>426</v>
      </c>
    </row>
    <row r="90603">
      <c r="A90603" t="inlineStr">
        <is>
          <t>skillzme.com</t>
        </is>
      </c>
      <c r="B90603" t="n">
        <v>426</v>
      </c>
    </row>
    <row r="90604">
      <c r="A90604" t="inlineStr">
        <is>
          <t>d2iltjk184xms5.cloudfront.net</t>
        </is>
      </c>
      <c r="B90604" t="n">
        <v>426</v>
      </c>
    </row>
    <row r="90605">
      <c r="A90605" t="inlineStr">
        <is>
          <t>movies123.link</t>
        </is>
      </c>
      <c r="B90605" t="n">
        <v>426</v>
      </c>
    </row>
    <row r="90606">
      <c r="A90606" t="inlineStr">
        <is>
          <t>cdn.makeraser.com</t>
        </is>
      </c>
      <c r="B90606" t="n">
        <v>426</v>
      </c>
    </row>
    <row r="90607">
      <c r="A90607" t="inlineStr">
        <is>
          <t>www.traveluniverse.com.au</t>
        </is>
      </c>
      <c r="B90607" t="n">
        <v>426</v>
      </c>
    </row>
    <row r="90608">
      <c r="A90608" t="inlineStr">
        <is>
          <t>ipg.nyc</t>
        </is>
      </c>
      <c r="B90608" t="n">
        <v>426</v>
      </c>
    </row>
    <row r="90609">
      <c r="A90609" t="inlineStr">
        <is>
          <t>media-prod-use-1.mirakl.net</t>
        </is>
      </c>
      <c r="B90609" t="n">
        <v>426</v>
      </c>
    </row>
    <row r="90610">
      <c r="A90610" t="inlineStr">
        <is>
          <t>betweenyouandmeblog.com</t>
        </is>
      </c>
      <c r="B90610" t="n">
        <v>426</v>
      </c>
    </row>
    <row r="90611">
      <c r="A90611" t="inlineStr">
        <is>
          <t>cart.bbvintageandmore.com</t>
        </is>
      </c>
      <c r="B90611" t="n">
        <v>426</v>
      </c>
    </row>
    <row r="90612">
      <c r="A90612" t="inlineStr">
        <is>
          <t>www.deviantsouth.co.za</t>
        </is>
      </c>
      <c r="B90612" t="n">
        <v>426</v>
      </c>
    </row>
    <row r="90613">
      <c r="A90613" t="inlineStr">
        <is>
          <t>www.friseur-produkte24.de</t>
        </is>
      </c>
      <c r="B90613" t="n">
        <v>426</v>
      </c>
    </row>
    <row r="90614">
      <c r="A90614" t="inlineStr">
        <is>
          <t>tools-paint.com</t>
        </is>
      </c>
      <c r="B90614" t="n">
        <v>426</v>
      </c>
    </row>
    <row r="90615">
      <c r="A90615" t="inlineStr">
        <is>
          <t>www.st.com</t>
        </is>
      </c>
      <c r="B90615" t="n">
        <v>426</v>
      </c>
    </row>
    <row r="90616">
      <c r="A90616" t="inlineStr">
        <is>
          <t>www.boutiqueflowers.co.uk</t>
        </is>
      </c>
      <c r="B90616" t="n">
        <v>426</v>
      </c>
    </row>
    <row r="90617">
      <c r="A90617" t="inlineStr">
        <is>
          <t>frequencesledisquaire.com</t>
        </is>
      </c>
      <c r="B90617" t="n">
        <v>426</v>
      </c>
    </row>
    <row r="90618">
      <c r="A90618" t="inlineStr">
        <is>
          <t>root.z57.com</t>
        </is>
      </c>
      <c r="B90618" t="n">
        <v>426</v>
      </c>
    </row>
    <row r="90619">
      <c r="A90619" t="inlineStr">
        <is>
          <t>gloriabalensi.com</t>
        </is>
      </c>
      <c r="B90619" t="n">
        <v>426</v>
      </c>
    </row>
    <row r="90620">
      <c r="A90620" t="inlineStr">
        <is>
          <t>www.acornfiresecurity.com</t>
        </is>
      </c>
      <c r="B90620" t="n">
        <v>426</v>
      </c>
    </row>
    <row r="90621">
      <c r="A90621" t="inlineStr">
        <is>
          <t>kicksandgigglesusa.com</t>
        </is>
      </c>
      <c r="B90621" t="n">
        <v>426</v>
      </c>
    </row>
    <row r="90622">
      <c r="A90622" t="inlineStr">
        <is>
          <t>lynzayantiques.com.au</t>
        </is>
      </c>
      <c r="B90622" t="n">
        <v>426</v>
      </c>
    </row>
    <row r="90623">
      <c r="A90623" t="inlineStr">
        <is>
          <t>www.willoughbys.ie</t>
        </is>
      </c>
      <c r="B90623" t="n">
        <v>426</v>
      </c>
    </row>
    <row r="90624">
      <c r="A90624" t="inlineStr">
        <is>
          <t>www.tritex.co.nz</t>
        </is>
      </c>
      <c r="B90624" t="n">
        <v>426</v>
      </c>
    </row>
    <row r="90625">
      <c r="A90625" t="inlineStr">
        <is>
          <t>www.kopona.net</t>
        </is>
      </c>
      <c r="B90625" t="n">
        <v>426</v>
      </c>
    </row>
    <row r="90626">
      <c r="A90626" t="inlineStr">
        <is>
          <t>neidatz.com</t>
        </is>
      </c>
      <c r="B90626" t="n">
        <v>426</v>
      </c>
    </row>
    <row r="90627">
      <c r="A90627" t="inlineStr">
        <is>
          <t>troop2naples.com</t>
        </is>
      </c>
      <c r="B90627" t="n">
        <v>426</v>
      </c>
    </row>
    <row r="90628">
      <c r="A90628" t="inlineStr">
        <is>
          <t>yourwayshop.com.ua</t>
        </is>
      </c>
      <c r="B90628" t="n">
        <v>426</v>
      </c>
    </row>
    <row r="90629">
      <c r="A90629" t="inlineStr">
        <is>
          <t>goldcoinfine.com</t>
        </is>
      </c>
      <c r="B90629" t="n">
        <v>426</v>
      </c>
    </row>
    <row r="90630">
      <c r="A90630" t="inlineStr">
        <is>
          <t>www.themovieshop.com</t>
        </is>
      </c>
      <c r="B90630" t="n">
        <v>426</v>
      </c>
    </row>
    <row r="90631">
      <c r="A90631" t="inlineStr">
        <is>
          <t>jenterommet.no</t>
        </is>
      </c>
      <c r="B90631" t="n">
        <v>426</v>
      </c>
    </row>
    <row r="90632">
      <c r="A90632" t="inlineStr">
        <is>
          <t>pioneerridgerealty.com</t>
        </is>
      </c>
      <c r="B90632" t="n">
        <v>426</v>
      </c>
    </row>
    <row r="90633">
      <c r="A90633" t="inlineStr">
        <is>
          <t>ragtime.pl</t>
        </is>
      </c>
      <c r="B90633" t="n">
        <v>426</v>
      </c>
    </row>
    <row r="90634">
      <c r="A90634" t="inlineStr">
        <is>
          <t>www.mmgservice.it</t>
        </is>
      </c>
      <c r="B90634" t="n">
        <v>426</v>
      </c>
    </row>
    <row r="90635">
      <c r="A90635" t="inlineStr">
        <is>
          <t>craftbrewer.com.au</t>
        </is>
      </c>
      <c r="B90635" t="n">
        <v>426</v>
      </c>
    </row>
    <row r="90636">
      <c r="A90636" t="inlineStr">
        <is>
          <t>kizi.games</t>
        </is>
      </c>
      <c r="B90636" t="n">
        <v>426</v>
      </c>
    </row>
    <row r="90637">
      <c r="A90637" t="inlineStr">
        <is>
          <t>www.pornhardcore.net</t>
        </is>
      </c>
      <c r="B90637" t="n">
        <v>426</v>
      </c>
    </row>
    <row r="90638">
      <c r="A90638" t="inlineStr">
        <is>
          <t>www.laptopparts.in</t>
        </is>
      </c>
      <c r="B90638" t="n">
        <v>426</v>
      </c>
    </row>
    <row r="90639">
      <c r="A90639" t="inlineStr">
        <is>
          <t>www.myzappliances.com</t>
        </is>
      </c>
      <c r="B90639" t="n">
        <v>426</v>
      </c>
    </row>
    <row r="90640">
      <c r="A90640" t="inlineStr">
        <is>
          <t>onlineurdupoetry.com</t>
        </is>
      </c>
      <c r="B90640" t="n">
        <v>426</v>
      </c>
    </row>
    <row r="90641">
      <c r="A90641" t="inlineStr">
        <is>
          <t>www.lol-la.com</t>
        </is>
      </c>
      <c r="B90641" t="n">
        <v>426</v>
      </c>
    </row>
    <row r="90642">
      <c r="A90642" t="inlineStr">
        <is>
          <t>ultrabeauty.com.ua</t>
        </is>
      </c>
      <c r="B90642" t="n">
        <v>426</v>
      </c>
    </row>
    <row r="90643">
      <c r="A90643" t="inlineStr">
        <is>
          <t>lookalikes.co.uk</t>
        </is>
      </c>
      <c r="B90643" t="n">
        <v>426</v>
      </c>
    </row>
    <row r="90644">
      <c r="A90644" t="inlineStr">
        <is>
          <t>bevydecor.com</t>
        </is>
      </c>
      <c r="B90644" t="n">
        <v>426</v>
      </c>
    </row>
    <row r="90645">
      <c r="A90645" t="inlineStr">
        <is>
          <t>www.armanibeauty.co.uk</t>
        </is>
      </c>
      <c r="B90645" t="n">
        <v>426</v>
      </c>
    </row>
    <row r="90646">
      <c r="A90646" t="inlineStr">
        <is>
          <t>kurowski.pl</t>
        </is>
      </c>
      <c r="B90646" t="n">
        <v>426</v>
      </c>
    </row>
    <row r="90647">
      <c r="A90647" t="inlineStr">
        <is>
          <t>www.azplantlady.com</t>
        </is>
      </c>
      <c r="B90647" t="n">
        <v>426</v>
      </c>
    </row>
    <row r="90648">
      <c r="A90648" t="inlineStr">
        <is>
          <t>turkchats.org</t>
        </is>
      </c>
      <c r="B90648" t="n">
        <v>426</v>
      </c>
    </row>
    <row r="90649">
      <c r="A90649" t="inlineStr">
        <is>
          <t>mybusinesscardbox.com</t>
        </is>
      </c>
      <c r="B90649" t="n">
        <v>426</v>
      </c>
    </row>
    <row r="90650">
      <c r="A90650" t="inlineStr">
        <is>
          <t>platinumlist.net</t>
        </is>
      </c>
      <c r="B90650" t="n">
        <v>426</v>
      </c>
    </row>
    <row r="90651">
      <c r="A90651" t="inlineStr">
        <is>
          <t>diakov.net</t>
        </is>
      </c>
      <c r="B90651" t="n">
        <v>426</v>
      </c>
    </row>
    <row r="90652">
      <c r="A90652" t="inlineStr">
        <is>
          <t>catstarrastraltravels.files.wordpress.com</t>
        </is>
      </c>
      <c r="B90652" t="n">
        <v>426</v>
      </c>
    </row>
    <row r="90653">
      <c r="A90653" t="inlineStr">
        <is>
          <t>www.powered-by-mom.com</t>
        </is>
      </c>
      <c r="B90653" t="n">
        <v>426</v>
      </c>
    </row>
    <row r="90654">
      <c r="A90654" t="inlineStr">
        <is>
          <t>textiletraumpreise.de</t>
        </is>
      </c>
      <c r="B90654" t="n">
        <v>426</v>
      </c>
    </row>
    <row r="90655">
      <c r="A90655" t="inlineStr">
        <is>
          <t>www.all-about-photo.com</t>
        </is>
      </c>
      <c r="B90655" t="n">
        <v>426</v>
      </c>
    </row>
    <row r="90656">
      <c r="A90656" t="inlineStr">
        <is>
          <t>www.cellularishop.com</t>
        </is>
      </c>
      <c r="B90656" t="n">
        <v>426</v>
      </c>
    </row>
    <row r="90657">
      <c r="A90657" t="inlineStr">
        <is>
          <t>djbweblog.files.wordpress.com</t>
        </is>
      </c>
      <c r="B90657" t="n">
        <v>426</v>
      </c>
    </row>
    <row r="90658">
      <c r="A90658" t="inlineStr">
        <is>
          <t>www.hunter-jewellers.com.au</t>
        </is>
      </c>
      <c r="B90658" t="n">
        <v>426</v>
      </c>
    </row>
    <row r="90659">
      <c r="A90659" t="inlineStr">
        <is>
          <t>rosshewittblog.files.wordpress.com</t>
        </is>
      </c>
      <c r="B90659" t="n">
        <v>426</v>
      </c>
    </row>
    <row r="90660">
      <c r="A90660" t="inlineStr">
        <is>
          <t>rentals.thelogostheatre.com</t>
        </is>
      </c>
      <c r="B90660" t="n">
        <v>426</v>
      </c>
    </row>
    <row r="90661">
      <c r="A90661" t="inlineStr">
        <is>
          <t>www.reddotarms.com</t>
        </is>
      </c>
      <c r="B90661" t="n">
        <v>426</v>
      </c>
    </row>
    <row r="90662">
      <c r="A90662" t="inlineStr">
        <is>
          <t>www.naturligvis.com</t>
        </is>
      </c>
      <c r="B90662" t="n">
        <v>426</v>
      </c>
    </row>
    <row r="90663">
      <c r="A90663" t="inlineStr">
        <is>
          <t>inside.b.co.uk</t>
        </is>
      </c>
      <c r="B90663" t="n">
        <v>426</v>
      </c>
    </row>
    <row r="90664">
      <c r="A90664" t="inlineStr">
        <is>
          <t>egrove.olemiss.edu</t>
        </is>
      </c>
      <c r="B90664" t="n">
        <v>426</v>
      </c>
    </row>
    <row r="90665">
      <c r="A90665" t="inlineStr">
        <is>
          <t>homesandinteriorsscotland.com</t>
        </is>
      </c>
      <c r="B90665" t="n">
        <v>426</v>
      </c>
    </row>
    <row r="90666">
      <c r="A90666" t="inlineStr">
        <is>
          <t>blog.jjc.edu</t>
        </is>
      </c>
      <c r="B90666" t="n">
        <v>426</v>
      </c>
    </row>
    <row r="90667">
      <c r="A90667" t="inlineStr">
        <is>
          <t>www.shamrockgift.com</t>
        </is>
      </c>
      <c r="B90667" t="n">
        <v>426</v>
      </c>
    </row>
    <row r="90668">
      <c r="A90668" t="inlineStr">
        <is>
          <t>images.adeexaustralia.com</t>
        </is>
      </c>
      <c r="B90668" t="n">
        <v>426</v>
      </c>
    </row>
    <row r="90669">
      <c r="A90669" t="inlineStr">
        <is>
          <t>icdn03.gaymaletube.name</t>
        </is>
      </c>
      <c r="B90669" t="n">
        <v>426</v>
      </c>
    </row>
    <row r="90670">
      <c r="A90670" t="inlineStr">
        <is>
          <t>travellemming.com</t>
        </is>
      </c>
      <c r="B90670" t="n">
        <v>426</v>
      </c>
    </row>
    <row r="90671">
      <c r="A90671" t="inlineStr">
        <is>
          <t>asianbeauty2016.com</t>
        </is>
      </c>
      <c r="B90671" t="n">
        <v>426</v>
      </c>
    </row>
    <row r="90672">
      <c r="A90672" t="inlineStr">
        <is>
          <t>img2.southernliving.timeinc.net</t>
        </is>
      </c>
      <c r="B90672" t="n">
        <v>426</v>
      </c>
    </row>
    <row r="90673">
      <c r="A90673" t="inlineStr">
        <is>
          <t>www.diycraftsy.com</t>
        </is>
      </c>
      <c r="B90673" t="n">
        <v>426</v>
      </c>
    </row>
    <row r="90674">
      <c r="A90674" t="inlineStr">
        <is>
          <t>www.aviatorsports.com</t>
        </is>
      </c>
      <c r="B90674" t="n">
        <v>426</v>
      </c>
    </row>
    <row r="90675">
      <c r="A90675" t="inlineStr">
        <is>
          <t>s4.trendylog.com</t>
        </is>
      </c>
      <c r="B90675" t="n">
        <v>426</v>
      </c>
    </row>
    <row r="90676">
      <c r="A90676" t="inlineStr">
        <is>
          <t>lecookeryusa.com</t>
        </is>
      </c>
      <c r="B90676" t="n">
        <v>426</v>
      </c>
    </row>
    <row r="90677">
      <c r="A90677" t="inlineStr">
        <is>
          <t>ventadecelulares.us</t>
        </is>
      </c>
      <c r="B90677" t="n">
        <v>426</v>
      </c>
    </row>
    <row r="90678">
      <c r="A90678" t="inlineStr">
        <is>
          <t>simplelivingmama.com</t>
        </is>
      </c>
      <c r="B90678" t="n">
        <v>426</v>
      </c>
    </row>
    <row r="90679">
      <c r="A90679" t="inlineStr">
        <is>
          <t>thebestorganicskincare.com</t>
        </is>
      </c>
      <c r="B90679" t="n">
        <v>426</v>
      </c>
    </row>
    <row r="90680">
      <c r="A90680" t="inlineStr">
        <is>
          <t>ajstuarts.com</t>
        </is>
      </c>
      <c r="B90680" t="n">
        <v>426</v>
      </c>
    </row>
    <row r="90681">
      <c r="A90681" t="inlineStr">
        <is>
          <t>www.discover-central-california.com</t>
        </is>
      </c>
      <c r="B90681" t="n">
        <v>426</v>
      </c>
    </row>
    <row r="90682">
      <c r="A90682" t="inlineStr">
        <is>
          <t>www.plustoys.co.uk</t>
        </is>
      </c>
      <c r="B90682" t="n">
        <v>426</v>
      </c>
    </row>
    <row r="90683">
      <c r="A90683" t="inlineStr">
        <is>
          <t>www.thrifty4nsicgal.com</t>
        </is>
      </c>
      <c r="B90683" t="n">
        <v>426</v>
      </c>
    </row>
    <row r="90684">
      <c r="A90684" t="inlineStr">
        <is>
          <t>shesheshow.com</t>
        </is>
      </c>
      <c r="B90684" t="n">
        <v>426</v>
      </c>
    </row>
    <row r="90685">
      <c r="A90685" t="inlineStr">
        <is>
          <t>www.my-personalshoppers.com</t>
        </is>
      </c>
      <c r="B90685" t="n">
        <v>426</v>
      </c>
    </row>
    <row r="90686">
      <c r="A90686" t="inlineStr">
        <is>
          <t>vvstore.jp</t>
        </is>
      </c>
      <c r="B90686" t="n">
        <v>426</v>
      </c>
    </row>
    <row r="90687">
      <c r="A90687" t="inlineStr">
        <is>
          <t>www.davessigns.com</t>
        </is>
      </c>
      <c r="B90687" t="n">
        <v>426</v>
      </c>
    </row>
    <row r="90688">
      <c r="A90688" t="inlineStr">
        <is>
          <t>bestgiftbasketswithstyle.com</t>
        </is>
      </c>
      <c r="B90688" t="n">
        <v>426</v>
      </c>
    </row>
    <row r="90689">
      <c r="A90689" t="inlineStr">
        <is>
          <t>advernya.files.wordpress.com</t>
        </is>
      </c>
      <c r="B90689" t="n">
        <v>426</v>
      </c>
    </row>
    <row r="90690">
      <c r="A90690" t="inlineStr">
        <is>
          <t>www.fieldworks.nl</t>
        </is>
      </c>
      <c r="B90690" t="n">
        <v>426</v>
      </c>
    </row>
    <row r="90691">
      <c r="A90691" t="inlineStr">
        <is>
          <t>entomology.ca.uky.edu</t>
        </is>
      </c>
      <c r="B90691" t="n">
        <v>426</v>
      </c>
    </row>
    <row r="90692">
      <c r="A90692" t="inlineStr">
        <is>
          <t>www.gymvisual.com</t>
        </is>
      </c>
      <c r="B90692" t="n">
        <v>426</v>
      </c>
    </row>
    <row r="90693">
      <c r="A90693" t="inlineStr">
        <is>
          <t>www.paperpicks.com</t>
        </is>
      </c>
      <c r="B90693" t="n">
        <v>426</v>
      </c>
    </row>
    <row r="90694">
      <c r="A90694" t="inlineStr">
        <is>
          <t>images.reclineri.com</t>
        </is>
      </c>
      <c r="B90694" t="n">
        <v>426</v>
      </c>
    </row>
    <row r="90695">
      <c r="A90695" t="inlineStr">
        <is>
          <t>www.feeldo.net</t>
        </is>
      </c>
      <c r="B90695" t="n">
        <v>426</v>
      </c>
    </row>
    <row r="90696">
      <c r="A90696" t="inlineStr">
        <is>
          <t>xmovies8.plus</t>
        </is>
      </c>
      <c r="B90696" t="n">
        <v>426</v>
      </c>
    </row>
    <row r="90697">
      <c r="A90697" t="inlineStr">
        <is>
          <t>thethunderbeat.org</t>
        </is>
      </c>
      <c r="B90697" t="n">
        <v>426</v>
      </c>
    </row>
    <row r="90698">
      <c r="A90698" t="inlineStr">
        <is>
          <t>blog.trucksuvidha.com</t>
        </is>
      </c>
      <c r="B90698" t="n">
        <v>426</v>
      </c>
    </row>
    <row r="90699">
      <c r="A90699" t="inlineStr">
        <is>
          <t>www.tazandjay.com</t>
        </is>
      </c>
      <c r="B90699" t="n">
        <v>426</v>
      </c>
    </row>
    <row r="90700">
      <c r="A90700" t="inlineStr">
        <is>
          <t>carseatcovers-albert.co.uk</t>
        </is>
      </c>
      <c r="B90700" t="n">
        <v>426</v>
      </c>
    </row>
    <row r="90701">
      <c r="A90701" t="inlineStr">
        <is>
          <t>www.zhongxinlighting.com</t>
        </is>
      </c>
      <c r="B90701" t="n">
        <v>426</v>
      </c>
    </row>
    <row r="90702">
      <c r="A90702" t="inlineStr">
        <is>
          <t>slimfitjackets.co.uk</t>
        </is>
      </c>
      <c r="B90702" t="n">
        <v>426</v>
      </c>
    </row>
    <row r="90703">
      <c r="A90703" t="inlineStr">
        <is>
          <t>www.magicaplanet.com</t>
        </is>
      </c>
      <c r="B90703" t="n">
        <v>426</v>
      </c>
    </row>
    <row r="90704">
      <c r="A90704" t="inlineStr">
        <is>
          <t>cdn-0.orangefizz.net</t>
        </is>
      </c>
      <c r="B90704" t="n">
        <v>426</v>
      </c>
    </row>
    <row r="90705">
      <c r="A90705" t="inlineStr">
        <is>
          <t>www.mandd.co.uk</t>
        </is>
      </c>
      <c r="B90705" t="n">
        <v>426</v>
      </c>
    </row>
    <row r="90706">
      <c r="A90706" t="inlineStr">
        <is>
          <t>www.laughinglizards.com</t>
        </is>
      </c>
      <c r="B90706" t="n">
        <v>426</v>
      </c>
    </row>
    <row r="90707">
      <c r="A90707" t="inlineStr">
        <is>
          <t>tacklingourdebt.com</t>
        </is>
      </c>
      <c r="B90707" t="n">
        <v>426</v>
      </c>
    </row>
    <row r="90708">
      <c r="A90708" t="inlineStr">
        <is>
          <t>signsforsuccess.biz</t>
        </is>
      </c>
      <c r="B90708" t="n">
        <v>426</v>
      </c>
    </row>
    <row r="90709">
      <c r="A90709" t="inlineStr">
        <is>
          <t>www.shereadsromancebooks.com</t>
        </is>
      </c>
      <c r="B90709" t="n">
        <v>426</v>
      </c>
    </row>
    <row r="90710">
      <c r="A90710" t="inlineStr">
        <is>
          <t>resources.made-in-china.com</t>
        </is>
      </c>
      <c r="B90710" t="n">
        <v>426</v>
      </c>
    </row>
    <row r="90711">
      <c r="A90711" t="inlineStr">
        <is>
          <t>rachelmeaganphotography.com</t>
        </is>
      </c>
      <c r="B90711" t="n">
        <v>426</v>
      </c>
    </row>
    <row r="90712">
      <c r="A90712" t="inlineStr">
        <is>
          <t>www.trackandfieldmotors.com</t>
        </is>
      </c>
      <c r="B90712" t="n">
        <v>426</v>
      </c>
    </row>
    <row r="90713">
      <c r="A90713" t="inlineStr">
        <is>
          <t>www.inchcalculator.com</t>
        </is>
      </c>
      <c r="B90713" t="n">
        <v>426</v>
      </c>
    </row>
    <row r="90714">
      <c r="A90714" t="inlineStr">
        <is>
          <t>www.jewellerydirectfactory.com</t>
        </is>
      </c>
      <c r="B90714" t="n">
        <v>426</v>
      </c>
    </row>
    <row r="90715">
      <c r="A90715" t="inlineStr">
        <is>
          <t>www.24opony.pl</t>
        </is>
      </c>
      <c r="B90715" t="n">
        <v>426</v>
      </c>
    </row>
    <row r="90716">
      <c r="A90716" t="inlineStr">
        <is>
          <t>content.billyoh.com</t>
        </is>
      </c>
      <c r="B90716" t="n">
        <v>426</v>
      </c>
    </row>
    <row r="90717">
      <c r="A90717" t="inlineStr">
        <is>
          <t>www.allprinterdriverdownloads.com</t>
        </is>
      </c>
      <c r="B90717" t="n">
        <v>426</v>
      </c>
    </row>
    <row r="90718">
      <c r="A90718" t="inlineStr">
        <is>
          <t>www.hornbyguide.com</t>
        </is>
      </c>
      <c r="B90718" t="n">
        <v>426</v>
      </c>
    </row>
    <row r="90719">
      <c r="A90719" t="inlineStr">
        <is>
          <t>td-music.ru</t>
        </is>
      </c>
      <c r="B90719" t="n">
        <v>426</v>
      </c>
    </row>
    <row r="90720">
      <c r="A90720" t="inlineStr">
        <is>
          <t>diers.exhibit-design-search.com</t>
        </is>
      </c>
      <c r="B90720" t="n">
        <v>426</v>
      </c>
    </row>
    <row r="90721">
      <c r="A90721" t="inlineStr">
        <is>
          <t>hokeypokeyshop.ca</t>
        </is>
      </c>
      <c r="B90721" t="n">
        <v>426</v>
      </c>
    </row>
    <row r="90722">
      <c r="A90722" t="inlineStr">
        <is>
          <t>dea400091dd7645b860f-48d587aacacf8ed9a567786701a45e59.ssl.cf1.rackcdn.com</t>
        </is>
      </c>
      <c r="B90722" t="n">
        <v>426</v>
      </c>
    </row>
    <row r="90723">
      <c r="A90723" t="inlineStr">
        <is>
          <t>livingimpressive.com</t>
        </is>
      </c>
      <c r="B90723" t="n">
        <v>425</v>
      </c>
    </row>
    <row r="90724">
      <c r="A90724" t="inlineStr">
        <is>
          <t>asec-sldi.org</t>
        </is>
      </c>
      <c r="B90724" t="n">
        <v>425</v>
      </c>
    </row>
    <row r="90725">
      <c r="A90725" t="inlineStr">
        <is>
          <t>www.hsamuel.co.uk</t>
        </is>
      </c>
      <c r="B90725" t="n">
        <v>425</v>
      </c>
    </row>
    <row r="90726">
      <c r="A90726" t="inlineStr">
        <is>
          <t>www.nnz.com</t>
        </is>
      </c>
      <c r="B90726" t="n">
        <v>425</v>
      </c>
    </row>
    <row r="90727">
      <c r="A90727" t="inlineStr">
        <is>
          <t>static.friday.tw</t>
        </is>
      </c>
      <c r="B90727" t="n">
        <v>425</v>
      </c>
    </row>
    <row r="90728">
      <c r="A90728" t="inlineStr">
        <is>
          <t>www.les-docus.com</t>
        </is>
      </c>
      <c r="B90728" t="n">
        <v>425</v>
      </c>
    </row>
    <row r="90729">
      <c r="A90729" t="inlineStr">
        <is>
          <t>blog-imgs-79.fc2.com</t>
        </is>
      </c>
      <c r="B90729" t="n">
        <v>425</v>
      </c>
    </row>
    <row r="90730">
      <c r="A90730" t="inlineStr">
        <is>
          <t>justatic.com</t>
        </is>
      </c>
      <c r="B90730" t="n">
        <v>425</v>
      </c>
    </row>
    <row r="90731">
      <c r="A90731" t="inlineStr">
        <is>
          <t>static.carrefour.com.br</t>
        </is>
      </c>
      <c r="B90731" t="n">
        <v>425</v>
      </c>
    </row>
    <row r="90732">
      <c r="A90732" t="inlineStr">
        <is>
          <t>cepkolik.com</t>
        </is>
      </c>
      <c r="B90732" t="n">
        <v>425</v>
      </c>
    </row>
    <row r="90733">
      <c r="A90733" t="inlineStr">
        <is>
          <t>static1.immomigsa.ch</t>
        </is>
      </c>
      <c r="B90733" t="n">
        <v>425</v>
      </c>
    </row>
    <row r="90734">
      <c r="A90734" t="inlineStr">
        <is>
          <t>d15kx7sft32rtl.cloudfront.net</t>
        </is>
      </c>
      <c r="B90734" t="n">
        <v>425</v>
      </c>
    </row>
    <row r="90735">
      <c r="A90735" t="inlineStr">
        <is>
          <t>img.nauticexpo.de</t>
        </is>
      </c>
      <c r="B90735" t="n">
        <v>425</v>
      </c>
    </row>
    <row r="90736">
      <c r="A90736" t="inlineStr">
        <is>
          <t>static.quickmobile.ro</t>
        </is>
      </c>
      <c r="B90736" t="n">
        <v>425</v>
      </c>
    </row>
    <row r="90737">
      <c r="A90737" t="inlineStr">
        <is>
          <t>www.golesespana.com</t>
        </is>
      </c>
      <c r="B90737" t="n">
        <v>425</v>
      </c>
    </row>
    <row r="90738">
      <c r="A90738" t="inlineStr">
        <is>
          <t>www.duracelldirect.no</t>
        </is>
      </c>
      <c r="B90738" t="n">
        <v>425</v>
      </c>
    </row>
    <row r="90739">
      <c r="A90739" t="inlineStr">
        <is>
          <t>www.visitexeter.com</t>
        </is>
      </c>
      <c r="B90739" t="n">
        <v>425</v>
      </c>
    </row>
    <row r="90740">
      <c r="A90740" t="inlineStr">
        <is>
          <t>www.brfcpics.co.uk</t>
        </is>
      </c>
      <c r="B90740" t="n">
        <v>425</v>
      </c>
    </row>
    <row r="90741">
      <c r="A90741" t="inlineStr">
        <is>
          <t>ee662523b7f43ba1f33d-634a238dbffab39408abbb6583b29d90.ssl.cf1.rackcdn.com</t>
        </is>
      </c>
      <c r="B90741" t="n">
        <v>425</v>
      </c>
    </row>
    <row r="90742">
      <c r="A90742" t="inlineStr">
        <is>
          <t>www.leatherbagaffair.co.uk</t>
        </is>
      </c>
      <c r="B90742" t="n">
        <v>425</v>
      </c>
    </row>
    <row r="90743">
      <c r="A90743" t="inlineStr">
        <is>
          <t>www.automark.co.za</t>
        </is>
      </c>
      <c r="B90743" t="n">
        <v>425</v>
      </c>
    </row>
    <row r="90744">
      <c r="A90744" t="inlineStr">
        <is>
          <t>bd004303a9ce979def6f-335e9ec3c692052fcdf8310ee80e3017.ssl.cf1.rackcdn.com</t>
        </is>
      </c>
      <c r="B90744" t="n">
        <v>425</v>
      </c>
    </row>
    <row r="90745">
      <c r="A90745" t="inlineStr">
        <is>
          <t>www.gonedoggin.com</t>
        </is>
      </c>
      <c r="B90745" t="n">
        <v>425</v>
      </c>
    </row>
    <row r="90746">
      <c r="A90746" t="inlineStr">
        <is>
          <t>officeneedle.com</t>
        </is>
      </c>
      <c r="B90746" t="n">
        <v>425</v>
      </c>
    </row>
    <row r="90747">
      <c r="A90747" t="inlineStr">
        <is>
          <t>www.sofaandhome.co.uk</t>
        </is>
      </c>
      <c r="B90747" t="n">
        <v>425</v>
      </c>
    </row>
    <row r="90748">
      <c r="A90748" t="inlineStr">
        <is>
          <t>deadmanspartythemovie.com</t>
        </is>
      </c>
      <c r="B90748" t="n">
        <v>425</v>
      </c>
    </row>
    <row r="90749">
      <c r="A90749" t="inlineStr">
        <is>
          <t>marinesavers.com</t>
        </is>
      </c>
      <c r="B90749" t="n">
        <v>425</v>
      </c>
    </row>
    <row r="90750">
      <c r="A90750" t="inlineStr">
        <is>
          <t>abraskitchen.com</t>
        </is>
      </c>
      <c r="B90750" t="n">
        <v>425</v>
      </c>
    </row>
    <row r="90751">
      <c r="A90751" t="inlineStr">
        <is>
          <t>thevault.cannabis-seeds-store.co.uk</t>
        </is>
      </c>
      <c r="B90751" t="n">
        <v>425</v>
      </c>
    </row>
    <row r="90752">
      <c r="A90752" t="inlineStr">
        <is>
          <t>media3.motoonline.com.au</t>
        </is>
      </c>
      <c r="B90752" t="n">
        <v>425</v>
      </c>
    </row>
    <row r="90753">
      <c r="A90753" t="inlineStr">
        <is>
          <t>nigeriavillagesquare.com</t>
        </is>
      </c>
      <c r="B90753" t="n">
        <v>425</v>
      </c>
    </row>
    <row r="90754">
      <c r="A90754" t="inlineStr">
        <is>
          <t>www.thechessdrum.net</t>
        </is>
      </c>
      <c r="B90754" t="n">
        <v>425</v>
      </c>
    </row>
    <row r="90755">
      <c r="A90755" t="inlineStr">
        <is>
          <t>everydaybricks.com</t>
        </is>
      </c>
      <c r="B90755" t="n">
        <v>425</v>
      </c>
    </row>
    <row r="90756">
      <c r="A90756" t="inlineStr">
        <is>
          <t>as.cornell.edu</t>
        </is>
      </c>
      <c r="B90756" t="n">
        <v>425</v>
      </c>
    </row>
    <row r="90757">
      <c r="A90757" t="inlineStr">
        <is>
          <t>1891163228.rsc.cdn77.org</t>
        </is>
      </c>
      <c r="B90757" t="n">
        <v>425</v>
      </c>
    </row>
    <row r="90758">
      <c r="A90758" t="inlineStr">
        <is>
          <t>www.cheaprealairjordans.com</t>
        </is>
      </c>
      <c r="B90758" t="n">
        <v>425</v>
      </c>
    </row>
    <row r="90759">
      <c r="A90759" t="inlineStr">
        <is>
          <t>ewnews.com</t>
        </is>
      </c>
      <c r="B90759" t="n">
        <v>425</v>
      </c>
    </row>
    <row r="90760">
      <c r="A90760" t="inlineStr">
        <is>
          <t>www.waste360.com</t>
        </is>
      </c>
      <c r="B90760" t="n">
        <v>425</v>
      </c>
    </row>
    <row r="90761">
      <c r="A90761" t="inlineStr">
        <is>
          <t>coolmenstyle.com</t>
        </is>
      </c>
      <c r="B90761" t="n">
        <v>425</v>
      </c>
    </row>
    <row r="90762">
      <c r="A90762" t="inlineStr">
        <is>
          <t>d6jhp3hr7lf1v.cloudfront.net</t>
        </is>
      </c>
      <c r="B90762" t="n">
        <v>425</v>
      </c>
    </row>
    <row r="90763">
      <c r="A90763" t="inlineStr">
        <is>
          <t>criticalbody.com</t>
        </is>
      </c>
      <c r="B90763" t="n">
        <v>425</v>
      </c>
    </row>
    <row r="90764">
      <c r="A90764" t="inlineStr">
        <is>
          <t>capebretonspectator.com</t>
        </is>
      </c>
      <c r="B90764" t="n">
        <v>425</v>
      </c>
    </row>
    <row r="90765">
      <c r="A90765" t="inlineStr">
        <is>
          <t>www.choicediscount.com</t>
        </is>
      </c>
      <c r="B90765" t="n">
        <v>425</v>
      </c>
    </row>
    <row r="90766">
      <c r="A90766" t="inlineStr">
        <is>
          <t>www.carletonwatkins.org</t>
        </is>
      </c>
      <c r="B90766" t="n">
        <v>425</v>
      </c>
    </row>
    <row r="90767">
      <c r="A90767" t="inlineStr">
        <is>
          <t>rootsandboots.com</t>
        </is>
      </c>
      <c r="B90767" t="n">
        <v>425</v>
      </c>
    </row>
    <row r="90768">
      <c r="A90768" t="inlineStr">
        <is>
          <t>www.skimbacolifestyle.com</t>
        </is>
      </c>
      <c r="B90768" t="n">
        <v>425</v>
      </c>
    </row>
    <row r="90769">
      <c r="A90769" t="inlineStr">
        <is>
          <t>digitalshop.bg</t>
        </is>
      </c>
      <c r="B90769" t="n">
        <v>425</v>
      </c>
    </row>
    <row r="90770">
      <c r="A90770" t="inlineStr">
        <is>
          <t>www.kaoori.co.uk</t>
        </is>
      </c>
      <c r="B90770" t="n">
        <v>425</v>
      </c>
    </row>
    <row r="90771">
      <c r="A90771" t="inlineStr">
        <is>
          <t>5qrorwxhmojriij.ldycdn.com</t>
        </is>
      </c>
      <c r="B90771" t="n">
        <v>425</v>
      </c>
    </row>
    <row r="90772">
      <c r="A90772" t="inlineStr">
        <is>
          <t>southernlivingplants.com</t>
        </is>
      </c>
      <c r="B90772" t="n">
        <v>425</v>
      </c>
    </row>
    <row r="90773">
      <c r="A90773" t="inlineStr">
        <is>
          <t>www.vaieel.com</t>
        </is>
      </c>
      <c r="B90773" t="n">
        <v>425</v>
      </c>
    </row>
    <row r="90774">
      <c r="A90774" t="inlineStr">
        <is>
          <t>www.meniac.it</t>
        </is>
      </c>
      <c r="B90774" t="n">
        <v>425</v>
      </c>
    </row>
    <row r="90775">
      <c r="A90775" t="inlineStr">
        <is>
          <t>kidsumers.ca</t>
        </is>
      </c>
      <c r="B90775" t="n">
        <v>425</v>
      </c>
    </row>
    <row r="90776">
      <c r="A90776" t="inlineStr">
        <is>
          <t>www.eteambuilding.co.uk</t>
        </is>
      </c>
      <c r="B90776" t="n">
        <v>425</v>
      </c>
    </row>
    <row r="90777">
      <c r="A90777" t="inlineStr">
        <is>
          <t>www.pca.state.mn.us</t>
        </is>
      </c>
      <c r="B90777" t="n">
        <v>425</v>
      </c>
    </row>
    <row r="90778">
      <c r="A90778" t="inlineStr">
        <is>
          <t>www.roadtogaming.net</t>
        </is>
      </c>
      <c r="B90778" t="n">
        <v>425</v>
      </c>
    </row>
    <row r="90779">
      <c r="A90779" t="inlineStr">
        <is>
          <t>amerrylife.com</t>
        </is>
      </c>
      <c r="B90779" t="n">
        <v>425</v>
      </c>
    </row>
    <row r="90780">
      <c r="A90780" t="inlineStr">
        <is>
          <t>nam.recollect.co.nz</t>
        </is>
      </c>
      <c r="B90780" t="n">
        <v>425</v>
      </c>
    </row>
    <row r="90781">
      <c r="A90781" t="inlineStr">
        <is>
          <t>bionic.com.cy</t>
        </is>
      </c>
      <c r="B90781" t="n">
        <v>425</v>
      </c>
    </row>
    <row r="90782">
      <c r="A90782" t="inlineStr">
        <is>
          <t>mcbcdn.com</t>
        </is>
      </c>
      <c r="B90782" t="n">
        <v>425</v>
      </c>
    </row>
    <row r="90783">
      <c r="A90783" t="inlineStr">
        <is>
          <t>www.profilestore.co.uk</t>
        </is>
      </c>
      <c r="B90783" t="n">
        <v>425</v>
      </c>
    </row>
    <row r="90784">
      <c r="A90784" t="inlineStr">
        <is>
          <t>sonomacounty.ca.gov</t>
        </is>
      </c>
      <c r="B90784" t="n">
        <v>425</v>
      </c>
    </row>
    <row r="90785">
      <c r="A90785" t="inlineStr">
        <is>
          <t>www.tenerifehomesproperty.com</t>
        </is>
      </c>
      <c r="B90785" t="n">
        <v>425</v>
      </c>
    </row>
    <row r="90786">
      <c r="A90786" t="inlineStr">
        <is>
          <t>www.belart.com</t>
        </is>
      </c>
      <c r="B90786" t="n">
        <v>425</v>
      </c>
    </row>
    <row r="90787">
      <c r="A90787" t="inlineStr">
        <is>
          <t>yunphoto.net</t>
        </is>
      </c>
      <c r="B90787" t="n">
        <v>425</v>
      </c>
    </row>
    <row r="90788">
      <c r="A90788" t="inlineStr">
        <is>
          <t>www.bijouxdemode.fr</t>
        </is>
      </c>
      <c r="B90788" t="n">
        <v>425</v>
      </c>
    </row>
    <row r="90789">
      <c r="A90789" t="inlineStr">
        <is>
          <t>photos.neg.ctimls.com</t>
        </is>
      </c>
      <c r="B90789" t="n">
        <v>425</v>
      </c>
    </row>
    <row r="90790">
      <c r="A90790" t="inlineStr">
        <is>
          <t>www.bestnicedeals.com</t>
        </is>
      </c>
      <c r="B90790" t="n">
        <v>425</v>
      </c>
    </row>
    <row r="90791">
      <c r="A90791" t="inlineStr">
        <is>
          <t>www.patchworkvictim.it</t>
        </is>
      </c>
      <c r="B90791" t="n">
        <v>425</v>
      </c>
    </row>
    <row r="90792">
      <c r="A90792" t="inlineStr">
        <is>
          <t>www.foxracing.cz</t>
        </is>
      </c>
      <c r="B90792" t="n">
        <v>425</v>
      </c>
    </row>
    <row r="90793">
      <c r="A90793" t="inlineStr">
        <is>
          <t>icitnetau.b-cdn.net</t>
        </is>
      </c>
      <c r="B90793" t="n">
        <v>425</v>
      </c>
    </row>
    <row r="90794">
      <c r="A90794" t="inlineStr">
        <is>
          <t>theblogrill.com</t>
        </is>
      </c>
      <c r="B90794" t="n">
        <v>425</v>
      </c>
    </row>
    <row r="90795">
      <c r="A90795" t="inlineStr">
        <is>
          <t>leatherswear.com</t>
        </is>
      </c>
      <c r="B90795" t="n">
        <v>425</v>
      </c>
    </row>
    <row r="90796">
      <c r="A90796" t="inlineStr">
        <is>
          <t>fplupdates.com</t>
        </is>
      </c>
      <c r="B90796" t="n">
        <v>425</v>
      </c>
    </row>
    <row r="90797">
      <c r="A90797" t="inlineStr">
        <is>
          <t>www.coinsworld.eu</t>
        </is>
      </c>
      <c r="B90797" t="n">
        <v>425</v>
      </c>
    </row>
    <row r="90798">
      <c r="A90798" t="inlineStr">
        <is>
          <t>blackdot.com.au</t>
        </is>
      </c>
      <c r="B90798" t="n">
        <v>425</v>
      </c>
    </row>
    <row r="90799">
      <c r="A90799" t="inlineStr">
        <is>
          <t>cdn.logoeps.net</t>
        </is>
      </c>
      <c r="B90799" t="n">
        <v>425</v>
      </c>
    </row>
    <row r="90800">
      <c r="A90800" t="inlineStr">
        <is>
          <t>www.lingenfelter.com</t>
        </is>
      </c>
      <c r="B90800" t="n">
        <v>425</v>
      </c>
    </row>
    <row r="90801">
      <c r="A90801" t="inlineStr">
        <is>
          <t>www.nunutoys.com</t>
        </is>
      </c>
      <c r="B90801" t="n">
        <v>425</v>
      </c>
    </row>
    <row r="90802">
      <c r="A90802" t="inlineStr">
        <is>
          <t>www.timberbits.com</t>
        </is>
      </c>
      <c r="B90802" t="n">
        <v>425</v>
      </c>
    </row>
    <row r="90803">
      <c r="A90803" t="inlineStr">
        <is>
          <t>neufutur.com</t>
        </is>
      </c>
      <c r="B90803" t="n">
        <v>425</v>
      </c>
    </row>
    <row r="90804">
      <c r="A90804" t="inlineStr">
        <is>
          <t>www.livsupplies.co.uk</t>
        </is>
      </c>
      <c r="B90804" t="n">
        <v>425</v>
      </c>
    </row>
    <row r="90805">
      <c r="A90805" t="inlineStr">
        <is>
          <t>sellingwarnerrobins.com</t>
        </is>
      </c>
      <c r="B90805" t="n">
        <v>425</v>
      </c>
    </row>
    <row r="90806">
      <c r="A90806" t="inlineStr">
        <is>
          <t>www.urban-tribe.net</t>
        </is>
      </c>
      <c r="B90806" t="n">
        <v>425</v>
      </c>
    </row>
    <row r="90807">
      <c r="A90807" t="inlineStr">
        <is>
          <t>www.plastock.co.uk</t>
        </is>
      </c>
      <c r="B90807" t="n">
        <v>425</v>
      </c>
    </row>
    <row r="90808">
      <c r="A90808" t="inlineStr">
        <is>
          <t>projetsdiy.fr</t>
        </is>
      </c>
      <c r="B90808" t="n">
        <v>425</v>
      </c>
    </row>
    <row r="90809">
      <c r="A90809" t="inlineStr">
        <is>
          <t>links.si</t>
        </is>
      </c>
      <c r="B90809" t="n">
        <v>425</v>
      </c>
    </row>
    <row r="90810">
      <c r="A90810" t="inlineStr">
        <is>
          <t>www.talukaexports.com</t>
        </is>
      </c>
      <c r="B90810" t="n">
        <v>425</v>
      </c>
    </row>
    <row r="90811">
      <c r="A90811" t="inlineStr">
        <is>
          <t>bandhindustrial.theonlinecatalog.com</t>
        </is>
      </c>
      <c r="B90811" t="n">
        <v>425</v>
      </c>
    </row>
    <row r="90812">
      <c r="A90812" t="inlineStr">
        <is>
          <t>www.paytons.com.au</t>
        </is>
      </c>
      <c r="B90812" t="n">
        <v>425</v>
      </c>
    </row>
    <row r="90813">
      <c r="A90813" t="inlineStr">
        <is>
          <t>www.pro-duo.de</t>
        </is>
      </c>
      <c r="B90813" t="n">
        <v>425</v>
      </c>
    </row>
    <row r="90814">
      <c r="A90814" t="inlineStr">
        <is>
          <t>sweepstakesrush.com</t>
        </is>
      </c>
      <c r="B90814" t="n">
        <v>425</v>
      </c>
    </row>
    <row r="90815">
      <c r="A90815" t="inlineStr">
        <is>
          <t>www.raymond.cc</t>
        </is>
      </c>
      <c r="B90815" t="n">
        <v>425</v>
      </c>
    </row>
    <row r="90816">
      <c r="A90816" t="inlineStr">
        <is>
          <t>novelheartbeat.com</t>
        </is>
      </c>
      <c r="B90816" t="n">
        <v>425</v>
      </c>
    </row>
    <row r="90817">
      <c r="A90817" t="inlineStr">
        <is>
          <t>images.card-reader.org</t>
        </is>
      </c>
      <c r="B90817" t="n">
        <v>425</v>
      </c>
    </row>
    <row r="90818">
      <c r="A90818" t="inlineStr">
        <is>
          <t>www.websiteuri.ro</t>
        </is>
      </c>
      <c r="B90818" t="n">
        <v>425</v>
      </c>
    </row>
    <row r="90819">
      <c r="A90819" t="inlineStr">
        <is>
          <t>2-photos.ebizautos.com</t>
        </is>
      </c>
      <c r="B90819" t="n">
        <v>425</v>
      </c>
    </row>
    <row r="90820">
      <c r="A90820" t="inlineStr">
        <is>
          <t>fisela.ro</t>
        </is>
      </c>
      <c r="B90820" t="n">
        <v>425</v>
      </c>
    </row>
    <row r="90821">
      <c r="A90821" t="inlineStr">
        <is>
          <t>videos.hasbro.com</t>
        </is>
      </c>
      <c r="B90821" t="n">
        <v>425</v>
      </c>
    </row>
    <row r="90822">
      <c r="A90822" t="inlineStr">
        <is>
          <t>www.touchmobilecasino.co.uk</t>
        </is>
      </c>
      <c r="B90822" t="n">
        <v>425</v>
      </c>
    </row>
    <row r="90823">
      <c r="A90823" t="inlineStr">
        <is>
          <t>www.signstoyou.com</t>
        </is>
      </c>
      <c r="B90823" t="n">
        <v>425</v>
      </c>
    </row>
    <row r="90824">
      <c r="A90824" t="inlineStr">
        <is>
          <t>spiritualexperience.eu</t>
        </is>
      </c>
      <c r="B90824" t="n">
        <v>425</v>
      </c>
    </row>
    <row r="90825">
      <c r="A90825" t="inlineStr">
        <is>
          <t>cdn-7dee.kxcdn.com</t>
        </is>
      </c>
      <c r="B90825" t="n">
        <v>425</v>
      </c>
    </row>
    <row r="90826">
      <c r="A90826" t="inlineStr">
        <is>
          <t>www.megaform.com</t>
        </is>
      </c>
      <c r="B90826" t="n">
        <v>425</v>
      </c>
    </row>
    <row r="90827">
      <c r="A90827" t="inlineStr">
        <is>
          <t>cool2bkids.com</t>
        </is>
      </c>
      <c r="B90827" t="n">
        <v>425</v>
      </c>
    </row>
    <row r="90828">
      <c r="A90828" t="inlineStr">
        <is>
          <t>www.abbkine.com</t>
        </is>
      </c>
      <c r="B90828" t="n">
        <v>425</v>
      </c>
    </row>
    <row r="90829">
      <c r="A90829" t="inlineStr">
        <is>
          <t>krystallondon-static.myshopblocks.com</t>
        </is>
      </c>
      <c r="B90829" t="n">
        <v>425</v>
      </c>
    </row>
    <row r="90830">
      <c r="A90830" t="inlineStr">
        <is>
          <t>www.stroyland.biz</t>
        </is>
      </c>
      <c r="B90830" t="n">
        <v>425</v>
      </c>
    </row>
    <row r="90831">
      <c r="A90831" t="inlineStr">
        <is>
          <t>musicatelier.it</t>
        </is>
      </c>
      <c r="B90831" t="n">
        <v>425</v>
      </c>
    </row>
    <row r="90832">
      <c r="A90832" t="inlineStr">
        <is>
          <t>www.kidsidear.com</t>
        </is>
      </c>
      <c r="B90832" t="n">
        <v>425</v>
      </c>
    </row>
    <row r="90833">
      <c r="A90833" t="inlineStr">
        <is>
          <t>skatay.com</t>
        </is>
      </c>
      <c r="B90833" t="n">
        <v>425</v>
      </c>
    </row>
    <row r="90834">
      <c r="A90834" t="inlineStr">
        <is>
          <t>myhockeyjerseys.net</t>
        </is>
      </c>
      <c r="B90834" t="n">
        <v>425</v>
      </c>
    </row>
    <row r="90835">
      <c r="A90835" t="inlineStr">
        <is>
          <t>www.follieperlacasa.it</t>
        </is>
      </c>
      <c r="B90835" t="n">
        <v>425</v>
      </c>
    </row>
    <row r="90836">
      <c r="A90836" t="inlineStr">
        <is>
          <t>images.batteryguide.biz</t>
        </is>
      </c>
      <c r="B90836" t="n">
        <v>425</v>
      </c>
    </row>
    <row r="90837">
      <c r="A90837" t="inlineStr">
        <is>
          <t>static3.wildaboutmovies.com</t>
        </is>
      </c>
      <c r="B90837" t="n">
        <v>425</v>
      </c>
    </row>
    <row r="90838">
      <c r="A90838" t="inlineStr">
        <is>
          <t>idreamleaguesoccerkits.com</t>
        </is>
      </c>
      <c r="B90838" t="n">
        <v>425</v>
      </c>
    </row>
    <row r="90839">
      <c r="A90839" t="inlineStr">
        <is>
          <t>www.321sportfoto.at</t>
        </is>
      </c>
      <c r="B90839" t="n">
        <v>425</v>
      </c>
    </row>
    <row r="90840">
      <c r="A90840" t="inlineStr">
        <is>
          <t>www.motoquipe.com.au</t>
        </is>
      </c>
      <c r="B90840" t="n">
        <v>425</v>
      </c>
    </row>
    <row r="90841">
      <c r="A90841" t="inlineStr">
        <is>
          <t>foodprocessingequipmentsupplies.com</t>
        </is>
      </c>
      <c r="B90841" t="n">
        <v>425</v>
      </c>
    </row>
    <row r="90842">
      <c r="A90842" t="inlineStr">
        <is>
          <t>babyoutlet.ph</t>
        </is>
      </c>
      <c r="B90842" t="n">
        <v>425</v>
      </c>
    </row>
    <row r="90843">
      <c r="A90843" t="inlineStr">
        <is>
          <t>cdn.setik.biz</t>
        </is>
      </c>
      <c r="B90843" t="n">
        <v>425</v>
      </c>
    </row>
    <row r="90844">
      <c r="A90844" t="inlineStr">
        <is>
          <t>img.goodzer.com</t>
        </is>
      </c>
      <c r="B90844" t="n">
        <v>425</v>
      </c>
    </row>
    <row r="90845">
      <c r="A90845" t="inlineStr">
        <is>
          <t>www.scandichotels.com</t>
        </is>
      </c>
      <c r="B90845" t="n">
        <v>425</v>
      </c>
    </row>
    <row r="90846">
      <c r="A90846" t="inlineStr">
        <is>
          <t>www.thisbigwildworld.com</t>
        </is>
      </c>
      <c r="B90846" t="n">
        <v>425</v>
      </c>
    </row>
    <row r="90847">
      <c r="A90847" t="inlineStr">
        <is>
          <t>www.foto-tv-deals.de</t>
        </is>
      </c>
      <c r="B90847" t="n">
        <v>425</v>
      </c>
    </row>
    <row r="90848">
      <c r="A90848" t="inlineStr">
        <is>
          <t>daaam.info</t>
        </is>
      </c>
      <c r="B90848" t="n">
        <v>425</v>
      </c>
    </row>
    <row r="90849">
      <c r="A90849" t="inlineStr">
        <is>
          <t>maximumvinyl.ru</t>
        </is>
      </c>
      <c r="B90849" t="n">
        <v>425</v>
      </c>
    </row>
    <row r="90850">
      <c r="A90850" t="inlineStr">
        <is>
          <t>www.whirligigtoys.co.uk</t>
        </is>
      </c>
      <c r="B90850" t="n">
        <v>425</v>
      </c>
    </row>
    <row r="90851">
      <c r="A90851" t="inlineStr">
        <is>
          <t>www.chasingcars.com.au</t>
        </is>
      </c>
      <c r="B90851" t="n">
        <v>425</v>
      </c>
    </row>
    <row r="90852">
      <c r="A90852" t="inlineStr">
        <is>
          <t>d3h4jppqn0j59k.cloudfront.net</t>
        </is>
      </c>
      <c r="B90852" t="n">
        <v>425</v>
      </c>
    </row>
    <row r="90853">
      <c r="A90853" t="inlineStr">
        <is>
          <t>www.achat-chaussures-soldes.com</t>
        </is>
      </c>
      <c r="B90853" t="n">
        <v>425</v>
      </c>
    </row>
    <row r="90854">
      <c r="A90854" t="inlineStr">
        <is>
          <t>www.bikers-store.fr</t>
        </is>
      </c>
      <c r="B90854" t="n">
        <v>425</v>
      </c>
    </row>
    <row r="90855">
      <c r="A90855" t="inlineStr">
        <is>
          <t>www.assortlist.com</t>
        </is>
      </c>
      <c r="B90855" t="n">
        <v>425</v>
      </c>
    </row>
    <row r="90856">
      <c r="A90856" t="inlineStr">
        <is>
          <t>static.bb-static.com</t>
        </is>
      </c>
      <c r="B90856" t="n">
        <v>425</v>
      </c>
    </row>
    <row r="90857">
      <c r="A90857" t="inlineStr">
        <is>
          <t>www.eurospapoolnews.com</t>
        </is>
      </c>
      <c r="B90857" t="n">
        <v>425</v>
      </c>
    </row>
    <row r="90858">
      <c r="A90858" t="inlineStr">
        <is>
          <t>cuando.ie</t>
        </is>
      </c>
      <c r="B90858" t="n">
        <v>425</v>
      </c>
    </row>
    <row r="90859">
      <c r="A90859" t="inlineStr">
        <is>
          <t>www.giraffeaudio.com</t>
        </is>
      </c>
      <c r="B90859" t="n">
        <v>425</v>
      </c>
    </row>
    <row r="90860">
      <c r="A90860" t="inlineStr">
        <is>
          <t>roadandmountainbikereviews.co.uk</t>
        </is>
      </c>
      <c r="B90860" t="n">
        <v>425</v>
      </c>
    </row>
    <row r="90861">
      <c r="A90861" t="inlineStr">
        <is>
          <t>behinekharid.com</t>
        </is>
      </c>
      <c r="B90861" t="n">
        <v>425</v>
      </c>
    </row>
    <row r="90862">
      <c r="A90862" t="inlineStr">
        <is>
          <t>ca.shop.ecco.com</t>
        </is>
      </c>
      <c r="B90862" t="n">
        <v>425</v>
      </c>
    </row>
    <row r="90863">
      <c r="A90863" t="inlineStr">
        <is>
          <t>cdn.technowise360.com</t>
        </is>
      </c>
      <c r="B90863" t="n">
        <v>425</v>
      </c>
    </row>
    <row r="90864">
      <c r="A90864" t="inlineStr">
        <is>
          <t>sal-tech.com</t>
        </is>
      </c>
      <c r="B90864" t="n">
        <v>425</v>
      </c>
    </row>
    <row r="90865">
      <c r="A90865" t="inlineStr">
        <is>
          <t>www.hubert-cycles.com</t>
        </is>
      </c>
      <c r="B90865" t="n">
        <v>425</v>
      </c>
    </row>
    <row r="90866">
      <c r="A90866" t="inlineStr">
        <is>
          <t>www.mediakali.com</t>
        </is>
      </c>
      <c r="B90866" t="n">
        <v>425</v>
      </c>
    </row>
    <row r="90867">
      <c r="A90867" t="inlineStr">
        <is>
          <t>1enu9c17f1aj3pmqfi35l21c-wpengine.netdna-ssl.com</t>
        </is>
      </c>
      <c r="B90867" t="n">
        <v>425</v>
      </c>
    </row>
    <row r="90868">
      <c r="A90868" t="inlineStr">
        <is>
          <t>propertyrealestate.nz</t>
        </is>
      </c>
      <c r="B90868" t="n">
        <v>425</v>
      </c>
    </row>
    <row r="90869">
      <c r="A90869" t="inlineStr">
        <is>
          <t>www.innovomachine.com</t>
        </is>
      </c>
      <c r="B90869" t="n">
        <v>425</v>
      </c>
    </row>
    <row r="90870">
      <c r="A90870" t="inlineStr">
        <is>
          <t>www.malaysiadropship.com</t>
        </is>
      </c>
      <c r="B90870" t="n">
        <v>425</v>
      </c>
    </row>
    <row r="90871">
      <c r="A90871" t="inlineStr">
        <is>
          <t>un-spider.org</t>
        </is>
      </c>
      <c r="B90871" t="n">
        <v>425</v>
      </c>
    </row>
    <row r="90872">
      <c r="A90872" t="inlineStr">
        <is>
          <t>shop.coloradorailroadmuseum.org</t>
        </is>
      </c>
      <c r="B90872" t="n">
        <v>425</v>
      </c>
    </row>
    <row r="90873">
      <c r="A90873" t="inlineStr">
        <is>
          <t>www.zaun.co.uk</t>
        </is>
      </c>
      <c r="B90873" t="n">
        <v>425</v>
      </c>
    </row>
    <row r="90874">
      <c r="A90874" t="inlineStr">
        <is>
          <t>www.onlypassionatecuriosity.com</t>
        </is>
      </c>
      <c r="B90874" t="n">
        <v>425</v>
      </c>
    </row>
    <row r="90875">
      <c r="A90875" t="inlineStr">
        <is>
          <t>www.greatthingstobuy.com</t>
        </is>
      </c>
      <c r="B90875" t="n">
        <v>425</v>
      </c>
    </row>
    <row r="90876">
      <c r="A90876" t="inlineStr">
        <is>
          <t>haydockmusic.co.uk</t>
        </is>
      </c>
      <c r="B90876" t="n">
        <v>425</v>
      </c>
    </row>
    <row r="90877">
      <c r="A90877" t="inlineStr">
        <is>
          <t>manonthemove.com</t>
        </is>
      </c>
      <c r="B90877" t="n">
        <v>425</v>
      </c>
    </row>
    <row r="90878">
      <c r="A90878" t="inlineStr">
        <is>
          <t>thepaintedhive.net</t>
        </is>
      </c>
      <c r="B90878" t="n">
        <v>425</v>
      </c>
    </row>
    <row r="90879">
      <c r="A90879" t="inlineStr">
        <is>
          <t>anariworldview.files.wordpress.com</t>
        </is>
      </c>
      <c r="B90879" t="n">
        <v>425</v>
      </c>
    </row>
    <row r="90880">
      <c r="A90880" t="inlineStr">
        <is>
          <t>ecfurniture.co.uk</t>
        </is>
      </c>
      <c r="B90880" t="n">
        <v>425</v>
      </c>
    </row>
    <row r="90881">
      <c r="A90881" t="inlineStr">
        <is>
          <t>charmingwear.com</t>
        </is>
      </c>
      <c r="B90881" t="n">
        <v>425</v>
      </c>
    </row>
    <row r="90882">
      <c r="A90882" t="inlineStr">
        <is>
          <t>lookwhatmomfound.com</t>
        </is>
      </c>
      <c r="B90882" t="n">
        <v>425</v>
      </c>
    </row>
    <row r="90883">
      <c r="A90883" t="inlineStr">
        <is>
          <t>www.mycarpentry.com</t>
        </is>
      </c>
      <c r="B90883" t="n">
        <v>425</v>
      </c>
    </row>
    <row r="90884">
      <c r="A90884" t="inlineStr">
        <is>
          <t>www.puritylacedesigns.com.au</t>
        </is>
      </c>
      <c r="B90884" t="n">
        <v>425</v>
      </c>
    </row>
    <row r="90885">
      <c r="A90885" t="inlineStr">
        <is>
          <t>www.deloreango.com</t>
        </is>
      </c>
      <c r="B90885" t="n">
        <v>425</v>
      </c>
    </row>
    <row r="90886">
      <c r="A90886" t="inlineStr">
        <is>
          <t>hahappygiftideas.com</t>
        </is>
      </c>
      <c r="B90886" t="n">
        <v>425</v>
      </c>
    </row>
    <row r="90887">
      <c r="A90887" t="inlineStr">
        <is>
          <t>www.gillmorespace.com</t>
        </is>
      </c>
      <c r="B90887" t="n">
        <v>425</v>
      </c>
    </row>
    <row r="90888">
      <c r="A90888" t="inlineStr">
        <is>
          <t>www.hayfestival.com</t>
        </is>
      </c>
      <c r="B90888" t="n">
        <v>425</v>
      </c>
    </row>
    <row r="90889">
      <c r="A90889" t="inlineStr">
        <is>
          <t>catholicsstrivingforholiness.files.wordpress.com</t>
        </is>
      </c>
      <c r="B90889" t="n">
        <v>425</v>
      </c>
    </row>
    <row r="90890">
      <c r="A90890" t="inlineStr">
        <is>
          <t>images1.nicepetsincanada.com</t>
        </is>
      </c>
      <c r="B90890" t="n">
        <v>425</v>
      </c>
    </row>
    <row r="90891">
      <c r="A90891" t="inlineStr">
        <is>
          <t>www.nagpurflatmates.com</t>
        </is>
      </c>
      <c r="B90891" t="n">
        <v>425</v>
      </c>
    </row>
    <row r="90892">
      <c r="A90892" t="inlineStr">
        <is>
          <t>cdn.digitalsport.co</t>
        </is>
      </c>
      <c r="B90892" t="n">
        <v>425</v>
      </c>
    </row>
    <row r="90893">
      <c r="A90893" t="inlineStr">
        <is>
          <t>www.rotorob.com</t>
        </is>
      </c>
      <c r="B90893" t="n">
        <v>425</v>
      </c>
    </row>
    <row r="90894">
      <c r="A90894" t="inlineStr">
        <is>
          <t>theeyeofmedia.com</t>
        </is>
      </c>
      <c r="B90894" t="n">
        <v>425</v>
      </c>
    </row>
    <row r="90895">
      <c r="A90895" t="inlineStr">
        <is>
          <t>www.superlightingled.com</t>
        </is>
      </c>
      <c r="B90895" t="n">
        <v>425</v>
      </c>
    </row>
    <row r="90896">
      <c r="A90896" t="inlineStr">
        <is>
          <t>alabama.bizlocal.com</t>
        </is>
      </c>
      <c r="B90896" t="n">
        <v>425</v>
      </c>
    </row>
    <row r="90897">
      <c r="A90897" t="inlineStr">
        <is>
          <t>ballardfarmersmarket.files.wordpress.com</t>
        </is>
      </c>
      <c r="B90897" t="n">
        <v>425</v>
      </c>
    </row>
    <row r="90898">
      <c r="A90898" t="inlineStr">
        <is>
          <t>clevelandart.com</t>
        </is>
      </c>
      <c r="B90898" t="n">
        <v>425</v>
      </c>
    </row>
    <row r="90899">
      <c r="A90899" t="inlineStr">
        <is>
          <t>www.kustomworkshop.com</t>
        </is>
      </c>
      <c r="B90899" t="n">
        <v>425</v>
      </c>
    </row>
    <row r="90900">
      <c r="A90900" t="inlineStr">
        <is>
          <t>www.archstl.org</t>
        </is>
      </c>
      <c r="B90900" t="n">
        <v>425</v>
      </c>
    </row>
    <row r="90901">
      <c r="A90901" t="inlineStr">
        <is>
          <t>www.avenueghana.com</t>
        </is>
      </c>
      <c r="B90901" t="n">
        <v>425</v>
      </c>
    </row>
    <row r="90902">
      <c r="A90902" t="inlineStr">
        <is>
          <t>www.happycampus.com</t>
        </is>
      </c>
      <c r="B90902" t="n">
        <v>425</v>
      </c>
    </row>
    <row r="90903">
      <c r="A90903" t="inlineStr">
        <is>
          <t>www.cosplaysupplies.com</t>
        </is>
      </c>
      <c r="B90903" t="n">
        <v>425</v>
      </c>
    </row>
    <row r="90904">
      <c r="A90904" t="inlineStr">
        <is>
          <t>b06b08e1eced5ef357dd-93208a67e27da1f4f5cb38bd7d1cf975.ssl.cf2.rackcdn.com</t>
        </is>
      </c>
      <c r="B90904" t="n">
        <v>425</v>
      </c>
    </row>
    <row r="90905">
      <c r="A90905" t="inlineStr">
        <is>
          <t>dd751d6f0a6dda6043be-40ff51096c9ac51fb4f4cb488aa4838c.ssl.cf1.rackcdn.com</t>
        </is>
      </c>
      <c r="B90905" t="n">
        <v>425</v>
      </c>
    </row>
    <row r="90906">
      <c r="A90906" t="inlineStr">
        <is>
          <t>www.feedingboys.co.uk</t>
        </is>
      </c>
      <c r="B90906" t="n">
        <v>424</v>
      </c>
    </row>
    <row r="90907">
      <c r="A90907" t="inlineStr">
        <is>
          <t>www.vitraux.co.uk</t>
        </is>
      </c>
      <c r="B90907" t="n">
        <v>424</v>
      </c>
    </row>
    <row r="90908">
      <c r="A90908" t="inlineStr">
        <is>
          <t>www.mvmtblog.com</t>
        </is>
      </c>
      <c r="B90908" t="n">
        <v>424</v>
      </c>
    </row>
    <row r="90909">
      <c r="A90909" t="inlineStr">
        <is>
          <t>agu.com</t>
        </is>
      </c>
      <c r="B90909" t="n">
        <v>424</v>
      </c>
    </row>
    <row r="90910">
      <c r="A90910" t="inlineStr">
        <is>
          <t>hameleons.com</t>
        </is>
      </c>
      <c r="B90910" t="n">
        <v>424</v>
      </c>
    </row>
    <row r="90911">
      <c r="A90911" t="inlineStr">
        <is>
          <t>www.alles-fuer-selbermacher.de</t>
        </is>
      </c>
      <c r="B90911" t="n">
        <v>424</v>
      </c>
    </row>
    <row r="90912">
      <c r="A90912" t="inlineStr">
        <is>
          <t>www.careereducationreview.net</t>
        </is>
      </c>
      <c r="B90912" t="n">
        <v>424</v>
      </c>
    </row>
    <row r="90913">
      <c r="A90913" t="inlineStr">
        <is>
          <t>emania.vteximg.com.br</t>
        </is>
      </c>
      <c r="B90913" t="n">
        <v>424</v>
      </c>
    </row>
    <row r="90914">
      <c r="A90914" t="inlineStr">
        <is>
          <t>www.starled.fr</t>
        </is>
      </c>
      <c r="B90914" t="n">
        <v>424</v>
      </c>
    </row>
    <row r="90915">
      <c r="A90915" t="inlineStr">
        <is>
          <t>mypoolspace.net</t>
        </is>
      </c>
      <c r="B90915" t="n">
        <v>424</v>
      </c>
    </row>
    <row r="90916">
      <c r="A90916" t="inlineStr">
        <is>
          <t>173c3904f92a94b2216e-89dfc7b5924a3944d10ad3f86609d850.ssl.cf2.rackcdn.com</t>
        </is>
      </c>
      <c r="B90916" t="n">
        <v>424</v>
      </c>
    </row>
    <row r="90917">
      <c r="A90917" t="inlineStr">
        <is>
          <t>www.printmysmile.co.uk</t>
        </is>
      </c>
      <c r="B90917" t="n">
        <v>424</v>
      </c>
    </row>
    <row r="90918">
      <c r="A90918" t="inlineStr">
        <is>
          <t>www.thekeylondon.com</t>
        </is>
      </c>
      <c r="B90918" t="n">
        <v>424</v>
      </c>
    </row>
    <row r="90919">
      <c r="A90919" t="inlineStr">
        <is>
          <t>m.china-papers-boxs.com</t>
        </is>
      </c>
      <c r="B90919" t="n">
        <v>424</v>
      </c>
    </row>
    <row r="90920">
      <c r="A90920" t="inlineStr">
        <is>
          <t>img.drivemag.net</t>
        </is>
      </c>
      <c r="B90920" t="n">
        <v>424</v>
      </c>
    </row>
    <row r="90921">
      <c r="A90921" t="inlineStr">
        <is>
          <t>oscarenfotos.files.wordpress.com</t>
        </is>
      </c>
      <c r="B90921" t="n">
        <v>424</v>
      </c>
    </row>
    <row r="90922">
      <c r="A90922" t="inlineStr">
        <is>
          <t>visitidaho.org</t>
        </is>
      </c>
      <c r="B90922" t="n">
        <v>424</v>
      </c>
    </row>
    <row r="90923">
      <c r="A90923" t="inlineStr">
        <is>
          <t>pugetsoundblogs.com</t>
        </is>
      </c>
      <c r="B90923" t="n">
        <v>424</v>
      </c>
    </row>
    <row r="90924">
      <c r="A90924" t="inlineStr">
        <is>
          <t>static.meupc.net</t>
        </is>
      </c>
      <c r="B90924" t="n">
        <v>424</v>
      </c>
    </row>
    <row r="90925">
      <c r="A90925" t="inlineStr">
        <is>
          <t>thef1news.com</t>
        </is>
      </c>
      <c r="B90925" t="n">
        <v>424</v>
      </c>
    </row>
    <row r="90926">
      <c r="A90926" t="inlineStr">
        <is>
          <t>sucodemanga.com.br</t>
        </is>
      </c>
      <c r="B90926" t="n">
        <v>424</v>
      </c>
    </row>
    <row r="90927">
      <c r="A90927" t="inlineStr">
        <is>
          <t>www.musicstores.in</t>
        </is>
      </c>
      <c r="B90927" t="n">
        <v>424</v>
      </c>
    </row>
    <row r="90928">
      <c r="A90928" t="inlineStr">
        <is>
          <t>www.opptrends.com</t>
        </is>
      </c>
      <c r="B90928" t="n">
        <v>424</v>
      </c>
    </row>
    <row r="90929">
      <c r="A90929" t="inlineStr">
        <is>
          <t>backbayhouses.files.wordpress.com</t>
        </is>
      </c>
      <c r="B90929" t="n">
        <v>424</v>
      </c>
    </row>
    <row r="90930">
      <c r="A90930" t="inlineStr">
        <is>
          <t>2012-2017.usaid.gov</t>
        </is>
      </c>
      <c r="B90930" t="n">
        <v>424</v>
      </c>
    </row>
    <row r="90931">
      <c r="A90931" t="inlineStr">
        <is>
          <t>laffaz.com</t>
        </is>
      </c>
      <c r="B90931" t="n">
        <v>424</v>
      </c>
    </row>
    <row r="90932">
      <c r="A90932" t="inlineStr">
        <is>
          <t>remodelaholic.com</t>
        </is>
      </c>
      <c r="B90932" t="n">
        <v>424</v>
      </c>
    </row>
    <row r="90933">
      <c r="A90933" t="inlineStr">
        <is>
          <t>clarkdeals.com</t>
        </is>
      </c>
      <c r="B90933" t="n">
        <v>424</v>
      </c>
    </row>
    <row r="90934">
      <c r="A90934" t="inlineStr">
        <is>
          <t>liliputing.com</t>
        </is>
      </c>
      <c r="B90934" t="n">
        <v>424</v>
      </c>
    </row>
    <row r="90935">
      <c r="A90935" t="inlineStr">
        <is>
          <t>www.mountainvalleyliving.com</t>
        </is>
      </c>
      <c r="B90935" t="n">
        <v>424</v>
      </c>
    </row>
    <row r="90936">
      <c r="A90936" t="inlineStr">
        <is>
          <t>www.fintechfutures.com</t>
        </is>
      </c>
      <c r="B90936" t="n">
        <v>424</v>
      </c>
    </row>
    <row r="90937">
      <c r="A90937" t="inlineStr">
        <is>
          <t>www.dayjob.com</t>
        </is>
      </c>
      <c r="B90937" t="n">
        <v>424</v>
      </c>
    </row>
    <row r="90938">
      <c r="A90938" t="inlineStr">
        <is>
          <t>www.bangladeshinfo.com</t>
        </is>
      </c>
      <c r="B90938" t="n">
        <v>424</v>
      </c>
    </row>
    <row r="90939">
      <c r="A90939" t="inlineStr">
        <is>
          <t>sa-storyteller-cust-us-east-1-fedramp-prod.s3.amazonaws.com</t>
        </is>
      </c>
      <c r="B90939" t="n">
        <v>424</v>
      </c>
    </row>
    <row r="90940">
      <c r="A90940" t="inlineStr">
        <is>
          <t>images.mcnichols.com</t>
        </is>
      </c>
      <c r="B90940" t="n">
        <v>424</v>
      </c>
    </row>
    <row r="90941">
      <c r="A90941" t="inlineStr">
        <is>
          <t>asiapacificreport.nz</t>
        </is>
      </c>
      <c r="B90941" t="n">
        <v>424</v>
      </c>
    </row>
    <row r="90942">
      <c r="A90942" t="inlineStr">
        <is>
          <t>www.raindeocampo.com</t>
        </is>
      </c>
      <c r="B90942" t="n">
        <v>424</v>
      </c>
    </row>
    <row r="90943">
      <c r="A90943" t="inlineStr">
        <is>
          <t>www.taylorbradford.com</t>
        </is>
      </c>
      <c r="B90943" t="n">
        <v>424</v>
      </c>
    </row>
    <row r="90944">
      <c r="A90944" t="inlineStr">
        <is>
          <t>wdwforgrownups.com</t>
        </is>
      </c>
      <c r="B90944" t="n">
        <v>424</v>
      </c>
    </row>
    <row r="90945">
      <c r="A90945" t="inlineStr">
        <is>
          <t>www.global7.tv</t>
        </is>
      </c>
      <c r="B90945" t="n">
        <v>424</v>
      </c>
    </row>
    <row r="90946">
      <c r="A90946" t="inlineStr">
        <is>
          <t>telset.id</t>
        </is>
      </c>
      <c r="B90946" t="n">
        <v>424</v>
      </c>
    </row>
    <row r="90947">
      <c r="A90947" t="inlineStr">
        <is>
          <t>www.americanchiropractors.org</t>
        </is>
      </c>
      <c r="B90947" t="n">
        <v>424</v>
      </c>
    </row>
    <row r="90948">
      <c r="A90948" t="inlineStr">
        <is>
          <t>plantophiles.com</t>
        </is>
      </c>
      <c r="B90948" t="n">
        <v>424</v>
      </c>
    </row>
    <row r="90949">
      <c r="A90949" t="inlineStr">
        <is>
          <t>m.zgsmlightings.com</t>
        </is>
      </c>
      <c r="B90949" t="n">
        <v>424</v>
      </c>
    </row>
    <row r="90950">
      <c r="A90950" t="inlineStr">
        <is>
          <t>cdn50.networx.com</t>
        </is>
      </c>
      <c r="B90950" t="n">
        <v>424</v>
      </c>
    </row>
    <row r="90951">
      <c r="A90951" t="inlineStr">
        <is>
          <t>app.glueup.com</t>
        </is>
      </c>
      <c r="B90951" t="n">
        <v>424</v>
      </c>
    </row>
    <row r="90952">
      <c r="A90952" t="inlineStr">
        <is>
          <t>kslnewsradio.com</t>
        </is>
      </c>
      <c r="B90952" t="n">
        <v>424</v>
      </c>
    </row>
    <row r="90953">
      <c r="A90953" t="inlineStr">
        <is>
          <t>golantimes.com</t>
        </is>
      </c>
      <c r="B90953" t="n">
        <v>424</v>
      </c>
    </row>
    <row r="90954">
      <c r="A90954" t="inlineStr">
        <is>
          <t>www.shop.dailystar.co.uk</t>
        </is>
      </c>
      <c r="B90954" t="n">
        <v>424</v>
      </c>
    </row>
    <row r="90955">
      <c r="A90955" t="inlineStr">
        <is>
          <t>www.colourblocker.com.au</t>
        </is>
      </c>
      <c r="B90955" t="n">
        <v>424</v>
      </c>
    </row>
    <row r="90956">
      <c r="A90956" t="inlineStr">
        <is>
          <t>musiccanada.files.wordpress.com</t>
        </is>
      </c>
      <c r="B90956" t="n">
        <v>424</v>
      </c>
    </row>
    <row r="90957">
      <c r="A90957" t="inlineStr">
        <is>
          <t>gjiyw.com</t>
        </is>
      </c>
      <c r="B90957" t="n">
        <v>424</v>
      </c>
    </row>
    <row r="90958">
      <c r="A90958" t="inlineStr">
        <is>
          <t>www.simonlucasbridgesupplies.co.uk</t>
        </is>
      </c>
      <c r="B90958" t="n">
        <v>424</v>
      </c>
    </row>
    <row r="90959">
      <c r="A90959" t="inlineStr">
        <is>
          <t>justveryrandom.com</t>
        </is>
      </c>
      <c r="B90959" t="n">
        <v>424</v>
      </c>
    </row>
    <row r="90960">
      <c r="A90960" t="inlineStr">
        <is>
          <t>cdn.sitecdnones.com</t>
        </is>
      </c>
      <c r="B90960" t="n">
        <v>424</v>
      </c>
    </row>
    <row r="90961">
      <c r="A90961" t="inlineStr">
        <is>
          <t>www.ed-weaver.com</t>
        </is>
      </c>
      <c r="B90961" t="n">
        <v>424</v>
      </c>
    </row>
    <row r="90962">
      <c r="A90962" t="inlineStr">
        <is>
          <t>stlmotherhood.com</t>
        </is>
      </c>
      <c r="B90962" t="n">
        <v>424</v>
      </c>
    </row>
    <row r="90963">
      <c r="A90963" t="inlineStr">
        <is>
          <t>d2lo9udr1bkiz5.cloudfront.net</t>
        </is>
      </c>
      <c r="B90963" t="n">
        <v>424</v>
      </c>
    </row>
    <row r="90964">
      <c r="A90964" t="inlineStr">
        <is>
          <t>www.chollosocial.com</t>
        </is>
      </c>
      <c r="B90964" t="n">
        <v>424</v>
      </c>
    </row>
    <row r="90965">
      <c r="A90965" t="inlineStr">
        <is>
          <t>www.euro-t-guide.com</t>
        </is>
      </c>
      <c r="B90965" t="n">
        <v>424</v>
      </c>
    </row>
    <row r="90966">
      <c r="A90966" t="inlineStr">
        <is>
          <t>www.caribbeangems.com</t>
        </is>
      </c>
      <c r="B90966" t="n">
        <v>424</v>
      </c>
    </row>
    <row r="90967">
      <c r="A90967" t="inlineStr">
        <is>
          <t>secure.surveymonkey.com</t>
        </is>
      </c>
      <c r="B90967" t="n">
        <v>424</v>
      </c>
    </row>
    <row r="90968">
      <c r="A90968" t="inlineStr">
        <is>
          <t>www.lovinabargain.com</t>
        </is>
      </c>
      <c r="B90968" t="n">
        <v>424</v>
      </c>
    </row>
    <row r="90969">
      <c r="A90969" t="inlineStr">
        <is>
          <t>www.radikal.com</t>
        </is>
      </c>
      <c r="B90969" t="n">
        <v>424</v>
      </c>
    </row>
    <row r="90970">
      <c r="A90970" t="inlineStr">
        <is>
          <t>iheartcats.com</t>
        </is>
      </c>
      <c r="B90970" t="n">
        <v>424</v>
      </c>
    </row>
    <row r="90971">
      <c r="A90971" t="inlineStr">
        <is>
          <t>www.sportbedarf.de</t>
        </is>
      </c>
      <c r="B90971" t="n">
        <v>424</v>
      </c>
    </row>
    <row r="90972">
      <c r="A90972" t="inlineStr">
        <is>
          <t>www.kebur.co.uk</t>
        </is>
      </c>
      <c r="B90972" t="n">
        <v>424</v>
      </c>
    </row>
    <row r="90973">
      <c r="A90973" t="inlineStr">
        <is>
          <t>www.ga.gov.au</t>
        </is>
      </c>
      <c r="B90973" t="n">
        <v>424</v>
      </c>
    </row>
    <row r="90974">
      <c r="A90974" t="inlineStr">
        <is>
          <t>www.danjewellers.co.uk</t>
        </is>
      </c>
      <c r="B90974" t="n">
        <v>424</v>
      </c>
    </row>
    <row r="90975">
      <c r="A90975" t="inlineStr">
        <is>
          <t>d3lmyc9uiy6ngk.cloudfront.net</t>
        </is>
      </c>
      <c r="B90975" t="n">
        <v>424</v>
      </c>
    </row>
    <row r="90976">
      <c r="A90976" t="inlineStr">
        <is>
          <t>uploads.toolfarm.com</t>
        </is>
      </c>
      <c r="B90976" t="n">
        <v>424</v>
      </c>
    </row>
    <row r="90977">
      <c r="A90977" t="inlineStr">
        <is>
          <t>anthropologist.files.wordpress.com</t>
        </is>
      </c>
      <c r="B90977" t="n">
        <v>424</v>
      </c>
    </row>
    <row r="90978">
      <c r="A90978" t="inlineStr">
        <is>
          <t>www.lourugby.fr</t>
        </is>
      </c>
      <c r="B90978" t="n">
        <v>424</v>
      </c>
    </row>
    <row r="90979">
      <c r="A90979" t="inlineStr">
        <is>
          <t>societyawards.com</t>
        </is>
      </c>
      <c r="B90979" t="n">
        <v>424</v>
      </c>
    </row>
    <row r="90980">
      <c r="A90980" t="inlineStr">
        <is>
          <t>ksoutdoors.com</t>
        </is>
      </c>
      <c r="B90980" t="n">
        <v>424</v>
      </c>
    </row>
    <row r="90981">
      <c r="A90981" t="inlineStr">
        <is>
          <t>startawesome.com</t>
        </is>
      </c>
      <c r="B90981" t="n">
        <v>424</v>
      </c>
    </row>
    <row r="90982">
      <c r="A90982" t="inlineStr">
        <is>
          <t>media.it-tronics.de</t>
        </is>
      </c>
      <c r="B90982" t="n">
        <v>424</v>
      </c>
    </row>
    <row r="90983">
      <c r="A90983" t="inlineStr">
        <is>
          <t>11phezz50jn48hxwx40jk1k1-wpengine.netdna-ssl.com</t>
        </is>
      </c>
      <c r="B90983" t="n">
        <v>424</v>
      </c>
    </row>
    <row r="90984">
      <c r="A90984" t="inlineStr">
        <is>
          <t>hdztn3.homemadevids.net</t>
        </is>
      </c>
      <c r="B90984" t="n">
        <v>424</v>
      </c>
    </row>
    <row r="90985">
      <c r="A90985" t="inlineStr">
        <is>
          <t>www.stance.com</t>
        </is>
      </c>
      <c r="B90985" t="n">
        <v>424</v>
      </c>
    </row>
    <row r="90986">
      <c r="A90986" t="inlineStr">
        <is>
          <t>www.sokos.fi</t>
        </is>
      </c>
      <c r="B90986" t="n">
        <v>424</v>
      </c>
    </row>
    <row r="90987">
      <c r="A90987" t="inlineStr">
        <is>
          <t>www.rugsmart.com</t>
        </is>
      </c>
      <c r="B90987" t="n">
        <v>424</v>
      </c>
    </row>
    <row r="90988">
      <c r="A90988" t="inlineStr">
        <is>
          <t>igri.top</t>
        </is>
      </c>
      <c r="B90988" t="n">
        <v>424</v>
      </c>
    </row>
    <row r="90989">
      <c r="A90989" t="inlineStr">
        <is>
          <t>www.shjk2009.com</t>
        </is>
      </c>
      <c r="B90989" t="n">
        <v>424</v>
      </c>
    </row>
    <row r="90990">
      <c r="A90990" t="inlineStr">
        <is>
          <t>bronxamericans.com</t>
        </is>
      </c>
      <c r="B90990" t="n">
        <v>424</v>
      </c>
    </row>
    <row r="90991">
      <c r="A90991" t="inlineStr">
        <is>
          <t>cdn.smartoys.be</t>
        </is>
      </c>
      <c r="B90991" t="n">
        <v>424</v>
      </c>
    </row>
    <row r="90992">
      <c r="A90992" t="inlineStr">
        <is>
          <t>www.santojewellery.com.au</t>
        </is>
      </c>
      <c r="B90992" t="n">
        <v>424</v>
      </c>
    </row>
    <row r="90993">
      <c r="A90993" t="inlineStr">
        <is>
          <t>t.kwikweb.co.za</t>
        </is>
      </c>
      <c r="B90993" t="n">
        <v>424</v>
      </c>
    </row>
    <row r="90994">
      <c r="A90994" t="inlineStr">
        <is>
          <t>www.tinctoys.com</t>
        </is>
      </c>
      <c r="B90994" t="n">
        <v>424</v>
      </c>
    </row>
    <row r="90995">
      <c r="A90995" t="inlineStr">
        <is>
          <t>cartspros.com</t>
        </is>
      </c>
      <c r="B90995" t="n">
        <v>424</v>
      </c>
    </row>
    <row r="90996">
      <c r="A90996" t="inlineStr">
        <is>
          <t>www.b4andafters.com</t>
        </is>
      </c>
      <c r="B90996" t="n">
        <v>424</v>
      </c>
    </row>
    <row r="90997">
      <c r="A90997" t="inlineStr">
        <is>
          <t>chicagohomeless.issuelab.org</t>
        </is>
      </c>
      <c r="B90997" t="n">
        <v>424</v>
      </c>
    </row>
    <row r="90998">
      <c r="A90998" t="inlineStr">
        <is>
          <t>mymun.com</t>
        </is>
      </c>
      <c r="B90998" t="n">
        <v>424</v>
      </c>
    </row>
    <row r="90999">
      <c r="A90999" t="inlineStr">
        <is>
          <t>shops-prices.ru</t>
        </is>
      </c>
      <c r="B90999" t="n">
        <v>424</v>
      </c>
    </row>
    <row r="91000">
      <c r="A91000" t="inlineStr">
        <is>
          <t>www.wheelswingsestore.com</t>
        </is>
      </c>
      <c r="B91000" t="n">
        <v>424</v>
      </c>
    </row>
    <row r="91001">
      <c r="A91001" t="inlineStr">
        <is>
          <t>www.autoobd2.it</t>
        </is>
      </c>
      <c r="B91001" t="n">
        <v>424</v>
      </c>
    </row>
    <row r="91002">
      <c r="A91002" t="inlineStr">
        <is>
          <t>www.kkckartshop.co.uk</t>
        </is>
      </c>
      <c r="B91002" t="n">
        <v>424</v>
      </c>
    </row>
    <row r="91003">
      <c r="A91003" t="inlineStr">
        <is>
          <t>autorevo.com.ua</t>
        </is>
      </c>
      <c r="B91003" t="n">
        <v>424</v>
      </c>
    </row>
    <row r="91004">
      <c r="A91004" t="inlineStr">
        <is>
          <t>www.obooko.com</t>
        </is>
      </c>
      <c r="B91004" t="n">
        <v>424</v>
      </c>
    </row>
    <row r="91005">
      <c r="A91005" t="inlineStr">
        <is>
          <t>bloggingden.com</t>
        </is>
      </c>
      <c r="B91005" t="n">
        <v>424</v>
      </c>
    </row>
    <row r="91006">
      <c r="A91006" t="inlineStr">
        <is>
          <t>stegshop.cdn.shoprenter.hu</t>
        </is>
      </c>
      <c r="B91006" t="n">
        <v>424</v>
      </c>
    </row>
    <row r="91007">
      <c r="A91007" t="inlineStr">
        <is>
          <t>ticbuy.com</t>
        </is>
      </c>
      <c r="B91007" t="n">
        <v>424</v>
      </c>
    </row>
    <row r="91008">
      <c r="A91008" t="inlineStr">
        <is>
          <t>c.payplay.fm</t>
        </is>
      </c>
      <c r="B91008" t="n">
        <v>424</v>
      </c>
    </row>
    <row r="91009">
      <c r="A91009" t="inlineStr">
        <is>
          <t>stats.tbspace.de</t>
        </is>
      </c>
      <c r="B91009" t="n">
        <v>424</v>
      </c>
    </row>
    <row r="91010">
      <c r="A91010" t="inlineStr">
        <is>
          <t>squeakycleanduct.com.au</t>
        </is>
      </c>
      <c r="B91010" t="n">
        <v>424</v>
      </c>
    </row>
    <row r="91011">
      <c r="A91011" t="inlineStr">
        <is>
          <t>www.autofurnish.com</t>
        </is>
      </c>
      <c r="B91011" t="n">
        <v>424</v>
      </c>
    </row>
    <row r="91012">
      <c r="A91012" t="inlineStr">
        <is>
          <t>www.vauxhall-accessories.com</t>
        </is>
      </c>
      <c r="B91012" t="n">
        <v>424</v>
      </c>
    </row>
    <row r="91013">
      <c r="A91013" t="inlineStr">
        <is>
          <t>www.velostreet.com</t>
        </is>
      </c>
      <c r="B91013" t="n">
        <v>424</v>
      </c>
    </row>
    <row r="91014">
      <c r="A91014" t="inlineStr">
        <is>
          <t>www.camella-antipolo.com</t>
        </is>
      </c>
      <c r="B91014" t="n">
        <v>424</v>
      </c>
    </row>
    <row r="91015">
      <c r="A91015" t="inlineStr">
        <is>
          <t>media.ekosport.fr</t>
        </is>
      </c>
      <c r="B91015" t="n">
        <v>424</v>
      </c>
    </row>
    <row r="91016">
      <c r="A91016" t="inlineStr">
        <is>
          <t>shop.thrashermagazine.com</t>
        </is>
      </c>
      <c r="B91016" t="n">
        <v>424</v>
      </c>
    </row>
    <row r="91017">
      <c r="A91017" t="inlineStr">
        <is>
          <t>www.warstore.co.uk</t>
        </is>
      </c>
      <c r="B91017" t="n">
        <v>424</v>
      </c>
    </row>
    <row r="91018">
      <c r="A91018" t="inlineStr">
        <is>
          <t>www-static.sportingpulse.com</t>
        </is>
      </c>
      <c r="B91018" t="n">
        <v>424</v>
      </c>
    </row>
    <row r="91019">
      <c r="A91019" t="inlineStr">
        <is>
          <t>hscipets.org</t>
        </is>
      </c>
      <c r="B91019" t="n">
        <v>424</v>
      </c>
    </row>
    <row r="91020">
      <c r="A91020" t="inlineStr">
        <is>
          <t>media.saridhoti.com</t>
        </is>
      </c>
      <c r="B91020" t="n">
        <v>424</v>
      </c>
    </row>
    <row r="91021">
      <c r="A91021" t="inlineStr">
        <is>
          <t>coastalengraversinc.com</t>
        </is>
      </c>
      <c r="B91021" t="n">
        <v>424</v>
      </c>
    </row>
    <row r="91022">
      <c r="A91022" t="inlineStr">
        <is>
          <t>cdn.huodongxing.com</t>
        </is>
      </c>
      <c r="B91022" t="n">
        <v>424</v>
      </c>
    </row>
    <row r="91023">
      <c r="A91023" t="inlineStr">
        <is>
          <t>cucufashionimg.linevast-hosting.in</t>
        </is>
      </c>
      <c r="B91023" t="n">
        <v>424</v>
      </c>
    </row>
    <row r="91024">
      <c r="A91024" t="inlineStr">
        <is>
          <t>static.blitzquotidiano.it</t>
        </is>
      </c>
      <c r="B91024" t="n">
        <v>424</v>
      </c>
    </row>
    <row r="91025">
      <c r="A91025" t="inlineStr">
        <is>
          <t>assets.pippa.io</t>
        </is>
      </c>
      <c r="B91025" t="n">
        <v>424</v>
      </c>
    </row>
    <row r="91026">
      <c r="A91026" t="inlineStr">
        <is>
          <t>ipon.hr</t>
        </is>
      </c>
      <c r="B91026" t="n">
        <v>424</v>
      </c>
    </row>
    <row r="91027">
      <c r="A91027" t="inlineStr">
        <is>
          <t>www.maisev.com</t>
        </is>
      </c>
      <c r="B91027" t="n">
        <v>424</v>
      </c>
    </row>
    <row r="91028">
      <c r="A91028" t="inlineStr">
        <is>
          <t>www.onlinebabywear.com.my</t>
        </is>
      </c>
      <c r="B91028" t="n">
        <v>424</v>
      </c>
    </row>
    <row r="91029">
      <c r="A91029" t="inlineStr">
        <is>
          <t>www.gamesnote.it</t>
        </is>
      </c>
      <c r="B91029" t="n">
        <v>424</v>
      </c>
    </row>
    <row r="91030">
      <c r="A91030" t="inlineStr">
        <is>
          <t>martynedgell.com</t>
        </is>
      </c>
      <c r="B91030" t="n">
        <v>424</v>
      </c>
    </row>
    <row r="91031">
      <c r="A91031" t="inlineStr">
        <is>
          <t>www.roomtogrow.co.uk</t>
        </is>
      </c>
      <c r="B91031" t="n">
        <v>424</v>
      </c>
    </row>
    <row r="91032">
      <c r="A91032" t="inlineStr">
        <is>
          <t>d2p3duacfnfxvs.cloudfront.net</t>
        </is>
      </c>
      <c r="B91032" t="n">
        <v>424</v>
      </c>
    </row>
    <row r="91033">
      <c r="A91033" t="inlineStr">
        <is>
          <t>assets.babybunting.com.au</t>
        </is>
      </c>
      <c r="B91033" t="n">
        <v>424</v>
      </c>
    </row>
    <row r="91034">
      <c r="A91034" t="inlineStr">
        <is>
          <t>styletips101.com</t>
        </is>
      </c>
      <c r="B91034" t="n">
        <v>424</v>
      </c>
    </row>
    <row r="91035">
      <c r="A91035" t="inlineStr">
        <is>
          <t>d347bo4ltvvnaz.cloudfront.net</t>
        </is>
      </c>
      <c r="B91035" t="n">
        <v>424</v>
      </c>
    </row>
    <row r="91036">
      <c r="A91036" t="inlineStr">
        <is>
          <t>linda-hoang.com</t>
        </is>
      </c>
      <c r="B91036" t="n">
        <v>424</v>
      </c>
    </row>
    <row r="91037">
      <c r="A91037" t="inlineStr">
        <is>
          <t>operetta-research-center.org</t>
        </is>
      </c>
      <c r="B91037" t="n">
        <v>424</v>
      </c>
    </row>
    <row r="91038">
      <c r="A91038" t="inlineStr">
        <is>
          <t>www.thrashhits.com</t>
        </is>
      </c>
      <c r="B91038" t="n">
        <v>424</v>
      </c>
    </row>
    <row r="91039">
      <c r="A91039" t="inlineStr">
        <is>
          <t>pairlargeantique.com</t>
        </is>
      </c>
      <c r="B91039" t="n">
        <v>424</v>
      </c>
    </row>
    <row r="91040">
      <c r="A91040" t="inlineStr">
        <is>
          <t>northdelawhere.happeningmag.com</t>
        </is>
      </c>
      <c r="B91040" t="n">
        <v>424</v>
      </c>
    </row>
    <row r="91041">
      <c r="A91041" t="inlineStr">
        <is>
          <t>images.fishing-kayaks.biz</t>
        </is>
      </c>
      <c r="B91041" t="n">
        <v>424</v>
      </c>
    </row>
    <row r="91042">
      <c r="A91042" t="inlineStr">
        <is>
          <t>images.monitorsa.com</t>
        </is>
      </c>
      <c r="B91042" t="n">
        <v>424</v>
      </c>
    </row>
    <row r="91043">
      <c r="A91043" t="inlineStr">
        <is>
          <t>images.lalakeshirt.com</t>
        </is>
      </c>
      <c r="B91043" t="n">
        <v>424</v>
      </c>
    </row>
    <row r="91044">
      <c r="A91044" t="inlineStr">
        <is>
          <t>www.unlocked-mobiles.com</t>
        </is>
      </c>
      <c r="B91044" t="n">
        <v>424</v>
      </c>
    </row>
    <row r="91045">
      <c r="A91045" t="inlineStr">
        <is>
          <t>cbc-11.org</t>
        </is>
      </c>
      <c r="B91045" t="n">
        <v>424</v>
      </c>
    </row>
    <row r="91046">
      <c r="A91046" t="inlineStr">
        <is>
          <t>rhrswag.com</t>
        </is>
      </c>
      <c r="B91046" t="n">
        <v>424</v>
      </c>
    </row>
    <row r="91047">
      <c r="A91047" t="inlineStr">
        <is>
          <t>www.weddingvenuesinengland.co.uk</t>
        </is>
      </c>
      <c r="B91047" t="n">
        <v>424</v>
      </c>
    </row>
    <row r="91048">
      <c r="A91048" t="inlineStr">
        <is>
          <t>pastrychefonline.com</t>
        </is>
      </c>
      <c r="B91048" t="n">
        <v>424</v>
      </c>
    </row>
    <row r="91049">
      <c r="A91049" t="inlineStr">
        <is>
          <t>ecg-cdn-endpoint.azureedge.net</t>
        </is>
      </c>
      <c r="B91049" t="n">
        <v>424</v>
      </c>
    </row>
    <row r="91050">
      <c r="A91050" t="inlineStr">
        <is>
          <t>4043-cdn.doitbest.com</t>
        </is>
      </c>
      <c r="B91050" t="n">
        <v>424</v>
      </c>
    </row>
    <row r="91051">
      <c r="A91051" t="inlineStr">
        <is>
          <t>focusonhair.com</t>
        </is>
      </c>
      <c r="B91051" t="n">
        <v>424</v>
      </c>
    </row>
    <row r="91052">
      <c r="A91052" t="inlineStr">
        <is>
          <t>parfumasli.com</t>
        </is>
      </c>
      <c r="B91052" t="n">
        <v>424</v>
      </c>
    </row>
    <row r="91053">
      <c r="A91053" t="inlineStr">
        <is>
          <t>sterlingsold.com</t>
        </is>
      </c>
      <c r="B91053" t="n">
        <v>424</v>
      </c>
    </row>
    <row r="91054">
      <c r="A91054" t="inlineStr">
        <is>
          <t>www.smartartistsmemorabilia.com</t>
        </is>
      </c>
      <c r="B91054" t="n">
        <v>424</v>
      </c>
    </row>
    <row r="91055">
      <c r="A91055" t="inlineStr">
        <is>
          <t>itgust.com</t>
        </is>
      </c>
      <c r="B91055" t="n">
        <v>424</v>
      </c>
    </row>
    <row r="91056">
      <c r="A91056" t="inlineStr">
        <is>
          <t>www.jacksgolfingsolutions.com</t>
        </is>
      </c>
      <c r="B91056" t="n">
        <v>424</v>
      </c>
    </row>
    <row r="91057">
      <c r="A91057" t="inlineStr">
        <is>
          <t>fashion360.pk</t>
        </is>
      </c>
      <c r="B91057" t="n">
        <v>424</v>
      </c>
    </row>
    <row r="91058">
      <c r="A91058" t="inlineStr">
        <is>
          <t>pulloverandletmeout.com</t>
        </is>
      </c>
      <c r="B91058" t="n">
        <v>424</v>
      </c>
    </row>
    <row r="91059">
      <c r="A91059" t="inlineStr">
        <is>
          <t>www.los.net.au</t>
        </is>
      </c>
      <c r="B91059" t="n">
        <v>424</v>
      </c>
    </row>
    <row r="91060">
      <c r="A91060" t="inlineStr">
        <is>
          <t>12r9bkcquoz2cfikc47m7moj-wpengine.netdna-ssl.com</t>
        </is>
      </c>
      <c r="B91060" t="n">
        <v>424</v>
      </c>
    </row>
    <row r="91061">
      <c r="A91061" t="inlineStr">
        <is>
          <t>www.inspiredbyalma.com</t>
        </is>
      </c>
      <c r="B91061" t="n">
        <v>424</v>
      </c>
    </row>
    <row r="91062">
      <c r="A91062" t="inlineStr">
        <is>
          <t>jkclubllc.com</t>
        </is>
      </c>
      <c r="B91062" t="n">
        <v>424</v>
      </c>
    </row>
    <row r="91063">
      <c r="A91063" t="inlineStr">
        <is>
          <t>www.freeprettythingsforyou.com</t>
        </is>
      </c>
      <c r="B91063" t="n">
        <v>424</v>
      </c>
    </row>
    <row r="91064">
      <c r="A91064" t="inlineStr">
        <is>
          <t>www.chicagohardwoodflooring.com</t>
        </is>
      </c>
      <c r="B91064" t="n">
        <v>424</v>
      </c>
    </row>
    <row r="91065">
      <c r="A91065" t="inlineStr">
        <is>
          <t>www.soulcentraltv.net</t>
        </is>
      </c>
      <c r="B91065" t="n">
        <v>424</v>
      </c>
    </row>
    <row r="91066">
      <c r="A91066" t="inlineStr">
        <is>
          <t>autoreviewhub.com</t>
        </is>
      </c>
      <c r="B91066" t="n">
        <v>424</v>
      </c>
    </row>
    <row r="91067">
      <c r="A91067" t="inlineStr">
        <is>
          <t>cdn.vacatia.com</t>
        </is>
      </c>
      <c r="B91067" t="n">
        <v>424</v>
      </c>
    </row>
    <row r="91068">
      <c r="A91068" t="inlineStr">
        <is>
          <t>indiannewsqld.com.au</t>
        </is>
      </c>
      <c r="B91068" t="n">
        <v>424</v>
      </c>
    </row>
    <row r="91069">
      <c r="A91069" t="inlineStr">
        <is>
          <t>www.aajewelry.com</t>
        </is>
      </c>
      <c r="B91069" t="n">
        <v>424</v>
      </c>
    </row>
    <row r="91070">
      <c r="A91070" t="inlineStr">
        <is>
          <t>unitedpatriotnews.com</t>
        </is>
      </c>
      <c r="B91070" t="n">
        <v>424</v>
      </c>
    </row>
    <row r="91071">
      <c r="A91071" t="inlineStr">
        <is>
          <t>www.accessorypower.com</t>
        </is>
      </c>
      <c r="B91071" t="n">
        <v>424</v>
      </c>
    </row>
    <row r="91072">
      <c r="A91072" t="inlineStr">
        <is>
          <t>www.yesterdaystractors.com</t>
        </is>
      </c>
      <c r="B91072" t="n">
        <v>424</v>
      </c>
    </row>
    <row r="91073">
      <c r="A91073" t="inlineStr">
        <is>
          <t>149391087.v2.pressablecdn.com</t>
        </is>
      </c>
      <c r="B91073" t="n">
        <v>424</v>
      </c>
    </row>
    <row r="91074">
      <c r="A91074" t="inlineStr">
        <is>
          <t>admin.draftexpress.com</t>
        </is>
      </c>
      <c r="B91074" t="n">
        <v>424</v>
      </c>
    </row>
    <row r="91075">
      <c r="A91075" t="inlineStr">
        <is>
          <t>www.forexprofitindicators.com</t>
        </is>
      </c>
      <c r="B91075" t="n">
        <v>424</v>
      </c>
    </row>
    <row r="91076">
      <c r="A91076" t="inlineStr">
        <is>
          <t>www.allotsego.com</t>
        </is>
      </c>
      <c r="B91076" t="n">
        <v>424</v>
      </c>
    </row>
    <row r="91077">
      <c r="A91077" t="inlineStr">
        <is>
          <t>newsplatformngr.com</t>
        </is>
      </c>
      <c r="B91077" t="n">
        <v>424</v>
      </c>
    </row>
    <row r="91078">
      <c r="A91078" t="inlineStr">
        <is>
          <t>www.helmetsupplier.com</t>
        </is>
      </c>
      <c r="B91078" t="n">
        <v>424</v>
      </c>
    </row>
    <row r="91079">
      <c r="A91079" t="inlineStr">
        <is>
          <t>www.ninahendrick.com</t>
        </is>
      </c>
      <c r="B91079" t="n">
        <v>424</v>
      </c>
    </row>
    <row r="91080">
      <c r="A91080" t="inlineStr">
        <is>
          <t>all-allam.com</t>
        </is>
      </c>
      <c r="B91080" t="n">
        <v>424</v>
      </c>
    </row>
    <row r="91081">
      <c r="A91081" t="inlineStr">
        <is>
          <t>rosemarynonnyknight.com</t>
        </is>
      </c>
      <c r="B91081" t="n">
        <v>424</v>
      </c>
    </row>
    <row r="91082">
      <c r="A91082" t="inlineStr">
        <is>
          <t>www.topearl.com</t>
        </is>
      </c>
      <c r="B91082" t="n">
        <v>424</v>
      </c>
    </row>
    <row r="91083">
      <c r="A91083" t="inlineStr">
        <is>
          <t>www.cherokeek12.net</t>
        </is>
      </c>
      <c r="B91083" t="n">
        <v>424</v>
      </c>
    </row>
    <row r="91084">
      <c r="A91084" t="inlineStr">
        <is>
          <t>rusticlogoriginals.com</t>
        </is>
      </c>
      <c r="B91084" t="n">
        <v>424</v>
      </c>
    </row>
    <row r="91085">
      <c r="A91085" t="inlineStr">
        <is>
          <t>static.sexydresses.com</t>
        </is>
      </c>
      <c r="B91085" t="n">
        <v>424</v>
      </c>
    </row>
    <row r="91086">
      <c r="A91086" t="inlineStr">
        <is>
          <t>www.billmitchelloutfitters.com</t>
        </is>
      </c>
      <c r="B91086" t="n">
        <v>424</v>
      </c>
    </row>
    <row r="91087">
      <c r="A91087" t="inlineStr">
        <is>
          <t>rtstudy.in</t>
        </is>
      </c>
      <c r="B91087" t="n">
        <v>424</v>
      </c>
    </row>
    <row r="91088">
      <c r="A91088" t="inlineStr">
        <is>
          <t>www.wrestlingarenamedia.com</t>
        </is>
      </c>
      <c r="B91088" t="n">
        <v>424</v>
      </c>
    </row>
    <row r="91089">
      <c r="A91089" t="inlineStr">
        <is>
          <t>www.globaltensilestructures.com</t>
        </is>
      </c>
      <c r="B91089" t="n">
        <v>424</v>
      </c>
    </row>
    <row r="91090">
      <c r="A91090" t="inlineStr">
        <is>
          <t>www.georgelodgedirect.co.uk</t>
        </is>
      </c>
      <c r="B91090" t="n">
        <v>424</v>
      </c>
    </row>
    <row r="91091">
      <c r="A91091" t="inlineStr">
        <is>
          <t>etarastorage.blob.core.windows.net</t>
        </is>
      </c>
      <c r="B91091" t="n">
        <v>424</v>
      </c>
    </row>
    <row r="91092">
      <c r="A91092" t="inlineStr">
        <is>
          <t>www.outsidelands.org</t>
        </is>
      </c>
      <c r="B91092" t="n">
        <v>424</v>
      </c>
    </row>
    <row r="91093">
      <c r="A91093" t="inlineStr">
        <is>
          <t>1fc60e63a9fa322d4717-50e8093cb8afb7836315ca76ad409218.ssl.cf1.rackcdn.com</t>
        </is>
      </c>
      <c r="B91093" t="n">
        <v>424</v>
      </c>
    </row>
    <row r="91094">
      <c r="A91094" t="inlineStr">
        <is>
          <t>096a2b776386742c4947-5588ac504e3ca47321da6e49ba61245c.ssl.cf1.rackcdn.com</t>
        </is>
      </c>
      <c r="B91094" t="n">
        <v>424</v>
      </c>
    </row>
    <row r="91095">
      <c r="A91095" t="inlineStr">
        <is>
          <t>ikrorwxhijrnll5q-static.micyjz.com</t>
        </is>
      </c>
      <c r="B91095" t="n">
        <v>424</v>
      </c>
    </row>
    <row r="91096">
      <c r="A91096" t="inlineStr">
        <is>
          <t>television.mxdwn.com</t>
        </is>
      </c>
      <c r="B91096" t="n">
        <v>423</v>
      </c>
    </row>
    <row r="91097">
      <c r="A91097" t="inlineStr">
        <is>
          <t>clients.spherexx.com</t>
        </is>
      </c>
      <c r="B91097" t="n">
        <v>423</v>
      </c>
    </row>
    <row r="91098">
      <c r="A91098" t="inlineStr">
        <is>
          <t>cheersonline.com</t>
        </is>
      </c>
      <c r="B91098" t="n">
        <v>423</v>
      </c>
    </row>
    <row r="91099">
      <c r="A91099" t="inlineStr">
        <is>
          <t>journalqu.news</t>
        </is>
      </c>
      <c r="B91099" t="n">
        <v>423</v>
      </c>
    </row>
    <row r="91100">
      <c r="A91100" t="inlineStr">
        <is>
          <t>archive.vcstar.com</t>
        </is>
      </c>
      <c r="B91100" t="n">
        <v>423</v>
      </c>
    </row>
    <row r="91101">
      <c r="A91101" t="inlineStr">
        <is>
          <t>www.list.rs</t>
        </is>
      </c>
      <c r="B91101" t="n">
        <v>423</v>
      </c>
    </row>
    <row r="91102">
      <c r="A91102" t="inlineStr">
        <is>
          <t>www.informuji.cz</t>
        </is>
      </c>
      <c r="B91102" t="n">
        <v>423</v>
      </c>
    </row>
    <row r="91103">
      <c r="A91103" t="inlineStr">
        <is>
          <t>www.netrauta.fi</t>
        </is>
      </c>
      <c r="B91103" t="n">
        <v>423</v>
      </c>
    </row>
    <row r="91104">
      <c r="A91104" t="inlineStr">
        <is>
          <t>images4.bovpg.net</t>
        </is>
      </c>
      <c r="B91104" t="n">
        <v>423</v>
      </c>
    </row>
    <row r="91105">
      <c r="A91105" t="inlineStr">
        <is>
          <t>g.lnwfile.com</t>
        </is>
      </c>
      <c r="B91105" t="n">
        <v>423</v>
      </c>
    </row>
    <row r="91106">
      <c r="A91106" t="inlineStr">
        <is>
          <t>admin.bikeshops.de</t>
        </is>
      </c>
      <c r="B91106" t="n">
        <v>423</v>
      </c>
    </row>
    <row r="91107">
      <c r="A91107" t="inlineStr">
        <is>
          <t>www.kidsweb.gr</t>
        </is>
      </c>
      <c r="B91107" t="n">
        <v>423</v>
      </c>
    </row>
    <row r="91108">
      <c r="A91108" t="inlineStr">
        <is>
          <t>www.blairwitch.de</t>
        </is>
      </c>
      <c r="B91108" t="n">
        <v>423</v>
      </c>
    </row>
    <row r="91109">
      <c r="A91109" t="inlineStr">
        <is>
          <t>wmimg.azureedge.net</t>
        </is>
      </c>
      <c r="B91109" t="n">
        <v>423</v>
      </c>
    </row>
    <row r="91110">
      <c r="A91110" t="inlineStr">
        <is>
          <t>blog.goway.com</t>
        </is>
      </c>
      <c r="B91110" t="n">
        <v>423</v>
      </c>
    </row>
    <row r="91111">
      <c r="A91111" t="inlineStr">
        <is>
          <t>www.bricoflor.at</t>
        </is>
      </c>
      <c r="B91111" t="n">
        <v>423</v>
      </c>
    </row>
    <row r="91112">
      <c r="A91112" t="inlineStr">
        <is>
          <t>ephemeridesalcide.com</t>
        </is>
      </c>
      <c r="B91112" t="n">
        <v>423</v>
      </c>
    </row>
    <row r="91113">
      <c r="A91113" t="inlineStr">
        <is>
          <t>www.boilerbreakdowns.com</t>
        </is>
      </c>
      <c r="B91113" t="n">
        <v>423</v>
      </c>
    </row>
    <row r="91114">
      <c r="A91114" t="inlineStr">
        <is>
          <t>www.ditchthecarbs.com</t>
        </is>
      </c>
      <c r="B91114" t="n">
        <v>423</v>
      </c>
    </row>
    <row r="91115">
      <c r="A91115" t="inlineStr">
        <is>
          <t>509612a2d23a4c4a6033-ef25eaf95f9f563c4971bcba501a09c1.ssl.cf1.rackcdn.com</t>
        </is>
      </c>
      <c r="B91115" t="n">
        <v>423</v>
      </c>
    </row>
    <row r="91116">
      <c r="A91116" t="inlineStr">
        <is>
          <t>wallpapersprinted.com</t>
        </is>
      </c>
      <c r="B91116" t="n">
        <v>423</v>
      </c>
    </row>
    <row r="91117">
      <c r="A91117" t="inlineStr">
        <is>
          <t>signatureweds.com</t>
        </is>
      </c>
      <c r="B91117" t="n">
        <v>423</v>
      </c>
    </row>
    <row r="91118">
      <c r="A91118" t="inlineStr">
        <is>
          <t>www.luxify.de</t>
        </is>
      </c>
      <c r="B91118" t="n">
        <v>423</v>
      </c>
    </row>
    <row r="91119">
      <c r="A91119" t="inlineStr">
        <is>
          <t>antarcticsun.usap.gov</t>
        </is>
      </c>
      <c r="B91119" t="n">
        <v>423</v>
      </c>
    </row>
    <row r="91120">
      <c r="A91120" t="inlineStr">
        <is>
          <t>cdn.diredonna.it</t>
        </is>
      </c>
      <c r="B91120" t="n">
        <v>423</v>
      </c>
    </row>
    <row r="91121">
      <c r="A91121" t="inlineStr">
        <is>
          <t>www.aroundtheworldl.com</t>
        </is>
      </c>
      <c r="B91121" t="n">
        <v>423</v>
      </c>
    </row>
    <row r="91122">
      <c r="A91122" t="inlineStr">
        <is>
          <t>www.cargoclothing.com</t>
        </is>
      </c>
      <c r="B91122" t="n">
        <v>423</v>
      </c>
    </row>
    <row r="91123">
      <c r="A91123" t="inlineStr">
        <is>
          <t>cdn.gemperles.com</t>
        </is>
      </c>
      <c r="B91123" t="n">
        <v>423</v>
      </c>
    </row>
    <row r="91124">
      <c r="A91124" t="inlineStr">
        <is>
          <t>costarellos.com</t>
        </is>
      </c>
      <c r="B91124" t="n">
        <v>423</v>
      </c>
    </row>
    <row r="91125">
      <c r="A91125" t="inlineStr">
        <is>
          <t>rotinrice.com</t>
        </is>
      </c>
      <c r="B91125" t="n">
        <v>423</v>
      </c>
    </row>
    <row r="91126">
      <c r="A91126" t="inlineStr">
        <is>
          <t>cdn.sleepersinseattle.com</t>
        </is>
      </c>
      <c r="B91126" t="n">
        <v>423</v>
      </c>
    </row>
    <row r="91127">
      <c r="A91127" t="inlineStr">
        <is>
          <t>theolivebranchreport.com</t>
        </is>
      </c>
      <c r="B91127" t="n">
        <v>423</v>
      </c>
    </row>
    <row r="91128">
      <c r="A91128" t="inlineStr">
        <is>
          <t>www.trust.org</t>
        </is>
      </c>
      <c r="B91128" t="n">
        <v>423</v>
      </c>
    </row>
    <row r="91129">
      <c r="A91129" t="inlineStr">
        <is>
          <t>www.columbian.com</t>
        </is>
      </c>
      <c r="B91129" t="n">
        <v>423</v>
      </c>
    </row>
    <row r="91130">
      <c r="A91130" t="inlineStr">
        <is>
          <t>www.appleyhoare.com</t>
        </is>
      </c>
      <c r="B91130" t="n">
        <v>423</v>
      </c>
    </row>
    <row r="91131">
      <c r="A91131" t="inlineStr">
        <is>
          <t>gray-kjct-prod.cdn.arcpublishing.com</t>
        </is>
      </c>
      <c r="B91131" t="n">
        <v>423</v>
      </c>
    </row>
    <row r="91132">
      <c r="A91132" t="inlineStr">
        <is>
          <t>media3.bsh-group.com</t>
        </is>
      </c>
      <c r="B91132" t="n">
        <v>423</v>
      </c>
    </row>
    <row r="91133">
      <c r="A91133" t="inlineStr">
        <is>
          <t>houseofpriscilla.com.au</t>
        </is>
      </c>
      <c r="B91133" t="n">
        <v>423</v>
      </c>
    </row>
    <row r="91134">
      <c r="A91134" t="inlineStr">
        <is>
          <t>www.attractionsperth.com.au</t>
        </is>
      </c>
      <c r="B91134" t="n">
        <v>423</v>
      </c>
    </row>
    <row r="91135">
      <c r="A91135" t="inlineStr">
        <is>
          <t>www.countrymusicrocks.net</t>
        </is>
      </c>
      <c r="B91135" t="n">
        <v>423</v>
      </c>
    </row>
    <row r="91136">
      <c r="A91136" t="inlineStr">
        <is>
          <t>devreugdedesign.com</t>
        </is>
      </c>
      <c r="B91136" t="n">
        <v>423</v>
      </c>
    </row>
    <row r="91137">
      <c r="A91137" t="inlineStr">
        <is>
          <t>projectautomotive.pl</t>
        </is>
      </c>
      <c r="B91137" t="n">
        <v>423</v>
      </c>
    </row>
    <row r="91138">
      <c r="A91138" t="inlineStr">
        <is>
          <t>cl-assets.public-i.tv</t>
        </is>
      </c>
      <c r="B91138" t="n">
        <v>423</v>
      </c>
    </row>
    <row r="91139">
      <c r="A91139" t="inlineStr">
        <is>
          <t>www.thestone.be</t>
        </is>
      </c>
      <c r="B91139" t="n">
        <v>423</v>
      </c>
    </row>
    <row r="91140">
      <c r="A91140" t="inlineStr">
        <is>
          <t>creative-ads.org</t>
        </is>
      </c>
      <c r="B91140" t="n">
        <v>423</v>
      </c>
    </row>
    <row r="91141">
      <c r="A91141" t="inlineStr">
        <is>
          <t>easttexasreview.com</t>
        </is>
      </c>
      <c r="B91141" t="n">
        <v>423</v>
      </c>
    </row>
    <row r="91142">
      <c r="A91142" t="inlineStr">
        <is>
          <t>xutky.com</t>
        </is>
      </c>
      <c r="B91142" t="n">
        <v>423</v>
      </c>
    </row>
    <row r="91143">
      <c r="A91143" t="inlineStr">
        <is>
          <t>doorsteps-ar.rdcpix.com</t>
        </is>
      </c>
      <c r="B91143" t="n">
        <v>423</v>
      </c>
    </row>
    <row r="91144">
      <c r="A91144" t="inlineStr">
        <is>
          <t>images.shopmaker.com</t>
        </is>
      </c>
      <c r="B91144" t="n">
        <v>423</v>
      </c>
    </row>
    <row r="91145">
      <c r="A91145" t="inlineStr">
        <is>
          <t>uk-holiday-shop.co.uk</t>
        </is>
      </c>
      <c r="B91145" t="n">
        <v>423</v>
      </c>
    </row>
    <row r="91146">
      <c r="A91146" t="inlineStr">
        <is>
          <t>www.a1limobus.com</t>
        </is>
      </c>
      <c r="B91146" t="n">
        <v>423</v>
      </c>
    </row>
    <row r="91147">
      <c r="A91147" t="inlineStr">
        <is>
          <t>littlemonkeysdesigns.com</t>
        </is>
      </c>
      <c r="B91147" t="n">
        <v>423</v>
      </c>
    </row>
    <row r="91148">
      <c r="A91148" t="inlineStr">
        <is>
          <t>thelocalbrand.com</t>
        </is>
      </c>
      <c r="B91148" t="n">
        <v>423</v>
      </c>
    </row>
    <row r="91149">
      <c r="A91149" t="inlineStr">
        <is>
          <t>meadowhawk.files.wordpress.com</t>
        </is>
      </c>
      <c r="B91149" t="n">
        <v>423</v>
      </c>
    </row>
    <row r="91150">
      <c r="A91150" t="inlineStr">
        <is>
          <t>resumes-for-teachers.com</t>
        </is>
      </c>
      <c r="B91150" t="n">
        <v>423</v>
      </c>
    </row>
    <row r="91151">
      <c r="A91151" t="inlineStr">
        <is>
          <t>studio75.pl</t>
        </is>
      </c>
      <c r="B91151" t="n">
        <v>423</v>
      </c>
    </row>
    <row r="91152">
      <c r="A91152" t="inlineStr">
        <is>
          <t>www.deshevle-net.com.ua</t>
        </is>
      </c>
      <c r="B91152" t="n">
        <v>423</v>
      </c>
    </row>
    <row r="91153">
      <c r="A91153" t="inlineStr">
        <is>
          <t>fischwerker.com</t>
        </is>
      </c>
      <c r="B91153" t="n">
        <v>423</v>
      </c>
    </row>
    <row r="91154">
      <c r="A91154" t="inlineStr">
        <is>
          <t>www.asnclassifieds.com</t>
        </is>
      </c>
      <c r="B91154" t="n">
        <v>423</v>
      </c>
    </row>
    <row r="91155">
      <c r="A91155" t="inlineStr">
        <is>
          <t>mydorpon.com</t>
        </is>
      </c>
      <c r="B91155" t="n">
        <v>423</v>
      </c>
    </row>
    <row r="91156">
      <c r="A91156" t="inlineStr">
        <is>
          <t>www.president.kz</t>
        </is>
      </c>
      <c r="B91156" t="n">
        <v>423</v>
      </c>
    </row>
    <row r="91157">
      <c r="A91157" t="inlineStr">
        <is>
          <t>www.moxon.net</t>
        </is>
      </c>
      <c r="B91157" t="n">
        <v>423</v>
      </c>
    </row>
    <row r="91158">
      <c r="A91158" t="inlineStr">
        <is>
          <t>www.sirgroutdallasfortworth.com</t>
        </is>
      </c>
      <c r="B91158" t="n">
        <v>423</v>
      </c>
    </row>
    <row r="91159">
      <c r="A91159" t="inlineStr">
        <is>
          <t>images.love-by-ak.eu</t>
        </is>
      </c>
      <c r="B91159" t="n">
        <v>423</v>
      </c>
    </row>
    <row r="91160">
      <c r="A91160" t="inlineStr">
        <is>
          <t>www.gigicauseyrealtor.com</t>
        </is>
      </c>
      <c r="B91160" t="n">
        <v>423</v>
      </c>
    </row>
    <row r="91161">
      <c r="A91161" t="inlineStr">
        <is>
          <t>cdn.serrv.org</t>
        </is>
      </c>
      <c r="B91161" t="n">
        <v>423</v>
      </c>
    </row>
    <row r="91162">
      <c r="A91162" t="inlineStr">
        <is>
          <t>www.alertelectrical.com</t>
        </is>
      </c>
      <c r="B91162" t="n">
        <v>423</v>
      </c>
    </row>
    <row r="91163">
      <c r="A91163" t="inlineStr">
        <is>
          <t>www.simplecoupondeals.com</t>
        </is>
      </c>
      <c r="B91163" t="n">
        <v>423</v>
      </c>
    </row>
    <row r="91164">
      <c r="A91164" t="inlineStr">
        <is>
          <t>www.orologiallamoda.it</t>
        </is>
      </c>
      <c r="B91164" t="n">
        <v>423</v>
      </c>
    </row>
    <row r="91165">
      <c r="A91165" t="inlineStr">
        <is>
          <t>www.gymgrossisten.no</t>
        </is>
      </c>
      <c r="B91165" t="n">
        <v>423</v>
      </c>
    </row>
    <row r="91166">
      <c r="A91166" t="inlineStr">
        <is>
          <t>images.therealfuckingnews.com</t>
        </is>
      </c>
      <c r="B91166" t="n">
        <v>423</v>
      </c>
    </row>
    <row r="91167">
      <c r="A91167" t="inlineStr">
        <is>
          <t>picknit.es</t>
        </is>
      </c>
      <c r="B91167" t="n">
        <v>423</v>
      </c>
    </row>
    <row r="91168">
      <c r="A91168" t="inlineStr">
        <is>
          <t>thediplomaticwhore.files.wordpress.com</t>
        </is>
      </c>
      <c r="B91168" t="n">
        <v>423</v>
      </c>
    </row>
    <row r="91169">
      <c r="A91169" t="inlineStr">
        <is>
          <t>www.spotlightpa.org</t>
        </is>
      </c>
      <c r="B91169" t="n">
        <v>423</v>
      </c>
    </row>
    <row r="91170">
      <c r="A91170" t="inlineStr">
        <is>
          <t>allbestapps.net</t>
        </is>
      </c>
      <c r="B91170" t="n">
        <v>423</v>
      </c>
    </row>
    <row r="91171">
      <c r="A91171" t="inlineStr">
        <is>
          <t>www.youbiz.com</t>
        </is>
      </c>
      <c r="B91171" t="n">
        <v>423</v>
      </c>
    </row>
    <row r="91172">
      <c r="A91172" t="inlineStr">
        <is>
          <t>p.pornovuku.com</t>
        </is>
      </c>
      <c r="B91172" t="n">
        <v>423</v>
      </c>
    </row>
    <row r="91173">
      <c r="A91173" t="inlineStr">
        <is>
          <t>3gdoctor.files.wordpress.com</t>
        </is>
      </c>
      <c r="B91173" t="n">
        <v>423</v>
      </c>
    </row>
    <row r="91174">
      <c r="A91174" t="inlineStr">
        <is>
          <t>assets1.roadtrippers.com</t>
        </is>
      </c>
      <c r="B91174" t="n">
        <v>423</v>
      </c>
    </row>
    <row r="91175">
      <c r="A91175" t="inlineStr">
        <is>
          <t>www.aquaholic.com.sg</t>
        </is>
      </c>
      <c r="B91175" t="n">
        <v>423</v>
      </c>
    </row>
    <row r="91176">
      <c r="A91176" t="inlineStr">
        <is>
          <t>madeinmichigan.com</t>
        </is>
      </c>
      <c r="B91176" t="n">
        <v>423</v>
      </c>
    </row>
    <row r="91177">
      <c r="A91177" t="inlineStr">
        <is>
          <t>megacompuworldjaipur.com</t>
        </is>
      </c>
      <c r="B91177" t="n">
        <v>423</v>
      </c>
    </row>
    <row r="91178">
      <c r="A91178" t="inlineStr">
        <is>
          <t>trendphones.dk</t>
        </is>
      </c>
      <c r="B91178" t="n">
        <v>423</v>
      </c>
    </row>
    <row r="91179">
      <c r="A91179" t="inlineStr">
        <is>
          <t>www.allensindustrial.com.au</t>
        </is>
      </c>
      <c r="B91179" t="n">
        <v>423</v>
      </c>
    </row>
    <row r="91180">
      <c r="A91180" t="inlineStr">
        <is>
          <t>www.cybelesays.com</t>
        </is>
      </c>
      <c r="B91180" t="n">
        <v>423</v>
      </c>
    </row>
    <row r="91181">
      <c r="A91181" t="inlineStr">
        <is>
          <t>www.localnewsonly.com</t>
        </is>
      </c>
      <c r="B91181" t="n">
        <v>423</v>
      </c>
    </row>
    <row r="91182">
      <c r="A91182" t="inlineStr">
        <is>
          <t>appliancetvoutlet.com</t>
        </is>
      </c>
      <c r="B91182" t="n">
        <v>423</v>
      </c>
    </row>
    <row r="91183">
      <c r="A91183" t="inlineStr">
        <is>
          <t>pcz.pornolife.mobi</t>
        </is>
      </c>
      <c r="B91183" t="n">
        <v>423</v>
      </c>
    </row>
    <row r="91184">
      <c r="A91184" t="inlineStr">
        <is>
          <t>www.eliotecnicastermieri.com</t>
        </is>
      </c>
      <c r="B91184" t="n">
        <v>423</v>
      </c>
    </row>
    <row r="91185">
      <c r="A91185" t="inlineStr">
        <is>
          <t>api.themrphone.com</t>
        </is>
      </c>
      <c r="B91185" t="n">
        <v>423</v>
      </c>
    </row>
    <row r="91186">
      <c r="A91186" t="inlineStr">
        <is>
          <t>www.lochcarron.co.uk</t>
        </is>
      </c>
      <c r="B91186" t="n">
        <v>423</v>
      </c>
    </row>
    <row r="91187">
      <c r="A91187" t="inlineStr">
        <is>
          <t>www.kidactivities.net</t>
        </is>
      </c>
      <c r="B91187" t="n">
        <v>423</v>
      </c>
    </row>
    <row r="91188">
      <c r="A91188" t="inlineStr">
        <is>
          <t>cdn2.mybenta.com</t>
        </is>
      </c>
      <c r="B91188" t="n">
        <v>423</v>
      </c>
    </row>
    <row r="91189">
      <c r="A91189" t="inlineStr">
        <is>
          <t>pusharts.com</t>
        </is>
      </c>
      <c r="B91189" t="n">
        <v>423</v>
      </c>
    </row>
    <row r="91190">
      <c r="A91190" t="inlineStr">
        <is>
          <t>campclem.files.wordpress.com</t>
        </is>
      </c>
      <c r="B91190" t="n">
        <v>423</v>
      </c>
    </row>
    <row r="91191">
      <c r="A91191" t="inlineStr">
        <is>
          <t>www.alpamayopro.gr</t>
        </is>
      </c>
      <c r="B91191" t="n">
        <v>423</v>
      </c>
    </row>
    <row r="91192">
      <c r="A91192" t="inlineStr">
        <is>
          <t>www.bricotutto.com</t>
        </is>
      </c>
      <c r="B91192" t="n">
        <v>423</v>
      </c>
    </row>
    <row r="91193">
      <c r="A91193" t="inlineStr">
        <is>
          <t>driversuggestions.com</t>
        </is>
      </c>
      <c r="B91193" t="n">
        <v>423</v>
      </c>
    </row>
    <row r="91194">
      <c r="A91194" t="inlineStr">
        <is>
          <t>peachtree-online.com</t>
        </is>
      </c>
      <c r="B91194" t="n">
        <v>423</v>
      </c>
    </row>
    <row r="91195">
      <c r="A91195" t="inlineStr">
        <is>
          <t>icuvets.com</t>
        </is>
      </c>
      <c r="B91195" t="n">
        <v>423</v>
      </c>
    </row>
    <row r="91196">
      <c r="A91196" t="inlineStr">
        <is>
          <t>www.staysourced.com</t>
        </is>
      </c>
      <c r="B91196" t="n">
        <v>423</v>
      </c>
    </row>
    <row r="91197">
      <c r="A91197" t="inlineStr">
        <is>
          <t>www.shirtinator.co.uk</t>
        </is>
      </c>
      <c r="B91197" t="n">
        <v>423</v>
      </c>
    </row>
    <row r="91198">
      <c r="A91198" t="inlineStr">
        <is>
          <t>www.endeavoureducation.com.au</t>
        </is>
      </c>
      <c r="B91198" t="n">
        <v>423</v>
      </c>
    </row>
    <row r="91199">
      <c r="A91199" t="inlineStr">
        <is>
          <t>www.endlessroll.com</t>
        </is>
      </c>
      <c r="B91199" t="n">
        <v>423</v>
      </c>
    </row>
    <row r="91200">
      <c r="A91200" t="inlineStr">
        <is>
          <t>img80002871.weyesimg.com</t>
        </is>
      </c>
      <c r="B91200" t="n">
        <v>423</v>
      </c>
    </row>
    <row r="91201">
      <c r="A91201" t="inlineStr">
        <is>
          <t>www.integrityautofinance.com</t>
        </is>
      </c>
      <c r="B91201" t="n">
        <v>423</v>
      </c>
    </row>
    <row r="91202">
      <c r="A91202" t="inlineStr">
        <is>
          <t>www.stamponit.net</t>
        </is>
      </c>
      <c r="B91202" t="n">
        <v>423</v>
      </c>
    </row>
    <row r="91203">
      <c r="A91203" t="inlineStr">
        <is>
          <t>tigzdesigns.com</t>
        </is>
      </c>
      <c r="B91203" t="n">
        <v>423</v>
      </c>
    </row>
    <row r="91204">
      <c r="A91204" t="inlineStr">
        <is>
          <t>airpurifierhepa.com</t>
        </is>
      </c>
      <c r="B91204" t="n">
        <v>423</v>
      </c>
    </row>
    <row r="91205">
      <c r="A91205" t="inlineStr">
        <is>
          <t>www.autokit.com.au</t>
        </is>
      </c>
      <c r="B91205" t="n">
        <v>423</v>
      </c>
    </row>
    <row r="91206">
      <c r="A91206" t="inlineStr">
        <is>
          <t>www.steamloto.org</t>
        </is>
      </c>
      <c r="B91206" t="n">
        <v>423</v>
      </c>
    </row>
    <row r="91207">
      <c r="A91207" t="inlineStr">
        <is>
          <t>mallydesigns.com</t>
        </is>
      </c>
      <c r="B91207" t="n">
        <v>423</v>
      </c>
    </row>
    <row r="91208">
      <c r="A91208" t="inlineStr">
        <is>
          <t>www.gahe.com</t>
        </is>
      </c>
      <c r="B91208" t="n">
        <v>423</v>
      </c>
    </row>
    <row r="91209">
      <c r="A91209" t="inlineStr">
        <is>
          <t>motor123.id</t>
        </is>
      </c>
      <c r="B91209" t="n">
        <v>423</v>
      </c>
    </row>
    <row r="91210">
      <c r="A91210" t="inlineStr">
        <is>
          <t>imageserver.com.au</t>
        </is>
      </c>
      <c r="B91210" t="n">
        <v>423</v>
      </c>
    </row>
    <row r="91211">
      <c r="A91211" t="inlineStr">
        <is>
          <t>www.laptop-adapters.org</t>
        </is>
      </c>
      <c r="B91211" t="n">
        <v>423</v>
      </c>
    </row>
    <row r="91212">
      <c r="A91212" t="inlineStr">
        <is>
          <t>noxmasformerkel.de</t>
        </is>
      </c>
      <c r="B91212" t="n">
        <v>423</v>
      </c>
    </row>
    <row r="91213">
      <c r="A91213" t="inlineStr">
        <is>
          <t>www.macrolibrarsi.it</t>
        </is>
      </c>
      <c r="B91213" t="n">
        <v>423</v>
      </c>
    </row>
    <row r="91214">
      <c r="A91214" t="inlineStr">
        <is>
          <t>www.chapellerie-traclet.com</t>
        </is>
      </c>
      <c r="B91214" t="n">
        <v>423</v>
      </c>
    </row>
    <row r="91215">
      <c r="A91215" t="inlineStr">
        <is>
          <t>www.dtv.de</t>
        </is>
      </c>
      <c r="B91215" t="n">
        <v>423</v>
      </c>
    </row>
    <row r="91216">
      <c r="A91216" t="inlineStr">
        <is>
          <t>www.kriplus.es</t>
        </is>
      </c>
      <c r="B91216" t="n">
        <v>423</v>
      </c>
    </row>
    <row r="91217">
      <c r="A91217" t="inlineStr">
        <is>
          <t>www.gmt-max.net</t>
        </is>
      </c>
      <c r="B91217" t="n">
        <v>423</v>
      </c>
    </row>
    <row r="91218">
      <c r="A91218" t="inlineStr">
        <is>
          <t>img202.imagetwist.com</t>
        </is>
      </c>
      <c r="B91218" t="n">
        <v>423</v>
      </c>
    </row>
    <row r="91219">
      <c r="A91219" t="inlineStr">
        <is>
          <t>www.sugafari.com</t>
        </is>
      </c>
      <c r="B91219" t="n">
        <v>423</v>
      </c>
    </row>
    <row r="91220">
      <c r="A91220" t="inlineStr">
        <is>
          <t>www.ora7.fr</t>
        </is>
      </c>
      <c r="B91220" t="n">
        <v>423</v>
      </c>
    </row>
    <row r="91221">
      <c r="A91221" t="inlineStr">
        <is>
          <t>www.metalmagazin.sk</t>
        </is>
      </c>
      <c r="B91221" t="n">
        <v>423</v>
      </c>
    </row>
    <row r="91222">
      <c r="A91222" t="inlineStr">
        <is>
          <t>1370304762.rsc.cdn77.org</t>
        </is>
      </c>
      <c r="B91222" t="n">
        <v>423</v>
      </c>
    </row>
    <row r="91223">
      <c r="A91223" t="inlineStr">
        <is>
          <t>www.three-rooker.com</t>
        </is>
      </c>
      <c r="B91223" t="n">
        <v>423</v>
      </c>
    </row>
    <row r="91224">
      <c r="A91224" t="inlineStr">
        <is>
          <t>www.tekmatic-store.it</t>
        </is>
      </c>
      <c r="B91224" t="n">
        <v>423</v>
      </c>
    </row>
    <row r="91225">
      <c r="A91225" t="inlineStr">
        <is>
          <t>www.truehardwoods.com</t>
        </is>
      </c>
      <c r="B91225" t="n">
        <v>423</v>
      </c>
    </row>
    <row r="91226">
      <c r="A91226" t="inlineStr">
        <is>
          <t>www.peachesandcream.co.nz</t>
        </is>
      </c>
      <c r="B91226" t="n">
        <v>423</v>
      </c>
    </row>
    <row r="91227">
      <c r="A91227" t="inlineStr">
        <is>
          <t>www.batelier.fr</t>
        </is>
      </c>
      <c r="B91227" t="n">
        <v>423</v>
      </c>
    </row>
    <row r="91228">
      <c r="A91228" t="inlineStr">
        <is>
          <t>images.leisurecom.com</t>
        </is>
      </c>
      <c r="B91228" t="n">
        <v>423</v>
      </c>
    </row>
    <row r="91229">
      <c r="A91229" t="inlineStr">
        <is>
          <t>www.urbasm.com</t>
        </is>
      </c>
      <c r="B91229" t="n">
        <v>423</v>
      </c>
    </row>
    <row r="91230">
      <c r="A91230" t="inlineStr">
        <is>
          <t>www.thebooktrail.com</t>
        </is>
      </c>
      <c r="B91230" t="n">
        <v>423</v>
      </c>
    </row>
    <row r="91231">
      <c r="A91231" t="inlineStr">
        <is>
          <t>iamz1.findthisbest.com</t>
        </is>
      </c>
      <c r="B91231" t="n">
        <v>423</v>
      </c>
    </row>
    <row r="91232">
      <c r="A91232" t="inlineStr">
        <is>
          <t>ohamanda.com</t>
        </is>
      </c>
      <c r="B91232" t="n">
        <v>423</v>
      </c>
    </row>
    <row r="91233">
      <c r="A91233" t="inlineStr">
        <is>
          <t>d1wgio6yfhqlw1.cloudfront.net</t>
        </is>
      </c>
      <c r="B91233" t="n">
        <v>423</v>
      </c>
    </row>
    <row r="91234">
      <c r="A91234" t="inlineStr">
        <is>
          <t>beverlyhillsscreenplaycontest.com</t>
        </is>
      </c>
      <c r="B91234" t="n">
        <v>423</v>
      </c>
    </row>
    <row r="91235">
      <c r="A91235" t="inlineStr">
        <is>
          <t>www.arycart.com</t>
        </is>
      </c>
      <c r="B91235" t="n">
        <v>423</v>
      </c>
    </row>
    <row r="91236">
      <c r="A91236" t="inlineStr">
        <is>
          <t>link.usps.com</t>
        </is>
      </c>
      <c r="B91236" t="n">
        <v>423</v>
      </c>
    </row>
    <row r="91237">
      <c r="A91237" t="inlineStr">
        <is>
          <t>www.static.enchantedpleasures.com</t>
        </is>
      </c>
      <c r="B91237" t="n">
        <v>423</v>
      </c>
    </row>
    <row r="91238">
      <c r="A91238" t="inlineStr">
        <is>
          <t>www.whitemountainshoes.com</t>
        </is>
      </c>
      <c r="B91238" t="n">
        <v>423</v>
      </c>
    </row>
    <row r="91239">
      <c r="A91239" t="inlineStr">
        <is>
          <t>global2019-static-cdn.kikuu.com</t>
        </is>
      </c>
      <c r="B91239" t="n">
        <v>423</v>
      </c>
    </row>
    <row r="91240">
      <c r="A91240" t="inlineStr">
        <is>
          <t>whatswithjeff.com</t>
        </is>
      </c>
      <c r="B91240" t="n">
        <v>423</v>
      </c>
    </row>
    <row r="91241">
      <c r="A91241" t="inlineStr">
        <is>
          <t>44ghwl2qa9b22r3up33nuww1-wpengine.netdna-ssl.com</t>
        </is>
      </c>
      <c r="B91241" t="n">
        <v>423</v>
      </c>
    </row>
    <row r="91242">
      <c r="A91242" t="inlineStr">
        <is>
          <t>d3pou62b68nfh3.cloudfront.net</t>
        </is>
      </c>
      <c r="B91242" t="n">
        <v>423</v>
      </c>
    </row>
    <row r="91243">
      <c r="A91243" t="inlineStr">
        <is>
          <t>www.farmlandtractor.com</t>
        </is>
      </c>
      <c r="B91243" t="n">
        <v>423</v>
      </c>
    </row>
    <row r="91244">
      <c r="A91244" t="inlineStr">
        <is>
          <t>sotaku.com</t>
        </is>
      </c>
      <c r="B91244" t="n">
        <v>423</v>
      </c>
    </row>
    <row r="91245">
      <c r="A91245" t="inlineStr">
        <is>
          <t>www.edelements.com</t>
        </is>
      </c>
      <c r="B91245" t="n">
        <v>423</v>
      </c>
    </row>
    <row r="91246">
      <c r="A91246" t="inlineStr">
        <is>
          <t>www.biorxiv.org</t>
        </is>
      </c>
      <c r="B91246" t="n">
        <v>423</v>
      </c>
    </row>
    <row r="91247">
      <c r="A91247" t="inlineStr">
        <is>
          <t>clemsonhgic.wpengine.com</t>
        </is>
      </c>
      <c r="B91247" t="n">
        <v>423</v>
      </c>
    </row>
    <row r="91248">
      <c r="A91248" t="inlineStr">
        <is>
          <t>www.eventrentalutah.com</t>
        </is>
      </c>
      <c r="B91248" t="n">
        <v>423</v>
      </c>
    </row>
    <row r="91249">
      <c r="A91249" t="inlineStr">
        <is>
          <t>admin.concern.org.uk</t>
        </is>
      </c>
      <c r="B91249" t="n">
        <v>423</v>
      </c>
    </row>
    <row r="91250">
      <c r="A91250" t="inlineStr">
        <is>
          <t>fromthefamilytable.files.wordpress.com</t>
        </is>
      </c>
      <c r="B91250" t="n">
        <v>423</v>
      </c>
    </row>
    <row r="91251">
      <c r="A91251" t="inlineStr">
        <is>
          <t>www.shacken.com</t>
        </is>
      </c>
      <c r="B91251" t="n">
        <v>423</v>
      </c>
    </row>
    <row r="91252">
      <c r="A91252" t="inlineStr">
        <is>
          <t>www.slogansmotto.com</t>
        </is>
      </c>
      <c r="B91252" t="n">
        <v>423</v>
      </c>
    </row>
    <row r="91253">
      <c r="A91253" t="inlineStr">
        <is>
          <t>double-barrelledtravel.com</t>
        </is>
      </c>
      <c r="B91253" t="n">
        <v>423</v>
      </c>
    </row>
    <row r="91254">
      <c r="A91254" t="inlineStr">
        <is>
          <t>www.holidayextras.com</t>
        </is>
      </c>
      <c r="B91254" t="n">
        <v>423</v>
      </c>
    </row>
    <row r="91255">
      <c r="A91255" t="inlineStr">
        <is>
          <t>omojuwa.com</t>
        </is>
      </c>
      <c r="B91255" t="n">
        <v>423</v>
      </c>
    </row>
    <row r="91256">
      <c r="A91256" t="inlineStr">
        <is>
          <t>aesopamuck.files.wordpress.com</t>
        </is>
      </c>
      <c r="B91256" t="n">
        <v>423</v>
      </c>
    </row>
    <row r="91257">
      <c r="A91257" t="inlineStr">
        <is>
          <t>www.newjerseyscbwi.org</t>
        </is>
      </c>
      <c r="B91257" t="n">
        <v>423</v>
      </c>
    </row>
    <row r="91258">
      <c r="A91258" t="inlineStr">
        <is>
          <t>www.classiccarshq.co.uk</t>
        </is>
      </c>
      <c r="B91258" t="n">
        <v>423</v>
      </c>
    </row>
    <row r="91259">
      <c r="A91259" t="inlineStr">
        <is>
          <t>www.musepaintbar.com</t>
        </is>
      </c>
      <c r="B91259" t="n">
        <v>423</v>
      </c>
    </row>
    <row r="91260">
      <c r="A91260" t="inlineStr">
        <is>
          <t>endtimeheadlines.org</t>
        </is>
      </c>
      <c r="B91260" t="n">
        <v>423</v>
      </c>
    </row>
    <row r="91261">
      <c r="A91261" t="inlineStr">
        <is>
          <t>catherinesherman.files.wordpress.com</t>
        </is>
      </c>
      <c r="B91261" t="n">
        <v>423</v>
      </c>
    </row>
    <row r="91262">
      <c r="A91262" t="inlineStr">
        <is>
          <t>img80002330.weyesimg.com</t>
        </is>
      </c>
      <c r="B91262" t="n">
        <v>423</v>
      </c>
    </row>
    <row r="91263">
      <c r="A91263" t="inlineStr">
        <is>
          <t>images.sport.co.uk</t>
        </is>
      </c>
      <c r="B91263" t="n">
        <v>423</v>
      </c>
    </row>
    <row r="91264">
      <c r="A91264" t="inlineStr">
        <is>
          <t>www.dododsondesigns.com</t>
        </is>
      </c>
      <c r="B91264" t="n">
        <v>423</v>
      </c>
    </row>
    <row r="91265">
      <c r="A91265" t="inlineStr">
        <is>
          <t>corello.vteximg.com.br</t>
        </is>
      </c>
      <c r="B91265" t="n">
        <v>423</v>
      </c>
    </row>
    <row r="91266">
      <c r="A91266" t="inlineStr">
        <is>
          <t>cf.beautyheaven-site-au.prod.bhn.net.au</t>
        </is>
      </c>
      <c r="B91266" t="n">
        <v>423</v>
      </c>
    </row>
    <row r="91267">
      <c r="A91267" t="inlineStr">
        <is>
          <t>peruecken-online.com</t>
        </is>
      </c>
      <c r="B91267" t="n">
        <v>423</v>
      </c>
    </row>
    <row r="91268">
      <c r="A91268" t="inlineStr">
        <is>
          <t>gaia-center.com</t>
        </is>
      </c>
      <c r="B91268" t="n">
        <v>423</v>
      </c>
    </row>
    <row r="91269">
      <c r="A91269" t="inlineStr">
        <is>
          <t>photos2.ebizautos.com</t>
        </is>
      </c>
      <c r="B91269" t="n">
        <v>423</v>
      </c>
    </row>
    <row r="91270">
      <c r="A91270" t="inlineStr">
        <is>
          <t>www.britishracecar.com</t>
        </is>
      </c>
      <c r="B91270" t="n">
        <v>423</v>
      </c>
    </row>
    <row r="91271">
      <c r="A91271" t="inlineStr">
        <is>
          <t>bestratedgayporn.com</t>
        </is>
      </c>
      <c r="B91271" t="n">
        <v>423</v>
      </c>
    </row>
    <row r="91272">
      <c r="A91272" t="inlineStr">
        <is>
          <t>modelexpo-online.com</t>
        </is>
      </c>
      <c r="B91272" t="n">
        <v>423</v>
      </c>
    </row>
    <row r="91273">
      <c r="A91273" t="inlineStr">
        <is>
          <t>www.bridesdiary.com.au</t>
        </is>
      </c>
      <c r="B91273" t="n">
        <v>423</v>
      </c>
    </row>
    <row r="91274">
      <c r="A91274" t="inlineStr">
        <is>
          <t>www.nurserydecalsandmore.com</t>
        </is>
      </c>
      <c r="B91274" t="n">
        <v>423</v>
      </c>
    </row>
    <row r="91275">
      <c r="A91275" t="inlineStr">
        <is>
          <t>www.tagunder.com</t>
        </is>
      </c>
      <c r="B91275" t="n">
        <v>423</v>
      </c>
    </row>
    <row r="91276">
      <c r="A91276" t="inlineStr">
        <is>
          <t>www.kyodai-et-aniki.com</t>
        </is>
      </c>
      <c r="B91276" t="n">
        <v>423</v>
      </c>
    </row>
    <row r="91277">
      <c r="A91277" t="inlineStr">
        <is>
          <t>www.ricsrecruit.com</t>
        </is>
      </c>
      <c r="B91277" t="n">
        <v>423</v>
      </c>
    </row>
    <row r="91278">
      <c r="A91278" t="inlineStr">
        <is>
          <t>uk.mybutik.pl</t>
        </is>
      </c>
      <c r="B91278" t="n">
        <v>423</v>
      </c>
    </row>
    <row r="91279">
      <c r="A91279" t="inlineStr">
        <is>
          <t>www.kabaker.com</t>
        </is>
      </c>
      <c r="B91279" t="n">
        <v>423</v>
      </c>
    </row>
    <row r="91280">
      <c r="A91280" t="inlineStr">
        <is>
          <t>printable-cards.gotfreecards.com</t>
        </is>
      </c>
      <c r="B91280" t="n">
        <v>423</v>
      </c>
    </row>
    <row r="91281">
      <c r="A91281" t="inlineStr">
        <is>
          <t>www.aihw.gov.au</t>
        </is>
      </c>
      <c r="B91281" t="n">
        <v>423</v>
      </c>
    </row>
    <row r="91282">
      <c r="A91282" t="inlineStr">
        <is>
          <t>gif-free.com</t>
        </is>
      </c>
      <c r="B91282" t="n">
        <v>423</v>
      </c>
    </row>
    <row r="91283">
      <c r="A91283" t="inlineStr">
        <is>
          <t>nld.mediacdn.vn</t>
        </is>
      </c>
      <c r="B91283" t="n">
        <v>422</v>
      </c>
    </row>
    <row r="91284">
      <c r="A91284" t="inlineStr">
        <is>
          <t>thenerdyfarmwife.com</t>
        </is>
      </c>
      <c r="B91284" t="n">
        <v>422</v>
      </c>
    </row>
    <row r="91285">
      <c r="A91285" t="inlineStr">
        <is>
          <t>graphicscardhub.com</t>
        </is>
      </c>
      <c r="B91285" t="n">
        <v>422</v>
      </c>
    </row>
    <row r="91286">
      <c r="A91286" t="inlineStr">
        <is>
          <t>www.cinepunch.in</t>
        </is>
      </c>
      <c r="B91286" t="n">
        <v>422</v>
      </c>
    </row>
    <row r="91287">
      <c r="A91287" t="inlineStr">
        <is>
          <t>www.sjsu.edu</t>
        </is>
      </c>
      <c r="B91287" t="n">
        <v>422</v>
      </c>
    </row>
    <row r="91288">
      <c r="A91288" t="inlineStr">
        <is>
          <t>cphswolfpack.com</t>
        </is>
      </c>
      <c r="B91288" t="n">
        <v>422</v>
      </c>
    </row>
    <row r="91289">
      <c r="A91289" t="inlineStr">
        <is>
          <t>sweethomesaigon.com</t>
        </is>
      </c>
      <c r="B91289" t="n">
        <v>422</v>
      </c>
    </row>
    <row r="91290">
      <c r="A91290" t="inlineStr">
        <is>
          <t>www.emagister.com.mx</t>
        </is>
      </c>
      <c r="B91290" t="n">
        <v>422</v>
      </c>
    </row>
    <row r="91291">
      <c r="A91291" t="inlineStr">
        <is>
          <t>cdn.totalcode.com</t>
        </is>
      </c>
      <c r="B91291" t="n">
        <v>422</v>
      </c>
    </row>
    <row r="91292">
      <c r="A91292" t="inlineStr">
        <is>
          <t>spguia.melhoresdestinos.com.br</t>
        </is>
      </c>
      <c r="B91292" t="n">
        <v>422</v>
      </c>
    </row>
    <row r="91293">
      <c r="A91293" t="inlineStr">
        <is>
          <t>applesencia.com</t>
        </is>
      </c>
      <c r="B91293" t="n">
        <v>422</v>
      </c>
    </row>
    <row r="91294">
      <c r="A91294" t="inlineStr">
        <is>
          <t>media.machinerypark.com</t>
        </is>
      </c>
      <c r="B91294" t="n">
        <v>422</v>
      </c>
    </row>
    <row r="91295">
      <c r="A91295" t="inlineStr">
        <is>
          <t>vehiclephotos.b-cdn.net</t>
        </is>
      </c>
      <c r="B91295" t="n">
        <v>422</v>
      </c>
    </row>
    <row r="91296">
      <c r="A91296" t="inlineStr">
        <is>
          <t>www.2000toys.jp</t>
        </is>
      </c>
      <c r="B91296" t="n">
        <v>422</v>
      </c>
    </row>
    <row r="91297">
      <c r="A91297" t="inlineStr">
        <is>
          <t>setphone.ru</t>
        </is>
      </c>
      <c r="B91297" t="n">
        <v>422</v>
      </c>
    </row>
    <row r="91298">
      <c r="A91298" t="inlineStr">
        <is>
          <t>www.haut-rhin-services.fr</t>
        </is>
      </c>
      <c r="B91298" t="n">
        <v>422</v>
      </c>
    </row>
    <row r="91299">
      <c r="A91299" t="inlineStr">
        <is>
          <t>www.thai2siam.com</t>
        </is>
      </c>
      <c r="B91299" t="n">
        <v>422</v>
      </c>
    </row>
    <row r="91300">
      <c r="A91300" t="inlineStr">
        <is>
          <t>dronavista.pl</t>
        </is>
      </c>
      <c r="B91300" t="n">
        <v>422</v>
      </c>
    </row>
    <row r="91301">
      <c r="A91301" t="inlineStr">
        <is>
          <t>d13jio720g7qcs.cloudfront.net</t>
        </is>
      </c>
      <c r="B91301" t="n">
        <v>422</v>
      </c>
    </row>
    <row r="91302">
      <c r="A91302" t="inlineStr">
        <is>
          <t>www.winsfordguardian.co.uk</t>
        </is>
      </c>
      <c r="B91302" t="n">
        <v>422</v>
      </c>
    </row>
    <row r="91303">
      <c r="A91303" t="inlineStr">
        <is>
          <t>www.sharonballproperties.co.za</t>
        </is>
      </c>
      <c r="B91303" t="n">
        <v>422</v>
      </c>
    </row>
    <row r="91304">
      <c r="A91304" t="inlineStr">
        <is>
          <t>www.kcprofessional.com</t>
        </is>
      </c>
      <c r="B91304" t="n">
        <v>422</v>
      </c>
    </row>
    <row r="91305">
      <c r="A91305" t="inlineStr">
        <is>
          <t>paytons.com.au</t>
        </is>
      </c>
      <c r="B91305" t="n">
        <v>422</v>
      </c>
    </row>
    <row r="91306">
      <c r="A91306" t="inlineStr">
        <is>
          <t>paulbiggs.zenfolio.com</t>
        </is>
      </c>
      <c r="B91306" t="n">
        <v>422</v>
      </c>
    </row>
    <row r="91307">
      <c r="A91307" t="inlineStr">
        <is>
          <t>rlrorwxhljrqli5q-static.micyjz.com</t>
        </is>
      </c>
      <c r="B91307" t="n">
        <v>422</v>
      </c>
    </row>
    <row r="91308">
      <c r="A91308" t="inlineStr">
        <is>
          <t>cdn.dota2.com</t>
        </is>
      </c>
      <c r="B91308" t="n">
        <v>422</v>
      </c>
    </row>
    <row r="91309">
      <c r="A91309" t="inlineStr">
        <is>
          <t>cuckoocloudconcepts.files.wordpress.com</t>
        </is>
      </c>
      <c r="B91309" t="n">
        <v>422</v>
      </c>
    </row>
    <row r="91310">
      <c r="A91310" t="inlineStr">
        <is>
          <t>www.pipeshop-saintclaude.com</t>
        </is>
      </c>
      <c r="B91310" t="n">
        <v>422</v>
      </c>
    </row>
    <row r="91311">
      <c r="A91311" t="inlineStr">
        <is>
          <t>www.wanderluststorytellers.com</t>
        </is>
      </c>
      <c r="B91311" t="n">
        <v>422</v>
      </c>
    </row>
    <row r="91312">
      <c r="A91312" t="inlineStr">
        <is>
          <t>latest.gla.news</t>
        </is>
      </c>
      <c r="B91312" t="n">
        <v>422</v>
      </c>
    </row>
    <row r="91313">
      <c r="A91313" t="inlineStr">
        <is>
          <t>admin.baseballhall.org</t>
        </is>
      </c>
      <c r="B91313" t="n">
        <v>422</v>
      </c>
    </row>
    <row r="91314">
      <c r="A91314" t="inlineStr">
        <is>
          <t>lenscratch.com</t>
        </is>
      </c>
      <c r="B91314" t="n">
        <v>422</v>
      </c>
    </row>
    <row r="91315">
      <c r="A91315" t="inlineStr">
        <is>
          <t>marinmamacooks.com</t>
        </is>
      </c>
      <c r="B91315" t="n">
        <v>422</v>
      </c>
    </row>
    <row r="91316">
      <c r="A91316" t="inlineStr">
        <is>
          <t>cool-wedding.net</t>
        </is>
      </c>
      <c r="B91316" t="n">
        <v>422</v>
      </c>
    </row>
    <row r="91317">
      <c r="A91317" t="inlineStr">
        <is>
          <t>kbgalleries.com</t>
        </is>
      </c>
      <c r="B91317" t="n">
        <v>422</v>
      </c>
    </row>
    <row r="91318">
      <c r="A91318" t="inlineStr">
        <is>
          <t>www.brosher.com</t>
        </is>
      </c>
      <c r="B91318" t="n">
        <v>422</v>
      </c>
    </row>
    <row r="91319">
      <c r="A91319" t="inlineStr">
        <is>
          <t>www.wearecasual.com</t>
        </is>
      </c>
      <c r="B91319" t="n">
        <v>422</v>
      </c>
    </row>
    <row r="91320">
      <c r="A91320" t="inlineStr">
        <is>
          <t>www.forgottothink.com</t>
        </is>
      </c>
      <c r="B91320" t="n">
        <v>422</v>
      </c>
    </row>
    <row r="91321">
      <c r="A91321" t="inlineStr">
        <is>
          <t>www.melbournegirl.com.au</t>
        </is>
      </c>
      <c r="B91321" t="n">
        <v>422</v>
      </c>
    </row>
    <row r="91322">
      <c r="A91322" t="inlineStr">
        <is>
          <t>www.austinweddingphotographer.biz</t>
        </is>
      </c>
      <c r="B91322" t="n">
        <v>422</v>
      </c>
    </row>
    <row r="91323">
      <c r="A91323" t="inlineStr">
        <is>
          <t>raymondpronk.files.wordpress.com</t>
        </is>
      </c>
      <c r="B91323" t="n">
        <v>422</v>
      </c>
    </row>
    <row r="91324">
      <c r="A91324" t="inlineStr">
        <is>
          <t>stockmarketleakz.com</t>
        </is>
      </c>
      <c r="B91324" t="n">
        <v>422</v>
      </c>
    </row>
    <row r="91325">
      <c r="A91325" t="inlineStr">
        <is>
          <t>awqbkjhzbp.cloudimg.io</t>
        </is>
      </c>
      <c r="B91325" t="n">
        <v>422</v>
      </c>
    </row>
    <row r="91326">
      <c r="A91326" t="inlineStr">
        <is>
          <t>tv.bt.com</t>
        </is>
      </c>
      <c r="B91326" t="n">
        <v>422</v>
      </c>
    </row>
    <row r="91327">
      <c r="A91327" t="inlineStr">
        <is>
          <t>data.chinatravel.com</t>
        </is>
      </c>
      <c r="B91327" t="n">
        <v>422</v>
      </c>
    </row>
    <row r="91328">
      <c r="A91328" t="inlineStr">
        <is>
          <t>www.kasouwig.com</t>
        </is>
      </c>
      <c r="B91328" t="n">
        <v>422</v>
      </c>
    </row>
    <row r="91329">
      <c r="A91329" t="inlineStr">
        <is>
          <t>www.nakedgirls.mobi</t>
        </is>
      </c>
      <c r="B91329" t="n">
        <v>422</v>
      </c>
    </row>
    <row r="91330">
      <c r="A91330" t="inlineStr">
        <is>
          <t>www.milatsilver.com</t>
        </is>
      </c>
      <c r="B91330" t="n">
        <v>422</v>
      </c>
    </row>
    <row r="91331">
      <c r="A91331" t="inlineStr">
        <is>
          <t>tatsnrings.com</t>
        </is>
      </c>
      <c r="B91331" t="n">
        <v>422</v>
      </c>
    </row>
    <row r="91332">
      <c r="A91332" t="inlineStr">
        <is>
          <t>askastrology.com</t>
        </is>
      </c>
      <c r="B91332" t="n">
        <v>422</v>
      </c>
    </row>
    <row r="91333">
      <c r="A91333" t="inlineStr">
        <is>
          <t>shop.signbox.co.uk</t>
        </is>
      </c>
      <c r="B91333" t="n">
        <v>422</v>
      </c>
    </row>
    <row r="91334">
      <c r="A91334" t="inlineStr">
        <is>
          <t>doityourselflist.com</t>
        </is>
      </c>
      <c r="B91334" t="n">
        <v>422</v>
      </c>
    </row>
    <row r="91335">
      <c r="A91335" t="inlineStr">
        <is>
          <t>mensfitclub.com</t>
        </is>
      </c>
      <c r="B91335" t="n">
        <v>422</v>
      </c>
    </row>
    <row r="91336">
      <c r="A91336" t="inlineStr">
        <is>
          <t>jonathanturley.files.wordpress.com</t>
        </is>
      </c>
      <c r="B91336" t="n">
        <v>422</v>
      </c>
    </row>
    <row r="91337">
      <c r="A91337" t="inlineStr">
        <is>
          <t>loftystyles.com</t>
        </is>
      </c>
      <c r="B91337" t="n">
        <v>422</v>
      </c>
    </row>
    <row r="91338">
      <c r="A91338" t="inlineStr">
        <is>
          <t>www.stonechatjewellers.ie</t>
        </is>
      </c>
      <c r="B91338" t="n">
        <v>422</v>
      </c>
    </row>
    <row r="91339">
      <c r="A91339" t="inlineStr">
        <is>
          <t>www.eider.com</t>
        </is>
      </c>
      <c r="B91339" t="n">
        <v>422</v>
      </c>
    </row>
    <row r="91340">
      <c r="A91340" t="inlineStr">
        <is>
          <t>whatyouth.com</t>
        </is>
      </c>
      <c r="B91340" t="n">
        <v>422</v>
      </c>
    </row>
    <row r="91341">
      <c r="A91341" t="inlineStr">
        <is>
          <t>www.muzikosfaktorius.lt</t>
        </is>
      </c>
      <c r="B91341" t="n">
        <v>422</v>
      </c>
    </row>
    <row r="91342">
      <c r="A91342" t="inlineStr">
        <is>
          <t>burlapandblue.com</t>
        </is>
      </c>
      <c r="B91342" t="n">
        <v>422</v>
      </c>
    </row>
    <row r="91343">
      <c r="A91343" t="inlineStr">
        <is>
          <t>fa.lnwfile.com</t>
        </is>
      </c>
      <c r="B91343" t="n">
        <v>422</v>
      </c>
    </row>
    <row r="91344">
      <c r="A91344" t="inlineStr">
        <is>
          <t>bralissimo.com</t>
        </is>
      </c>
      <c r="B91344" t="n">
        <v>422</v>
      </c>
    </row>
    <row r="91345">
      <c r="A91345" t="inlineStr">
        <is>
          <t>www.americancityandcounty.com</t>
        </is>
      </c>
      <c r="B91345" t="n">
        <v>422</v>
      </c>
    </row>
    <row r="91346">
      <c r="A91346" t="inlineStr">
        <is>
          <t>cdn.quotationof.com</t>
        </is>
      </c>
      <c r="B91346" t="n">
        <v>422</v>
      </c>
    </row>
    <row r="91347">
      <c r="A91347" t="inlineStr">
        <is>
          <t>images-ihrysko-cdn.rshop.sk</t>
        </is>
      </c>
      <c r="B91347" t="n">
        <v>422</v>
      </c>
    </row>
    <row r="91348">
      <c r="A91348" t="inlineStr">
        <is>
          <t>www.the-taste.com</t>
        </is>
      </c>
      <c r="B91348" t="n">
        <v>422</v>
      </c>
    </row>
    <row r="91349">
      <c r="A91349" t="inlineStr">
        <is>
          <t>release24.pl</t>
        </is>
      </c>
      <c r="B91349" t="n">
        <v>422</v>
      </c>
    </row>
    <row r="91350">
      <c r="A91350" t="inlineStr">
        <is>
          <t>salefinder.co.nz</t>
        </is>
      </c>
      <c r="B91350" t="n">
        <v>422</v>
      </c>
    </row>
    <row r="91351">
      <c r="A91351" t="inlineStr">
        <is>
          <t>rugbyunplugged.com</t>
        </is>
      </c>
      <c r="B91351" t="n">
        <v>422</v>
      </c>
    </row>
    <row r="91352">
      <c r="A91352" t="inlineStr">
        <is>
          <t>www.tio.pl</t>
        </is>
      </c>
      <c r="B91352" t="n">
        <v>422</v>
      </c>
    </row>
    <row r="91353">
      <c r="A91353" t="inlineStr">
        <is>
          <t>www.dexlabanalytics.com</t>
        </is>
      </c>
      <c r="B91353" t="n">
        <v>422</v>
      </c>
    </row>
    <row r="91354">
      <c r="A91354" t="inlineStr">
        <is>
          <t>motokinisi.gr</t>
        </is>
      </c>
      <c r="B91354" t="n">
        <v>422</v>
      </c>
    </row>
    <row r="91355">
      <c r="A91355" t="inlineStr">
        <is>
          <t>www.thedottyhouse.co.uk</t>
        </is>
      </c>
      <c r="B91355" t="n">
        <v>422</v>
      </c>
    </row>
    <row r="91356">
      <c r="A91356" t="inlineStr">
        <is>
          <t>www.dowtyheritage.org.uk</t>
        </is>
      </c>
      <c r="B91356" t="n">
        <v>422</v>
      </c>
    </row>
    <row r="91357">
      <c r="A91357" t="inlineStr">
        <is>
          <t>www.veb-company.si</t>
        </is>
      </c>
      <c r="B91357" t="n">
        <v>422</v>
      </c>
    </row>
    <row r="91358">
      <c r="A91358" t="inlineStr">
        <is>
          <t>fliist.com</t>
        </is>
      </c>
      <c r="B91358" t="n">
        <v>422</v>
      </c>
    </row>
    <row r="91359">
      <c r="A91359" t="inlineStr">
        <is>
          <t>newmovies-thai.com</t>
        </is>
      </c>
      <c r="B91359" t="n">
        <v>422</v>
      </c>
    </row>
    <row r="91360">
      <c r="A91360" t="inlineStr">
        <is>
          <t>www.easybuytent.co.uk</t>
        </is>
      </c>
      <c r="B91360" t="n">
        <v>422</v>
      </c>
    </row>
    <row r="91361">
      <c r="A91361" t="inlineStr">
        <is>
          <t>yellowvandays.files.wordpress.com</t>
        </is>
      </c>
      <c r="B91361" t="n">
        <v>422</v>
      </c>
    </row>
    <row r="91362">
      <c r="A91362" t="inlineStr">
        <is>
          <t>www.goodtextures.com</t>
        </is>
      </c>
      <c r="B91362" t="n">
        <v>422</v>
      </c>
    </row>
    <row r="91363">
      <c r="A91363" t="inlineStr">
        <is>
          <t>cdn.vividgreetings.com</t>
        </is>
      </c>
      <c r="B91363" t="n">
        <v>422</v>
      </c>
    </row>
    <row r="91364">
      <c r="A91364" t="inlineStr">
        <is>
          <t>www.csslight.com</t>
        </is>
      </c>
      <c r="B91364" t="n">
        <v>422</v>
      </c>
    </row>
    <row r="91365">
      <c r="A91365" t="inlineStr">
        <is>
          <t>www.copperutensilonline.com</t>
        </is>
      </c>
      <c r="B91365" t="n">
        <v>422</v>
      </c>
    </row>
    <row r="91366">
      <c r="A91366" t="inlineStr">
        <is>
          <t>msn.gamereactor.de</t>
        </is>
      </c>
      <c r="B91366" t="n">
        <v>422</v>
      </c>
    </row>
    <row r="91367">
      <c r="A91367" t="inlineStr">
        <is>
          <t>hikingreviewed.com</t>
        </is>
      </c>
      <c r="B91367" t="n">
        <v>422</v>
      </c>
    </row>
    <row r="91368">
      <c r="A91368" t="inlineStr">
        <is>
          <t>bagbunch.munchweb.netdna-cdn.com</t>
        </is>
      </c>
      <c r="B91368" t="n">
        <v>422</v>
      </c>
    </row>
    <row r="91369">
      <c r="A91369" t="inlineStr">
        <is>
          <t>bdvid.com</t>
        </is>
      </c>
      <c r="B91369" t="n">
        <v>422</v>
      </c>
    </row>
    <row r="91370">
      <c r="A91370" t="inlineStr">
        <is>
          <t>labbertonvaassen.nl</t>
        </is>
      </c>
      <c r="B91370" t="n">
        <v>422</v>
      </c>
    </row>
    <row r="91371">
      <c r="A91371" t="inlineStr">
        <is>
          <t>myfranklloydwright.com</t>
        </is>
      </c>
      <c r="B91371" t="n">
        <v>422</v>
      </c>
    </row>
    <row r="91372">
      <c r="A91372" t="inlineStr">
        <is>
          <t>seatingchartview.com</t>
        </is>
      </c>
      <c r="B91372" t="n">
        <v>422</v>
      </c>
    </row>
    <row r="91373">
      <c r="A91373" t="inlineStr">
        <is>
          <t>kasasuasa.com</t>
        </is>
      </c>
      <c r="B91373" t="n">
        <v>422</v>
      </c>
    </row>
    <row r="91374">
      <c r="A91374" t="inlineStr">
        <is>
          <t>icdn03.iceporn.tube</t>
        </is>
      </c>
      <c r="B91374" t="n">
        <v>422</v>
      </c>
    </row>
    <row r="91375">
      <c r="A91375" t="inlineStr">
        <is>
          <t>www.edigitalagency.com.au</t>
        </is>
      </c>
      <c r="B91375" t="n">
        <v>422</v>
      </c>
    </row>
    <row r="91376">
      <c r="A91376" t="inlineStr">
        <is>
          <t>pc4you.pro</t>
        </is>
      </c>
      <c r="B91376" t="n">
        <v>422</v>
      </c>
    </row>
    <row r="91377">
      <c r="A91377" t="inlineStr">
        <is>
          <t>images.static.steveweissmusic.com</t>
        </is>
      </c>
      <c r="B91377" t="n">
        <v>422</v>
      </c>
    </row>
    <row r="91378">
      <c r="A91378" t="inlineStr">
        <is>
          <t>alshobbies.co.uk</t>
        </is>
      </c>
      <c r="B91378" t="n">
        <v>422</v>
      </c>
    </row>
    <row r="91379">
      <c r="A91379" t="inlineStr">
        <is>
          <t>shoesbrend.ru</t>
        </is>
      </c>
      <c r="B91379" t="n">
        <v>422</v>
      </c>
    </row>
    <row r="91380">
      <c r="A91380" t="inlineStr">
        <is>
          <t>www.bestania.com</t>
        </is>
      </c>
      <c r="B91380" t="n">
        <v>422</v>
      </c>
    </row>
    <row r="91381">
      <c r="A91381" t="inlineStr">
        <is>
          <t>www.azarplasticsurgery.com</t>
        </is>
      </c>
      <c r="B91381" t="n">
        <v>422</v>
      </c>
    </row>
    <row r="91382">
      <c r="A91382" t="inlineStr">
        <is>
          <t>x.freesexvideo.pro</t>
        </is>
      </c>
      <c r="B91382" t="n">
        <v>422</v>
      </c>
    </row>
    <row r="91383">
      <c r="A91383" t="inlineStr">
        <is>
          <t>www.rfcafe.com</t>
        </is>
      </c>
      <c r="B91383" t="n">
        <v>422</v>
      </c>
    </row>
    <row r="91384">
      <c r="A91384" t="inlineStr">
        <is>
          <t>www.gizmart.my</t>
        </is>
      </c>
      <c r="B91384" t="n">
        <v>422</v>
      </c>
    </row>
    <row r="91385">
      <c r="A91385" t="inlineStr">
        <is>
          <t>app.sqrindle.com</t>
        </is>
      </c>
      <c r="B91385" t="n">
        <v>422</v>
      </c>
    </row>
    <row r="91386">
      <c r="A91386" t="inlineStr">
        <is>
          <t>tokyoscreens.com</t>
        </is>
      </c>
      <c r="B91386" t="n">
        <v>422</v>
      </c>
    </row>
    <row r="91387">
      <c r="A91387" t="inlineStr">
        <is>
          <t>originalsilverplating.com</t>
        </is>
      </c>
      <c r="B91387" t="n">
        <v>422</v>
      </c>
    </row>
    <row r="91388">
      <c r="A91388" t="inlineStr">
        <is>
          <t>silversport-tenerife.com</t>
        </is>
      </c>
      <c r="B91388" t="n">
        <v>422</v>
      </c>
    </row>
    <row r="91389">
      <c r="A91389" t="inlineStr">
        <is>
          <t>www.brainitworks.com</t>
        </is>
      </c>
      <c r="B91389" t="n">
        <v>422</v>
      </c>
    </row>
    <row r="91390">
      <c r="A91390" t="inlineStr">
        <is>
          <t>www.musicnuts.net</t>
        </is>
      </c>
      <c r="B91390" t="n">
        <v>422</v>
      </c>
    </row>
    <row r="91391">
      <c r="A91391" t="inlineStr">
        <is>
          <t>munin.progval.net</t>
        </is>
      </c>
      <c r="B91391" t="n">
        <v>422</v>
      </c>
    </row>
    <row r="91392">
      <c r="A91392" t="inlineStr">
        <is>
          <t>shop.lbkappliance.com</t>
        </is>
      </c>
      <c r="B91392" t="n">
        <v>422</v>
      </c>
    </row>
    <row r="91393">
      <c r="A91393" t="inlineStr">
        <is>
          <t>twinklehands.com</t>
        </is>
      </c>
      <c r="B91393" t="n">
        <v>422</v>
      </c>
    </row>
    <row r="91394">
      <c r="A91394" t="inlineStr">
        <is>
          <t>weplayhandball.s3.amazonaws.com</t>
        </is>
      </c>
      <c r="B91394" t="n">
        <v>422</v>
      </c>
    </row>
    <row r="91395">
      <c r="A91395" t="inlineStr">
        <is>
          <t>images.sportbuzzer.de</t>
        </is>
      </c>
      <c r="B91395" t="n">
        <v>422</v>
      </c>
    </row>
    <row r="91396">
      <c r="A91396" t="inlineStr">
        <is>
          <t>www.newburghschools.org</t>
        </is>
      </c>
      <c r="B91396" t="n">
        <v>422</v>
      </c>
    </row>
    <row r="91397">
      <c r="A91397" t="inlineStr">
        <is>
          <t>media.americateve.com</t>
        </is>
      </c>
      <c r="B91397" t="n">
        <v>422</v>
      </c>
    </row>
    <row r="91398">
      <c r="A91398" t="inlineStr">
        <is>
          <t>cdn.vendora.gr</t>
        </is>
      </c>
      <c r="B91398" t="n">
        <v>422</v>
      </c>
    </row>
    <row r="91399">
      <c r="A91399" t="inlineStr">
        <is>
          <t>www.regalinas.gr</t>
        </is>
      </c>
      <c r="B91399" t="n">
        <v>422</v>
      </c>
    </row>
    <row r="91400">
      <c r="A91400" t="inlineStr">
        <is>
          <t>safarifrank.com.au</t>
        </is>
      </c>
      <c r="B91400" t="n">
        <v>422</v>
      </c>
    </row>
    <row r="91401">
      <c r="A91401" t="inlineStr">
        <is>
          <t>www.eckersleys.com.au</t>
        </is>
      </c>
      <c r="B91401" t="n">
        <v>422</v>
      </c>
    </row>
    <row r="91402">
      <c r="A91402" t="inlineStr">
        <is>
          <t>asset.vcars.co.uk</t>
        </is>
      </c>
      <c r="B91402" t="n">
        <v>422</v>
      </c>
    </row>
    <row r="91403">
      <c r="A91403" t="inlineStr">
        <is>
          <t>i110.fastpic.org</t>
        </is>
      </c>
      <c r="B91403" t="n">
        <v>422</v>
      </c>
    </row>
    <row r="91404">
      <c r="A91404" t="inlineStr">
        <is>
          <t>www.motostand.com</t>
        </is>
      </c>
      <c r="B91404" t="n">
        <v>422</v>
      </c>
    </row>
    <row r="91405">
      <c r="A91405" t="inlineStr">
        <is>
          <t>s3-external-1.amazonaws.com</t>
        </is>
      </c>
      <c r="B91405" t="n">
        <v>422</v>
      </c>
    </row>
    <row r="91406">
      <c r="A91406" t="inlineStr">
        <is>
          <t>obchod.topcigars.cz</t>
        </is>
      </c>
      <c r="B91406" t="n">
        <v>422</v>
      </c>
    </row>
    <row r="91407">
      <c r="A91407" t="inlineStr">
        <is>
          <t>www.homoactive.fr</t>
        </is>
      </c>
      <c r="B91407" t="n">
        <v>422</v>
      </c>
    </row>
    <row r="91408">
      <c r="A91408" t="inlineStr">
        <is>
          <t>igoodcake.com</t>
        </is>
      </c>
      <c r="B91408" t="n">
        <v>422</v>
      </c>
    </row>
    <row r="91409">
      <c r="A91409" t="inlineStr">
        <is>
          <t>www.thechinesequest.com</t>
        </is>
      </c>
      <c r="B91409" t="n">
        <v>422</v>
      </c>
    </row>
    <row r="91410">
      <c r="A91410" t="inlineStr">
        <is>
          <t>24ab2h1bab7jdjo0y1jx2aeb-wpengine.netdna-ssl.com</t>
        </is>
      </c>
      <c r="B91410" t="n">
        <v>422</v>
      </c>
    </row>
    <row r="91411">
      <c r="A91411" t="inlineStr">
        <is>
          <t>images.humanresourcesonline.net.s3.amazonaws.com</t>
        </is>
      </c>
      <c r="B91411" t="n">
        <v>422</v>
      </c>
    </row>
    <row r="91412">
      <c r="A91412" t="inlineStr">
        <is>
          <t>www.nashvilletv.nl</t>
        </is>
      </c>
      <c r="B91412" t="n">
        <v>422</v>
      </c>
    </row>
    <row r="91413">
      <c r="A91413" t="inlineStr">
        <is>
          <t>www.sportcentrum-dordrecht.nl</t>
        </is>
      </c>
      <c r="B91413" t="n">
        <v>422</v>
      </c>
    </row>
    <row r="91414">
      <c r="A91414" t="inlineStr">
        <is>
          <t>arts.unl.edu</t>
        </is>
      </c>
      <c r="B91414" t="n">
        <v>422</v>
      </c>
    </row>
    <row r="91415">
      <c r="A91415" t="inlineStr">
        <is>
          <t>static.gemologue.com</t>
        </is>
      </c>
      <c r="B91415" t="n">
        <v>422</v>
      </c>
    </row>
    <row r="91416">
      <c r="A91416" t="inlineStr">
        <is>
          <t>www.moneypop.com</t>
        </is>
      </c>
      <c r="B91416" t="n">
        <v>422</v>
      </c>
    </row>
    <row r="91417">
      <c r="A91417" t="inlineStr">
        <is>
          <t>photos.projects-abroad.hk</t>
        </is>
      </c>
      <c r="B91417" t="n">
        <v>422</v>
      </c>
    </row>
    <row r="91418">
      <c r="A91418" t="inlineStr">
        <is>
          <t>www.mrigangi.com</t>
        </is>
      </c>
      <c r="B91418" t="n">
        <v>422</v>
      </c>
    </row>
    <row r="91419">
      <c r="A91419" t="inlineStr">
        <is>
          <t>ilc-ned-production-ned-asset-bucket.s3.amazonaws.com</t>
        </is>
      </c>
      <c r="B91419" t="n">
        <v>422</v>
      </c>
    </row>
    <row r="91420">
      <c r="A91420" t="inlineStr">
        <is>
          <t>www.shoesandshirts.nl</t>
        </is>
      </c>
      <c r="B91420" t="n">
        <v>422</v>
      </c>
    </row>
    <row r="91421">
      <c r="A91421" t="inlineStr">
        <is>
          <t>www.switchedonkids.com.au</t>
        </is>
      </c>
      <c r="B91421" t="n">
        <v>422</v>
      </c>
    </row>
    <row r="91422">
      <c r="A91422" t="inlineStr">
        <is>
          <t>saleoffshirt.com</t>
        </is>
      </c>
      <c r="B91422" t="n">
        <v>422</v>
      </c>
    </row>
    <row r="91423">
      <c r="A91423" t="inlineStr">
        <is>
          <t>introvertjapan.com</t>
        </is>
      </c>
      <c r="B91423" t="n">
        <v>422</v>
      </c>
    </row>
    <row r="91424">
      <c r="A91424" t="inlineStr">
        <is>
          <t>www.1000depot.com</t>
        </is>
      </c>
      <c r="B91424" t="n">
        <v>422</v>
      </c>
    </row>
    <row r="91425">
      <c r="A91425" t="inlineStr">
        <is>
          <t>www.lazoi.com</t>
        </is>
      </c>
      <c r="B91425" t="n">
        <v>422</v>
      </c>
    </row>
    <row r="91426">
      <c r="A91426" t="inlineStr">
        <is>
          <t>www.themoviethemesong.com</t>
        </is>
      </c>
      <c r="B91426" t="n">
        <v>422</v>
      </c>
    </row>
    <row r="91427">
      <c r="A91427" t="inlineStr">
        <is>
          <t>www.sharm-el-sheikh-property.com</t>
        </is>
      </c>
      <c r="B91427" t="n">
        <v>422</v>
      </c>
    </row>
    <row r="91428">
      <c r="A91428" t="inlineStr">
        <is>
          <t>images.8inch.org</t>
        </is>
      </c>
      <c r="B91428" t="n">
        <v>422</v>
      </c>
    </row>
    <row r="91429">
      <c r="A91429" t="inlineStr">
        <is>
          <t>suburbanferndaleark.files.wordpress.com</t>
        </is>
      </c>
      <c r="B91429" t="n">
        <v>422</v>
      </c>
    </row>
    <row r="91430">
      <c r="A91430" t="inlineStr">
        <is>
          <t>www.chinasuppliersonline.com</t>
        </is>
      </c>
      <c r="B91430" t="n">
        <v>422</v>
      </c>
    </row>
    <row r="91431">
      <c r="A91431" t="inlineStr">
        <is>
          <t>store.whisky-onlineauctions.com</t>
        </is>
      </c>
      <c r="B91431" t="n">
        <v>422</v>
      </c>
    </row>
    <row r="91432">
      <c r="A91432" t="inlineStr">
        <is>
          <t>thetravelexpert.ie</t>
        </is>
      </c>
      <c r="B91432" t="n">
        <v>422</v>
      </c>
    </row>
    <row r="91433">
      <c r="A91433" t="inlineStr">
        <is>
          <t>lighting-deluxe.co.uk</t>
        </is>
      </c>
      <c r="B91433" t="n">
        <v>422</v>
      </c>
    </row>
    <row r="91434">
      <c r="A91434" t="inlineStr">
        <is>
          <t>images.carriercms.com</t>
        </is>
      </c>
      <c r="B91434" t="n">
        <v>422</v>
      </c>
    </row>
    <row r="91435">
      <c r="A91435" t="inlineStr">
        <is>
          <t>www.swiftermall.com</t>
        </is>
      </c>
      <c r="B91435" t="n">
        <v>422</v>
      </c>
    </row>
    <row r="91436">
      <c r="A91436" t="inlineStr">
        <is>
          <t>www.sermonetagloves.it</t>
        </is>
      </c>
      <c r="B91436" t="n">
        <v>422</v>
      </c>
    </row>
    <row r="91437">
      <c r="A91437" t="inlineStr">
        <is>
          <t>www.homeworkaustralia.com</t>
        </is>
      </c>
      <c r="B91437" t="n">
        <v>422</v>
      </c>
    </row>
    <row r="91438">
      <c r="A91438" t="inlineStr">
        <is>
          <t>www.freedentalcare.us</t>
        </is>
      </c>
      <c r="B91438" t="n">
        <v>422</v>
      </c>
    </row>
    <row r="91439">
      <c r="A91439" t="inlineStr">
        <is>
          <t>static.acer.com</t>
        </is>
      </c>
      <c r="B91439" t="n">
        <v>422</v>
      </c>
    </row>
    <row r="91440">
      <c r="A91440" t="inlineStr">
        <is>
          <t>newsimages.fashionmodeldirectory.com</t>
        </is>
      </c>
      <c r="B91440" t="n">
        <v>422</v>
      </c>
    </row>
    <row r="91441">
      <c r="A91441" t="inlineStr">
        <is>
          <t>apekshasandesh.com</t>
        </is>
      </c>
      <c r="B91441" t="n">
        <v>422</v>
      </c>
    </row>
    <row r="91442">
      <c r="A91442" t="inlineStr">
        <is>
          <t>www.androidtablets.ca</t>
        </is>
      </c>
      <c r="B91442" t="n">
        <v>422</v>
      </c>
    </row>
    <row r="91443">
      <c r="A91443" t="inlineStr">
        <is>
          <t>www.thecontractchair.co.uk</t>
        </is>
      </c>
      <c r="B91443" t="n">
        <v>422</v>
      </c>
    </row>
    <row r="91444">
      <c r="A91444" t="inlineStr">
        <is>
          <t>learncreatelove.com</t>
        </is>
      </c>
      <c r="B91444" t="n">
        <v>422</v>
      </c>
    </row>
    <row r="91445">
      <c r="A91445" t="inlineStr">
        <is>
          <t>0645-cdn.doitbest.com</t>
        </is>
      </c>
      <c r="B91445" t="n">
        <v>422</v>
      </c>
    </row>
    <row r="91446">
      <c r="A91446" t="inlineStr">
        <is>
          <t>www.yometo.com</t>
        </is>
      </c>
      <c r="B91446" t="n">
        <v>422</v>
      </c>
    </row>
    <row r="91447">
      <c r="A91447" t="inlineStr">
        <is>
          <t>thehealingcorner.co.uk</t>
        </is>
      </c>
      <c r="B91447" t="n">
        <v>422</v>
      </c>
    </row>
    <row r="91448">
      <c r="A91448" t="inlineStr">
        <is>
          <t>www.dmv.org</t>
        </is>
      </c>
      <c r="B91448" t="n">
        <v>422</v>
      </c>
    </row>
    <row r="91449">
      <c r="A91449" t="inlineStr">
        <is>
          <t>www.oldhouseguy.com</t>
        </is>
      </c>
      <c r="B91449" t="n">
        <v>422</v>
      </c>
    </row>
    <row r="91450">
      <c r="A91450" t="inlineStr">
        <is>
          <t>www.contextures.com</t>
        </is>
      </c>
      <c r="B91450" t="n">
        <v>422</v>
      </c>
    </row>
    <row r="91451">
      <c r="A91451" t="inlineStr">
        <is>
          <t>validupdates.com</t>
        </is>
      </c>
      <c r="B91451" t="n">
        <v>422</v>
      </c>
    </row>
    <row r="91452">
      <c r="A91452" t="inlineStr">
        <is>
          <t>bookspoils.files.wordpress.com</t>
        </is>
      </c>
      <c r="B91452" t="n">
        <v>422</v>
      </c>
    </row>
    <row r="91453">
      <c r="A91453" t="inlineStr">
        <is>
          <t>www.excellent-hemd.de</t>
        </is>
      </c>
      <c r="B91453" t="n">
        <v>422</v>
      </c>
    </row>
    <row r="91454">
      <c r="A91454" t="inlineStr">
        <is>
          <t>hws-autohaus-baschinger.autoweb24.at</t>
        </is>
      </c>
      <c r="B91454" t="n">
        <v>422</v>
      </c>
    </row>
    <row r="91455">
      <c r="A91455" t="inlineStr">
        <is>
          <t>cdn.tidesandcurrents.noaa.gov</t>
        </is>
      </c>
      <c r="B91455" t="n">
        <v>422</v>
      </c>
    </row>
    <row r="91456">
      <c r="A91456" t="inlineStr">
        <is>
          <t>www.seasidepropertiesgroup.com</t>
        </is>
      </c>
      <c r="B91456" t="n">
        <v>422</v>
      </c>
    </row>
    <row r="91457">
      <c r="A91457" t="inlineStr">
        <is>
          <t>shakerite.com</t>
        </is>
      </c>
      <c r="B91457" t="n">
        <v>422</v>
      </c>
    </row>
    <row r="91458">
      <c r="A91458" t="inlineStr">
        <is>
          <t>www.restaurantequipmentsolutions.com</t>
        </is>
      </c>
      <c r="B91458" t="n">
        <v>422</v>
      </c>
    </row>
    <row r="91459">
      <c r="A91459" t="inlineStr">
        <is>
          <t>img80003533.weyesimg.com</t>
        </is>
      </c>
      <c r="B91459" t="n">
        <v>422</v>
      </c>
    </row>
    <row r="91460">
      <c r="A91460" t="inlineStr">
        <is>
          <t>www.alimed.com</t>
        </is>
      </c>
      <c r="B91460" t="n">
        <v>422</v>
      </c>
    </row>
    <row r="91461">
      <c r="A91461" t="inlineStr">
        <is>
          <t>media.extron.com</t>
        </is>
      </c>
      <c r="B91461" t="n">
        <v>422</v>
      </c>
    </row>
    <row r="91462">
      <c r="A91462" t="inlineStr">
        <is>
          <t>recruitmentbuzz.co.uk</t>
        </is>
      </c>
      <c r="B91462" t="n">
        <v>422</v>
      </c>
    </row>
    <row r="91463">
      <c r="A91463" t="inlineStr">
        <is>
          <t>www.scandichotels.se</t>
        </is>
      </c>
      <c r="B91463" t="n">
        <v>422</v>
      </c>
    </row>
    <row r="91464">
      <c r="A91464" t="inlineStr">
        <is>
          <t>storedotenants.blob.core.windows.net</t>
        </is>
      </c>
      <c r="B91464" t="n">
        <v>422</v>
      </c>
    </row>
    <row r="91465">
      <c r="A91465" t="inlineStr">
        <is>
          <t>www.wow-petopia.com</t>
        </is>
      </c>
      <c r="B91465" t="n">
        <v>422</v>
      </c>
    </row>
    <row r="91466">
      <c r="A91466" t="inlineStr">
        <is>
          <t>www.mccartney.com</t>
        </is>
      </c>
      <c r="B91466" t="n">
        <v>422</v>
      </c>
    </row>
    <row r="91467">
      <c r="A91467" t="inlineStr">
        <is>
          <t>panafricandesigns.com</t>
        </is>
      </c>
      <c r="B91467" t="n">
        <v>422</v>
      </c>
    </row>
    <row r="91468">
      <c r="A91468" t="inlineStr">
        <is>
          <t>shop.tbb-bike.com</t>
        </is>
      </c>
      <c r="B91468" t="n">
        <v>422</v>
      </c>
    </row>
    <row r="91469">
      <c r="A91469" t="inlineStr">
        <is>
          <t>trailofcolors.com</t>
        </is>
      </c>
      <c r="B91469" t="n">
        <v>422</v>
      </c>
    </row>
    <row r="91470">
      <c r="A91470" t="inlineStr">
        <is>
          <t>www.mgbuildingmaterials.com</t>
        </is>
      </c>
      <c r="B91470" t="n">
        <v>422</v>
      </c>
    </row>
    <row r="91471">
      <c r="A91471" t="inlineStr">
        <is>
          <t>fabricandsupply.com</t>
        </is>
      </c>
      <c r="B91471" t="n">
        <v>422</v>
      </c>
    </row>
    <row r="91472">
      <c r="A91472" t="inlineStr">
        <is>
          <t>nltimes.nl</t>
        </is>
      </c>
      <c r="B91472" t="n">
        <v>422</v>
      </c>
    </row>
    <row r="91473">
      <c r="A91473" t="inlineStr">
        <is>
          <t>myhealth.umassmemorial.org</t>
        </is>
      </c>
      <c r="B91473" t="n">
        <v>422</v>
      </c>
    </row>
    <row r="91474">
      <c r="A91474" t="inlineStr">
        <is>
          <t>www.moto-seinajoki.fi</t>
        </is>
      </c>
      <c r="B91474" t="n">
        <v>422</v>
      </c>
    </row>
    <row r="91475">
      <c r="A91475" t="inlineStr">
        <is>
          <t>www.goodwinsbutchery.com</t>
        </is>
      </c>
      <c r="B91475" t="n">
        <v>422</v>
      </c>
    </row>
    <row r="91476">
      <c r="A91476" t="inlineStr">
        <is>
          <t>www.pearlsonly.ca</t>
        </is>
      </c>
      <c r="B91476" t="n">
        <v>421</v>
      </c>
    </row>
    <row r="91477">
      <c r="A91477" t="inlineStr">
        <is>
          <t>www.patriotproject.com</t>
        </is>
      </c>
      <c r="B91477" t="n">
        <v>421</v>
      </c>
    </row>
    <row r="91478">
      <c r="A91478" t="inlineStr">
        <is>
          <t>www.destinationbabykids.com</t>
        </is>
      </c>
      <c r="B91478" t="n">
        <v>421</v>
      </c>
    </row>
    <row r="91479">
      <c r="A91479" t="inlineStr">
        <is>
          <t>img.homelook.it</t>
        </is>
      </c>
      <c r="B91479" t="n">
        <v>421</v>
      </c>
    </row>
    <row r="91480">
      <c r="A91480" t="inlineStr">
        <is>
          <t>marcianosmx.com</t>
        </is>
      </c>
      <c r="B91480" t="n">
        <v>421</v>
      </c>
    </row>
    <row r="91481">
      <c r="A91481" t="inlineStr">
        <is>
          <t>www.kayak.co.jp</t>
        </is>
      </c>
      <c r="B91481" t="n">
        <v>421</v>
      </c>
    </row>
    <row r="91482">
      <c r="A91482" t="inlineStr">
        <is>
          <t>quinl.quinlcdn.com</t>
        </is>
      </c>
      <c r="B91482" t="n">
        <v>421</v>
      </c>
    </row>
    <row r="91483">
      <c r="A91483" t="inlineStr">
        <is>
          <t>static.brands4friends.de</t>
        </is>
      </c>
      <c r="B91483" t="n">
        <v>421</v>
      </c>
    </row>
    <row r="91484">
      <c r="A91484" t="inlineStr">
        <is>
          <t>news.panasonic.com</t>
        </is>
      </c>
      <c r="B91484" t="n">
        <v>421</v>
      </c>
    </row>
    <row r="91485">
      <c r="A91485" t="inlineStr">
        <is>
          <t>www.kekale.fi</t>
        </is>
      </c>
      <c r="B91485" t="n">
        <v>421</v>
      </c>
    </row>
    <row r="91486">
      <c r="A91486" t="inlineStr">
        <is>
          <t>doll.s5.cdn-upgates.com</t>
        </is>
      </c>
      <c r="B91486" t="n">
        <v>421</v>
      </c>
    </row>
    <row r="91487">
      <c r="A91487" t="inlineStr">
        <is>
          <t>www.cbspowertools.com</t>
        </is>
      </c>
      <c r="B91487" t="n">
        <v>421</v>
      </c>
    </row>
    <row r="91488">
      <c r="A91488" t="inlineStr">
        <is>
          <t>www.girlyribbons.com</t>
        </is>
      </c>
      <c r="B91488" t="n">
        <v>421</v>
      </c>
    </row>
    <row r="91489">
      <c r="A91489" t="inlineStr">
        <is>
          <t>www.kidsclothingonline.co.uk</t>
        </is>
      </c>
      <c r="B91489" t="n">
        <v>421</v>
      </c>
    </row>
    <row r="91490">
      <c r="A91490" t="inlineStr">
        <is>
          <t>displaystatues.com</t>
        </is>
      </c>
      <c r="B91490" t="n">
        <v>421</v>
      </c>
    </row>
    <row r="91491">
      <c r="A91491" t="inlineStr">
        <is>
          <t>superhome.com.cy</t>
        </is>
      </c>
      <c r="B91491" t="n">
        <v>421</v>
      </c>
    </row>
    <row r="91492">
      <c r="A91492" t="inlineStr">
        <is>
          <t>www.en.emmanuelleguyon.com</t>
        </is>
      </c>
      <c r="B91492" t="n">
        <v>421</v>
      </c>
    </row>
    <row r="91493">
      <c r="A91493" t="inlineStr">
        <is>
          <t>www.applianceworld.com</t>
        </is>
      </c>
      <c r="B91493" t="n">
        <v>421</v>
      </c>
    </row>
    <row r="91494">
      <c r="A91494" t="inlineStr">
        <is>
          <t>www.charlotteflowers.com</t>
        </is>
      </c>
      <c r="B91494" t="n">
        <v>421</v>
      </c>
    </row>
    <row r="91495">
      <c r="A91495" t="inlineStr">
        <is>
          <t>image.geartrade.com:443</t>
        </is>
      </c>
      <c r="B91495" t="n">
        <v>421</v>
      </c>
    </row>
    <row r="91496">
      <c r="A91496" t="inlineStr">
        <is>
          <t>mudistore.no</t>
        </is>
      </c>
      <c r="B91496" t="n">
        <v>421</v>
      </c>
    </row>
    <row r="91497">
      <c r="A91497" t="inlineStr">
        <is>
          <t>db1c04361089f49fb1a6-58d2a5e2dd8cee72da1cfe78752e75f3.ssl.cf1.rackcdn.com</t>
        </is>
      </c>
      <c r="B91497" t="n">
        <v>421</v>
      </c>
    </row>
    <row r="91498">
      <c r="A91498" t="inlineStr">
        <is>
          <t>f464eaf00032b90110ab-2739bee7ebdd3a2681a246af8a31d12a.ssl.cf1.rackcdn.com</t>
        </is>
      </c>
      <c r="B91498" t="n">
        <v>421</v>
      </c>
    </row>
    <row r="91499">
      <c r="A91499" t="inlineStr">
        <is>
          <t>images2.privateschoolreview.com</t>
        </is>
      </c>
      <c r="B91499" t="n">
        <v>421</v>
      </c>
    </row>
    <row r="91500">
      <c r="A91500" t="inlineStr">
        <is>
          <t>www.chicagoillinoisweddingphotography.com</t>
        </is>
      </c>
      <c r="B91500" t="n">
        <v>421</v>
      </c>
    </row>
    <row r="91501">
      <c r="A91501" t="inlineStr">
        <is>
          <t>images.auscape.com.au</t>
        </is>
      </c>
      <c r="B91501" t="n">
        <v>421</v>
      </c>
    </row>
    <row r="91502">
      <c r="A91502" t="inlineStr">
        <is>
          <t>www.denimsandjeans.com</t>
        </is>
      </c>
      <c r="B91502" t="n">
        <v>421</v>
      </c>
    </row>
    <row r="91503">
      <c r="A91503" t="inlineStr">
        <is>
          <t>thtem.g.shopcadacdn.com</t>
        </is>
      </c>
      <c r="B91503" t="n">
        <v>421</v>
      </c>
    </row>
    <row r="91504">
      <c r="A91504" t="inlineStr">
        <is>
          <t>www.severe-weather.eu</t>
        </is>
      </c>
      <c r="B91504" t="n">
        <v>421</v>
      </c>
    </row>
    <row r="91505">
      <c r="A91505" t="inlineStr">
        <is>
          <t>concordseating.com</t>
        </is>
      </c>
      <c r="B91505" t="n">
        <v>421</v>
      </c>
    </row>
    <row r="91506">
      <c r="A91506" t="inlineStr">
        <is>
          <t>media2.motoonline.com.au</t>
        </is>
      </c>
      <c r="B91506" t="n">
        <v>421</v>
      </c>
    </row>
    <row r="91507">
      <c r="A91507" t="inlineStr">
        <is>
          <t>www.varchev.com</t>
        </is>
      </c>
      <c r="B91507" t="n">
        <v>421</v>
      </c>
    </row>
    <row r="91508">
      <c r="A91508" t="inlineStr">
        <is>
          <t>svirtus.cdnvideo.ru</t>
        </is>
      </c>
      <c r="B91508" t="n">
        <v>421</v>
      </c>
    </row>
    <row r="91509">
      <c r="A91509" t="inlineStr">
        <is>
          <t>www.smetechguru.co.za</t>
        </is>
      </c>
      <c r="B91509" t="n">
        <v>421</v>
      </c>
    </row>
    <row r="91510">
      <c r="A91510" t="inlineStr">
        <is>
          <t>coquesmania.fr</t>
        </is>
      </c>
      <c r="B91510" t="n">
        <v>421</v>
      </c>
    </row>
    <row r="91511">
      <c r="A91511" t="inlineStr">
        <is>
          <t>vegconom.de</t>
        </is>
      </c>
      <c r="B91511" t="n">
        <v>421</v>
      </c>
    </row>
    <row r="91512">
      <c r="A91512" t="inlineStr">
        <is>
          <t>ateiaphotography.com.au</t>
        </is>
      </c>
      <c r="B91512" t="n">
        <v>421</v>
      </c>
    </row>
    <row r="91513">
      <c r="A91513" t="inlineStr">
        <is>
          <t>adamschneider.net</t>
        </is>
      </c>
      <c r="B91513" t="n">
        <v>421</v>
      </c>
    </row>
    <row r="91514">
      <c r="A91514" t="inlineStr">
        <is>
          <t>entertainment.inquirer.net</t>
        </is>
      </c>
      <c r="B91514" t="n">
        <v>421</v>
      </c>
    </row>
    <row r="91515">
      <c r="A91515" t="inlineStr">
        <is>
          <t>static.imoney.my</t>
        </is>
      </c>
      <c r="B91515" t="n">
        <v>421</v>
      </c>
    </row>
    <row r="91516">
      <c r="A91516" t="inlineStr">
        <is>
          <t>www.bebloom.com</t>
        </is>
      </c>
      <c r="B91516" t="n">
        <v>421</v>
      </c>
    </row>
    <row r="91517">
      <c r="A91517" t="inlineStr">
        <is>
          <t>www.farmwifefeeds.com</t>
        </is>
      </c>
      <c r="B91517" t="n">
        <v>421</v>
      </c>
    </row>
    <row r="91518">
      <c r="A91518" t="inlineStr">
        <is>
          <t>cduggleby.files.wordpress.com</t>
        </is>
      </c>
      <c r="B91518" t="n">
        <v>421</v>
      </c>
    </row>
    <row r="91519">
      <c r="A91519" t="inlineStr">
        <is>
          <t>uk.lennylamb.com</t>
        </is>
      </c>
      <c r="B91519" t="n">
        <v>421</v>
      </c>
    </row>
    <row r="91520">
      <c r="A91520" t="inlineStr">
        <is>
          <t>www.xtapes.io</t>
        </is>
      </c>
      <c r="B91520" t="n">
        <v>421</v>
      </c>
    </row>
    <row r="91521">
      <c r="A91521" t="inlineStr">
        <is>
          <t>weednewsnetwork.com</t>
        </is>
      </c>
      <c r="B91521" t="n">
        <v>421</v>
      </c>
    </row>
    <row r="91522">
      <c r="A91522" t="inlineStr">
        <is>
          <t>384841.smushcdn.com</t>
        </is>
      </c>
      <c r="B91522" t="n">
        <v>421</v>
      </c>
    </row>
    <row r="91523">
      <c r="A91523" t="inlineStr">
        <is>
          <t>www.thepetscentral.com</t>
        </is>
      </c>
      <c r="B91523" t="n">
        <v>421</v>
      </c>
    </row>
    <row r="91524">
      <c r="A91524" t="inlineStr">
        <is>
          <t>news.cahnrs.wsu.edu</t>
        </is>
      </c>
      <c r="B91524" t="n">
        <v>421</v>
      </c>
    </row>
    <row r="91525">
      <c r="A91525" t="inlineStr">
        <is>
          <t>poppyandgrace.com</t>
        </is>
      </c>
      <c r="B91525" t="n">
        <v>421</v>
      </c>
    </row>
    <row r="91526">
      <c r="A91526" t="inlineStr">
        <is>
          <t>www.do-re.com.tr</t>
        </is>
      </c>
      <c r="B91526" t="n">
        <v>421</v>
      </c>
    </row>
    <row r="91527">
      <c r="A91527" t="inlineStr">
        <is>
          <t>images.backpackers.com</t>
        </is>
      </c>
      <c r="B91527" t="n">
        <v>421</v>
      </c>
    </row>
    <row r="91528">
      <c r="A91528" t="inlineStr">
        <is>
          <t>store.barakatgallery.com</t>
        </is>
      </c>
      <c r="B91528" t="n">
        <v>421</v>
      </c>
    </row>
    <row r="91529">
      <c r="A91529" t="inlineStr">
        <is>
          <t>www.diseasefix.com</t>
        </is>
      </c>
      <c r="B91529" t="n">
        <v>421</v>
      </c>
    </row>
    <row r="91530">
      <c r="A91530" t="inlineStr">
        <is>
          <t>eeaa.com.au</t>
        </is>
      </c>
      <c r="B91530" t="n">
        <v>421</v>
      </c>
    </row>
    <row r="91531">
      <c r="A91531" t="inlineStr">
        <is>
          <t>img80003470.weyesimg.com</t>
        </is>
      </c>
      <c r="B91531" t="n">
        <v>421</v>
      </c>
    </row>
    <row r="91532">
      <c r="A91532" t="inlineStr">
        <is>
          <t>theplayersaid.files.wordpress.com</t>
        </is>
      </c>
      <c r="B91532" t="n">
        <v>421</v>
      </c>
    </row>
    <row r="91533">
      <c r="A91533" t="inlineStr">
        <is>
          <t>www.textilevilla.com</t>
        </is>
      </c>
      <c r="B91533" t="n">
        <v>421</v>
      </c>
    </row>
    <row r="91534">
      <c r="A91534" t="inlineStr">
        <is>
          <t>www.safekat.gr</t>
        </is>
      </c>
      <c r="B91534" t="n">
        <v>421</v>
      </c>
    </row>
    <row r="91535">
      <c r="A91535" t="inlineStr">
        <is>
          <t>bellacocosum.com</t>
        </is>
      </c>
      <c r="B91535" t="n">
        <v>421</v>
      </c>
    </row>
    <row r="91536">
      <c r="A91536" t="inlineStr">
        <is>
          <t>stnonline.com</t>
        </is>
      </c>
      <c r="B91536" t="n">
        <v>421</v>
      </c>
    </row>
    <row r="91537">
      <c r="A91537" t="inlineStr">
        <is>
          <t>images.patiofurniturer.com</t>
        </is>
      </c>
      <c r="B91537" t="n">
        <v>421</v>
      </c>
    </row>
    <row r="91538">
      <c r="A91538" t="inlineStr">
        <is>
          <t>www.xxl.dk</t>
        </is>
      </c>
      <c r="B91538" t="n">
        <v>421</v>
      </c>
    </row>
    <row r="91539">
      <c r="A91539" t="inlineStr">
        <is>
          <t>www.jonquiljubilee.com</t>
        </is>
      </c>
      <c r="B91539" t="n">
        <v>421</v>
      </c>
    </row>
    <row r="91540">
      <c r="A91540" t="inlineStr">
        <is>
          <t>babefilter.net</t>
        </is>
      </c>
      <c r="B91540" t="n">
        <v>421</v>
      </c>
    </row>
    <row r="91541">
      <c r="A91541" t="inlineStr">
        <is>
          <t>www.herbco.com</t>
        </is>
      </c>
      <c r="B91541" t="n">
        <v>421</v>
      </c>
    </row>
    <row r="91542">
      <c r="A91542" t="inlineStr">
        <is>
          <t>images.beardtrimmer.biz</t>
        </is>
      </c>
      <c r="B91542" t="n">
        <v>421</v>
      </c>
    </row>
    <row r="91543">
      <c r="A91543" t="inlineStr">
        <is>
          <t>ravenswoodleather.com</t>
        </is>
      </c>
      <c r="B91543" t="n">
        <v>421</v>
      </c>
    </row>
    <row r="91544">
      <c r="A91544" t="inlineStr">
        <is>
          <t>goodbits-production.s3.amazonaws.com</t>
        </is>
      </c>
      <c r="B91544" t="n">
        <v>421</v>
      </c>
    </row>
    <row r="91545">
      <c r="A91545" t="inlineStr">
        <is>
          <t>goalstudio.com</t>
        </is>
      </c>
      <c r="B91545" t="n">
        <v>421</v>
      </c>
    </row>
    <row r="91546">
      <c r="A91546" t="inlineStr">
        <is>
          <t>www.platypusshoes.co.nz</t>
        </is>
      </c>
      <c r="B91546" t="n">
        <v>421</v>
      </c>
    </row>
    <row r="91547">
      <c r="A91547" t="inlineStr">
        <is>
          <t>news.ashland.edu</t>
        </is>
      </c>
      <c r="B91547" t="n">
        <v>421</v>
      </c>
    </row>
    <row r="91548">
      <c r="A91548" t="inlineStr">
        <is>
          <t>icdn02.igayvideos.tv</t>
        </is>
      </c>
      <c r="B91548" t="n">
        <v>421</v>
      </c>
    </row>
    <row r="91549">
      <c r="A91549" t="inlineStr">
        <is>
          <t>italy.alpine-europe.com</t>
        </is>
      </c>
      <c r="B91549" t="n">
        <v>421</v>
      </c>
    </row>
    <row r="91550">
      <c r="A91550" t="inlineStr">
        <is>
          <t>somhydro.s3.amazonaws.com</t>
        </is>
      </c>
      <c r="B91550" t="n">
        <v>421</v>
      </c>
    </row>
    <row r="91551">
      <c r="A91551" t="inlineStr">
        <is>
          <t>e422.ecdn.cz</t>
        </is>
      </c>
      <c r="B91551" t="n">
        <v>421</v>
      </c>
    </row>
    <row r="91552">
      <c r="A91552" t="inlineStr">
        <is>
          <t>barts.com</t>
        </is>
      </c>
      <c r="B91552" t="n">
        <v>421</v>
      </c>
    </row>
    <row r="91553">
      <c r="A91553" t="inlineStr">
        <is>
          <t>machow2.com</t>
        </is>
      </c>
      <c r="B91553" t="n">
        <v>421</v>
      </c>
    </row>
    <row r="91554">
      <c r="A91554" t="inlineStr">
        <is>
          <t>www.glyndebourneshop.com</t>
        </is>
      </c>
      <c r="B91554" t="n">
        <v>421</v>
      </c>
    </row>
    <row r="91555">
      <c r="A91555" t="inlineStr">
        <is>
          <t>en.fleux.com</t>
        </is>
      </c>
      <c r="B91555" t="n">
        <v>421</v>
      </c>
    </row>
    <row r="91556">
      <c r="A91556" t="inlineStr">
        <is>
          <t>media.kico-laptrays.co.uk</t>
        </is>
      </c>
      <c r="B91556" t="n">
        <v>421</v>
      </c>
    </row>
    <row r="91557">
      <c r="A91557" t="inlineStr">
        <is>
          <t>www.chevydiy.com</t>
        </is>
      </c>
      <c r="B91557" t="n">
        <v>421</v>
      </c>
    </row>
    <row r="91558">
      <c r="A91558" t="inlineStr">
        <is>
          <t>www.move2marche.com</t>
        </is>
      </c>
      <c r="B91558" t="n">
        <v>421</v>
      </c>
    </row>
    <row r="91559">
      <c r="A91559" t="inlineStr">
        <is>
          <t>www.huardetcompagnie.com</t>
        </is>
      </c>
      <c r="B91559" t="n">
        <v>421</v>
      </c>
    </row>
    <row r="91560">
      <c r="A91560" t="inlineStr">
        <is>
          <t>iororwxhlijolj5q.ldycdn.com</t>
        </is>
      </c>
      <c r="B91560" t="n">
        <v>421</v>
      </c>
    </row>
    <row r="91561">
      <c r="A91561" t="inlineStr">
        <is>
          <t>agaroza.ru</t>
        </is>
      </c>
      <c r="B91561" t="n">
        <v>421</v>
      </c>
    </row>
    <row r="91562">
      <c r="A91562" t="inlineStr">
        <is>
          <t>hammocks-of-americas.com</t>
        </is>
      </c>
      <c r="B91562" t="n">
        <v>421</v>
      </c>
    </row>
    <row r="91563">
      <c r="A91563" t="inlineStr">
        <is>
          <t>www.richiehouse.com</t>
        </is>
      </c>
      <c r="B91563" t="n">
        <v>421</v>
      </c>
    </row>
    <row r="91564">
      <c r="A91564" t="inlineStr">
        <is>
          <t>icdn02.jizztube.tv</t>
        </is>
      </c>
      <c r="B91564" t="n">
        <v>421</v>
      </c>
    </row>
    <row r="91565">
      <c r="A91565" t="inlineStr">
        <is>
          <t>ssl2.prcdn.com</t>
        </is>
      </c>
      <c r="B91565" t="n">
        <v>421</v>
      </c>
    </row>
    <row r="91566">
      <c r="A91566" t="inlineStr">
        <is>
          <t>www.lesjardinsdelacomtesse.co.uk</t>
        </is>
      </c>
      <c r="B91566" t="n">
        <v>421</v>
      </c>
    </row>
    <row r="91567">
      <c r="A91567" t="inlineStr">
        <is>
          <t>marinabarayeva.com</t>
        </is>
      </c>
      <c r="B91567" t="n">
        <v>421</v>
      </c>
    </row>
    <row r="91568">
      <c r="A91568" t="inlineStr">
        <is>
          <t>spares.xyzmachinetools.com</t>
        </is>
      </c>
      <c r="B91568" t="n">
        <v>421</v>
      </c>
    </row>
    <row r="91569">
      <c r="A91569" t="inlineStr">
        <is>
          <t>www.zilverpassion.com</t>
        </is>
      </c>
      <c r="B91569" t="n">
        <v>421</v>
      </c>
    </row>
    <row r="91570">
      <c r="A91570" t="inlineStr">
        <is>
          <t>dgtally.com</t>
        </is>
      </c>
      <c r="B91570" t="n">
        <v>421</v>
      </c>
    </row>
    <row r="91571">
      <c r="A91571" t="inlineStr">
        <is>
          <t>www.futureexpat.com</t>
        </is>
      </c>
      <c r="B91571" t="n">
        <v>421</v>
      </c>
    </row>
    <row r="91572">
      <c r="A91572" t="inlineStr">
        <is>
          <t>www.dvdcoming.com</t>
        </is>
      </c>
      <c r="B91572" t="n">
        <v>421</v>
      </c>
    </row>
    <row r="91573">
      <c r="A91573" t="inlineStr">
        <is>
          <t>sportpunt.nl</t>
        </is>
      </c>
      <c r="B91573" t="n">
        <v>421</v>
      </c>
    </row>
    <row r="91574">
      <c r="A91574" t="inlineStr">
        <is>
          <t>coles-books.co.uk</t>
        </is>
      </c>
      <c r="B91574" t="n">
        <v>421</v>
      </c>
    </row>
    <row r="91575">
      <c r="A91575" t="inlineStr">
        <is>
          <t>whatjapanthinks.com</t>
        </is>
      </c>
      <c r="B91575" t="n">
        <v>421</v>
      </c>
    </row>
    <row r="91576">
      <c r="A91576" t="inlineStr">
        <is>
          <t>images.wifirouteri.com</t>
        </is>
      </c>
      <c r="B91576" t="n">
        <v>421</v>
      </c>
    </row>
    <row r="91577">
      <c r="A91577" t="inlineStr">
        <is>
          <t>booksontrack.net</t>
        </is>
      </c>
      <c r="B91577" t="n">
        <v>421</v>
      </c>
    </row>
    <row r="91578">
      <c r="A91578" t="inlineStr">
        <is>
          <t>www.e-liquids.uk</t>
        </is>
      </c>
      <c r="B91578" t="n">
        <v>421</v>
      </c>
    </row>
    <row r="91579">
      <c r="A91579" t="inlineStr">
        <is>
          <t>toochashirts.com</t>
        </is>
      </c>
      <c r="B91579" t="n">
        <v>421</v>
      </c>
    </row>
    <row r="91580">
      <c r="A91580" t="inlineStr">
        <is>
          <t>www.protoolsdirect.co.uk</t>
        </is>
      </c>
      <c r="B91580" t="n">
        <v>421</v>
      </c>
    </row>
    <row r="91581">
      <c r="A91581" t="inlineStr">
        <is>
          <t>www.cradeal.co.uk</t>
        </is>
      </c>
      <c r="B91581" t="n">
        <v>421</v>
      </c>
    </row>
    <row r="91582">
      <c r="A91582" t="inlineStr">
        <is>
          <t>img0.crystalnails.hu</t>
        </is>
      </c>
      <c r="B91582" t="n">
        <v>421</v>
      </c>
    </row>
    <row r="91583">
      <c r="A91583" t="inlineStr">
        <is>
          <t>www.learningaboutelectronics.com</t>
        </is>
      </c>
      <c r="B91583" t="n">
        <v>421</v>
      </c>
    </row>
    <row r="91584">
      <c r="A91584" t="inlineStr">
        <is>
          <t>www.nbastoreeu.fr</t>
        </is>
      </c>
      <c r="B91584" t="n">
        <v>421</v>
      </c>
    </row>
    <row r="91585">
      <c r="A91585" t="inlineStr">
        <is>
          <t>www.billmans.com</t>
        </is>
      </c>
      <c r="B91585" t="n">
        <v>421</v>
      </c>
    </row>
    <row r="91586">
      <c r="A91586" t="inlineStr">
        <is>
          <t>dilllin.com</t>
        </is>
      </c>
      <c r="B91586" t="n">
        <v>421</v>
      </c>
    </row>
    <row r="91587">
      <c r="A91587" t="inlineStr">
        <is>
          <t>bilder.tidningsarkivet.se</t>
        </is>
      </c>
      <c r="B91587" t="n">
        <v>421</v>
      </c>
    </row>
    <row r="91588">
      <c r="A91588" t="inlineStr">
        <is>
          <t>jasc.jvc.com</t>
        </is>
      </c>
      <c r="B91588" t="n">
        <v>421</v>
      </c>
    </row>
    <row r="91589">
      <c r="A91589" t="inlineStr">
        <is>
          <t>hollywoodbodyjewelry.s3.us-east-2.amazonaws.com</t>
        </is>
      </c>
      <c r="B91589" t="n">
        <v>421</v>
      </c>
    </row>
    <row r="91590">
      <c r="A91590" t="inlineStr">
        <is>
          <t>www.dujav.com</t>
        </is>
      </c>
      <c r="B91590" t="n">
        <v>421</v>
      </c>
    </row>
    <row r="91591">
      <c r="A91591" t="inlineStr">
        <is>
          <t>www.keepsaketrophy.com</t>
        </is>
      </c>
      <c r="B91591" t="n">
        <v>421</v>
      </c>
    </row>
    <row r="91592">
      <c r="A91592" t="inlineStr">
        <is>
          <t>www.linen4less.co.uk</t>
        </is>
      </c>
      <c r="B91592" t="n">
        <v>421</v>
      </c>
    </row>
    <row r="91593">
      <c r="A91593" t="inlineStr">
        <is>
          <t>youressentialstore.com</t>
        </is>
      </c>
      <c r="B91593" t="n">
        <v>421</v>
      </c>
    </row>
    <row r="91594">
      <c r="A91594" t="inlineStr">
        <is>
          <t>static.myvimu.com</t>
        </is>
      </c>
      <c r="B91594" t="n">
        <v>421</v>
      </c>
    </row>
    <row r="91595">
      <c r="A91595" t="inlineStr">
        <is>
          <t>www.spiritualresearchfoundation.org</t>
        </is>
      </c>
      <c r="B91595" t="n">
        <v>421</v>
      </c>
    </row>
    <row r="91596">
      <c r="A91596" t="inlineStr">
        <is>
          <t>www.chronometrie-pietzner.de</t>
        </is>
      </c>
      <c r="B91596" t="n">
        <v>421</v>
      </c>
    </row>
    <row r="91597">
      <c r="A91597" t="inlineStr">
        <is>
          <t>cdn.storyboardthat.com</t>
        </is>
      </c>
      <c r="B91597" t="n">
        <v>421</v>
      </c>
    </row>
    <row r="91598">
      <c r="A91598" t="inlineStr">
        <is>
          <t>www.nomadasaurus.com</t>
        </is>
      </c>
      <c r="B91598" t="n">
        <v>421</v>
      </c>
    </row>
    <row r="91599">
      <c r="A91599" t="inlineStr">
        <is>
          <t>www.sannarinx.com</t>
        </is>
      </c>
      <c r="B91599" t="n">
        <v>421</v>
      </c>
    </row>
    <row r="91600">
      <c r="A91600" t="inlineStr">
        <is>
          <t>cloud.citytocitymarket.com</t>
        </is>
      </c>
      <c r="B91600" t="n">
        <v>421</v>
      </c>
    </row>
    <row r="91601">
      <c r="A91601" t="inlineStr">
        <is>
          <t>img4471.weyesns.com</t>
        </is>
      </c>
      <c r="B91601" t="n">
        <v>421</v>
      </c>
    </row>
    <row r="91602">
      <c r="A91602" t="inlineStr">
        <is>
          <t>www.hollandretail.nl</t>
        </is>
      </c>
      <c r="B91602" t="n">
        <v>421</v>
      </c>
    </row>
    <row r="91603">
      <c r="A91603" t="inlineStr">
        <is>
          <t>www.maillotkevindurant.com</t>
        </is>
      </c>
      <c r="B91603" t="n">
        <v>421</v>
      </c>
    </row>
    <row r="91604">
      <c r="A91604" t="inlineStr">
        <is>
          <t>hilcoindprodstorage.blob.core.windows.net</t>
        </is>
      </c>
      <c r="B91604" t="n">
        <v>421</v>
      </c>
    </row>
    <row r="91605">
      <c r="A91605" t="inlineStr">
        <is>
          <t>cask-marque.co.uk</t>
        </is>
      </c>
      <c r="B91605" t="n">
        <v>421</v>
      </c>
    </row>
    <row r="91606">
      <c r="A91606" t="inlineStr">
        <is>
          <t>julieabroaddotcom.files.wordpress.com</t>
        </is>
      </c>
      <c r="B91606" t="n">
        <v>421</v>
      </c>
    </row>
    <row r="91607">
      <c r="A91607" t="inlineStr">
        <is>
          <t>winecasual.com</t>
        </is>
      </c>
      <c r="B91607" t="n">
        <v>421</v>
      </c>
    </row>
    <row r="91608">
      <c r="A91608" t="inlineStr">
        <is>
          <t>www.cifor.org</t>
        </is>
      </c>
      <c r="B91608" t="n">
        <v>421</v>
      </c>
    </row>
    <row r="91609">
      <c r="A91609" t="inlineStr">
        <is>
          <t>ifmyalbumscouldtalkdotme.files.wordpress.com</t>
        </is>
      </c>
      <c r="B91609" t="n">
        <v>421</v>
      </c>
    </row>
    <row r="91610">
      <c r="A91610" t="inlineStr">
        <is>
          <t>images-cdn.fantasyflightgames.com</t>
        </is>
      </c>
      <c r="B91610" t="n">
        <v>421</v>
      </c>
    </row>
    <row r="91611">
      <c r="A91611" t="inlineStr">
        <is>
          <t>data.technimax.cz</t>
        </is>
      </c>
      <c r="B91611" t="n">
        <v>421</v>
      </c>
    </row>
    <row r="91612">
      <c r="A91612" t="inlineStr">
        <is>
          <t>bobmoler.files.wordpress.com</t>
        </is>
      </c>
      <c r="B91612" t="n">
        <v>421</v>
      </c>
    </row>
    <row r="91613">
      <c r="A91613" t="inlineStr">
        <is>
          <t>www.klamottenstore.de</t>
        </is>
      </c>
      <c r="B91613" t="n">
        <v>421</v>
      </c>
    </row>
    <row r="91614">
      <c r="A91614" t="inlineStr">
        <is>
          <t>www.solomusicgear.com</t>
        </is>
      </c>
      <c r="B91614" t="n">
        <v>421</v>
      </c>
    </row>
    <row r="91615">
      <c r="A91615" t="inlineStr">
        <is>
          <t>thereelbits.com</t>
        </is>
      </c>
      <c r="B91615" t="n">
        <v>421</v>
      </c>
    </row>
    <row r="91616">
      <c r="A91616" t="inlineStr">
        <is>
          <t>reader.ua</t>
        </is>
      </c>
      <c r="B91616" t="n">
        <v>421</v>
      </c>
    </row>
    <row r="91617">
      <c r="A91617" t="inlineStr">
        <is>
          <t>www.jenndalyn.com</t>
        </is>
      </c>
      <c r="B91617" t="n">
        <v>421</v>
      </c>
    </row>
    <row r="91618">
      <c r="A91618" t="inlineStr">
        <is>
          <t>icestork.com</t>
        </is>
      </c>
      <c r="B91618" t="n">
        <v>421</v>
      </c>
    </row>
    <row r="91619">
      <c r="A91619" t="inlineStr">
        <is>
          <t>www.digok.com</t>
        </is>
      </c>
      <c r="B91619" t="n">
        <v>421</v>
      </c>
    </row>
    <row r="91620">
      <c r="A91620" t="inlineStr">
        <is>
          <t>udopea.de</t>
        </is>
      </c>
      <c r="B91620" t="n">
        <v>421</v>
      </c>
    </row>
    <row r="91621">
      <c r="A91621" t="inlineStr">
        <is>
          <t>aleef.com</t>
        </is>
      </c>
      <c r="B91621" t="n">
        <v>421</v>
      </c>
    </row>
    <row r="91622">
      <c r="A91622" t="inlineStr">
        <is>
          <t>www.oewheelsllc.com</t>
        </is>
      </c>
      <c r="B91622" t="n">
        <v>421</v>
      </c>
    </row>
    <row r="91623">
      <c r="A91623" t="inlineStr">
        <is>
          <t>www.ralphlauren.com</t>
        </is>
      </c>
      <c r="B91623" t="n">
        <v>421</v>
      </c>
    </row>
    <row r="91624">
      <c r="A91624" t="inlineStr">
        <is>
          <t>tenfreeprintablecalendar.com</t>
        </is>
      </c>
      <c r="B91624" t="n">
        <v>421</v>
      </c>
    </row>
    <row r="91625">
      <c r="A91625" t="inlineStr">
        <is>
          <t>store.world.co.jp</t>
        </is>
      </c>
      <c r="B91625" t="n">
        <v>421</v>
      </c>
    </row>
    <row r="91626">
      <c r="A91626" t="inlineStr">
        <is>
          <t>wordsofwhisky.com</t>
        </is>
      </c>
      <c r="B91626" t="n">
        <v>421</v>
      </c>
    </row>
    <row r="91627">
      <c r="A91627" t="inlineStr">
        <is>
          <t>images.youthtshirt.org</t>
        </is>
      </c>
      <c r="B91627" t="n">
        <v>421</v>
      </c>
    </row>
    <row r="91628">
      <c r="A91628" t="inlineStr">
        <is>
          <t>www.betterimprovement.com</t>
        </is>
      </c>
      <c r="B91628" t="n">
        <v>421</v>
      </c>
    </row>
    <row r="91629">
      <c r="A91629" t="inlineStr">
        <is>
          <t>www.helloice.co.uk</t>
        </is>
      </c>
      <c r="B91629" t="n">
        <v>421</v>
      </c>
    </row>
    <row r="91630">
      <c r="A91630" t="inlineStr">
        <is>
          <t>sandhillssentinel.com</t>
        </is>
      </c>
      <c r="B91630" t="n">
        <v>421</v>
      </c>
    </row>
    <row r="91631">
      <c r="A91631" t="inlineStr">
        <is>
          <t>africatodaynewsonline.com</t>
        </is>
      </c>
      <c r="B91631" t="n">
        <v>421</v>
      </c>
    </row>
    <row r="91632">
      <c r="A91632" t="inlineStr">
        <is>
          <t>media.showmantrading.co.uk</t>
        </is>
      </c>
      <c r="B91632" t="n">
        <v>421</v>
      </c>
    </row>
    <row r="91633">
      <c r="A91633" t="inlineStr">
        <is>
          <t>jewelrista.com</t>
        </is>
      </c>
      <c r="B91633" t="n">
        <v>421</v>
      </c>
    </row>
    <row r="91634">
      <c r="A91634" t="inlineStr">
        <is>
          <t>www.jerseyshopx.ru</t>
        </is>
      </c>
      <c r="B91634" t="n">
        <v>421</v>
      </c>
    </row>
    <row r="91635">
      <c r="A91635" t="inlineStr">
        <is>
          <t>media.bandofcreators.com</t>
        </is>
      </c>
      <c r="B91635" t="n">
        <v>421</v>
      </c>
    </row>
    <row r="91636">
      <c r="A91636" t="inlineStr">
        <is>
          <t>2vw2royqc32398m5xwi3c41a-wpengine.netdna-ssl.com</t>
        </is>
      </c>
      <c r="B91636" t="n">
        <v>421</v>
      </c>
    </row>
    <row r="91637">
      <c r="A91637" t="inlineStr">
        <is>
          <t>zerimarleather.co.uk</t>
        </is>
      </c>
      <c r="B91637" t="n">
        <v>421</v>
      </c>
    </row>
    <row r="91638">
      <c r="A91638" t="inlineStr">
        <is>
          <t>humoropedia.com</t>
        </is>
      </c>
      <c r="B91638" t="n">
        <v>421</v>
      </c>
    </row>
    <row r="91639">
      <c r="A91639" t="inlineStr">
        <is>
          <t>imagestorage.greatrails.net</t>
        </is>
      </c>
      <c r="B91639" t="n">
        <v>421</v>
      </c>
    </row>
    <row r="91640">
      <c r="A91640" t="inlineStr">
        <is>
          <t>blogfinger.files.wordpress.com</t>
        </is>
      </c>
      <c r="B91640" t="n">
        <v>421</v>
      </c>
    </row>
    <row r="91641">
      <c r="A91641" t="inlineStr">
        <is>
          <t>www.tegiwaeuro.com</t>
        </is>
      </c>
      <c r="B91641" t="n">
        <v>421</v>
      </c>
    </row>
    <row r="91642">
      <c r="A91642" t="inlineStr">
        <is>
          <t>thedragonvault.com</t>
        </is>
      </c>
      <c r="B91642" t="n">
        <v>421</v>
      </c>
    </row>
    <row r="91643">
      <c r="A91643" t="inlineStr">
        <is>
          <t>www.ramachandran.in</t>
        </is>
      </c>
      <c r="B91643" t="n">
        <v>421</v>
      </c>
    </row>
    <row r="91644">
      <c r="A91644" t="inlineStr">
        <is>
          <t>mgt.sjp.ac.lk</t>
        </is>
      </c>
      <c r="B91644" t="n">
        <v>421</v>
      </c>
    </row>
    <row r="91645">
      <c r="A91645" t="inlineStr">
        <is>
          <t>shop.galeb.hr</t>
        </is>
      </c>
      <c r="B91645" t="n">
        <v>421</v>
      </c>
    </row>
    <row r="91646">
      <c r="A91646" t="inlineStr">
        <is>
          <t>3lsqjy1sj7i027fcn749gutj-wpengine.netdna-ssl.com</t>
        </is>
      </c>
      <c r="B91646" t="n">
        <v>421</v>
      </c>
    </row>
    <row r="91647">
      <c r="A91647" t="inlineStr">
        <is>
          <t>www.caravansplus.com.au</t>
        </is>
      </c>
      <c r="B91647" t="n">
        <v>421</v>
      </c>
    </row>
    <row r="91648">
      <c r="A91648" t="inlineStr">
        <is>
          <t>shop.westminster-abbey.org</t>
        </is>
      </c>
      <c r="B91648" t="n">
        <v>421</v>
      </c>
    </row>
    <row r="91649">
      <c r="A91649" t="inlineStr">
        <is>
          <t>truetraders.co.uk</t>
        </is>
      </c>
      <c r="B91649" t="n">
        <v>421</v>
      </c>
    </row>
    <row r="91650">
      <c r="A91650" t="inlineStr">
        <is>
          <t>www.carnegielibrary.org</t>
        </is>
      </c>
      <c r="B91650" t="n">
        <v>421</v>
      </c>
    </row>
    <row r="91651">
      <c r="A91651" t="inlineStr">
        <is>
          <t>www.creditloan.com</t>
        </is>
      </c>
      <c r="B91651" t="n">
        <v>421</v>
      </c>
    </row>
    <row r="91652">
      <c r="A91652" t="inlineStr">
        <is>
          <t>blog.storeya.com</t>
        </is>
      </c>
      <c r="B91652" t="n">
        <v>421</v>
      </c>
    </row>
    <row r="91653">
      <c r="A91653" t="inlineStr">
        <is>
          <t>i6.fnp.com</t>
        </is>
      </c>
      <c r="B91653" t="n">
        <v>421</v>
      </c>
    </row>
    <row r="91654">
      <c r="A91654" t="inlineStr">
        <is>
          <t>opt.iworld.ua</t>
        </is>
      </c>
      <c r="B91654" t="n">
        <v>421</v>
      </c>
    </row>
    <row r="91655">
      <c r="A91655" t="inlineStr">
        <is>
          <t>giecdn.blob.core.windows.net</t>
        </is>
      </c>
      <c r="B91655" t="n">
        <v>421</v>
      </c>
    </row>
    <row r="91656">
      <c r="A91656" t="inlineStr">
        <is>
          <t>www.grillfinders.com</t>
        </is>
      </c>
      <c r="B91656" t="n">
        <v>421</v>
      </c>
    </row>
    <row r="91657">
      <c r="A91657" t="inlineStr">
        <is>
          <t>ukeyy.com.au</t>
        </is>
      </c>
      <c r="B91657" t="n">
        <v>421</v>
      </c>
    </row>
    <row r="91658">
      <c r="A91658" t="inlineStr">
        <is>
          <t>www.loveourreallife.com</t>
        </is>
      </c>
      <c r="B91658" t="n">
        <v>421</v>
      </c>
    </row>
    <row r="91659">
      <c r="A91659" t="inlineStr">
        <is>
          <t>lazyease.com</t>
        </is>
      </c>
      <c r="B91659" t="n">
        <v>421</v>
      </c>
    </row>
    <row r="91660">
      <c r="A91660" t="inlineStr">
        <is>
          <t>www.western-horizon.co.uk</t>
        </is>
      </c>
      <c r="B91660" t="n">
        <v>421</v>
      </c>
    </row>
    <row r="91661">
      <c r="A91661" t="inlineStr">
        <is>
          <t>www.charityemailgallery.com</t>
        </is>
      </c>
      <c r="B91661" t="n">
        <v>421</v>
      </c>
    </row>
    <row r="91662">
      <c r="A91662" t="inlineStr">
        <is>
          <t>www.aiuniverse.xyz</t>
        </is>
      </c>
      <c r="B91662" t="n">
        <v>421</v>
      </c>
    </row>
    <row r="91663">
      <c r="A91663" t="inlineStr">
        <is>
          <t>www.decorsouth.com</t>
        </is>
      </c>
      <c r="B91663" t="n">
        <v>421</v>
      </c>
    </row>
    <row r="91664">
      <c r="A91664" t="inlineStr">
        <is>
          <t>www.justlikewendys.co.uk</t>
        </is>
      </c>
      <c r="B91664" t="n">
        <v>421</v>
      </c>
    </row>
    <row r="91665">
      <c r="A91665" t="inlineStr">
        <is>
          <t>privatemilfpics.com</t>
        </is>
      </c>
      <c r="B91665" t="n">
        <v>421</v>
      </c>
    </row>
    <row r="91666">
      <c r="A91666" t="inlineStr">
        <is>
          <t>neglemakeriet.no</t>
        </is>
      </c>
      <c r="B91666" t="n">
        <v>421</v>
      </c>
    </row>
    <row r="91667">
      <c r="A91667" t="inlineStr">
        <is>
          <t>interfoto.by</t>
        </is>
      </c>
      <c r="B91667" t="n">
        <v>421</v>
      </c>
    </row>
    <row r="91668">
      <c r="A91668" t="inlineStr">
        <is>
          <t>www.kisskiss.ch</t>
        </is>
      </c>
      <c r="B91668" t="n">
        <v>421</v>
      </c>
    </row>
    <row r="91669">
      <c r="A91669" t="inlineStr">
        <is>
          <t>davessportshop.net</t>
        </is>
      </c>
      <c r="B91669" t="n">
        <v>421</v>
      </c>
    </row>
    <row r="91670">
      <c r="A91670" t="inlineStr">
        <is>
          <t>www.purchase.edu</t>
        </is>
      </c>
      <c r="B91670" t="n">
        <v>421</v>
      </c>
    </row>
    <row r="91671">
      <c r="A91671" t="inlineStr">
        <is>
          <t>lens2print.co.uk</t>
        </is>
      </c>
      <c r="B91671" t="n">
        <v>421</v>
      </c>
    </row>
    <row r="91672">
      <c r="A91672" t="inlineStr">
        <is>
          <t>2fdbf01bff68ec45c56c-1d1aa39b0aa72eacdfa01e0658b40875.ssl.cf1.rackcdn.com</t>
        </is>
      </c>
      <c r="B91672" t="n">
        <v>421</v>
      </c>
    </row>
    <row r="91673">
      <c r="A91673" t="inlineStr">
        <is>
          <t>www.cjdalton.com</t>
        </is>
      </c>
      <c r="B91673" t="n">
        <v>421</v>
      </c>
    </row>
    <row r="91674">
      <c r="A91674" t="inlineStr">
        <is>
          <t>www.spillspill2.com</t>
        </is>
      </c>
      <c r="B91674" t="n">
        <v>421</v>
      </c>
    </row>
    <row r="91675">
      <c r="A91675" t="inlineStr">
        <is>
          <t>www.rainbowtours.co.uk</t>
        </is>
      </c>
      <c r="B91675" t="n">
        <v>420</v>
      </c>
    </row>
    <row r="91676">
      <c r="A91676" t="inlineStr">
        <is>
          <t>clairesitchyfeet.com</t>
        </is>
      </c>
      <c r="B91676" t="n">
        <v>420</v>
      </c>
    </row>
    <row r="91677">
      <c r="A91677" t="inlineStr">
        <is>
          <t>www.basketballinspain.com</t>
        </is>
      </c>
      <c r="B91677" t="n">
        <v>420</v>
      </c>
    </row>
    <row r="91678">
      <c r="A91678" t="inlineStr">
        <is>
          <t>assets.andrewmartin.co.uk</t>
        </is>
      </c>
      <c r="B91678" t="n">
        <v>420</v>
      </c>
    </row>
    <row r="91679">
      <c r="A91679" t="inlineStr">
        <is>
          <t>blog-imgs-81.fc2.com</t>
        </is>
      </c>
      <c r="B91679" t="n">
        <v>420</v>
      </c>
    </row>
    <row r="91680">
      <c r="A91680" t="inlineStr">
        <is>
          <t>stacks.stanford.edu</t>
        </is>
      </c>
      <c r="B91680" t="n">
        <v>420</v>
      </c>
    </row>
    <row r="91681">
      <c r="A91681" t="inlineStr">
        <is>
          <t>pic.yupoo.com</t>
        </is>
      </c>
      <c r="B91681" t="n">
        <v>420</v>
      </c>
    </row>
    <row r="91682">
      <c r="A91682" t="inlineStr">
        <is>
          <t>img01.militaryblog.jp</t>
        </is>
      </c>
      <c r="B91682" t="n">
        <v>420</v>
      </c>
    </row>
    <row r="91683">
      <c r="A91683" t="inlineStr">
        <is>
          <t>www.html.it</t>
        </is>
      </c>
      <c r="B91683" t="n">
        <v>420</v>
      </c>
    </row>
    <row r="91684">
      <c r="A91684" t="inlineStr">
        <is>
          <t>www.kreuzfahrt-praxis.de</t>
        </is>
      </c>
      <c r="B91684" t="n">
        <v>420</v>
      </c>
    </row>
    <row r="91685">
      <c r="A91685" t="inlineStr">
        <is>
          <t>a3w3j4i7.stackpathcdn.com</t>
        </is>
      </c>
      <c r="B91685" t="n">
        <v>420</v>
      </c>
    </row>
    <row r="91686">
      <c r="A91686" t="inlineStr">
        <is>
          <t>cdn.autounica.com</t>
        </is>
      </c>
      <c r="B91686" t="n">
        <v>420</v>
      </c>
    </row>
    <row r="91687">
      <c r="A91687" t="inlineStr">
        <is>
          <t>chickenart.com.ua</t>
        </is>
      </c>
      <c r="B91687" t="n">
        <v>420</v>
      </c>
    </row>
    <row r="91688">
      <c r="A91688" t="inlineStr">
        <is>
          <t>news.unair.ac.id</t>
        </is>
      </c>
      <c r="B91688" t="n">
        <v>420</v>
      </c>
    </row>
    <row r="91689">
      <c r="A91689" t="inlineStr">
        <is>
          <t>www.wallpaperfuel.com</t>
        </is>
      </c>
      <c r="B91689" t="n">
        <v>420</v>
      </c>
    </row>
    <row r="91690">
      <c r="A91690" t="inlineStr">
        <is>
          <t>6533d34c7caf490c28f2-b54b3a8d3a92d408c2f464e8dc1d1a85.ssl.cf1.rackcdn.com</t>
        </is>
      </c>
      <c r="B91690" t="n">
        <v>420</v>
      </c>
    </row>
    <row r="91691">
      <c r="A91691" t="inlineStr">
        <is>
          <t>ufc-video.s3.amazonaws.com</t>
        </is>
      </c>
      <c r="B91691" t="n">
        <v>420</v>
      </c>
    </row>
    <row r="91692">
      <c r="A91692" t="inlineStr">
        <is>
          <t>www.themanwiththehat.de</t>
        </is>
      </c>
      <c r="B91692" t="n">
        <v>420</v>
      </c>
    </row>
    <row r="91693">
      <c r="A91693" t="inlineStr">
        <is>
          <t>www.travelanddestinations.com</t>
        </is>
      </c>
      <c r="B91693" t="n">
        <v>420</v>
      </c>
    </row>
    <row r="91694">
      <c r="A91694" t="inlineStr">
        <is>
          <t>www.saltandpinephoto.com</t>
        </is>
      </c>
      <c r="B91694" t="n">
        <v>420</v>
      </c>
    </row>
    <row r="91695">
      <c r="A91695" t="inlineStr">
        <is>
          <t>cdn.chictrends.co.uk</t>
        </is>
      </c>
      <c r="B91695" t="n">
        <v>420</v>
      </c>
    </row>
    <row r="91696">
      <c r="A91696" t="inlineStr">
        <is>
          <t>www.fearlessdining.com</t>
        </is>
      </c>
      <c r="B91696" t="n">
        <v>420</v>
      </c>
    </row>
    <row r="91697">
      <c r="A91697" t="inlineStr">
        <is>
          <t>www.synotrip.com</t>
        </is>
      </c>
      <c r="B91697" t="n">
        <v>420</v>
      </c>
    </row>
    <row r="91698">
      <c r="A91698" t="inlineStr">
        <is>
          <t>www.redfin.com</t>
        </is>
      </c>
      <c r="B91698" t="n">
        <v>420</v>
      </c>
    </row>
    <row r="91699">
      <c r="A91699" t="inlineStr">
        <is>
          <t>media.worldslastchance.com</t>
        </is>
      </c>
      <c r="B91699" t="n">
        <v>420</v>
      </c>
    </row>
    <row r="91700">
      <c r="A91700" t="inlineStr">
        <is>
          <t>www.thousand-sunny.org</t>
        </is>
      </c>
      <c r="B91700" t="n">
        <v>420</v>
      </c>
    </row>
    <row r="91701">
      <c r="A91701" t="inlineStr">
        <is>
          <t>www.dreamvillas.estate</t>
        </is>
      </c>
      <c r="B91701" t="n">
        <v>420</v>
      </c>
    </row>
    <row r="91702">
      <c r="A91702" t="inlineStr">
        <is>
          <t>saladinajar.com</t>
        </is>
      </c>
      <c r="B91702" t="n">
        <v>420</v>
      </c>
    </row>
    <row r="91703">
      <c r="A91703" t="inlineStr">
        <is>
          <t>sole.com.ua</t>
        </is>
      </c>
      <c r="B91703" t="n">
        <v>420</v>
      </c>
    </row>
    <row r="91704">
      <c r="A91704" t="inlineStr">
        <is>
          <t>www.candlecrest.com</t>
        </is>
      </c>
      <c r="B91704" t="n">
        <v>420</v>
      </c>
    </row>
    <row r="91705">
      <c r="A91705" t="inlineStr">
        <is>
          <t>www.tinyhomebuilders.com</t>
        </is>
      </c>
      <c r="B91705" t="n">
        <v>420</v>
      </c>
    </row>
    <row r="91706">
      <c r="A91706" t="inlineStr">
        <is>
          <t>filson-a.imgix.net</t>
        </is>
      </c>
      <c r="B91706" t="n">
        <v>420</v>
      </c>
    </row>
    <row r="91707">
      <c r="A91707" t="inlineStr">
        <is>
          <t>851780.smushcdn.com</t>
        </is>
      </c>
      <c r="B91707" t="n">
        <v>420</v>
      </c>
    </row>
    <row r="91708">
      <c r="A91708" t="inlineStr">
        <is>
          <t>news.warrington.ufl.edu</t>
        </is>
      </c>
      <c r="B91708" t="n">
        <v>420</v>
      </c>
    </row>
    <row r="91709">
      <c r="A91709" t="inlineStr">
        <is>
          <t>industrytoday.com</t>
        </is>
      </c>
      <c r="B91709" t="n">
        <v>420</v>
      </c>
    </row>
    <row r="91710">
      <c r="A91710" t="inlineStr">
        <is>
          <t>outdoorempire.com</t>
        </is>
      </c>
      <c r="B91710" t="n">
        <v>420</v>
      </c>
    </row>
    <row r="91711">
      <c r="A91711" t="inlineStr">
        <is>
          <t>www.bhjewellers.co.uk</t>
        </is>
      </c>
      <c r="B91711" t="n">
        <v>420</v>
      </c>
    </row>
    <row r="91712">
      <c r="A91712" t="inlineStr">
        <is>
          <t>www.frontera.com</t>
        </is>
      </c>
      <c r="B91712" t="n">
        <v>420</v>
      </c>
    </row>
    <row r="91713">
      <c r="A91713" t="inlineStr">
        <is>
          <t>www.scossa.co.uk</t>
        </is>
      </c>
      <c r="B91713" t="n">
        <v>420</v>
      </c>
    </row>
    <row r="91714">
      <c r="A91714" t="inlineStr">
        <is>
          <t>www.isu.edu</t>
        </is>
      </c>
      <c r="B91714" t="n">
        <v>420</v>
      </c>
    </row>
    <row r="91715">
      <c r="A91715" t="inlineStr">
        <is>
          <t>marketlavingtonmuseum.files.wordpress.com</t>
        </is>
      </c>
      <c r="B91715" t="n">
        <v>420</v>
      </c>
    </row>
    <row r="91716">
      <c r="A91716" t="inlineStr">
        <is>
          <t>www.tvhland.com</t>
        </is>
      </c>
      <c r="B91716" t="n">
        <v>420</v>
      </c>
    </row>
    <row r="91717">
      <c r="A91717" t="inlineStr">
        <is>
          <t>www.theafropolitanmom.com</t>
        </is>
      </c>
      <c r="B91717" t="n">
        <v>420</v>
      </c>
    </row>
    <row r="91718">
      <c r="A91718" t="inlineStr">
        <is>
          <t>footwww.academickids.com</t>
        </is>
      </c>
      <c r="B91718" t="n">
        <v>420</v>
      </c>
    </row>
    <row r="91719">
      <c r="A91719" t="inlineStr">
        <is>
          <t>www.globalbrand.com.bd</t>
        </is>
      </c>
      <c r="B91719" t="n">
        <v>420</v>
      </c>
    </row>
    <row r="91720">
      <c r="A91720" t="inlineStr">
        <is>
          <t>d2436y6oj07al2.cloudfront.net</t>
        </is>
      </c>
      <c r="B91720" t="n">
        <v>420</v>
      </c>
    </row>
    <row r="91721">
      <c r="A91721" t="inlineStr">
        <is>
          <t>www.hammockheaven.com</t>
        </is>
      </c>
      <c r="B91721" t="n">
        <v>420</v>
      </c>
    </row>
    <row r="91722">
      <c r="A91722" t="inlineStr">
        <is>
          <t>www.footybunker.com</t>
        </is>
      </c>
      <c r="B91722" t="n">
        <v>420</v>
      </c>
    </row>
    <row r="91723">
      <c r="A91723" t="inlineStr">
        <is>
          <t>www.whitelightdisplay.co.uk</t>
        </is>
      </c>
      <c r="B91723" t="n">
        <v>420</v>
      </c>
    </row>
    <row r="91724">
      <c r="A91724" t="inlineStr">
        <is>
          <t>www.diyhometutorials.com</t>
        </is>
      </c>
      <c r="B91724" t="n">
        <v>420</v>
      </c>
    </row>
    <row r="91725">
      <c r="A91725" t="inlineStr">
        <is>
          <t>www.abbuildingproducts.co.uk</t>
        </is>
      </c>
      <c r="B91725" t="n">
        <v>420</v>
      </c>
    </row>
    <row r="91726">
      <c r="A91726" t="inlineStr">
        <is>
          <t>www.partly.nl</t>
        </is>
      </c>
      <c r="B91726" t="n">
        <v>420</v>
      </c>
    </row>
    <row r="91727">
      <c r="A91727" t="inlineStr">
        <is>
          <t>www.nejensperky.cz</t>
        </is>
      </c>
      <c r="B91727" t="n">
        <v>420</v>
      </c>
    </row>
    <row r="91728">
      <c r="A91728" t="inlineStr">
        <is>
          <t>lifestylelinked.com</t>
        </is>
      </c>
      <c r="B91728" t="n">
        <v>420</v>
      </c>
    </row>
    <row r="91729">
      <c r="A91729" t="inlineStr">
        <is>
          <t>media-blog.cdnandroid.com</t>
        </is>
      </c>
      <c r="B91729" t="n">
        <v>420</v>
      </c>
    </row>
    <row r="91730">
      <c r="A91730" t="inlineStr">
        <is>
          <t>jfrancesantiques.co.uk</t>
        </is>
      </c>
      <c r="B91730" t="n">
        <v>420</v>
      </c>
    </row>
    <row r="91731">
      <c r="A91731" t="inlineStr">
        <is>
          <t>mocfactory.com</t>
        </is>
      </c>
      <c r="B91731" t="n">
        <v>420</v>
      </c>
    </row>
    <row r="91732">
      <c r="A91732" t="inlineStr">
        <is>
          <t>www.danielstrading.com</t>
        </is>
      </c>
      <c r="B91732" t="n">
        <v>420</v>
      </c>
    </row>
    <row r="91733">
      <c r="A91733" t="inlineStr">
        <is>
          <t>blog.nhstateparks.org</t>
        </is>
      </c>
      <c r="B91733" t="n">
        <v>420</v>
      </c>
    </row>
    <row r="91734">
      <c r="A91734" t="inlineStr">
        <is>
          <t>nauticalanchor.online</t>
        </is>
      </c>
      <c r="B91734" t="n">
        <v>420</v>
      </c>
    </row>
    <row r="91735">
      <c r="A91735" t="inlineStr">
        <is>
          <t>vegbitch.com</t>
        </is>
      </c>
      <c r="B91735" t="n">
        <v>420</v>
      </c>
    </row>
    <row r="91736">
      <c r="A91736" t="inlineStr">
        <is>
          <t>tp.funrahi.com</t>
        </is>
      </c>
      <c r="B91736" t="n">
        <v>420</v>
      </c>
    </row>
    <row r="91737">
      <c r="A91737" t="inlineStr">
        <is>
          <t>www.alessandracolucci.com</t>
        </is>
      </c>
      <c r="B91737" t="n">
        <v>420</v>
      </c>
    </row>
    <row r="91738">
      <c r="A91738" t="inlineStr">
        <is>
          <t>limu.edu.ly</t>
        </is>
      </c>
      <c r="B91738" t="n">
        <v>420</v>
      </c>
    </row>
    <row r="91739">
      <c r="A91739" t="inlineStr">
        <is>
          <t>www.dreamdays.co.uk</t>
        </is>
      </c>
      <c r="B91739" t="n">
        <v>420</v>
      </c>
    </row>
    <row r="91740">
      <c r="A91740" t="inlineStr">
        <is>
          <t>www.mypix2.com</t>
        </is>
      </c>
      <c r="B91740" t="n">
        <v>420</v>
      </c>
    </row>
    <row r="91741">
      <c r="A91741" t="inlineStr">
        <is>
          <t>www.top10-casinosites.net</t>
        </is>
      </c>
      <c r="B91741" t="n">
        <v>420</v>
      </c>
    </row>
    <row r="91742">
      <c r="A91742" t="inlineStr">
        <is>
          <t>www.rallydesign.co.uk</t>
        </is>
      </c>
      <c r="B91742" t="n">
        <v>420</v>
      </c>
    </row>
    <row r="91743">
      <c r="A91743" t="inlineStr">
        <is>
          <t>www.britishmuseumshoponline.org</t>
        </is>
      </c>
      <c r="B91743" t="n">
        <v>420</v>
      </c>
    </row>
    <row r="91744">
      <c r="A91744" t="inlineStr">
        <is>
          <t>www.sirgroutnashville.com</t>
        </is>
      </c>
      <c r="B91744" t="n">
        <v>420</v>
      </c>
    </row>
    <row r="91745">
      <c r="A91745" t="inlineStr">
        <is>
          <t>azcolorare.com</t>
        </is>
      </c>
      <c r="B91745" t="n">
        <v>420</v>
      </c>
    </row>
    <row r="91746">
      <c r="A91746" t="inlineStr">
        <is>
          <t>www.polimil.co.uk</t>
        </is>
      </c>
      <c r="B91746" t="n">
        <v>420</v>
      </c>
    </row>
    <row r="91747">
      <c r="A91747" t="inlineStr">
        <is>
          <t>www.snowshop.de</t>
        </is>
      </c>
      <c r="B91747" t="n">
        <v>420</v>
      </c>
    </row>
    <row r="91748">
      <c r="A91748" t="inlineStr">
        <is>
          <t>www.marvgolden.com</t>
        </is>
      </c>
      <c r="B91748" t="n">
        <v>420</v>
      </c>
    </row>
    <row r="91749">
      <c r="A91749" t="inlineStr">
        <is>
          <t>cametvblog.com</t>
        </is>
      </c>
      <c r="B91749" t="n">
        <v>420</v>
      </c>
    </row>
    <row r="91750">
      <c r="A91750" t="inlineStr">
        <is>
          <t>www.piercinghouse.com</t>
        </is>
      </c>
      <c r="B91750" t="n">
        <v>420</v>
      </c>
    </row>
    <row r="91751">
      <c r="A91751" t="inlineStr">
        <is>
          <t>d2nmr6p48f8xwg.cloudfront.net</t>
        </is>
      </c>
      <c r="B91751" t="n">
        <v>420</v>
      </c>
    </row>
    <row r="91752">
      <c r="A91752" t="inlineStr">
        <is>
          <t>fish-aaa1.kxcdn.com</t>
        </is>
      </c>
      <c r="B91752" t="n">
        <v>420</v>
      </c>
    </row>
    <row r="91753">
      <c r="A91753" t="inlineStr">
        <is>
          <t>www.twyford-advertiser.co.uk</t>
        </is>
      </c>
      <c r="B91753" t="n">
        <v>420</v>
      </c>
    </row>
    <row r="91754">
      <c r="A91754" t="inlineStr">
        <is>
          <t>www.clubjj.co.uk</t>
        </is>
      </c>
      <c r="B91754" t="n">
        <v>420</v>
      </c>
    </row>
    <row r="91755">
      <c r="A91755" t="inlineStr">
        <is>
          <t>buttesports.com</t>
        </is>
      </c>
      <c r="B91755" t="n">
        <v>420</v>
      </c>
    </row>
    <row r="91756">
      <c r="A91756" t="inlineStr">
        <is>
          <t>smokyriverexpress.com</t>
        </is>
      </c>
      <c r="B91756" t="n">
        <v>420</v>
      </c>
    </row>
    <row r="91757">
      <c r="A91757" t="inlineStr">
        <is>
          <t>blog.scalefusion.com</t>
        </is>
      </c>
      <c r="B91757" t="n">
        <v>420</v>
      </c>
    </row>
    <row r="91758">
      <c r="A91758" t="inlineStr">
        <is>
          <t>www.scanhobby-webshop.dk</t>
        </is>
      </c>
      <c r="B91758" t="n">
        <v>420</v>
      </c>
    </row>
    <row r="91759">
      <c r="A91759" t="inlineStr">
        <is>
          <t>media.vaporbeast.com</t>
        </is>
      </c>
      <c r="B91759" t="n">
        <v>420</v>
      </c>
    </row>
    <row r="91760">
      <c r="A91760" t="inlineStr">
        <is>
          <t>www.longer-machinery.com</t>
        </is>
      </c>
      <c r="B91760" t="n">
        <v>420</v>
      </c>
    </row>
    <row r="91761">
      <c r="A91761" t="inlineStr">
        <is>
          <t>garagebandmusic.net</t>
        </is>
      </c>
      <c r="B91761" t="n">
        <v>420</v>
      </c>
    </row>
    <row r="91762">
      <c r="A91762" t="inlineStr">
        <is>
          <t>www.alexfactory.it</t>
        </is>
      </c>
      <c r="B91762" t="n">
        <v>420</v>
      </c>
    </row>
    <row r="91763">
      <c r="A91763" t="inlineStr">
        <is>
          <t>mikalicious.de</t>
        </is>
      </c>
      <c r="B91763" t="n">
        <v>420</v>
      </c>
    </row>
    <row r="91764">
      <c r="A91764" t="inlineStr">
        <is>
          <t>www.head2toesecurity.co.uk</t>
        </is>
      </c>
      <c r="B91764" t="n">
        <v>420</v>
      </c>
    </row>
    <row r="91765">
      <c r="A91765" t="inlineStr">
        <is>
          <t>sakhitextiles.com</t>
        </is>
      </c>
      <c r="B91765" t="n">
        <v>420</v>
      </c>
    </row>
    <row r="91766">
      <c r="A91766" t="inlineStr">
        <is>
          <t>101272167.buyygy.com</t>
        </is>
      </c>
      <c r="B91766" t="n">
        <v>420</v>
      </c>
    </row>
    <row r="91767">
      <c r="A91767" t="inlineStr">
        <is>
          <t>www.clickiss.com</t>
        </is>
      </c>
      <c r="B91767" t="n">
        <v>420</v>
      </c>
    </row>
    <row r="91768">
      <c r="A91768" t="inlineStr">
        <is>
          <t>www.racksandtracts.com</t>
        </is>
      </c>
      <c r="B91768" t="n">
        <v>420</v>
      </c>
    </row>
    <row r="91769">
      <c r="A91769" t="inlineStr">
        <is>
          <t>cloud.propertybook.co.zw</t>
        </is>
      </c>
      <c r="B91769" t="n">
        <v>420</v>
      </c>
    </row>
    <row r="91770">
      <c r="A91770" t="inlineStr">
        <is>
          <t>d382m77vqa92z7.cloudfront.net</t>
        </is>
      </c>
      <c r="B91770" t="n">
        <v>420</v>
      </c>
    </row>
    <row r="91771">
      <c r="A91771" t="inlineStr">
        <is>
          <t>tech.mn</t>
        </is>
      </c>
      <c r="B91771" t="n">
        <v>420</v>
      </c>
    </row>
    <row r="91772">
      <c r="A91772" t="inlineStr">
        <is>
          <t>elwiki.net</t>
        </is>
      </c>
      <c r="B91772" t="n">
        <v>420</v>
      </c>
    </row>
    <row r="91773">
      <c r="A91773" t="inlineStr">
        <is>
          <t>www.hlbphotography.com</t>
        </is>
      </c>
      <c r="B91773" t="n">
        <v>420</v>
      </c>
    </row>
    <row r="91774">
      <c r="A91774" t="inlineStr">
        <is>
          <t>www.shoretv.com</t>
        </is>
      </c>
      <c r="B91774" t="n">
        <v>420</v>
      </c>
    </row>
    <row r="91775">
      <c r="A91775" t="inlineStr">
        <is>
          <t>smartdo.co.uk</t>
        </is>
      </c>
      <c r="B91775" t="n">
        <v>420</v>
      </c>
    </row>
    <row r="91776">
      <c r="A91776" t="inlineStr">
        <is>
          <t>livelifewithyourkids.com</t>
        </is>
      </c>
      <c r="B91776" t="n">
        <v>420</v>
      </c>
    </row>
    <row r="91777">
      <c r="A91777" t="inlineStr">
        <is>
          <t>amadshair.com</t>
        </is>
      </c>
      <c r="B91777" t="n">
        <v>420</v>
      </c>
    </row>
    <row r="91778">
      <c r="A91778" t="inlineStr">
        <is>
          <t>www.awesometoys.com</t>
        </is>
      </c>
      <c r="B91778" t="n">
        <v>420</v>
      </c>
    </row>
    <row r="91779">
      <c r="A91779" t="inlineStr">
        <is>
          <t>www.alkoholweb.cz</t>
        </is>
      </c>
      <c r="B91779" t="n">
        <v>420</v>
      </c>
    </row>
    <row r="91780">
      <c r="A91780" t="inlineStr">
        <is>
          <t>thehighestcritic.com</t>
        </is>
      </c>
      <c r="B91780" t="n">
        <v>420</v>
      </c>
    </row>
    <row r="91781">
      <c r="A91781" t="inlineStr">
        <is>
          <t>howtohomeschoolmychild.com</t>
        </is>
      </c>
      <c r="B91781" t="n">
        <v>420</v>
      </c>
    </row>
    <row r="91782">
      <c r="A91782" t="inlineStr">
        <is>
          <t>cdn.adoption.games2win.com</t>
        </is>
      </c>
      <c r="B91782" t="n">
        <v>420</v>
      </c>
    </row>
    <row r="91783">
      <c r="A91783" t="inlineStr">
        <is>
          <t>primaryleap.co.uk</t>
        </is>
      </c>
      <c r="B91783" t="n">
        <v>420</v>
      </c>
    </row>
    <row r="91784">
      <c r="A91784" t="inlineStr">
        <is>
          <t>www.benz7.net</t>
        </is>
      </c>
      <c r="B91784" t="n">
        <v>420</v>
      </c>
    </row>
    <row r="91785">
      <c r="A91785" t="inlineStr">
        <is>
          <t>28b8cd3w5pm03eahgk492s6h-wpengine.netdna-ssl.com</t>
        </is>
      </c>
      <c r="B91785" t="n">
        <v>420</v>
      </c>
    </row>
    <row r="91786">
      <c r="A91786" t="inlineStr">
        <is>
          <t>www.voordeeldrogisterij.nl</t>
        </is>
      </c>
      <c r="B91786" t="n">
        <v>420</v>
      </c>
    </row>
    <row r="91787">
      <c r="A91787" t="inlineStr">
        <is>
          <t>www.littlehipstar.com</t>
        </is>
      </c>
      <c r="B91787" t="n">
        <v>420</v>
      </c>
    </row>
    <row r="91788">
      <c r="A91788" t="inlineStr">
        <is>
          <t>www.icompplus.com</t>
        </is>
      </c>
      <c r="B91788" t="n">
        <v>420</v>
      </c>
    </row>
    <row r="91789">
      <c r="A91789" t="inlineStr">
        <is>
          <t>www.360kovai.com</t>
        </is>
      </c>
      <c r="B91789" t="n">
        <v>420</v>
      </c>
    </row>
    <row r="91790">
      <c r="A91790" t="inlineStr">
        <is>
          <t>www.battery.uk.com</t>
        </is>
      </c>
      <c r="B91790" t="n">
        <v>420</v>
      </c>
    </row>
    <row r="91791">
      <c r="A91791" t="inlineStr">
        <is>
          <t>ug2.jijistatic.com</t>
        </is>
      </c>
      <c r="B91791" t="n">
        <v>420</v>
      </c>
    </row>
    <row r="91792">
      <c r="A91792" t="inlineStr">
        <is>
          <t>www.replica.club</t>
        </is>
      </c>
      <c r="B91792" t="n">
        <v>420</v>
      </c>
    </row>
    <row r="91793">
      <c r="A91793" t="inlineStr">
        <is>
          <t>cdn.1cargames.com</t>
        </is>
      </c>
      <c r="B91793" t="n">
        <v>420</v>
      </c>
    </row>
    <row r="91794">
      <c r="A91794" t="inlineStr">
        <is>
          <t>www.buylittlecigars.com</t>
        </is>
      </c>
      <c r="B91794" t="n">
        <v>420</v>
      </c>
    </row>
    <row r="91795">
      <c r="A91795" t="inlineStr">
        <is>
          <t>images.biketrailer.biz</t>
        </is>
      </c>
      <c r="B91795" t="n">
        <v>420</v>
      </c>
    </row>
    <row r="91796">
      <c r="A91796" t="inlineStr">
        <is>
          <t>assets.askhargapedia.com</t>
        </is>
      </c>
      <c r="B91796" t="n">
        <v>420</v>
      </c>
    </row>
    <row r="91797">
      <c r="A91797" t="inlineStr">
        <is>
          <t>putevuy.ru</t>
        </is>
      </c>
      <c r="B91797" t="n">
        <v>420</v>
      </c>
    </row>
    <row r="91798">
      <c r="A91798" t="inlineStr">
        <is>
          <t>th4.amatura.com</t>
        </is>
      </c>
      <c r="B91798" t="n">
        <v>420</v>
      </c>
    </row>
    <row r="91799">
      <c r="A91799" t="inlineStr">
        <is>
          <t>www.redzilla.de</t>
        </is>
      </c>
      <c r="B91799" t="n">
        <v>420</v>
      </c>
    </row>
    <row r="91800">
      <c r="A91800" t="inlineStr">
        <is>
          <t>vintagewindupgames.com</t>
        </is>
      </c>
      <c r="B91800" t="n">
        <v>420</v>
      </c>
    </row>
    <row r="91801">
      <c r="A91801" t="inlineStr">
        <is>
          <t>www.sterlingtrophy.net</t>
        </is>
      </c>
      <c r="B91801" t="n">
        <v>420</v>
      </c>
    </row>
    <row r="91802">
      <c r="A91802" t="inlineStr">
        <is>
          <t>www.brownsfansgoods.com</t>
        </is>
      </c>
      <c r="B91802" t="n">
        <v>420</v>
      </c>
    </row>
    <row r="91803">
      <c r="A91803" t="inlineStr">
        <is>
          <t>photoeverywhere.co.uk</t>
        </is>
      </c>
      <c r="B91803" t="n">
        <v>420</v>
      </c>
    </row>
    <row r="91804">
      <c r="A91804" t="inlineStr">
        <is>
          <t>publishernews.ru</t>
        </is>
      </c>
      <c r="B91804" t="n">
        <v>420</v>
      </c>
    </row>
    <row r="91805">
      <c r="A91805" t="inlineStr">
        <is>
          <t>p1.img.cctvpic.com</t>
        </is>
      </c>
      <c r="B91805" t="n">
        <v>420</v>
      </c>
    </row>
    <row r="91806">
      <c r="A91806" t="inlineStr">
        <is>
          <t>www.paroissesaintsilouane.com</t>
        </is>
      </c>
      <c r="B91806" t="n">
        <v>420</v>
      </c>
    </row>
    <row r="91807">
      <c r="A91807" t="inlineStr">
        <is>
          <t>www.ny-form.com</t>
        </is>
      </c>
      <c r="B91807" t="n">
        <v>420</v>
      </c>
    </row>
    <row r="91808">
      <c r="A91808" t="inlineStr">
        <is>
          <t>img.reclike.com</t>
        </is>
      </c>
      <c r="B91808" t="n">
        <v>420</v>
      </c>
    </row>
    <row r="91809">
      <c r="A91809" t="inlineStr">
        <is>
          <t>www.lescomics.fr</t>
        </is>
      </c>
      <c r="B91809" t="n">
        <v>420</v>
      </c>
    </row>
    <row r="91810">
      <c r="A91810" t="inlineStr">
        <is>
          <t>guysleatherjacket.com</t>
        </is>
      </c>
      <c r="B91810" t="n">
        <v>420</v>
      </c>
    </row>
    <row r="91811">
      <c r="A91811" t="inlineStr">
        <is>
          <t>d1yoaun8syyxxt.cloudfront.net</t>
        </is>
      </c>
      <c r="B91811" t="n">
        <v>420</v>
      </c>
    </row>
    <row r="91812">
      <c r="A91812" t="inlineStr">
        <is>
          <t>clairedelacachetteimaginarium.files.wordpress.com</t>
        </is>
      </c>
      <c r="B91812" t="n">
        <v>420</v>
      </c>
    </row>
    <row r="91813">
      <c r="A91813" t="inlineStr">
        <is>
          <t>www.fashion-off.com</t>
        </is>
      </c>
      <c r="B91813" t="n">
        <v>420</v>
      </c>
    </row>
    <row r="91814">
      <c r="A91814" t="inlineStr">
        <is>
          <t>www.vancamplunteren.nl</t>
        </is>
      </c>
      <c r="B91814" t="n">
        <v>420</v>
      </c>
    </row>
    <row r="91815">
      <c r="A91815" t="inlineStr">
        <is>
          <t>www.regalosbaratosoriginales.com</t>
        </is>
      </c>
      <c r="B91815" t="n">
        <v>420</v>
      </c>
    </row>
    <row r="91816">
      <c r="A91816" t="inlineStr">
        <is>
          <t>hinduexistence.files.wordpress.com</t>
        </is>
      </c>
      <c r="B91816" t="n">
        <v>420</v>
      </c>
    </row>
    <row r="91817">
      <c r="A91817" t="inlineStr">
        <is>
          <t>digitalarchive.mcmaster.ca</t>
        </is>
      </c>
      <c r="B91817" t="n">
        <v>420</v>
      </c>
    </row>
    <row r="91818">
      <c r="A91818" t="inlineStr">
        <is>
          <t>techfaqs.org</t>
        </is>
      </c>
      <c r="B91818" t="n">
        <v>420</v>
      </c>
    </row>
    <row r="91819">
      <c r="A91819" t="inlineStr">
        <is>
          <t>mindovermunch.com</t>
        </is>
      </c>
      <c r="B91819" t="n">
        <v>420</v>
      </c>
    </row>
    <row r="91820">
      <c r="A91820" t="inlineStr">
        <is>
          <t>s.x-life.no</t>
        </is>
      </c>
      <c r="B91820" t="n">
        <v>420</v>
      </c>
    </row>
    <row r="91821">
      <c r="A91821" t="inlineStr">
        <is>
          <t>bengali.boldsky.com</t>
        </is>
      </c>
      <c r="B91821" t="n">
        <v>420</v>
      </c>
    </row>
    <row r="91822">
      <c r="A91822" t="inlineStr">
        <is>
          <t>mybabydoo.com</t>
        </is>
      </c>
      <c r="B91822" t="n">
        <v>420</v>
      </c>
    </row>
    <row r="91823">
      <c r="A91823" t="inlineStr">
        <is>
          <t>kirbiecravings.com</t>
        </is>
      </c>
      <c r="B91823" t="n">
        <v>420</v>
      </c>
    </row>
    <row r="91824">
      <c r="A91824" t="inlineStr">
        <is>
          <t>d3gpbqyz2aphnw.cloudfront.net</t>
        </is>
      </c>
      <c r="B91824" t="n">
        <v>420</v>
      </c>
    </row>
    <row r="91825">
      <c r="A91825" t="inlineStr">
        <is>
          <t>shop.trendtexfabrics.com</t>
        </is>
      </c>
      <c r="B91825" t="n">
        <v>420</v>
      </c>
    </row>
    <row r="91826">
      <c r="A91826" t="inlineStr">
        <is>
          <t>media-cache.magni.dk</t>
        </is>
      </c>
      <c r="B91826" t="n">
        <v>420</v>
      </c>
    </row>
    <row r="91827">
      <c r="A91827" t="inlineStr">
        <is>
          <t>wherepetsarewelcome.s3.amazonaws.com</t>
        </is>
      </c>
      <c r="B91827" t="n">
        <v>420</v>
      </c>
    </row>
    <row r="91828">
      <c r="A91828" t="inlineStr">
        <is>
          <t>www.thecountryman.com</t>
        </is>
      </c>
      <c r="B91828" t="n">
        <v>420</v>
      </c>
    </row>
    <row r="91829">
      <c r="A91829" t="inlineStr">
        <is>
          <t>www.robertwhite.co.uk</t>
        </is>
      </c>
      <c r="B91829" t="n">
        <v>420</v>
      </c>
    </row>
    <row r="91830">
      <c r="A91830" t="inlineStr">
        <is>
          <t>www.facemaskpatterns.net</t>
        </is>
      </c>
      <c r="B91830" t="n">
        <v>420</v>
      </c>
    </row>
    <row r="91831">
      <c r="A91831" t="inlineStr">
        <is>
          <t>www.rollernco.com</t>
        </is>
      </c>
      <c r="B91831" t="n">
        <v>420</v>
      </c>
    </row>
    <row r="91832">
      <c r="A91832" t="inlineStr">
        <is>
          <t>www.concretelines.com.au</t>
        </is>
      </c>
      <c r="B91832" t="n">
        <v>420</v>
      </c>
    </row>
    <row r="91833">
      <c r="A91833" t="inlineStr">
        <is>
          <t>ibkbike.es</t>
        </is>
      </c>
      <c r="B91833" t="n">
        <v>420</v>
      </c>
    </row>
    <row r="91834">
      <c r="A91834" t="inlineStr">
        <is>
          <t>cdn.wherelight.com</t>
        </is>
      </c>
      <c r="B91834" t="n">
        <v>420</v>
      </c>
    </row>
    <row r="91835">
      <c r="A91835" t="inlineStr">
        <is>
          <t>games.cookinggames.com</t>
        </is>
      </c>
      <c r="B91835" t="n">
        <v>420</v>
      </c>
    </row>
    <row r="91836">
      <c r="A91836" t="inlineStr">
        <is>
          <t>www.techykeeday.com</t>
        </is>
      </c>
      <c r="B91836" t="n">
        <v>420</v>
      </c>
    </row>
    <row r="91837">
      <c r="A91837" t="inlineStr">
        <is>
          <t>theislandjournal.files.wordpress.com</t>
        </is>
      </c>
      <c r="B91837" t="n">
        <v>420</v>
      </c>
    </row>
    <row r="91838">
      <c r="A91838" t="inlineStr">
        <is>
          <t>cloud2.spineuniverse.com</t>
        </is>
      </c>
      <c r="B91838" t="n">
        <v>420</v>
      </c>
    </row>
    <row r="91839">
      <c r="A91839" t="inlineStr">
        <is>
          <t>dianagibbs.typepad.com</t>
        </is>
      </c>
      <c r="B91839" t="n">
        <v>420</v>
      </c>
    </row>
    <row r="91840">
      <c r="A91840" t="inlineStr">
        <is>
          <t>farmsteadoutdoors.com</t>
        </is>
      </c>
      <c r="B91840" t="n">
        <v>420</v>
      </c>
    </row>
    <row r="91841">
      <c r="A91841" t="inlineStr">
        <is>
          <t>www.freshbirthdaywishes.com</t>
        </is>
      </c>
      <c r="B91841" t="n">
        <v>420</v>
      </c>
    </row>
    <row r="91842">
      <c r="A91842" t="inlineStr">
        <is>
          <t>www.uklistings.org</t>
        </is>
      </c>
      <c r="B91842" t="n">
        <v>420</v>
      </c>
    </row>
    <row r="91843">
      <c r="A91843" t="inlineStr">
        <is>
          <t>www.fancynailart.com</t>
        </is>
      </c>
      <c r="B91843" t="n">
        <v>420</v>
      </c>
    </row>
    <row r="91844">
      <c r="A91844" t="inlineStr">
        <is>
          <t>signpost.mywebermedia.com</t>
        </is>
      </c>
      <c r="B91844" t="n">
        <v>420</v>
      </c>
    </row>
    <row r="91845">
      <c r="A91845" t="inlineStr">
        <is>
          <t>www.ringcentral.co.uk</t>
        </is>
      </c>
      <c r="B91845" t="n">
        <v>420</v>
      </c>
    </row>
    <row r="91846">
      <c r="A91846" t="inlineStr">
        <is>
          <t>blog-cdn.classy.org</t>
        </is>
      </c>
      <c r="B91846" t="n">
        <v>420</v>
      </c>
    </row>
    <row r="91847">
      <c r="A91847" t="inlineStr">
        <is>
          <t>sharingcost.com</t>
        </is>
      </c>
      <c r="B91847" t="n">
        <v>420</v>
      </c>
    </row>
    <row r="91848">
      <c r="A91848" t="inlineStr">
        <is>
          <t>whatagirleats.com</t>
        </is>
      </c>
      <c r="B91848" t="n">
        <v>420</v>
      </c>
    </row>
    <row r="91849">
      <c r="A91849" t="inlineStr">
        <is>
          <t>www.matchendirect.fr</t>
        </is>
      </c>
      <c r="B91849" t="n">
        <v>420</v>
      </c>
    </row>
    <row r="91850">
      <c r="A91850" t="inlineStr">
        <is>
          <t>travelforaircraft.files.wordpress.com</t>
        </is>
      </c>
      <c r="B91850" t="n">
        <v>420</v>
      </c>
    </row>
    <row r="91851">
      <c r="A91851" t="inlineStr">
        <is>
          <t>gear-report.com</t>
        </is>
      </c>
      <c r="B91851" t="n">
        <v>420</v>
      </c>
    </row>
    <row r="91852">
      <c r="A91852" t="inlineStr">
        <is>
          <t>www.fushionmag.com</t>
        </is>
      </c>
      <c r="B91852" t="n">
        <v>420</v>
      </c>
    </row>
    <row r="91853">
      <c r="A91853" t="inlineStr">
        <is>
          <t>www.goldmaturesex.com</t>
        </is>
      </c>
      <c r="B91853" t="n">
        <v>420</v>
      </c>
    </row>
    <row r="91854">
      <c r="A91854" t="inlineStr">
        <is>
          <t>3ie87c2dond928rt2e2zzo8o-wpengine.netdna-ssl.com</t>
        </is>
      </c>
      <c r="B91854" t="n">
        <v>420</v>
      </c>
    </row>
    <row r="91855">
      <c r="A91855" t="inlineStr">
        <is>
          <t>valefloor.net</t>
        </is>
      </c>
      <c r="B91855" t="n">
        <v>420</v>
      </c>
    </row>
    <row r="91856">
      <c r="A91856" t="inlineStr">
        <is>
          <t>www.sportgymbutiken.se</t>
        </is>
      </c>
      <c r="B91856" t="n">
        <v>420</v>
      </c>
    </row>
    <row r="91857">
      <c r="A91857" t="inlineStr">
        <is>
          <t>causewecanevents.com</t>
        </is>
      </c>
      <c r="B91857" t="n">
        <v>420</v>
      </c>
    </row>
    <row r="91858">
      <c r="A91858" t="inlineStr">
        <is>
          <t>www.cowboysteamgearstore.com</t>
        </is>
      </c>
      <c r="B91858" t="n">
        <v>420</v>
      </c>
    </row>
    <row r="91859">
      <c r="A91859" t="inlineStr">
        <is>
          <t>www.lattucastore.com</t>
        </is>
      </c>
      <c r="B91859" t="n">
        <v>420</v>
      </c>
    </row>
    <row r="91860">
      <c r="A91860" t="inlineStr">
        <is>
          <t>bestalyze.com</t>
        </is>
      </c>
      <c r="B91860" t="n">
        <v>420</v>
      </c>
    </row>
    <row r="91861">
      <c r="A91861" t="inlineStr">
        <is>
          <t>www.thedesigntwins.com</t>
        </is>
      </c>
      <c r="B91861" t="n">
        <v>420</v>
      </c>
    </row>
    <row r="91862">
      <c r="A91862" t="inlineStr">
        <is>
          <t>www.seowebsitelinks.com</t>
        </is>
      </c>
      <c r="B91862" t="n">
        <v>420</v>
      </c>
    </row>
    <row r="91863">
      <c r="A91863" t="inlineStr">
        <is>
          <t>restechtoday.com</t>
        </is>
      </c>
      <c r="B91863" t="n">
        <v>420</v>
      </c>
    </row>
    <row r="91864">
      <c r="A91864" t="inlineStr">
        <is>
          <t>visualmodo.com</t>
        </is>
      </c>
      <c r="B91864" t="n">
        <v>420</v>
      </c>
    </row>
    <row r="91865">
      <c r="A91865" t="inlineStr">
        <is>
          <t>cottageimages.sykescottages.co.uk</t>
        </is>
      </c>
      <c r="B91865" t="n">
        <v>420</v>
      </c>
    </row>
    <row r="91866">
      <c r="A91866" t="inlineStr">
        <is>
          <t>www.karongadiocese.org</t>
        </is>
      </c>
      <c r="B91866" t="n">
        <v>420</v>
      </c>
    </row>
    <row r="91867">
      <c r="A91867" t="inlineStr">
        <is>
          <t>www.ubersignal.com</t>
        </is>
      </c>
      <c r="B91867" t="n">
        <v>420</v>
      </c>
    </row>
    <row r="91868">
      <c r="A91868" t="inlineStr">
        <is>
          <t>emmyloustyles.com</t>
        </is>
      </c>
      <c r="B91868" t="n">
        <v>420</v>
      </c>
    </row>
    <row r="91869">
      <c r="A91869" t="inlineStr">
        <is>
          <t>cdn.martinawards.com</t>
        </is>
      </c>
      <c r="B91869" t="n">
        <v>420</v>
      </c>
    </row>
    <row r="91870">
      <c r="A91870" t="inlineStr">
        <is>
          <t>www.preggiebaby.com</t>
        </is>
      </c>
      <c r="B91870" t="n">
        <v>420</v>
      </c>
    </row>
    <row r="91871">
      <c r="A91871" t="inlineStr">
        <is>
          <t>cdn.rmaproperty.com.au</t>
        </is>
      </c>
      <c r="B91871" t="n">
        <v>420</v>
      </c>
    </row>
    <row r="91872">
      <c r="A91872" t="inlineStr">
        <is>
          <t>sugartown.scene7.com</t>
        </is>
      </c>
      <c r="B91872" t="n">
        <v>420</v>
      </c>
    </row>
    <row r="91873">
      <c r="A91873" t="inlineStr">
        <is>
          <t>www.appliancesdistribution.com</t>
        </is>
      </c>
      <c r="B91873" t="n">
        <v>420</v>
      </c>
    </row>
    <row r="91874">
      <c r="A91874" t="inlineStr">
        <is>
          <t>about.bankofamerica.com</t>
        </is>
      </c>
      <c r="B91874" t="n">
        <v>420</v>
      </c>
    </row>
    <row r="91875">
      <c r="A91875" t="inlineStr">
        <is>
          <t>www.thefest.com</t>
        </is>
      </c>
      <c r="B91875" t="n">
        <v>420</v>
      </c>
    </row>
    <row r="91876">
      <c r="A91876" t="inlineStr">
        <is>
          <t>www.bhandl.co.uk</t>
        </is>
      </c>
      <c r="B91876" t="n">
        <v>420</v>
      </c>
    </row>
    <row r="91877">
      <c r="A91877" t="inlineStr">
        <is>
          <t>blackdiamondmemory.com</t>
        </is>
      </c>
      <c r="B91877" t="n">
        <v>420</v>
      </c>
    </row>
    <row r="91878">
      <c r="A91878" t="inlineStr">
        <is>
          <t>www.xcsunnyhair.com</t>
        </is>
      </c>
      <c r="B91878" t="n">
        <v>420</v>
      </c>
    </row>
    <row r="91879">
      <c r="A91879" t="inlineStr">
        <is>
          <t>steeltubes.co.in</t>
        </is>
      </c>
      <c r="B91879" t="n">
        <v>420</v>
      </c>
    </row>
    <row r="91880">
      <c r="A91880" t="inlineStr">
        <is>
          <t>695be1eb36edd091792c-8d11ab7c4b1d25bd96d76273b82e8794.ssl.cf1.rackcdn.com</t>
        </is>
      </c>
      <c r="B91880" t="n">
        <v>420</v>
      </c>
    </row>
    <row r="91881">
      <c r="A91881" t="inlineStr">
        <is>
          <t>www.barbican.org.uk</t>
        </is>
      </c>
      <c r="B91881" t="n">
        <v>419</v>
      </c>
    </row>
    <row r="91882">
      <c r="A91882" t="inlineStr">
        <is>
          <t>patscolor.com</t>
        </is>
      </c>
      <c r="B91882" t="n">
        <v>419</v>
      </c>
    </row>
    <row r="91883">
      <c r="A91883" t="inlineStr">
        <is>
          <t>viralrang.com</t>
        </is>
      </c>
      <c r="B91883" t="n">
        <v>419</v>
      </c>
    </row>
    <row r="91884">
      <c r="A91884" t="inlineStr">
        <is>
          <t>maquilladorpersonal.com</t>
        </is>
      </c>
      <c r="B91884" t="n">
        <v>419</v>
      </c>
    </row>
    <row r="91885">
      <c r="A91885" t="inlineStr">
        <is>
          <t>www.noormanws.eu</t>
        </is>
      </c>
      <c r="B91885" t="n">
        <v>419</v>
      </c>
    </row>
    <row r="91886">
      <c r="A91886" t="inlineStr">
        <is>
          <t>static.musicmag.pw</t>
        </is>
      </c>
      <c r="B91886" t="n">
        <v>419</v>
      </c>
    </row>
    <row r="91887">
      <c r="A91887" t="inlineStr">
        <is>
          <t>www.kaartje2go.nl</t>
        </is>
      </c>
      <c r="B91887" t="n">
        <v>419</v>
      </c>
    </row>
    <row r="91888">
      <c r="A91888" t="inlineStr">
        <is>
          <t>www.feestwinkelxl.nl</t>
        </is>
      </c>
      <c r="B91888" t="n">
        <v>419</v>
      </c>
    </row>
    <row r="91889">
      <c r="A91889" t="inlineStr">
        <is>
          <t>lifehacker.ru</t>
        </is>
      </c>
      <c r="B91889" t="n">
        <v>419</v>
      </c>
    </row>
    <row r="91890">
      <c r="A91890" t="inlineStr">
        <is>
          <t>fast.carsguru.net</t>
        </is>
      </c>
      <c r="B91890" t="n">
        <v>419</v>
      </c>
    </row>
    <row r="91891">
      <c r="A91891" t="inlineStr">
        <is>
          <t>cdn.spartda.de</t>
        </is>
      </c>
      <c r="B91891" t="n">
        <v>419</v>
      </c>
    </row>
    <row r="91892">
      <c r="A91892" t="inlineStr">
        <is>
          <t>cq.lnwfile.com</t>
        </is>
      </c>
      <c r="B91892" t="n">
        <v>419</v>
      </c>
    </row>
    <row r="91893">
      <c r="A91893" t="inlineStr">
        <is>
          <t>litvik.ru</t>
        </is>
      </c>
      <c r="B91893" t="n">
        <v>419</v>
      </c>
    </row>
    <row r="91894">
      <c r="A91894" t="inlineStr">
        <is>
          <t>pbs.bulkjerk.com</t>
        </is>
      </c>
      <c r="B91894" t="n">
        <v>419</v>
      </c>
    </row>
    <row r="91895">
      <c r="A91895" t="inlineStr">
        <is>
          <t>corona.vteximg.com.br</t>
        </is>
      </c>
      <c r="B91895" t="n">
        <v>419</v>
      </c>
    </row>
    <row r="91896">
      <c r="A91896" t="inlineStr">
        <is>
          <t>tienda.tomosygrapas.com</t>
        </is>
      </c>
      <c r="B91896" t="n">
        <v>419</v>
      </c>
    </row>
    <row r="91897">
      <c r="A91897" t="inlineStr">
        <is>
          <t>www.kaiku.dk</t>
        </is>
      </c>
      <c r="B91897" t="n">
        <v>419</v>
      </c>
    </row>
    <row r="91898">
      <c r="A91898" t="inlineStr">
        <is>
          <t>images.perryhomes.com</t>
        </is>
      </c>
      <c r="B91898" t="n">
        <v>419</v>
      </c>
    </row>
    <row r="91899">
      <c r="A91899" t="inlineStr">
        <is>
          <t>photowhimsybymegandotcom.files.wordpress.com</t>
        </is>
      </c>
      <c r="B91899" t="n">
        <v>419</v>
      </c>
    </row>
    <row r="91900">
      <c r="A91900" t="inlineStr">
        <is>
          <t>media.kaufland-online.de</t>
        </is>
      </c>
      <c r="B91900" t="n">
        <v>419</v>
      </c>
    </row>
    <row r="91901">
      <c r="A91901" t="inlineStr">
        <is>
          <t>beekhuizenbloembinders.nl</t>
        </is>
      </c>
      <c r="B91901" t="n">
        <v>419</v>
      </c>
    </row>
    <row r="91902">
      <c r="A91902" t="inlineStr">
        <is>
          <t>tattooton.com</t>
        </is>
      </c>
      <c r="B91902" t="n">
        <v>419</v>
      </c>
    </row>
    <row r="91903">
      <c r="A91903" t="inlineStr">
        <is>
          <t>mklr.pl</t>
        </is>
      </c>
      <c r="B91903" t="n">
        <v>419</v>
      </c>
    </row>
    <row r="91904">
      <c r="A91904" t="inlineStr">
        <is>
          <t>www.magazine-hd.com</t>
        </is>
      </c>
      <c r="B91904" t="n">
        <v>419</v>
      </c>
    </row>
    <row r="91905">
      <c r="A91905" t="inlineStr">
        <is>
          <t>dining.staradvertiser.com</t>
        </is>
      </c>
      <c r="B91905" t="n">
        <v>419</v>
      </c>
    </row>
    <row r="91906">
      <c r="A91906" t="inlineStr">
        <is>
          <t>www.catersnews.com</t>
        </is>
      </c>
      <c r="B91906" t="n">
        <v>419</v>
      </c>
    </row>
    <row r="91907">
      <c r="A91907" t="inlineStr">
        <is>
          <t>www.lavenhamphotographic.co.uk</t>
        </is>
      </c>
      <c r="B91907" t="n">
        <v>419</v>
      </c>
    </row>
    <row r="91908">
      <c r="A91908" t="inlineStr">
        <is>
          <t>www.shelovesbiscotti.com</t>
        </is>
      </c>
      <c r="B91908" t="n">
        <v>419</v>
      </c>
    </row>
    <row r="91909">
      <c r="A91909" t="inlineStr">
        <is>
          <t>media-s3-us-east-1.ceros.com</t>
        </is>
      </c>
      <c r="B91909" t="n">
        <v>419</v>
      </c>
    </row>
    <row r="91910">
      <c r="A91910" t="inlineStr">
        <is>
          <t>www.barchester.com</t>
        </is>
      </c>
      <c r="B91910" t="n">
        <v>419</v>
      </c>
    </row>
    <row r="91911">
      <c r="A91911" t="inlineStr">
        <is>
          <t>kidgredients.com.au</t>
        </is>
      </c>
      <c r="B91911" t="n">
        <v>419</v>
      </c>
    </row>
    <row r="91912">
      <c r="A91912" t="inlineStr">
        <is>
          <t>roma-nonpertutti.com</t>
        </is>
      </c>
      <c r="B91912" t="n">
        <v>419</v>
      </c>
    </row>
    <row r="91913">
      <c r="A91913" t="inlineStr">
        <is>
          <t>www.jack-wolfskin.co.uk</t>
        </is>
      </c>
      <c r="B91913" t="n">
        <v>419</v>
      </c>
    </row>
    <row r="91914">
      <c r="A91914" t="inlineStr">
        <is>
          <t>www.spacesaver.com</t>
        </is>
      </c>
      <c r="B91914" t="n">
        <v>419</v>
      </c>
    </row>
    <row r="91915">
      <c r="A91915" t="inlineStr">
        <is>
          <t>occ-0-3997-3996.1.nflxso.net</t>
        </is>
      </c>
      <c r="B91915" t="n">
        <v>419</v>
      </c>
    </row>
    <row r="91916">
      <c r="A91916" t="inlineStr">
        <is>
          <t>www.blogsavenue.com</t>
        </is>
      </c>
      <c r="B91916" t="n">
        <v>419</v>
      </c>
    </row>
    <row r="91917">
      <c r="A91917" t="inlineStr">
        <is>
          <t>7msport.com</t>
        </is>
      </c>
      <c r="B91917" t="n">
        <v>419</v>
      </c>
    </row>
    <row r="91918">
      <c r="A91918" t="inlineStr">
        <is>
          <t>siol.net</t>
        </is>
      </c>
      <c r="B91918" t="n">
        <v>419</v>
      </c>
    </row>
    <row r="91919">
      <c r="A91919" t="inlineStr">
        <is>
          <t>www.yapikatalogu.com</t>
        </is>
      </c>
      <c r="B91919" t="n">
        <v>419</v>
      </c>
    </row>
    <row r="91920">
      <c r="A91920" t="inlineStr">
        <is>
          <t>combatace.com</t>
        </is>
      </c>
      <c r="B91920" t="n">
        <v>419</v>
      </c>
    </row>
    <row r="91921">
      <c r="A91921" t="inlineStr">
        <is>
          <t>bywilma.com</t>
        </is>
      </c>
      <c r="B91921" t="n">
        <v>419</v>
      </c>
    </row>
    <row r="91922">
      <c r="A91922" t="inlineStr">
        <is>
          <t>archive.theincline.com</t>
        </is>
      </c>
      <c r="B91922" t="n">
        <v>419</v>
      </c>
    </row>
    <row r="91923">
      <c r="A91923" t="inlineStr">
        <is>
          <t>www.electronicperceptions.com</t>
        </is>
      </c>
      <c r="B91923" t="n">
        <v>419</v>
      </c>
    </row>
    <row r="91924">
      <c r="A91924" t="inlineStr">
        <is>
          <t>droold.com</t>
        </is>
      </c>
      <c r="B91924" t="n">
        <v>419</v>
      </c>
    </row>
    <row r="91925">
      <c r="A91925" t="inlineStr">
        <is>
          <t>news.samsung.com</t>
        </is>
      </c>
      <c r="B91925" t="n">
        <v>419</v>
      </c>
    </row>
    <row r="91926">
      <c r="A91926" t="inlineStr">
        <is>
          <t>vietnamtraveltop.com</t>
        </is>
      </c>
      <c r="B91926" t="n">
        <v>419</v>
      </c>
    </row>
    <row r="91927">
      <c r="A91927" t="inlineStr">
        <is>
          <t>t1.yourporn.name</t>
        </is>
      </c>
      <c r="B91927" t="n">
        <v>419</v>
      </c>
    </row>
    <row r="91928">
      <c r="A91928" t="inlineStr">
        <is>
          <t>sportforbusiness.com</t>
        </is>
      </c>
      <c r="B91928" t="n">
        <v>419</v>
      </c>
    </row>
    <row r="91929">
      <c r="A91929" t="inlineStr">
        <is>
          <t>universalnews.org</t>
        </is>
      </c>
      <c r="B91929" t="n">
        <v>419</v>
      </c>
    </row>
    <row r="91930">
      <c r="A91930" t="inlineStr">
        <is>
          <t>www.33rdsquare.com</t>
        </is>
      </c>
      <c r="B91930" t="n">
        <v>419</v>
      </c>
    </row>
    <row r="91931">
      <c r="A91931" t="inlineStr">
        <is>
          <t>www.turfmagazine.com</t>
        </is>
      </c>
      <c r="B91931" t="n">
        <v>419</v>
      </c>
    </row>
    <row r="91932">
      <c r="A91932" t="inlineStr">
        <is>
          <t>dohanews.co</t>
        </is>
      </c>
      <c r="B91932" t="n">
        <v>419</v>
      </c>
    </row>
    <row r="91933">
      <c r="A91933" t="inlineStr">
        <is>
          <t>humberetc.ca</t>
        </is>
      </c>
      <c r="B91933" t="n">
        <v>419</v>
      </c>
    </row>
    <row r="91934">
      <c r="A91934" t="inlineStr">
        <is>
          <t>cultureafro.net</t>
        </is>
      </c>
      <c r="B91934" t="n">
        <v>419</v>
      </c>
    </row>
    <row r="91935">
      <c r="A91935" t="inlineStr">
        <is>
          <t>ruralistic.co</t>
        </is>
      </c>
      <c r="B91935" t="n">
        <v>419</v>
      </c>
    </row>
    <row r="91936">
      <c r="A91936" t="inlineStr">
        <is>
          <t>tubularinsights.com</t>
        </is>
      </c>
      <c r="B91936" t="n">
        <v>419</v>
      </c>
    </row>
    <row r="91937">
      <c r="A91937" t="inlineStr">
        <is>
          <t>www.redheadbabymama.com</t>
        </is>
      </c>
      <c r="B91937" t="n">
        <v>419</v>
      </c>
    </row>
    <row r="91938">
      <c r="A91938" t="inlineStr">
        <is>
          <t>memoshome.com</t>
        </is>
      </c>
      <c r="B91938" t="n">
        <v>419</v>
      </c>
    </row>
    <row r="91939">
      <c r="A91939" t="inlineStr">
        <is>
          <t>bigbiketrip.files.wordpress.com</t>
        </is>
      </c>
      <c r="B91939" t="n">
        <v>419</v>
      </c>
    </row>
    <row r="91940">
      <c r="A91940" t="inlineStr">
        <is>
          <t>uicreative.net</t>
        </is>
      </c>
      <c r="B91940" t="n">
        <v>419</v>
      </c>
    </row>
    <row r="91941">
      <c r="A91941" t="inlineStr">
        <is>
          <t>media.thecurvyfashionista.com</t>
        </is>
      </c>
      <c r="B91941" t="n">
        <v>419</v>
      </c>
    </row>
    <row r="91942">
      <c r="A91942" t="inlineStr">
        <is>
          <t>wiu.edu</t>
        </is>
      </c>
      <c r="B91942" t="n">
        <v>419</v>
      </c>
    </row>
    <row r="91943">
      <c r="A91943" t="inlineStr">
        <is>
          <t>www.myunentitledlife.com</t>
        </is>
      </c>
      <c r="B91943" t="n">
        <v>419</v>
      </c>
    </row>
    <row r="91944">
      <c r="A91944" t="inlineStr">
        <is>
          <t>jbchost.com.br</t>
        </is>
      </c>
      <c r="B91944" t="n">
        <v>419</v>
      </c>
    </row>
    <row r="91945">
      <c r="A91945" t="inlineStr">
        <is>
          <t>eplaya.burningman.org</t>
        </is>
      </c>
      <c r="B91945" t="n">
        <v>419</v>
      </c>
    </row>
    <row r="91946">
      <c r="A91946" t="inlineStr">
        <is>
          <t>www.traditionalcatholicpublishing.com</t>
        </is>
      </c>
      <c r="B91946" t="n">
        <v>419</v>
      </c>
    </row>
    <row r="91947">
      <c r="A91947" t="inlineStr">
        <is>
          <t>rmsmotoring.com</t>
        </is>
      </c>
      <c r="B91947" t="n">
        <v>419</v>
      </c>
    </row>
    <row r="91948">
      <c r="A91948" t="inlineStr">
        <is>
          <t>web.rawpol.com</t>
        </is>
      </c>
      <c r="B91948" t="n">
        <v>419</v>
      </c>
    </row>
    <row r="91949">
      <c r="A91949" t="inlineStr">
        <is>
          <t>es.comtrading.pl</t>
        </is>
      </c>
      <c r="B91949" t="n">
        <v>419</v>
      </c>
    </row>
    <row r="91950">
      <c r="A91950" t="inlineStr">
        <is>
          <t>www.choiceapparel.co.uk</t>
        </is>
      </c>
      <c r="B91950" t="n">
        <v>419</v>
      </c>
    </row>
    <row r="91951">
      <c r="A91951" t="inlineStr">
        <is>
          <t>www.waxwicks.com.au</t>
        </is>
      </c>
      <c r="B91951" t="n">
        <v>419</v>
      </c>
    </row>
    <row r="91952">
      <c r="A91952" t="inlineStr">
        <is>
          <t>www.sappscarpetcare.com</t>
        </is>
      </c>
      <c r="B91952" t="n">
        <v>419</v>
      </c>
    </row>
    <row r="91953">
      <c r="A91953" t="inlineStr">
        <is>
          <t>www.iplayapps.de</t>
        </is>
      </c>
      <c r="B91953" t="n">
        <v>419</v>
      </c>
    </row>
    <row r="91954">
      <c r="A91954" t="inlineStr">
        <is>
          <t>www.enmoderugby.com</t>
        </is>
      </c>
      <c r="B91954" t="n">
        <v>419</v>
      </c>
    </row>
    <row r="91955">
      <c r="A91955" t="inlineStr">
        <is>
          <t>www.outlike.fi</t>
        </is>
      </c>
      <c r="B91955" t="n">
        <v>419</v>
      </c>
    </row>
    <row r="91956">
      <c r="A91956" t="inlineStr">
        <is>
          <t>e-tech.dk</t>
        </is>
      </c>
      <c r="B91956" t="n">
        <v>419</v>
      </c>
    </row>
    <row r="91957">
      <c r="A91957" t="inlineStr">
        <is>
          <t>www.tanagra.me</t>
        </is>
      </c>
      <c r="B91957" t="n">
        <v>419</v>
      </c>
    </row>
    <row r="91958">
      <c r="A91958" t="inlineStr">
        <is>
          <t>www.stageandscreen.co.za</t>
        </is>
      </c>
      <c r="B91958" t="n">
        <v>419</v>
      </c>
    </row>
    <row r="91959">
      <c r="A91959" t="inlineStr">
        <is>
          <t>moodymedia.s3.amazonaws.com</t>
        </is>
      </c>
      <c r="B91959" t="n">
        <v>419</v>
      </c>
    </row>
    <row r="91960">
      <c r="A91960" t="inlineStr">
        <is>
          <t>img4666.weyesimg.com</t>
        </is>
      </c>
      <c r="B91960" t="n">
        <v>419</v>
      </c>
    </row>
    <row r="91961">
      <c r="A91961" t="inlineStr">
        <is>
          <t>www.purebike.fr</t>
        </is>
      </c>
      <c r="B91961" t="n">
        <v>419</v>
      </c>
    </row>
    <row r="91962">
      <c r="A91962" t="inlineStr">
        <is>
          <t>icheckers.ng</t>
        </is>
      </c>
      <c r="B91962" t="n">
        <v>419</v>
      </c>
    </row>
    <row r="91963">
      <c r="A91963" t="inlineStr">
        <is>
          <t>inmobiliariareina.com</t>
        </is>
      </c>
      <c r="B91963" t="n">
        <v>419</v>
      </c>
    </row>
    <row r="91964">
      <c r="A91964" t="inlineStr">
        <is>
          <t>www.florenceleathermarket.com</t>
        </is>
      </c>
      <c r="B91964" t="n">
        <v>419</v>
      </c>
    </row>
    <row r="91965">
      <c r="A91965" t="inlineStr">
        <is>
          <t>www.elegomall.com</t>
        </is>
      </c>
      <c r="B91965" t="n">
        <v>419</v>
      </c>
    </row>
    <row r="91966">
      <c r="A91966" t="inlineStr">
        <is>
          <t>d28wu8o6itv89t.cloudfront.net</t>
        </is>
      </c>
      <c r="B91966" t="n">
        <v>419</v>
      </c>
    </row>
    <row r="91967">
      <c r="A91967" t="inlineStr">
        <is>
          <t>49028l.ha.azioncdn.net</t>
        </is>
      </c>
      <c r="B91967" t="n">
        <v>419</v>
      </c>
    </row>
    <row r="91968">
      <c r="A91968" t="inlineStr">
        <is>
          <t>www.juwelo.it</t>
        </is>
      </c>
      <c r="B91968" t="n">
        <v>419</v>
      </c>
    </row>
    <row r="91969">
      <c r="A91969" t="inlineStr">
        <is>
          <t>artviewer.org</t>
        </is>
      </c>
      <c r="B91969" t="n">
        <v>419</v>
      </c>
    </row>
    <row r="91970">
      <c r="A91970" t="inlineStr">
        <is>
          <t>nationallampsandcomponents.co.uk</t>
        </is>
      </c>
      <c r="B91970" t="n">
        <v>419</v>
      </c>
    </row>
    <row r="91971">
      <c r="A91971" t="inlineStr">
        <is>
          <t>www.zamboanga.com</t>
        </is>
      </c>
      <c r="B91971" t="n">
        <v>419</v>
      </c>
    </row>
    <row r="91972">
      <c r="A91972" t="inlineStr">
        <is>
          <t>www.nbajerseypro.biz</t>
        </is>
      </c>
      <c r="B91972" t="n">
        <v>419</v>
      </c>
    </row>
    <row r="91973">
      <c r="A91973" t="inlineStr">
        <is>
          <t>lydiajnightingale.files.wordpress.com</t>
        </is>
      </c>
      <c r="B91973" t="n">
        <v>419</v>
      </c>
    </row>
    <row r="91974">
      <c r="A91974" t="inlineStr">
        <is>
          <t>www.daydreameducation.com</t>
        </is>
      </c>
      <c r="B91974" t="n">
        <v>419</v>
      </c>
    </row>
    <row r="91975">
      <c r="A91975" t="inlineStr">
        <is>
          <t>img4018.weyesimg.com</t>
        </is>
      </c>
      <c r="B91975" t="n">
        <v>419</v>
      </c>
    </row>
    <row r="91976">
      <c r="A91976" t="inlineStr">
        <is>
          <t>www.koreanqueens.com</t>
        </is>
      </c>
      <c r="B91976" t="n">
        <v>419</v>
      </c>
    </row>
    <row r="91977">
      <c r="A91977" t="inlineStr">
        <is>
          <t>www.religieux-saintchristophe.be</t>
        </is>
      </c>
      <c r="B91977" t="n">
        <v>419</v>
      </c>
    </row>
    <row r="91978">
      <c r="A91978" t="inlineStr">
        <is>
          <t>www.manorganic.com</t>
        </is>
      </c>
      <c r="B91978" t="n">
        <v>419</v>
      </c>
    </row>
    <row r="91979">
      <c r="A91979" t="inlineStr">
        <is>
          <t>www.wordtemplates.org</t>
        </is>
      </c>
      <c r="B91979" t="n">
        <v>419</v>
      </c>
    </row>
    <row r="91980">
      <c r="A91980" t="inlineStr">
        <is>
          <t>images.carphonewarehouse.com</t>
        </is>
      </c>
      <c r="B91980" t="n">
        <v>419</v>
      </c>
    </row>
    <row r="91981">
      <c r="A91981" t="inlineStr">
        <is>
          <t>www.ministuff.se</t>
        </is>
      </c>
      <c r="B91981" t="n">
        <v>419</v>
      </c>
    </row>
    <row r="91982">
      <c r="A91982" t="inlineStr">
        <is>
          <t>lomax-militaria.com</t>
        </is>
      </c>
      <c r="B91982" t="n">
        <v>419</v>
      </c>
    </row>
    <row r="91983">
      <c r="A91983" t="inlineStr">
        <is>
          <t>orenshina.ru</t>
        </is>
      </c>
      <c r="B91983" t="n">
        <v>419</v>
      </c>
    </row>
    <row r="91984">
      <c r="A91984" t="inlineStr">
        <is>
          <t>www.richardbramble.com</t>
        </is>
      </c>
      <c r="B91984" t="n">
        <v>419</v>
      </c>
    </row>
    <row r="91985">
      <c r="A91985" t="inlineStr">
        <is>
          <t>confidencemeetsparenting.com</t>
        </is>
      </c>
      <c r="B91985" t="n">
        <v>419</v>
      </c>
    </row>
    <row r="91986">
      <c r="A91986" t="inlineStr">
        <is>
          <t>bpvms-img-001-uptls.akamaized.net</t>
        </is>
      </c>
      <c r="B91986" t="n">
        <v>419</v>
      </c>
    </row>
    <row r="91987">
      <c r="A91987" t="inlineStr">
        <is>
          <t>www.destockplus.co.uk</t>
        </is>
      </c>
      <c r="B91987" t="n">
        <v>419</v>
      </c>
    </row>
    <row r="91988">
      <c r="A91988" t="inlineStr">
        <is>
          <t>dressdivine.com.au</t>
        </is>
      </c>
      <c r="B91988" t="n">
        <v>419</v>
      </c>
    </row>
    <row r="91989">
      <c r="A91989" t="inlineStr">
        <is>
          <t>www.energyfederation.org</t>
        </is>
      </c>
      <c r="B91989" t="n">
        <v>419</v>
      </c>
    </row>
    <row r="91990">
      <c r="A91990" t="inlineStr">
        <is>
          <t>imagesc.weichert.com</t>
        </is>
      </c>
      <c r="B91990" t="n">
        <v>419</v>
      </c>
    </row>
    <row r="91991">
      <c r="A91991" t="inlineStr">
        <is>
          <t>cheapvaping.deals</t>
        </is>
      </c>
      <c r="B91991" t="n">
        <v>419</v>
      </c>
    </row>
    <row r="91992">
      <c r="A91992" t="inlineStr">
        <is>
          <t>m-case.ru</t>
        </is>
      </c>
      <c r="B91992" t="n">
        <v>419</v>
      </c>
    </row>
    <row r="91993">
      <c r="A91993" t="inlineStr">
        <is>
          <t>www.themallbd.com</t>
        </is>
      </c>
      <c r="B91993" t="n">
        <v>419</v>
      </c>
    </row>
    <row r="91994">
      <c r="A91994" t="inlineStr">
        <is>
          <t>static1.sitejabber.com</t>
        </is>
      </c>
      <c r="B91994" t="n">
        <v>419</v>
      </c>
    </row>
    <row r="91995">
      <c r="A91995" t="inlineStr">
        <is>
          <t>c.pornhun.xyz</t>
        </is>
      </c>
      <c r="B91995" t="n">
        <v>419</v>
      </c>
    </row>
    <row r="91996">
      <c r="A91996" t="inlineStr">
        <is>
          <t>antiquedutchsilver.biz</t>
        </is>
      </c>
      <c r="B91996" t="n">
        <v>419</v>
      </c>
    </row>
    <row r="91997">
      <c r="A91997" t="inlineStr">
        <is>
          <t>livediversdirect.s3-us-west-2.amazonaws.com</t>
        </is>
      </c>
      <c r="B91997" t="n">
        <v>419</v>
      </c>
    </row>
    <row r="91998">
      <c r="A91998" t="inlineStr">
        <is>
          <t>1dayswag.com</t>
        </is>
      </c>
      <c r="B91998" t="n">
        <v>419</v>
      </c>
    </row>
    <row r="91999">
      <c r="A91999" t="inlineStr">
        <is>
          <t>www.lldpestretch-film.com</t>
        </is>
      </c>
      <c r="B91999" t="n">
        <v>419</v>
      </c>
    </row>
    <row r="92000">
      <c r="A92000" t="inlineStr">
        <is>
          <t>www.elevatorvip.com</t>
        </is>
      </c>
      <c r="B92000" t="n">
        <v>419</v>
      </c>
    </row>
    <row r="92001">
      <c r="A92001" t="inlineStr">
        <is>
          <t>www.soapoperaworld.com</t>
        </is>
      </c>
      <c r="B92001" t="n">
        <v>419</v>
      </c>
    </row>
    <row r="92002">
      <c r="A92002" t="inlineStr">
        <is>
          <t>www.epcatalogs.com</t>
        </is>
      </c>
      <c r="B92002" t="n">
        <v>419</v>
      </c>
    </row>
    <row r="92003">
      <c r="A92003" t="inlineStr">
        <is>
          <t>vis.iaai.com</t>
        </is>
      </c>
      <c r="B92003" t="n">
        <v>419</v>
      </c>
    </row>
    <row r="92004">
      <c r="A92004" t="inlineStr">
        <is>
          <t>images3.privateschoolreview.com</t>
        </is>
      </c>
      <c r="B92004" t="n">
        <v>419</v>
      </c>
    </row>
    <row r="92005">
      <c r="A92005" t="inlineStr">
        <is>
          <t>approve.fbitsstatic.net</t>
        </is>
      </c>
      <c r="B92005" t="n">
        <v>419</v>
      </c>
    </row>
    <row r="92006">
      <c r="A92006" t="inlineStr">
        <is>
          <t>news.efinancialcareers.com</t>
        </is>
      </c>
      <c r="B92006" t="n">
        <v>419</v>
      </c>
    </row>
    <row r="92007">
      <c r="A92007" t="inlineStr">
        <is>
          <t>www.warhousegames.com</t>
        </is>
      </c>
      <c r="B92007" t="n">
        <v>419</v>
      </c>
    </row>
    <row r="92008">
      <c r="A92008" t="inlineStr">
        <is>
          <t>www.musicshop-no1.hr</t>
        </is>
      </c>
      <c r="B92008" t="n">
        <v>419</v>
      </c>
    </row>
    <row r="92009">
      <c r="A92009" t="inlineStr">
        <is>
          <t>Images.eil.com</t>
        </is>
      </c>
      <c r="B92009" t="n">
        <v>419</v>
      </c>
    </row>
    <row r="92010">
      <c r="A92010" t="inlineStr">
        <is>
          <t>api.ag.purdue.edu</t>
        </is>
      </c>
      <c r="B92010" t="n">
        <v>419</v>
      </c>
    </row>
    <row r="92011">
      <c r="A92011" t="inlineStr">
        <is>
          <t>rnb.scene7.com</t>
        </is>
      </c>
      <c r="B92011" t="n">
        <v>419</v>
      </c>
    </row>
    <row r="92012">
      <c r="A92012" t="inlineStr">
        <is>
          <t>lesleycarter.files.wordpress.com</t>
        </is>
      </c>
      <c r="B92012" t="n">
        <v>419</v>
      </c>
    </row>
    <row r="92013">
      <c r="A92013" t="inlineStr">
        <is>
          <t>folk-art-painting.com</t>
        </is>
      </c>
      <c r="B92013" t="n">
        <v>419</v>
      </c>
    </row>
    <row r="92014">
      <c r="A92014" t="inlineStr">
        <is>
          <t>www.namasteui.com</t>
        </is>
      </c>
      <c r="B92014" t="n">
        <v>419</v>
      </c>
    </row>
    <row r="92015">
      <c r="A92015" t="inlineStr">
        <is>
          <t>www.findmefurniture.co.uk</t>
        </is>
      </c>
      <c r="B92015" t="n">
        <v>419</v>
      </c>
    </row>
    <row r="92016">
      <c r="A92016" t="inlineStr">
        <is>
          <t>www.gardenandponddepot.com</t>
        </is>
      </c>
      <c r="B92016" t="n">
        <v>419</v>
      </c>
    </row>
    <row r="92017">
      <c r="A92017" t="inlineStr">
        <is>
          <t>ell.h-cdn.co</t>
        </is>
      </c>
      <c r="B92017" t="n">
        <v>419</v>
      </c>
    </row>
    <row r="92018">
      <c r="A92018" t="inlineStr">
        <is>
          <t>dg1e9y8n8q0ml.cloudfront.net</t>
        </is>
      </c>
      <c r="B92018" t="n">
        <v>419</v>
      </c>
    </row>
    <row r="92019">
      <c r="A92019" t="inlineStr">
        <is>
          <t>www.boomlive.in</t>
        </is>
      </c>
      <c r="B92019" t="n">
        <v>419</v>
      </c>
    </row>
    <row r="92020">
      <c r="A92020" t="inlineStr">
        <is>
          <t>cdn.tubepornmovies.net</t>
        </is>
      </c>
      <c r="B92020" t="n">
        <v>419</v>
      </c>
    </row>
    <row r="92021">
      <c r="A92021" t="inlineStr">
        <is>
          <t>www.jugglingwholesale.com</t>
        </is>
      </c>
      <c r="B92021" t="n">
        <v>419</v>
      </c>
    </row>
    <row r="92022">
      <c r="A92022" t="inlineStr">
        <is>
          <t>www.hautetime.com</t>
        </is>
      </c>
      <c r="B92022" t="n">
        <v>419</v>
      </c>
    </row>
    <row r="92023">
      <c r="A92023" t="inlineStr">
        <is>
          <t>thedigitalprojectmanager.com</t>
        </is>
      </c>
      <c r="B92023" t="n">
        <v>419</v>
      </c>
    </row>
    <row r="92024">
      <c r="A92024" t="inlineStr">
        <is>
          <t>blackhairtribe.com</t>
        </is>
      </c>
      <c r="B92024" t="n">
        <v>419</v>
      </c>
    </row>
    <row r="92025">
      <c r="A92025" t="inlineStr">
        <is>
          <t>www.droidguides.com</t>
        </is>
      </c>
      <c r="B92025" t="n">
        <v>419</v>
      </c>
    </row>
    <row r="92026">
      <c r="A92026" t="inlineStr">
        <is>
          <t>images.fishing-boats.biz</t>
        </is>
      </c>
      <c r="B92026" t="n">
        <v>419</v>
      </c>
    </row>
    <row r="92027">
      <c r="A92027" t="inlineStr">
        <is>
          <t>selectfurniturestore.com</t>
        </is>
      </c>
      <c r="B92027" t="n">
        <v>419</v>
      </c>
    </row>
    <row r="92028">
      <c r="A92028" t="inlineStr">
        <is>
          <t>vintagereveries.com</t>
        </is>
      </c>
      <c r="B92028" t="n">
        <v>419</v>
      </c>
    </row>
    <row r="92029">
      <c r="A92029" t="inlineStr">
        <is>
          <t>www.lesprom.com</t>
        </is>
      </c>
      <c r="B92029" t="n">
        <v>419</v>
      </c>
    </row>
    <row r="92030">
      <c r="A92030" t="inlineStr">
        <is>
          <t>www.geocity.ro</t>
        </is>
      </c>
      <c r="B92030" t="n">
        <v>419</v>
      </c>
    </row>
    <row r="92031">
      <c r="A92031" t="inlineStr">
        <is>
          <t>carmyy.com</t>
        </is>
      </c>
      <c r="B92031" t="n">
        <v>419</v>
      </c>
    </row>
    <row r="92032">
      <c r="A92032" t="inlineStr">
        <is>
          <t>www.racingdenmark.dk</t>
        </is>
      </c>
      <c r="B92032" t="n">
        <v>419</v>
      </c>
    </row>
    <row r="92033">
      <c r="A92033" t="inlineStr">
        <is>
          <t>5078-cdn.doitbest.com</t>
        </is>
      </c>
      <c r="B92033" t="n">
        <v>419</v>
      </c>
    </row>
    <row r="92034">
      <c r="A92034" t="inlineStr">
        <is>
          <t>homezonline.in</t>
        </is>
      </c>
      <c r="B92034" t="n">
        <v>419</v>
      </c>
    </row>
    <row r="92035">
      <c r="A92035" t="inlineStr">
        <is>
          <t>www.hooksepsteingalleries.com</t>
        </is>
      </c>
      <c r="B92035" t="n">
        <v>419</v>
      </c>
    </row>
    <row r="92036">
      <c r="A92036" t="inlineStr">
        <is>
          <t>roomfu.com</t>
        </is>
      </c>
      <c r="B92036" t="n">
        <v>419</v>
      </c>
    </row>
    <row r="92037">
      <c r="A92037" t="inlineStr">
        <is>
          <t>cdni.pornicom.com</t>
        </is>
      </c>
      <c r="B92037" t="n">
        <v>419</v>
      </c>
    </row>
    <row r="92038">
      <c r="A92038" t="inlineStr">
        <is>
          <t>theultimaterabbit.files.wordpress.com</t>
        </is>
      </c>
      <c r="B92038" t="n">
        <v>419</v>
      </c>
    </row>
    <row r="92039">
      <c r="A92039" t="inlineStr">
        <is>
          <t>d31r6pm1kkjqz8.cloudfront.net</t>
        </is>
      </c>
      <c r="B92039" t="n">
        <v>419</v>
      </c>
    </row>
    <row r="92040">
      <c r="A92040" t="inlineStr">
        <is>
          <t>thehedgehoghollow.com</t>
        </is>
      </c>
      <c r="B92040" t="n">
        <v>419</v>
      </c>
    </row>
    <row r="92041">
      <c r="A92041" t="inlineStr">
        <is>
          <t>kristineskitchenblog.com</t>
        </is>
      </c>
      <c r="B92041" t="n">
        <v>419</v>
      </c>
    </row>
    <row r="92042">
      <c r="A92042" t="inlineStr">
        <is>
          <t>www.golfmarket.ie</t>
        </is>
      </c>
      <c r="B92042" t="n">
        <v>419</v>
      </c>
    </row>
    <row r="92043">
      <c r="A92043" t="inlineStr">
        <is>
          <t>492g7t2gz8we2xjg9w4cp7rx-wpengine.netdna-ssl.com</t>
        </is>
      </c>
      <c r="B92043" t="n">
        <v>419</v>
      </c>
    </row>
    <row r="92044">
      <c r="A92044" t="inlineStr">
        <is>
          <t>c2cvr.org</t>
        </is>
      </c>
      <c r="B92044" t="n">
        <v>419</v>
      </c>
    </row>
    <row r="92045">
      <c r="A92045" t="inlineStr">
        <is>
          <t>multimedia1.inusnet.com</t>
        </is>
      </c>
      <c r="B92045" t="n">
        <v>419</v>
      </c>
    </row>
    <row r="92046">
      <c r="A92046" t="inlineStr">
        <is>
          <t>www.themuseatdreyfoos.com</t>
        </is>
      </c>
      <c r="B92046" t="n">
        <v>419</v>
      </c>
    </row>
    <row r="92047">
      <c r="A92047" t="inlineStr">
        <is>
          <t>www.cgikitchens.com</t>
        </is>
      </c>
      <c r="B92047" t="n">
        <v>419</v>
      </c>
    </row>
    <row r="92048">
      <c r="A92048" t="inlineStr">
        <is>
          <t>buzzhippy.com</t>
        </is>
      </c>
      <c r="B92048" t="n">
        <v>419</v>
      </c>
    </row>
    <row r="92049">
      <c r="A92049" t="inlineStr">
        <is>
          <t>www.farhar.net</t>
        </is>
      </c>
      <c r="B92049" t="n">
        <v>419</v>
      </c>
    </row>
    <row r="92050">
      <c r="A92050" t="inlineStr">
        <is>
          <t>www.mineralminers.com</t>
        </is>
      </c>
      <c r="B92050" t="n">
        <v>419</v>
      </c>
    </row>
    <row r="92051">
      <c r="A92051" t="inlineStr">
        <is>
          <t>mmgprop.com</t>
        </is>
      </c>
      <c r="B92051" t="n">
        <v>419</v>
      </c>
    </row>
    <row r="92052">
      <c r="A92052" t="inlineStr">
        <is>
          <t>www.westernbikeworks.com</t>
        </is>
      </c>
      <c r="B92052" t="n">
        <v>419</v>
      </c>
    </row>
    <row r="92053">
      <c r="A92053" t="inlineStr">
        <is>
          <t>media.endocrinologyadvisor.com</t>
        </is>
      </c>
      <c r="B92053" t="n">
        <v>419</v>
      </c>
    </row>
    <row r="92054">
      <c r="A92054" t="inlineStr">
        <is>
          <t>www.ewigs.co.uk</t>
        </is>
      </c>
      <c r="B92054" t="n">
        <v>419</v>
      </c>
    </row>
    <row r="92055">
      <c r="A92055" t="inlineStr">
        <is>
          <t>web3.jamaica-gleaner.com</t>
        </is>
      </c>
      <c r="B92055" t="n">
        <v>419</v>
      </c>
    </row>
    <row r="92056">
      <c r="A92056" t="inlineStr">
        <is>
          <t>uigarage.net</t>
        </is>
      </c>
      <c r="B92056" t="n">
        <v>419</v>
      </c>
    </row>
    <row r="92057">
      <c r="A92057" t="inlineStr">
        <is>
          <t>versacart.com</t>
        </is>
      </c>
      <c r="B92057" t="n">
        <v>419</v>
      </c>
    </row>
    <row r="92058">
      <c r="A92058" t="inlineStr">
        <is>
          <t>keepingupchangs.com</t>
        </is>
      </c>
      <c r="B92058" t="n">
        <v>419</v>
      </c>
    </row>
    <row r="92059">
      <c r="A92059" t="inlineStr">
        <is>
          <t>res.litfad.com</t>
        </is>
      </c>
      <c r="B92059" t="n">
        <v>419</v>
      </c>
    </row>
    <row r="92060">
      <c r="A92060" t="inlineStr">
        <is>
          <t>www.rewards-shop.co.nz</t>
        </is>
      </c>
      <c r="B92060" t="n">
        <v>419</v>
      </c>
    </row>
    <row r="92061">
      <c r="A92061" t="inlineStr">
        <is>
          <t>www.sauder.com</t>
        </is>
      </c>
      <c r="B92061" t="n">
        <v>419</v>
      </c>
    </row>
    <row r="92062">
      <c r="A92062" t="inlineStr">
        <is>
          <t>www.prioritizedliving.com</t>
        </is>
      </c>
      <c r="B92062" t="n">
        <v>419</v>
      </c>
    </row>
    <row r="92063">
      <c r="A92063" t="inlineStr">
        <is>
          <t>robertjhawkins1.files.wordpress.com</t>
        </is>
      </c>
      <c r="B92063" t="n">
        <v>419</v>
      </c>
    </row>
    <row r="92064">
      <c r="A92064" t="inlineStr">
        <is>
          <t>cdn2.bestre.com.au</t>
        </is>
      </c>
      <c r="B92064" t="n">
        <v>419</v>
      </c>
    </row>
    <row r="92065">
      <c r="A92065" t="inlineStr">
        <is>
          <t>www.kwautoparts.com.au</t>
        </is>
      </c>
      <c r="B92065" t="n">
        <v>419</v>
      </c>
    </row>
    <row r="92066">
      <c r="A92066" t="inlineStr">
        <is>
          <t>www.funtastictoy.com</t>
        </is>
      </c>
      <c r="B92066" t="n">
        <v>419</v>
      </c>
    </row>
    <row r="92067">
      <c r="A92067" t="inlineStr">
        <is>
          <t>www.globalflowerdelivery.com</t>
        </is>
      </c>
      <c r="B92067" t="n">
        <v>419</v>
      </c>
    </row>
    <row r="92068">
      <c r="A92068" t="inlineStr">
        <is>
          <t>www.carls-sims-4-guide.com</t>
        </is>
      </c>
      <c r="B92068" t="n">
        <v>419</v>
      </c>
    </row>
    <row r="92069">
      <c r="A92069" t="inlineStr">
        <is>
          <t>www.jvdeal.fr</t>
        </is>
      </c>
      <c r="B92069" t="n">
        <v>419</v>
      </c>
    </row>
    <row r="92070">
      <c r="A92070" t="inlineStr">
        <is>
          <t>baseballminister.sportkanzler.de</t>
        </is>
      </c>
      <c r="B92070" t="n">
        <v>419</v>
      </c>
    </row>
    <row r="92071">
      <c r="A92071" t="inlineStr">
        <is>
          <t>www.lihomeappliance.com</t>
        </is>
      </c>
      <c r="B92071" t="n">
        <v>419</v>
      </c>
    </row>
    <row r="92072">
      <c r="A92072" t="inlineStr">
        <is>
          <t>artemiotv.files.wordpress.com</t>
        </is>
      </c>
      <c r="B92072" t="n">
        <v>419</v>
      </c>
    </row>
    <row r="92073">
      <c r="A92073" t="inlineStr">
        <is>
          <t>www.nutsandbolts.com</t>
        </is>
      </c>
      <c r="B92073" t="n">
        <v>419</v>
      </c>
    </row>
    <row r="92074">
      <c r="A92074" t="inlineStr">
        <is>
          <t>www.sportpoint.lt</t>
        </is>
      </c>
      <c r="B92074" t="n">
        <v>419</v>
      </c>
    </row>
    <row r="92075">
      <c r="A92075" t="inlineStr">
        <is>
          <t>cypressbooks.com</t>
        </is>
      </c>
      <c r="B92075" t="n">
        <v>419</v>
      </c>
    </row>
    <row r="92076">
      <c r="A92076" t="inlineStr">
        <is>
          <t>www.ngonline.net</t>
        </is>
      </c>
      <c r="B92076" t="n">
        <v>418</v>
      </c>
    </row>
    <row r="92077">
      <c r="A92077" t="inlineStr">
        <is>
          <t>wagingnonviolence.org</t>
        </is>
      </c>
      <c r="B92077" t="n">
        <v>418</v>
      </c>
    </row>
    <row r="92078">
      <c r="A92078" t="inlineStr">
        <is>
          <t>soultravelers3.typepad.com</t>
        </is>
      </c>
      <c r="B92078" t="n">
        <v>418</v>
      </c>
    </row>
    <row r="92079">
      <c r="A92079" t="inlineStr">
        <is>
          <t>femdom-life.com</t>
        </is>
      </c>
      <c r="B92079" t="n">
        <v>418</v>
      </c>
    </row>
    <row r="92080">
      <c r="A92080" t="inlineStr">
        <is>
          <t>www.woodworkcity.com</t>
        </is>
      </c>
      <c r="B92080" t="n">
        <v>418</v>
      </c>
    </row>
    <row r="92081">
      <c r="A92081" t="inlineStr">
        <is>
          <t>www.gislounge.com</t>
        </is>
      </c>
      <c r="B92081" t="n">
        <v>418</v>
      </c>
    </row>
    <row r="92082">
      <c r="A92082" t="inlineStr">
        <is>
          <t>www.synthonia.com</t>
        </is>
      </c>
      <c r="B92082" t="n">
        <v>418</v>
      </c>
    </row>
    <row r="92083">
      <c r="A92083" t="inlineStr">
        <is>
          <t>t53.pixhost.to</t>
        </is>
      </c>
      <c r="B92083" t="n">
        <v>418</v>
      </c>
    </row>
    <row r="92084">
      <c r="A92084" t="inlineStr">
        <is>
          <t>cdn-brilio-net.akamaized.net</t>
        </is>
      </c>
      <c r="B92084" t="n">
        <v>418</v>
      </c>
    </row>
    <row r="92085">
      <c r="A92085" t="inlineStr">
        <is>
          <t>img.zeit.de</t>
        </is>
      </c>
      <c r="B92085" t="n">
        <v>418</v>
      </c>
    </row>
    <row r="92086">
      <c r="A92086" t="inlineStr">
        <is>
          <t>www.dreamers.id</t>
        </is>
      </c>
      <c r="B92086" t="n">
        <v>418</v>
      </c>
    </row>
    <row r="92087">
      <c r="A92087" t="inlineStr">
        <is>
          <t>static.mercdn.net</t>
        </is>
      </c>
      <c r="B92087" t="n">
        <v>418</v>
      </c>
    </row>
    <row r="92088">
      <c r="A92088" t="inlineStr">
        <is>
          <t>www.book530.com</t>
        </is>
      </c>
      <c r="B92088" t="n">
        <v>418</v>
      </c>
    </row>
    <row r="92089">
      <c r="A92089" t="inlineStr">
        <is>
          <t>www.froelichundkaufmann.de</t>
        </is>
      </c>
      <c r="B92089" t="n">
        <v>418</v>
      </c>
    </row>
    <row r="92090">
      <c r="A92090" t="inlineStr">
        <is>
          <t>tu-dresden.de</t>
        </is>
      </c>
      <c r="B92090" t="n">
        <v>418</v>
      </c>
    </row>
    <row r="92091">
      <c r="A92091" t="inlineStr">
        <is>
          <t>www.maxicep.com</t>
        </is>
      </c>
      <c r="B92091" t="n">
        <v>418</v>
      </c>
    </row>
    <row r="92092">
      <c r="A92092" t="inlineStr">
        <is>
          <t>www.retaildetail.be</t>
        </is>
      </c>
      <c r="B92092" t="n">
        <v>418</v>
      </c>
    </row>
    <row r="92093">
      <c r="A92093" t="inlineStr">
        <is>
          <t>www.viagginews.com</t>
        </is>
      </c>
      <c r="B92093" t="n">
        <v>418</v>
      </c>
    </row>
    <row r="92094">
      <c r="A92094" t="inlineStr">
        <is>
          <t>0.academia-photos.com</t>
        </is>
      </c>
      <c r="B92094" t="n">
        <v>418</v>
      </c>
    </row>
    <row r="92095">
      <c r="A92095" t="inlineStr">
        <is>
          <t>pismoref.ru</t>
        </is>
      </c>
      <c r="B92095" t="n">
        <v>418</v>
      </c>
    </row>
    <row r="92096">
      <c r="A92096" t="inlineStr">
        <is>
          <t>www.whmi.com</t>
        </is>
      </c>
      <c r="B92096" t="n">
        <v>418</v>
      </c>
    </row>
    <row r="92097">
      <c r="A92097" t="inlineStr">
        <is>
          <t>ptanime.com</t>
        </is>
      </c>
      <c r="B92097" t="n">
        <v>418</v>
      </c>
    </row>
    <row r="92098">
      <c r="A92098" t="inlineStr">
        <is>
          <t>www.bagchee.com</t>
        </is>
      </c>
      <c r="B92098" t="n">
        <v>418</v>
      </c>
    </row>
    <row r="92099">
      <c r="A92099" t="inlineStr">
        <is>
          <t>www.themebarin.com</t>
        </is>
      </c>
      <c r="B92099" t="n">
        <v>418</v>
      </c>
    </row>
    <row r="92100">
      <c r="A92100" t="inlineStr">
        <is>
          <t>gabber.od.ua</t>
        </is>
      </c>
      <c r="B92100" t="n">
        <v>418</v>
      </c>
    </row>
    <row r="92101">
      <c r="A92101" t="inlineStr">
        <is>
          <t>idrinks.cdn.shoprenter.hu</t>
        </is>
      </c>
      <c r="B92101" t="n">
        <v>418</v>
      </c>
    </row>
    <row r="92102">
      <c r="A92102" t="inlineStr">
        <is>
          <t>multimedia.cdn.bcc.nl</t>
        </is>
      </c>
      <c r="B92102" t="n">
        <v>418</v>
      </c>
    </row>
    <row r="92103">
      <c r="A92103" t="inlineStr">
        <is>
          <t>cdn4.yvert.com</t>
        </is>
      </c>
      <c r="B92103" t="n">
        <v>418</v>
      </c>
    </row>
    <row r="92104">
      <c r="A92104" t="inlineStr">
        <is>
          <t>pwrappsdps.blob.core.windows.net</t>
        </is>
      </c>
      <c r="B92104" t="n">
        <v>418</v>
      </c>
    </row>
    <row r="92105">
      <c r="A92105" t="inlineStr">
        <is>
          <t>www.christianaid.org.uk</t>
        </is>
      </c>
      <c r="B92105" t="n">
        <v>418</v>
      </c>
    </row>
    <row r="92106">
      <c r="A92106" t="inlineStr">
        <is>
          <t>osmantus.ru</t>
        </is>
      </c>
      <c r="B92106" t="n">
        <v>418</v>
      </c>
    </row>
    <row r="92107">
      <c r="A92107" t="inlineStr">
        <is>
          <t>moreanauctions.com</t>
        </is>
      </c>
      <c r="B92107" t="n">
        <v>418</v>
      </c>
    </row>
    <row r="92108">
      <c r="A92108" t="inlineStr">
        <is>
          <t>www.rustydrums.co.uk</t>
        </is>
      </c>
      <c r="B92108" t="n">
        <v>418</v>
      </c>
    </row>
    <row r="92109">
      <c r="A92109" t="inlineStr">
        <is>
          <t>pneustar.sk</t>
        </is>
      </c>
      <c r="B92109" t="n">
        <v>418</v>
      </c>
    </row>
    <row r="92110">
      <c r="A92110" t="inlineStr">
        <is>
          <t>vermontawards.com</t>
        </is>
      </c>
      <c r="B92110" t="n">
        <v>418</v>
      </c>
    </row>
    <row r="92111">
      <c r="A92111" t="inlineStr">
        <is>
          <t>www.airlawnfurniture.com</t>
        </is>
      </c>
      <c r="B92111" t="n">
        <v>418</v>
      </c>
    </row>
    <row r="92112">
      <c r="A92112" t="inlineStr">
        <is>
          <t>decoratw.com</t>
        </is>
      </c>
      <c r="B92112" t="n">
        <v>418</v>
      </c>
    </row>
    <row r="92113">
      <c r="A92113" t="inlineStr">
        <is>
          <t>www.zestinteriors.co.uk</t>
        </is>
      </c>
      <c r="B92113" t="n">
        <v>418</v>
      </c>
    </row>
    <row r="92114">
      <c r="A92114" t="inlineStr">
        <is>
          <t>gran-canaria-info.com</t>
        </is>
      </c>
      <c r="B92114" t="n">
        <v>418</v>
      </c>
    </row>
    <row r="92115">
      <c r="A92115" t="inlineStr">
        <is>
          <t>www.hjwatch.com</t>
        </is>
      </c>
      <c r="B92115" t="n">
        <v>418</v>
      </c>
    </row>
    <row r="92116">
      <c r="A92116" t="inlineStr">
        <is>
          <t>aifs.gov.au</t>
        </is>
      </c>
      <c r="B92116" t="n">
        <v>418</v>
      </c>
    </row>
    <row r="92117">
      <c r="A92117" t="inlineStr">
        <is>
          <t>itsavegworldafterall.com</t>
        </is>
      </c>
      <c r="B92117" t="n">
        <v>418</v>
      </c>
    </row>
    <row r="92118">
      <c r="A92118" t="inlineStr">
        <is>
          <t>www.richardsonsoffice.co.uk</t>
        </is>
      </c>
      <c r="B92118" t="n">
        <v>418</v>
      </c>
    </row>
    <row r="92119">
      <c r="A92119" t="inlineStr">
        <is>
          <t>myyearin1918com.files.wordpress.com</t>
        </is>
      </c>
      <c r="B92119" t="n">
        <v>418</v>
      </c>
    </row>
    <row r="92120">
      <c r="A92120" t="inlineStr">
        <is>
          <t>www.hhbeauty.com</t>
        </is>
      </c>
      <c r="B92120" t="n">
        <v>418</v>
      </c>
    </row>
    <row r="92121">
      <c r="A92121" t="inlineStr">
        <is>
          <t>cognewsimagecdn5.azureedge.net</t>
        </is>
      </c>
      <c r="B92121" t="n">
        <v>418</v>
      </c>
    </row>
    <row r="92122">
      <c r="A92122" t="inlineStr">
        <is>
          <t>www.highdefdigest.com</t>
        </is>
      </c>
      <c r="B92122" t="n">
        <v>418</v>
      </c>
    </row>
    <row r="92123">
      <c r="A92123" t="inlineStr">
        <is>
          <t>delong.typepad.com</t>
        </is>
      </c>
      <c r="B92123" t="n">
        <v>418</v>
      </c>
    </row>
    <row r="92124">
      <c r="A92124" t="inlineStr">
        <is>
          <t>cdn.motorsportmagazine.com</t>
        </is>
      </c>
      <c r="B92124" t="n">
        <v>418</v>
      </c>
    </row>
    <row r="92125">
      <c r="A92125" t="inlineStr">
        <is>
          <t>chiavarisales.com</t>
        </is>
      </c>
      <c r="B92125" t="n">
        <v>418</v>
      </c>
    </row>
    <row r="92126">
      <c r="A92126" t="inlineStr">
        <is>
          <t>datafile7.arkadia.com</t>
        </is>
      </c>
      <c r="B92126" t="n">
        <v>418</v>
      </c>
    </row>
    <row r="92127">
      <c r="A92127" t="inlineStr">
        <is>
          <t>publiclibrariesonline.org</t>
        </is>
      </c>
      <c r="B92127" t="n">
        <v>418</v>
      </c>
    </row>
    <row r="92128">
      <c r="A92128" t="inlineStr">
        <is>
          <t>d1amhj1m505d5v.cloudfront.net</t>
        </is>
      </c>
      <c r="B92128" t="n">
        <v>418</v>
      </c>
    </row>
    <row r="92129">
      <c r="A92129" t="inlineStr">
        <is>
          <t>d2skn5554g4boz.cloudfront.net</t>
        </is>
      </c>
      <c r="B92129" t="n">
        <v>418</v>
      </c>
    </row>
    <row r="92130">
      <c r="A92130" t="inlineStr">
        <is>
          <t>data.scienceworldreport.com</t>
        </is>
      </c>
      <c r="B92130" t="n">
        <v>418</v>
      </c>
    </row>
    <row r="92131">
      <c r="A92131" t="inlineStr">
        <is>
          <t>bloggerbests.com</t>
        </is>
      </c>
      <c r="B92131" t="n">
        <v>418</v>
      </c>
    </row>
    <row r="92132">
      <c r="A92132" t="inlineStr">
        <is>
          <t>www.gorgeousgirl.com</t>
        </is>
      </c>
      <c r="B92132" t="n">
        <v>418</v>
      </c>
    </row>
    <row r="92133">
      <c r="A92133" t="inlineStr">
        <is>
          <t>personalexcellence.co</t>
        </is>
      </c>
      <c r="B92133" t="n">
        <v>418</v>
      </c>
    </row>
    <row r="92134">
      <c r="A92134" t="inlineStr">
        <is>
          <t>oceantreasures.net</t>
        </is>
      </c>
      <c r="B92134" t="n">
        <v>418</v>
      </c>
    </row>
    <row r="92135">
      <c r="A92135" t="inlineStr">
        <is>
          <t>i3cache.dealmoon.com</t>
        </is>
      </c>
      <c r="B92135" t="n">
        <v>418</v>
      </c>
    </row>
    <row r="92136">
      <c r="A92136" t="inlineStr">
        <is>
          <t>heartwork.ro</t>
        </is>
      </c>
      <c r="B92136" t="n">
        <v>418</v>
      </c>
    </row>
    <row r="92137">
      <c r="A92137" t="inlineStr">
        <is>
          <t>www.unavco.org</t>
        </is>
      </c>
      <c r="B92137" t="n">
        <v>418</v>
      </c>
    </row>
    <row r="92138">
      <c r="A92138" t="inlineStr">
        <is>
          <t>saulsteinbergfoundation.org</t>
        </is>
      </c>
      <c r="B92138" t="n">
        <v>418</v>
      </c>
    </row>
    <row r="92139">
      <c r="A92139" t="inlineStr">
        <is>
          <t>173.255.246.56</t>
        </is>
      </c>
      <c r="B92139" t="n">
        <v>418</v>
      </c>
    </row>
    <row r="92140">
      <c r="A92140" t="inlineStr">
        <is>
          <t>www.thespecialgiftcompany.com</t>
        </is>
      </c>
      <c r="B92140" t="n">
        <v>418</v>
      </c>
    </row>
    <row r="92141">
      <c r="A92141" t="inlineStr">
        <is>
          <t>1k28vbc93ik3p7ogg3fe3c15.wpengine.netdna-cdn.com</t>
        </is>
      </c>
      <c r="B92141" t="n">
        <v>418</v>
      </c>
    </row>
    <row r="92142">
      <c r="A92142" t="inlineStr">
        <is>
          <t>media.gearweare.net</t>
        </is>
      </c>
      <c r="B92142" t="n">
        <v>418</v>
      </c>
    </row>
    <row r="92143">
      <c r="A92143" t="inlineStr">
        <is>
          <t>www.addicted2decorating.com</t>
        </is>
      </c>
      <c r="B92143" t="n">
        <v>418</v>
      </c>
    </row>
    <row r="92144">
      <c r="A92144" t="inlineStr">
        <is>
          <t>www.prettyextraordinary.com</t>
        </is>
      </c>
      <c r="B92144" t="n">
        <v>418</v>
      </c>
    </row>
    <row r="92145">
      <c r="A92145" t="inlineStr">
        <is>
          <t>www.pastelsandmacarons.com</t>
        </is>
      </c>
      <c r="B92145" t="n">
        <v>418</v>
      </c>
    </row>
    <row r="92146">
      <c r="A92146" t="inlineStr">
        <is>
          <t>geospatial.blogs.com</t>
        </is>
      </c>
      <c r="B92146" t="n">
        <v>418</v>
      </c>
    </row>
    <row r="92147">
      <c r="A92147" t="inlineStr">
        <is>
          <t>abovenaija.com</t>
        </is>
      </c>
      <c r="B92147" t="n">
        <v>418</v>
      </c>
    </row>
    <row r="92148">
      <c r="A92148" t="inlineStr">
        <is>
          <t>www.pcgamesarchive.com</t>
        </is>
      </c>
      <c r="B92148" t="n">
        <v>418</v>
      </c>
    </row>
    <row r="92149">
      <c r="A92149" t="inlineStr">
        <is>
          <t>www.stormywiz.com</t>
        </is>
      </c>
      <c r="B92149" t="n">
        <v>418</v>
      </c>
    </row>
    <row r="92150">
      <c r="A92150" t="inlineStr">
        <is>
          <t>thisisyork.org</t>
        </is>
      </c>
      <c r="B92150" t="n">
        <v>418</v>
      </c>
    </row>
    <row r="92151">
      <c r="A92151" t="inlineStr">
        <is>
          <t>www.tigercat.com</t>
        </is>
      </c>
      <c r="B92151" t="n">
        <v>418</v>
      </c>
    </row>
    <row r="92152">
      <c r="A92152" t="inlineStr">
        <is>
          <t>stylepointofview.files.wordpress.com</t>
        </is>
      </c>
      <c r="B92152" t="n">
        <v>418</v>
      </c>
    </row>
    <row r="92153">
      <c r="A92153" t="inlineStr">
        <is>
          <t>www.lovemyfire.com</t>
        </is>
      </c>
      <c r="B92153" t="n">
        <v>418</v>
      </c>
    </row>
    <row r="92154">
      <c r="A92154" t="inlineStr">
        <is>
          <t>www.ridgetopfarmandgarden.com</t>
        </is>
      </c>
      <c r="B92154" t="n">
        <v>418</v>
      </c>
    </row>
    <row r="92155">
      <c r="A92155" t="inlineStr">
        <is>
          <t>www.reillysantiques.ie</t>
        </is>
      </c>
      <c r="B92155" t="n">
        <v>418</v>
      </c>
    </row>
    <row r="92156">
      <c r="A92156" t="inlineStr">
        <is>
          <t>arada.org</t>
        </is>
      </c>
      <c r="B92156" t="n">
        <v>418</v>
      </c>
    </row>
    <row r="92157">
      <c r="A92157" t="inlineStr">
        <is>
          <t>bluetoothforheadphones.com</t>
        </is>
      </c>
      <c r="B92157" t="n">
        <v>418</v>
      </c>
    </row>
    <row r="92158">
      <c r="A92158" t="inlineStr">
        <is>
          <t>www.unity.gr</t>
        </is>
      </c>
      <c r="B92158" t="n">
        <v>418</v>
      </c>
    </row>
    <row r="92159">
      <c r="A92159" t="inlineStr">
        <is>
          <t>today.troy.edu</t>
        </is>
      </c>
      <c r="B92159" t="n">
        <v>418</v>
      </c>
    </row>
    <row r="92160">
      <c r="A92160" t="inlineStr">
        <is>
          <t>www.besthomegyms.org</t>
        </is>
      </c>
      <c r="B92160" t="n">
        <v>418</v>
      </c>
    </row>
    <row r="92161">
      <c r="A92161" t="inlineStr">
        <is>
          <t>market.sunnny.com.hk</t>
        </is>
      </c>
      <c r="B92161" t="n">
        <v>418</v>
      </c>
    </row>
    <row r="92162">
      <c r="A92162" t="inlineStr">
        <is>
          <t>images.ebizautos.com</t>
        </is>
      </c>
      <c r="B92162" t="n">
        <v>418</v>
      </c>
    </row>
    <row r="92163">
      <c r="A92163" t="inlineStr">
        <is>
          <t>apicturesquememory.files.wordpress.com</t>
        </is>
      </c>
      <c r="B92163" t="n">
        <v>418</v>
      </c>
    </row>
    <row r="92164">
      <c r="A92164" t="inlineStr">
        <is>
          <t>www.schoolsigns-uk.co.uk</t>
        </is>
      </c>
      <c r="B92164" t="n">
        <v>418</v>
      </c>
    </row>
    <row r="92165">
      <c r="A92165" t="inlineStr">
        <is>
          <t>www.notre-lettre.com</t>
        </is>
      </c>
      <c r="B92165" t="n">
        <v>418</v>
      </c>
    </row>
    <row r="92166">
      <c r="A92166" t="inlineStr">
        <is>
          <t>www.inspirehobbyshop.nl</t>
        </is>
      </c>
      <c r="B92166" t="n">
        <v>418</v>
      </c>
    </row>
    <row r="92167">
      <c r="A92167" t="inlineStr">
        <is>
          <t>www.replicadungeon.com</t>
        </is>
      </c>
      <c r="B92167" t="n">
        <v>418</v>
      </c>
    </row>
    <row r="92168">
      <c r="A92168" t="inlineStr">
        <is>
          <t>firstmonday.org</t>
        </is>
      </c>
      <c r="B92168" t="n">
        <v>418</v>
      </c>
    </row>
    <row r="92169">
      <c r="A92169" t="inlineStr">
        <is>
          <t>www.mynewestaddiction.com</t>
        </is>
      </c>
      <c r="B92169" t="n">
        <v>418</v>
      </c>
    </row>
    <row r="92170">
      <c r="A92170" t="inlineStr">
        <is>
          <t>static.cloud-boxloja.com</t>
        </is>
      </c>
      <c r="B92170" t="n">
        <v>418</v>
      </c>
    </row>
    <row r="92171">
      <c r="A92171" t="inlineStr">
        <is>
          <t>www.highfidelityreview.com</t>
        </is>
      </c>
      <c r="B92171" t="n">
        <v>418</v>
      </c>
    </row>
    <row r="92172">
      <c r="A92172" t="inlineStr">
        <is>
          <t>purelychristmas.com.au</t>
        </is>
      </c>
      <c r="B92172" t="n">
        <v>418</v>
      </c>
    </row>
    <row r="92173">
      <c r="A92173" t="inlineStr">
        <is>
          <t>makethatseachange.com</t>
        </is>
      </c>
      <c r="B92173" t="n">
        <v>418</v>
      </c>
    </row>
    <row r="92174">
      <c r="A92174" t="inlineStr">
        <is>
          <t>static.blingify.com</t>
        </is>
      </c>
      <c r="B92174" t="n">
        <v>418</v>
      </c>
    </row>
    <row r="92175">
      <c r="A92175" t="inlineStr">
        <is>
          <t>www.quest.com</t>
        </is>
      </c>
      <c r="B92175" t="n">
        <v>418</v>
      </c>
    </row>
    <row r="92176">
      <c r="A92176" t="inlineStr">
        <is>
          <t>www.streetfurnituredirect.co.uk</t>
        </is>
      </c>
      <c r="B92176" t="n">
        <v>418</v>
      </c>
    </row>
    <row r="92177">
      <c r="A92177" t="inlineStr">
        <is>
          <t>www.damencnc.com</t>
        </is>
      </c>
      <c r="B92177" t="n">
        <v>418</v>
      </c>
    </row>
    <row r="92178">
      <c r="A92178" t="inlineStr">
        <is>
          <t>kristyscottage.com</t>
        </is>
      </c>
      <c r="B92178" t="n">
        <v>418</v>
      </c>
    </row>
    <row r="92179">
      <c r="A92179" t="inlineStr">
        <is>
          <t>media.freeride-attitude.com</t>
        </is>
      </c>
      <c r="B92179" t="n">
        <v>418</v>
      </c>
    </row>
    <row r="92180">
      <c r="A92180" t="inlineStr">
        <is>
          <t>goamama.com</t>
        </is>
      </c>
      <c r="B92180" t="n">
        <v>418</v>
      </c>
    </row>
    <row r="92181">
      <c r="A92181" t="inlineStr">
        <is>
          <t>sensitively-yours-wpengine.netdna-ssl.com</t>
        </is>
      </c>
      <c r="B92181" t="n">
        <v>418</v>
      </c>
    </row>
    <row r="92182">
      <c r="A92182" t="inlineStr">
        <is>
          <t>www.outstandingbranding.co.uk</t>
        </is>
      </c>
      <c r="B92182" t="n">
        <v>418</v>
      </c>
    </row>
    <row r="92183">
      <c r="A92183" t="inlineStr">
        <is>
          <t>www.masterofthegames.it</t>
        </is>
      </c>
      <c r="B92183" t="n">
        <v>418</v>
      </c>
    </row>
    <row r="92184">
      <c r="A92184" t="inlineStr">
        <is>
          <t>www.iotone.com</t>
        </is>
      </c>
      <c r="B92184" t="n">
        <v>418</v>
      </c>
    </row>
    <row r="92185">
      <c r="A92185" t="inlineStr">
        <is>
          <t>www.brother.de:443</t>
        </is>
      </c>
      <c r="B92185" t="n">
        <v>418</v>
      </c>
    </row>
    <row r="92186">
      <c r="A92186" t="inlineStr">
        <is>
          <t>static.meijer.com</t>
        </is>
      </c>
      <c r="B92186" t="n">
        <v>418</v>
      </c>
    </row>
    <row r="92187">
      <c r="A92187" t="inlineStr">
        <is>
          <t>static.looporn.com</t>
        </is>
      </c>
      <c r="B92187" t="n">
        <v>418</v>
      </c>
    </row>
    <row r="92188">
      <c r="A92188" t="inlineStr">
        <is>
          <t>images.hotplates.biz</t>
        </is>
      </c>
      <c r="B92188" t="n">
        <v>418</v>
      </c>
    </row>
    <row r="92189">
      <c r="A92189" t="inlineStr">
        <is>
          <t>cdn.opereviews.com</t>
        </is>
      </c>
      <c r="B92189" t="n">
        <v>418</v>
      </c>
    </row>
    <row r="92190">
      <c r="A92190" t="inlineStr">
        <is>
          <t>bazflix.com</t>
        </is>
      </c>
      <c r="B92190" t="n">
        <v>418</v>
      </c>
    </row>
    <row r="92191">
      <c r="A92191" t="inlineStr">
        <is>
          <t>cdn.popvinyl.pl</t>
        </is>
      </c>
      <c r="B92191" t="n">
        <v>418</v>
      </c>
    </row>
    <row r="92192">
      <c r="A92192" t="inlineStr">
        <is>
          <t>android-sklad.ru</t>
        </is>
      </c>
      <c r="B92192" t="n">
        <v>418</v>
      </c>
    </row>
    <row r="92193">
      <c r="A92193" t="inlineStr">
        <is>
          <t>d3tpko02bnptkg.cloudfront.net</t>
        </is>
      </c>
      <c r="B92193" t="n">
        <v>418</v>
      </c>
    </row>
    <row r="92194">
      <c r="A92194" t="inlineStr">
        <is>
          <t>joom-friends.com</t>
        </is>
      </c>
      <c r="B92194" t="n">
        <v>418</v>
      </c>
    </row>
    <row r="92195">
      <c r="A92195" t="inlineStr">
        <is>
          <t>www.vestiti-firmati.it</t>
        </is>
      </c>
      <c r="B92195" t="n">
        <v>418</v>
      </c>
    </row>
    <row r="92196">
      <c r="A92196" t="inlineStr">
        <is>
          <t>www.badge-r-s.de</t>
        </is>
      </c>
      <c r="B92196" t="n">
        <v>418</v>
      </c>
    </row>
    <row r="92197">
      <c r="A92197" t="inlineStr">
        <is>
          <t>www.pureology.com</t>
        </is>
      </c>
      <c r="B92197" t="n">
        <v>418</v>
      </c>
    </row>
    <row r="92198">
      <c r="A92198" t="inlineStr">
        <is>
          <t>one-world-is-enough.com</t>
        </is>
      </c>
      <c r="B92198" t="n">
        <v>418</v>
      </c>
    </row>
    <row r="92199">
      <c r="A92199" t="inlineStr">
        <is>
          <t>www.xxfilter.com</t>
        </is>
      </c>
      <c r="B92199" t="n">
        <v>418</v>
      </c>
    </row>
    <row r="92200">
      <c r="A92200" t="inlineStr">
        <is>
          <t>thyroidnation.com</t>
        </is>
      </c>
      <c r="B92200" t="n">
        <v>418</v>
      </c>
    </row>
    <row r="92201">
      <c r="A92201" t="inlineStr">
        <is>
          <t>www.avoiderrors.com</t>
        </is>
      </c>
      <c r="B92201" t="n">
        <v>418</v>
      </c>
    </row>
    <row r="92202">
      <c r="A92202" t="inlineStr">
        <is>
          <t>www.doxhub.org</t>
        </is>
      </c>
      <c r="B92202" t="n">
        <v>418</v>
      </c>
    </row>
    <row r="92203">
      <c r="A92203" t="inlineStr">
        <is>
          <t>www.airfarespot.com</t>
        </is>
      </c>
      <c r="B92203" t="n">
        <v>418</v>
      </c>
    </row>
    <row r="92204">
      <c r="A92204" t="inlineStr">
        <is>
          <t>www.supermarktaanbiedingen.com</t>
        </is>
      </c>
      <c r="B92204" t="n">
        <v>418</v>
      </c>
    </row>
    <row r="92205">
      <c r="A92205" t="inlineStr">
        <is>
          <t>www.inksmile.com</t>
        </is>
      </c>
      <c r="B92205" t="n">
        <v>418</v>
      </c>
    </row>
    <row r="92206">
      <c r="A92206" t="inlineStr">
        <is>
          <t>www.liposuction.com</t>
        </is>
      </c>
      <c r="B92206" t="n">
        <v>418</v>
      </c>
    </row>
    <row r="92207">
      <c r="A92207" t="inlineStr">
        <is>
          <t>d2npgj2tt6o4b9.cloudfront.net</t>
        </is>
      </c>
      <c r="B92207" t="n">
        <v>418</v>
      </c>
    </row>
    <row r="92208">
      <c r="A92208" t="inlineStr">
        <is>
          <t>www.lovelaylaaustralia.com.au</t>
        </is>
      </c>
      <c r="B92208" t="n">
        <v>418</v>
      </c>
    </row>
    <row r="92209">
      <c r="A92209" t="inlineStr">
        <is>
          <t>www.acrobiosystems.com</t>
        </is>
      </c>
      <c r="B92209" t="n">
        <v>418</v>
      </c>
    </row>
    <row r="92210">
      <c r="A92210" t="inlineStr">
        <is>
          <t>www.weatherforyou.net</t>
        </is>
      </c>
      <c r="B92210" t="n">
        <v>418</v>
      </c>
    </row>
    <row r="92211">
      <c r="A92211" t="inlineStr">
        <is>
          <t>www.redsshirts.com</t>
        </is>
      </c>
      <c r="B92211" t="n">
        <v>418</v>
      </c>
    </row>
    <row r="92212">
      <c r="A92212" t="inlineStr">
        <is>
          <t>www.miamihurricanesfanshop.com</t>
        </is>
      </c>
      <c r="B92212" t="n">
        <v>418</v>
      </c>
    </row>
    <row r="92213">
      <c r="A92213" t="inlineStr">
        <is>
          <t>chinagadgetsreviews.com</t>
        </is>
      </c>
      <c r="B92213" t="n">
        <v>418</v>
      </c>
    </row>
    <row r="92214">
      <c r="A92214" t="inlineStr">
        <is>
          <t>img2.ugamezone.com</t>
        </is>
      </c>
      <c r="B92214" t="n">
        <v>418</v>
      </c>
    </row>
    <row r="92215">
      <c r="A92215" t="inlineStr">
        <is>
          <t>mlsimage.fnisrediv.com</t>
        </is>
      </c>
      <c r="B92215" t="n">
        <v>418</v>
      </c>
    </row>
    <row r="92216">
      <c r="A92216" t="inlineStr">
        <is>
          <t>warmashop.com</t>
        </is>
      </c>
      <c r="B92216" t="n">
        <v>418</v>
      </c>
    </row>
    <row r="92217">
      <c r="A92217" t="inlineStr">
        <is>
          <t>www.univeco.ch</t>
        </is>
      </c>
      <c r="B92217" t="n">
        <v>418</v>
      </c>
    </row>
    <row r="92218">
      <c r="A92218" t="inlineStr">
        <is>
          <t>www.kitcut.co.jp</t>
        </is>
      </c>
      <c r="B92218" t="n">
        <v>418</v>
      </c>
    </row>
    <row r="92219">
      <c r="A92219" t="inlineStr">
        <is>
          <t>www.pacopetshop.it</t>
        </is>
      </c>
      <c r="B92219" t="n">
        <v>418</v>
      </c>
    </row>
    <row r="92220">
      <c r="A92220" t="inlineStr">
        <is>
          <t>www.elpro.org</t>
        </is>
      </c>
      <c r="B92220" t="n">
        <v>418</v>
      </c>
    </row>
    <row r="92221">
      <c r="A92221" t="inlineStr">
        <is>
          <t>sfanytime-images-prod.secure.footprint.net</t>
        </is>
      </c>
      <c r="B92221" t="n">
        <v>418</v>
      </c>
    </row>
    <row r="92222">
      <c r="A92222" t="inlineStr">
        <is>
          <t>www.gardenshop.co.za</t>
        </is>
      </c>
      <c r="B92222" t="n">
        <v>418</v>
      </c>
    </row>
    <row r="92223">
      <c r="A92223" t="inlineStr">
        <is>
          <t>www.getdpi.com</t>
        </is>
      </c>
      <c r="B92223" t="n">
        <v>418</v>
      </c>
    </row>
    <row r="92224">
      <c r="A92224" t="inlineStr">
        <is>
          <t>leningradec.com</t>
        </is>
      </c>
      <c r="B92224" t="n">
        <v>418</v>
      </c>
    </row>
    <row r="92225">
      <c r="A92225" t="inlineStr">
        <is>
          <t>artbol.com</t>
        </is>
      </c>
      <c r="B92225" t="n">
        <v>418</v>
      </c>
    </row>
    <row r="92226">
      <c r="A92226" t="inlineStr">
        <is>
          <t>www.blackandwhite.fi</t>
        </is>
      </c>
      <c r="B92226" t="n">
        <v>418</v>
      </c>
    </row>
    <row r="92227">
      <c r="A92227" t="inlineStr">
        <is>
          <t>rebelz.eu</t>
        </is>
      </c>
      <c r="B92227" t="n">
        <v>418</v>
      </c>
    </row>
    <row r="92228">
      <c r="A92228" t="inlineStr">
        <is>
          <t>hoth-env.s3.amazonaws.com</t>
        </is>
      </c>
      <c r="B92228" t="n">
        <v>418</v>
      </c>
    </row>
    <row r="92229">
      <c r="A92229" t="inlineStr">
        <is>
          <t>cdn.topvitamine.com</t>
        </is>
      </c>
      <c r="B92229" t="n">
        <v>418</v>
      </c>
    </row>
    <row r="92230">
      <c r="A92230" t="inlineStr">
        <is>
          <t>personaliteautomoveis.com.br</t>
        </is>
      </c>
      <c r="B92230" t="n">
        <v>418</v>
      </c>
    </row>
    <row r="92231">
      <c r="A92231" t="inlineStr">
        <is>
          <t>minoxboutique.co.uk</t>
        </is>
      </c>
      <c r="B92231" t="n">
        <v>418</v>
      </c>
    </row>
    <row r="92232">
      <c r="A92232" t="inlineStr">
        <is>
          <t>www.spellscape.biz</t>
        </is>
      </c>
      <c r="B92232" t="n">
        <v>418</v>
      </c>
    </row>
    <row r="92233">
      <c r="A92233" t="inlineStr">
        <is>
          <t>img.empstatic.com</t>
        </is>
      </c>
      <c r="B92233" t="n">
        <v>418</v>
      </c>
    </row>
    <row r="92234">
      <c r="A92234" t="inlineStr">
        <is>
          <t>cdn.tiebreaker.com</t>
        </is>
      </c>
      <c r="B92234" t="n">
        <v>418</v>
      </c>
    </row>
    <row r="92235">
      <c r="A92235" t="inlineStr">
        <is>
          <t>www.bagface.co.uk</t>
        </is>
      </c>
      <c r="B92235" t="n">
        <v>418</v>
      </c>
    </row>
    <row r="92236">
      <c r="A92236" t="inlineStr">
        <is>
          <t>www.dailygame.net</t>
        </is>
      </c>
      <c r="B92236" t="n">
        <v>418</v>
      </c>
    </row>
    <row r="92237">
      <c r="A92237" t="inlineStr">
        <is>
          <t>www.exotic-pets.co.uk</t>
        </is>
      </c>
      <c r="B92237" t="n">
        <v>418</v>
      </c>
    </row>
    <row r="92238">
      <c r="A92238" t="inlineStr">
        <is>
          <t>heritageanimalhealth.com</t>
        </is>
      </c>
      <c r="B92238" t="n">
        <v>418</v>
      </c>
    </row>
    <row r="92239">
      <c r="A92239" t="inlineStr">
        <is>
          <t>athoughtfulplaceblog.com</t>
        </is>
      </c>
      <c r="B92239" t="n">
        <v>418</v>
      </c>
    </row>
    <row r="92240">
      <c r="A92240" t="inlineStr">
        <is>
          <t>es.os-store.com</t>
        </is>
      </c>
      <c r="B92240" t="n">
        <v>418</v>
      </c>
    </row>
    <row r="92241">
      <c r="A92241" t="inlineStr">
        <is>
          <t>itcompsupplies.com</t>
        </is>
      </c>
      <c r="B92241" t="n">
        <v>418</v>
      </c>
    </row>
    <row r="92242">
      <c r="A92242" t="inlineStr">
        <is>
          <t>elementsunearthed.files.wordpress.com</t>
        </is>
      </c>
      <c r="B92242" t="n">
        <v>418</v>
      </c>
    </row>
    <row r="92243">
      <c r="A92243" t="inlineStr">
        <is>
          <t>music-create.org:443</t>
        </is>
      </c>
      <c r="B92243" t="n">
        <v>418</v>
      </c>
    </row>
    <row r="92244">
      <c r="A92244" t="inlineStr">
        <is>
          <t>www.4x4parts.com</t>
        </is>
      </c>
      <c r="B92244" t="n">
        <v>418</v>
      </c>
    </row>
    <row r="92245">
      <c r="A92245" t="inlineStr">
        <is>
          <t>cartsonwheels.com</t>
        </is>
      </c>
      <c r="B92245" t="n">
        <v>418</v>
      </c>
    </row>
    <row r="92246">
      <c r="A92246" t="inlineStr">
        <is>
          <t>blog-assets.freshworks.com</t>
        </is>
      </c>
      <c r="B92246" t="n">
        <v>418</v>
      </c>
    </row>
    <row r="92247">
      <c r="A92247" t="inlineStr">
        <is>
          <t>listagem.egitana.pt</t>
        </is>
      </c>
      <c r="B92247" t="n">
        <v>418</v>
      </c>
    </row>
    <row r="92248">
      <c r="A92248" t="inlineStr">
        <is>
          <t>d1fypas58clb0f.cloudfront.net</t>
        </is>
      </c>
      <c r="B92248" t="n">
        <v>418</v>
      </c>
    </row>
    <row r="92249">
      <c r="A92249" t="inlineStr">
        <is>
          <t>soundgearaustralia.com.au</t>
        </is>
      </c>
      <c r="B92249" t="n">
        <v>418</v>
      </c>
    </row>
    <row r="92250">
      <c r="A92250" t="inlineStr">
        <is>
          <t>inavukic.files.wordpress.com</t>
        </is>
      </c>
      <c r="B92250" t="n">
        <v>418</v>
      </c>
    </row>
    <row r="92251">
      <c r="A92251" t="inlineStr">
        <is>
          <t>dv2oc5tyj18yr.cloudfront.net</t>
        </is>
      </c>
      <c r="B92251" t="n">
        <v>418</v>
      </c>
    </row>
    <row r="92252">
      <c r="A92252" t="inlineStr">
        <is>
          <t>blog.ourcrowd.com</t>
        </is>
      </c>
      <c r="B92252" t="n">
        <v>418</v>
      </c>
    </row>
    <row r="92253">
      <c r="A92253" t="inlineStr">
        <is>
          <t>www.sportexsafety.com</t>
        </is>
      </c>
      <c r="B92253" t="n">
        <v>418</v>
      </c>
    </row>
    <row r="92254">
      <c r="A92254" t="inlineStr">
        <is>
          <t>djsoundwave.net</t>
        </is>
      </c>
      <c r="B92254" t="n">
        <v>418</v>
      </c>
    </row>
    <row r="92255">
      <c r="A92255" t="inlineStr">
        <is>
          <t>internetstones.com</t>
        </is>
      </c>
      <c r="B92255" t="n">
        <v>418</v>
      </c>
    </row>
    <row r="92256">
      <c r="A92256" t="inlineStr">
        <is>
          <t>thumbs1.xtubehq.com</t>
        </is>
      </c>
      <c r="B92256" t="n">
        <v>418</v>
      </c>
    </row>
    <row r="92257">
      <c r="A92257" t="inlineStr">
        <is>
          <t>www.theweddingsecret.co.uk</t>
        </is>
      </c>
      <c r="B92257" t="n">
        <v>418</v>
      </c>
    </row>
    <row r="92258">
      <c r="A92258" t="inlineStr">
        <is>
          <t>www.angsavvy.com</t>
        </is>
      </c>
      <c r="B92258" t="n">
        <v>418</v>
      </c>
    </row>
    <row r="92259">
      <c r="A92259" t="inlineStr">
        <is>
          <t>dy4j078ec5vka.cloudfront.net</t>
        </is>
      </c>
      <c r="B92259" t="n">
        <v>418</v>
      </c>
    </row>
    <row r="92260">
      <c r="A92260" t="inlineStr">
        <is>
          <t>www.dqmarine.com</t>
        </is>
      </c>
      <c r="B92260" t="n">
        <v>418</v>
      </c>
    </row>
    <row r="92261">
      <c r="A92261" t="inlineStr">
        <is>
          <t>www.storytel.se</t>
        </is>
      </c>
      <c r="B92261" t="n">
        <v>418</v>
      </c>
    </row>
    <row r="92262">
      <c r="A92262" t="inlineStr">
        <is>
          <t>www.doi.gov</t>
        </is>
      </c>
      <c r="B92262" t="n">
        <v>418</v>
      </c>
    </row>
    <row r="92263">
      <c r="A92263" t="inlineStr">
        <is>
          <t>techbargains.com</t>
        </is>
      </c>
      <c r="B92263" t="n">
        <v>418</v>
      </c>
    </row>
    <row r="92264">
      <c r="A92264" t="inlineStr">
        <is>
          <t>newwiremarine.com</t>
        </is>
      </c>
      <c r="B92264" t="n">
        <v>418</v>
      </c>
    </row>
    <row r="92265">
      <c r="A92265" t="inlineStr">
        <is>
          <t>amprorealty.com</t>
        </is>
      </c>
      <c r="B92265" t="n">
        <v>418</v>
      </c>
    </row>
    <row r="92266">
      <c r="A92266" t="inlineStr">
        <is>
          <t>jacquithurlowlippisch.files.wordpress.com</t>
        </is>
      </c>
      <c r="B92266" t="n">
        <v>418</v>
      </c>
    </row>
    <row r="92267">
      <c r="A92267" t="inlineStr">
        <is>
          <t>futureforward.in</t>
        </is>
      </c>
      <c r="B92267" t="n">
        <v>418</v>
      </c>
    </row>
    <row r="92268">
      <c r="A92268" t="inlineStr">
        <is>
          <t>1.smilegeneration.com</t>
        </is>
      </c>
      <c r="B92268" t="n">
        <v>418</v>
      </c>
    </row>
    <row r="92269">
      <c r="A92269" t="inlineStr">
        <is>
          <t>www.youbrewmytea.com</t>
        </is>
      </c>
      <c r="B92269" t="n">
        <v>418</v>
      </c>
    </row>
    <row r="92270">
      <c r="A92270" t="inlineStr">
        <is>
          <t>www.carbox.co.uk</t>
        </is>
      </c>
      <c r="B92270" t="n">
        <v>418</v>
      </c>
    </row>
    <row r="92271">
      <c r="A92271" t="inlineStr">
        <is>
          <t>toursinindia.in</t>
        </is>
      </c>
      <c r="B92271" t="n">
        <v>418</v>
      </c>
    </row>
    <row r="92272">
      <c r="A92272" t="inlineStr">
        <is>
          <t>www.angloforro.co.uk</t>
        </is>
      </c>
      <c r="B92272" t="n">
        <v>418</v>
      </c>
    </row>
    <row r="92273">
      <c r="A92273" t="inlineStr">
        <is>
          <t>images.namanmodi.com</t>
        </is>
      </c>
      <c r="B92273" t="n">
        <v>418</v>
      </c>
    </row>
    <row r="92274">
      <c r="A92274" t="inlineStr">
        <is>
          <t>outsidetheboxmom.com</t>
        </is>
      </c>
      <c r="B92274" t="n">
        <v>418</v>
      </c>
    </row>
    <row r="92275">
      <c r="A92275" t="inlineStr">
        <is>
          <t>thegillnetter.com</t>
        </is>
      </c>
      <c r="B92275" t="n">
        <v>418</v>
      </c>
    </row>
    <row r="92276">
      <c r="A92276" t="inlineStr">
        <is>
          <t>www.italyluxurypropertyforsale.com</t>
        </is>
      </c>
      <c r="B92276" t="n">
        <v>418</v>
      </c>
    </row>
    <row r="92277">
      <c r="A92277" t="inlineStr">
        <is>
          <t>doggytimesite.files.wordpress.com</t>
        </is>
      </c>
      <c r="B92277" t="n">
        <v>418</v>
      </c>
    </row>
    <row r="92278">
      <c r="A92278" t="inlineStr">
        <is>
          <t>ourbigitalianadventure.com</t>
        </is>
      </c>
      <c r="B92278" t="n">
        <v>418</v>
      </c>
    </row>
    <row r="92279">
      <c r="A92279" t="inlineStr">
        <is>
          <t>www.middlesexccc.com</t>
        </is>
      </c>
      <c r="B92279" t="n">
        <v>418</v>
      </c>
    </row>
    <row r="92280">
      <c r="A92280" t="inlineStr">
        <is>
          <t>www.americanshoefactory.com</t>
        </is>
      </c>
      <c r="B92280" t="n">
        <v>418</v>
      </c>
    </row>
    <row r="92281">
      <c r="A92281" t="inlineStr">
        <is>
          <t>images.defence.gov.au</t>
        </is>
      </c>
      <c r="B92281" t="n">
        <v>418</v>
      </c>
    </row>
    <row r="92282">
      <c r="A92282" t="inlineStr">
        <is>
          <t>www.halltree.in</t>
        </is>
      </c>
      <c r="B92282" t="n">
        <v>418</v>
      </c>
    </row>
    <row r="92283">
      <c r="A92283" t="inlineStr">
        <is>
          <t>img5016.weyesimg.com</t>
        </is>
      </c>
      <c r="B92283" t="n">
        <v>418</v>
      </c>
    </row>
    <row r="92284">
      <c r="A92284" t="inlineStr">
        <is>
          <t>tsg.scoreuniverse.com</t>
        </is>
      </c>
      <c r="B92284" t="n">
        <v>418</v>
      </c>
    </row>
    <row r="92285">
      <c r="A92285" t="inlineStr">
        <is>
          <t>www.sierraavalanchecenter.org</t>
        </is>
      </c>
      <c r="B92285" t="n">
        <v>418</v>
      </c>
    </row>
    <row r="92286">
      <c r="A92286" t="inlineStr">
        <is>
          <t>www.quotessquare.com</t>
        </is>
      </c>
      <c r="B92286" t="n">
        <v>418</v>
      </c>
    </row>
    <row r="92287">
      <c r="A92287" t="inlineStr">
        <is>
          <t>smartblogcontent.com</t>
        </is>
      </c>
      <c r="B92287" t="n">
        <v>418</v>
      </c>
    </row>
    <row r="92288">
      <c r="A92288" t="inlineStr">
        <is>
          <t>www.dhcsupplies.com</t>
        </is>
      </c>
      <c r="B92288" t="n">
        <v>418</v>
      </c>
    </row>
    <row r="92289">
      <c r="A92289" t="inlineStr">
        <is>
          <t>cut-rubber-strip.co.uk</t>
        </is>
      </c>
      <c r="B92289" t="n">
        <v>418</v>
      </c>
    </row>
    <row r="92290">
      <c r="A92290" t="inlineStr">
        <is>
          <t>www.spurlock.illinois.edu</t>
        </is>
      </c>
      <c r="B92290" t="n">
        <v>418</v>
      </c>
    </row>
    <row r="92291">
      <c r="A92291" t="inlineStr">
        <is>
          <t>www.motherdresses100.com</t>
        </is>
      </c>
      <c r="B92291" t="n">
        <v>418</v>
      </c>
    </row>
    <row r="92292">
      <c r="A92292" t="inlineStr">
        <is>
          <t>www.alliebeth.com</t>
        </is>
      </c>
      <c r="B92292" t="n">
        <v>418</v>
      </c>
    </row>
    <row r="92293">
      <c r="A92293" t="inlineStr">
        <is>
          <t>d18b60286fd567793dd4-e28821b6f376682c241d5a57b9778ea4.ssl.cf1.rackcdn.com</t>
        </is>
      </c>
      <c r="B92293" t="n">
        <v>418</v>
      </c>
    </row>
    <row r="92294">
      <c r="A92294" t="inlineStr">
        <is>
          <t>5krorwxhkkjorij.leadongcdn.com</t>
        </is>
      </c>
      <c r="B92294" t="n">
        <v>418</v>
      </c>
    </row>
    <row r="92295">
      <c r="A92295" t="inlineStr">
        <is>
          <t>businesspartnermagazine.com</t>
        </is>
      </c>
      <c r="B92295" t="n">
        <v>417</v>
      </c>
    </row>
    <row r="92296">
      <c r="A92296" t="inlineStr">
        <is>
          <t>thenewsgod.com</t>
        </is>
      </c>
      <c r="B92296" t="n">
        <v>417</v>
      </c>
    </row>
    <row r="92297">
      <c r="A92297" t="inlineStr">
        <is>
          <t>www.sydneyawards.com.au</t>
        </is>
      </c>
      <c r="B92297" t="n">
        <v>417</v>
      </c>
    </row>
    <row r="92298">
      <c r="A92298" t="inlineStr">
        <is>
          <t>cdn.bestre.com.au</t>
        </is>
      </c>
      <c r="B92298" t="n">
        <v>417</v>
      </c>
    </row>
    <row r="92299">
      <c r="A92299" t="inlineStr">
        <is>
          <t>buzzer.translink.ca</t>
        </is>
      </c>
      <c r="B92299" t="n">
        <v>417</v>
      </c>
    </row>
    <row r="92300">
      <c r="A92300" t="inlineStr">
        <is>
          <t>cdn0.casamentos.com.br</t>
        </is>
      </c>
      <c r="B92300" t="n">
        <v>417</v>
      </c>
    </row>
    <row r="92301">
      <c r="A92301" t="inlineStr">
        <is>
          <t>tecnoautos.com</t>
        </is>
      </c>
      <c r="B92301" t="n">
        <v>417</v>
      </c>
    </row>
    <row r="92302">
      <c r="A92302" t="inlineStr">
        <is>
          <t>images0.tablondeanuncios.com</t>
        </is>
      </c>
      <c r="B92302" t="n">
        <v>417</v>
      </c>
    </row>
    <row r="92303">
      <c r="A92303" t="inlineStr">
        <is>
          <t>img-prod.sportmediaset.mediaset.it</t>
        </is>
      </c>
      <c r="B92303" t="n">
        <v>417</v>
      </c>
    </row>
    <row r="92304">
      <c r="A92304" t="inlineStr">
        <is>
          <t>playmax.xyz</t>
        </is>
      </c>
      <c r="B92304" t="n">
        <v>417</v>
      </c>
    </row>
    <row r="92305">
      <c r="A92305" t="inlineStr">
        <is>
          <t>aknbarcin.b-cdn.net</t>
        </is>
      </c>
      <c r="B92305" t="n">
        <v>417</v>
      </c>
    </row>
    <row r="92306">
      <c r="A92306" t="inlineStr">
        <is>
          <t>www.technopat.net</t>
        </is>
      </c>
      <c r="B92306" t="n">
        <v>417</v>
      </c>
    </row>
    <row r="92307">
      <c r="A92307" t="inlineStr">
        <is>
          <t>macpoin.com</t>
        </is>
      </c>
      <c r="B92307" t="n">
        <v>417</v>
      </c>
    </row>
    <row r="92308">
      <c r="A92308" t="inlineStr">
        <is>
          <t>spincommercecdn.imgix.net</t>
        </is>
      </c>
      <c r="B92308" t="n">
        <v>417</v>
      </c>
    </row>
    <row r="92309">
      <c r="A92309" t="inlineStr">
        <is>
          <t>www.katzeausdemsack.de</t>
        </is>
      </c>
      <c r="B92309" t="n">
        <v>417</v>
      </c>
    </row>
    <row r="92310">
      <c r="A92310" t="inlineStr">
        <is>
          <t>perfumeria.com</t>
        </is>
      </c>
      <c r="B92310" t="n">
        <v>417</v>
      </c>
    </row>
    <row r="92311">
      <c r="A92311" t="inlineStr">
        <is>
          <t>www.peamu.fr</t>
        </is>
      </c>
      <c r="B92311" t="n">
        <v>417</v>
      </c>
    </row>
    <row r="92312">
      <c r="A92312" t="inlineStr">
        <is>
          <t>www.formypetz.com.au</t>
        </is>
      </c>
      <c r="B92312" t="n">
        <v>417</v>
      </c>
    </row>
    <row r="92313">
      <c r="A92313" t="inlineStr">
        <is>
          <t>343230d297b5e1319213-8cd5e4bd874f36e1ff7bc0977da44835.ssl.cf1.rackcdn.com</t>
        </is>
      </c>
      <c r="B92313" t="n">
        <v>417</v>
      </c>
    </row>
    <row r="92314">
      <c r="A92314" t="inlineStr">
        <is>
          <t>a45b768ad0cef9e4b003-3d60b864d04839f1108c22409b33e716.ssl.cf1.rackcdn.com</t>
        </is>
      </c>
      <c r="B92314" t="n">
        <v>417</v>
      </c>
    </row>
    <row r="92315">
      <c r="A92315" t="inlineStr">
        <is>
          <t>66a7ac28dd895add98cf-795be0bafcba4d35bf2ccdf198b58d3e.ssl.cf1.rackcdn.com</t>
        </is>
      </c>
      <c r="B92315" t="n">
        <v>417</v>
      </c>
    </row>
    <row r="92316">
      <c r="A92316" t="inlineStr">
        <is>
          <t>cdn.sixtyandme.com</t>
        </is>
      </c>
      <c r="B92316" t="n">
        <v>417</v>
      </c>
    </row>
    <row r="92317">
      <c r="A92317" t="inlineStr">
        <is>
          <t>www.crownfrenchfurniture.co.uk</t>
        </is>
      </c>
      <c r="B92317" t="n">
        <v>417</v>
      </c>
    </row>
    <row r="92318">
      <c r="A92318" t="inlineStr">
        <is>
          <t>meappropriatestyle.files.wordpress.com</t>
        </is>
      </c>
      <c r="B92318" t="n">
        <v>417</v>
      </c>
    </row>
    <row r="92319">
      <c r="A92319" t="inlineStr">
        <is>
          <t>d1qxviojg2h5lt.cloudfront.net</t>
        </is>
      </c>
      <c r="B92319" t="n">
        <v>417</v>
      </c>
    </row>
    <row r="92320">
      <c r="A92320" t="inlineStr">
        <is>
          <t>www.bettycrocker.com</t>
        </is>
      </c>
      <c r="B92320" t="n">
        <v>417</v>
      </c>
    </row>
    <row r="92321">
      <c r="A92321" t="inlineStr">
        <is>
          <t>www.hos.org.uk</t>
        </is>
      </c>
      <c r="B92321" t="n">
        <v>417</v>
      </c>
    </row>
    <row r="92322">
      <c r="A92322" t="inlineStr">
        <is>
          <t>tstudiojewelry.com</t>
        </is>
      </c>
      <c r="B92322" t="n">
        <v>417</v>
      </c>
    </row>
    <row r="92323">
      <c r="A92323" t="inlineStr">
        <is>
          <t>www.africanbites.com</t>
        </is>
      </c>
      <c r="B92323" t="n">
        <v>417</v>
      </c>
    </row>
    <row r="92324">
      <c r="A92324" t="inlineStr">
        <is>
          <t>bitzngiggles.com</t>
        </is>
      </c>
      <c r="B92324" t="n">
        <v>417</v>
      </c>
    </row>
    <row r="92325">
      <c r="A92325" t="inlineStr">
        <is>
          <t>www.berleigh.com</t>
        </is>
      </c>
      <c r="B92325" t="n">
        <v>417</v>
      </c>
    </row>
    <row r="92326">
      <c r="A92326" t="inlineStr">
        <is>
          <t>maisonlener.com</t>
        </is>
      </c>
      <c r="B92326" t="n">
        <v>417</v>
      </c>
    </row>
    <row r="92327">
      <c r="A92327" t="inlineStr">
        <is>
          <t>colourvibes.files.wordpress.com</t>
        </is>
      </c>
      <c r="B92327" t="n">
        <v>417</v>
      </c>
    </row>
    <row r="92328">
      <c r="A92328" t="inlineStr">
        <is>
          <t>imgs.lamoroe.com</t>
        </is>
      </c>
      <c r="B92328" t="n">
        <v>417</v>
      </c>
    </row>
    <row r="92329">
      <c r="A92329" t="inlineStr">
        <is>
          <t>d3idt3y1vhsqn9.cloudfront.net</t>
        </is>
      </c>
      <c r="B92329" t="n">
        <v>417</v>
      </c>
    </row>
    <row r="92330">
      <c r="A92330" t="inlineStr">
        <is>
          <t>woodflooringsupplies.co.uk</t>
        </is>
      </c>
      <c r="B92330" t="n">
        <v>417</v>
      </c>
    </row>
    <row r="92331">
      <c r="A92331" t="inlineStr">
        <is>
          <t>huset.com.au</t>
        </is>
      </c>
      <c r="B92331" t="n">
        <v>417</v>
      </c>
    </row>
    <row r="92332">
      <c r="A92332" t="inlineStr">
        <is>
          <t>formdecor.com</t>
        </is>
      </c>
      <c r="B92332" t="n">
        <v>417</v>
      </c>
    </row>
    <row r="92333">
      <c r="A92333" t="inlineStr">
        <is>
          <t>cookiescakespiesohmy.files.wordpress.com</t>
        </is>
      </c>
      <c r="B92333" t="n">
        <v>417</v>
      </c>
    </row>
    <row r="92334">
      <c r="A92334" t="inlineStr">
        <is>
          <t>harriscenter.org</t>
        </is>
      </c>
      <c r="B92334" t="n">
        <v>417</v>
      </c>
    </row>
    <row r="92335">
      <c r="A92335" t="inlineStr">
        <is>
          <t>techpassion.gr</t>
        </is>
      </c>
      <c r="B92335" t="n">
        <v>417</v>
      </c>
    </row>
    <row r="92336">
      <c r="A92336" t="inlineStr">
        <is>
          <t>beyondthewindowbox.files.wordpress.com</t>
        </is>
      </c>
      <c r="B92336" t="n">
        <v>417</v>
      </c>
    </row>
    <row r="92337">
      <c r="A92337" t="inlineStr">
        <is>
          <t>prismic-io.s3.amazonaws.com</t>
        </is>
      </c>
      <c r="B92337" t="n">
        <v>417</v>
      </c>
    </row>
    <row r="92338">
      <c r="A92338" t="inlineStr">
        <is>
          <t>www.toygarden.net</t>
        </is>
      </c>
      <c r="B92338" t="n">
        <v>417</v>
      </c>
    </row>
    <row r="92339">
      <c r="A92339" t="inlineStr">
        <is>
          <t>printclublondon.com</t>
        </is>
      </c>
      <c r="B92339" t="n">
        <v>417</v>
      </c>
    </row>
    <row r="92340">
      <c r="A92340" t="inlineStr">
        <is>
          <t>www.sellmagista.com</t>
        </is>
      </c>
      <c r="B92340" t="n">
        <v>417</v>
      </c>
    </row>
    <row r="92341">
      <c r="A92341" t="inlineStr">
        <is>
          <t>www.freedomwall.net</t>
        </is>
      </c>
      <c r="B92341" t="n">
        <v>417</v>
      </c>
    </row>
    <row r="92342">
      <c r="A92342" t="inlineStr">
        <is>
          <t>www.radioaktywni.eu</t>
        </is>
      </c>
      <c r="B92342" t="n">
        <v>417</v>
      </c>
    </row>
    <row r="92343">
      <c r="A92343" t="inlineStr">
        <is>
          <t>www.bzinfo.fr</t>
        </is>
      </c>
      <c r="B92343" t="n">
        <v>417</v>
      </c>
    </row>
    <row r="92344">
      <c r="A92344" t="inlineStr">
        <is>
          <t>katbalogger.com</t>
        </is>
      </c>
      <c r="B92344" t="n">
        <v>417</v>
      </c>
    </row>
    <row r="92345">
      <c r="A92345" t="inlineStr">
        <is>
          <t>designformankind.com</t>
        </is>
      </c>
      <c r="B92345" t="n">
        <v>417</v>
      </c>
    </row>
    <row r="92346">
      <c r="A92346" t="inlineStr">
        <is>
          <t>tethertools.com</t>
        </is>
      </c>
      <c r="B92346" t="n">
        <v>417</v>
      </c>
    </row>
    <row r="92347">
      <c r="A92347" t="inlineStr">
        <is>
          <t>cf.corporategift.com</t>
        </is>
      </c>
      <c r="B92347" t="n">
        <v>417</v>
      </c>
    </row>
    <row r="92348">
      <c r="A92348" t="inlineStr">
        <is>
          <t>www.augie.edu</t>
        </is>
      </c>
      <c r="B92348" t="n">
        <v>417</v>
      </c>
    </row>
    <row r="92349">
      <c r="A92349" t="inlineStr">
        <is>
          <t>ledwallwasher.china-led-lighting.com</t>
        </is>
      </c>
      <c r="B92349" t="n">
        <v>417</v>
      </c>
    </row>
    <row r="92350">
      <c r="A92350" t="inlineStr">
        <is>
          <t>times-age.co.nz</t>
        </is>
      </c>
      <c r="B92350" t="n">
        <v>417</v>
      </c>
    </row>
    <row r="92351">
      <c r="A92351" t="inlineStr">
        <is>
          <t>files.cdn.thinkific.com</t>
        </is>
      </c>
      <c r="B92351" t="n">
        <v>417</v>
      </c>
    </row>
    <row r="92352">
      <c r="A92352" t="inlineStr">
        <is>
          <t>soundium.pl</t>
        </is>
      </c>
      <c r="B92352" t="n">
        <v>417</v>
      </c>
    </row>
    <row r="92353">
      <c r="A92353" t="inlineStr">
        <is>
          <t>bobanddenisewanderlust.files.wordpress.com</t>
        </is>
      </c>
      <c r="B92353" t="n">
        <v>417</v>
      </c>
    </row>
    <row r="92354">
      <c r="A92354" t="inlineStr">
        <is>
          <t>horrormovies.gr</t>
        </is>
      </c>
      <c r="B92354" t="n">
        <v>417</v>
      </c>
    </row>
    <row r="92355">
      <c r="A92355" t="inlineStr">
        <is>
          <t>www.rudrakshabeads.org</t>
        </is>
      </c>
      <c r="B92355" t="n">
        <v>417</v>
      </c>
    </row>
    <row r="92356">
      <c r="A92356" t="inlineStr">
        <is>
          <t>media.localsyr.com</t>
        </is>
      </c>
      <c r="B92356" t="n">
        <v>417</v>
      </c>
    </row>
    <row r="92357">
      <c r="A92357" t="inlineStr">
        <is>
          <t>newtime.com.ua</t>
        </is>
      </c>
      <c r="B92357" t="n">
        <v>417</v>
      </c>
    </row>
    <row r="92358">
      <c r="A92358" t="inlineStr">
        <is>
          <t>t2i9w6e4.rocketcdn.me</t>
        </is>
      </c>
      <c r="B92358" t="n">
        <v>417</v>
      </c>
    </row>
    <row r="92359">
      <c r="A92359" t="inlineStr">
        <is>
          <t>madaboutmoviez.files.wordpress.com</t>
        </is>
      </c>
      <c r="B92359" t="n">
        <v>417</v>
      </c>
    </row>
    <row r="92360">
      <c r="A92360" t="inlineStr">
        <is>
          <t>www.stampede.ca</t>
        </is>
      </c>
      <c r="B92360" t="n">
        <v>417</v>
      </c>
    </row>
    <row r="92361">
      <c r="A92361" t="inlineStr">
        <is>
          <t>cdn1.rvtrader.com</t>
        </is>
      </c>
      <c r="B92361" t="n">
        <v>417</v>
      </c>
    </row>
    <row r="92362">
      <c r="A92362" t="inlineStr">
        <is>
          <t>www.baysideperformance.com</t>
        </is>
      </c>
      <c r="B92362" t="n">
        <v>417</v>
      </c>
    </row>
    <row r="92363">
      <c r="A92363" t="inlineStr">
        <is>
          <t>images.autocarbazar.com</t>
        </is>
      </c>
      <c r="B92363" t="n">
        <v>417</v>
      </c>
    </row>
    <row r="92364">
      <c r="A92364" t="inlineStr">
        <is>
          <t>soundium.lt</t>
        </is>
      </c>
      <c r="B92364" t="n">
        <v>417</v>
      </c>
    </row>
    <row r="92365">
      <c r="A92365" t="inlineStr">
        <is>
          <t>annewheaton.files.wordpress.com</t>
        </is>
      </c>
      <c r="B92365" t="n">
        <v>417</v>
      </c>
    </row>
    <row r="92366">
      <c r="A92366" t="inlineStr">
        <is>
          <t>smartwatchzone-cd04iemih.netdna-ssl.com</t>
        </is>
      </c>
      <c r="B92366" t="n">
        <v>417</v>
      </c>
    </row>
    <row r="92367">
      <c r="A92367" t="inlineStr">
        <is>
          <t>az108.com</t>
        </is>
      </c>
      <c r="B92367" t="n">
        <v>417</v>
      </c>
    </row>
    <row r="92368">
      <c r="A92368" t="inlineStr">
        <is>
          <t>turkisharchaeonews.net</t>
        </is>
      </c>
      <c r="B92368" t="n">
        <v>417</v>
      </c>
    </row>
    <row r="92369">
      <c r="A92369" t="inlineStr">
        <is>
          <t>www.bargainbro.co.nz</t>
        </is>
      </c>
      <c r="B92369" t="n">
        <v>417</v>
      </c>
    </row>
    <row r="92370">
      <c r="A92370" t="inlineStr">
        <is>
          <t>4djp4n2n7o0v368a7p2d34ym-wpengine.netdna-ssl.com</t>
        </is>
      </c>
      <c r="B92370" t="n">
        <v>417</v>
      </c>
    </row>
    <row r="92371">
      <c r="A92371" t="inlineStr">
        <is>
          <t>www.picasee.sk</t>
        </is>
      </c>
      <c r="B92371" t="n">
        <v>417</v>
      </c>
    </row>
    <row r="92372">
      <c r="A92372" t="inlineStr">
        <is>
          <t>nt3i6b-s3ae97b0uvn0.cloudmaestro.com</t>
        </is>
      </c>
      <c r="B92372" t="n">
        <v>417</v>
      </c>
    </row>
    <row r="92373">
      <c r="A92373" t="inlineStr">
        <is>
          <t>world-spectator.com</t>
        </is>
      </c>
      <c r="B92373" t="n">
        <v>417</v>
      </c>
    </row>
    <row r="92374">
      <c r="A92374" t="inlineStr">
        <is>
          <t>president.kz</t>
        </is>
      </c>
      <c r="B92374" t="n">
        <v>417</v>
      </c>
    </row>
    <row r="92375">
      <c r="A92375" t="inlineStr">
        <is>
          <t>techsouq.com</t>
        </is>
      </c>
      <c r="B92375" t="n">
        <v>417</v>
      </c>
    </row>
    <row r="92376">
      <c r="A92376" t="inlineStr">
        <is>
          <t>www.advanced-buy.com</t>
        </is>
      </c>
      <c r="B92376" t="n">
        <v>417</v>
      </c>
    </row>
    <row r="92377">
      <c r="A92377" t="inlineStr">
        <is>
          <t>hearthstone.buffed.de</t>
        </is>
      </c>
      <c r="B92377" t="n">
        <v>417</v>
      </c>
    </row>
    <row r="92378">
      <c r="A92378" t="inlineStr">
        <is>
          <t>nourishingmyscholar.com</t>
        </is>
      </c>
      <c r="B92378" t="n">
        <v>417</v>
      </c>
    </row>
    <row r="92379">
      <c r="A92379" t="inlineStr">
        <is>
          <t>tamarinassets.s3.amazonaws.com</t>
        </is>
      </c>
      <c r="B92379" t="n">
        <v>417</v>
      </c>
    </row>
    <row r="92380">
      <c r="A92380" t="inlineStr">
        <is>
          <t>www.geargrabber.net</t>
        </is>
      </c>
      <c r="B92380" t="n">
        <v>417</v>
      </c>
    </row>
    <row r="92381">
      <c r="A92381" t="inlineStr">
        <is>
          <t>www.jjj-shop.com</t>
        </is>
      </c>
      <c r="B92381" t="n">
        <v>417</v>
      </c>
    </row>
    <row r="92382">
      <c r="A92382" t="inlineStr">
        <is>
          <t>stoneblossom.net</t>
        </is>
      </c>
      <c r="B92382" t="n">
        <v>417</v>
      </c>
    </row>
    <row r="92383">
      <c r="A92383" t="inlineStr">
        <is>
          <t>events.getcreativesanantonio.com</t>
        </is>
      </c>
      <c r="B92383" t="n">
        <v>417</v>
      </c>
    </row>
    <row r="92384">
      <c r="A92384" t="inlineStr">
        <is>
          <t>www.homefortheharvest.com</t>
        </is>
      </c>
      <c r="B92384" t="n">
        <v>417</v>
      </c>
    </row>
    <row r="92385">
      <c r="A92385" t="inlineStr">
        <is>
          <t>phoenixnap.com</t>
        </is>
      </c>
      <c r="B92385" t="n">
        <v>417</v>
      </c>
    </row>
    <row r="92386">
      <c r="A92386" t="inlineStr">
        <is>
          <t>www.tennis-point.co.uk</t>
        </is>
      </c>
      <c r="B92386" t="n">
        <v>417</v>
      </c>
    </row>
    <row r="92387">
      <c r="A92387" t="inlineStr">
        <is>
          <t>weightless.no</t>
        </is>
      </c>
      <c r="B92387" t="n">
        <v>417</v>
      </c>
    </row>
    <row r="92388">
      <c r="A92388" t="inlineStr">
        <is>
          <t>quadcity.momcollective.com</t>
        </is>
      </c>
      <c r="B92388" t="n">
        <v>417</v>
      </c>
    </row>
    <row r="92389">
      <c r="A92389" t="inlineStr">
        <is>
          <t>leather-toolkits.com</t>
        </is>
      </c>
      <c r="B92389" t="n">
        <v>417</v>
      </c>
    </row>
    <row r="92390">
      <c r="A92390" t="inlineStr">
        <is>
          <t>terisplace.files.wordpress.com</t>
        </is>
      </c>
      <c r="B92390" t="n">
        <v>417</v>
      </c>
    </row>
    <row r="92391">
      <c r="A92391" t="inlineStr">
        <is>
          <t>speedwaydigest.com</t>
        </is>
      </c>
      <c r="B92391" t="n">
        <v>417</v>
      </c>
    </row>
    <row r="92392">
      <c r="A92392" t="inlineStr">
        <is>
          <t>cdn.latechwatch.com</t>
        </is>
      </c>
      <c r="B92392" t="n">
        <v>417</v>
      </c>
    </row>
    <row r="92393">
      <c r="A92393" t="inlineStr">
        <is>
          <t>www.aemintakes.com</t>
        </is>
      </c>
      <c r="B92393" t="n">
        <v>417</v>
      </c>
    </row>
    <row r="92394">
      <c r="A92394" t="inlineStr">
        <is>
          <t>www.saturnsales.co.uk</t>
        </is>
      </c>
      <c r="B92394" t="n">
        <v>417</v>
      </c>
    </row>
    <row r="92395">
      <c r="A92395" t="inlineStr">
        <is>
          <t>www.reset.bg</t>
        </is>
      </c>
      <c r="B92395" t="n">
        <v>417</v>
      </c>
    </row>
    <row r="92396">
      <c r="A92396" t="inlineStr">
        <is>
          <t>www.indianarthub.com</t>
        </is>
      </c>
      <c r="B92396" t="n">
        <v>417</v>
      </c>
    </row>
    <row r="92397">
      <c r="A92397" t="inlineStr">
        <is>
          <t>1999.co.jp</t>
        </is>
      </c>
      <c r="B92397" t="n">
        <v>417</v>
      </c>
    </row>
    <row r="92398">
      <c r="A92398" t="inlineStr">
        <is>
          <t>www.pbs-arsenal.ru</t>
        </is>
      </c>
      <c r="B92398" t="n">
        <v>417</v>
      </c>
    </row>
    <row r="92399">
      <c r="A92399" t="inlineStr">
        <is>
          <t>thehollowgrind.com</t>
        </is>
      </c>
      <c r="B92399" t="n">
        <v>417</v>
      </c>
    </row>
    <row r="92400">
      <c r="A92400" t="inlineStr">
        <is>
          <t>secure.nottinghamshire.gov.uk</t>
        </is>
      </c>
      <c r="B92400" t="n">
        <v>417</v>
      </c>
    </row>
    <row r="92401">
      <c r="A92401" t="inlineStr">
        <is>
          <t>wii-loc.mediagen.fr</t>
        </is>
      </c>
      <c r="B92401" t="n">
        <v>417</v>
      </c>
    </row>
    <row r="92402">
      <c r="A92402" t="inlineStr">
        <is>
          <t>cdn.spaweek.com</t>
        </is>
      </c>
      <c r="B92402" t="n">
        <v>417</v>
      </c>
    </row>
    <row r="92403">
      <c r="A92403" t="inlineStr">
        <is>
          <t>technastic.com</t>
        </is>
      </c>
      <c r="B92403" t="n">
        <v>417</v>
      </c>
    </row>
    <row r="92404">
      <c r="A92404" t="inlineStr">
        <is>
          <t>www.thelawnsalon.ca</t>
        </is>
      </c>
      <c r="B92404" t="n">
        <v>417</v>
      </c>
    </row>
    <row r="92405">
      <c r="A92405" t="inlineStr">
        <is>
          <t>fara-mart.com</t>
        </is>
      </c>
      <c r="B92405" t="n">
        <v>417</v>
      </c>
    </row>
    <row r="92406">
      <c r="A92406" t="inlineStr">
        <is>
          <t>www.parfuemerie-cb.de</t>
        </is>
      </c>
      <c r="B92406" t="n">
        <v>417</v>
      </c>
    </row>
    <row r="92407">
      <c r="A92407" t="inlineStr">
        <is>
          <t>groundhoppersblog.files.wordpress.com</t>
        </is>
      </c>
      <c r="B92407" t="n">
        <v>417</v>
      </c>
    </row>
    <row r="92408">
      <c r="A92408" t="inlineStr">
        <is>
          <t>toy-star.ch</t>
        </is>
      </c>
      <c r="B92408" t="n">
        <v>417</v>
      </c>
    </row>
    <row r="92409">
      <c r="A92409" t="inlineStr">
        <is>
          <t>www.alixthelabel.com</t>
        </is>
      </c>
      <c r="B92409" t="n">
        <v>417</v>
      </c>
    </row>
    <row r="92410">
      <c r="A92410" t="inlineStr">
        <is>
          <t>i.bondage.top</t>
        </is>
      </c>
      <c r="B92410" t="n">
        <v>417</v>
      </c>
    </row>
    <row r="92411">
      <c r="A92411" t="inlineStr">
        <is>
          <t>www.abldistribution.com.au</t>
        </is>
      </c>
      <c r="B92411" t="n">
        <v>417</v>
      </c>
    </row>
    <row r="92412">
      <c r="A92412" t="inlineStr">
        <is>
          <t>www.cyclestore.com.pl</t>
        </is>
      </c>
      <c r="B92412" t="n">
        <v>417</v>
      </c>
    </row>
    <row r="92413">
      <c r="A92413" t="inlineStr">
        <is>
          <t>philschatz.com</t>
        </is>
      </c>
      <c r="B92413" t="n">
        <v>417</v>
      </c>
    </row>
    <row r="92414">
      <c r="A92414" t="inlineStr">
        <is>
          <t>www.jala-helsekost.dk</t>
        </is>
      </c>
      <c r="B92414" t="n">
        <v>417</v>
      </c>
    </row>
    <row r="92415">
      <c r="A92415" t="inlineStr">
        <is>
          <t>azperfumes.vteximg.com.br</t>
        </is>
      </c>
      <c r="B92415" t="n">
        <v>417</v>
      </c>
    </row>
    <row r="92416">
      <c r="A92416" t="inlineStr">
        <is>
          <t>www.hairprivee.com</t>
        </is>
      </c>
      <c r="B92416" t="n">
        <v>417</v>
      </c>
    </row>
    <row r="92417">
      <c r="A92417" t="inlineStr">
        <is>
          <t>radioattic.com</t>
        </is>
      </c>
      <c r="B92417" t="n">
        <v>417</v>
      </c>
    </row>
    <row r="92418">
      <c r="A92418" t="inlineStr">
        <is>
          <t>cached.ten-o.com</t>
        </is>
      </c>
      <c r="B92418" t="n">
        <v>417</v>
      </c>
    </row>
    <row r="92419">
      <c r="A92419" t="inlineStr">
        <is>
          <t>jokasklep.pl</t>
        </is>
      </c>
      <c r="B92419" t="n">
        <v>417</v>
      </c>
    </row>
    <row r="92420">
      <c r="A92420" t="inlineStr">
        <is>
          <t>www.amerang.co.uk</t>
        </is>
      </c>
      <c r="B92420" t="n">
        <v>417</v>
      </c>
    </row>
    <row r="92421">
      <c r="A92421" t="inlineStr">
        <is>
          <t>medino-product.imgix.net</t>
        </is>
      </c>
      <c r="B92421" t="n">
        <v>417</v>
      </c>
    </row>
    <row r="92422">
      <c r="A92422" t="inlineStr">
        <is>
          <t>www.soletraderoutlet.de</t>
        </is>
      </c>
      <c r="B92422" t="n">
        <v>417</v>
      </c>
    </row>
    <row r="92423">
      <c r="A92423" t="inlineStr">
        <is>
          <t>babitoudou.com</t>
        </is>
      </c>
      <c r="B92423" t="n">
        <v>417</v>
      </c>
    </row>
    <row r="92424">
      <c r="A92424" t="inlineStr">
        <is>
          <t>www.easyelec.com</t>
        </is>
      </c>
      <c r="B92424" t="n">
        <v>417</v>
      </c>
    </row>
    <row r="92425">
      <c r="A92425" t="inlineStr">
        <is>
          <t>garagedoorsrus.co.uk</t>
        </is>
      </c>
      <c r="B92425" t="n">
        <v>417</v>
      </c>
    </row>
    <row r="92426">
      <c r="A92426" t="inlineStr">
        <is>
          <t>i.travel.ru</t>
        </is>
      </c>
      <c r="B92426" t="n">
        <v>417</v>
      </c>
    </row>
    <row r="92427">
      <c r="A92427" t="inlineStr">
        <is>
          <t>www.experiencedmommy.com</t>
        </is>
      </c>
      <c r="B92427" t="n">
        <v>417</v>
      </c>
    </row>
    <row r="92428">
      <c r="A92428" t="inlineStr">
        <is>
          <t>www.rambam.nl</t>
        </is>
      </c>
      <c r="B92428" t="n">
        <v>417</v>
      </c>
    </row>
    <row r="92429">
      <c r="A92429" t="inlineStr">
        <is>
          <t>pic.cr173.com</t>
        </is>
      </c>
      <c r="B92429" t="n">
        <v>417</v>
      </c>
    </row>
    <row r="92430">
      <c r="A92430" t="inlineStr">
        <is>
          <t>www.puurdesign.nu</t>
        </is>
      </c>
      <c r="B92430" t="n">
        <v>417</v>
      </c>
    </row>
    <row r="92431">
      <c r="A92431" t="inlineStr">
        <is>
          <t>static2.poszetka.com</t>
        </is>
      </c>
      <c r="B92431" t="n">
        <v>417</v>
      </c>
    </row>
    <row r="92432">
      <c r="A92432" t="inlineStr">
        <is>
          <t>www.kanonitv.net</t>
        </is>
      </c>
      <c r="B92432" t="n">
        <v>417</v>
      </c>
    </row>
    <row r="92433">
      <c r="A92433" t="inlineStr">
        <is>
          <t>www.fleux.com</t>
        </is>
      </c>
      <c r="B92433" t="n">
        <v>417</v>
      </c>
    </row>
    <row r="92434">
      <c r="A92434" t="inlineStr">
        <is>
          <t>www.foggiato.it</t>
        </is>
      </c>
      <c r="B92434" t="n">
        <v>417</v>
      </c>
    </row>
    <row r="92435">
      <c r="A92435" t="inlineStr">
        <is>
          <t>xinloong.com.my</t>
        </is>
      </c>
      <c r="B92435" t="n">
        <v>417</v>
      </c>
    </row>
    <row r="92436">
      <c r="A92436" t="inlineStr">
        <is>
          <t>www.publicisdrugstore.com</t>
        </is>
      </c>
      <c r="B92436" t="n">
        <v>417</v>
      </c>
    </row>
    <row r="92437">
      <c r="A92437" t="inlineStr">
        <is>
          <t>images.free-game.us</t>
        </is>
      </c>
      <c r="B92437" t="n">
        <v>417</v>
      </c>
    </row>
    <row r="92438">
      <c r="A92438" t="inlineStr">
        <is>
          <t>static.yovada.com</t>
        </is>
      </c>
      <c r="B92438" t="n">
        <v>417</v>
      </c>
    </row>
    <row r="92439">
      <c r="A92439" t="inlineStr">
        <is>
          <t>www.freebrowsinglink.com</t>
        </is>
      </c>
      <c r="B92439" t="n">
        <v>417</v>
      </c>
    </row>
    <row r="92440">
      <c r="A92440" t="inlineStr">
        <is>
          <t>gotgame.com</t>
        </is>
      </c>
      <c r="B92440" t="n">
        <v>417</v>
      </c>
    </row>
    <row r="92441">
      <c r="A92441" t="inlineStr">
        <is>
          <t>www.ellisons.co.uk</t>
        </is>
      </c>
      <c r="B92441" t="n">
        <v>417</v>
      </c>
    </row>
    <row r="92442">
      <c r="A92442" t="inlineStr">
        <is>
          <t>s2.megabrandsmedia.com</t>
        </is>
      </c>
      <c r="B92442" t="n">
        <v>417</v>
      </c>
    </row>
    <row r="92443">
      <c r="A92443" t="inlineStr">
        <is>
          <t>cdn.babyccinokids.com</t>
        </is>
      </c>
      <c r="B92443" t="n">
        <v>417</v>
      </c>
    </row>
    <row r="92444">
      <c r="A92444" t="inlineStr">
        <is>
          <t>d31hifqy4qg8ac.cloudfront.net</t>
        </is>
      </c>
      <c r="B92444" t="n">
        <v>417</v>
      </c>
    </row>
    <row r="92445">
      <c r="A92445" t="inlineStr">
        <is>
          <t>bladenonline.com</t>
        </is>
      </c>
      <c r="B92445" t="n">
        <v>417</v>
      </c>
    </row>
    <row r="92446">
      <c r="A92446" t="inlineStr">
        <is>
          <t>heavydutyred.com</t>
        </is>
      </c>
      <c r="B92446" t="n">
        <v>417</v>
      </c>
    </row>
    <row r="92447">
      <c r="A92447" t="inlineStr">
        <is>
          <t>engraveexpress.co.uk</t>
        </is>
      </c>
      <c r="B92447" t="n">
        <v>417</v>
      </c>
    </row>
    <row r="92448">
      <c r="A92448" t="inlineStr">
        <is>
          <t>thebomanistudy.files.wordpress.com</t>
        </is>
      </c>
      <c r="B92448" t="n">
        <v>417</v>
      </c>
    </row>
    <row r="92449">
      <c r="A92449" t="inlineStr">
        <is>
          <t>www.catholicsistas.com</t>
        </is>
      </c>
      <c r="B92449" t="n">
        <v>417</v>
      </c>
    </row>
    <row r="92450">
      <c r="A92450" t="inlineStr">
        <is>
          <t>www.baystatebanner.com</t>
        </is>
      </c>
      <c r="B92450" t="n">
        <v>417</v>
      </c>
    </row>
    <row r="92451">
      <c r="A92451" t="inlineStr">
        <is>
          <t>teelieturner.com</t>
        </is>
      </c>
      <c r="B92451" t="n">
        <v>417</v>
      </c>
    </row>
    <row r="92452">
      <c r="A92452" t="inlineStr">
        <is>
          <t>www.floralandhardy.co.uk</t>
        </is>
      </c>
      <c r="B92452" t="n">
        <v>417</v>
      </c>
    </row>
    <row r="92453">
      <c r="A92453" t="inlineStr">
        <is>
          <t>blog.boldcommerce.com</t>
        </is>
      </c>
      <c r="B92453" t="n">
        <v>417</v>
      </c>
    </row>
    <row r="92454">
      <c r="A92454" t="inlineStr">
        <is>
          <t>dronesrate.com</t>
        </is>
      </c>
      <c r="B92454" t="n">
        <v>417</v>
      </c>
    </row>
    <row r="92455">
      <c r="A92455" t="inlineStr">
        <is>
          <t>www.mystylediaries.com</t>
        </is>
      </c>
      <c r="B92455" t="n">
        <v>417</v>
      </c>
    </row>
    <row r="92456">
      <c r="A92456" t="inlineStr">
        <is>
          <t>bureauwatch.ru</t>
        </is>
      </c>
      <c r="B92456" t="n">
        <v>417</v>
      </c>
    </row>
    <row r="92457">
      <c r="A92457" t="inlineStr">
        <is>
          <t>printablecalendartemplates.com</t>
        </is>
      </c>
      <c r="B92457" t="n">
        <v>417</v>
      </c>
    </row>
    <row r="92458">
      <c r="A92458" t="inlineStr">
        <is>
          <t>store.grimey.es</t>
        </is>
      </c>
      <c r="B92458" t="n">
        <v>417</v>
      </c>
    </row>
    <row r="92459">
      <c r="A92459" t="inlineStr">
        <is>
          <t>www.sarahlauren.com.au</t>
        </is>
      </c>
      <c r="B92459" t="n">
        <v>417</v>
      </c>
    </row>
    <row r="92460">
      <c r="A92460" t="inlineStr">
        <is>
          <t>collection.indianamuseum.org</t>
        </is>
      </c>
      <c r="B92460" t="n">
        <v>417</v>
      </c>
    </row>
    <row r="92461">
      <c r="A92461" t="inlineStr">
        <is>
          <t>egpres.com</t>
        </is>
      </c>
      <c r="B92461" t="n">
        <v>417</v>
      </c>
    </row>
    <row r="92462">
      <c r="A92462" t="inlineStr">
        <is>
          <t>www.oursmallhours.com</t>
        </is>
      </c>
      <c r="B92462" t="n">
        <v>417</v>
      </c>
    </row>
    <row r="92463">
      <c r="A92463" t="inlineStr">
        <is>
          <t>update.brenau.edu</t>
        </is>
      </c>
      <c r="B92463" t="n">
        <v>417</v>
      </c>
    </row>
    <row r="92464">
      <c r="A92464" t="inlineStr">
        <is>
          <t>www.chef.com.au</t>
        </is>
      </c>
      <c r="B92464" t="n">
        <v>417</v>
      </c>
    </row>
    <row r="92465">
      <c r="A92465" t="inlineStr">
        <is>
          <t>alexie.co</t>
        </is>
      </c>
      <c r="B92465" t="n">
        <v>417</v>
      </c>
    </row>
    <row r="92466">
      <c r="A92466" t="inlineStr">
        <is>
          <t>irishwaterways.files.wordpress.com</t>
        </is>
      </c>
      <c r="B92466" t="n">
        <v>417</v>
      </c>
    </row>
    <row r="92467">
      <c r="A92467" t="inlineStr">
        <is>
          <t>www.hartlepoolmail.co.uk</t>
        </is>
      </c>
      <c r="B92467" t="n">
        <v>417</v>
      </c>
    </row>
    <row r="92468">
      <c r="A92468" t="inlineStr">
        <is>
          <t>www.mossandrose.co.uk</t>
        </is>
      </c>
      <c r="B92468" t="n">
        <v>417</v>
      </c>
    </row>
    <row r="92469">
      <c r="A92469" t="inlineStr">
        <is>
          <t>www.craftykidsathome.com</t>
        </is>
      </c>
      <c r="B92469" t="n">
        <v>417</v>
      </c>
    </row>
    <row r="92470">
      <c r="A92470" t="inlineStr">
        <is>
          <t>tuisnider.com</t>
        </is>
      </c>
      <c r="B92470" t="n">
        <v>417</v>
      </c>
    </row>
    <row r="92471">
      <c r="A92471" t="inlineStr">
        <is>
          <t>www.watchbox.shop</t>
        </is>
      </c>
      <c r="B92471" t="n">
        <v>417</v>
      </c>
    </row>
    <row r="92472">
      <c r="A92472" t="inlineStr">
        <is>
          <t>phsprecedent.com</t>
        </is>
      </c>
      <c r="B92472" t="n">
        <v>417</v>
      </c>
    </row>
    <row r="92473">
      <c r="A92473" t="inlineStr">
        <is>
          <t>letthekids.com</t>
        </is>
      </c>
      <c r="B92473" t="n">
        <v>417</v>
      </c>
    </row>
    <row r="92474">
      <c r="A92474" t="inlineStr">
        <is>
          <t>gaotest.files.wordpress.com</t>
        </is>
      </c>
      <c r="B92474" t="n">
        <v>417</v>
      </c>
    </row>
    <row r="92475">
      <c r="A92475" t="inlineStr">
        <is>
          <t>d1unzhqf5a606m.cloudfront.net</t>
        </is>
      </c>
      <c r="B92475" t="n">
        <v>417</v>
      </c>
    </row>
    <row r="92476">
      <c r="A92476" t="inlineStr">
        <is>
          <t>resources.depaul.edu</t>
        </is>
      </c>
      <c r="B92476" t="n">
        <v>417</v>
      </c>
    </row>
    <row r="92477">
      <c r="A92477" t="inlineStr">
        <is>
          <t>plymouthsportsgazzette.files.wordpress.com</t>
        </is>
      </c>
      <c r="B92477" t="n">
        <v>417</v>
      </c>
    </row>
    <row r="92478">
      <c r="A92478" t="inlineStr">
        <is>
          <t>www.reindeerantiques.co.uk</t>
        </is>
      </c>
      <c r="B92478" t="n">
        <v>417</v>
      </c>
    </row>
    <row r="92479">
      <c r="A92479" t="inlineStr">
        <is>
          <t>cake-for-you.com</t>
        </is>
      </c>
      <c r="B92479" t="n">
        <v>417</v>
      </c>
    </row>
    <row r="92480">
      <c r="A92480" t="inlineStr">
        <is>
          <t>www.tofucute.com</t>
        </is>
      </c>
      <c r="B92480" t="n">
        <v>417</v>
      </c>
    </row>
    <row r="92481">
      <c r="A92481" t="inlineStr">
        <is>
          <t>adamshorsesupply.com</t>
        </is>
      </c>
      <c r="B92481" t="n">
        <v>417</v>
      </c>
    </row>
    <row r="92482">
      <c r="A92482" t="inlineStr">
        <is>
          <t>www.giga-tel.com</t>
        </is>
      </c>
      <c r="B92482" t="n">
        <v>417</v>
      </c>
    </row>
    <row r="92483">
      <c r="A92483" t="inlineStr">
        <is>
          <t>saibabaofindia.com</t>
        </is>
      </c>
      <c r="B92483" t="n">
        <v>417</v>
      </c>
    </row>
    <row r="92484">
      <c r="A92484" t="inlineStr">
        <is>
          <t>thbx.nl</t>
        </is>
      </c>
      <c r="B92484" t="n">
        <v>417</v>
      </c>
    </row>
    <row r="92485">
      <c r="A92485" t="inlineStr">
        <is>
          <t>rvecafe.com</t>
        </is>
      </c>
      <c r="B92485" t="n">
        <v>417</v>
      </c>
    </row>
    <row r="92486">
      <c r="A92486" t="inlineStr">
        <is>
          <t>www.buildingglassfactory.com</t>
        </is>
      </c>
      <c r="B92486" t="n">
        <v>417</v>
      </c>
    </row>
    <row r="92487">
      <c r="A92487" t="inlineStr">
        <is>
          <t>iprnrwxhlqin5q.ldycdn.com</t>
        </is>
      </c>
      <c r="B92487" t="n">
        <v>417</v>
      </c>
    </row>
    <row r="92488">
      <c r="A92488" t="inlineStr">
        <is>
          <t>www.azzaridesign.com</t>
        </is>
      </c>
      <c r="B92488" t="n">
        <v>417</v>
      </c>
    </row>
    <row r="92489">
      <c r="A92489" t="inlineStr">
        <is>
          <t>www.rightframe.net</t>
        </is>
      </c>
      <c r="B92489" t="n">
        <v>416</v>
      </c>
    </row>
    <row r="92490">
      <c r="A92490" t="inlineStr">
        <is>
          <t>www.stonebarnfurnishings.com</t>
        </is>
      </c>
      <c r="B92490" t="n">
        <v>416</v>
      </c>
    </row>
    <row r="92491">
      <c r="A92491" t="inlineStr">
        <is>
          <t>classicandsportscar.com</t>
        </is>
      </c>
      <c r="B92491" t="n">
        <v>416</v>
      </c>
    </row>
    <row r="92492">
      <c r="A92492" t="inlineStr">
        <is>
          <t>www.cretetravel.com</t>
        </is>
      </c>
      <c r="B92492" t="n">
        <v>416</v>
      </c>
    </row>
    <row r="92493">
      <c r="A92493" t="inlineStr">
        <is>
          <t>kwork.ru</t>
        </is>
      </c>
      <c r="B92493" t="n">
        <v>416</v>
      </c>
    </row>
    <row r="92494">
      <c r="A92494" t="inlineStr">
        <is>
          <t>media.castorama.fr</t>
        </is>
      </c>
      <c r="B92494" t="n">
        <v>416</v>
      </c>
    </row>
    <row r="92495">
      <c r="A92495" t="inlineStr">
        <is>
          <t>minatokobe.com</t>
        </is>
      </c>
      <c r="B92495" t="n">
        <v>416</v>
      </c>
    </row>
    <row r="92496">
      <c r="A92496" t="inlineStr">
        <is>
          <t>www.nachrichten-muenchen.com</t>
        </is>
      </c>
      <c r="B92496" t="n">
        <v>416</v>
      </c>
    </row>
    <row r="92497">
      <c r="A92497" t="inlineStr">
        <is>
          <t>nsm08.casimages.com</t>
        </is>
      </c>
      <c r="B92497" t="n">
        <v>416</v>
      </c>
    </row>
    <row r="92498">
      <c r="A92498" t="inlineStr">
        <is>
          <t>www.centralasia-travel.com</t>
        </is>
      </c>
      <c r="B92498" t="n">
        <v>416</v>
      </c>
    </row>
    <row r="92499">
      <c r="A92499" t="inlineStr">
        <is>
          <t>img.junghanswolle.de</t>
        </is>
      </c>
      <c r="B92499" t="n">
        <v>416</v>
      </c>
    </row>
    <row r="92500">
      <c r="A92500" t="inlineStr">
        <is>
          <t>www.boekenvoordeel.nl</t>
        </is>
      </c>
      <c r="B92500" t="n">
        <v>416</v>
      </c>
    </row>
    <row r="92501">
      <c r="A92501" t="inlineStr">
        <is>
          <t>www.john-taylor.fr</t>
        </is>
      </c>
      <c r="B92501" t="n">
        <v>416</v>
      </c>
    </row>
    <row r="92502">
      <c r="A92502" t="inlineStr">
        <is>
          <t>media.st.dl.pinyuncloud.com</t>
        </is>
      </c>
      <c r="B92502" t="n">
        <v>416</v>
      </c>
    </row>
    <row r="92503">
      <c r="A92503" t="inlineStr">
        <is>
          <t>www.bcdtravel.com</t>
        </is>
      </c>
      <c r="B92503" t="n">
        <v>416</v>
      </c>
    </row>
    <row r="92504">
      <c r="A92504" t="inlineStr">
        <is>
          <t>mobisoft.com.pl</t>
        </is>
      </c>
      <c r="B92504" t="n">
        <v>416</v>
      </c>
    </row>
    <row r="92505">
      <c r="A92505" t="inlineStr">
        <is>
          <t>www4.topproducerwebsite.com</t>
        </is>
      </c>
      <c r="B92505" t="n">
        <v>416</v>
      </c>
    </row>
    <row r="92506">
      <c r="A92506" t="inlineStr">
        <is>
          <t>www.bazaravenue.com</t>
        </is>
      </c>
      <c r="B92506" t="n">
        <v>416</v>
      </c>
    </row>
    <row r="92507">
      <c r="A92507" t="inlineStr">
        <is>
          <t>images.ecency.com</t>
        </is>
      </c>
      <c r="B92507" t="n">
        <v>416</v>
      </c>
    </row>
    <row r="92508">
      <c r="A92508" t="inlineStr">
        <is>
          <t>pharafarmaciapet.it</t>
        </is>
      </c>
      <c r="B92508" t="n">
        <v>416</v>
      </c>
    </row>
    <row r="92509">
      <c r="A92509" t="inlineStr">
        <is>
          <t>www.cratesboats.com</t>
        </is>
      </c>
      <c r="B92509" t="n">
        <v>416</v>
      </c>
    </row>
    <row r="92510">
      <c r="A92510" t="inlineStr">
        <is>
          <t>www.vendre-montres.ru</t>
        </is>
      </c>
      <c r="B92510" t="n">
        <v>416</v>
      </c>
    </row>
    <row r="92511">
      <c r="A92511" t="inlineStr">
        <is>
          <t>www.johnhefti.com</t>
        </is>
      </c>
      <c r="B92511" t="n">
        <v>416</v>
      </c>
    </row>
    <row r="92512">
      <c r="A92512" t="inlineStr">
        <is>
          <t>www.opensceneryx.com</t>
        </is>
      </c>
      <c r="B92512" t="n">
        <v>416</v>
      </c>
    </row>
    <row r="92513">
      <c r="A92513" t="inlineStr">
        <is>
          <t>www.surfersparadisegoldcoast.com</t>
        </is>
      </c>
      <c r="B92513" t="n">
        <v>416</v>
      </c>
    </row>
    <row r="92514">
      <c r="A92514" t="inlineStr">
        <is>
          <t>new.transfersdelsol.com</t>
        </is>
      </c>
      <c r="B92514" t="n">
        <v>416</v>
      </c>
    </row>
    <row r="92515">
      <c r="A92515" t="inlineStr">
        <is>
          <t>gg.govt.nz</t>
        </is>
      </c>
      <c r="B92515" t="n">
        <v>416</v>
      </c>
    </row>
    <row r="92516">
      <c r="A92516" t="inlineStr">
        <is>
          <t>onview.lib.wvu.edu</t>
        </is>
      </c>
      <c r="B92516" t="n">
        <v>416</v>
      </c>
    </row>
    <row r="92517">
      <c r="A92517" t="inlineStr">
        <is>
          <t>www.girlsguidetoparis.com</t>
        </is>
      </c>
      <c r="B92517" t="n">
        <v>416</v>
      </c>
    </row>
    <row r="92518">
      <c r="A92518" t="inlineStr">
        <is>
          <t>best-online-travel-deals.com</t>
        </is>
      </c>
      <c r="B92518" t="n">
        <v>416</v>
      </c>
    </row>
    <row r="92519">
      <c r="A92519" t="inlineStr">
        <is>
          <t>de927adv5b23k.cloudfront.net</t>
        </is>
      </c>
      <c r="B92519" t="n">
        <v>416</v>
      </c>
    </row>
    <row r="92520">
      <c r="A92520" t="inlineStr">
        <is>
          <t>es.mmoga.net</t>
        </is>
      </c>
      <c r="B92520" t="n">
        <v>416</v>
      </c>
    </row>
    <row r="92521">
      <c r="A92521" t="inlineStr">
        <is>
          <t>ukrgifts.com</t>
        </is>
      </c>
      <c r="B92521" t="n">
        <v>416</v>
      </c>
    </row>
    <row r="92522">
      <c r="A92522" t="inlineStr">
        <is>
          <t>internationalbonsaiforum.com</t>
        </is>
      </c>
      <c r="B92522" t="n">
        <v>416</v>
      </c>
    </row>
    <row r="92523">
      <c r="A92523" t="inlineStr">
        <is>
          <t>www.arabtimesonline.com</t>
        </is>
      </c>
      <c r="B92523" t="n">
        <v>416</v>
      </c>
    </row>
    <row r="92524">
      <c r="A92524" t="inlineStr">
        <is>
          <t>deltasport.ua</t>
        </is>
      </c>
      <c r="B92524" t="n">
        <v>416</v>
      </c>
    </row>
    <row r="92525">
      <c r="A92525" t="inlineStr">
        <is>
          <t>d11cl6zpah678m.cloudfront.net</t>
        </is>
      </c>
      <c r="B92525" t="n">
        <v>416</v>
      </c>
    </row>
    <row r="92526">
      <c r="A92526" t="inlineStr">
        <is>
          <t>steeljewelleryshop.com.au</t>
        </is>
      </c>
      <c r="B92526" t="n">
        <v>416</v>
      </c>
    </row>
    <row r="92527">
      <c r="A92527" t="inlineStr">
        <is>
          <t>media2.fishtank.my</t>
        </is>
      </c>
      <c r="B92527" t="n">
        <v>416</v>
      </c>
    </row>
    <row r="92528">
      <c r="A92528" t="inlineStr">
        <is>
          <t>images.medialinksonline.com</t>
        </is>
      </c>
      <c r="B92528" t="n">
        <v>416</v>
      </c>
    </row>
    <row r="92529">
      <c r="A92529" t="inlineStr">
        <is>
          <t>bashcub.com</t>
        </is>
      </c>
      <c r="B92529" t="n">
        <v>416</v>
      </c>
    </row>
    <row r="92530">
      <c r="A92530" t="inlineStr">
        <is>
          <t>notsobasiclondon.com</t>
        </is>
      </c>
      <c r="B92530" t="n">
        <v>416</v>
      </c>
    </row>
    <row r="92531">
      <c r="A92531" t="inlineStr">
        <is>
          <t>coinsweekly.com</t>
        </is>
      </c>
      <c r="B92531" t="n">
        <v>416</v>
      </c>
    </row>
    <row r="92532">
      <c r="A92532" t="inlineStr">
        <is>
          <t>calypso.ee</t>
        </is>
      </c>
      <c r="B92532" t="n">
        <v>416</v>
      </c>
    </row>
    <row r="92533">
      <c r="A92533" t="inlineStr">
        <is>
          <t>www.scottcountry.co.uk</t>
        </is>
      </c>
      <c r="B92533" t="n">
        <v>416</v>
      </c>
    </row>
    <row r="92534">
      <c r="A92534" t="inlineStr">
        <is>
          <t>cdn.highspeed-network.com</t>
        </is>
      </c>
      <c r="B92534" t="n">
        <v>416</v>
      </c>
    </row>
    <row r="92535">
      <c r="A92535" t="inlineStr">
        <is>
          <t>tisch.nyu.edu</t>
        </is>
      </c>
      <c r="B92535" t="n">
        <v>416</v>
      </c>
    </row>
    <row r="92536">
      <c r="A92536" t="inlineStr">
        <is>
          <t>moviedebuts.com</t>
        </is>
      </c>
      <c r="B92536" t="n">
        <v>416</v>
      </c>
    </row>
    <row r="92537">
      <c r="A92537" t="inlineStr">
        <is>
          <t>static3.traveltek.net</t>
        </is>
      </c>
      <c r="B92537" t="n">
        <v>416</v>
      </c>
    </row>
    <row r="92538">
      <c r="A92538" t="inlineStr">
        <is>
          <t>beerinhawaii.files.wordpress.com</t>
        </is>
      </c>
      <c r="B92538" t="n">
        <v>416</v>
      </c>
    </row>
    <row r="92539">
      <c r="A92539" t="inlineStr">
        <is>
          <t>eztuxedo.com</t>
        </is>
      </c>
      <c r="B92539" t="n">
        <v>416</v>
      </c>
    </row>
    <row r="92540">
      <c r="A92540" t="inlineStr">
        <is>
          <t>newwallpapershd.com</t>
        </is>
      </c>
      <c r="B92540" t="n">
        <v>416</v>
      </c>
    </row>
    <row r="92541">
      <c r="A92541" t="inlineStr">
        <is>
          <t>prettyneatcreative.b-cdn.net</t>
        </is>
      </c>
      <c r="B92541" t="n">
        <v>416</v>
      </c>
    </row>
    <row r="92542">
      <c r="A92542" t="inlineStr">
        <is>
          <t>elinmaria.se</t>
        </is>
      </c>
      <c r="B92542" t="n">
        <v>416</v>
      </c>
    </row>
    <row r="92543">
      <c r="A92543" t="inlineStr">
        <is>
          <t>fabuloushabits.com</t>
        </is>
      </c>
      <c r="B92543" t="n">
        <v>416</v>
      </c>
    </row>
    <row r="92544">
      <c r="A92544" t="inlineStr">
        <is>
          <t>www.prestigeequipment.com</t>
        </is>
      </c>
      <c r="B92544" t="n">
        <v>416</v>
      </c>
    </row>
    <row r="92545">
      <c r="A92545" t="inlineStr">
        <is>
          <t>www.ruixinxin.com</t>
        </is>
      </c>
      <c r="B92545" t="n">
        <v>416</v>
      </c>
    </row>
    <row r="92546">
      <c r="A92546" t="inlineStr">
        <is>
          <t>positivepsychology.com</t>
        </is>
      </c>
      <c r="B92546" t="n">
        <v>416</v>
      </c>
    </row>
    <row r="92547">
      <c r="A92547" t="inlineStr">
        <is>
          <t>college.unc.edu</t>
        </is>
      </c>
      <c r="B92547" t="n">
        <v>416</v>
      </c>
    </row>
    <row r="92548">
      <c r="A92548" t="inlineStr">
        <is>
          <t>mlk1kpjw0crg.i.optimole.com</t>
        </is>
      </c>
      <c r="B92548" t="n">
        <v>416</v>
      </c>
    </row>
    <row r="92549">
      <c r="A92549" t="inlineStr">
        <is>
          <t>newsroom24x7.files.wordpress.com</t>
        </is>
      </c>
      <c r="B92549" t="n">
        <v>416</v>
      </c>
    </row>
    <row r="92550">
      <c r="A92550" t="inlineStr">
        <is>
          <t>i.lbdn.com</t>
        </is>
      </c>
      <c r="B92550" t="n">
        <v>416</v>
      </c>
    </row>
    <row r="92551">
      <c r="A92551" t="inlineStr">
        <is>
          <t>pbt1920.files.wordpress.com</t>
        </is>
      </c>
      <c r="B92551" t="n">
        <v>416</v>
      </c>
    </row>
    <row r="92552">
      <c r="A92552" t="inlineStr">
        <is>
          <t>www.pharmanewsonline.com</t>
        </is>
      </c>
      <c r="B92552" t="n">
        <v>416</v>
      </c>
    </row>
    <row r="92553">
      <c r="A92553" t="inlineStr">
        <is>
          <t>photos1.projects-abroad.gr</t>
        </is>
      </c>
      <c r="B92553" t="n">
        <v>416</v>
      </c>
    </row>
    <row r="92554">
      <c r="A92554" t="inlineStr">
        <is>
          <t>www.takerlama.com</t>
        </is>
      </c>
      <c r="B92554" t="n">
        <v>416</v>
      </c>
    </row>
    <row r="92555">
      <c r="A92555" t="inlineStr">
        <is>
          <t>www.ufc-fr.com</t>
        </is>
      </c>
      <c r="B92555" t="n">
        <v>416</v>
      </c>
    </row>
    <row r="92556">
      <c r="A92556" t="inlineStr">
        <is>
          <t>www.runnersstore.se</t>
        </is>
      </c>
      <c r="B92556" t="n">
        <v>416</v>
      </c>
    </row>
    <row r="92557">
      <c r="A92557" t="inlineStr">
        <is>
          <t>www.sysprobs.com</t>
        </is>
      </c>
      <c r="B92557" t="n">
        <v>416</v>
      </c>
    </row>
    <row r="92558">
      <c r="A92558" t="inlineStr">
        <is>
          <t>media.everythinglubbock.com</t>
        </is>
      </c>
      <c r="B92558" t="n">
        <v>416</v>
      </c>
    </row>
    <row r="92559">
      <c r="A92559" t="inlineStr">
        <is>
          <t>freemusicland.ru</t>
        </is>
      </c>
      <c r="B92559" t="n">
        <v>416</v>
      </c>
    </row>
    <row r="92560">
      <c r="A92560" t="inlineStr">
        <is>
          <t>www.flyeralarm.com</t>
        </is>
      </c>
      <c r="B92560" t="n">
        <v>416</v>
      </c>
    </row>
    <row r="92561">
      <c r="A92561" t="inlineStr">
        <is>
          <t>blog.ometria.com</t>
        </is>
      </c>
      <c r="B92561" t="n">
        <v>416</v>
      </c>
    </row>
    <row r="92562">
      <c r="A92562" t="inlineStr">
        <is>
          <t>www.elisejoanne.nl</t>
        </is>
      </c>
      <c r="B92562" t="n">
        <v>416</v>
      </c>
    </row>
    <row r="92563">
      <c r="A92563" t="inlineStr">
        <is>
          <t>www.on24.fi</t>
        </is>
      </c>
      <c r="B92563" t="n">
        <v>416</v>
      </c>
    </row>
    <row r="92564">
      <c r="A92564" t="inlineStr">
        <is>
          <t>every-tuesday.com</t>
        </is>
      </c>
      <c r="B92564" t="n">
        <v>416</v>
      </c>
    </row>
    <row r="92565">
      <c r="A92565" t="inlineStr">
        <is>
          <t>gosselinphoto.ca</t>
        </is>
      </c>
      <c r="B92565" t="n">
        <v>416</v>
      </c>
    </row>
    <row r="92566">
      <c r="A92566" t="inlineStr">
        <is>
          <t>jaynebritton.com</t>
        </is>
      </c>
      <c r="B92566" t="n">
        <v>416</v>
      </c>
    </row>
    <row r="92567">
      <c r="A92567" t="inlineStr">
        <is>
          <t>www.wyrconnections.com</t>
        </is>
      </c>
      <c r="B92567" t="n">
        <v>416</v>
      </c>
    </row>
    <row r="92568">
      <c r="A92568" t="inlineStr">
        <is>
          <t>www.mediumsizedfamily.com</t>
        </is>
      </c>
      <c r="B92568" t="n">
        <v>416</v>
      </c>
    </row>
    <row r="92569">
      <c r="A92569" t="inlineStr">
        <is>
          <t>techalook.com</t>
        </is>
      </c>
      <c r="B92569" t="n">
        <v>416</v>
      </c>
    </row>
    <row r="92570">
      <c r="A92570" t="inlineStr">
        <is>
          <t>buyglobal.semosang.co.kr</t>
        </is>
      </c>
      <c r="B92570" t="n">
        <v>416</v>
      </c>
    </row>
    <row r="92571">
      <c r="A92571" t="inlineStr">
        <is>
          <t>cdn.floristone.com</t>
        </is>
      </c>
      <c r="B92571" t="n">
        <v>416</v>
      </c>
    </row>
    <row r="92572">
      <c r="A92572" t="inlineStr">
        <is>
          <t>gbf.wiki</t>
        </is>
      </c>
      <c r="B92572" t="n">
        <v>416</v>
      </c>
    </row>
    <row r="92573">
      <c r="A92573" t="inlineStr">
        <is>
          <t>hedonblog.files.wordpress.com</t>
        </is>
      </c>
      <c r="B92573" t="n">
        <v>416</v>
      </c>
    </row>
    <row r="92574">
      <c r="A92574" t="inlineStr">
        <is>
          <t>2xo2q72pnaujhaim0477kbpt-wpengine.netdna-ssl.com</t>
        </is>
      </c>
      <c r="B92574" t="n">
        <v>416</v>
      </c>
    </row>
    <row r="92575">
      <c r="A92575" t="inlineStr">
        <is>
          <t>cwatson.co.uk</t>
        </is>
      </c>
      <c r="B92575" t="n">
        <v>416</v>
      </c>
    </row>
    <row r="92576">
      <c r="A92576" t="inlineStr">
        <is>
          <t>cloud.githubusercontent.com</t>
        </is>
      </c>
      <c r="B92576" t="n">
        <v>416</v>
      </c>
    </row>
    <row r="92577">
      <c r="A92577" t="inlineStr">
        <is>
          <t>www.gocanvas.com</t>
        </is>
      </c>
      <c r="B92577" t="n">
        <v>416</v>
      </c>
    </row>
    <row r="92578">
      <c r="A92578" t="inlineStr">
        <is>
          <t>www.theadairgroup.com</t>
        </is>
      </c>
      <c r="B92578" t="n">
        <v>416</v>
      </c>
    </row>
    <row r="92579">
      <c r="A92579" t="inlineStr">
        <is>
          <t>www.shoes4me.com</t>
        </is>
      </c>
      <c r="B92579" t="n">
        <v>416</v>
      </c>
    </row>
    <row r="92580">
      <c r="A92580" t="inlineStr">
        <is>
          <t>www.datingsitesguide.org</t>
        </is>
      </c>
      <c r="B92580" t="n">
        <v>416</v>
      </c>
    </row>
    <row r="92581">
      <c r="A92581" t="inlineStr">
        <is>
          <t>allusefulinfo.com</t>
        </is>
      </c>
      <c r="B92581" t="n">
        <v>416</v>
      </c>
    </row>
    <row r="92582">
      <c r="A92582" t="inlineStr">
        <is>
          <t>oldkhaki.co.za</t>
        </is>
      </c>
      <c r="B92582" t="n">
        <v>416</v>
      </c>
    </row>
    <row r="92583">
      <c r="A92583" t="inlineStr">
        <is>
          <t>consoleskins.co</t>
        </is>
      </c>
      <c r="B92583" t="n">
        <v>416</v>
      </c>
    </row>
    <row r="92584">
      <c r="A92584" t="inlineStr">
        <is>
          <t>liflower.nl</t>
        </is>
      </c>
      <c r="B92584" t="n">
        <v>416</v>
      </c>
    </row>
    <row r="92585">
      <c r="A92585" t="inlineStr">
        <is>
          <t>monkshomeimprovements.com</t>
        </is>
      </c>
      <c r="B92585" t="n">
        <v>416</v>
      </c>
    </row>
    <row r="92586">
      <c r="A92586" t="inlineStr">
        <is>
          <t>www.hongda-digital.com</t>
        </is>
      </c>
      <c r="B92586" t="n">
        <v>416</v>
      </c>
    </row>
    <row r="92587">
      <c r="A92587" t="inlineStr">
        <is>
          <t>www.jfr.se</t>
        </is>
      </c>
      <c r="B92587" t="n">
        <v>416</v>
      </c>
    </row>
    <row r="92588">
      <c r="A92588" t="inlineStr">
        <is>
          <t>img4802.weyesimg.com</t>
        </is>
      </c>
      <c r="B92588" t="n">
        <v>416</v>
      </c>
    </row>
    <row r="92589">
      <c r="A92589" t="inlineStr">
        <is>
          <t>aquaticlog.com</t>
        </is>
      </c>
      <c r="B92589" t="n">
        <v>416</v>
      </c>
    </row>
    <row r="92590">
      <c r="A92590" t="inlineStr">
        <is>
          <t>5-2dieten.com</t>
        </is>
      </c>
      <c r="B92590" t="n">
        <v>416</v>
      </c>
    </row>
    <row r="92591">
      <c r="A92591" t="inlineStr">
        <is>
          <t>adventuresofmom.com</t>
        </is>
      </c>
      <c r="B92591" t="n">
        <v>416</v>
      </c>
    </row>
    <row r="92592">
      <c r="A92592" t="inlineStr">
        <is>
          <t>www.hobbylageret.no</t>
        </is>
      </c>
      <c r="B92592" t="n">
        <v>416</v>
      </c>
    </row>
    <row r="92593">
      <c r="A92593" t="inlineStr">
        <is>
          <t>www.spc.noaa.gov</t>
        </is>
      </c>
      <c r="B92593" t="n">
        <v>416</v>
      </c>
    </row>
    <row r="92594">
      <c r="A92594" t="inlineStr">
        <is>
          <t>carrie-photos.com</t>
        </is>
      </c>
      <c r="B92594" t="n">
        <v>416</v>
      </c>
    </row>
    <row r="92595">
      <c r="A92595" t="inlineStr">
        <is>
          <t>www.itechsoul.com</t>
        </is>
      </c>
      <c r="B92595" t="n">
        <v>416</v>
      </c>
    </row>
    <row r="92596">
      <c r="A92596" t="inlineStr">
        <is>
          <t>time2xbox.net</t>
        </is>
      </c>
      <c r="B92596" t="n">
        <v>416</v>
      </c>
    </row>
    <row r="92597">
      <c r="A92597" t="inlineStr">
        <is>
          <t>www.materiel-aventure.fr</t>
        </is>
      </c>
      <c r="B92597" t="n">
        <v>416</v>
      </c>
    </row>
    <row r="92598">
      <c r="A92598" t="inlineStr">
        <is>
          <t>betboyscasino.net</t>
        </is>
      </c>
      <c r="B92598" t="n">
        <v>416</v>
      </c>
    </row>
    <row r="92599">
      <c r="A92599" t="inlineStr">
        <is>
          <t>www.dunescenter.com</t>
        </is>
      </c>
      <c r="B92599" t="n">
        <v>416</v>
      </c>
    </row>
    <row r="92600">
      <c r="A92600" t="inlineStr">
        <is>
          <t>www.mominokiyarn.com</t>
        </is>
      </c>
      <c r="B92600" t="n">
        <v>416</v>
      </c>
    </row>
    <row r="92601">
      <c r="A92601" t="inlineStr">
        <is>
          <t>d2jc79253juilm.cloudfront.net</t>
        </is>
      </c>
      <c r="B92601" t="n">
        <v>416</v>
      </c>
    </row>
    <row r="92602">
      <c r="A92602" t="inlineStr">
        <is>
          <t>images.pellet-grills.biz</t>
        </is>
      </c>
      <c r="B92602" t="n">
        <v>416</v>
      </c>
    </row>
    <row r="92603">
      <c r="A92603" t="inlineStr">
        <is>
          <t>demo.issuelab.org</t>
        </is>
      </c>
      <c r="B92603" t="n">
        <v>416</v>
      </c>
    </row>
    <row r="92604">
      <c r="A92604" t="inlineStr">
        <is>
          <t>www.sanitario.eu</t>
        </is>
      </c>
      <c r="B92604" t="n">
        <v>416</v>
      </c>
    </row>
    <row r="92605">
      <c r="A92605" t="inlineStr">
        <is>
          <t>schoolbag.ru</t>
        </is>
      </c>
      <c r="B92605" t="n">
        <v>416</v>
      </c>
    </row>
    <row r="92606">
      <c r="A92606" t="inlineStr">
        <is>
          <t>www.myparkingsign.com</t>
        </is>
      </c>
      <c r="B92606" t="n">
        <v>416</v>
      </c>
    </row>
    <row r="92607">
      <c r="A92607" t="inlineStr">
        <is>
          <t>creativelysams.com</t>
        </is>
      </c>
      <c r="B92607" t="n">
        <v>416</v>
      </c>
    </row>
    <row r="92608">
      <c r="A92608" t="inlineStr">
        <is>
          <t>www.hedgehog-studio.co.jp</t>
        </is>
      </c>
      <c r="B92608" t="n">
        <v>416</v>
      </c>
    </row>
    <row r="92609">
      <c r="A92609" t="inlineStr">
        <is>
          <t>xn--i-7iq.ws</t>
        </is>
      </c>
      <c r="B92609" t="n">
        <v>416</v>
      </c>
    </row>
    <row r="92610">
      <c r="A92610" t="inlineStr">
        <is>
          <t>shopin.com.my</t>
        </is>
      </c>
      <c r="B92610" t="n">
        <v>416</v>
      </c>
    </row>
    <row r="92611">
      <c r="A92611" t="inlineStr">
        <is>
          <t>cheaponthefieldjerseys.co</t>
        </is>
      </c>
      <c r="B92611" t="n">
        <v>416</v>
      </c>
    </row>
    <row r="92612">
      <c r="A92612" t="inlineStr">
        <is>
          <t>www.designerchildrenswear.com</t>
        </is>
      </c>
      <c r="B92612" t="n">
        <v>416</v>
      </c>
    </row>
    <row r="92613">
      <c r="A92613" t="inlineStr">
        <is>
          <t>www.indezine.com</t>
        </is>
      </c>
      <c r="B92613" t="n">
        <v>416</v>
      </c>
    </row>
    <row r="92614">
      <c r="A92614" t="inlineStr">
        <is>
          <t>mellos1986.com</t>
        </is>
      </c>
      <c r="B92614" t="n">
        <v>416</v>
      </c>
    </row>
    <row r="92615">
      <c r="A92615" t="inlineStr">
        <is>
          <t>www.jsappliance.com</t>
        </is>
      </c>
      <c r="B92615" t="n">
        <v>416</v>
      </c>
    </row>
    <row r="92616">
      <c r="A92616" t="inlineStr">
        <is>
          <t>piik.it</t>
        </is>
      </c>
      <c r="B92616" t="n">
        <v>416</v>
      </c>
    </row>
    <row r="92617">
      <c r="A92617" t="inlineStr">
        <is>
          <t>www.ozbestdealz.com.au</t>
        </is>
      </c>
      <c r="B92617" t="n">
        <v>416</v>
      </c>
    </row>
    <row r="92618">
      <c r="A92618" t="inlineStr">
        <is>
          <t>sm-pciprod-prod-lh-emea-photos.imgix.net</t>
        </is>
      </c>
      <c r="B92618" t="n">
        <v>416</v>
      </c>
    </row>
    <row r="92619">
      <c r="A92619" t="inlineStr">
        <is>
          <t>www.inpaspages.com</t>
        </is>
      </c>
      <c r="B92619" t="n">
        <v>416</v>
      </c>
    </row>
    <row r="92620">
      <c r="A92620" t="inlineStr">
        <is>
          <t>www.mojalekaren.sk</t>
        </is>
      </c>
      <c r="B92620" t="n">
        <v>416</v>
      </c>
    </row>
    <row r="92621">
      <c r="A92621" t="inlineStr">
        <is>
          <t>pemfastenersonline.com.au</t>
        </is>
      </c>
      <c r="B92621" t="n">
        <v>416</v>
      </c>
    </row>
    <row r="92622">
      <c r="A92622" t="inlineStr">
        <is>
          <t>usedwaymatter.com</t>
        </is>
      </c>
      <c r="B92622" t="n">
        <v>416</v>
      </c>
    </row>
    <row r="92623">
      <c r="A92623" t="inlineStr">
        <is>
          <t>www.allaboutmovies.com.au</t>
        </is>
      </c>
      <c r="B92623" t="n">
        <v>416</v>
      </c>
    </row>
    <row r="92624">
      <c r="A92624" t="inlineStr">
        <is>
          <t>www.newsfromnowhere.org.uk</t>
        </is>
      </c>
      <c r="B92624" t="n">
        <v>416</v>
      </c>
    </row>
    <row r="92625">
      <c r="A92625" t="inlineStr">
        <is>
          <t>www.machineto.com</t>
        </is>
      </c>
      <c r="B92625" t="n">
        <v>416</v>
      </c>
    </row>
    <row r="92626">
      <c r="A92626" t="inlineStr">
        <is>
          <t>www.storksplows.com</t>
        </is>
      </c>
      <c r="B92626" t="n">
        <v>416</v>
      </c>
    </row>
    <row r="92627">
      <c r="A92627" t="inlineStr">
        <is>
          <t>marriottsalalahresort.com</t>
        </is>
      </c>
      <c r="B92627" t="n">
        <v>416</v>
      </c>
    </row>
    <row r="92628">
      <c r="A92628" t="inlineStr">
        <is>
          <t>timbren.com</t>
        </is>
      </c>
      <c r="B92628" t="n">
        <v>416</v>
      </c>
    </row>
    <row r="92629">
      <c r="A92629" t="inlineStr">
        <is>
          <t>www.suprashoes.us.com</t>
        </is>
      </c>
      <c r="B92629" t="n">
        <v>416</v>
      </c>
    </row>
    <row r="92630">
      <c r="A92630" t="inlineStr">
        <is>
          <t>www.planetwot.com</t>
        </is>
      </c>
      <c r="B92630" t="n">
        <v>416</v>
      </c>
    </row>
    <row r="92631">
      <c r="A92631" t="inlineStr">
        <is>
          <t>www.harpersbazaar.com.hk</t>
        </is>
      </c>
      <c r="B92631" t="n">
        <v>416</v>
      </c>
    </row>
    <row r="92632">
      <c r="A92632" t="inlineStr">
        <is>
          <t>www.weddingsurat.com</t>
        </is>
      </c>
      <c r="B92632" t="n">
        <v>416</v>
      </c>
    </row>
    <row r="92633">
      <c r="A92633" t="inlineStr">
        <is>
          <t>img2.tuscanyaccommodation.com</t>
        </is>
      </c>
      <c r="B92633" t="n">
        <v>416</v>
      </c>
    </row>
    <row r="92634">
      <c r="A92634" t="inlineStr">
        <is>
          <t>www.mxparts.com.br</t>
        </is>
      </c>
      <c r="B92634" t="n">
        <v>416</v>
      </c>
    </row>
    <row r="92635">
      <c r="A92635" t="inlineStr">
        <is>
          <t>www.gotvintage.de</t>
        </is>
      </c>
      <c r="B92635" t="n">
        <v>416</v>
      </c>
    </row>
    <row r="92636">
      <c r="A92636" t="inlineStr">
        <is>
          <t>mavimet.files.wordpress.com</t>
        </is>
      </c>
      <c r="B92636" t="n">
        <v>416</v>
      </c>
    </row>
    <row r="92637">
      <c r="A92637" t="inlineStr">
        <is>
          <t>allnigeriainfo.ng</t>
        </is>
      </c>
      <c r="B92637" t="n">
        <v>416</v>
      </c>
    </row>
    <row r="92638">
      <c r="A92638" t="inlineStr">
        <is>
          <t>zula.sg</t>
        </is>
      </c>
      <c r="B92638" t="n">
        <v>416</v>
      </c>
    </row>
    <row r="92639">
      <c r="A92639" t="inlineStr">
        <is>
          <t>img.mylastgirlfriend.net</t>
        </is>
      </c>
      <c r="B92639" t="n">
        <v>416</v>
      </c>
    </row>
    <row r="92640">
      <c r="A92640" t="inlineStr">
        <is>
          <t>d1v1h30ifx4f5d.cloudfront.net</t>
        </is>
      </c>
      <c r="B92640" t="n">
        <v>416</v>
      </c>
    </row>
    <row r="92641">
      <c r="A92641" t="inlineStr">
        <is>
          <t>www.e-hokejsport.cz</t>
        </is>
      </c>
      <c r="B92641" t="n">
        <v>416</v>
      </c>
    </row>
    <row r="92642">
      <c r="A92642" t="inlineStr">
        <is>
          <t>donstaniford.typepad.com</t>
        </is>
      </c>
      <c r="B92642" t="n">
        <v>416</v>
      </c>
    </row>
    <row r="92643">
      <c r="A92643" t="inlineStr">
        <is>
          <t>www.glamcouture.com.au</t>
        </is>
      </c>
      <c r="B92643" t="n">
        <v>416</v>
      </c>
    </row>
    <row r="92644">
      <c r="A92644" t="inlineStr">
        <is>
          <t>www.mydollbestfriend.co.uk</t>
        </is>
      </c>
      <c r="B92644" t="n">
        <v>416</v>
      </c>
    </row>
    <row r="92645">
      <c r="A92645" t="inlineStr">
        <is>
          <t>www.ourbubble.nl</t>
        </is>
      </c>
      <c r="B92645" t="n">
        <v>416</v>
      </c>
    </row>
    <row r="92646">
      <c r="A92646" t="inlineStr">
        <is>
          <t>www.texvet.org</t>
        </is>
      </c>
      <c r="B92646" t="n">
        <v>416</v>
      </c>
    </row>
    <row r="92647">
      <c r="A92647" t="inlineStr">
        <is>
          <t>www.directwholesale.com.sg</t>
        </is>
      </c>
      <c r="B92647" t="n">
        <v>416</v>
      </c>
    </row>
    <row r="92648">
      <c r="A92648" t="inlineStr">
        <is>
          <t>www.vagabondjourney.com</t>
        </is>
      </c>
      <c r="B92648" t="n">
        <v>416</v>
      </c>
    </row>
    <row r="92649">
      <c r="A92649" t="inlineStr">
        <is>
          <t>api.clarkscomputers.co.uk</t>
        </is>
      </c>
      <c r="B92649" t="n">
        <v>416</v>
      </c>
    </row>
    <row r="92650">
      <c r="A92650" t="inlineStr">
        <is>
          <t>www.newlifeonahomestead.com</t>
        </is>
      </c>
      <c r="B92650" t="n">
        <v>416</v>
      </c>
    </row>
    <row r="92651">
      <c r="A92651" t="inlineStr">
        <is>
          <t>kemptechnologies.com</t>
        </is>
      </c>
      <c r="B92651" t="n">
        <v>416</v>
      </c>
    </row>
    <row r="92652">
      <c r="A92652" t="inlineStr">
        <is>
          <t>cdn0.topcigars.cz</t>
        </is>
      </c>
      <c r="B92652" t="n">
        <v>416</v>
      </c>
    </row>
    <row r="92653">
      <c r="A92653" t="inlineStr">
        <is>
          <t>www.jawascave.com</t>
        </is>
      </c>
      <c r="B92653" t="n">
        <v>416</v>
      </c>
    </row>
    <row r="92654">
      <c r="A92654" t="inlineStr">
        <is>
          <t>jacksonscg.co.uk</t>
        </is>
      </c>
      <c r="B92654" t="n">
        <v>416</v>
      </c>
    </row>
    <row r="92655">
      <c r="A92655" t="inlineStr">
        <is>
          <t>cdn.nanalyze.com</t>
        </is>
      </c>
      <c r="B92655" t="n">
        <v>416</v>
      </c>
    </row>
    <row r="92656">
      <c r="A92656" t="inlineStr">
        <is>
          <t>fridaywereinlove.com</t>
        </is>
      </c>
      <c r="B92656" t="n">
        <v>416</v>
      </c>
    </row>
    <row r="92657">
      <c r="A92657" t="inlineStr">
        <is>
          <t>www.vanscoydiamonds.com</t>
        </is>
      </c>
      <c r="B92657" t="n">
        <v>416</v>
      </c>
    </row>
    <row r="92658">
      <c r="A92658" t="inlineStr">
        <is>
          <t>s30964.pcdn.co</t>
        </is>
      </c>
      <c r="B92658" t="n">
        <v>416</v>
      </c>
    </row>
    <row r="92659">
      <c r="A92659" t="inlineStr">
        <is>
          <t>www.dailyfreebies.io</t>
        </is>
      </c>
      <c r="B92659" t="n">
        <v>416</v>
      </c>
    </row>
    <row r="92660">
      <c r="A92660" t="inlineStr">
        <is>
          <t>23pxcp3u31lgiybw92v8rma1-wpengine.netdna-ssl.com</t>
        </is>
      </c>
      <c r="B92660" t="n">
        <v>416</v>
      </c>
    </row>
    <row r="92661">
      <c r="A92661" t="inlineStr">
        <is>
          <t>janaeubank.files.wordpress.com</t>
        </is>
      </c>
      <c r="B92661" t="n">
        <v>416</v>
      </c>
    </row>
    <row r="92662">
      <c r="A92662" t="inlineStr">
        <is>
          <t>www.brandreviewly.com</t>
        </is>
      </c>
      <c r="B92662" t="n">
        <v>416</v>
      </c>
    </row>
    <row r="92663">
      <c r="A92663" t="inlineStr">
        <is>
          <t>lioneltan.co.nz</t>
        </is>
      </c>
      <c r="B92663" t="n">
        <v>416</v>
      </c>
    </row>
    <row r="92664">
      <c r="A92664" t="inlineStr">
        <is>
          <t>www.cardinus.com</t>
        </is>
      </c>
      <c r="B92664" t="n">
        <v>416</v>
      </c>
    </row>
    <row r="92665">
      <c r="A92665" t="inlineStr">
        <is>
          <t>storeimages-westcoastclassic.netdna-ssl.com</t>
        </is>
      </c>
      <c r="B92665" t="n">
        <v>416</v>
      </c>
    </row>
    <row r="92666">
      <c r="A92666" t="inlineStr">
        <is>
          <t>www10.clikpic.com</t>
        </is>
      </c>
      <c r="B92666" t="n">
        <v>416</v>
      </c>
    </row>
    <row r="92667">
      <c r="A92667" t="inlineStr">
        <is>
          <t>mjbizdaily.com</t>
        </is>
      </c>
      <c r="B92667" t="n">
        <v>416</v>
      </c>
    </row>
    <row r="92668">
      <c r="A92668" t="inlineStr">
        <is>
          <t>www.siouxcityschools.org</t>
        </is>
      </c>
      <c r="B92668" t="n">
        <v>416</v>
      </c>
    </row>
    <row r="92669">
      <c r="A92669" t="inlineStr">
        <is>
          <t>nextsteam.com</t>
        </is>
      </c>
      <c r="B92669" t="n">
        <v>416</v>
      </c>
    </row>
    <row r="92670">
      <c r="A92670" t="inlineStr">
        <is>
          <t>api.rlje.net</t>
        </is>
      </c>
      <c r="B92670" t="n">
        <v>416</v>
      </c>
    </row>
    <row r="92671">
      <c r="A92671" t="inlineStr">
        <is>
          <t>www.viralhax.com</t>
        </is>
      </c>
      <c r="B92671" t="n">
        <v>416</v>
      </c>
    </row>
    <row r="92672">
      <c r="A92672" t="inlineStr">
        <is>
          <t>stylehq.co.nz</t>
        </is>
      </c>
      <c r="B92672" t="n">
        <v>416</v>
      </c>
    </row>
    <row r="92673">
      <c r="A92673" t="inlineStr">
        <is>
          <t>www.stoneworld.com</t>
        </is>
      </c>
      <c r="B92673" t="n">
        <v>416</v>
      </c>
    </row>
    <row r="92674">
      <c r="A92674" t="inlineStr">
        <is>
          <t>www.assemblymag.com</t>
        </is>
      </c>
      <c r="B92674" t="n">
        <v>416</v>
      </c>
    </row>
    <row r="92675">
      <c r="A92675" t="inlineStr">
        <is>
          <t>www.extremedimensions.com</t>
        </is>
      </c>
      <c r="B92675" t="n">
        <v>416</v>
      </c>
    </row>
    <row r="92676">
      <c r="A92676" t="inlineStr">
        <is>
          <t>www.easytrics.com</t>
        </is>
      </c>
      <c r="B92676" t="n">
        <v>416</v>
      </c>
    </row>
    <row r="92677">
      <c r="A92677" t="inlineStr">
        <is>
          <t>themoyersteam.com</t>
        </is>
      </c>
      <c r="B92677" t="n">
        <v>416</v>
      </c>
    </row>
    <row r="92678">
      <c r="A92678" t="inlineStr">
        <is>
          <t>theninehertz.com</t>
        </is>
      </c>
      <c r="B92678" t="n">
        <v>416</v>
      </c>
    </row>
    <row r="92679">
      <c r="A92679" t="inlineStr">
        <is>
          <t>www.sewchacha.com</t>
        </is>
      </c>
      <c r="B92679" t="n">
        <v>416</v>
      </c>
    </row>
    <row r="92680">
      <c r="A92680" t="inlineStr">
        <is>
          <t>thelittleshine.com</t>
        </is>
      </c>
      <c r="B92680" t="n">
        <v>416</v>
      </c>
    </row>
    <row r="92681">
      <c r="A92681" t="inlineStr">
        <is>
          <t>instantdown.net</t>
        </is>
      </c>
      <c r="B92681" t="n">
        <v>416</v>
      </c>
    </row>
    <row r="92682">
      <c r="A92682" t="inlineStr">
        <is>
          <t>www.pornofrant.com</t>
        </is>
      </c>
      <c r="B92682" t="n">
        <v>416</v>
      </c>
    </row>
    <row r="92683">
      <c r="A92683" t="inlineStr">
        <is>
          <t>images.physique.co.uk</t>
        </is>
      </c>
      <c r="B92683" t="n">
        <v>416</v>
      </c>
    </row>
    <row r="92684">
      <c r="A92684" t="inlineStr">
        <is>
          <t>www.truckspring.com</t>
        </is>
      </c>
      <c r="B92684" t="n">
        <v>416</v>
      </c>
    </row>
    <row r="92685">
      <c r="A92685" t="inlineStr">
        <is>
          <t>nevernotout.files.wordpress.com</t>
        </is>
      </c>
      <c r="B92685" t="n">
        <v>416</v>
      </c>
    </row>
    <row r="92686">
      <c r="A92686" t="inlineStr">
        <is>
          <t>finlandtoday.fi</t>
        </is>
      </c>
      <c r="B92686" t="n">
        <v>416</v>
      </c>
    </row>
    <row r="92687">
      <c r="A92687" t="inlineStr">
        <is>
          <t>www.radiolinkgh.com</t>
        </is>
      </c>
      <c r="B92687" t="n">
        <v>416</v>
      </c>
    </row>
    <row r="92688">
      <c r="A92688" t="inlineStr">
        <is>
          <t>charlottesvilleschools.org</t>
        </is>
      </c>
      <c r="B92688" t="n">
        <v>416</v>
      </c>
    </row>
    <row r="92689">
      <c r="A92689" t="inlineStr">
        <is>
          <t>en.econostrum.info</t>
        </is>
      </c>
      <c r="B92689" t="n">
        <v>416</v>
      </c>
    </row>
    <row r="92690">
      <c r="A92690" t="inlineStr">
        <is>
          <t>www.plussizehalloween.com</t>
        </is>
      </c>
      <c r="B92690" t="n">
        <v>416</v>
      </c>
    </row>
    <row r="92691">
      <c r="A92691" t="inlineStr">
        <is>
          <t>www.nelleandlizzy.com</t>
        </is>
      </c>
      <c r="B92691" t="n">
        <v>416</v>
      </c>
    </row>
    <row r="92692">
      <c r="A92692" t="inlineStr">
        <is>
          <t>dc.thedrinknation.com</t>
        </is>
      </c>
      <c r="B92692" t="n">
        <v>416</v>
      </c>
    </row>
    <row r="92693">
      <c r="A92693" t="inlineStr">
        <is>
          <t>www.beyondships.com</t>
        </is>
      </c>
      <c r="B92693" t="n">
        <v>416</v>
      </c>
    </row>
    <row r="92694">
      <c r="A92694" t="inlineStr">
        <is>
          <t>twyford-advertiser.virtualcms.it</t>
        </is>
      </c>
      <c r="B92694" t="n">
        <v>416</v>
      </c>
    </row>
    <row r="92695">
      <c r="A92695" t="inlineStr">
        <is>
          <t>www.remax.in</t>
        </is>
      </c>
      <c r="B92695" t="n">
        <v>416</v>
      </c>
    </row>
    <row r="92696">
      <c r="A92696" t="inlineStr">
        <is>
          <t>tobebright.com</t>
        </is>
      </c>
      <c r="B92696" t="n">
        <v>416</v>
      </c>
    </row>
    <row r="92697">
      <c r="A92697" t="inlineStr">
        <is>
          <t>www.modernparentsmessykids.com</t>
        </is>
      </c>
      <c r="B92697" t="n">
        <v>416</v>
      </c>
    </row>
    <row r="92698">
      <c r="A92698" t="inlineStr">
        <is>
          <t>assets.teknion.com</t>
        </is>
      </c>
      <c r="B92698" t="n">
        <v>416</v>
      </c>
    </row>
    <row r="92699">
      <c r="A92699" t="inlineStr">
        <is>
          <t>www.hubcaps.org</t>
        </is>
      </c>
      <c r="B92699" t="n">
        <v>416</v>
      </c>
    </row>
    <row r="92700">
      <c r="A92700" t="inlineStr">
        <is>
          <t>www.northyorks.gov.uk</t>
        </is>
      </c>
      <c r="B92700" t="n">
        <v>416</v>
      </c>
    </row>
    <row r="92701">
      <c r="A92701" t="inlineStr">
        <is>
          <t>www.cdbltd.co.uk</t>
        </is>
      </c>
      <c r="B92701" t="n">
        <v>416</v>
      </c>
    </row>
    <row r="92702">
      <c r="A92702" t="inlineStr">
        <is>
          <t>www.internetshots.com</t>
        </is>
      </c>
      <c r="B92702" t="n">
        <v>416</v>
      </c>
    </row>
    <row r="92703">
      <c r="A92703" t="inlineStr">
        <is>
          <t>www.artsupply.com</t>
        </is>
      </c>
      <c r="B92703" t="n">
        <v>416</v>
      </c>
    </row>
    <row r="92704">
      <c r="A92704" t="inlineStr">
        <is>
          <t>joostlangeveldorigami.nl</t>
        </is>
      </c>
      <c r="B92704" t="n">
        <v>416</v>
      </c>
    </row>
    <row r="92705">
      <c r="A92705" t="inlineStr">
        <is>
          <t>www.lgdodgersshop.com</t>
        </is>
      </c>
      <c r="B92705" t="n">
        <v>416</v>
      </c>
    </row>
    <row r="92706">
      <c r="A92706" t="inlineStr">
        <is>
          <t>www.brandonoptics.com</t>
        </is>
      </c>
      <c r="B92706" t="n">
        <v>416</v>
      </c>
    </row>
    <row r="92707">
      <c r="A92707" t="inlineStr">
        <is>
          <t>www.swnz.co.nz</t>
        </is>
      </c>
      <c r="B92707" t="n">
        <v>416</v>
      </c>
    </row>
    <row r="92708">
      <c r="A92708" t="inlineStr">
        <is>
          <t>www.oketab.com</t>
        </is>
      </c>
      <c r="B92708" t="n">
        <v>416</v>
      </c>
    </row>
    <row r="92709">
      <c r="A92709" t="inlineStr">
        <is>
          <t>www.christian-clipart.net</t>
        </is>
      </c>
      <c r="B92709" t="n">
        <v>416</v>
      </c>
    </row>
    <row r="92710">
      <c r="A92710" t="inlineStr">
        <is>
          <t>wvww.memorandom.fr</t>
        </is>
      </c>
      <c r="B92710" t="n">
        <v>416</v>
      </c>
    </row>
    <row r="92711">
      <c r="A92711" t="inlineStr">
        <is>
          <t>www.themeraider.com</t>
        </is>
      </c>
      <c r="B92711" t="n">
        <v>415</v>
      </c>
    </row>
    <row r="92712">
      <c r="A92712" t="inlineStr">
        <is>
          <t>www.urmob.co.uk</t>
        </is>
      </c>
      <c r="B92712" t="n">
        <v>415</v>
      </c>
    </row>
    <row r="92713">
      <c r="A92713" t="inlineStr">
        <is>
          <t>www.footballdatabase.eu</t>
        </is>
      </c>
      <c r="B92713" t="n">
        <v>415</v>
      </c>
    </row>
    <row r="92714">
      <c r="A92714" t="inlineStr">
        <is>
          <t>www.theplasticsurgerychannel.com</t>
        </is>
      </c>
      <c r="B92714" t="n">
        <v>415</v>
      </c>
    </row>
    <row r="92715">
      <c r="A92715" t="inlineStr">
        <is>
          <t>www.offtek.fr</t>
        </is>
      </c>
      <c r="B92715" t="n">
        <v>415</v>
      </c>
    </row>
    <row r="92716">
      <c r="A92716" t="inlineStr">
        <is>
          <t>blog-imgs-61.fc2.com</t>
        </is>
      </c>
      <c r="B92716" t="n">
        <v>415</v>
      </c>
    </row>
    <row r="92717">
      <c r="A92717" t="inlineStr">
        <is>
          <t>cdn.azrieli.com</t>
        </is>
      </c>
      <c r="B92717" t="n">
        <v>415</v>
      </c>
    </row>
    <row r="92718">
      <c r="A92718" t="inlineStr">
        <is>
          <t>planner5d.com</t>
        </is>
      </c>
      <c r="B92718" t="n">
        <v>415</v>
      </c>
    </row>
    <row r="92719">
      <c r="A92719" t="inlineStr">
        <is>
          <t>userimages04-akm.imvu.com</t>
        </is>
      </c>
      <c r="B92719" t="n">
        <v>415</v>
      </c>
    </row>
    <row r="92720">
      <c r="A92720" t="inlineStr">
        <is>
          <t>www.sana.sy</t>
        </is>
      </c>
      <c r="B92720" t="n">
        <v>415</v>
      </c>
    </row>
    <row r="92721">
      <c r="A92721" t="inlineStr">
        <is>
          <t>cdn.greensoft.mn</t>
        </is>
      </c>
      <c r="B92721" t="n">
        <v>415</v>
      </c>
    </row>
    <row r="92722">
      <c r="A92722" t="inlineStr">
        <is>
          <t>mco-s1-p.mlstatic.com</t>
        </is>
      </c>
      <c r="B92722" t="n">
        <v>415</v>
      </c>
    </row>
    <row r="92723">
      <c r="A92723" t="inlineStr">
        <is>
          <t>media.newstrack.in</t>
        </is>
      </c>
      <c r="B92723" t="n">
        <v>415</v>
      </c>
    </row>
    <row r="92724">
      <c r="A92724" t="inlineStr">
        <is>
          <t>www.electronicabalie.nl</t>
        </is>
      </c>
      <c r="B92724" t="n">
        <v>415</v>
      </c>
    </row>
    <row r="92725">
      <c r="A92725" t="inlineStr">
        <is>
          <t>history-classics.de</t>
        </is>
      </c>
      <c r="B92725" t="n">
        <v>415</v>
      </c>
    </row>
    <row r="92726">
      <c r="A92726" t="inlineStr">
        <is>
          <t>www.segment.com.tr</t>
        </is>
      </c>
      <c r="B92726" t="n">
        <v>415</v>
      </c>
    </row>
    <row r="92727">
      <c r="A92727" t="inlineStr">
        <is>
          <t>www.mathsphere.co.uk</t>
        </is>
      </c>
      <c r="B92727" t="n">
        <v>415</v>
      </c>
    </row>
    <row r="92728">
      <c r="A92728" t="inlineStr">
        <is>
          <t>mandarinmansion.com</t>
        </is>
      </c>
      <c r="B92728" t="n">
        <v>415</v>
      </c>
    </row>
    <row r="92729">
      <c r="A92729" t="inlineStr">
        <is>
          <t>revolutionshirts.co.uk</t>
        </is>
      </c>
      <c r="B92729" t="n">
        <v>415</v>
      </c>
    </row>
    <row r="92730">
      <c r="A92730" t="inlineStr">
        <is>
          <t>4fc81f3bf280af4e1079-25b353526c042e862b151f1a6ebc8192.ssl.cf1.rackcdn.com</t>
        </is>
      </c>
      <c r="B92730" t="n">
        <v>415</v>
      </c>
    </row>
    <row r="92731">
      <c r="A92731" t="inlineStr">
        <is>
          <t>blog.coyoteproductions.co.uk</t>
        </is>
      </c>
      <c r="B92731" t="n">
        <v>415</v>
      </c>
    </row>
    <row r="92732">
      <c r="A92732" t="inlineStr">
        <is>
          <t>techtonicstuning.com</t>
        </is>
      </c>
      <c r="B92732" t="n">
        <v>415</v>
      </c>
    </row>
    <row r="92733">
      <c r="A92733" t="inlineStr">
        <is>
          <t>f54ad31341f112aa61ae-ac1618d48594d411f2b7cebe535ce56c.ssl.cf1.rackcdn.com</t>
        </is>
      </c>
      <c r="B92733" t="n">
        <v>415</v>
      </c>
    </row>
    <row r="92734">
      <c r="A92734" t="inlineStr">
        <is>
          <t>villaspainofmoraira.com</t>
        </is>
      </c>
      <c r="B92734" t="n">
        <v>415</v>
      </c>
    </row>
    <row r="92735">
      <c r="A92735" t="inlineStr">
        <is>
          <t>www.runningtothekitchen.com</t>
        </is>
      </c>
      <c r="B92735" t="n">
        <v>415</v>
      </c>
    </row>
    <row r="92736">
      <c r="A92736" t="inlineStr">
        <is>
          <t>www.officefurnitureonline.co.nz</t>
        </is>
      </c>
      <c r="B92736" t="n">
        <v>415</v>
      </c>
    </row>
    <row r="92737">
      <c r="A92737" t="inlineStr">
        <is>
          <t>www.top-art-gallery.com</t>
        </is>
      </c>
      <c r="B92737" t="n">
        <v>415</v>
      </c>
    </row>
    <row r="92738">
      <c r="A92738" t="inlineStr">
        <is>
          <t>modunlimit.com</t>
        </is>
      </c>
      <c r="B92738" t="n">
        <v>415</v>
      </c>
    </row>
    <row r="92739">
      <c r="A92739" t="inlineStr">
        <is>
          <t>muloco.com</t>
        </is>
      </c>
      <c r="B92739" t="n">
        <v>415</v>
      </c>
    </row>
    <row r="92740">
      <c r="A92740" t="inlineStr">
        <is>
          <t>gerrishfineart.com</t>
        </is>
      </c>
      <c r="B92740" t="n">
        <v>415</v>
      </c>
    </row>
    <row r="92741">
      <c r="A92741" t="inlineStr">
        <is>
          <t>www.harrolds.com.au</t>
        </is>
      </c>
      <c r="B92741" t="n">
        <v>415</v>
      </c>
    </row>
    <row r="92742">
      <c r="A92742" t="inlineStr">
        <is>
          <t>conversation.which.co.uk</t>
        </is>
      </c>
      <c r="B92742" t="n">
        <v>415</v>
      </c>
    </row>
    <row r="92743">
      <c r="A92743" t="inlineStr">
        <is>
          <t>mommakesdinner.com</t>
        </is>
      </c>
      <c r="B92743" t="n">
        <v>415</v>
      </c>
    </row>
    <row r="92744">
      <c r="A92744" t="inlineStr">
        <is>
          <t>www.tapety-sklep.com</t>
        </is>
      </c>
      <c r="B92744" t="n">
        <v>415</v>
      </c>
    </row>
    <row r="92745">
      <c r="A92745" t="inlineStr">
        <is>
          <t>www.iconexperience.com</t>
        </is>
      </c>
      <c r="B92745" t="n">
        <v>415</v>
      </c>
    </row>
    <row r="92746">
      <c r="A92746" t="inlineStr">
        <is>
          <t>www.sightandsoundmusic.com</t>
        </is>
      </c>
      <c r="B92746" t="n">
        <v>415</v>
      </c>
    </row>
    <row r="92747">
      <c r="A92747" t="inlineStr">
        <is>
          <t>fashionpro.me</t>
        </is>
      </c>
      <c r="B92747" t="n">
        <v>415</v>
      </c>
    </row>
    <row r="92748">
      <c r="A92748" t="inlineStr">
        <is>
          <t>onlyspanking.org</t>
        </is>
      </c>
      <c r="B92748" t="n">
        <v>415</v>
      </c>
    </row>
    <row r="92749">
      <c r="A92749" t="inlineStr">
        <is>
          <t>static1.traveltek.net</t>
        </is>
      </c>
      <c r="B92749" t="n">
        <v>415</v>
      </c>
    </row>
    <row r="92750">
      <c r="A92750" t="inlineStr">
        <is>
          <t>www.juiceplus.com</t>
        </is>
      </c>
      <c r="B92750" t="n">
        <v>415</v>
      </c>
    </row>
    <row r="92751">
      <c r="A92751" t="inlineStr">
        <is>
          <t>i2.zenfield.pro</t>
        </is>
      </c>
      <c r="B92751" t="n">
        <v>415</v>
      </c>
    </row>
    <row r="92752">
      <c r="A92752" t="inlineStr">
        <is>
          <t>multiversitystatic.s3.amazonaws.com</t>
        </is>
      </c>
      <c r="B92752" t="n">
        <v>415</v>
      </c>
    </row>
    <row r="92753">
      <c r="A92753" t="inlineStr">
        <is>
          <t>www.latestbasketballnews.com</t>
        </is>
      </c>
      <c r="B92753" t="n">
        <v>415</v>
      </c>
    </row>
    <row r="92754">
      <c r="A92754" t="inlineStr">
        <is>
          <t>i1cache.dealmoon.com</t>
        </is>
      </c>
      <c r="B92754" t="n">
        <v>415</v>
      </c>
    </row>
    <row r="92755">
      <c r="A92755" t="inlineStr">
        <is>
          <t>realestatedronekings.com</t>
        </is>
      </c>
      <c r="B92755" t="n">
        <v>415</v>
      </c>
    </row>
    <row r="92756">
      <c r="A92756" t="inlineStr">
        <is>
          <t>calendartomap.com</t>
        </is>
      </c>
      <c r="B92756" t="n">
        <v>415</v>
      </c>
    </row>
    <row r="92757">
      <c r="A92757" t="inlineStr">
        <is>
          <t>barmilyentempi.com</t>
        </is>
      </c>
      <c r="B92757" t="n">
        <v>415</v>
      </c>
    </row>
    <row r="92758">
      <c r="A92758" t="inlineStr">
        <is>
          <t>thesteelemaiden.com</t>
        </is>
      </c>
      <c r="B92758" t="n">
        <v>415</v>
      </c>
    </row>
    <row r="92759">
      <c r="A92759" t="inlineStr">
        <is>
          <t>leisureandme.com</t>
        </is>
      </c>
      <c r="B92759" t="n">
        <v>415</v>
      </c>
    </row>
    <row r="92760">
      <c r="A92760" t="inlineStr">
        <is>
          <t>volleycountry.com</t>
        </is>
      </c>
      <c r="B92760" t="n">
        <v>415</v>
      </c>
    </row>
    <row r="92761">
      <c r="A92761" t="inlineStr">
        <is>
          <t>images.newcartestdrive.com</t>
        </is>
      </c>
      <c r="B92761" t="n">
        <v>415</v>
      </c>
    </row>
    <row r="92762">
      <c r="A92762" t="inlineStr">
        <is>
          <t>japan-product.com</t>
        </is>
      </c>
      <c r="B92762" t="n">
        <v>415</v>
      </c>
    </row>
    <row r="92763">
      <c r="A92763" t="inlineStr">
        <is>
          <t>www.litespot.co.uk</t>
        </is>
      </c>
      <c r="B92763" t="n">
        <v>415</v>
      </c>
    </row>
    <row r="92764">
      <c r="A92764" t="inlineStr">
        <is>
          <t>plannersweb.com</t>
        </is>
      </c>
      <c r="B92764" t="n">
        <v>415</v>
      </c>
    </row>
    <row r="92765">
      <c r="A92765" t="inlineStr">
        <is>
          <t>www.techieapps.com</t>
        </is>
      </c>
      <c r="B92765" t="n">
        <v>415</v>
      </c>
    </row>
    <row r="92766">
      <c r="A92766" t="inlineStr">
        <is>
          <t>www.kalsicords.co.uk</t>
        </is>
      </c>
      <c r="B92766" t="n">
        <v>415</v>
      </c>
    </row>
    <row r="92767">
      <c r="A92767" t="inlineStr">
        <is>
          <t>dogpages.net</t>
        </is>
      </c>
      <c r="B92767" t="n">
        <v>415</v>
      </c>
    </row>
    <row r="92768">
      <c r="A92768" t="inlineStr">
        <is>
          <t>3e3070f2ae70c5627fcd-bde05fef95f80e912342d4bb15137a95.ssl.cf2.rackcdn.com</t>
        </is>
      </c>
      <c r="B92768" t="n">
        <v>415</v>
      </c>
    </row>
    <row r="92769">
      <c r="A92769" t="inlineStr">
        <is>
          <t>wshm.images.worldnow.com</t>
        </is>
      </c>
      <c r="B92769" t="n">
        <v>415</v>
      </c>
    </row>
    <row r="92770">
      <c r="A92770" t="inlineStr">
        <is>
          <t>shop.hoeco.at</t>
        </is>
      </c>
      <c r="B92770" t="n">
        <v>415</v>
      </c>
    </row>
    <row r="92771">
      <c r="A92771" t="inlineStr">
        <is>
          <t>perfectbath.com</t>
        </is>
      </c>
      <c r="B92771" t="n">
        <v>415</v>
      </c>
    </row>
    <row r="92772">
      <c r="A92772" t="inlineStr">
        <is>
          <t>littlepaperparty.files.wordpress.com</t>
        </is>
      </c>
      <c r="B92772" t="n">
        <v>415</v>
      </c>
    </row>
    <row r="92773">
      <c r="A92773" t="inlineStr">
        <is>
          <t>www.jysk.ca</t>
        </is>
      </c>
      <c r="B92773" t="n">
        <v>415</v>
      </c>
    </row>
    <row r="92774">
      <c r="A92774" t="inlineStr">
        <is>
          <t>www.thecampercoshop.com</t>
        </is>
      </c>
      <c r="B92774" t="n">
        <v>415</v>
      </c>
    </row>
    <row r="92775">
      <c r="A92775" t="inlineStr">
        <is>
          <t>www.thehousewifemodern.com</t>
        </is>
      </c>
      <c r="B92775" t="n">
        <v>415</v>
      </c>
    </row>
    <row r="92776">
      <c r="A92776" t="inlineStr">
        <is>
          <t>img123.s3.amazonaws.com</t>
        </is>
      </c>
      <c r="B92776" t="n">
        <v>415</v>
      </c>
    </row>
    <row r="92777">
      <c r="A92777" t="inlineStr">
        <is>
          <t>www.retrowatches.com</t>
        </is>
      </c>
      <c r="B92777" t="n">
        <v>415</v>
      </c>
    </row>
    <row r="92778">
      <c r="A92778" t="inlineStr">
        <is>
          <t>gismondionwine.com</t>
        </is>
      </c>
      <c r="B92778" t="n">
        <v>415</v>
      </c>
    </row>
    <row r="92779">
      <c r="A92779" t="inlineStr">
        <is>
          <t>designme.dk</t>
        </is>
      </c>
      <c r="B92779" t="n">
        <v>415</v>
      </c>
    </row>
    <row r="92780">
      <c r="A92780" t="inlineStr">
        <is>
          <t>dragoncityguide.net</t>
        </is>
      </c>
      <c r="B92780" t="n">
        <v>415</v>
      </c>
    </row>
    <row r="92781">
      <c r="A92781" t="inlineStr">
        <is>
          <t>boabeerblog.files.wordpress.com</t>
        </is>
      </c>
      <c r="B92781" t="n">
        <v>415</v>
      </c>
    </row>
    <row r="92782">
      <c r="A92782" t="inlineStr">
        <is>
          <t>www.elysun-store.fr</t>
        </is>
      </c>
      <c r="B92782" t="n">
        <v>415</v>
      </c>
    </row>
    <row r="92783">
      <c r="A92783" t="inlineStr">
        <is>
          <t>www.footballfanshirt.pro</t>
        </is>
      </c>
      <c r="B92783" t="n">
        <v>415</v>
      </c>
    </row>
    <row r="92784">
      <c r="A92784" t="inlineStr">
        <is>
          <t>www.industrydepot.com</t>
        </is>
      </c>
      <c r="B92784" t="n">
        <v>415</v>
      </c>
    </row>
    <row r="92785">
      <c r="A92785" t="inlineStr">
        <is>
          <t>www.acoupleofdrifters.com</t>
        </is>
      </c>
      <c r="B92785" t="n">
        <v>415</v>
      </c>
    </row>
    <row r="92786">
      <c r="A92786" t="inlineStr">
        <is>
          <t>www.juwelierswebshop.nl</t>
        </is>
      </c>
      <c r="B92786" t="n">
        <v>415</v>
      </c>
    </row>
    <row r="92787">
      <c r="A92787" t="inlineStr">
        <is>
          <t>imageserver.ibud.ua</t>
        </is>
      </c>
      <c r="B92787" t="n">
        <v>415</v>
      </c>
    </row>
    <row r="92788">
      <c r="A92788" t="inlineStr">
        <is>
          <t>reviewedbypro.com</t>
        </is>
      </c>
      <c r="B92788" t="n">
        <v>415</v>
      </c>
    </row>
    <row r="92789">
      <c r="A92789" t="inlineStr">
        <is>
          <t>festools-online.com</t>
        </is>
      </c>
      <c r="B92789" t="n">
        <v>415</v>
      </c>
    </row>
    <row r="92790">
      <c r="A92790" t="inlineStr">
        <is>
          <t>edukasyon-production.s3.amazonaws.com</t>
        </is>
      </c>
      <c r="B92790" t="n">
        <v>415</v>
      </c>
    </row>
    <row r="92791">
      <c r="A92791" t="inlineStr">
        <is>
          <t>jqrorwxhlijolj5q.ldycdn.com</t>
        </is>
      </c>
      <c r="B92791" t="n">
        <v>415</v>
      </c>
    </row>
    <row r="92792">
      <c r="A92792" t="inlineStr">
        <is>
          <t>i3.warpstorage.pro</t>
        </is>
      </c>
      <c r="B92792" t="n">
        <v>415</v>
      </c>
    </row>
    <row r="92793">
      <c r="A92793" t="inlineStr">
        <is>
          <t>www.engnetglobal.com</t>
        </is>
      </c>
      <c r="B92793" t="n">
        <v>415</v>
      </c>
    </row>
    <row r="92794">
      <c r="A92794" t="inlineStr">
        <is>
          <t>el-lager.dk</t>
        </is>
      </c>
      <c r="B92794" t="n">
        <v>415</v>
      </c>
    </row>
    <row r="92795">
      <c r="A92795" t="inlineStr">
        <is>
          <t>multimedia2.inusnet.com</t>
        </is>
      </c>
      <c r="B92795" t="n">
        <v>415</v>
      </c>
    </row>
    <row r="92796">
      <c r="A92796" t="inlineStr">
        <is>
          <t>thechrisvossshow.com</t>
        </is>
      </c>
      <c r="B92796" t="n">
        <v>415</v>
      </c>
    </row>
    <row r="92797">
      <c r="A92797" t="inlineStr">
        <is>
          <t>beeaca.com</t>
        </is>
      </c>
      <c r="B92797" t="n">
        <v>415</v>
      </c>
    </row>
    <row r="92798">
      <c r="A92798" t="inlineStr">
        <is>
          <t>www.pryorhealth.com</t>
        </is>
      </c>
      <c r="B92798" t="n">
        <v>415</v>
      </c>
    </row>
    <row r="92799">
      <c r="A92799" t="inlineStr">
        <is>
          <t>www.mousse-et-tanin.com</t>
        </is>
      </c>
      <c r="B92799" t="n">
        <v>415</v>
      </c>
    </row>
    <row r="92800">
      <c r="A92800" t="inlineStr">
        <is>
          <t>www.megareel.com</t>
        </is>
      </c>
      <c r="B92800" t="n">
        <v>415</v>
      </c>
    </row>
    <row r="92801">
      <c r="A92801" t="inlineStr">
        <is>
          <t>img.vyprodej-produktu.cz</t>
        </is>
      </c>
      <c r="B92801" t="n">
        <v>415</v>
      </c>
    </row>
    <row r="92802">
      <c r="A92802" t="inlineStr">
        <is>
          <t>superpowerexperts.com</t>
        </is>
      </c>
      <c r="B92802" t="n">
        <v>415</v>
      </c>
    </row>
    <row r="92803">
      <c r="A92803" t="inlineStr">
        <is>
          <t>www.asseltaboutique.com</t>
        </is>
      </c>
      <c r="B92803" t="n">
        <v>415</v>
      </c>
    </row>
    <row r="92804">
      <c r="A92804" t="inlineStr">
        <is>
          <t>chairnerd.global.ssl.fastly.net</t>
        </is>
      </c>
      <c r="B92804" t="n">
        <v>415</v>
      </c>
    </row>
    <row r="92805">
      <c r="A92805" t="inlineStr">
        <is>
          <t>images.lifeisgood.com</t>
        </is>
      </c>
      <c r="B92805" t="n">
        <v>415</v>
      </c>
    </row>
    <row r="92806">
      <c r="A92806" t="inlineStr">
        <is>
          <t>www.invernessflower.co.uk</t>
        </is>
      </c>
      <c r="B92806" t="n">
        <v>415</v>
      </c>
    </row>
    <row r="92807">
      <c r="A92807" t="inlineStr">
        <is>
          <t>math.libretexts.org</t>
        </is>
      </c>
      <c r="B92807" t="n">
        <v>415</v>
      </c>
    </row>
    <row r="92808">
      <c r="A92808" t="inlineStr">
        <is>
          <t>www.ew-trading.com</t>
        </is>
      </c>
      <c r="B92808" t="n">
        <v>415</v>
      </c>
    </row>
    <row r="92809">
      <c r="A92809" t="inlineStr">
        <is>
          <t>scratchu.com</t>
        </is>
      </c>
      <c r="B92809" t="n">
        <v>415</v>
      </c>
    </row>
    <row r="92810">
      <c r="A92810" t="inlineStr">
        <is>
          <t>meeples.com.my</t>
        </is>
      </c>
      <c r="B92810" t="n">
        <v>415</v>
      </c>
    </row>
    <row r="92811">
      <c r="A92811" t="inlineStr">
        <is>
          <t>www.stompshop.com</t>
        </is>
      </c>
      <c r="B92811" t="n">
        <v>415</v>
      </c>
    </row>
    <row r="92812">
      <c r="A92812" t="inlineStr">
        <is>
          <t>crocogame.com</t>
        </is>
      </c>
      <c r="B92812" t="n">
        <v>415</v>
      </c>
    </row>
    <row r="92813">
      <c r="A92813" t="inlineStr">
        <is>
          <t>www.birdsofdereham.com</t>
        </is>
      </c>
      <c r="B92813" t="n">
        <v>415</v>
      </c>
    </row>
    <row r="92814">
      <c r="A92814" t="inlineStr">
        <is>
          <t>bestsingingbowls.com</t>
        </is>
      </c>
      <c r="B92814" t="n">
        <v>415</v>
      </c>
    </row>
    <row r="92815">
      <c r="A92815" t="inlineStr">
        <is>
          <t>cdn.rc-static.com</t>
        </is>
      </c>
      <c r="B92815" t="n">
        <v>415</v>
      </c>
    </row>
    <row r="92816">
      <c r="A92816" t="inlineStr">
        <is>
          <t>deuter.in.ua</t>
        </is>
      </c>
      <c r="B92816" t="n">
        <v>415</v>
      </c>
    </row>
    <row r="92817">
      <c r="A92817" t="inlineStr">
        <is>
          <t>www.riverwashbooks.com</t>
        </is>
      </c>
      <c r="B92817" t="n">
        <v>415</v>
      </c>
    </row>
    <row r="92818">
      <c r="A92818" t="inlineStr">
        <is>
          <t>www.completehire.com.au</t>
        </is>
      </c>
      <c r="B92818" t="n">
        <v>415</v>
      </c>
    </row>
    <row r="92819">
      <c r="A92819" t="inlineStr">
        <is>
          <t>2002ties.com</t>
        </is>
      </c>
      <c r="B92819" t="n">
        <v>415</v>
      </c>
    </row>
    <row r="92820">
      <c r="A92820" t="inlineStr">
        <is>
          <t>estore.oceanic.com.pl</t>
        </is>
      </c>
      <c r="B92820" t="n">
        <v>415</v>
      </c>
    </row>
    <row r="92821">
      <c r="A92821" t="inlineStr">
        <is>
          <t>www.arizonabouncearound.com</t>
        </is>
      </c>
      <c r="B92821" t="n">
        <v>415</v>
      </c>
    </row>
    <row r="92822">
      <c r="A92822" t="inlineStr">
        <is>
          <t>goldfrenbrakes.co.uk</t>
        </is>
      </c>
      <c r="B92822" t="n">
        <v>415</v>
      </c>
    </row>
    <row r="92823">
      <c r="A92823" t="inlineStr">
        <is>
          <t>www.roudhamtrading.co.uk</t>
        </is>
      </c>
      <c r="B92823" t="n">
        <v>415</v>
      </c>
    </row>
    <row r="92824">
      <c r="A92824" t="inlineStr">
        <is>
          <t>cdn.1000kitap.com</t>
        </is>
      </c>
      <c r="B92824" t="n">
        <v>415</v>
      </c>
    </row>
    <row r="92825">
      <c r="A92825" t="inlineStr">
        <is>
          <t>www.marketingdirecto.com</t>
        </is>
      </c>
      <c r="B92825" t="n">
        <v>415</v>
      </c>
    </row>
    <row r="92826">
      <c r="A92826" t="inlineStr">
        <is>
          <t>img.sigmaequipment.com</t>
        </is>
      </c>
      <c r="B92826" t="n">
        <v>415</v>
      </c>
    </row>
    <row r="92827">
      <c r="A92827" t="inlineStr">
        <is>
          <t>tpucdn.com</t>
        </is>
      </c>
      <c r="B92827" t="n">
        <v>415</v>
      </c>
    </row>
    <row r="92828">
      <c r="A92828" t="inlineStr">
        <is>
          <t>sssourabh.files.wordpress.com</t>
        </is>
      </c>
      <c r="B92828" t="n">
        <v>415</v>
      </c>
    </row>
    <row r="92829">
      <c r="A92829" t="inlineStr">
        <is>
          <t>usedoor.jp</t>
        </is>
      </c>
      <c r="B92829" t="n">
        <v>415</v>
      </c>
    </row>
    <row r="92830">
      <c r="A92830" t="inlineStr">
        <is>
          <t>www.unusualtraveler.com</t>
        </is>
      </c>
      <c r="B92830" t="n">
        <v>415</v>
      </c>
    </row>
    <row r="92831">
      <c r="A92831" t="inlineStr">
        <is>
          <t>www.iluversum.ee</t>
        </is>
      </c>
      <c r="B92831" t="n">
        <v>415</v>
      </c>
    </row>
    <row r="92832">
      <c r="A92832" t="inlineStr">
        <is>
          <t>static.luckyscent.com</t>
        </is>
      </c>
      <c r="B92832" t="n">
        <v>415</v>
      </c>
    </row>
    <row r="92833">
      <c r="A92833" t="inlineStr">
        <is>
          <t>beautshirts.com</t>
        </is>
      </c>
      <c r="B92833" t="n">
        <v>415</v>
      </c>
    </row>
    <row r="92834">
      <c r="A92834" t="inlineStr">
        <is>
          <t>www.studyfinds.org</t>
        </is>
      </c>
      <c r="B92834" t="n">
        <v>415</v>
      </c>
    </row>
    <row r="92835">
      <c r="A92835" t="inlineStr">
        <is>
          <t>www.pethouse.com.au</t>
        </is>
      </c>
      <c r="B92835" t="n">
        <v>415</v>
      </c>
    </row>
    <row r="92836">
      <c r="A92836" t="inlineStr">
        <is>
          <t>www.awardsexpress.com</t>
        </is>
      </c>
      <c r="B92836" t="n">
        <v>415</v>
      </c>
    </row>
    <row r="92837">
      <c r="A92837" t="inlineStr">
        <is>
          <t>images.eye-glasses.org</t>
        </is>
      </c>
      <c r="B92837" t="n">
        <v>415</v>
      </c>
    </row>
    <row r="92838">
      <c r="A92838" t="inlineStr">
        <is>
          <t>apktcs.com</t>
        </is>
      </c>
      <c r="B92838" t="n">
        <v>415</v>
      </c>
    </row>
    <row r="92839">
      <c r="A92839" t="inlineStr">
        <is>
          <t>www.reifen-preise.de</t>
        </is>
      </c>
      <c r="B92839" t="n">
        <v>415</v>
      </c>
    </row>
    <row r="92840">
      <c r="A92840" t="inlineStr">
        <is>
          <t>www.motorcycletyresandaccessories.co.uk</t>
        </is>
      </c>
      <c r="B92840" t="n">
        <v>415</v>
      </c>
    </row>
    <row r="92841">
      <c r="A92841" t="inlineStr">
        <is>
          <t>images.bird-feeder.org</t>
        </is>
      </c>
      <c r="B92841" t="n">
        <v>415</v>
      </c>
    </row>
    <row r="92842">
      <c r="A92842" t="inlineStr">
        <is>
          <t>images.remotetv.biz</t>
        </is>
      </c>
      <c r="B92842" t="n">
        <v>415</v>
      </c>
    </row>
    <row r="92843">
      <c r="A92843" t="inlineStr">
        <is>
          <t>thatmixtapewillrock.files.wordpress.com</t>
        </is>
      </c>
      <c r="B92843" t="n">
        <v>415</v>
      </c>
    </row>
    <row r="92844">
      <c r="A92844" t="inlineStr">
        <is>
          <t>webcdn1.jupix.co.uk</t>
        </is>
      </c>
      <c r="B92844" t="n">
        <v>415</v>
      </c>
    </row>
    <row r="92845">
      <c r="A92845" t="inlineStr">
        <is>
          <t>sgminifigures.com</t>
        </is>
      </c>
      <c r="B92845" t="n">
        <v>415</v>
      </c>
    </row>
    <row r="92846">
      <c r="A92846" t="inlineStr">
        <is>
          <t>www.starbucksmelody.com</t>
        </is>
      </c>
      <c r="B92846" t="n">
        <v>415</v>
      </c>
    </row>
    <row r="92847">
      <c r="A92847" t="inlineStr">
        <is>
          <t>guylook.com</t>
        </is>
      </c>
      <c r="B92847" t="n">
        <v>415</v>
      </c>
    </row>
    <row r="92848">
      <c r="A92848" t="inlineStr">
        <is>
          <t>marine-ropes.com</t>
        </is>
      </c>
      <c r="B92848" t="n">
        <v>415</v>
      </c>
    </row>
    <row r="92849">
      <c r="A92849" t="inlineStr">
        <is>
          <t>www.reelviews.net</t>
        </is>
      </c>
      <c r="B92849" t="n">
        <v>415</v>
      </c>
    </row>
    <row r="92850">
      <c r="A92850" t="inlineStr">
        <is>
          <t>www.mobilebrochure.com</t>
        </is>
      </c>
      <c r="B92850" t="n">
        <v>415</v>
      </c>
    </row>
    <row r="92851">
      <c r="A92851" t="inlineStr">
        <is>
          <t>www.naijawinelovers.com</t>
        </is>
      </c>
      <c r="B92851" t="n">
        <v>415</v>
      </c>
    </row>
    <row r="92852">
      <c r="A92852" t="inlineStr">
        <is>
          <t>www.powderbulksolids.com</t>
        </is>
      </c>
      <c r="B92852" t="n">
        <v>415</v>
      </c>
    </row>
    <row r="92853">
      <c r="A92853" t="inlineStr">
        <is>
          <t>www.concettolabs.com</t>
        </is>
      </c>
      <c r="B92853" t="n">
        <v>415</v>
      </c>
    </row>
    <row r="92854">
      <c r="A92854" t="inlineStr">
        <is>
          <t>www.fuzioncompany.com</t>
        </is>
      </c>
      <c r="B92854" t="n">
        <v>415</v>
      </c>
    </row>
    <row r="92855">
      <c r="A92855" t="inlineStr">
        <is>
          <t>www.cloudwards.net</t>
        </is>
      </c>
      <c r="B92855" t="n">
        <v>415</v>
      </c>
    </row>
    <row r="92856">
      <c r="A92856" t="inlineStr">
        <is>
          <t>static.trulia-cdn.com</t>
        </is>
      </c>
      <c r="B92856" t="n">
        <v>415</v>
      </c>
    </row>
    <row r="92857">
      <c r="A92857" t="inlineStr">
        <is>
          <t>www.consobaby.co.uk</t>
        </is>
      </c>
      <c r="B92857" t="n">
        <v>415</v>
      </c>
    </row>
    <row r="92858">
      <c r="A92858" t="inlineStr">
        <is>
          <t>www.kivodaily.com</t>
        </is>
      </c>
      <c r="B92858" t="n">
        <v>415</v>
      </c>
    </row>
    <row r="92859">
      <c r="A92859" t="inlineStr">
        <is>
          <t>www.heartsmith.com</t>
        </is>
      </c>
      <c r="B92859" t="n">
        <v>415</v>
      </c>
    </row>
    <row r="92860">
      <c r="A92860" t="inlineStr">
        <is>
          <t>www.rammeter.com</t>
        </is>
      </c>
      <c r="B92860" t="n">
        <v>415</v>
      </c>
    </row>
    <row r="92861">
      <c r="A92861" t="inlineStr">
        <is>
          <t>nightclubdress.com</t>
        </is>
      </c>
      <c r="B92861" t="n">
        <v>415</v>
      </c>
    </row>
    <row r="92862">
      <c r="A92862" t="inlineStr">
        <is>
          <t>www.bedandbreakfastnationwide.com</t>
        </is>
      </c>
      <c r="B92862" t="n">
        <v>415</v>
      </c>
    </row>
    <row r="92863">
      <c r="A92863" t="inlineStr">
        <is>
          <t>1fqpzc22yqzz2xbp7b3rkt0j-wpengine.netdna-ssl.com</t>
        </is>
      </c>
      <c r="B92863" t="n">
        <v>415</v>
      </c>
    </row>
    <row r="92864">
      <c r="A92864" t="inlineStr">
        <is>
          <t>sparks-auctions.com</t>
        </is>
      </c>
      <c r="B92864" t="n">
        <v>415</v>
      </c>
    </row>
    <row r="92865">
      <c r="A92865" t="inlineStr">
        <is>
          <t>healthyideasplace.com</t>
        </is>
      </c>
      <c r="B92865" t="n">
        <v>415</v>
      </c>
    </row>
    <row r="92866">
      <c r="A92866" t="inlineStr">
        <is>
          <t>addbcdbimages.s3.amazonaws.com</t>
        </is>
      </c>
      <c r="B92866" t="n">
        <v>415</v>
      </c>
    </row>
    <row r="92867">
      <c r="A92867" t="inlineStr">
        <is>
          <t>brepurposed.porch.com</t>
        </is>
      </c>
      <c r="B92867" t="n">
        <v>415</v>
      </c>
    </row>
    <row r="92868">
      <c r="A92868" t="inlineStr">
        <is>
          <t>peltiertech.com</t>
        </is>
      </c>
      <c r="B92868" t="n">
        <v>415</v>
      </c>
    </row>
    <row r="92869">
      <c r="A92869" t="inlineStr">
        <is>
          <t>museumsandgalleries.leeds.gov.uk</t>
        </is>
      </c>
      <c r="B92869" t="n">
        <v>415</v>
      </c>
    </row>
    <row r="92870">
      <c r="A92870" t="inlineStr">
        <is>
          <t>covalentcareers3.s3.amazonaws.com</t>
        </is>
      </c>
      <c r="B92870" t="n">
        <v>415</v>
      </c>
    </row>
    <row r="92871">
      <c r="A92871" t="inlineStr">
        <is>
          <t>www.farmandcabin.ca</t>
        </is>
      </c>
      <c r="B92871" t="n">
        <v>415</v>
      </c>
    </row>
    <row r="92872">
      <c r="A92872" t="inlineStr">
        <is>
          <t>www.spikestreetshop.sk</t>
        </is>
      </c>
      <c r="B92872" t="n">
        <v>415</v>
      </c>
    </row>
    <row r="92873">
      <c r="A92873" t="inlineStr">
        <is>
          <t>randomtalks.snydle.com</t>
        </is>
      </c>
      <c r="B92873" t="n">
        <v>415</v>
      </c>
    </row>
    <row r="92874">
      <c r="A92874" t="inlineStr">
        <is>
          <t>ms2.embroideryshristi.com</t>
        </is>
      </c>
      <c r="B92874" t="n">
        <v>415</v>
      </c>
    </row>
    <row r="92875">
      <c r="A92875" t="inlineStr">
        <is>
          <t>ravegrl.files.wordpress.com</t>
        </is>
      </c>
      <c r="B92875" t="n">
        <v>415</v>
      </c>
    </row>
    <row r="92876">
      <c r="A92876" t="inlineStr">
        <is>
          <t>www.loveourshopsuk.com</t>
        </is>
      </c>
      <c r="B92876" t="n">
        <v>415</v>
      </c>
    </row>
    <row r="92877">
      <c r="A92877" t="inlineStr">
        <is>
          <t>raceandpolicing.issuelab.org</t>
        </is>
      </c>
      <c r="B92877" t="n">
        <v>415</v>
      </c>
    </row>
    <row r="92878">
      <c r="A92878" t="inlineStr">
        <is>
          <t>www.bunsenburnerbakery.com</t>
        </is>
      </c>
      <c r="B92878" t="n">
        <v>415</v>
      </c>
    </row>
    <row r="92879">
      <c r="A92879" t="inlineStr">
        <is>
          <t>www.transportation.gov</t>
        </is>
      </c>
      <c r="B92879" t="n">
        <v>415</v>
      </c>
    </row>
    <row r="92880">
      <c r="A92880" t="inlineStr">
        <is>
          <t>thalioutlet-static.myshopblocks.com</t>
        </is>
      </c>
      <c r="B92880" t="n">
        <v>415</v>
      </c>
    </row>
    <row r="92881">
      <c r="A92881" t="inlineStr">
        <is>
          <t>media.theweekendedition.com.au</t>
        </is>
      </c>
      <c r="B92881" t="n">
        <v>415</v>
      </c>
    </row>
    <row r="92882">
      <c r="A92882" t="inlineStr">
        <is>
          <t>www.parfumcity.ch</t>
        </is>
      </c>
      <c r="B92882" t="n">
        <v>415</v>
      </c>
    </row>
    <row r="92883">
      <c r="A92883" t="inlineStr">
        <is>
          <t>www.exoticleather.biz</t>
        </is>
      </c>
      <c r="B92883" t="n">
        <v>415</v>
      </c>
    </row>
    <row r="92884">
      <c r="A92884" t="inlineStr">
        <is>
          <t>free.buyygy.com</t>
        </is>
      </c>
      <c r="B92884" t="n">
        <v>415</v>
      </c>
    </row>
    <row r="92885">
      <c r="A92885" t="inlineStr">
        <is>
          <t>www.ahrq.gov</t>
        </is>
      </c>
      <c r="B92885" t="n">
        <v>415</v>
      </c>
    </row>
    <row r="92886">
      <c r="A92886" t="inlineStr">
        <is>
          <t>presidentsrace.files.wordpress.com</t>
        </is>
      </c>
      <c r="B92886" t="n">
        <v>415</v>
      </c>
    </row>
    <row r="92887">
      <c r="A92887" t="inlineStr">
        <is>
          <t>www.uncubemagazine.com</t>
        </is>
      </c>
      <c r="B92887" t="n">
        <v>415</v>
      </c>
    </row>
    <row r="92888">
      <c r="A92888" t="inlineStr">
        <is>
          <t>www.babios.co.uk</t>
        </is>
      </c>
      <c r="B92888" t="n">
        <v>415</v>
      </c>
    </row>
    <row r="92889">
      <c r="A92889" t="inlineStr">
        <is>
          <t>www.gourmandize.co.uk</t>
        </is>
      </c>
      <c r="B92889" t="n">
        <v>415</v>
      </c>
    </row>
    <row r="92890">
      <c r="A92890" t="inlineStr">
        <is>
          <t>www.hobbywinkel.net</t>
        </is>
      </c>
      <c r="B92890" t="n">
        <v>415</v>
      </c>
    </row>
    <row r="92891">
      <c r="A92891" t="inlineStr">
        <is>
          <t>www.neos1911.com</t>
        </is>
      </c>
      <c r="B92891" t="n">
        <v>415</v>
      </c>
    </row>
    <row r="92892">
      <c r="A92892" t="inlineStr">
        <is>
          <t>londonnailssupply.com</t>
        </is>
      </c>
      <c r="B92892" t="n">
        <v>415</v>
      </c>
    </row>
    <row r="92893">
      <c r="A92893" t="inlineStr">
        <is>
          <t>rexhockey.com</t>
        </is>
      </c>
      <c r="B92893" t="n">
        <v>415</v>
      </c>
    </row>
    <row r="92894">
      <c r="A92894" t="inlineStr">
        <is>
          <t>www.proflow.com.au</t>
        </is>
      </c>
      <c r="B92894" t="n">
        <v>415</v>
      </c>
    </row>
    <row r="92895">
      <c r="A92895" t="inlineStr">
        <is>
          <t>www.carryitcases.com.au</t>
        </is>
      </c>
      <c r="B92895" t="n">
        <v>415</v>
      </c>
    </row>
    <row r="92896">
      <c r="A92896" t="inlineStr">
        <is>
          <t>www.missycheap.com</t>
        </is>
      </c>
      <c r="B92896" t="n">
        <v>415</v>
      </c>
    </row>
    <row r="92897">
      <c r="A92897" t="inlineStr">
        <is>
          <t>fitisin.zenfolio.com</t>
        </is>
      </c>
      <c r="B92897" t="n">
        <v>415</v>
      </c>
    </row>
    <row r="92898">
      <c r="A92898" t="inlineStr">
        <is>
          <t>putthison.com</t>
        </is>
      </c>
      <c r="B92898" t="n">
        <v>414</v>
      </c>
    </row>
    <row r="92899">
      <c r="A92899" t="inlineStr">
        <is>
          <t>cdn--01.jetpic.net</t>
        </is>
      </c>
      <c r="B92899" t="n">
        <v>414</v>
      </c>
    </row>
    <row r="92900">
      <c r="A92900" t="inlineStr">
        <is>
          <t>www.architecthouseplans.com</t>
        </is>
      </c>
      <c r="B92900" t="n">
        <v>414</v>
      </c>
    </row>
    <row r="92901">
      <c r="A92901" t="inlineStr">
        <is>
          <t>www.theforexguy.com</t>
        </is>
      </c>
      <c r="B92901" t="n">
        <v>414</v>
      </c>
    </row>
    <row r="92902">
      <c r="A92902" t="inlineStr">
        <is>
          <t>www.imagely.com</t>
        </is>
      </c>
      <c r="B92902" t="n">
        <v>414</v>
      </c>
    </row>
    <row r="92903">
      <c r="A92903" t="inlineStr">
        <is>
          <t>cw.lnwfile.com</t>
        </is>
      </c>
      <c r="B92903" t="n">
        <v>414</v>
      </c>
    </row>
    <row r="92904">
      <c r="A92904" t="inlineStr">
        <is>
          <t>www.hachette.fr</t>
        </is>
      </c>
      <c r="B92904" t="n">
        <v>414</v>
      </c>
    </row>
    <row r="92905">
      <c r="A92905" t="inlineStr">
        <is>
          <t>www.pimkie.at</t>
        </is>
      </c>
      <c r="B92905" t="n">
        <v>414</v>
      </c>
    </row>
    <row r="92906">
      <c r="A92906" t="inlineStr">
        <is>
          <t>www.lukuhetki.fi</t>
        </is>
      </c>
      <c r="B92906" t="n">
        <v>414</v>
      </c>
    </row>
    <row r="92907">
      <c r="A92907" t="inlineStr">
        <is>
          <t>static-co.radio.net</t>
        </is>
      </c>
      <c r="B92907" t="n">
        <v>414</v>
      </c>
    </row>
    <row r="92908">
      <c r="A92908" t="inlineStr">
        <is>
          <t>invidis.de</t>
        </is>
      </c>
      <c r="B92908" t="n">
        <v>414</v>
      </c>
    </row>
    <row r="92909">
      <c r="A92909" t="inlineStr">
        <is>
          <t>www.moto-net.com</t>
        </is>
      </c>
      <c r="B92909" t="n">
        <v>414</v>
      </c>
    </row>
    <row r="92910">
      <c r="A92910" t="inlineStr">
        <is>
          <t>www.balilongtermvillarentals.com</t>
        </is>
      </c>
      <c r="B92910" t="n">
        <v>414</v>
      </c>
    </row>
    <row r="92911">
      <c r="A92911" t="inlineStr">
        <is>
          <t>bijouterie-carador.com</t>
        </is>
      </c>
      <c r="B92911" t="n">
        <v>414</v>
      </c>
    </row>
    <row r="92912">
      <c r="A92912" t="inlineStr">
        <is>
          <t>alt.das-werbeartikel-portal.de</t>
        </is>
      </c>
      <c r="B92912" t="n">
        <v>414</v>
      </c>
    </row>
    <row r="92913">
      <c r="A92913" t="inlineStr">
        <is>
          <t>www.krinein.com</t>
        </is>
      </c>
      <c r="B92913" t="n">
        <v>414</v>
      </c>
    </row>
    <row r="92914">
      <c r="A92914" t="inlineStr">
        <is>
          <t>dfea9w9r80bnd.cloudfront.net</t>
        </is>
      </c>
      <c r="B92914" t="n">
        <v>414</v>
      </c>
    </row>
    <row r="92915">
      <c r="A92915" t="inlineStr">
        <is>
          <t>mod-center.com</t>
        </is>
      </c>
      <c r="B92915" t="n">
        <v>414</v>
      </c>
    </row>
    <row r="92916">
      <c r="A92916" t="inlineStr">
        <is>
          <t>deertrackdesigns.com</t>
        </is>
      </c>
      <c r="B92916" t="n">
        <v>414</v>
      </c>
    </row>
    <row r="92917">
      <c r="A92917" t="inlineStr">
        <is>
          <t>www.scrappingraphics.com</t>
        </is>
      </c>
      <c r="B92917" t="n">
        <v>414</v>
      </c>
    </row>
    <row r="92918">
      <c r="A92918" t="inlineStr">
        <is>
          <t>portfolio.jeffwendorff.com</t>
        </is>
      </c>
      <c r="B92918" t="n">
        <v>414</v>
      </c>
    </row>
    <row r="92919">
      <c r="A92919" t="inlineStr">
        <is>
          <t>a32ece119bf2b3f21edb-fab0f40280524d38f07c7c4e988278d2.r98.cf1.rackcdn.com</t>
        </is>
      </c>
      <c r="B92919" t="n">
        <v>414</v>
      </c>
    </row>
    <row r="92920">
      <c r="A92920" t="inlineStr">
        <is>
          <t>greatinspire.com</t>
        </is>
      </c>
      <c r="B92920" t="n">
        <v>414</v>
      </c>
    </row>
    <row r="92921">
      <c r="A92921" t="inlineStr">
        <is>
          <t>beckchris.files.wordpress.com</t>
        </is>
      </c>
      <c r="B92921" t="n">
        <v>414</v>
      </c>
    </row>
    <row r="92922">
      <c r="A92922" t="inlineStr">
        <is>
          <t>www.cigionline.org</t>
        </is>
      </c>
      <c r="B92922" t="n">
        <v>414</v>
      </c>
    </row>
    <row r="92923">
      <c r="A92923" t="inlineStr">
        <is>
          <t>gal.cdn.renderosity.com</t>
        </is>
      </c>
      <c r="B92923" t="n">
        <v>414</v>
      </c>
    </row>
    <row r="92924">
      <c r="A92924" t="inlineStr">
        <is>
          <t>tarangini.files.wordpress.com</t>
        </is>
      </c>
      <c r="B92924" t="n">
        <v>414</v>
      </c>
    </row>
    <row r="92925">
      <c r="A92925" t="inlineStr">
        <is>
          <t>drkevinsadati.com</t>
        </is>
      </c>
      <c r="B92925" t="n">
        <v>414</v>
      </c>
    </row>
    <row r="92926">
      <c r="A92926" t="inlineStr">
        <is>
          <t>d2c8orla013wc0.cloudfront.net</t>
        </is>
      </c>
      <c r="B92926" t="n">
        <v>414</v>
      </c>
    </row>
    <row r="92927">
      <c r="A92927" t="inlineStr">
        <is>
          <t>www.7forallmankind.nl</t>
        </is>
      </c>
      <c r="B92927" t="n">
        <v>414</v>
      </c>
    </row>
    <row r="92928">
      <c r="A92928" t="inlineStr">
        <is>
          <t>edit.emmys.com</t>
        </is>
      </c>
      <c r="B92928" t="n">
        <v>414</v>
      </c>
    </row>
    <row r="92929">
      <c r="A92929" t="inlineStr">
        <is>
          <t>bumbyphotography.com</t>
        </is>
      </c>
      <c r="B92929" t="n">
        <v>414</v>
      </c>
    </row>
    <row r="92930">
      <c r="A92930" t="inlineStr">
        <is>
          <t>z4u03a0h98qmyuk34iyrjwb.wpengine.netdna-cdn.com</t>
        </is>
      </c>
      <c r="B92930" t="n">
        <v>414</v>
      </c>
    </row>
    <row r="92931">
      <c r="A92931" t="inlineStr">
        <is>
          <t>www.essentialsurrey.co.uk</t>
        </is>
      </c>
      <c r="B92931" t="n">
        <v>414</v>
      </c>
    </row>
    <row r="92932">
      <c r="A92932" t="inlineStr">
        <is>
          <t>www.sljmusic.com</t>
        </is>
      </c>
      <c r="B92932" t="n">
        <v>414</v>
      </c>
    </row>
    <row r="92933">
      <c r="A92933" t="inlineStr">
        <is>
          <t>bodybuilding-wizard.com</t>
        </is>
      </c>
      <c r="B92933" t="n">
        <v>414</v>
      </c>
    </row>
    <row r="92934">
      <c r="A92934" t="inlineStr">
        <is>
          <t>news.utoledo.edu</t>
        </is>
      </c>
      <c r="B92934" t="n">
        <v>414</v>
      </c>
    </row>
    <row r="92935">
      <c r="A92935" t="inlineStr">
        <is>
          <t>www.equipinc.com</t>
        </is>
      </c>
      <c r="B92935" t="n">
        <v>414</v>
      </c>
    </row>
    <row r="92936">
      <c r="A92936" t="inlineStr">
        <is>
          <t>sweetlychicevents.com</t>
        </is>
      </c>
      <c r="B92936" t="n">
        <v>414</v>
      </c>
    </row>
    <row r="92937">
      <c r="A92937" t="inlineStr">
        <is>
          <t>img.chceauto.pl</t>
        </is>
      </c>
      <c r="B92937" t="n">
        <v>414</v>
      </c>
    </row>
    <row r="92938">
      <c r="A92938" t="inlineStr">
        <is>
          <t>lc.zoocdn.com</t>
        </is>
      </c>
      <c r="B92938" t="n">
        <v>414</v>
      </c>
    </row>
    <row r="92939">
      <c r="A92939" t="inlineStr">
        <is>
          <t>ttn-media.s3.amazonaws.com</t>
        </is>
      </c>
      <c r="B92939" t="n">
        <v>414</v>
      </c>
    </row>
    <row r="92940">
      <c r="A92940" t="inlineStr">
        <is>
          <t>www.bunkbedsbunker.com</t>
        </is>
      </c>
      <c r="B92940" t="n">
        <v>414</v>
      </c>
    </row>
    <row r="92941">
      <c r="A92941" t="inlineStr">
        <is>
          <t>www.nae-vegan.com</t>
        </is>
      </c>
      <c r="B92941" t="n">
        <v>414</v>
      </c>
    </row>
    <row r="92942">
      <c r="A92942" t="inlineStr">
        <is>
          <t>www.mytechsense.com.au</t>
        </is>
      </c>
      <c r="B92942" t="n">
        <v>414</v>
      </c>
    </row>
    <row r="92943">
      <c r="A92943" t="inlineStr">
        <is>
          <t>www.thailand-wedding.com</t>
        </is>
      </c>
      <c r="B92943" t="n">
        <v>414</v>
      </c>
    </row>
    <row r="92944">
      <c r="A92944" t="inlineStr">
        <is>
          <t>www.vobeinteriors.com</t>
        </is>
      </c>
      <c r="B92944" t="n">
        <v>414</v>
      </c>
    </row>
    <row r="92945">
      <c r="A92945" t="inlineStr">
        <is>
          <t>www.ournewhaven.org.uk</t>
        </is>
      </c>
      <c r="B92945" t="n">
        <v>414</v>
      </c>
    </row>
    <row r="92946">
      <c r="A92946" t="inlineStr">
        <is>
          <t>ahostinghome.com</t>
        </is>
      </c>
      <c r="B92946" t="n">
        <v>414</v>
      </c>
    </row>
    <row r="92947">
      <c r="A92947" t="inlineStr">
        <is>
          <t>www.pcuniverse.gr</t>
        </is>
      </c>
      <c r="B92947" t="n">
        <v>414</v>
      </c>
    </row>
    <row r="92948">
      <c r="A92948" t="inlineStr">
        <is>
          <t>shootitwithfilm.com</t>
        </is>
      </c>
      <c r="B92948" t="n">
        <v>414</v>
      </c>
    </row>
    <row r="92949">
      <c r="A92949" t="inlineStr">
        <is>
          <t>www.marinobaldacci.com</t>
        </is>
      </c>
      <c r="B92949" t="n">
        <v>414</v>
      </c>
    </row>
    <row r="92950">
      <c r="A92950" t="inlineStr">
        <is>
          <t>www.hawthorneonline.com</t>
        </is>
      </c>
      <c r="B92950" t="n">
        <v>414</v>
      </c>
    </row>
    <row r="92951">
      <c r="A92951" t="inlineStr">
        <is>
          <t>artjewelryforum.org</t>
        </is>
      </c>
      <c r="B92951" t="n">
        <v>414</v>
      </c>
    </row>
    <row r="92952">
      <c r="A92952" t="inlineStr">
        <is>
          <t>hispanaglobal.net</t>
        </is>
      </c>
      <c r="B92952" t="n">
        <v>414</v>
      </c>
    </row>
    <row r="92953">
      <c r="A92953" t="inlineStr">
        <is>
          <t>www.ocsima.fr</t>
        </is>
      </c>
      <c r="B92953" t="n">
        <v>414</v>
      </c>
    </row>
    <row r="92954">
      <c r="A92954" t="inlineStr">
        <is>
          <t>www.ada.org</t>
        </is>
      </c>
      <c r="B92954" t="n">
        <v>414</v>
      </c>
    </row>
    <row r="92955">
      <c r="A92955" t="inlineStr">
        <is>
          <t>superandroid.mobi</t>
        </is>
      </c>
      <c r="B92955" t="n">
        <v>414</v>
      </c>
    </row>
    <row r="92956">
      <c r="A92956" t="inlineStr">
        <is>
          <t>irishphoto.ie</t>
        </is>
      </c>
      <c r="B92956" t="n">
        <v>414</v>
      </c>
    </row>
    <row r="92957">
      <c r="A92957" t="inlineStr">
        <is>
          <t>www.shop.philips.ru</t>
        </is>
      </c>
      <c r="B92957" t="n">
        <v>414</v>
      </c>
    </row>
    <row r="92958">
      <c r="A92958" t="inlineStr">
        <is>
          <t>madaboutwa.com.au</t>
        </is>
      </c>
      <c r="B92958" t="n">
        <v>414</v>
      </c>
    </row>
    <row r="92959">
      <c r="A92959" t="inlineStr">
        <is>
          <t>cdn.chess24.com</t>
        </is>
      </c>
      <c r="B92959" t="n">
        <v>414</v>
      </c>
    </row>
    <row r="92960">
      <c r="A92960" t="inlineStr">
        <is>
          <t>welovekitties.com</t>
        </is>
      </c>
      <c r="B92960" t="n">
        <v>414</v>
      </c>
    </row>
    <row r="92961">
      <c r="A92961" t="inlineStr">
        <is>
          <t>www.icis.com</t>
        </is>
      </c>
      <c r="B92961" t="n">
        <v>414</v>
      </c>
    </row>
    <row r="92962">
      <c r="A92962" t="inlineStr">
        <is>
          <t>www.alderleywatches.com</t>
        </is>
      </c>
      <c r="B92962" t="n">
        <v>414</v>
      </c>
    </row>
    <row r="92963">
      <c r="A92963" t="inlineStr">
        <is>
          <t>patchmagic.com</t>
        </is>
      </c>
      <c r="B92963" t="n">
        <v>414</v>
      </c>
    </row>
    <row r="92964">
      <c r="A92964" t="inlineStr">
        <is>
          <t>fgsn.com</t>
        </is>
      </c>
      <c r="B92964" t="n">
        <v>414</v>
      </c>
    </row>
    <row r="92965">
      <c r="A92965" t="inlineStr">
        <is>
          <t>etct.com.bd</t>
        </is>
      </c>
      <c r="B92965" t="n">
        <v>414</v>
      </c>
    </row>
    <row r="92966">
      <c r="A92966" t="inlineStr">
        <is>
          <t>www.vintagewineandport.co.uk</t>
        </is>
      </c>
      <c r="B92966" t="n">
        <v>414</v>
      </c>
    </row>
    <row r="92967">
      <c r="A92967" t="inlineStr">
        <is>
          <t>jathanandheather.files.wordpress.com</t>
        </is>
      </c>
      <c r="B92967" t="n">
        <v>414</v>
      </c>
    </row>
    <row r="92968">
      <c r="A92968" t="inlineStr">
        <is>
          <t>www.arcajewelry.com</t>
        </is>
      </c>
      <c r="B92968" t="n">
        <v>414</v>
      </c>
    </row>
    <row r="92969">
      <c r="A92969" t="inlineStr">
        <is>
          <t>www.isteroids.com</t>
        </is>
      </c>
      <c r="B92969" t="n">
        <v>414</v>
      </c>
    </row>
    <row r="92970">
      <c r="A92970" t="inlineStr">
        <is>
          <t>bunkierstore.pl</t>
        </is>
      </c>
      <c r="B92970" t="n">
        <v>414</v>
      </c>
    </row>
    <row r="92971">
      <c r="A92971" t="inlineStr">
        <is>
          <t>www.villas.fr</t>
        </is>
      </c>
      <c r="B92971" t="n">
        <v>414</v>
      </c>
    </row>
    <row r="92972">
      <c r="A92972" t="inlineStr">
        <is>
          <t>www.mp-patchwork.cz</t>
        </is>
      </c>
      <c r="B92972" t="n">
        <v>414</v>
      </c>
    </row>
    <row r="92973">
      <c r="A92973" t="inlineStr">
        <is>
          <t>www.voipango.com</t>
        </is>
      </c>
      <c r="B92973" t="n">
        <v>414</v>
      </c>
    </row>
    <row r="92974">
      <c r="A92974" t="inlineStr">
        <is>
          <t>northstarfigures.com</t>
        </is>
      </c>
      <c r="B92974" t="n">
        <v>414</v>
      </c>
    </row>
    <row r="92975">
      <c r="A92975" t="inlineStr">
        <is>
          <t>redshoemovement.com</t>
        </is>
      </c>
      <c r="B92975" t="n">
        <v>414</v>
      </c>
    </row>
    <row r="92976">
      <c r="A92976" t="inlineStr">
        <is>
          <t>www.retrowdw.com</t>
        </is>
      </c>
      <c r="B92976" t="n">
        <v>414</v>
      </c>
    </row>
    <row r="92977">
      <c r="A92977" t="inlineStr">
        <is>
          <t>notjustashop.arts.ac.uk</t>
        </is>
      </c>
      <c r="B92977" t="n">
        <v>414</v>
      </c>
    </row>
    <row r="92978">
      <c r="A92978" t="inlineStr">
        <is>
          <t>www.sirgordonbennett.com</t>
        </is>
      </c>
      <c r="B92978" t="n">
        <v>414</v>
      </c>
    </row>
    <row r="92979">
      <c r="A92979" t="inlineStr">
        <is>
          <t>ibtracs.unca.edu</t>
        </is>
      </c>
      <c r="B92979" t="n">
        <v>414</v>
      </c>
    </row>
    <row r="92980">
      <c r="A92980" t="inlineStr">
        <is>
          <t>abcdn.okchem.com</t>
        </is>
      </c>
      <c r="B92980" t="n">
        <v>414</v>
      </c>
    </row>
    <row r="92981">
      <c r="A92981" t="inlineStr">
        <is>
          <t>china.dixonvalve.com</t>
        </is>
      </c>
      <c r="B92981" t="n">
        <v>414</v>
      </c>
    </row>
    <row r="92982">
      <c r="A92982" t="inlineStr">
        <is>
          <t>img3978.weyesns.com</t>
        </is>
      </c>
      <c r="B92982" t="n">
        <v>414</v>
      </c>
    </row>
    <row r="92983">
      <c r="A92983" t="inlineStr">
        <is>
          <t>www.thechosenprime.com</t>
        </is>
      </c>
      <c r="B92983" t="n">
        <v>414</v>
      </c>
    </row>
    <row r="92984">
      <c r="A92984" t="inlineStr">
        <is>
          <t>www.postwrestling.com</t>
        </is>
      </c>
      <c r="B92984" t="n">
        <v>414</v>
      </c>
    </row>
    <row r="92985">
      <c r="A92985" t="inlineStr">
        <is>
          <t>www.comingbuy.com</t>
        </is>
      </c>
      <c r="B92985" t="n">
        <v>414</v>
      </c>
    </row>
    <row r="92986">
      <c r="A92986" t="inlineStr">
        <is>
          <t>www.vijaydeals.com</t>
        </is>
      </c>
      <c r="B92986" t="n">
        <v>414</v>
      </c>
    </row>
    <row r="92987">
      <c r="A92987" t="inlineStr">
        <is>
          <t>www.frikimasters.es</t>
        </is>
      </c>
      <c r="B92987" t="n">
        <v>414</v>
      </c>
    </row>
    <row r="92988">
      <c r="A92988" t="inlineStr">
        <is>
          <t>howtodrawa.org</t>
        </is>
      </c>
      <c r="B92988" t="n">
        <v>414</v>
      </c>
    </row>
    <row r="92989">
      <c r="A92989" t="inlineStr">
        <is>
          <t>www.scuba-diving-smiles.com</t>
        </is>
      </c>
      <c r="B92989" t="n">
        <v>414</v>
      </c>
    </row>
    <row r="92990">
      <c r="A92990" t="inlineStr">
        <is>
          <t>www.raymarine.co.uk</t>
        </is>
      </c>
      <c r="B92990" t="n">
        <v>414</v>
      </c>
    </row>
    <row r="92991">
      <c r="A92991" t="inlineStr">
        <is>
          <t>fireart.studio</t>
        </is>
      </c>
      <c r="B92991" t="n">
        <v>414</v>
      </c>
    </row>
    <row r="92992">
      <c r="A92992" t="inlineStr">
        <is>
          <t>oorlogsspullen.nl</t>
        </is>
      </c>
      <c r="B92992" t="n">
        <v>414</v>
      </c>
    </row>
    <row r="92993">
      <c r="A92993" t="inlineStr">
        <is>
          <t>pk1.pocztakwiatowa.pl</t>
        </is>
      </c>
      <c r="B92993" t="n">
        <v>414</v>
      </c>
    </row>
    <row r="92994">
      <c r="A92994" t="inlineStr">
        <is>
          <t>www.gadgetsentrends.nl</t>
        </is>
      </c>
      <c r="B92994" t="n">
        <v>414</v>
      </c>
    </row>
    <row r="92995">
      <c r="A92995" t="inlineStr">
        <is>
          <t>funeral-notices.co.uk</t>
        </is>
      </c>
      <c r="B92995" t="n">
        <v>414</v>
      </c>
    </row>
    <row r="92996">
      <c r="A92996" t="inlineStr">
        <is>
          <t>evaq8.co.uk</t>
        </is>
      </c>
      <c r="B92996" t="n">
        <v>414</v>
      </c>
    </row>
    <row r="92997">
      <c r="A92997" t="inlineStr">
        <is>
          <t>www.ovaltracknews.com</t>
        </is>
      </c>
      <c r="B92997" t="n">
        <v>414</v>
      </c>
    </row>
    <row r="92998">
      <c r="A92998" t="inlineStr">
        <is>
          <t>d26iejr7yj7kfh.cloudfront.net</t>
        </is>
      </c>
      <c r="B92998" t="n">
        <v>414</v>
      </c>
    </row>
    <row r="92999">
      <c r="A92999" t="inlineStr">
        <is>
          <t>www.planet-paintball.eu</t>
        </is>
      </c>
      <c r="B92999" t="n">
        <v>414</v>
      </c>
    </row>
    <row r="93000">
      <c r="A93000" t="inlineStr">
        <is>
          <t>www.mycelebritylife.co.uk</t>
        </is>
      </c>
      <c r="B93000" t="n">
        <v>414</v>
      </c>
    </row>
    <row r="93001">
      <c r="A93001" t="inlineStr">
        <is>
          <t>www.le-passe-temps.com</t>
        </is>
      </c>
      <c r="B93001" t="n">
        <v>414</v>
      </c>
    </row>
    <row r="93002">
      <c r="A93002" t="inlineStr">
        <is>
          <t>static.immoone.fr</t>
        </is>
      </c>
      <c r="B93002" t="n">
        <v>414</v>
      </c>
    </row>
    <row r="93003">
      <c r="A93003" t="inlineStr">
        <is>
          <t>skatermaps.com</t>
        </is>
      </c>
      <c r="B93003" t="n">
        <v>414</v>
      </c>
    </row>
    <row r="93004">
      <c r="A93004" t="inlineStr">
        <is>
          <t>www.mumbaionlinegifts.com</t>
        </is>
      </c>
      <c r="B93004" t="n">
        <v>414</v>
      </c>
    </row>
    <row r="93005">
      <c r="A93005" t="inlineStr">
        <is>
          <t>smarty-trend.com</t>
        </is>
      </c>
      <c r="B93005" t="n">
        <v>414</v>
      </c>
    </row>
    <row r="93006">
      <c r="A93006" t="inlineStr">
        <is>
          <t>bestquotes.name</t>
        </is>
      </c>
      <c r="B93006" t="n">
        <v>414</v>
      </c>
    </row>
    <row r="93007">
      <c r="A93007" t="inlineStr">
        <is>
          <t>freshstuff4you.com</t>
        </is>
      </c>
      <c r="B93007" t="n">
        <v>414</v>
      </c>
    </row>
    <row r="93008">
      <c r="A93008" t="inlineStr">
        <is>
          <t>de.aresta.com</t>
        </is>
      </c>
      <c r="B93008" t="n">
        <v>414</v>
      </c>
    </row>
    <row r="93009">
      <c r="A93009" t="inlineStr">
        <is>
          <t>www.alluremedspa.in</t>
        </is>
      </c>
      <c r="B93009" t="n">
        <v>414</v>
      </c>
    </row>
    <row r="93010">
      <c r="A93010" t="inlineStr">
        <is>
          <t>reapon.com</t>
        </is>
      </c>
      <c r="B93010" t="n">
        <v>414</v>
      </c>
    </row>
    <row r="93011">
      <c r="A93011" t="inlineStr">
        <is>
          <t>www.nico-tyres.ro</t>
        </is>
      </c>
      <c r="B93011" t="n">
        <v>414</v>
      </c>
    </row>
    <row r="93012">
      <c r="A93012" t="inlineStr">
        <is>
          <t>homm.co.uk</t>
        </is>
      </c>
      <c r="B93012" t="n">
        <v>414</v>
      </c>
    </row>
    <row r="93013">
      <c r="A93013" t="inlineStr">
        <is>
          <t>yupyi.com</t>
        </is>
      </c>
      <c r="B93013" t="n">
        <v>414</v>
      </c>
    </row>
    <row r="93014">
      <c r="A93014" t="inlineStr">
        <is>
          <t>www.brookys.com.au</t>
        </is>
      </c>
      <c r="B93014" t="n">
        <v>414</v>
      </c>
    </row>
    <row r="93015">
      <c r="A93015" t="inlineStr">
        <is>
          <t>mp3.riccom.ru</t>
        </is>
      </c>
      <c r="B93015" t="n">
        <v>414</v>
      </c>
    </row>
    <row r="93016">
      <c r="A93016" t="inlineStr">
        <is>
          <t>images.shredders.biz</t>
        </is>
      </c>
      <c r="B93016" t="n">
        <v>414</v>
      </c>
    </row>
    <row r="93017">
      <c r="A93017" t="inlineStr">
        <is>
          <t>www.kitme.net</t>
        </is>
      </c>
      <c r="B93017" t="n">
        <v>414</v>
      </c>
    </row>
    <row r="93018">
      <c r="A93018" t="inlineStr">
        <is>
          <t>www.emojimeaning.com</t>
        </is>
      </c>
      <c r="B93018" t="n">
        <v>414</v>
      </c>
    </row>
    <row r="93019">
      <c r="A93019" t="inlineStr">
        <is>
          <t>www.naxosaudiobooks.com</t>
        </is>
      </c>
      <c r="B93019" t="n">
        <v>414</v>
      </c>
    </row>
    <row r="93020">
      <c r="A93020" t="inlineStr">
        <is>
          <t>www.whiskydock.co.uk</t>
        </is>
      </c>
      <c r="B93020" t="n">
        <v>414</v>
      </c>
    </row>
    <row r="93021">
      <c r="A93021" t="inlineStr">
        <is>
          <t>www.windowcleaningworld.com</t>
        </is>
      </c>
      <c r="B93021" t="n">
        <v>414</v>
      </c>
    </row>
    <row r="93022">
      <c r="A93022" t="inlineStr">
        <is>
          <t>st3.tubeallporn.com</t>
        </is>
      </c>
      <c r="B93022" t="n">
        <v>414</v>
      </c>
    </row>
    <row r="93023">
      <c r="A93023" t="inlineStr">
        <is>
          <t>www.americansection.us</t>
        </is>
      </c>
      <c r="B93023" t="n">
        <v>414</v>
      </c>
    </row>
    <row r="93024">
      <c r="A93024" t="inlineStr">
        <is>
          <t>www.keystonecastors.co.uk</t>
        </is>
      </c>
      <c r="B93024" t="n">
        <v>414</v>
      </c>
    </row>
    <row r="93025">
      <c r="A93025" t="inlineStr">
        <is>
          <t>abc-zoosklep.pl</t>
        </is>
      </c>
      <c r="B93025" t="n">
        <v>414</v>
      </c>
    </row>
    <row r="93026">
      <c r="A93026" t="inlineStr">
        <is>
          <t>www.prestigedieselsportsmouth.co.uk</t>
        </is>
      </c>
      <c r="B93026" t="n">
        <v>414</v>
      </c>
    </row>
    <row r="93027">
      <c r="A93027" t="inlineStr">
        <is>
          <t>www.poundshop.com</t>
        </is>
      </c>
      <c r="B93027" t="n">
        <v>414</v>
      </c>
    </row>
    <row r="93028">
      <c r="A93028" t="inlineStr">
        <is>
          <t>poutali.fr</t>
        </is>
      </c>
      <c r="B93028" t="n">
        <v>414</v>
      </c>
    </row>
    <row r="93029">
      <c r="A93029" t="inlineStr">
        <is>
          <t>www.allswisswatch.is</t>
        </is>
      </c>
      <c r="B93029" t="n">
        <v>414</v>
      </c>
    </row>
    <row r="93030">
      <c r="A93030" t="inlineStr">
        <is>
          <t>cdn.prod.www.manager-magazin.de</t>
        </is>
      </c>
      <c r="B93030" t="n">
        <v>414</v>
      </c>
    </row>
    <row r="93031">
      <c r="A93031" t="inlineStr">
        <is>
          <t>cables24.com</t>
        </is>
      </c>
      <c r="B93031" t="n">
        <v>414</v>
      </c>
    </row>
    <row r="93032">
      <c r="A93032" t="inlineStr">
        <is>
          <t>cdn.brita.net</t>
        </is>
      </c>
      <c r="B93032" t="n">
        <v>414</v>
      </c>
    </row>
    <row r="93033">
      <c r="A93033" t="inlineStr">
        <is>
          <t>www.ibgnews.com</t>
        </is>
      </c>
      <c r="B93033" t="n">
        <v>414</v>
      </c>
    </row>
    <row r="93034">
      <c r="A93034" t="inlineStr">
        <is>
          <t>altosaxsaxophone.com</t>
        </is>
      </c>
      <c r="B93034" t="n">
        <v>414</v>
      </c>
    </row>
    <row r="93035">
      <c r="A93035" t="inlineStr">
        <is>
          <t>www.1800giftportal.com</t>
        </is>
      </c>
      <c r="B93035" t="n">
        <v>414</v>
      </c>
    </row>
    <row r="93036">
      <c r="A93036" t="inlineStr">
        <is>
          <t>pixelcritics.com</t>
        </is>
      </c>
      <c r="B93036" t="n">
        <v>414</v>
      </c>
    </row>
    <row r="93037">
      <c r="A93037" t="inlineStr">
        <is>
          <t>objetdartpopulaire.com</t>
        </is>
      </c>
      <c r="B93037" t="n">
        <v>414</v>
      </c>
    </row>
    <row r="93038">
      <c r="A93038" t="inlineStr">
        <is>
          <t>1522115820.rsc.cdn77.org</t>
        </is>
      </c>
      <c r="B93038" t="n">
        <v>414</v>
      </c>
    </row>
    <row r="93039">
      <c r="A93039" t="inlineStr">
        <is>
          <t>love-sims.ru</t>
        </is>
      </c>
      <c r="B93039" t="n">
        <v>414</v>
      </c>
    </row>
    <row r="93040">
      <c r="A93040" t="inlineStr">
        <is>
          <t>static.eazydiner.com</t>
        </is>
      </c>
      <c r="B93040" t="n">
        <v>414</v>
      </c>
    </row>
    <row r="93041">
      <c r="A93041" t="inlineStr">
        <is>
          <t>unrealitymag.com</t>
        </is>
      </c>
      <c r="B93041" t="n">
        <v>414</v>
      </c>
    </row>
    <row r="93042">
      <c r="A93042" t="inlineStr">
        <is>
          <t>twoje-fototapety.pl</t>
        </is>
      </c>
      <c r="B93042" t="n">
        <v>414</v>
      </c>
    </row>
    <row r="93043">
      <c r="A93043" t="inlineStr">
        <is>
          <t>tattoodi.com</t>
        </is>
      </c>
      <c r="B93043" t="n">
        <v>414</v>
      </c>
    </row>
    <row r="93044">
      <c r="A93044" t="inlineStr">
        <is>
          <t>www.nursebuff.com</t>
        </is>
      </c>
      <c r="B93044" t="n">
        <v>414</v>
      </c>
    </row>
    <row r="93045">
      <c r="A93045" t="inlineStr">
        <is>
          <t>ae05.alicdn.com</t>
        </is>
      </c>
      <c r="B93045" t="n">
        <v>414</v>
      </c>
    </row>
    <row r="93046">
      <c r="A93046" t="inlineStr">
        <is>
          <t>sarkologytravels.files.wordpress.com</t>
        </is>
      </c>
      <c r="B93046" t="n">
        <v>414</v>
      </c>
    </row>
    <row r="93047">
      <c r="A93047" t="inlineStr">
        <is>
          <t>rethinkrethought.com</t>
        </is>
      </c>
      <c r="B93047" t="n">
        <v>414</v>
      </c>
    </row>
    <row r="93048">
      <c r="A93048" t="inlineStr">
        <is>
          <t>www.blizzspirit.com</t>
        </is>
      </c>
      <c r="B93048" t="n">
        <v>414</v>
      </c>
    </row>
    <row r="93049">
      <c r="A93049" t="inlineStr">
        <is>
          <t>www.boxbeauty.com</t>
        </is>
      </c>
      <c r="B93049" t="n">
        <v>414</v>
      </c>
    </row>
    <row r="93050">
      <c r="A93050" t="inlineStr">
        <is>
          <t>raddezigns.com</t>
        </is>
      </c>
      <c r="B93050" t="n">
        <v>414</v>
      </c>
    </row>
    <row r="93051">
      <c r="A93051" t="inlineStr">
        <is>
          <t>www.whoopsfashion.se</t>
        </is>
      </c>
      <c r="B93051" t="n">
        <v>414</v>
      </c>
    </row>
    <row r="93052">
      <c r="A93052" t="inlineStr">
        <is>
          <t>www.open24.ee</t>
        </is>
      </c>
      <c r="B93052" t="n">
        <v>414</v>
      </c>
    </row>
    <row r="93053">
      <c r="A93053" t="inlineStr">
        <is>
          <t>www.steamah.com</t>
        </is>
      </c>
      <c r="B93053" t="n">
        <v>414</v>
      </c>
    </row>
    <row r="93054">
      <c r="A93054" t="inlineStr">
        <is>
          <t>thesavorygrape.com</t>
        </is>
      </c>
      <c r="B93054" t="n">
        <v>414</v>
      </c>
    </row>
    <row r="93055">
      <c r="A93055" t="inlineStr">
        <is>
          <t>805019.smushcdn.com</t>
        </is>
      </c>
      <c r="B93055" t="n">
        <v>414</v>
      </c>
    </row>
    <row r="93056">
      <c r="A93056" t="inlineStr">
        <is>
          <t>www.chessingtongardencentre.co.uk</t>
        </is>
      </c>
      <c r="B93056" t="n">
        <v>414</v>
      </c>
    </row>
    <row r="93057">
      <c r="A93057" t="inlineStr">
        <is>
          <t>cdn.matthewwoodward.co.uk</t>
        </is>
      </c>
      <c r="B93057" t="n">
        <v>414</v>
      </c>
    </row>
    <row r="93058">
      <c r="A93058" t="inlineStr">
        <is>
          <t>thecuriouspixie.co.uk</t>
        </is>
      </c>
      <c r="B93058" t="n">
        <v>414</v>
      </c>
    </row>
    <row r="93059">
      <c r="A93059" t="inlineStr">
        <is>
          <t>www.myglassesandme.co.uk</t>
        </is>
      </c>
      <c r="B93059" t="n">
        <v>414</v>
      </c>
    </row>
    <row r="93060">
      <c r="A93060" t="inlineStr">
        <is>
          <t>www.itncart.com</t>
        </is>
      </c>
      <c r="B93060" t="n">
        <v>414</v>
      </c>
    </row>
    <row r="93061">
      <c r="A93061" t="inlineStr">
        <is>
          <t>www.boardlife.se</t>
        </is>
      </c>
      <c r="B93061" t="n">
        <v>414</v>
      </c>
    </row>
    <row r="93062">
      <c r="A93062" t="inlineStr">
        <is>
          <t>dunedinstadium.files.wordpress.com</t>
        </is>
      </c>
      <c r="B93062" t="n">
        <v>414</v>
      </c>
    </row>
    <row r="93063">
      <c r="A93063" t="inlineStr">
        <is>
          <t>www.vapingzone.com</t>
        </is>
      </c>
      <c r="B93063" t="n">
        <v>414</v>
      </c>
    </row>
    <row r="93064">
      <c r="A93064" t="inlineStr">
        <is>
          <t>www.theindiantalks.com</t>
        </is>
      </c>
      <c r="B93064" t="n">
        <v>414</v>
      </c>
    </row>
    <row r="93065">
      <c r="A93065" t="inlineStr">
        <is>
          <t>theyarncrew.com</t>
        </is>
      </c>
      <c r="B93065" t="n">
        <v>414</v>
      </c>
    </row>
    <row r="93066">
      <c r="A93066" t="inlineStr">
        <is>
          <t>dejiki.smugmug.com</t>
        </is>
      </c>
      <c r="B93066" t="n">
        <v>414</v>
      </c>
    </row>
    <row r="93067">
      <c r="A93067" t="inlineStr">
        <is>
          <t>partsmultiverse.com</t>
        </is>
      </c>
      <c r="B93067" t="n">
        <v>414</v>
      </c>
    </row>
    <row r="93068">
      <c r="A93068" t="inlineStr">
        <is>
          <t>whatutalkingboutwillis.com</t>
        </is>
      </c>
      <c r="B93068" t="n">
        <v>414</v>
      </c>
    </row>
    <row r="93069">
      <c r="A93069" t="inlineStr">
        <is>
          <t>polymusic.eu</t>
        </is>
      </c>
      <c r="B93069" t="n">
        <v>414</v>
      </c>
    </row>
    <row r="93070">
      <c r="A93070" t="inlineStr">
        <is>
          <t>residentialproductsonline.s3.amazonaws.com</t>
        </is>
      </c>
      <c r="B93070" t="n">
        <v>414</v>
      </c>
    </row>
    <row r="93071">
      <c r="A93071" t="inlineStr">
        <is>
          <t>www.themagnetguys.com</t>
        </is>
      </c>
      <c r="B93071" t="n">
        <v>414</v>
      </c>
    </row>
    <row r="93072">
      <c r="A93072" t="inlineStr">
        <is>
          <t>www.gpsworld.com</t>
        </is>
      </c>
      <c r="B93072" t="n">
        <v>414</v>
      </c>
    </row>
    <row r="93073">
      <c r="A93073" t="inlineStr">
        <is>
          <t>www.costumepop.com</t>
        </is>
      </c>
      <c r="B93073" t="n">
        <v>414</v>
      </c>
    </row>
    <row r="93074">
      <c r="A93074" t="inlineStr">
        <is>
          <t>xeestudio.com</t>
        </is>
      </c>
      <c r="B93074" t="n">
        <v>414</v>
      </c>
    </row>
    <row r="93075">
      <c r="A93075" t="inlineStr">
        <is>
          <t>www.onemorelesbian.com</t>
        </is>
      </c>
      <c r="B93075" t="n">
        <v>414</v>
      </c>
    </row>
    <row r="93076">
      <c r="A93076" t="inlineStr">
        <is>
          <t>newsbytes.image-bucket.01.s3.amazonaws.com</t>
        </is>
      </c>
      <c r="B93076" t="n">
        <v>414</v>
      </c>
    </row>
    <row r="93077">
      <c r="A93077" t="inlineStr">
        <is>
          <t>www.pride.com</t>
        </is>
      </c>
      <c r="B93077" t="n">
        <v>414</v>
      </c>
    </row>
    <row r="93078">
      <c r="A93078" t="inlineStr">
        <is>
          <t>staging-crowdfundinsider.kinsta.cloud</t>
        </is>
      </c>
      <c r="B93078" t="n">
        <v>414</v>
      </c>
    </row>
    <row r="93079">
      <c r="A93079" t="inlineStr">
        <is>
          <t>images.cdplayer.biz</t>
        </is>
      </c>
      <c r="B93079" t="n">
        <v>414</v>
      </c>
    </row>
    <row r="93080">
      <c r="A93080" t="inlineStr">
        <is>
          <t>firesidefabrics.co.uk</t>
        </is>
      </c>
      <c r="B93080" t="n">
        <v>414</v>
      </c>
    </row>
    <row r="93081">
      <c r="A93081" t="inlineStr">
        <is>
          <t>www.unit13shop.eu</t>
        </is>
      </c>
      <c r="B93081" t="n">
        <v>414</v>
      </c>
    </row>
    <row r="93082">
      <c r="A93082" t="inlineStr">
        <is>
          <t>covid19.richardesmith.com</t>
        </is>
      </c>
      <c r="B93082" t="n">
        <v>414</v>
      </c>
    </row>
    <row r="93083">
      <c r="A93083" t="inlineStr">
        <is>
          <t>www.hinduhumanrights.info</t>
        </is>
      </c>
      <c r="B93083" t="n">
        <v>414</v>
      </c>
    </row>
    <row r="93084">
      <c r="A93084" t="inlineStr">
        <is>
          <t>northernskiworks.com</t>
        </is>
      </c>
      <c r="B93084" t="n">
        <v>414</v>
      </c>
    </row>
    <row r="93085">
      <c r="A93085" t="inlineStr">
        <is>
          <t>wholesalefashionjewelry21.com</t>
        </is>
      </c>
      <c r="B93085" t="n">
        <v>414</v>
      </c>
    </row>
    <row r="93086">
      <c r="A93086" t="inlineStr">
        <is>
          <t>secure.graysobjects.com</t>
        </is>
      </c>
      <c r="B93086" t="n">
        <v>414</v>
      </c>
    </row>
    <row r="93087">
      <c r="A93087" t="inlineStr">
        <is>
          <t>www.airfilters.com</t>
        </is>
      </c>
      <c r="B93087" t="n">
        <v>414</v>
      </c>
    </row>
    <row r="93088">
      <c r="A93088" t="inlineStr">
        <is>
          <t>pabucketlist.com</t>
        </is>
      </c>
      <c r="B93088" t="n">
        <v>414</v>
      </c>
    </row>
    <row r="93089">
      <c r="A93089" t="inlineStr">
        <is>
          <t>www.bradford-theatres.co.uk</t>
        </is>
      </c>
      <c r="B93089" t="n">
        <v>414</v>
      </c>
    </row>
    <row r="93090">
      <c r="A93090" t="inlineStr">
        <is>
          <t>dalgazette.com</t>
        </is>
      </c>
      <c r="B93090" t="n">
        <v>414</v>
      </c>
    </row>
    <row r="93091">
      <c r="A93091" t="inlineStr">
        <is>
          <t>africanbookaddict.files.wordpress.com</t>
        </is>
      </c>
      <c r="B93091" t="n">
        <v>414</v>
      </c>
    </row>
    <row r="93092">
      <c r="A93092" t="inlineStr">
        <is>
          <t>watchmesee.com</t>
        </is>
      </c>
      <c r="B93092" t="n">
        <v>414</v>
      </c>
    </row>
    <row r="93093">
      <c r="A93093" t="inlineStr">
        <is>
          <t>www.photoability.com.au</t>
        </is>
      </c>
      <c r="B93093" t="n">
        <v>414</v>
      </c>
    </row>
    <row r="93094">
      <c r="A93094" t="inlineStr">
        <is>
          <t>www.relylocal.com</t>
        </is>
      </c>
      <c r="B93094" t="n">
        <v>414</v>
      </c>
    </row>
    <row r="93095">
      <c r="A93095" t="inlineStr">
        <is>
          <t>wylienews.com</t>
        </is>
      </c>
      <c r="B93095" t="n">
        <v>414</v>
      </c>
    </row>
    <row r="93096">
      <c r="A93096" t="inlineStr">
        <is>
          <t>www.respectability.org</t>
        </is>
      </c>
      <c r="B93096" t="n">
        <v>414</v>
      </c>
    </row>
    <row r="93097">
      <c r="A93097" t="inlineStr">
        <is>
          <t>superbunmountedmint.com</t>
        </is>
      </c>
      <c r="B93097" t="n">
        <v>414</v>
      </c>
    </row>
    <row r="93098">
      <c r="A93098" t="inlineStr">
        <is>
          <t>www.dressage-news.com</t>
        </is>
      </c>
      <c r="B93098" t="n">
        <v>414</v>
      </c>
    </row>
    <row r="93099">
      <c r="A93099" t="inlineStr">
        <is>
          <t>antique-silver.com</t>
        </is>
      </c>
      <c r="B93099" t="n">
        <v>414</v>
      </c>
    </row>
    <row r="93100">
      <c r="A93100" t="inlineStr">
        <is>
          <t>ocwatchcompanywc.com</t>
        </is>
      </c>
      <c r="B93100" t="n">
        <v>414</v>
      </c>
    </row>
    <row r="93101">
      <c r="A93101" t="inlineStr">
        <is>
          <t>www.sr-news.com</t>
        </is>
      </c>
      <c r="B93101" t="n">
        <v>414</v>
      </c>
    </row>
    <row r="93102">
      <c r="A93102" t="inlineStr">
        <is>
          <t>phillybite.com</t>
        </is>
      </c>
      <c r="B93102" t="n">
        <v>414</v>
      </c>
    </row>
    <row r="93103">
      <c r="A93103" t="inlineStr">
        <is>
          <t>selfmadesuccess.com</t>
        </is>
      </c>
      <c r="B93103" t="n">
        <v>414</v>
      </c>
    </row>
    <row r="93104">
      <c r="A93104" t="inlineStr">
        <is>
          <t>wrestlingculture.com</t>
        </is>
      </c>
      <c r="B93104" t="n">
        <v>414</v>
      </c>
    </row>
    <row r="93105">
      <c r="A93105" t="inlineStr">
        <is>
          <t>www.notebookcheck.nl</t>
        </is>
      </c>
      <c r="B93105" t="n">
        <v>414</v>
      </c>
    </row>
    <row r="93106">
      <c r="A93106" t="inlineStr">
        <is>
          <t>photo-ref-carboatmedia-fr.s3-website-eu-west-1.amazonaws.com</t>
        </is>
      </c>
      <c r="B93106" t="n">
        <v>414</v>
      </c>
    </row>
    <row r="93107">
      <c r="A93107" t="inlineStr">
        <is>
          <t>www.ceske-koralky.cz</t>
        </is>
      </c>
      <c r="B93107" t="n">
        <v>414</v>
      </c>
    </row>
    <row r="93108">
      <c r="A93108" t="inlineStr">
        <is>
          <t>www.alpha-studio.com</t>
        </is>
      </c>
      <c r="B93108" t="n">
        <v>414</v>
      </c>
    </row>
    <row r="93109">
      <c r="A93109" t="inlineStr">
        <is>
          <t>www.balkowitsch.com</t>
        </is>
      </c>
      <c r="B93109" t="n">
        <v>414</v>
      </c>
    </row>
    <row r="93110">
      <c r="A93110" t="inlineStr">
        <is>
          <t>d1lfgugfgc16po.cloudfront.net</t>
        </is>
      </c>
      <c r="B93110" t="n">
        <v>414</v>
      </c>
    </row>
    <row r="93111">
      <c r="A93111" t="inlineStr">
        <is>
          <t>bloemenhuisdewingerd.nl</t>
        </is>
      </c>
      <c r="B93111" t="n">
        <v>414</v>
      </c>
    </row>
    <row r="93112">
      <c r="A93112" t="inlineStr">
        <is>
          <t>5ororwxhlprliij.ldycdn.com</t>
        </is>
      </c>
      <c r="B93112" t="n">
        <v>414</v>
      </c>
    </row>
    <row r="93113">
      <c r="A93113" t="inlineStr">
        <is>
          <t>fairplaygames.com</t>
        </is>
      </c>
      <c r="B93113" t="n">
        <v>414</v>
      </c>
    </row>
    <row r="93114">
      <c r="A93114" t="inlineStr">
        <is>
          <t>www.symmetrymagazine.org</t>
        </is>
      </c>
      <c r="B93114" t="n">
        <v>413</v>
      </c>
    </row>
    <row r="93115">
      <c r="A93115" t="inlineStr">
        <is>
          <t>www.angeleyesphotographyblog.com</t>
        </is>
      </c>
      <c r="B93115" t="n">
        <v>413</v>
      </c>
    </row>
    <row r="93116">
      <c r="A93116" t="inlineStr">
        <is>
          <t>allynlewis.com</t>
        </is>
      </c>
      <c r="B93116" t="n">
        <v>413</v>
      </c>
    </row>
    <row r="93117">
      <c r="A93117" t="inlineStr">
        <is>
          <t>cdn.revistavanityfair.es</t>
        </is>
      </c>
      <c r="B93117" t="n">
        <v>413</v>
      </c>
    </row>
    <row r="93118">
      <c r="A93118" t="inlineStr">
        <is>
          <t>image-photos.linternaute.com</t>
        </is>
      </c>
      <c r="B93118" t="n">
        <v>413</v>
      </c>
    </row>
    <row r="93119">
      <c r="A93119" t="inlineStr">
        <is>
          <t>images5.bovpg.net</t>
        </is>
      </c>
      <c r="B93119" t="n">
        <v>413</v>
      </c>
    </row>
    <row r="93120">
      <c r="A93120" t="inlineStr">
        <is>
          <t>www.montenegra.com:443</t>
        </is>
      </c>
      <c r="B93120" t="n">
        <v>413</v>
      </c>
    </row>
    <row r="93121">
      <c r="A93121" t="inlineStr">
        <is>
          <t>media.peterhahn.be</t>
        </is>
      </c>
      <c r="B93121" t="n">
        <v>413</v>
      </c>
    </row>
    <row r="93122">
      <c r="A93122" t="inlineStr">
        <is>
          <t>cdn.sohome.nl</t>
        </is>
      </c>
      <c r="B93122" t="n">
        <v>413</v>
      </c>
    </row>
    <row r="93123">
      <c r="A93123" t="inlineStr">
        <is>
          <t>media-cis-cdn.oriflame.com</t>
        </is>
      </c>
      <c r="B93123" t="n">
        <v>413</v>
      </c>
    </row>
    <row r="93124">
      <c r="A93124" t="inlineStr">
        <is>
          <t>topesdegama.com</t>
        </is>
      </c>
      <c r="B93124" t="n">
        <v>413</v>
      </c>
    </row>
    <row r="93125">
      <c r="A93125" t="inlineStr">
        <is>
          <t>foto.inautia.it</t>
        </is>
      </c>
      <c r="B93125" t="n">
        <v>413</v>
      </c>
    </row>
    <row r="93126">
      <c r="A93126" t="inlineStr">
        <is>
          <t>assets.foto24.com</t>
        </is>
      </c>
      <c r="B93126" t="n">
        <v>413</v>
      </c>
    </row>
    <row r="93127">
      <c r="A93127" t="inlineStr">
        <is>
          <t>luniversims.com</t>
        </is>
      </c>
      <c r="B93127" t="n">
        <v>413</v>
      </c>
    </row>
    <row r="93128">
      <c r="A93128" t="inlineStr">
        <is>
          <t>antiquevintageindian.com</t>
        </is>
      </c>
      <c r="B93128" t="n">
        <v>413</v>
      </c>
    </row>
    <row r="93129">
      <c r="A93129" t="inlineStr">
        <is>
          <t>png.vector.me</t>
        </is>
      </c>
      <c r="B93129" t="n">
        <v>413</v>
      </c>
    </row>
    <row r="93130">
      <c r="A93130" t="inlineStr">
        <is>
          <t>tottoco.vteximg.com.br</t>
        </is>
      </c>
      <c r="B93130" t="n">
        <v>413</v>
      </c>
    </row>
    <row r="93131">
      <c r="A93131" t="inlineStr">
        <is>
          <t>cdn11.vitafy.de</t>
        </is>
      </c>
      <c r="B93131" t="n">
        <v>413</v>
      </c>
    </row>
    <row r="93132">
      <c r="A93132" t="inlineStr">
        <is>
          <t>sklep.myapple.pl</t>
        </is>
      </c>
      <c r="B93132" t="n">
        <v>413</v>
      </c>
    </row>
    <row r="93133">
      <c r="A93133" t="inlineStr">
        <is>
          <t>www.luisadellasalda.com</t>
        </is>
      </c>
      <c r="B93133" t="n">
        <v>413</v>
      </c>
    </row>
    <row r="93134">
      <c r="A93134" t="inlineStr">
        <is>
          <t>www.elitetraveler.com</t>
        </is>
      </c>
      <c r="B93134" t="n">
        <v>413</v>
      </c>
    </row>
    <row r="93135">
      <c r="A93135" t="inlineStr">
        <is>
          <t>www.themagicstreet.com</t>
        </is>
      </c>
      <c r="B93135" t="n">
        <v>413</v>
      </c>
    </row>
    <row r="93136">
      <c r="A93136" t="inlineStr">
        <is>
          <t>saratogian.smugmug.com</t>
        </is>
      </c>
      <c r="B93136" t="n">
        <v>413</v>
      </c>
    </row>
    <row r="93137">
      <c r="A93137" t="inlineStr">
        <is>
          <t>www.tumbarumbaoutfitters.com.au</t>
        </is>
      </c>
      <c r="B93137" t="n">
        <v>413</v>
      </c>
    </row>
    <row r="93138">
      <c r="A93138" t="inlineStr">
        <is>
          <t>633dc6102d8670235e16-5b055b60e71efd0621cf93ac37307465.ssl.cf1.rackcdn.com</t>
        </is>
      </c>
      <c r="B93138" t="n">
        <v>413</v>
      </c>
    </row>
    <row r="93139">
      <c r="A93139" t="inlineStr">
        <is>
          <t>www.powerfixings.co.uk</t>
        </is>
      </c>
      <c r="B93139" t="n">
        <v>413</v>
      </c>
    </row>
    <row r="93140">
      <c r="A93140" t="inlineStr">
        <is>
          <t>www.aamnaaya.com</t>
        </is>
      </c>
      <c r="B93140" t="n">
        <v>413</v>
      </c>
    </row>
    <row r="93141">
      <c r="A93141" t="inlineStr">
        <is>
          <t>antonovich-design.ae</t>
        </is>
      </c>
      <c r="B93141" t="n">
        <v>413</v>
      </c>
    </row>
    <row r="93142">
      <c r="A93142" t="inlineStr">
        <is>
          <t>www.decoist.com</t>
        </is>
      </c>
      <c r="B93142" t="n">
        <v>413</v>
      </c>
    </row>
    <row r="93143">
      <c r="A93143" t="inlineStr">
        <is>
          <t>bl-img-proxy2.imgix.net</t>
        </is>
      </c>
      <c r="B93143" t="n">
        <v>413</v>
      </c>
    </row>
    <row r="93144">
      <c r="A93144" t="inlineStr">
        <is>
          <t>goodiegodmother.com</t>
        </is>
      </c>
      <c r="B93144" t="n">
        <v>413</v>
      </c>
    </row>
    <row r="93145">
      <c r="A93145" t="inlineStr">
        <is>
          <t>www.nismo.com</t>
        </is>
      </c>
      <c r="B93145" t="n">
        <v>413</v>
      </c>
    </row>
    <row r="93146">
      <c r="A93146" t="inlineStr">
        <is>
          <t>www.soccerbible.com</t>
        </is>
      </c>
      <c r="B93146" t="n">
        <v>413</v>
      </c>
    </row>
    <row r="93147">
      <c r="A93147" t="inlineStr">
        <is>
          <t>chicagotheaterblog.files.wordpress.com</t>
        </is>
      </c>
      <c r="B93147" t="n">
        <v>413</v>
      </c>
    </row>
    <row r="93148">
      <c r="A93148" t="inlineStr">
        <is>
          <t>redtagprintsale.com</t>
        </is>
      </c>
      <c r="B93148" t="n">
        <v>413</v>
      </c>
    </row>
    <row r="93149">
      <c r="A93149" t="inlineStr">
        <is>
          <t>www.rwsentosa.com</t>
        </is>
      </c>
      <c r="B93149" t="n">
        <v>413</v>
      </c>
    </row>
    <row r="93150">
      <c r="A93150" t="inlineStr">
        <is>
          <t>public-media.smithsonianmag.com</t>
        </is>
      </c>
      <c r="B93150" t="n">
        <v>413</v>
      </c>
    </row>
    <row r="93151">
      <c r="A93151" t="inlineStr">
        <is>
          <t>www.3wmdirect.co.uk</t>
        </is>
      </c>
      <c r="B93151" t="n">
        <v>413</v>
      </c>
    </row>
    <row r="93152">
      <c r="A93152" t="inlineStr">
        <is>
          <t>pinstopin.com</t>
        </is>
      </c>
      <c r="B93152" t="n">
        <v>413</v>
      </c>
    </row>
    <row r="93153">
      <c r="A93153" t="inlineStr">
        <is>
          <t>www.newsreap.com</t>
        </is>
      </c>
      <c r="B93153" t="n">
        <v>413</v>
      </c>
    </row>
    <row r="93154">
      <c r="A93154" t="inlineStr">
        <is>
          <t>www.egoldenmoments.com</t>
        </is>
      </c>
      <c r="B93154" t="n">
        <v>413</v>
      </c>
    </row>
    <row r="93155">
      <c r="A93155" t="inlineStr">
        <is>
          <t>www.mapleleafsofficialauthenticshop.com</t>
        </is>
      </c>
      <c r="B93155" t="n">
        <v>413</v>
      </c>
    </row>
    <row r="93156">
      <c r="A93156" t="inlineStr">
        <is>
          <t>weareglobaltravellers.com</t>
        </is>
      </c>
      <c r="B93156" t="n">
        <v>413</v>
      </c>
    </row>
    <row r="93157">
      <c r="A93157" t="inlineStr">
        <is>
          <t>thebrotherhoodofevilgeeks.files.wordpress.com</t>
        </is>
      </c>
      <c r="B93157" t="n">
        <v>413</v>
      </c>
    </row>
    <row r="93158">
      <c r="A93158" t="inlineStr">
        <is>
          <t>ashmolean.web.ox.ac.uk</t>
        </is>
      </c>
      <c r="B93158" t="n">
        <v>413</v>
      </c>
    </row>
    <row r="93159">
      <c r="A93159" t="inlineStr">
        <is>
          <t>www.derbyshiretimes.co.uk</t>
        </is>
      </c>
      <c r="B93159" t="n">
        <v>413</v>
      </c>
    </row>
    <row r="93160">
      <c r="A93160" t="inlineStr">
        <is>
          <t>hiphopun.com</t>
        </is>
      </c>
      <c r="B93160" t="n">
        <v>413</v>
      </c>
    </row>
    <row r="93161">
      <c r="A93161" t="inlineStr">
        <is>
          <t>www.bariatriccookery.com</t>
        </is>
      </c>
      <c r="B93161" t="n">
        <v>413</v>
      </c>
    </row>
    <row r="93162">
      <c r="A93162" t="inlineStr">
        <is>
          <t>www.geraldgiles.co.uk</t>
        </is>
      </c>
      <c r="B93162" t="n">
        <v>413</v>
      </c>
    </row>
    <row r="93163">
      <c r="A93163" t="inlineStr">
        <is>
          <t>www.cropscience.bayer.us</t>
        </is>
      </c>
      <c r="B93163" t="n">
        <v>413</v>
      </c>
    </row>
    <row r="93164">
      <c r="A93164" t="inlineStr">
        <is>
          <t>www.acumen-promotions.co.uk</t>
        </is>
      </c>
      <c r="B93164" t="n">
        <v>413</v>
      </c>
    </row>
    <row r="93165">
      <c r="A93165" t="inlineStr">
        <is>
          <t>nethugs.com</t>
        </is>
      </c>
      <c r="B93165" t="n">
        <v>413</v>
      </c>
    </row>
    <row r="93166">
      <c r="A93166" t="inlineStr">
        <is>
          <t>www.animaatjes.de</t>
        </is>
      </c>
      <c r="B93166" t="n">
        <v>413</v>
      </c>
    </row>
    <row r="93167">
      <c r="A93167" t="inlineStr">
        <is>
          <t>www.lustyhome.com</t>
        </is>
      </c>
      <c r="B93167" t="n">
        <v>413</v>
      </c>
    </row>
    <row r="93168">
      <c r="A93168" t="inlineStr">
        <is>
          <t>www.therobotreport.com</t>
        </is>
      </c>
      <c r="B93168" t="n">
        <v>413</v>
      </c>
    </row>
    <row r="93169">
      <c r="A93169" t="inlineStr">
        <is>
          <t>www.2eur.eu</t>
        </is>
      </c>
      <c r="B93169" t="n">
        <v>413</v>
      </c>
    </row>
    <row r="93170">
      <c r="A93170" t="inlineStr">
        <is>
          <t>forex24.pro</t>
        </is>
      </c>
      <c r="B93170" t="n">
        <v>413</v>
      </c>
    </row>
    <row r="93171">
      <c r="A93171" t="inlineStr">
        <is>
          <t>smithsanchez.com</t>
        </is>
      </c>
      <c r="B93171" t="n">
        <v>413</v>
      </c>
    </row>
    <row r="93172">
      <c r="A93172" t="inlineStr">
        <is>
          <t>timberland.resultspage.com</t>
        </is>
      </c>
      <c r="B93172" t="n">
        <v>413</v>
      </c>
    </row>
    <row r="93173">
      <c r="A93173" t="inlineStr">
        <is>
          <t>inkybeer.files.wordpress.com</t>
        </is>
      </c>
      <c r="B93173" t="n">
        <v>413</v>
      </c>
    </row>
    <row r="93174">
      <c r="A93174" t="inlineStr">
        <is>
          <t>activitysearch.co.uk</t>
        </is>
      </c>
      <c r="B93174" t="n">
        <v>413</v>
      </c>
    </row>
    <row r="93175">
      <c r="A93175" t="inlineStr">
        <is>
          <t>hiddencitysecrets.com.au</t>
        </is>
      </c>
      <c r="B93175" t="n">
        <v>413</v>
      </c>
    </row>
    <row r="93176">
      <c r="A93176" t="inlineStr">
        <is>
          <t>color4charlotte.files.wordpress.com</t>
        </is>
      </c>
      <c r="B93176" t="n">
        <v>413</v>
      </c>
    </row>
    <row r="93177">
      <c r="A93177" t="inlineStr">
        <is>
          <t>www.marysrosaries.com</t>
        </is>
      </c>
      <c r="B93177" t="n">
        <v>413</v>
      </c>
    </row>
    <row r="93178">
      <c r="A93178" t="inlineStr">
        <is>
          <t>miracomohacerlo.com</t>
        </is>
      </c>
      <c r="B93178" t="n">
        <v>413</v>
      </c>
    </row>
    <row r="93179">
      <c r="A93179" t="inlineStr">
        <is>
          <t>cdn1.dealermarketing.com</t>
        </is>
      </c>
      <c r="B93179" t="n">
        <v>413</v>
      </c>
    </row>
    <row r="93180">
      <c r="A93180" t="inlineStr">
        <is>
          <t>www.thejigsawpuzzles.com</t>
        </is>
      </c>
      <c r="B93180" t="n">
        <v>413</v>
      </c>
    </row>
    <row r="93181">
      <c r="A93181" t="inlineStr">
        <is>
          <t>cdn.0brand.com</t>
        </is>
      </c>
      <c r="B93181" t="n">
        <v>413</v>
      </c>
    </row>
    <row r="93182">
      <c r="A93182" t="inlineStr">
        <is>
          <t>terryspear.files.wordpress.com</t>
        </is>
      </c>
      <c r="B93182" t="n">
        <v>413</v>
      </c>
    </row>
    <row r="93183">
      <c r="A93183" t="inlineStr">
        <is>
          <t>seatplan.com</t>
        </is>
      </c>
      <c r="B93183" t="n">
        <v>413</v>
      </c>
    </row>
    <row r="93184">
      <c r="A93184" t="inlineStr">
        <is>
          <t>cdn.koch-form.de</t>
        </is>
      </c>
      <c r="B93184" t="n">
        <v>413</v>
      </c>
    </row>
    <row r="93185">
      <c r="A93185" t="inlineStr">
        <is>
          <t>www.savagechickens.com</t>
        </is>
      </c>
      <c r="B93185" t="n">
        <v>413</v>
      </c>
    </row>
    <row r="93186">
      <c r="A93186" t="inlineStr">
        <is>
          <t>www.x-cart.com</t>
        </is>
      </c>
      <c r="B93186" t="n">
        <v>413</v>
      </c>
    </row>
    <row r="93187">
      <c r="A93187" t="inlineStr">
        <is>
          <t>techstribe.com</t>
        </is>
      </c>
      <c r="B93187" t="n">
        <v>413</v>
      </c>
    </row>
    <row r="93188">
      <c r="A93188" t="inlineStr">
        <is>
          <t>rss24.news</t>
        </is>
      </c>
      <c r="B93188" t="n">
        <v>413</v>
      </c>
    </row>
    <row r="93189">
      <c r="A93189" t="inlineStr">
        <is>
          <t>www.halladays.com</t>
        </is>
      </c>
      <c r="B93189" t="n">
        <v>413</v>
      </c>
    </row>
    <row r="93190">
      <c r="A93190" t="inlineStr">
        <is>
          <t>Authoritytoplist.com</t>
        </is>
      </c>
      <c r="B93190" t="n">
        <v>413</v>
      </c>
    </row>
    <row r="93191">
      <c r="A93191" t="inlineStr">
        <is>
          <t>www.cotswoldtrading.com</t>
        </is>
      </c>
      <c r="B93191" t="n">
        <v>413</v>
      </c>
    </row>
    <row r="93192">
      <c r="A93192" t="inlineStr">
        <is>
          <t>www.soosbag.com</t>
        </is>
      </c>
      <c r="B93192" t="n">
        <v>413</v>
      </c>
    </row>
    <row r="93193">
      <c r="A93193" t="inlineStr">
        <is>
          <t>www.newsbroadcasts.co.uk</t>
        </is>
      </c>
      <c r="B93193" t="n">
        <v>413</v>
      </c>
    </row>
    <row r="93194">
      <c r="A93194" t="inlineStr">
        <is>
          <t>vsesrazu.su:443</t>
        </is>
      </c>
      <c r="B93194" t="n">
        <v>413</v>
      </c>
    </row>
    <row r="93195">
      <c r="A93195" t="inlineStr">
        <is>
          <t>www.pcsb.org</t>
        </is>
      </c>
      <c r="B93195" t="n">
        <v>413</v>
      </c>
    </row>
    <row r="93196">
      <c r="A93196" t="inlineStr">
        <is>
          <t>cdn.adiglobaldistribution.pr</t>
        </is>
      </c>
      <c r="B93196" t="n">
        <v>413</v>
      </c>
    </row>
    <row r="93197">
      <c r="A93197" t="inlineStr">
        <is>
          <t>www.texvisions.com</t>
        </is>
      </c>
      <c r="B93197" t="n">
        <v>413</v>
      </c>
    </row>
    <row r="93198">
      <c r="A93198" t="inlineStr">
        <is>
          <t>www.sherpa.com.au</t>
        </is>
      </c>
      <c r="B93198" t="n">
        <v>413</v>
      </c>
    </row>
    <row r="93199">
      <c r="A93199" t="inlineStr">
        <is>
          <t>cdn2.matureporn.su</t>
        </is>
      </c>
      <c r="B93199" t="n">
        <v>413</v>
      </c>
    </row>
    <row r="93200">
      <c r="A93200" t="inlineStr">
        <is>
          <t>tarz.pk</t>
        </is>
      </c>
      <c r="B93200" t="n">
        <v>413</v>
      </c>
    </row>
    <row r="93201">
      <c r="A93201" t="inlineStr">
        <is>
          <t>www.makeitmissoula.com</t>
        </is>
      </c>
      <c r="B93201" t="n">
        <v>413</v>
      </c>
    </row>
    <row r="93202">
      <c r="A93202" t="inlineStr">
        <is>
          <t>cdn.totalbeauty-shop.be</t>
        </is>
      </c>
      <c r="B93202" t="n">
        <v>413</v>
      </c>
    </row>
    <row r="93203">
      <c r="A93203" t="inlineStr">
        <is>
          <t>store.drumbum.com</t>
        </is>
      </c>
      <c r="B93203" t="n">
        <v>413</v>
      </c>
    </row>
    <row r="93204">
      <c r="A93204" t="inlineStr">
        <is>
          <t>just-print.co.uk</t>
        </is>
      </c>
      <c r="B93204" t="n">
        <v>413</v>
      </c>
    </row>
    <row r="93205">
      <c r="A93205" t="inlineStr">
        <is>
          <t>www.locopelis.com</t>
        </is>
      </c>
      <c r="B93205" t="n">
        <v>413</v>
      </c>
    </row>
    <row r="93206">
      <c r="A93206" t="inlineStr">
        <is>
          <t>futursport.pt</t>
        </is>
      </c>
      <c r="B93206" t="n">
        <v>413</v>
      </c>
    </row>
    <row r="93207">
      <c r="A93207" t="inlineStr">
        <is>
          <t>davaoproperties.com</t>
        </is>
      </c>
      <c r="B93207" t="n">
        <v>413</v>
      </c>
    </row>
    <row r="93208">
      <c r="A93208" t="inlineStr">
        <is>
          <t>www.westerncounties.co.uk</t>
        </is>
      </c>
      <c r="B93208" t="n">
        <v>413</v>
      </c>
    </row>
    <row r="93209">
      <c r="A93209" t="inlineStr">
        <is>
          <t>www.ezdirect.it</t>
        </is>
      </c>
      <c r="B93209" t="n">
        <v>413</v>
      </c>
    </row>
    <row r="93210">
      <c r="A93210" t="inlineStr">
        <is>
          <t>sc.scrmetal.de</t>
        </is>
      </c>
      <c r="B93210" t="n">
        <v>413</v>
      </c>
    </row>
    <row r="93211">
      <c r="A93211" t="inlineStr">
        <is>
          <t>cdn8.101.ru</t>
        </is>
      </c>
      <c r="B93211" t="n">
        <v>413</v>
      </c>
    </row>
    <row r="93212">
      <c r="A93212" t="inlineStr">
        <is>
          <t>www.dbzfigures.com</t>
        </is>
      </c>
      <c r="B93212" t="n">
        <v>413</v>
      </c>
    </row>
    <row r="93213">
      <c r="A93213" t="inlineStr">
        <is>
          <t>mlwciiek3hyb.i.optimole.com</t>
        </is>
      </c>
      <c r="B93213" t="n">
        <v>413</v>
      </c>
    </row>
    <row r="93214">
      <c r="A93214" t="inlineStr">
        <is>
          <t>inventaire.io</t>
        </is>
      </c>
      <c r="B93214" t="n">
        <v>413</v>
      </c>
    </row>
    <row r="93215">
      <c r="A93215" t="inlineStr">
        <is>
          <t>www.cletk.com</t>
        </is>
      </c>
      <c r="B93215" t="n">
        <v>413</v>
      </c>
    </row>
    <row r="93216">
      <c r="A93216" t="inlineStr">
        <is>
          <t>www.jerwoodphilatelics.co.uk</t>
        </is>
      </c>
      <c r="B93216" t="n">
        <v>413</v>
      </c>
    </row>
    <row r="93217">
      <c r="A93217" t="inlineStr">
        <is>
          <t>a1movies.com.pk</t>
        </is>
      </c>
      <c r="B93217" t="n">
        <v>413</v>
      </c>
    </row>
    <row r="93218">
      <c r="A93218" t="inlineStr">
        <is>
          <t>printerpasien.com</t>
        </is>
      </c>
      <c r="B93218" t="n">
        <v>413</v>
      </c>
    </row>
    <row r="93219">
      <c r="A93219" t="inlineStr">
        <is>
          <t>www.gtechdrone.com</t>
        </is>
      </c>
      <c r="B93219" t="n">
        <v>413</v>
      </c>
    </row>
    <row r="93220">
      <c r="A93220" t="inlineStr">
        <is>
          <t>massvisioninc.com</t>
        </is>
      </c>
      <c r="B93220" t="n">
        <v>413</v>
      </c>
    </row>
    <row r="93221">
      <c r="A93221" t="inlineStr">
        <is>
          <t>www.oldngold.com</t>
        </is>
      </c>
      <c r="B93221" t="n">
        <v>413</v>
      </c>
    </row>
    <row r="93222">
      <c r="A93222" t="inlineStr">
        <is>
          <t>www.theschoolwearspecialists.co.uk</t>
        </is>
      </c>
      <c r="B93222" t="n">
        <v>413</v>
      </c>
    </row>
    <row r="93223">
      <c r="A93223" t="inlineStr">
        <is>
          <t>www.mallcom.in</t>
        </is>
      </c>
      <c r="B93223" t="n">
        <v>413</v>
      </c>
    </row>
    <row r="93224">
      <c r="A93224" t="inlineStr">
        <is>
          <t>www.bullseyecountrysport.co.uk</t>
        </is>
      </c>
      <c r="B93224" t="n">
        <v>413</v>
      </c>
    </row>
    <row r="93225">
      <c r="A93225" t="inlineStr">
        <is>
          <t>inventory.granitecountertopsolutions.com</t>
        </is>
      </c>
      <c r="B93225" t="n">
        <v>413</v>
      </c>
    </row>
    <row r="93226">
      <c r="A93226" t="inlineStr">
        <is>
          <t>www.shoppingbags4u.co.uk</t>
        </is>
      </c>
      <c r="B93226" t="n">
        <v>413</v>
      </c>
    </row>
    <row r="93227">
      <c r="A93227" t="inlineStr">
        <is>
          <t>www.msebooks.com</t>
        </is>
      </c>
      <c r="B93227" t="n">
        <v>413</v>
      </c>
    </row>
    <row r="93228">
      <c r="A93228" t="inlineStr">
        <is>
          <t>onlinebestshops.com</t>
        </is>
      </c>
      <c r="B93228" t="n">
        <v>413</v>
      </c>
    </row>
    <row r="93229">
      <c r="A93229" t="inlineStr">
        <is>
          <t>pornotorrent.com.br</t>
        </is>
      </c>
      <c r="B93229" t="n">
        <v>413</v>
      </c>
    </row>
    <row r="93230">
      <c r="A93230" t="inlineStr">
        <is>
          <t>proofs.sunglowphotography.com</t>
        </is>
      </c>
      <c r="B93230" t="n">
        <v>413</v>
      </c>
    </row>
    <row r="93231">
      <c r="A93231" t="inlineStr">
        <is>
          <t>www.saltchef.com</t>
        </is>
      </c>
      <c r="B93231" t="n">
        <v>413</v>
      </c>
    </row>
    <row r="93232">
      <c r="A93232" t="inlineStr">
        <is>
          <t>childrensbedroomstorage.com</t>
        </is>
      </c>
      <c r="B93232" t="n">
        <v>413</v>
      </c>
    </row>
    <row r="93233">
      <c r="A93233" t="inlineStr">
        <is>
          <t>www.dktoday.co.th</t>
        </is>
      </c>
      <c r="B93233" t="n">
        <v>413</v>
      </c>
    </row>
    <row r="93234">
      <c r="A93234" t="inlineStr">
        <is>
          <t>www.a1lightingmagazine.com</t>
        </is>
      </c>
      <c r="B93234" t="n">
        <v>413</v>
      </c>
    </row>
    <row r="93235">
      <c r="A93235" t="inlineStr">
        <is>
          <t>rbnainfo.com</t>
        </is>
      </c>
      <c r="B93235" t="n">
        <v>413</v>
      </c>
    </row>
    <row r="93236">
      <c r="A93236" t="inlineStr">
        <is>
          <t>asmeu1.s3.amazonaws.com</t>
        </is>
      </c>
      <c r="B93236" t="n">
        <v>413</v>
      </c>
    </row>
    <row r="93237">
      <c r="A93237" t="inlineStr">
        <is>
          <t>www.papsautosale.com</t>
        </is>
      </c>
      <c r="B93237" t="n">
        <v>413</v>
      </c>
    </row>
    <row r="93238">
      <c r="A93238" t="inlineStr">
        <is>
          <t>assets.comparis.ch</t>
        </is>
      </c>
      <c r="B93238" t="n">
        <v>413</v>
      </c>
    </row>
    <row r="93239">
      <c r="A93239" t="inlineStr">
        <is>
          <t>amgsquare.com</t>
        </is>
      </c>
      <c r="B93239" t="n">
        <v>413</v>
      </c>
    </row>
    <row r="93240">
      <c r="A93240" t="inlineStr">
        <is>
          <t>www.worksheetplace.com</t>
        </is>
      </c>
      <c r="B93240" t="n">
        <v>413</v>
      </c>
    </row>
    <row r="93241">
      <c r="A93241" t="inlineStr">
        <is>
          <t>mydesignerkleid.de</t>
        </is>
      </c>
      <c r="B93241" t="n">
        <v>413</v>
      </c>
    </row>
    <row r="93242">
      <c r="A93242" t="inlineStr">
        <is>
          <t>familycrestrings.files.wordpress.com</t>
        </is>
      </c>
      <c r="B93242" t="n">
        <v>413</v>
      </c>
    </row>
    <row r="93243">
      <c r="A93243" t="inlineStr">
        <is>
          <t>boveee.com</t>
        </is>
      </c>
      <c r="B93243" t="n">
        <v>413</v>
      </c>
    </row>
    <row r="93244">
      <c r="A93244" t="inlineStr">
        <is>
          <t>shopping.dmkt-sp.jp</t>
        </is>
      </c>
      <c r="B93244" t="n">
        <v>413</v>
      </c>
    </row>
    <row r="93245">
      <c r="A93245" t="inlineStr">
        <is>
          <t>autodius.com</t>
        </is>
      </c>
      <c r="B93245" t="n">
        <v>413</v>
      </c>
    </row>
    <row r="93246">
      <c r="A93246" t="inlineStr">
        <is>
          <t>bndlr.itembox.design</t>
        </is>
      </c>
      <c r="B93246" t="n">
        <v>413</v>
      </c>
    </row>
    <row r="93247">
      <c r="A93247" t="inlineStr">
        <is>
          <t>www.krqe.com</t>
        </is>
      </c>
      <c r="B93247" t="n">
        <v>413</v>
      </c>
    </row>
    <row r="93248">
      <c r="A93248" t="inlineStr">
        <is>
          <t>ci-cdn.23bits.com</t>
        </is>
      </c>
      <c r="B93248" t="n">
        <v>413</v>
      </c>
    </row>
    <row r="93249">
      <c r="A93249" t="inlineStr">
        <is>
          <t>www.nexxonlineshop.jp</t>
        </is>
      </c>
      <c r="B93249" t="n">
        <v>413</v>
      </c>
    </row>
    <row r="93250">
      <c r="A93250" t="inlineStr">
        <is>
          <t>images.juliettesinteriors.co.uk</t>
        </is>
      </c>
      <c r="B93250" t="n">
        <v>413</v>
      </c>
    </row>
    <row r="93251">
      <c r="A93251" t="inlineStr">
        <is>
          <t>pinnacle1.hipcast.com</t>
        </is>
      </c>
      <c r="B93251" t="n">
        <v>413</v>
      </c>
    </row>
    <row r="93252">
      <c r="A93252" t="inlineStr">
        <is>
          <t>www.cybertrade.bg</t>
        </is>
      </c>
      <c r="B93252" t="n">
        <v>413</v>
      </c>
    </row>
    <row r="93253">
      <c r="A93253" t="inlineStr">
        <is>
          <t>cdn.powergo.ca</t>
        </is>
      </c>
      <c r="B93253" t="n">
        <v>413</v>
      </c>
    </row>
    <row r="93254">
      <c r="A93254" t="inlineStr">
        <is>
          <t>oogst-sieraden.nl</t>
        </is>
      </c>
      <c r="B93254" t="n">
        <v>413</v>
      </c>
    </row>
    <row r="93255">
      <c r="A93255" t="inlineStr">
        <is>
          <t>media-center-public.ega-net.de</t>
        </is>
      </c>
      <c r="B93255" t="n">
        <v>413</v>
      </c>
    </row>
    <row r="93256">
      <c r="A93256" t="inlineStr">
        <is>
          <t>www.rct-online.de</t>
        </is>
      </c>
      <c r="B93256" t="n">
        <v>413</v>
      </c>
    </row>
    <row r="93257">
      <c r="A93257" t="inlineStr">
        <is>
          <t>int.undiz.com</t>
        </is>
      </c>
      <c r="B93257" t="n">
        <v>413</v>
      </c>
    </row>
    <row r="93258">
      <c r="A93258" t="inlineStr">
        <is>
          <t>www.futureworld.es</t>
        </is>
      </c>
      <c r="B93258" t="n">
        <v>413</v>
      </c>
    </row>
    <row r="93259">
      <c r="A93259" t="inlineStr">
        <is>
          <t>www.mondomulia.com</t>
        </is>
      </c>
      <c r="B93259" t="n">
        <v>413</v>
      </c>
    </row>
    <row r="93260">
      <c r="A93260" t="inlineStr">
        <is>
          <t>www.healthandtrend.com</t>
        </is>
      </c>
      <c r="B93260" t="n">
        <v>413</v>
      </c>
    </row>
    <row r="93261">
      <c r="A93261" t="inlineStr">
        <is>
          <t>www.maillotlebronjames.com</t>
        </is>
      </c>
      <c r="B93261" t="n">
        <v>413</v>
      </c>
    </row>
    <row r="93262">
      <c r="A93262" t="inlineStr">
        <is>
          <t>walkiees.s3.amazonaws.com</t>
        </is>
      </c>
      <c r="B93262" t="n">
        <v>413</v>
      </c>
    </row>
    <row r="93263">
      <c r="A93263" t="inlineStr">
        <is>
          <t>www.asherfergusson.com</t>
        </is>
      </c>
      <c r="B93263" t="n">
        <v>413</v>
      </c>
    </row>
    <row r="93264">
      <c r="A93264" t="inlineStr">
        <is>
          <t>asnaf.top</t>
        </is>
      </c>
      <c r="B93264" t="n">
        <v>413</v>
      </c>
    </row>
    <row r="93265">
      <c r="A93265" t="inlineStr">
        <is>
          <t>www.ecowool.com</t>
        </is>
      </c>
      <c r="B93265" t="n">
        <v>413</v>
      </c>
    </row>
    <row r="93266">
      <c r="A93266" t="inlineStr">
        <is>
          <t>assets.venuecrew.com</t>
        </is>
      </c>
      <c r="B93266" t="n">
        <v>413</v>
      </c>
    </row>
    <row r="93267">
      <c r="A93267" t="inlineStr">
        <is>
          <t>dptrade.lt</t>
        </is>
      </c>
      <c r="B93267" t="n">
        <v>413</v>
      </c>
    </row>
    <row r="93268">
      <c r="A93268" t="inlineStr">
        <is>
          <t>placetobenation.com</t>
        </is>
      </c>
      <c r="B93268" t="n">
        <v>413</v>
      </c>
    </row>
    <row r="93269">
      <c r="A93269" t="inlineStr">
        <is>
          <t>www.preventivevet.com</t>
        </is>
      </c>
      <c r="B93269" t="n">
        <v>413</v>
      </c>
    </row>
    <row r="93270">
      <c r="A93270" t="inlineStr">
        <is>
          <t>2fxs4019u9r71h8kl41eewvr-wpengine.netdna-ssl.com</t>
        </is>
      </c>
      <c r="B93270" t="n">
        <v>413</v>
      </c>
    </row>
    <row r="93271">
      <c r="A93271" t="inlineStr">
        <is>
          <t>www.ishoponline.gr</t>
        </is>
      </c>
      <c r="B93271" t="n">
        <v>413</v>
      </c>
    </row>
    <row r="93272">
      <c r="A93272" t="inlineStr">
        <is>
          <t>ois.net</t>
        </is>
      </c>
      <c r="B93272" t="n">
        <v>413</v>
      </c>
    </row>
    <row r="93273">
      <c r="A93273" t="inlineStr">
        <is>
          <t>canvasgaspainting.com</t>
        </is>
      </c>
      <c r="B93273" t="n">
        <v>413</v>
      </c>
    </row>
    <row r="93274">
      <c r="A93274" t="inlineStr">
        <is>
          <t>images.water-tanks.biz</t>
        </is>
      </c>
      <c r="B93274" t="n">
        <v>413</v>
      </c>
    </row>
    <row r="93275">
      <c r="A93275" t="inlineStr">
        <is>
          <t>secure.avangate.com</t>
        </is>
      </c>
      <c r="B93275" t="n">
        <v>413</v>
      </c>
    </row>
    <row r="93276">
      <c r="A93276" t="inlineStr">
        <is>
          <t>www.vowsandvenues.org.uk</t>
        </is>
      </c>
      <c r="B93276" t="n">
        <v>413</v>
      </c>
    </row>
    <row r="93277">
      <c r="A93277" t="inlineStr">
        <is>
          <t>images.mountingbracket.org</t>
        </is>
      </c>
      <c r="B93277" t="n">
        <v>413</v>
      </c>
    </row>
    <row r="93278">
      <c r="A93278" t="inlineStr">
        <is>
          <t>www.sobelia.com</t>
        </is>
      </c>
      <c r="B93278" t="n">
        <v>413</v>
      </c>
    </row>
    <row r="93279">
      <c r="A93279" t="inlineStr">
        <is>
          <t>sf-static.sixflags.com</t>
        </is>
      </c>
      <c r="B93279" t="n">
        <v>413</v>
      </c>
    </row>
    <row r="93280">
      <c r="A93280" t="inlineStr">
        <is>
          <t>www.bleyerbullion.co.uk</t>
        </is>
      </c>
      <c r="B93280" t="n">
        <v>413</v>
      </c>
    </row>
    <row r="93281">
      <c r="A93281" t="inlineStr">
        <is>
          <t>images.2-pack.org</t>
        </is>
      </c>
      <c r="B93281" t="n">
        <v>413</v>
      </c>
    </row>
    <row r="93282">
      <c r="A93282" t="inlineStr">
        <is>
          <t>twowritingteachers.files.wordpress.com</t>
        </is>
      </c>
      <c r="B93282" t="n">
        <v>413</v>
      </c>
    </row>
    <row r="93283">
      <c r="A93283" t="inlineStr">
        <is>
          <t>www.dirtyboots.co.za</t>
        </is>
      </c>
      <c r="B93283" t="n">
        <v>413</v>
      </c>
    </row>
    <row r="93284">
      <c r="A93284" t="inlineStr">
        <is>
          <t>myculturedpalate.com</t>
        </is>
      </c>
      <c r="B93284" t="n">
        <v>413</v>
      </c>
    </row>
    <row r="93285">
      <c r="A93285" t="inlineStr">
        <is>
          <t>watertransferprinting.com</t>
        </is>
      </c>
      <c r="B93285" t="n">
        <v>413</v>
      </c>
    </row>
    <row r="93286">
      <c r="A93286" t="inlineStr">
        <is>
          <t>www.outofthecity.co.uk</t>
        </is>
      </c>
      <c r="B93286" t="n">
        <v>413</v>
      </c>
    </row>
    <row r="93287">
      <c r="A93287" t="inlineStr">
        <is>
          <t>s23527.pcdn.co</t>
        </is>
      </c>
      <c r="B93287" t="n">
        <v>413</v>
      </c>
    </row>
    <row r="93288">
      <c r="A93288" t="inlineStr">
        <is>
          <t>www.saffadesigns.com</t>
        </is>
      </c>
      <c r="B93288" t="n">
        <v>413</v>
      </c>
    </row>
    <row r="93289">
      <c r="A93289" t="inlineStr">
        <is>
          <t>www.porterandprince.com</t>
        </is>
      </c>
      <c r="B93289" t="n">
        <v>413</v>
      </c>
    </row>
    <row r="93290">
      <c r="A93290" t="inlineStr">
        <is>
          <t>curlyhairlounge.com</t>
        </is>
      </c>
      <c r="B93290" t="n">
        <v>413</v>
      </c>
    </row>
    <row r="93291">
      <c r="A93291" t="inlineStr">
        <is>
          <t>securejohnbarrycom-2.azureedge.net</t>
        </is>
      </c>
      <c r="B93291" t="n">
        <v>413</v>
      </c>
    </row>
    <row r="93292">
      <c r="A93292" t="inlineStr">
        <is>
          <t>www.newtondesk.com</t>
        </is>
      </c>
      <c r="B93292" t="n">
        <v>413</v>
      </c>
    </row>
    <row r="93293">
      <c r="A93293" t="inlineStr">
        <is>
          <t>www.maximisetechnology.com.au</t>
        </is>
      </c>
      <c r="B93293" t="n">
        <v>413</v>
      </c>
    </row>
    <row r="93294">
      <c r="A93294" t="inlineStr">
        <is>
          <t>www.cashbet.ag</t>
        </is>
      </c>
      <c r="B93294" t="n">
        <v>413</v>
      </c>
    </row>
    <row r="93295">
      <c r="A93295" t="inlineStr">
        <is>
          <t>images.90-degree.org</t>
        </is>
      </c>
      <c r="B93295" t="n">
        <v>413</v>
      </c>
    </row>
    <row r="93296">
      <c r="A93296" t="inlineStr">
        <is>
          <t>kdaniellesmedia.com</t>
        </is>
      </c>
      <c r="B93296" t="n">
        <v>413</v>
      </c>
    </row>
    <row r="93297">
      <c r="A93297" t="inlineStr">
        <is>
          <t>cosmicfrogsvinyl.com</t>
        </is>
      </c>
      <c r="B93297" t="n">
        <v>413</v>
      </c>
    </row>
    <row r="93298">
      <c r="A93298" t="inlineStr">
        <is>
          <t>goinggreenadvisor.com</t>
        </is>
      </c>
      <c r="B93298" t="n">
        <v>413</v>
      </c>
    </row>
    <row r="93299">
      <c r="A93299" t="inlineStr">
        <is>
          <t>www.pwrdown.com</t>
        </is>
      </c>
      <c r="B93299" t="n">
        <v>413</v>
      </c>
    </row>
    <row r="93300">
      <c r="A93300" t="inlineStr">
        <is>
          <t>www.leapoffaithcrafting.com</t>
        </is>
      </c>
      <c r="B93300" t="n">
        <v>413</v>
      </c>
    </row>
    <row r="93301">
      <c r="A93301" t="inlineStr">
        <is>
          <t>www.power-graphics.com</t>
        </is>
      </c>
      <c r="B93301" t="n">
        <v>413</v>
      </c>
    </row>
    <row r="93302">
      <c r="A93302" t="inlineStr">
        <is>
          <t>www.swedebeat.se</t>
        </is>
      </c>
      <c r="B93302" t="n">
        <v>413</v>
      </c>
    </row>
    <row r="93303">
      <c r="A93303" t="inlineStr">
        <is>
          <t>www.best4webdesign.com</t>
        </is>
      </c>
      <c r="B93303" t="n">
        <v>413</v>
      </c>
    </row>
    <row r="93304">
      <c r="A93304" t="inlineStr">
        <is>
          <t>verty.com.au</t>
        </is>
      </c>
      <c r="B93304" t="n">
        <v>413</v>
      </c>
    </row>
    <row r="93305">
      <c r="A93305" t="inlineStr">
        <is>
          <t>www.ltc-tv.com</t>
        </is>
      </c>
      <c r="B93305" t="n">
        <v>413</v>
      </c>
    </row>
    <row r="93306">
      <c r="A93306" t="inlineStr">
        <is>
          <t>savvyscot.com</t>
        </is>
      </c>
      <c r="B93306" t="n">
        <v>413</v>
      </c>
    </row>
    <row r="93307">
      <c r="A93307" t="inlineStr">
        <is>
          <t>engview.rfaweb.org</t>
        </is>
      </c>
      <c r="B93307" t="n">
        <v>413</v>
      </c>
    </row>
    <row r="93308">
      <c r="A93308" t="inlineStr">
        <is>
          <t>kikicomin.com</t>
        </is>
      </c>
      <c r="B93308" t="n">
        <v>413</v>
      </c>
    </row>
    <row r="93309">
      <c r="A93309" t="inlineStr">
        <is>
          <t>www.homeconstructionimprovement.com</t>
        </is>
      </c>
      <c r="B93309" t="n">
        <v>413</v>
      </c>
    </row>
    <row r="93310">
      <c r="A93310" t="inlineStr">
        <is>
          <t>www.7forallmankind.it</t>
        </is>
      </c>
      <c r="B93310" t="n">
        <v>413</v>
      </c>
    </row>
    <row r="93311">
      <c r="A93311" t="inlineStr">
        <is>
          <t>www.mamagourmand.com</t>
        </is>
      </c>
      <c r="B93311" t="n">
        <v>413</v>
      </c>
    </row>
    <row r="93312">
      <c r="A93312" t="inlineStr">
        <is>
          <t>share.bizsugar.com</t>
        </is>
      </c>
      <c r="B93312" t="n">
        <v>413</v>
      </c>
    </row>
    <row r="93313">
      <c r="A93313" t="inlineStr">
        <is>
          <t>www.papermoneywanted.com</t>
        </is>
      </c>
      <c r="B93313" t="n">
        <v>413</v>
      </c>
    </row>
    <row r="93314">
      <c r="A93314" t="inlineStr">
        <is>
          <t>www.ifs.com</t>
        </is>
      </c>
      <c r="B93314" t="n">
        <v>413</v>
      </c>
    </row>
    <row r="93315">
      <c r="A93315" t="inlineStr">
        <is>
          <t>youarecurrent.com</t>
        </is>
      </c>
      <c r="B93315" t="n">
        <v>413</v>
      </c>
    </row>
    <row r="93316">
      <c r="A93316" t="inlineStr">
        <is>
          <t>www.brettunsvillage.com</t>
        </is>
      </c>
      <c r="B93316" t="n">
        <v>413</v>
      </c>
    </row>
    <row r="93317">
      <c r="A93317" t="inlineStr">
        <is>
          <t>www.productiveflourishing.com</t>
        </is>
      </c>
      <c r="B93317" t="n">
        <v>413</v>
      </c>
    </row>
    <row r="93318">
      <c r="A93318" t="inlineStr">
        <is>
          <t>oregonsportsnews.com</t>
        </is>
      </c>
      <c r="B93318" t="n">
        <v>413</v>
      </c>
    </row>
    <row r="93319">
      <c r="A93319" t="inlineStr">
        <is>
          <t>www.hemingjewels.com</t>
        </is>
      </c>
      <c r="B93319" t="n">
        <v>413</v>
      </c>
    </row>
    <row r="93320">
      <c r="A93320" t="inlineStr">
        <is>
          <t>artsenature.com</t>
        </is>
      </c>
      <c r="B93320" t="n">
        <v>413</v>
      </c>
    </row>
    <row r="93321">
      <c r="A93321" t="inlineStr">
        <is>
          <t>images.lightningmaps.org</t>
        </is>
      </c>
      <c r="B93321" t="n">
        <v>413</v>
      </c>
    </row>
    <row r="93322">
      <c r="A93322" t="inlineStr">
        <is>
          <t>elearningtags.com</t>
        </is>
      </c>
      <c r="B93322" t="n">
        <v>413</v>
      </c>
    </row>
    <row r="93323">
      <c r="A93323" t="inlineStr">
        <is>
          <t>charts.altosresearch.com</t>
        </is>
      </c>
      <c r="B93323" t="n">
        <v>413</v>
      </c>
    </row>
    <row r="93324">
      <c r="A93324" t="inlineStr">
        <is>
          <t>img80002371.weyesimg.com</t>
        </is>
      </c>
      <c r="B93324" t="n">
        <v>413</v>
      </c>
    </row>
    <row r="93325">
      <c r="A93325" t="inlineStr">
        <is>
          <t>pcsupport.lenovo.com</t>
        </is>
      </c>
      <c r="B93325" t="n">
        <v>413</v>
      </c>
    </row>
    <row r="93326">
      <c r="A93326" t="inlineStr">
        <is>
          <t>www.myfantasticbags.com</t>
        </is>
      </c>
      <c r="B93326" t="n">
        <v>413</v>
      </c>
    </row>
    <row r="93327">
      <c r="A93327" t="inlineStr">
        <is>
          <t>www.celent.com</t>
        </is>
      </c>
      <c r="B93327" t="n">
        <v>413</v>
      </c>
    </row>
    <row r="93328">
      <c r="A93328" t="inlineStr">
        <is>
          <t>weightoncoin.co.uk</t>
        </is>
      </c>
      <c r="B93328" t="n">
        <v>413</v>
      </c>
    </row>
    <row r="93329">
      <c r="A93329" t="inlineStr">
        <is>
          <t>gamexworld.com</t>
        </is>
      </c>
      <c r="B93329" t="n">
        <v>413</v>
      </c>
    </row>
    <row r="93330">
      <c r="A93330" t="inlineStr">
        <is>
          <t>www.52magicdownloads.com</t>
        </is>
      </c>
      <c r="B93330" t="n">
        <v>413</v>
      </c>
    </row>
    <row r="93331">
      <c r="A93331" t="inlineStr">
        <is>
          <t>www.art-sam.com</t>
        </is>
      </c>
      <c r="B93331" t="n">
        <v>413</v>
      </c>
    </row>
    <row r="93332">
      <c r="A93332" t="inlineStr">
        <is>
          <t>astrosupplements.com</t>
        </is>
      </c>
      <c r="B93332" t="n">
        <v>413</v>
      </c>
    </row>
    <row r="93333">
      <c r="A93333" t="inlineStr">
        <is>
          <t>maroon-prod.s3.amazonaws.com</t>
        </is>
      </c>
      <c r="B93333" t="n">
        <v>412</v>
      </c>
    </row>
    <row r="93334">
      <c r="A93334" t="inlineStr">
        <is>
          <t>www.kttextiles.co.uk</t>
        </is>
      </c>
      <c r="B93334" t="n">
        <v>412</v>
      </c>
    </row>
    <row r="93335">
      <c r="A93335" t="inlineStr">
        <is>
          <t>www.visitliverpool.com</t>
        </is>
      </c>
      <c r="B93335" t="n">
        <v>412</v>
      </c>
    </row>
    <row r="93336">
      <c r="A93336" t="inlineStr">
        <is>
          <t>blog-imgs-118.fc2.com</t>
        </is>
      </c>
      <c r="B93336" t="n">
        <v>412</v>
      </c>
    </row>
    <row r="93337">
      <c r="A93337" t="inlineStr">
        <is>
          <t>cdn.resfu.com</t>
        </is>
      </c>
      <c r="B93337" t="n">
        <v>412</v>
      </c>
    </row>
    <row r="93338">
      <c r="A93338" t="inlineStr">
        <is>
          <t>thegioidienanh.vn</t>
        </is>
      </c>
      <c r="B93338" t="n">
        <v>412</v>
      </c>
    </row>
    <row r="93339">
      <c r="A93339" t="inlineStr">
        <is>
          <t>scontent.webpluscnd.net</t>
        </is>
      </c>
      <c r="B93339" t="n">
        <v>412</v>
      </c>
    </row>
    <row r="93340">
      <c r="A93340" t="inlineStr">
        <is>
          <t>media.tourispo.com</t>
        </is>
      </c>
      <c r="B93340" t="n">
        <v>412</v>
      </c>
    </row>
    <row r="93341">
      <c r="A93341" t="inlineStr">
        <is>
          <t>s2.best-wallpaper.net</t>
        </is>
      </c>
      <c r="B93341" t="n">
        <v>412</v>
      </c>
    </row>
    <row r="93342">
      <c r="A93342" t="inlineStr">
        <is>
          <t>napoleon-storage.s3.eu-west-3.amazonaws.com</t>
        </is>
      </c>
      <c r="B93342" t="n">
        <v>412</v>
      </c>
    </row>
    <row r="93343">
      <c r="A93343" t="inlineStr">
        <is>
          <t>bullesdeculture.com</t>
        </is>
      </c>
      <c r="B93343" t="n">
        <v>412</v>
      </c>
    </row>
    <row r="93344">
      <c r="A93344" t="inlineStr">
        <is>
          <t>www.critique-film.fr</t>
        </is>
      </c>
      <c r="B93344" t="n">
        <v>412</v>
      </c>
    </row>
    <row r="93345">
      <c r="A93345" t="inlineStr">
        <is>
          <t>president-decor.com</t>
        </is>
      </c>
      <c r="B93345" t="n">
        <v>412</v>
      </c>
    </row>
    <row r="93346">
      <c r="A93346" t="inlineStr">
        <is>
          <t>myreverseosmosissystem.com</t>
        </is>
      </c>
      <c r="B93346" t="n">
        <v>412</v>
      </c>
    </row>
    <row r="93347">
      <c r="A93347" t="inlineStr">
        <is>
          <t>cdn-ssl-devio-img.classmethod.jp</t>
        </is>
      </c>
      <c r="B93347" t="n">
        <v>412</v>
      </c>
    </row>
    <row r="93348">
      <c r="A93348" t="inlineStr">
        <is>
          <t>idearegalodesign.com</t>
        </is>
      </c>
      <c r="B93348" t="n">
        <v>412</v>
      </c>
    </row>
    <row r="93349">
      <c r="A93349" t="inlineStr">
        <is>
          <t>www.gamuz.com.pl</t>
        </is>
      </c>
      <c r="B93349" t="n">
        <v>412</v>
      </c>
    </row>
    <row r="93350">
      <c r="A93350" t="inlineStr">
        <is>
          <t>piececookwareset.com</t>
        </is>
      </c>
      <c r="B93350" t="n">
        <v>412</v>
      </c>
    </row>
    <row r="93351">
      <c r="A93351" t="inlineStr">
        <is>
          <t>sailor.maxiol.com</t>
        </is>
      </c>
      <c r="B93351" t="n">
        <v>412</v>
      </c>
    </row>
    <row r="93352">
      <c r="A93352" t="inlineStr">
        <is>
          <t>www.herkes.com.au</t>
        </is>
      </c>
      <c r="B93352" t="n">
        <v>412</v>
      </c>
    </row>
    <row r="93353">
      <c r="A93353" t="inlineStr">
        <is>
          <t>98117f741135b2d22a8b-aaa066600538618f9e93ba21a9e91958.ssl.cf2.rackcdn.com</t>
        </is>
      </c>
      <c r="B93353" t="n">
        <v>412</v>
      </c>
    </row>
    <row r="93354">
      <c r="A93354" t="inlineStr">
        <is>
          <t>www.rlkproperties.co.za</t>
        </is>
      </c>
      <c r="B93354" t="n">
        <v>412</v>
      </c>
    </row>
    <row r="93355">
      <c r="A93355" t="inlineStr">
        <is>
          <t>littletoncoin.com</t>
        </is>
      </c>
      <c r="B93355" t="n">
        <v>412</v>
      </c>
    </row>
    <row r="93356">
      <c r="A93356" t="inlineStr">
        <is>
          <t>www.dhgriffin.com</t>
        </is>
      </c>
      <c r="B93356" t="n">
        <v>412</v>
      </c>
    </row>
    <row r="93357">
      <c r="A93357" t="inlineStr">
        <is>
          <t>ukbattery.org.uk</t>
        </is>
      </c>
      <c r="B93357" t="n">
        <v>412</v>
      </c>
    </row>
    <row r="93358">
      <c r="A93358" t="inlineStr">
        <is>
          <t>www.terrystvandappliances.com</t>
        </is>
      </c>
      <c r="B93358" t="n">
        <v>412</v>
      </c>
    </row>
    <row r="93359">
      <c r="A93359" t="inlineStr">
        <is>
          <t>aeb14f3d7ea342bd4c00-476a1cddb4f156f202a0cd1e4b533fd2.ssl.cf1.rackcdn.com</t>
        </is>
      </c>
      <c r="B93359" t="n">
        <v>412</v>
      </c>
    </row>
    <row r="93360">
      <c r="A93360" t="inlineStr">
        <is>
          <t>secure.aqaq.com</t>
        </is>
      </c>
      <c r="B93360" t="n">
        <v>412</v>
      </c>
    </row>
    <row r="93361">
      <c r="A93361" t="inlineStr">
        <is>
          <t>daman.co.id</t>
        </is>
      </c>
      <c r="B93361" t="n">
        <v>412</v>
      </c>
    </row>
    <row r="93362">
      <c r="A93362" t="inlineStr">
        <is>
          <t>landrykling.com</t>
        </is>
      </c>
      <c r="B93362" t="n">
        <v>412</v>
      </c>
    </row>
    <row r="93363">
      <c r="A93363" t="inlineStr">
        <is>
          <t>wanderthemap.com</t>
        </is>
      </c>
      <c r="B93363" t="n">
        <v>412</v>
      </c>
    </row>
    <row r="93364">
      <c r="A93364" t="inlineStr">
        <is>
          <t>www.littleguestcollection.com</t>
        </is>
      </c>
      <c r="B93364" t="n">
        <v>412</v>
      </c>
    </row>
    <row r="93365">
      <c r="A93365" t="inlineStr">
        <is>
          <t>oracleoftime.com</t>
        </is>
      </c>
      <c r="B93365" t="n">
        <v>412</v>
      </c>
    </row>
    <row r="93366">
      <c r="A93366" t="inlineStr">
        <is>
          <t>capitolromance-pva6wgmas.netdna-ssl.com</t>
        </is>
      </c>
      <c r="B93366" t="n">
        <v>412</v>
      </c>
    </row>
    <row r="93367">
      <c r="A93367" t="inlineStr">
        <is>
          <t>geekculture.co</t>
        </is>
      </c>
      <c r="B93367" t="n">
        <v>412</v>
      </c>
    </row>
    <row r="93368">
      <c r="A93368" t="inlineStr">
        <is>
          <t>kreatifmarket.my</t>
        </is>
      </c>
      <c r="B93368" t="n">
        <v>412</v>
      </c>
    </row>
    <row r="93369">
      <c r="A93369" t="inlineStr">
        <is>
          <t>drentenvandijkshop.nl</t>
        </is>
      </c>
      <c r="B93369" t="n">
        <v>412</v>
      </c>
    </row>
    <row r="93370">
      <c r="A93370" t="inlineStr">
        <is>
          <t>imgs.berylady.com</t>
        </is>
      </c>
      <c r="B93370" t="n">
        <v>412</v>
      </c>
    </row>
    <row r="93371">
      <c r="A93371" t="inlineStr">
        <is>
          <t>s6.favim.com</t>
        </is>
      </c>
      <c r="B93371" t="n">
        <v>412</v>
      </c>
    </row>
    <row r="93372">
      <c r="A93372" t="inlineStr">
        <is>
          <t>www.subtletattoos.com</t>
        </is>
      </c>
      <c r="B93372" t="n">
        <v>412</v>
      </c>
    </row>
    <row r="93373">
      <c r="A93373" t="inlineStr">
        <is>
          <t>wimbledonprogressivedl.edgesuite.net</t>
        </is>
      </c>
      <c r="B93373" t="n">
        <v>412</v>
      </c>
    </row>
    <row r="93374">
      <c r="A93374" t="inlineStr">
        <is>
          <t>tileshop.scene7.com</t>
        </is>
      </c>
      <c r="B93374" t="n">
        <v>412</v>
      </c>
    </row>
    <row r="93375">
      <c r="A93375" t="inlineStr">
        <is>
          <t>www.ketoconnect.net</t>
        </is>
      </c>
      <c r="B93375" t="n">
        <v>412</v>
      </c>
    </row>
    <row r="93376">
      <c r="A93376" t="inlineStr">
        <is>
          <t>www.nikibfood.com</t>
        </is>
      </c>
      <c r="B93376" t="n">
        <v>412</v>
      </c>
    </row>
    <row r="93377">
      <c r="A93377" t="inlineStr">
        <is>
          <t>victoriafalls24.com</t>
        </is>
      </c>
      <c r="B93377" t="n">
        <v>412</v>
      </c>
    </row>
    <row r="93378">
      <c r="A93378" t="inlineStr">
        <is>
          <t>www.everydayeileen.com</t>
        </is>
      </c>
      <c r="B93378" t="n">
        <v>412</v>
      </c>
    </row>
    <row r="93379">
      <c r="A93379" t="inlineStr">
        <is>
          <t>thehorticult.com</t>
        </is>
      </c>
      <c r="B93379" t="n">
        <v>412</v>
      </c>
    </row>
    <row r="93380">
      <c r="A93380" t="inlineStr">
        <is>
          <t>mainlinehotels.com</t>
        </is>
      </c>
      <c r="B93380" t="n">
        <v>412</v>
      </c>
    </row>
    <row r="93381">
      <c r="A93381" t="inlineStr">
        <is>
          <t>ki.widen.net</t>
        </is>
      </c>
      <c r="B93381" t="n">
        <v>412</v>
      </c>
    </row>
    <row r="93382">
      <c r="A93382" t="inlineStr">
        <is>
          <t>premierbridewisconsin.com</t>
        </is>
      </c>
      <c r="B93382" t="n">
        <v>412</v>
      </c>
    </row>
    <row r="93383">
      <c r="A93383" t="inlineStr">
        <is>
          <t>www.newlaunches.com</t>
        </is>
      </c>
      <c r="B93383" t="n">
        <v>412</v>
      </c>
    </row>
    <row r="93384">
      <c r="A93384" t="inlineStr">
        <is>
          <t>www.bemidjistate.edu</t>
        </is>
      </c>
      <c r="B93384" t="n">
        <v>412</v>
      </c>
    </row>
    <row r="93385">
      <c r="A93385" t="inlineStr">
        <is>
          <t>img2.cdn.dorriswedding.com</t>
        </is>
      </c>
      <c r="B93385" t="n">
        <v>412</v>
      </c>
    </row>
    <row r="93386">
      <c r="A93386" t="inlineStr">
        <is>
          <t>masspeaceaction.org</t>
        </is>
      </c>
      <c r="B93386" t="n">
        <v>412</v>
      </c>
    </row>
    <row r="93387">
      <c r="A93387" t="inlineStr">
        <is>
          <t>core-econ.org</t>
        </is>
      </c>
      <c r="B93387" t="n">
        <v>412</v>
      </c>
    </row>
    <row r="93388">
      <c r="A93388" t="inlineStr">
        <is>
          <t>cardissection.com</t>
        </is>
      </c>
      <c r="B93388" t="n">
        <v>412</v>
      </c>
    </row>
    <row r="93389">
      <c r="A93389" t="inlineStr">
        <is>
          <t>www.themaark.com</t>
        </is>
      </c>
      <c r="B93389" t="n">
        <v>412</v>
      </c>
    </row>
    <row r="93390">
      <c r="A93390" t="inlineStr">
        <is>
          <t>3playmedia-wpengine.netdna-ssl.com</t>
        </is>
      </c>
      <c r="B93390" t="n">
        <v>412</v>
      </c>
    </row>
    <row r="93391">
      <c r="A93391" t="inlineStr">
        <is>
          <t>www.mancinileather.com</t>
        </is>
      </c>
      <c r="B93391" t="n">
        <v>412</v>
      </c>
    </row>
    <row r="93392">
      <c r="A93392" t="inlineStr">
        <is>
          <t>www.aaabays.ru</t>
        </is>
      </c>
      <c r="B93392" t="n">
        <v>412</v>
      </c>
    </row>
    <row r="93393">
      <c r="A93393" t="inlineStr">
        <is>
          <t>www.techbuzzonline.com</t>
        </is>
      </c>
      <c r="B93393" t="n">
        <v>412</v>
      </c>
    </row>
    <row r="93394">
      <c r="A93394" t="inlineStr">
        <is>
          <t>ff.azureedge.net</t>
        </is>
      </c>
      <c r="B93394" t="n">
        <v>412</v>
      </c>
    </row>
    <row r="93395">
      <c r="A93395" t="inlineStr">
        <is>
          <t>pspstrana.org</t>
        </is>
      </c>
      <c r="B93395" t="n">
        <v>412</v>
      </c>
    </row>
    <row r="93396">
      <c r="A93396" t="inlineStr">
        <is>
          <t>www.landscape-design-advice.com</t>
        </is>
      </c>
      <c r="B93396" t="n">
        <v>412</v>
      </c>
    </row>
    <row r="93397">
      <c r="A93397" t="inlineStr">
        <is>
          <t>fwmoms.com</t>
        </is>
      </c>
      <c r="B93397" t="n">
        <v>412</v>
      </c>
    </row>
    <row r="93398">
      <c r="A93398" t="inlineStr">
        <is>
          <t>cluecho.com</t>
        </is>
      </c>
      <c r="B93398" t="n">
        <v>412</v>
      </c>
    </row>
    <row r="93399">
      <c r="A93399" t="inlineStr">
        <is>
          <t>giftshopmag.com</t>
        </is>
      </c>
      <c r="B93399" t="n">
        <v>412</v>
      </c>
    </row>
    <row r="93400">
      <c r="A93400" t="inlineStr">
        <is>
          <t>media.dota-trade.com</t>
        </is>
      </c>
      <c r="B93400" t="n">
        <v>412</v>
      </c>
    </row>
    <row r="93401">
      <c r="A93401" t="inlineStr">
        <is>
          <t>www.vanseodesign.com</t>
        </is>
      </c>
      <c r="B93401" t="n">
        <v>412</v>
      </c>
    </row>
    <row r="93402">
      <c r="A93402" t="inlineStr">
        <is>
          <t>www.shopwyoming.com</t>
        </is>
      </c>
      <c r="B93402" t="n">
        <v>412</v>
      </c>
    </row>
    <row r="93403">
      <c r="A93403" t="inlineStr">
        <is>
          <t>apkiostore.com</t>
        </is>
      </c>
      <c r="B93403" t="n">
        <v>412</v>
      </c>
    </row>
    <row r="93404">
      <c r="A93404" t="inlineStr">
        <is>
          <t>sanctuarygardener.files.wordpress.com</t>
        </is>
      </c>
      <c r="B93404" t="n">
        <v>412</v>
      </c>
    </row>
    <row r="93405">
      <c r="A93405" t="inlineStr">
        <is>
          <t>tscstatic.bluedogmerch.com</t>
        </is>
      </c>
      <c r="B93405" t="n">
        <v>412</v>
      </c>
    </row>
    <row r="93406">
      <c r="A93406" t="inlineStr">
        <is>
          <t>www.elmhurstschool.net</t>
        </is>
      </c>
      <c r="B93406" t="n">
        <v>412</v>
      </c>
    </row>
    <row r="93407">
      <c r="A93407" t="inlineStr">
        <is>
          <t>fitasamamabear.com</t>
        </is>
      </c>
      <c r="B93407" t="n">
        <v>412</v>
      </c>
    </row>
    <row r="93408">
      <c r="A93408" t="inlineStr">
        <is>
          <t>www.pc-freak.net</t>
        </is>
      </c>
      <c r="B93408" t="n">
        <v>412</v>
      </c>
    </row>
    <row r="93409">
      <c r="A93409" t="inlineStr">
        <is>
          <t>Shop.rocketcenter.com</t>
        </is>
      </c>
      <c r="B93409" t="n">
        <v>412</v>
      </c>
    </row>
    <row r="93410">
      <c r="A93410" t="inlineStr">
        <is>
          <t>cdn.consumerlab.com</t>
        </is>
      </c>
      <c r="B93410" t="n">
        <v>412</v>
      </c>
    </row>
    <row r="93411">
      <c r="A93411" t="inlineStr">
        <is>
          <t>shopappy.com</t>
        </is>
      </c>
      <c r="B93411" t="n">
        <v>412</v>
      </c>
    </row>
    <row r="93412">
      <c r="A93412" t="inlineStr">
        <is>
          <t>www.englishriviera.co.uk</t>
        </is>
      </c>
      <c r="B93412" t="n">
        <v>412</v>
      </c>
    </row>
    <row r="93413">
      <c r="A93413" t="inlineStr">
        <is>
          <t>www.yaioa.com</t>
        </is>
      </c>
      <c r="B93413" t="n">
        <v>412</v>
      </c>
    </row>
    <row r="93414">
      <c r="A93414" t="inlineStr">
        <is>
          <t>wallstreetexaminer.com</t>
        </is>
      </c>
      <c r="B93414" t="n">
        <v>412</v>
      </c>
    </row>
    <row r="93415">
      <c r="A93415" t="inlineStr">
        <is>
          <t>www.ponfish.com</t>
        </is>
      </c>
      <c r="B93415" t="n">
        <v>412</v>
      </c>
    </row>
    <row r="93416">
      <c r="A93416" t="inlineStr">
        <is>
          <t>www.eski.sk</t>
        </is>
      </c>
      <c r="B93416" t="n">
        <v>412</v>
      </c>
    </row>
    <row r="93417">
      <c r="A93417" t="inlineStr">
        <is>
          <t>www.sampoolman.com</t>
        </is>
      </c>
      <c r="B93417" t="n">
        <v>412</v>
      </c>
    </row>
    <row r="93418">
      <c r="A93418" t="inlineStr">
        <is>
          <t>stylepluscurves.com</t>
        </is>
      </c>
      <c r="B93418" t="n">
        <v>412</v>
      </c>
    </row>
    <row r="93419">
      <c r="A93419" t="inlineStr">
        <is>
          <t>www.minecraft-france.fr</t>
        </is>
      </c>
      <c r="B93419" t="n">
        <v>412</v>
      </c>
    </row>
    <row r="93420">
      <c r="A93420" t="inlineStr">
        <is>
          <t>www.technoszene.com</t>
        </is>
      </c>
      <c r="B93420" t="n">
        <v>412</v>
      </c>
    </row>
    <row r="93421">
      <c r="A93421" t="inlineStr">
        <is>
          <t>www.certainbooks.com</t>
        </is>
      </c>
      <c r="B93421" t="n">
        <v>412</v>
      </c>
    </row>
    <row r="93422">
      <c r="A93422" t="inlineStr">
        <is>
          <t>gamepreorders.com</t>
        </is>
      </c>
      <c r="B93422" t="n">
        <v>412</v>
      </c>
    </row>
    <row r="93423">
      <c r="A93423" t="inlineStr">
        <is>
          <t>www.igoods.cz</t>
        </is>
      </c>
      <c r="B93423" t="n">
        <v>412</v>
      </c>
    </row>
    <row r="93424">
      <c r="A93424" t="inlineStr">
        <is>
          <t>static.visiondirect.info</t>
        </is>
      </c>
      <c r="B93424" t="n">
        <v>412</v>
      </c>
    </row>
    <row r="93425">
      <c r="A93425" t="inlineStr">
        <is>
          <t>www.derrynow.com</t>
        </is>
      </c>
      <c r="B93425" t="n">
        <v>412</v>
      </c>
    </row>
    <row r="93426">
      <c r="A93426" t="inlineStr">
        <is>
          <t>www.wattseshop.my</t>
        </is>
      </c>
      <c r="B93426" t="n">
        <v>412</v>
      </c>
    </row>
    <row r="93427">
      <c r="A93427" t="inlineStr">
        <is>
          <t>www.dirtbikefix.com</t>
        </is>
      </c>
      <c r="B93427" t="n">
        <v>412</v>
      </c>
    </row>
    <row r="93428">
      <c r="A93428" t="inlineStr">
        <is>
          <t>www.anikamay.co.uk</t>
        </is>
      </c>
      <c r="B93428" t="n">
        <v>412</v>
      </c>
    </row>
    <row r="93429">
      <c r="A93429" t="inlineStr">
        <is>
          <t>www.weinbaule.de</t>
        </is>
      </c>
      <c r="B93429" t="n">
        <v>412</v>
      </c>
    </row>
    <row r="93430">
      <c r="A93430" t="inlineStr">
        <is>
          <t>d3lut3gzcpx87s.cloudfront.net</t>
        </is>
      </c>
      <c r="B93430" t="n">
        <v>412</v>
      </c>
    </row>
    <row r="93431">
      <c r="A93431" t="inlineStr">
        <is>
          <t>findingyourgood.org</t>
        </is>
      </c>
      <c r="B93431" t="n">
        <v>412</v>
      </c>
    </row>
    <row r="93432">
      <c r="A93432" t="inlineStr">
        <is>
          <t>www.commackschools.org</t>
        </is>
      </c>
      <c r="B93432" t="n">
        <v>412</v>
      </c>
    </row>
    <row r="93433">
      <c r="A93433" t="inlineStr">
        <is>
          <t>www.mylovestone.com</t>
        </is>
      </c>
      <c r="B93433" t="n">
        <v>412</v>
      </c>
    </row>
    <row r="93434">
      <c r="A93434" t="inlineStr">
        <is>
          <t>acmartbd.com</t>
        </is>
      </c>
      <c r="B93434" t="n">
        <v>412</v>
      </c>
    </row>
    <row r="93435">
      <c r="A93435" t="inlineStr">
        <is>
          <t>www.m3distribution.co.uk</t>
        </is>
      </c>
      <c r="B93435" t="n">
        <v>412</v>
      </c>
    </row>
    <row r="93436">
      <c r="A93436" t="inlineStr">
        <is>
          <t>www.weatherables.com</t>
        </is>
      </c>
      <c r="B93436" t="n">
        <v>412</v>
      </c>
    </row>
    <row r="93437">
      <c r="A93437" t="inlineStr">
        <is>
          <t>www.magicsur.cl</t>
        </is>
      </c>
      <c r="B93437" t="n">
        <v>412</v>
      </c>
    </row>
    <row r="93438">
      <c r="A93438" t="inlineStr">
        <is>
          <t>i2.sravni.ua</t>
        </is>
      </c>
      <c r="B93438" t="n">
        <v>412</v>
      </c>
    </row>
    <row r="93439">
      <c r="A93439" t="inlineStr">
        <is>
          <t>www.safesmartliving.com</t>
        </is>
      </c>
      <c r="B93439" t="n">
        <v>412</v>
      </c>
    </row>
    <row r="93440">
      <c r="A93440" t="inlineStr">
        <is>
          <t>www.spielzeughit.de</t>
        </is>
      </c>
      <c r="B93440" t="n">
        <v>412</v>
      </c>
    </row>
    <row r="93441">
      <c r="A93441" t="inlineStr">
        <is>
          <t>www.prepaymania.co.uk</t>
        </is>
      </c>
      <c r="B93441" t="n">
        <v>412</v>
      </c>
    </row>
    <row r="93442">
      <c r="A93442" t="inlineStr">
        <is>
          <t>www.canvas-factory.co.uk</t>
        </is>
      </c>
      <c r="B93442" t="n">
        <v>412</v>
      </c>
    </row>
    <row r="93443">
      <c r="A93443" t="inlineStr">
        <is>
          <t>www.tunetoo.es</t>
        </is>
      </c>
      <c r="B93443" t="n">
        <v>412</v>
      </c>
    </row>
    <row r="93444">
      <c r="A93444" t="inlineStr">
        <is>
          <t>buildandfly.shop</t>
        </is>
      </c>
      <c r="B93444" t="n">
        <v>412</v>
      </c>
    </row>
    <row r="93445">
      <c r="A93445" t="inlineStr">
        <is>
          <t>cdn9.101.ru</t>
        </is>
      </c>
      <c r="B93445" t="n">
        <v>412</v>
      </c>
    </row>
    <row r="93446">
      <c r="A93446" t="inlineStr">
        <is>
          <t>www.caandb.com</t>
        </is>
      </c>
      <c r="B93446" t="n">
        <v>412</v>
      </c>
    </row>
    <row r="93447">
      <c r="A93447" t="inlineStr">
        <is>
          <t>www.tornadoshop.cz</t>
        </is>
      </c>
      <c r="B93447" t="n">
        <v>412</v>
      </c>
    </row>
    <row r="93448">
      <c r="A93448" t="inlineStr">
        <is>
          <t>www.puffdade.com</t>
        </is>
      </c>
      <c r="B93448" t="n">
        <v>412</v>
      </c>
    </row>
    <row r="93449">
      <c r="A93449" t="inlineStr">
        <is>
          <t>rosequartzpendant.org</t>
        </is>
      </c>
      <c r="B93449" t="n">
        <v>412</v>
      </c>
    </row>
    <row r="93450">
      <c r="A93450" t="inlineStr">
        <is>
          <t>www.prop4you.co.za</t>
        </is>
      </c>
      <c r="B93450" t="n">
        <v>412</v>
      </c>
    </row>
    <row r="93451">
      <c r="A93451" t="inlineStr">
        <is>
          <t>g4.evitecdn.com</t>
        </is>
      </c>
      <c r="B93451" t="n">
        <v>412</v>
      </c>
    </row>
    <row r="93452">
      <c r="A93452" t="inlineStr">
        <is>
          <t>przetestujperfumy.pl</t>
        </is>
      </c>
      <c r="B93452" t="n">
        <v>412</v>
      </c>
    </row>
    <row r="93453">
      <c r="A93453" t="inlineStr">
        <is>
          <t>www.worldeyecam.com</t>
        </is>
      </c>
      <c r="B93453" t="n">
        <v>412</v>
      </c>
    </row>
    <row r="93454">
      <c r="A93454" t="inlineStr">
        <is>
          <t>cdn.bodynova.de</t>
        </is>
      </c>
      <c r="B93454" t="n">
        <v>412</v>
      </c>
    </row>
    <row r="93455">
      <c r="A93455" t="inlineStr">
        <is>
          <t>spacare.com</t>
        </is>
      </c>
      <c r="B93455" t="n">
        <v>412</v>
      </c>
    </row>
    <row r="93456">
      <c r="A93456" t="inlineStr">
        <is>
          <t>ce21-cdn.azureedge.net</t>
        </is>
      </c>
      <c r="B93456" t="n">
        <v>412</v>
      </c>
    </row>
    <row r="93457">
      <c r="A93457" t="inlineStr">
        <is>
          <t>www.tomcatparts.com</t>
        </is>
      </c>
      <c r="B93457" t="n">
        <v>412</v>
      </c>
    </row>
    <row r="93458">
      <c r="A93458" t="inlineStr">
        <is>
          <t>aksessories.gr</t>
        </is>
      </c>
      <c r="B93458" t="n">
        <v>412</v>
      </c>
    </row>
    <row r="93459">
      <c r="A93459" t="inlineStr">
        <is>
          <t>aussieexotics.com</t>
        </is>
      </c>
      <c r="B93459" t="n">
        <v>412</v>
      </c>
    </row>
    <row r="93460">
      <c r="A93460" t="inlineStr">
        <is>
          <t>www.zap.md</t>
        </is>
      </c>
      <c r="B93460" t="n">
        <v>412</v>
      </c>
    </row>
    <row r="93461">
      <c r="A93461" t="inlineStr">
        <is>
          <t>www.rcprofi.sk</t>
        </is>
      </c>
      <c r="B93461" t="n">
        <v>412</v>
      </c>
    </row>
    <row r="93462">
      <c r="A93462" t="inlineStr">
        <is>
          <t>rainforestrealty.com</t>
        </is>
      </c>
      <c r="B93462" t="n">
        <v>412</v>
      </c>
    </row>
    <row r="93463">
      <c r="A93463" t="inlineStr">
        <is>
          <t>nelsonuniform.com</t>
        </is>
      </c>
      <c r="B93463" t="n">
        <v>412</v>
      </c>
    </row>
    <row r="93464">
      <c r="A93464" t="inlineStr">
        <is>
          <t>theinterviewguys.com</t>
        </is>
      </c>
      <c r="B93464" t="n">
        <v>412</v>
      </c>
    </row>
    <row r="93465">
      <c r="A93465" t="inlineStr">
        <is>
          <t>tmmy870.net</t>
        </is>
      </c>
      <c r="B93465" t="n">
        <v>412</v>
      </c>
    </row>
    <row r="93466">
      <c r="A93466" t="inlineStr">
        <is>
          <t>www.cjtrophy.com</t>
        </is>
      </c>
      <c r="B93466" t="n">
        <v>412</v>
      </c>
    </row>
    <row r="93467">
      <c r="A93467" t="inlineStr">
        <is>
          <t>www.spotsound.co.uk</t>
        </is>
      </c>
      <c r="B93467" t="n">
        <v>412</v>
      </c>
    </row>
    <row r="93468">
      <c r="A93468" t="inlineStr">
        <is>
          <t>www.cardellmedia.com</t>
        </is>
      </c>
      <c r="B93468" t="n">
        <v>412</v>
      </c>
    </row>
    <row r="93469">
      <c r="A93469" t="inlineStr">
        <is>
          <t>phonesdata.com</t>
        </is>
      </c>
      <c r="B93469" t="n">
        <v>412</v>
      </c>
    </row>
    <row r="93470">
      <c r="A93470" t="inlineStr">
        <is>
          <t>www.saggiamente.com</t>
        </is>
      </c>
      <c r="B93470" t="n">
        <v>412</v>
      </c>
    </row>
    <row r="93471">
      <c r="A93471" t="inlineStr">
        <is>
          <t>regalosgourmetonline.com</t>
        </is>
      </c>
      <c r="B93471" t="n">
        <v>412</v>
      </c>
    </row>
    <row r="93472">
      <c r="A93472" t="inlineStr">
        <is>
          <t>fplogoimages.withfloats.com</t>
        </is>
      </c>
      <c r="B93472" t="n">
        <v>412</v>
      </c>
    </row>
    <row r="93473">
      <c r="A93473" t="inlineStr">
        <is>
          <t>www.logaster.com.br</t>
        </is>
      </c>
      <c r="B93473" t="n">
        <v>412</v>
      </c>
    </row>
    <row r="93474">
      <c r="A93474" t="inlineStr">
        <is>
          <t>www.julsa.fr</t>
        </is>
      </c>
      <c r="B93474" t="n">
        <v>412</v>
      </c>
    </row>
    <row r="93475">
      <c r="A93475" t="inlineStr">
        <is>
          <t>www.tanyaplonka.com</t>
        </is>
      </c>
      <c r="B93475" t="n">
        <v>412</v>
      </c>
    </row>
    <row r="93476">
      <c r="A93476" t="inlineStr">
        <is>
          <t>vetsecurite.com</t>
        </is>
      </c>
      <c r="B93476" t="n">
        <v>412</v>
      </c>
    </row>
    <row r="93477">
      <c r="A93477" t="inlineStr">
        <is>
          <t>d26ahrwf8njsmf.cloudfront.net</t>
        </is>
      </c>
      <c r="B93477" t="n">
        <v>412</v>
      </c>
    </row>
    <row r="93478">
      <c r="A93478" t="inlineStr">
        <is>
          <t>www.krusche-outdoor.de</t>
        </is>
      </c>
      <c r="B93478" t="n">
        <v>412</v>
      </c>
    </row>
    <row r="93479">
      <c r="A93479" t="inlineStr">
        <is>
          <t>www.empire-bv.nl</t>
        </is>
      </c>
      <c r="B93479" t="n">
        <v>412</v>
      </c>
    </row>
    <row r="93480">
      <c r="A93480" t="inlineStr">
        <is>
          <t>www.securebookingpage.com</t>
        </is>
      </c>
      <c r="B93480" t="n">
        <v>412</v>
      </c>
    </row>
    <row r="93481">
      <c r="A93481" t="inlineStr">
        <is>
          <t>datavizblog.files.wordpress.com</t>
        </is>
      </c>
      <c r="B93481" t="n">
        <v>412</v>
      </c>
    </row>
    <row r="93482">
      <c r="A93482" t="inlineStr">
        <is>
          <t>d14c63magvk61v.cloudfront.net</t>
        </is>
      </c>
      <c r="B93482" t="n">
        <v>412</v>
      </c>
    </row>
    <row r="93483">
      <c r="A93483" t="inlineStr">
        <is>
          <t>yukcoba.in</t>
        </is>
      </c>
      <c r="B93483" t="n">
        <v>412</v>
      </c>
    </row>
    <row r="93484">
      <c r="A93484" t="inlineStr">
        <is>
          <t>www.debondtbv.com</t>
        </is>
      </c>
      <c r="B93484" t="n">
        <v>412</v>
      </c>
    </row>
    <row r="93485">
      <c r="A93485" t="inlineStr">
        <is>
          <t>th1.amatura.com</t>
        </is>
      </c>
      <c r="B93485" t="n">
        <v>412</v>
      </c>
    </row>
    <row r="93486">
      <c r="A93486" t="inlineStr">
        <is>
          <t>answerangels.com.au</t>
        </is>
      </c>
      <c r="B93486" t="n">
        <v>412</v>
      </c>
    </row>
    <row r="93487">
      <c r="A93487" t="inlineStr">
        <is>
          <t>digitalpharaoh.co.uk</t>
        </is>
      </c>
      <c r="B93487" t="n">
        <v>412</v>
      </c>
    </row>
    <row r="93488">
      <c r="A93488" t="inlineStr">
        <is>
          <t>www.canadianconsultingengineer.com</t>
        </is>
      </c>
      <c r="B93488" t="n">
        <v>412</v>
      </c>
    </row>
    <row r="93489">
      <c r="A93489" t="inlineStr">
        <is>
          <t>d2ncbdssutn1hp.cloudfront.net</t>
        </is>
      </c>
      <c r="B93489" t="n">
        <v>412</v>
      </c>
    </row>
    <row r="93490">
      <c r="A93490" t="inlineStr">
        <is>
          <t>thetasteedit.com</t>
        </is>
      </c>
      <c r="B93490" t="n">
        <v>412</v>
      </c>
    </row>
    <row r="93491">
      <c r="A93491" t="inlineStr">
        <is>
          <t>buyarcheagegold.net</t>
        </is>
      </c>
      <c r="B93491" t="n">
        <v>412</v>
      </c>
    </row>
    <row r="93492">
      <c r="A93492" t="inlineStr">
        <is>
          <t>www.secondhandbazaar.in</t>
        </is>
      </c>
      <c r="B93492" t="n">
        <v>412</v>
      </c>
    </row>
    <row r="93493">
      <c r="A93493" t="inlineStr">
        <is>
          <t>www.swimshop.co.uk</t>
        </is>
      </c>
      <c r="B93493" t="n">
        <v>412</v>
      </c>
    </row>
    <row r="93494">
      <c r="A93494" t="inlineStr">
        <is>
          <t>photos.shipertee.com</t>
        </is>
      </c>
      <c r="B93494" t="n">
        <v>412</v>
      </c>
    </row>
    <row r="93495">
      <c r="A93495" t="inlineStr">
        <is>
          <t>rankedboost.com</t>
        </is>
      </c>
      <c r="B93495" t="n">
        <v>412</v>
      </c>
    </row>
    <row r="93496">
      <c r="A93496" t="inlineStr">
        <is>
          <t>optimized-blogassets.moneymax.ph</t>
        </is>
      </c>
      <c r="B93496" t="n">
        <v>412</v>
      </c>
    </row>
    <row r="93497">
      <c r="A93497" t="inlineStr">
        <is>
          <t>cdn.dividendmax.com</t>
        </is>
      </c>
      <c r="B93497" t="n">
        <v>412</v>
      </c>
    </row>
    <row r="93498">
      <c r="A93498" t="inlineStr">
        <is>
          <t>brandedjournals.com</t>
        </is>
      </c>
      <c r="B93498" t="n">
        <v>412</v>
      </c>
    </row>
    <row r="93499">
      <c r="A93499" t="inlineStr">
        <is>
          <t>wirelab.co.za</t>
        </is>
      </c>
      <c r="B93499" t="n">
        <v>412</v>
      </c>
    </row>
    <row r="93500">
      <c r="A93500" t="inlineStr">
        <is>
          <t>www.sasrx.com</t>
        </is>
      </c>
      <c r="B93500" t="n">
        <v>412</v>
      </c>
    </row>
    <row r="93501">
      <c r="A93501" t="inlineStr">
        <is>
          <t>fr.hobbytronics.co.uk</t>
        </is>
      </c>
      <c r="B93501" t="n">
        <v>412</v>
      </c>
    </row>
    <row r="93502">
      <c r="A93502" t="inlineStr">
        <is>
          <t>www.lactiks.com</t>
        </is>
      </c>
      <c r="B93502" t="n">
        <v>412</v>
      </c>
    </row>
    <row r="93503">
      <c r="A93503" t="inlineStr">
        <is>
          <t>woodworkernetwork.com</t>
        </is>
      </c>
      <c r="B93503" t="n">
        <v>412</v>
      </c>
    </row>
    <row r="93504">
      <c r="A93504" t="inlineStr">
        <is>
          <t>img.dogsguru.ru</t>
        </is>
      </c>
      <c r="B93504" t="n">
        <v>412</v>
      </c>
    </row>
    <row r="93505">
      <c r="A93505" t="inlineStr">
        <is>
          <t>s6.trendylog.com</t>
        </is>
      </c>
      <c r="B93505" t="n">
        <v>412</v>
      </c>
    </row>
    <row r="93506">
      <c r="A93506" t="inlineStr">
        <is>
          <t>www.mactrast.com</t>
        </is>
      </c>
      <c r="B93506" t="n">
        <v>412</v>
      </c>
    </row>
    <row r="93507">
      <c r="A93507" t="inlineStr">
        <is>
          <t>agodeu.com</t>
        </is>
      </c>
      <c r="B93507" t="n">
        <v>412</v>
      </c>
    </row>
    <row r="93508">
      <c r="A93508" t="inlineStr">
        <is>
          <t>www.ecustomfinishes.com</t>
        </is>
      </c>
      <c r="B93508" t="n">
        <v>412</v>
      </c>
    </row>
    <row r="93509">
      <c r="A93509" t="inlineStr">
        <is>
          <t>www.macafem.com</t>
        </is>
      </c>
      <c r="B93509" t="n">
        <v>412</v>
      </c>
    </row>
    <row r="93510">
      <c r="A93510" t="inlineStr">
        <is>
          <t>www.amphasisdesign.com</t>
        </is>
      </c>
      <c r="B93510" t="n">
        <v>412</v>
      </c>
    </row>
    <row r="93511">
      <c r="A93511" t="inlineStr">
        <is>
          <t>www.plushiepatterns.com</t>
        </is>
      </c>
      <c r="B93511" t="n">
        <v>412</v>
      </c>
    </row>
    <row r="93512">
      <c r="A93512" t="inlineStr">
        <is>
          <t>media.thinkerviews.com</t>
        </is>
      </c>
      <c r="B93512" t="n">
        <v>412</v>
      </c>
    </row>
    <row r="93513">
      <c r="A93513" t="inlineStr">
        <is>
          <t>bungkusgan.com</t>
        </is>
      </c>
      <c r="B93513" t="n">
        <v>412</v>
      </c>
    </row>
    <row r="93514">
      <c r="A93514" t="inlineStr">
        <is>
          <t>www.cushingco.com</t>
        </is>
      </c>
      <c r="B93514" t="n">
        <v>412</v>
      </c>
    </row>
    <row r="93515">
      <c r="A93515" t="inlineStr">
        <is>
          <t>amronintl.com</t>
        </is>
      </c>
      <c r="B93515" t="n">
        <v>412</v>
      </c>
    </row>
    <row r="93516">
      <c r="A93516" t="inlineStr">
        <is>
          <t>www.handmadekids.com.au</t>
        </is>
      </c>
      <c r="B93516" t="n">
        <v>412</v>
      </c>
    </row>
    <row r="93517">
      <c r="A93517" t="inlineStr">
        <is>
          <t>www.ryanthomasjewellers.com</t>
        </is>
      </c>
      <c r="B93517" t="n">
        <v>412</v>
      </c>
    </row>
    <row r="93518">
      <c r="A93518" t="inlineStr">
        <is>
          <t>www.fazzino.com</t>
        </is>
      </c>
      <c r="B93518" t="n">
        <v>412</v>
      </c>
    </row>
    <row r="93519">
      <c r="A93519" t="inlineStr">
        <is>
          <t>trader-master.com</t>
        </is>
      </c>
      <c r="B93519" t="n">
        <v>412</v>
      </c>
    </row>
    <row r="93520">
      <c r="A93520" t="inlineStr">
        <is>
          <t>blog.streetshares.com</t>
        </is>
      </c>
      <c r="B93520" t="n">
        <v>412</v>
      </c>
    </row>
    <row r="93521">
      <c r="A93521" t="inlineStr">
        <is>
          <t>www.binkysculinarycarnival.com</t>
        </is>
      </c>
      <c r="B93521" t="n">
        <v>412</v>
      </c>
    </row>
    <row r="93522">
      <c r="A93522" t="inlineStr">
        <is>
          <t>advantagedistributing.com</t>
        </is>
      </c>
      <c r="B93522" t="n">
        <v>412</v>
      </c>
    </row>
    <row r="93523">
      <c r="A93523" t="inlineStr">
        <is>
          <t>www.yaang.com</t>
        </is>
      </c>
      <c r="B93523" t="n">
        <v>412</v>
      </c>
    </row>
    <row r="93524">
      <c r="A93524" t="inlineStr">
        <is>
          <t>youngbyname.files.wordpress.com</t>
        </is>
      </c>
      <c r="B93524" t="n">
        <v>412</v>
      </c>
    </row>
    <row r="93525">
      <c r="A93525" t="inlineStr">
        <is>
          <t>www.thegreenage.co.uk</t>
        </is>
      </c>
      <c r="B93525" t="n">
        <v>412</v>
      </c>
    </row>
    <row r="93526">
      <c r="A93526" t="inlineStr">
        <is>
          <t>www.senseandserendipityblog.com</t>
        </is>
      </c>
      <c r="B93526" t="n">
        <v>412</v>
      </c>
    </row>
    <row r="93527">
      <c r="A93527" t="inlineStr">
        <is>
          <t>gife.issuelab.org</t>
        </is>
      </c>
      <c r="B93527" t="n">
        <v>412</v>
      </c>
    </row>
    <row r="93528">
      <c r="A93528" t="inlineStr">
        <is>
          <t>www.malabarwatches.com</t>
        </is>
      </c>
      <c r="B93528" t="n">
        <v>412</v>
      </c>
    </row>
    <row r="93529">
      <c r="A93529" t="inlineStr">
        <is>
          <t>www.ontariogolf.com</t>
        </is>
      </c>
      <c r="B93529" t="n">
        <v>412</v>
      </c>
    </row>
    <row r="93530">
      <c r="A93530" t="inlineStr">
        <is>
          <t>www.eldarya.pl</t>
        </is>
      </c>
      <c r="B93530" t="n">
        <v>412</v>
      </c>
    </row>
    <row r="93531">
      <c r="A93531" t="inlineStr">
        <is>
          <t>www.rpgmp3.com</t>
        </is>
      </c>
      <c r="B93531" t="n">
        <v>412</v>
      </c>
    </row>
    <row r="93532">
      <c r="A93532" t="inlineStr">
        <is>
          <t>3usckc169yw92q2tcs3pgztf-wpengine.netdna-ssl.com</t>
        </is>
      </c>
      <c r="B93532" t="n">
        <v>412</v>
      </c>
    </row>
    <row r="93533">
      <c r="A93533" t="inlineStr">
        <is>
          <t>www2.freeprivacypolicy.com</t>
        </is>
      </c>
      <c r="B93533" t="n">
        <v>412</v>
      </c>
    </row>
    <row r="93534">
      <c r="A93534" t="inlineStr">
        <is>
          <t>abcwarehouse.com</t>
        </is>
      </c>
      <c r="B93534" t="n">
        <v>412</v>
      </c>
    </row>
    <row r="93535">
      <c r="A93535" t="inlineStr">
        <is>
          <t>www.123inkt.nl</t>
        </is>
      </c>
      <c r="B93535" t="n">
        <v>412</v>
      </c>
    </row>
    <row r="93536">
      <c r="A93536" t="inlineStr">
        <is>
          <t>www.endless.gr</t>
        </is>
      </c>
      <c r="B93536" t="n">
        <v>412</v>
      </c>
    </row>
    <row r="93537">
      <c r="A93537" t="inlineStr">
        <is>
          <t>www.embarkandaway.com</t>
        </is>
      </c>
      <c r="B93537" t="n">
        <v>412</v>
      </c>
    </row>
    <row r="93538">
      <c r="A93538" t="inlineStr">
        <is>
          <t>optymalizator-zycia.pl</t>
        </is>
      </c>
      <c r="B93538" t="n">
        <v>412</v>
      </c>
    </row>
    <row r="93539">
      <c r="A93539" t="inlineStr">
        <is>
          <t>u.a7.org</t>
        </is>
      </c>
      <c r="B93539" t="n">
        <v>411</v>
      </c>
    </row>
    <row r="93540">
      <c r="A93540" t="inlineStr">
        <is>
          <t>www.browardcenter.org</t>
        </is>
      </c>
      <c r="B93540" t="n">
        <v>411</v>
      </c>
    </row>
    <row r="93541">
      <c r="A93541" t="inlineStr">
        <is>
          <t>www.cotswolds.com</t>
        </is>
      </c>
      <c r="B93541" t="n">
        <v>411</v>
      </c>
    </row>
    <row r="93542">
      <c r="A93542" t="inlineStr">
        <is>
          <t>isafyi.com</t>
        </is>
      </c>
      <c r="B93542" t="n">
        <v>411</v>
      </c>
    </row>
    <row r="93543">
      <c r="A93543" t="inlineStr">
        <is>
          <t>shaunchng.com</t>
        </is>
      </c>
      <c r="B93543" t="n">
        <v>411</v>
      </c>
    </row>
    <row r="93544">
      <c r="A93544" t="inlineStr">
        <is>
          <t>mediafakery.com</t>
        </is>
      </c>
      <c r="B93544" t="n">
        <v>411</v>
      </c>
    </row>
    <row r="93545">
      <c r="A93545" t="inlineStr">
        <is>
          <t>rafalreyzer.com</t>
        </is>
      </c>
      <c r="B93545" t="n">
        <v>411</v>
      </c>
    </row>
    <row r="93546">
      <c r="A93546" t="inlineStr">
        <is>
          <t>sudospaces.com</t>
        </is>
      </c>
      <c r="B93546" t="n">
        <v>411</v>
      </c>
    </row>
    <row r="93547">
      <c r="A93547" t="inlineStr">
        <is>
          <t>topradar.ru</t>
        </is>
      </c>
      <c r="B93547" t="n">
        <v>411</v>
      </c>
    </row>
    <row r="93548">
      <c r="A93548" t="inlineStr">
        <is>
          <t>imgeu.trovit.com</t>
        </is>
      </c>
      <c r="B93548" t="n">
        <v>411</v>
      </c>
    </row>
    <row r="93549">
      <c r="A93549" t="inlineStr">
        <is>
          <t>static.oschina.net</t>
        </is>
      </c>
      <c r="B93549" t="n">
        <v>411</v>
      </c>
    </row>
    <row r="93550">
      <c r="A93550" t="inlineStr">
        <is>
          <t>ottvsimg-univer.ottvs.com.br</t>
        </is>
      </c>
      <c r="B93550" t="n">
        <v>411</v>
      </c>
    </row>
    <row r="93551">
      <c r="A93551" t="inlineStr">
        <is>
          <t>overclocking.com</t>
        </is>
      </c>
      <c r="B93551" t="n">
        <v>411</v>
      </c>
    </row>
    <row r="93552">
      <c r="A93552" t="inlineStr">
        <is>
          <t>valleyautorepo.com</t>
        </is>
      </c>
      <c r="B93552" t="n">
        <v>411</v>
      </c>
    </row>
    <row r="93553">
      <c r="A93553" t="inlineStr">
        <is>
          <t>www.aparteasy.com</t>
        </is>
      </c>
      <c r="B93553" t="n">
        <v>411</v>
      </c>
    </row>
    <row r="93554">
      <c r="A93554" t="inlineStr">
        <is>
          <t>cdn2.jysk.com</t>
        </is>
      </c>
      <c r="B93554" t="n">
        <v>411</v>
      </c>
    </row>
    <row r="93555">
      <c r="A93555" t="inlineStr">
        <is>
          <t>www.calais-vins.com</t>
        </is>
      </c>
      <c r="B93555" t="n">
        <v>411</v>
      </c>
    </row>
    <row r="93556">
      <c r="A93556" t="inlineStr">
        <is>
          <t>victoriansolidsilver.com</t>
        </is>
      </c>
      <c r="B93556" t="n">
        <v>411</v>
      </c>
    </row>
    <row r="93557">
      <c r="A93557" t="inlineStr">
        <is>
          <t>www.incenza.com</t>
        </is>
      </c>
      <c r="B93557" t="n">
        <v>411</v>
      </c>
    </row>
    <row r="93558">
      <c r="A93558" t="inlineStr">
        <is>
          <t>flemingtonlighting.com</t>
        </is>
      </c>
      <c r="B93558" t="n">
        <v>411</v>
      </c>
    </row>
    <row r="93559">
      <c r="A93559" t="inlineStr">
        <is>
          <t>ea523e0086477a301f8a-93edf0db53fdc71ae736efd05326ab4b.ssl.cf1.rackcdn.com</t>
        </is>
      </c>
      <c r="B93559" t="n">
        <v>411</v>
      </c>
    </row>
    <row r="93560">
      <c r="A93560" t="inlineStr">
        <is>
          <t>rocketfin.com</t>
        </is>
      </c>
      <c r="B93560" t="n">
        <v>411</v>
      </c>
    </row>
    <row r="93561">
      <c r="A93561" t="inlineStr">
        <is>
          <t>www.boatsandoutboards.co.uk</t>
        </is>
      </c>
      <c r="B93561" t="n">
        <v>411</v>
      </c>
    </row>
    <row r="93562">
      <c r="A93562" t="inlineStr">
        <is>
          <t>johnwallacephotography.files.wordpress.com</t>
        </is>
      </c>
      <c r="B93562" t="n">
        <v>411</v>
      </c>
    </row>
    <row r="93563">
      <c r="A93563" t="inlineStr">
        <is>
          <t>www.astteria.com</t>
        </is>
      </c>
      <c r="B93563" t="n">
        <v>411</v>
      </c>
    </row>
    <row r="93564">
      <c r="A93564" t="inlineStr">
        <is>
          <t>previewcontent.blueport.com</t>
        </is>
      </c>
      <c r="B93564" t="n">
        <v>411</v>
      </c>
    </row>
    <row r="93565">
      <c r="A93565" t="inlineStr">
        <is>
          <t>www.fabulous-femme.com</t>
        </is>
      </c>
      <c r="B93565" t="n">
        <v>411</v>
      </c>
    </row>
    <row r="93566">
      <c r="A93566" t="inlineStr">
        <is>
          <t>www.trekking-in-nepal.net</t>
        </is>
      </c>
      <c r="B93566" t="n">
        <v>411</v>
      </c>
    </row>
    <row r="93567">
      <c r="A93567" t="inlineStr">
        <is>
          <t>blackislephotography.files.wordpress.com</t>
        </is>
      </c>
      <c r="B93567" t="n">
        <v>411</v>
      </c>
    </row>
    <row r="93568">
      <c r="A93568" t="inlineStr">
        <is>
          <t>www.slv.vic.gov.au</t>
        </is>
      </c>
      <c r="B93568" t="n">
        <v>411</v>
      </c>
    </row>
    <row r="93569">
      <c r="A93569" t="inlineStr">
        <is>
          <t>www.port.ac.uk</t>
        </is>
      </c>
      <c r="B93569" t="n">
        <v>411</v>
      </c>
    </row>
    <row r="93570">
      <c r="A93570" t="inlineStr">
        <is>
          <t>assets.belle-lingerie.co.uk</t>
        </is>
      </c>
      <c r="B93570" t="n">
        <v>411</v>
      </c>
    </row>
    <row r="93571">
      <c r="A93571" t="inlineStr">
        <is>
          <t>static.connect.media</t>
        </is>
      </c>
      <c r="B93571" t="n">
        <v>411</v>
      </c>
    </row>
    <row r="93572">
      <c r="A93572" t="inlineStr">
        <is>
          <t>lithuaniatribune.com</t>
        </is>
      </c>
      <c r="B93572" t="n">
        <v>411</v>
      </c>
    </row>
    <row r="93573">
      <c r="A93573" t="inlineStr">
        <is>
          <t>jewishstudies.washington.edu</t>
        </is>
      </c>
      <c r="B93573" t="n">
        <v>411</v>
      </c>
    </row>
    <row r="93574">
      <c r="A93574" t="inlineStr">
        <is>
          <t>msqcblog.wpengine.com</t>
        </is>
      </c>
      <c r="B93574" t="n">
        <v>411</v>
      </c>
    </row>
    <row r="93575">
      <c r="A93575" t="inlineStr">
        <is>
          <t>www.chelseadogs.com</t>
        </is>
      </c>
      <c r="B93575" t="n">
        <v>411</v>
      </c>
    </row>
    <row r="93576">
      <c r="A93576" t="inlineStr">
        <is>
          <t>www.paychex.com</t>
        </is>
      </c>
      <c r="B93576" t="n">
        <v>411</v>
      </c>
    </row>
    <row r="93577">
      <c r="A93577" t="inlineStr">
        <is>
          <t>thegunzone.com</t>
        </is>
      </c>
      <c r="B93577" t="n">
        <v>411</v>
      </c>
    </row>
    <row r="93578">
      <c r="A93578" t="inlineStr">
        <is>
          <t>newtorrentgame.com</t>
        </is>
      </c>
      <c r="B93578" t="n">
        <v>411</v>
      </c>
    </row>
    <row r="93579">
      <c r="A93579" t="inlineStr">
        <is>
          <t>agreenhand.com</t>
        </is>
      </c>
      <c r="B93579" t="n">
        <v>411</v>
      </c>
    </row>
    <row r="93580">
      <c r="A93580" t="inlineStr">
        <is>
          <t>www.sexystyle.eu</t>
        </is>
      </c>
      <c r="B93580" t="n">
        <v>411</v>
      </c>
    </row>
    <row r="93581">
      <c r="A93581" t="inlineStr">
        <is>
          <t>www.francetraveltips.com</t>
        </is>
      </c>
      <c r="B93581" t="n">
        <v>411</v>
      </c>
    </row>
    <row r="93582">
      <c r="A93582" t="inlineStr">
        <is>
          <t>www.sporcle.com</t>
        </is>
      </c>
      <c r="B93582" t="n">
        <v>411</v>
      </c>
    </row>
    <row r="93583">
      <c r="A93583" t="inlineStr">
        <is>
          <t>25shots.com</t>
        </is>
      </c>
      <c r="B93583" t="n">
        <v>411</v>
      </c>
    </row>
    <row r="93584">
      <c r="A93584" t="inlineStr">
        <is>
          <t>group194.net</t>
        </is>
      </c>
      <c r="B93584" t="n">
        <v>411</v>
      </c>
    </row>
    <row r="93585">
      <c r="A93585" t="inlineStr">
        <is>
          <t>moto-centro.com</t>
        </is>
      </c>
      <c r="B93585" t="n">
        <v>411</v>
      </c>
    </row>
    <row r="93586">
      <c r="A93586" t="inlineStr">
        <is>
          <t>www.21st-century-christianity.com</t>
        </is>
      </c>
      <c r="B93586" t="n">
        <v>411</v>
      </c>
    </row>
    <row r="93587">
      <c r="A93587" t="inlineStr">
        <is>
          <t>www.mycitybynight.co.za</t>
        </is>
      </c>
      <c r="B93587" t="n">
        <v>411</v>
      </c>
    </row>
    <row r="93588">
      <c r="A93588" t="inlineStr">
        <is>
          <t>davehutton.zenfolio.com</t>
        </is>
      </c>
      <c r="B93588" t="n">
        <v>411</v>
      </c>
    </row>
    <row r="93589">
      <c r="A93589" t="inlineStr">
        <is>
          <t>besthomeshoppingreviews.com</t>
        </is>
      </c>
      <c r="B93589" t="n">
        <v>411</v>
      </c>
    </row>
    <row r="93590">
      <c r="A93590" t="inlineStr">
        <is>
          <t>paintedfurnitureideas.com</t>
        </is>
      </c>
      <c r="B93590" t="n">
        <v>411</v>
      </c>
    </row>
    <row r="93591">
      <c r="A93591" t="inlineStr">
        <is>
          <t>blog.printsome.com</t>
        </is>
      </c>
      <c r="B93591" t="n">
        <v>411</v>
      </c>
    </row>
    <row r="93592">
      <c r="A93592" t="inlineStr">
        <is>
          <t>www.nortramretail.com</t>
        </is>
      </c>
      <c r="B93592" t="n">
        <v>411</v>
      </c>
    </row>
    <row r="93593">
      <c r="A93593" t="inlineStr">
        <is>
          <t>media.fitnessboutique.ch</t>
        </is>
      </c>
      <c r="B93593" t="n">
        <v>411</v>
      </c>
    </row>
    <row r="93594">
      <c r="A93594" t="inlineStr">
        <is>
          <t>www.howflux.com</t>
        </is>
      </c>
      <c r="B93594" t="n">
        <v>411</v>
      </c>
    </row>
    <row r="93595">
      <c r="A93595" t="inlineStr">
        <is>
          <t>apollobox-server-dev.s3.amazonaws.com</t>
        </is>
      </c>
      <c r="B93595" t="n">
        <v>411</v>
      </c>
    </row>
    <row r="93596">
      <c r="A93596" t="inlineStr">
        <is>
          <t>www.udaipurblog.com</t>
        </is>
      </c>
      <c r="B93596" t="n">
        <v>411</v>
      </c>
    </row>
    <row r="93597">
      <c r="A93597" t="inlineStr">
        <is>
          <t>www.viscon.biz</t>
        </is>
      </c>
      <c r="B93597" t="n">
        <v>411</v>
      </c>
    </row>
    <row r="93598">
      <c r="A93598" t="inlineStr">
        <is>
          <t>neededinthehome.com</t>
        </is>
      </c>
      <c r="B93598" t="n">
        <v>411</v>
      </c>
    </row>
    <row r="93599">
      <c r="A93599" t="inlineStr">
        <is>
          <t>insidegnss.com</t>
        </is>
      </c>
      <c r="B93599" t="n">
        <v>411</v>
      </c>
    </row>
    <row r="93600">
      <c r="A93600" t="inlineStr">
        <is>
          <t>www.birdsinbulgaria.org</t>
        </is>
      </c>
      <c r="B93600" t="n">
        <v>411</v>
      </c>
    </row>
    <row r="93601">
      <c r="A93601" t="inlineStr">
        <is>
          <t>gamesonline.pro</t>
        </is>
      </c>
      <c r="B93601" t="n">
        <v>411</v>
      </c>
    </row>
    <row r="93602">
      <c r="A93602" t="inlineStr">
        <is>
          <t>www.country-charm.com</t>
        </is>
      </c>
      <c r="B93602" t="n">
        <v>411</v>
      </c>
    </row>
    <row r="93603">
      <c r="A93603" t="inlineStr">
        <is>
          <t>1130090172.rsc.cdn77.org</t>
        </is>
      </c>
      <c r="B93603" t="n">
        <v>411</v>
      </c>
    </row>
    <row r="93604">
      <c r="A93604" t="inlineStr">
        <is>
          <t>mh-1.stockagency.panthermedia.net</t>
        </is>
      </c>
      <c r="B93604" t="n">
        <v>411</v>
      </c>
    </row>
    <row r="93605">
      <c r="A93605" t="inlineStr">
        <is>
          <t>www.bestbuddies.org</t>
        </is>
      </c>
      <c r="B93605" t="n">
        <v>411</v>
      </c>
    </row>
    <row r="93606">
      <c r="A93606" t="inlineStr">
        <is>
          <t>515c66d041f026a14c1b-69acbb493835393fd96e84dd7de282c2.ssl.cf2.rackcdn.com</t>
        </is>
      </c>
      <c r="B93606" t="n">
        <v>411</v>
      </c>
    </row>
    <row r="93607">
      <c r="A93607" t="inlineStr">
        <is>
          <t>bloorlansdownechristianfellowship.files.wordpress.com</t>
        </is>
      </c>
      <c r="B93607" t="n">
        <v>411</v>
      </c>
    </row>
    <row r="93608">
      <c r="A93608" t="inlineStr">
        <is>
          <t>node1.akorda.kz</t>
        </is>
      </c>
      <c r="B93608" t="n">
        <v>411</v>
      </c>
    </row>
    <row r="93609">
      <c r="A93609" t="inlineStr">
        <is>
          <t>film-online.org</t>
        </is>
      </c>
      <c r="B93609" t="n">
        <v>411</v>
      </c>
    </row>
    <row r="93610">
      <c r="A93610" t="inlineStr">
        <is>
          <t>www.baskethouse.ch</t>
        </is>
      </c>
      <c r="B93610" t="n">
        <v>411</v>
      </c>
    </row>
    <row r="93611">
      <c r="A93611" t="inlineStr">
        <is>
          <t>funnyand.com:443</t>
        </is>
      </c>
      <c r="B93611" t="n">
        <v>411</v>
      </c>
    </row>
    <row r="93612">
      <c r="A93612" t="inlineStr">
        <is>
          <t>www.omhphotos.com</t>
        </is>
      </c>
      <c r="B93612" t="n">
        <v>411</v>
      </c>
    </row>
    <row r="93613">
      <c r="A93613" t="inlineStr">
        <is>
          <t>onlyportable.com</t>
        </is>
      </c>
      <c r="B93613" t="n">
        <v>411</v>
      </c>
    </row>
    <row r="93614">
      <c r="A93614" t="inlineStr">
        <is>
          <t>www.gemfrance.com</t>
        </is>
      </c>
      <c r="B93614" t="n">
        <v>411</v>
      </c>
    </row>
    <row r="93615">
      <c r="A93615" t="inlineStr">
        <is>
          <t>adayincandiland.com</t>
        </is>
      </c>
      <c r="B93615" t="n">
        <v>411</v>
      </c>
    </row>
    <row r="93616">
      <c r="A93616" t="inlineStr">
        <is>
          <t>www.beautymyth.com.my</t>
        </is>
      </c>
      <c r="B93616" t="n">
        <v>411</v>
      </c>
    </row>
    <row r="93617">
      <c r="A93617" t="inlineStr">
        <is>
          <t>images.light-blue.org</t>
        </is>
      </c>
      <c r="B93617" t="n">
        <v>411</v>
      </c>
    </row>
    <row r="93618">
      <c r="A93618" t="inlineStr">
        <is>
          <t>www.flowersbylili.com</t>
        </is>
      </c>
      <c r="B93618" t="n">
        <v>411</v>
      </c>
    </row>
    <row r="93619">
      <c r="A93619" t="inlineStr">
        <is>
          <t>faithflixfilms.files.wordpress.com</t>
        </is>
      </c>
      <c r="B93619" t="n">
        <v>411</v>
      </c>
    </row>
    <row r="93620">
      <c r="A93620" t="inlineStr">
        <is>
          <t>theorganicfoodstore.co.uk</t>
        </is>
      </c>
      <c r="B93620" t="n">
        <v>411</v>
      </c>
    </row>
    <row r="93621">
      <c r="A93621" t="inlineStr">
        <is>
          <t>www.zat-world.com</t>
        </is>
      </c>
      <c r="B93621" t="n">
        <v>411</v>
      </c>
    </row>
    <row r="93622">
      <c r="A93622" t="inlineStr">
        <is>
          <t>elensen.com</t>
        </is>
      </c>
      <c r="B93622" t="n">
        <v>411</v>
      </c>
    </row>
    <row r="93623">
      <c r="A93623" t="inlineStr">
        <is>
          <t>www.longmontcolorado.gov</t>
        </is>
      </c>
      <c r="B93623" t="n">
        <v>411</v>
      </c>
    </row>
    <row r="93624">
      <c r="A93624" t="inlineStr">
        <is>
          <t>www.ah-studio.com</t>
        </is>
      </c>
      <c r="B93624" t="n">
        <v>411</v>
      </c>
    </row>
    <row r="93625">
      <c r="A93625" t="inlineStr">
        <is>
          <t>www.mantrajewellery.co.uk</t>
        </is>
      </c>
      <c r="B93625" t="n">
        <v>411</v>
      </c>
    </row>
    <row r="93626">
      <c r="A93626" t="inlineStr">
        <is>
          <t>www.newshopbd.com</t>
        </is>
      </c>
      <c r="B93626" t="n">
        <v>411</v>
      </c>
    </row>
    <row r="93627">
      <c r="A93627" t="inlineStr">
        <is>
          <t>kazootoysatlanta.com</t>
        </is>
      </c>
      <c r="B93627" t="n">
        <v>411</v>
      </c>
    </row>
    <row r="93628">
      <c r="A93628" t="inlineStr">
        <is>
          <t>m.packaging-box-suppliers.com</t>
        </is>
      </c>
      <c r="B93628" t="n">
        <v>411</v>
      </c>
    </row>
    <row r="93629">
      <c r="A93629" t="inlineStr">
        <is>
          <t>www.puma-ducati-bmw.com</t>
        </is>
      </c>
      <c r="B93629" t="n">
        <v>411</v>
      </c>
    </row>
    <row r="93630">
      <c r="A93630" t="inlineStr">
        <is>
          <t>www.bristolauctionrooms.co.uk</t>
        </is>
      </c>
      <c r="B93630" t="n">
        <v>411</v>
      </c>
    </row>
    <row r="93631">
      <c r="A93631" t="inlineStr">
        <is>
          <t>www.valerie-objects.com</t>
        </is>
      </c>
      <c r="B93631" t="n">
        <v>411</v>
      </c>
    </row>
    <row r="93632">
      <c r="A93632" t="inlineStr">
        <is>
          <t>www.thetoolacademy.com</t>
        </is>
      </c>
      <c r="B93632" t="n">
        <v>411</v>
      </c>
    </row>
    <row r="93633">
      <c r="A93633" t="inlineStr">
        <is>
          <t>media.games.gr</t>
        </is>
      </c>
      <c r="B93633" t="n">
        <v>411</v>
      </c>
    </row>
    <row r="93634">
      <c r="A93634" t="inlineStr">
        <is>
          <t>www.inktoner.ro</t>
        </is>
      </c>
      <c r="B93634" t="n">
        <v>411</v>
      </c>
    </row>
    <row r="93635">
      <c r="A93635" t="inlineStr">
        <is>
          <t>www.hy-capacity.com</t>
        </is>
      </c>
      <c r="B93635" t="n">
        <v>411</v>
      </c>
    </row>
    <row r="93636">
      <c r="A93636" t="inlineStr">
        <is>
          <t>di-ph.rdtcdn.com</t>
        </is>
      </c>
      <c r="B93636" t="n">
        <v>411</v>
      </c>
    </row>
    <row r="93637">
      <c r="A93637" t="inlineStr">
        <is>
          <t>www.fatuarte.es</t>
        </is>
      </c>
      <c r="B93637" t="n">
        <v>411</v>
      </c>
    </row>
    <row r="93638">
      <c r="A93638" t="inlineStr">
        <is>
          <t>www.welhome.biz</t>
        </is>
      </c>
      <c r="B93638" t="n">
        <v>411</v>
      </c>
    </row>
    <row r="93639">
      <c r="A93639" t="inlineStr">
        <is>
          <t>www.studioscene.com.au</t>
        </is>
      </c>
      <c r="B93639" t="n">
        <v>411</v>
      </c>
    </row>
    <row r="93640">
      <c r="A93640" t="inlineStr">
        <is>
          <t>www.equipements-militaire.com</t>
        </is>
      </c>
      <c r="B93640" t="n">
        <v>411</v>
      </c>
    </row>
    <row r="93641">
      <c r="A93641" t="inlineStr">
        <is>
          <t>www.jeffreystein.co.za</t>
        </is>
      </c>
      <c r="B93641" t="n">
        <v>411</v>
      </c>
    </row>
    <row r="93642">
      <c r="A93642" t="inlineStr">
        <is>
          <t>www.hairbodyskin.com.au</t>
        </is>
      </c>
      <c r="B93642" t="n">
        <v>411</v>
      </c>
    </row>
    <row r="93643">
      <c r="A93643" t="inlineStr">
        <is>
          <t>masterpiececrafts.com</t>
        </is>
      </c>
      <c r="B93643" t="n">
        <v>411</v>
      </c>
    </row>
    <row r="93644">
      <c r="A93644" t="inlineStr">
        <is>
          <t>www.dorerentals.com</t>
        </is>
      </c>
      <c r="B93644" t="n">
        <v>411</v>
      </c>
    </row>
    <row r="93645">
      <c r="A93645" t="inlineStr">
        <is>
          <t>static.davis.com</t>
        </is>
      </c>
      <c r="B93645" t="n">
        <v>411</v>
      </c>
    </row>
    <row r="93646">
      <c r="A93646" t="inlineStr">
        <is>
          <t>wheeltorg.ru</t>
        </is>
      </c>
      <c r="B93646" t="n">
        <v>411</v>
      </c>
    </row>
    <row r="93647">
      <c r="A93647" t="inlineStr">
        <is>
          <t>uhrerbe.com</t>
        </is>
      </c>
      <c r="B93647" t="n">
        <v>411</v>
      </c>
    </row>
    <row r="93648">
      <c r="A93648" t="inlineStr">
        <is>
          <t>realwaystoearnmoneyonline.com</t>
        </is>
      </c>
      <c r="B93648" t="n">
        <v>411</v>
      </c>
    </row>
    <row r="93649">
      <c r="A93649" t="inlineStr">
        <is>
          <t>soundcertified.com</t>
        </is>
      </c>
      <c r="B93649" t="n">
        <v>411</v>
      </c>
    </row>
    <row r="93650">
      <c r="A93650" t="inlineStr">
        <is>
          <t>www.prixparfum.net</t>
        </is>
      </c>
      <c r="B93650" t="n">
        <v>411</v>
      </c>
    </row>
    <row r="93651">
      <c r="A93651" t="inlineStr">
        <is>
          <t>www.carnivalstore.co.uk</t>
        </is>
      </c>
      <c r="B93651" t="n">
        <v>411</v>
      </c>
    </row>
    <row r="93652">
      <c r="A93652" t="inlineStr">
        <is>
          <t>www.miecctv.co.uk</t>
        </is>
      </c>
      <c r="B93652" t="n">
        <v>411</v>
      </c>
    </row>
    <row r="93653">
      <c r="A93653" t="inlineStr">
        <is>
          <t>porcelainbirdstatue.com</t>
        </is>
      </c>
      <c r="B93653" t="n">
        <v>411</v>
      </c>
    </row>
    <row r="93654">
      <c r="A93654" t="inlineStr">
        <is>
          <t>www.rhododendrons.co.uk</t>
        </is>
      </c>
      <c r="B93654" t="n">
        <v>411</v>
      </c>
    </row>
    <row r="93655">
      <c r="A93655" t="inlineStr">
        <is>
          <t>www.windows-soft.ru</t>
        </is>
      </c>
      <c r="B93655" t="n">
        <v>411</v>
      </c>
    </row>
    <row r="93656">
      <c r="A93656" t="inlineStr">
        <is>
          <t>i813.photobucket.com</t>
        </is>
      </c>
      <c r="B93656" t="n">
        <v>411</v>
      </c>
    </row>
    <row r="93657">
      <c r="A93657" t="inlineStr">
        <is>
          <t>inrorwxhljrqli5q-static.micyjz.com</t>
        </is>
      </c>
      <c r="B93657" t="n">
        <v>411</v>
      </c>
    </row>
    <row r="93658">
      <c r="A93658" t="inlineStr">
        <is>
          <t>www.accuratediecast.com</t>
        </is>
      </c>
      <c r="B93658" t="n">
        <v>411</v>
      </c>
    </row>
    <row r="93659">
      <c r="A93659" t="inlineStr">
        <is>
          <t>www.wigmond.ro</t>
        </is>
      </c>
      <c r="B93659" t="n">
        <v>411</v>
      </c>
    </row>
    <row r="93660">
      <c r="A93660" t="inlineStr">
        <is>
          <t>exeterfoodanddrinkfestival.co.uk</t>
        </is>
      </c>
      <c r="B93660" t="n">
        <v>411</v>
      </c>
    </row>
    <row r="93661">
      <c r="A93661" t="inlineStr">
        <is>
          <t>www.thealthbenefitsof.com</t>
        </is>
      </c>
      <c r="B93661" t="n">
        <v>411</v>
      </c>
    </row>
    <row r="93662">
      <c r="A93662" t="inlineStr">
        <is>
          <t>images.immonet.de</t>
        </is>
      </c>
      <c r="B93662" t="n">
        <v>411</v>
      </c>
    </row>
    <row r="93663">
      <c r="A93663" t="inlineStr">
        <is>
          <t>gamegfx.spielaffe.de</t>
        </is>
      </c>
      <c r="B93663" t="n">
        <v>411</v>
      </c>
    </row>
    <row r="93664">
      <c r="A93664" t="inlineStr">
        <is>
          <t>ia803101.us.archive.org</t>
        </is>
      </c>
      <c r="B93664" t="n">
        <v>411</v>
      </c>
    </row>
    <row r="93665">
      <c r="A93665" t="inlineStr">
        <is>
          <t>www.xl-katzenshop.de</t>
        </is>
      </c>
      <c r="B93665" t="n">
        <v>411</v>
      </c>
    </row>
    <row r="93666">
      <c r="A93666" t="inlineStr">
        <is>
          <t>img.sport24.dk</t>
        </is>
      </c>
      <c r="B93666" t="n">
        <v>411</v>
      </c>
    </row>
    <row r="93667">
      <c r="A93667" t="inlineStr">
        <is>
          <t>steam-gifts.ir</t>
        </is>
      </c>
      <c r="B93667" t="n">
        <v>411</v>
      </c>
    </row>
    <row r="93668">
      <c r="A93668" t="inlineStr">
        <is>
          <t>horseridersclassics.nl</t>
        </is>
      </c>
      <c r="B93668" t="n">
        <v>411</v>
      </c>
    </row>
    <row r="93669">
      <c r="A93669" t="inlineStr">
        <is>
          <t>www.marketplace-lombok.com</t>
        </is>
      </c>
      <c r="B93669" t="n">
        <v>411</v>
      </c>
    </row>
    <row r="93670">
      <c r="A93670" t="inlineStr">
        <is>
          <t>www.ledsolintel.com</t>
        </is>
      </c>
      <c r="B93670" t="n">
        <v>411</v>
      </c>
    </row>
    <row r="93671">
      <c r="A93671" t="inlineStr">
        <is>
          <t>www.hitapk.com</t>
        </is>
      </c>
      <c r="B93671" t="n">
        <v>411</v>
      </c>
    </row>
    <row r="93672">
      <c r="A93672" t="inlineStr">
        <is>
          <t>images.myhelcim.com</t>
        </is>
      </c>
      <c r="B93672" t="n">
        <v>411</v>
      </c>
    </row>
    <row r="93673">
      <c r="A93673" t="inlineStr">
        <is>
          <t>www.shopnoir.nl</t>
        </is>
      </c>
      <c r="B93673" t="n">
        <v>411</v>
      </c>
    </row>
    <row r="93674">
      <c r="A93674" t="inlineStr">
        <is>
          <t>www.loveandpromisejewelers.com</t>
        </is>
      </c>
      <c r="B93674" t="n">
        <v>411</v>
      </c>
    </row>
    <row r="93675">
      <c r="A93675" t="inlineStr">
        <is>
          <t>loghouseplants.com</t>
        </is>
      </c>
      <c r="B93675" t="n">
        <v>411</v>
      </c>
    </row>
    <row r="93676">
      <c r="A93676" t="inlineStr">
        <is>
          <t>www.filmfestivals.com</t>
        </is>
      </c>
      <c r="B93676" t="n">
        <v>411</v>
      </c>
    </row>
    <row r="93677">
      <c r="A93677" t="inlineStr">
        <is>
          <t>officialarizucker.com</t>
        </is>
      </c>
      <c r="B93677" t="n">
        <v>411</v>
      </c>
    </row>
    <row r="93678">
      <c r="A93678" t="inlineStr">
        <is>
          <t>www.blackcarrot.ee</t>
        </is>
      </c>
      <c r="B93678" t="n">
        <v>411</v>
      </c>
    </row>
    <row r="93679">
      <c r="A93679" t="inlineStr">
        <is>
          <t>occ-0-37-33.1.nflxso.net</t>
        </is>
      </c>
      <c r="B93679" t="n">
        <v>411</v>
      </c>
    </row>
    <row r="93680">
      <c r="A93680" t="inlineStr">
        <is>
          <t>www.venwoodawards.com</t>
        </is>
      </c>
      <c r="B93680" t="n">
        <v>411</v>
      </c>
    </row>
    <row r="93681">
      <c r="A93681" t="inlineStr">
        <is>
          <t>images.karrimor.com</t>
        </is>
      </c>
      <c r="B93681" t="n">
        <v>411</v>
      </c>
    </row>
    <row r="93682">
      <c r="A93682" t="inlineStr">
        <is>
          <t>www.spiele-pc-herunterladen.de</t>
        </is>
      </c>
      <c r="B93682" t="n">
        <v>411</v>
      </c>
    </row>
    <row r="93683">
      <c r="A93683" t="inlineStr">
        <is>
          <t>static2.weloveshoes.co.uk</t>
        </is>
      </c>
      <c r="B93683" t="n">
        <v>411</v>
      </c>
    </row>
    <row r="93684">
      <c r="A93684" t="inlineStr">
        <is>
          <t>bmv.bg</t>
        </is>
      </c>
      <c r="B93684" t="n">
        <v>411</v>
      </c>
    </row>
    <row r="93685">
      <c r="A93685" t="inlineStr">
        <is>
          <t>www.amain.com</t>
        </is>
      </c>
      <c r="B93685" t="n">
        <v>411</v>
      </c>
    </row>
    <row r="93686">
      <c r="A93686" t="inlineStr">
        <is>
          <t>www.kitchenistic.com</t>
        </is>
      </c>
      <c r="B93686" t="n">
        <v>411</v>
      </c>
    </row>
    <row r="93687">
      <c r="A93687" t="inlineStr">
        <is>
          <t>watch-edition.ru</t>
        </is>
      </c>
      <c r="B93687" t="n">
        <v>411</v>
      </c>
    </row>
    <row r="93688">
      <c r="A93688" t="inlineStr">
        <is>
          <t>m.visaepatentes.com</t>
        </is>
      </c>
      <c r="B93688" t="n">
        <v>411</v>
      </c>
    </row>
    <row r="93689">
      <c r="A93689" t="inlineStr">
        <is>
          <t>www.security101.com</t>
        </is>
      </c>
      <c r="B93689" t="n">
        <v>411</v>
      </c>
    </row>
    <row r="93690">
      <c r="A93690" t="inlineStr">
        <is>
          <t>images.evaporativecoolers.biz</t>
        </is>
      </c>
      <c r="B93690" t="n">
        <v>411</v>
      </c>
    </row>
    <row r="93691">
      <c r="A93691" t="inlineStr">
        <is>
          <t>www.broadfeed.co.uk</t>
        </is>
      </c>
      <c r="B93691" t="n">
        <v>411</v>
      </c>
    </row>
    <row r="93692">
      <c r="A93692" t="inlineStr">
        <is>
          <t>img5028.weyesimg.com</t>
        </is>
      </c>
      <c r="B93692" t="n">
        <v>411</v>
      </c>
    </row>
    <row r="93693">
      <c r="A93693" t="inlineStr">
        <is>
          <t>images.carstory.com</t>
        </is>
      </c>
      <c r="B93693" t="n">
        <v>411</v>
      </c>
    </row>
    <row r="93694">
      <c r="A93694" t="inlineStr">
        <is>
          <t>scotlandsnature.files.wordpress.com</t>
        </is>
      </c>
      <c r="B93694" t="n">
        <v>411</v>
      </c>
    </row>
    <row r="93695">
      <c r="A93695" t="inlineStr">
        <is>
          <t>images.airsoftgunsi.com</t>
        </is>
      </c>
      <c r="B93695" t="n">
        <v>411</v>
      </c>
    </row>
    <row r="93696">
      <c r="A93696" t="inlineStr">
        <is>
          <t>teachingkidsnews.com</t>
        </is>
      </c>
      <c r="B93696" t="n">
        <v>411</v>
      </c>
    </row>
    <row r="93697">
      <c r="A93697" t="inlineStr">
        <is>
          <t>www.lowmileage.com</t>
        </is>
      </c>
      <c r="B93697" t="n">
        <v>411</v>
      </c>
    </row>
    <row r="93698">
      <c r="A93698" t="inlineStr">
        <is>
          <t>www.frontline-safety.co.uk</t>
        </is>
      </c>
      <c r="B93698" t="n">
        <v>411</v>
      </c>
    </row>
    <row r="93699">
      <c r="A93699" t="inlineStr">
        <is>
          <t>www.flavoursholidays.co.uk</t>
        </is>
      </c>
      <c r="B93699" t="n">
        <v>411</v>
      </c>
    </row>
    <row r="93700">
      <c r="A93700" t="inlineStr">
        <is>
          <t>i.penisbot.com</t>
        </is>
      </c>
      <c r="B93700" t="n">
        <v>411</v>
      </c>
    </row>
    <row r="93701">
      <c r="A93701" t="inlineStr">
        <is>
          <t>www.installerstore.com</t>
        </is>
      </c>
      <c r="B93701" t="n">
        <v>411</v>
      </c>
    </row>
    <row r="93702">
      <c r="A93702" t="inlineStr">
        <is>
          <t>uploads.panopto.com</t>
        </is>
      </c>
      <c r="B93702" t="n">
        <v>411</v>
      </c>
    </row>
    <row r="93703">
      <c r="A93703" t="inlineStr">
        <is>
          <t>iblog.dearbornschools.org</t>
        </is>
      </c>
      <c r="B93703" t="n">
        <v>411</v>
      </c>
    </row>
    <row r="93704">
      <c r="A93704" t="inlineStr">
        <is>
          <t>www.djfinancedirect.co.uk</t>
        </is>
      </c>
      <c r="B93704" t="n">
        <v>411</v>
      </c>
    </row>
    <row r="93705">
      <c r="A93705" t="inlineStr">
        <is>
          <t>www.leegodbold.com</t>
        </is>
      </c>
      <c r="B93705" t="n">
        <v>411</v>
      </c>
    </row>
    <row r="93706">
      <c r="A93706" t="inlineStr">
        <is>
          <t>www.gouldgenealogy.com</t>
        </is>
      </c>
      <c r="B93706" t="n">
        <v>411</v>
      </c>
    </row>
    <row r="93707">
      <c r="A93707" t="inlineStr">
        <is>
          <t>berkshireonstage.files.wordpress.com</t>
        </is>
      </c>
      <c r="B93707" t="n">
        <v>411</v>
      </c>
    </row>
    <row r="93708">
      <c r="A93708" t="inlineStr">
        <is>
          <t>www.7dayshop.com</t>
        </is>
      </c>
      <c r="B93708" t="n">
        <v>411</v>
      </c>
    </row>
    <row r="93709">
      <c r="A93709" t="inlineStr">
        <is>
          <t>babysep.com</t>
        </is>
      </c>
      <c r="B93709" t="n">
        <v>411</v>
      </c>
    </row>
    <row r="93710">
      <c r="A93710" t="inlineStr">
        <is>
          <t>gorillapropertyservices.com</t>
        </is>
      </c>
      <c r="B93710" t="n">
        <v>411</v>
      </c>
    </row>
    <row r="93711">
      <c r="A93711" t="inlineStr">
        <is>
          <t>covidcrossborders.com</t>
        </is>
      </c>
      <c r="B93711" t="n">
        <v>411</v>
      </c>
    </row>
    <row r="93712">
      <c r="A93712" t="inlineStr">
        <is>
          <t>www.lemonbest.com</t>
        </is>
      </c>
      <c r="B93712" t="n">
        <v>411</v>
      </c>
    </row>
    <row r="93713">
      <c r="A93713" t="inlineStr">
        <is>
          <t>www.all-about-houseboats.com</t>
        </is>
      </c>
      <c r="B93713" t="n">
        <v>411</v>
      </c>
    </row>
    <row r="93714">
      <c r="A93714" t="inlineStr">
        <is>
          <t>cdn.polywoodoutdoor.com</t>
        </is>
      </c>
      <c r="B93714" t="n">
        <v>411</v>
      </c>
    </row>
    <row r="93715">
      <c r="A93715" t="inlineStr">
        <is>
          <t>wallpapers-dj.com</t>
        </is>
      </c>
      <c r="B93715" t="n">
        <v>411</v>
      </c>
    </row>
    <row r="93716">
      <c r="A93716" t="inlineStr">
        <is>
          <t>latestlearnerships.com</t>
        </is>
      </c>
      <c r="B93716" t="n">
        <v>411</v>
      </c>
    </row>
    <row r="93717">
      <c r="A93717" t="inlineStr">
        <is>
          <t>jpsentry.net</t>
        </is>
      </c>
      <c r="B93717" t="n">
        <v>411</v>
      </c>
    </row>
    <row r="93718">
      <c r="A93718" t="inlineStr">
        <is>
          <t>eastonarchery.com</t>
        </is>
      </c>
      <c r="B93718" t="n">
        <v>411</v>
      </c>
    </row>
    <row r="93719">
      <c r="A93719" t="inlineStr">
        <is>
          <t>www.quartzhairandbeauty.co.uk</t>
        </is>
      </c>
      <c r="B93719" t="n">
        <v>411</v>
      </c>
    </row>
    <row r="93720">
      <c r="A93720" t="inlineStr">
        <is>
          <t>celebsurgeries.com</t>
        </is>
      </c>
      <c r="B93720" t="n">
        <v>411</v>
      </c>
    </row>
    <row r="93721">
      <c r="A93721" t="inlineStr">
        <is>
          <t>midwestjewellery.com</t>
        </is>
      </c>
      <c r="B93721" t="n">
        <v>411</v>
      </c>
    </row>
    <row r="93722">
      <c r="A93722" t="inlineStr">
        <is>
          <t>stoneridgesoftware.com</t>
        </is>
      </c>
      <c r="B93722" t="n">
        <v>411</v>
      </c>
    </row>
    <row r="93723">
      <c r="A93723" t="inlineStr">
        <is>
          <t>www.momroleplay.com</t>
        </is>
      </c>
      <c r="B93723" t="n">
        <v>411</v>
      </c>
    </row>
    <row r="93724">
      <c r="A93724" t="inlineStr">
        <is>
          <t>www.printeryhouse.org</t>
        </is>
      </c>
      <c r="B93724" t="n">
        <v>411</v>
      </c>
    </row>
    <row r="93725">
      <c r="A93725" t="inlineStr">
        <is>
          <t>www.featherlightphoto.com</t>
        </is>
      </c>
      <c r="B93725" t="n">
        <v>411</v>
      </c>
    </row>
    <row r="93726">
      <c r="A93726" t="inlineStr">
        <is>
          <t>clicktrans.com</t>
        </is>
      </c>
      <c r="B93726" t="n">
        <v>411</v>
      </c>
    </row>
    <row r="93727">
      <c r="A93727" t="inlineStr">
        <is>
          <t>womensministrytoolbox.com</t>
        </is>
      </c>
      <c r="B93727" t="n">
        <v>411</v>
      </c>
    </row>
    <row r="93728">
      <c r="A93728" t="inlineStr">
        <is>
          <t>www.readersdigest.co.uk</t>
        </is>
      </c>
      <c r="B93728" t="n">
        <v>411</v>
      </c>
    </row>
    <row r="93729">
      <c r="A93729" t="inlineStr">
        <is>
          <t>www.bally.com</t>
        </is>
      </c>
      <c r="B93729" t="n">
        <v>411</v>
      </c>
    </row>
    <row r="93730">
      <c r="A93730" t="inlineStr">
        <is>
          <t>www.antiken-in-france.de</t>
        </is>
      </c>
      <c r="B93730" t="n">
        <v>411</v>
      </c>
    </row>
    <row r="93731">
      <c r="A93731" t="inlineStr">
        <is>
          <t>www.lancejames.co.uk</t>
        </is>
      </c>
      <c r="B93731" t="n">
        <v>411</v>
      </c>
    </row>
    <row r="93732">
      <c r="A93732" t="inlineStr">
        <is>
          <t>www.allnigeriasoccer.com</t>
        </is>
      </c>
      <c r="B93732" t="n">
        <v>411</v>
      </c>
    </row>
    <row r="93733">
      <c r="A93733" t="inlineStr">
        <is>
          <t>www.portrait.gov.au</t>
        </is>
      </c>
      <c r="B93733" t="n">
        <v>411</v>
      </c>
    </row>
    <row r="93734">
      <c r="A93734" t="inlineStr">
        <is>
          <t>www.twowheelingtots.com</t>
        </is>
      </c>
      <c r="B93734" t="n">
        <v>411</v>
      </c>
    </row>
    <row r="93735">
      <c r="A93735" t="inlineStr">
        <is>
          <t>www.god-of-games.de</t>
        </is>
      </c>
      <c r="B93735" t="n">
        <v>411</v>
      </c>
    </row>
    <row r="93736">
      <c r="A93736" t="inlineStr">
        <is>
          <t>www.natcheztracetravel.com</t>
        </is>
      </c>
      <c r="B93736" t="n">
        <v>411</v>
      </c>
    </row>
    <row r="93737">
      <c r="A93737" t="inlineStr">
        <is>
          <t>www.ibuyathome.com</t>
        </is>
      </c>
      <c r="B93737" t="n">
        <v>411</v>
      </c>
    </row>
    <row r="93738">
      <c r="A93738" t="inlineStr">
        <is>
          <t>www.camella-evia.com</t>
        </is>
      </c>
      <c r="B93738" t="n">
        <v>411</v>
      </c>
    </row>
    <row r="93739">
      <c r="A93739" t="inlineStr">
        <is>
          <t>cdn2.freecoloring.info</t>
        </is>
      </c>
      <c r="B93739" t="n">
        <v>411</v>
      </c>
    </row>
    <row r="93740">
      <c r="A93740" t="inlineStr">
        <is>
          <t>tandctrailer.com</t>
        </is>
      </c>
      <c r="B93740" t="n">
        <v>411</v>
      </c>
    </row>
    <row r="93741">
      <c r="A93741" t="inlineStr">
        <is>
          <t>www.shirtswholesale.com</t>
        </is>
      </c>
      <c r="B93741" t="n">
        <v>411</v>
      </c>
    </row>
    <row r="93742">
      <c r="A93742" t="inlineStr">
        <is>
          <t>m.hsdtouch.com</t>
        </is>
      </c>
      <c r="B93742" t="n">
        <v>411</v>
      </c>
    </row>
    <row r="93743">
      <c r="A93743" t="inlineStr">
        <is>
          <t>mitaco.com.au</t>
        </is>
      </c>
      <c r="B93743" t="n">
        <v>411</v>
      </c>
    </row>
    <row r="93744">
      <c r="A93744" t="inlineStr">
        <is>
          <t>cdn.stevenstone.co.uk</t>
        </is>
      </c>
      <c r="B93744" t="n">
        <v>410</v>
      </c>
    </row>
    <row r="93745">
      <c r="A93745" t="inlineStr">
        <is>
          <t>southbank-ipcmedia-com.s3-eu-west-1.amazonaws.com</t>
        </is>
      </c>
      <c r="B93745" t="n">
        <v>410</v>
      </c>
    </row>
    <row r="93746">
      <c r="A93746" t="inlineStr">
        <is>
          <t>aggieskitchen.com</t>
        </is>
      </c>
      <c r="B93746" t="n">
        <v>410</v>
      </c>
    </row>
    <row r="93747">
      <c r="A93747" t="inlineStr">
        <is>
          <t>ahabsadventures.com</t>
        </is>
      </c>
      <c r="B93747" t="n">
        <v>410</v>
      </c>
    </row>
    <row r="93748">
      <c r="A93748" t="inlineStr">
        <is>
          <t>static1.michael84.co.uk</t>
        </is>
      </c>
      <c r="B93748" t="n">
        <v>410</v>
      </c>
    </row>
    <row r="93749">
      <c r="A93749" t="inlineStr">
        <is>
          <t>web.static-rmg.be</t>
        </is>
      </c>
      <c r="B93749" t="n">
        <v>410</v>
      </c>
    </row>
    <row r="93750">
      <c r="A93750" t="inlineStr">
        <is>
          <t>i.jartour.ru</t>
        </is>
      </c>
      <c r="B93750" t="n">
        <v>410</v>
      </c>
    </row>
    <row r="93751">
      <c r="A93751" t="inlineStr">
        <is>
          <t>cdn-images.gomme-auto.it</t>
        </is>
      </c>
      <c r="B93751" t="n">
        <v>410</v>
      </c>
    </row>
    <row r="93752">
      <c r="A93752" t="inlineStr">
        <is>
          <t>s.garasi.id</t>
        </is>
      </c>
      <c r="B93752" t="n">
        <v>410</v>
      </c>
    </row>
    <row r="93753">
      <c r="A93753" t="inlineStr">
        <is>
          <t>vorlagen.melitia-roth.de</t>
        </is>
      </c>
      <c r="B93753" t="n">
        <v>410</v>
      </c>
    </row>
    <row r="93754">
      <c r="A93754" t="inlineStr">
        <is>
          <t>resemom.jp</t>
        </is>
      </c>
      <c r="B93754" t="n">
        <v>410</v>
      </c>
    </row>
    <row r="93755">
      <c r="A93755" t="inlineStr">
        <is>
          <t>animeanime.jp</t>
        </is>
      </c>
      <c r="B93755" t="n">
        <v>410</v>
      </c>
    </row>
    <row r="93756">
      <c r="A93756" t="inlineStr">
        <is>
          <t>edmhunters-563e.kxcdn.com</t>
        </is>
      </c>
      <c r="B93756" t="n">
        <v>410</v>
      </c>
    </row>
    <row r="93757">
      <c r="A93757" t="inlineStr">
        <is>
          <t>www.mapcamera.com</t>
        </is>
      </c>
      <c r="B93757" t="n">
        <v>410</v>
      </c>
    </row>
    <row r="93758">
      <c r="A93758" t="inlineStr">
        <is>
          <t>lovepet.com.ua</t>
        </is>
      </c>
      <c r="B93758" t="n">
        <v>410</v>
      </c>
    </row>
    <row r="93759">
      <c r="A93759" t="inlineStr">
        <is>
          <t>www.rock-fanatics.de</t>
        </is>
      </c>
      <c r="B93759" t="n">
        <v>410</v>
      </c>
    </row>
    <row r="93760">
      <c r="A93760" t="inlineStr">
        <is>
          <t>static.konen.de</t>
        </is>
      </c>
      <c r="B93760" t="n">
        <v>410</v>
      </c>
    </row>
    <row r="93761">
      <c r="A93761" t="inlineStr">
        <is>
          <t>a-stuff.com.ua</t>
        </is>
      </c>
      <c r="B93761" t="n">
        <v>410</v>
      </c>
    </row>
    <row r="93762">
      <c r="A93762" t="inlineStr">
        <is>
          <t>www.lojueguito.com</t>
        </is>
      </c>
      <c r="B93762" t="n">
        <v>410</v>
      </c>
    </row>
    <row r="93763">
      <c r="A93763" t="inlineStr">
        <is>
          <t>www.northshoes.co.uk</t>
        </is>
      </c>
      <c r="B93763" t="n">
        <v>410</v>
      </c>
    </row>
    <row r="93764">
      <c r="A93764" t="inlineStr">
        <is>
          <t>www.wimco.com</t>
        </is>
      </c>
      <c r="B93764" t="n">
        <v>410</v>
      </c>
    </row>
    <row r="93765">
      <c r="A93765" t="inlineStr">
        <is>
          <t>nettetipps.de</t>
        </is>
      </c>
      <c r="B93765" t="n">
        <v>410</v>
      </c>
    </row>
    <row r="93766">
      <c r="A93766" t="inlineStr">
        <is>
          <t>www.fistco.com</t>
        </is>
      </c>
      <c r="B93766" t="n">
        <v>410</v>
      </c>
    </row>
    <row r="93767">
      <c r="A93767" t="inlineStr">
        <is>
          <t>13c50d323025159807cb-35889f3c7933147fdecd61d78334038a.ssl.cf1.rackcdn.com</t>
        </is>
      </c>
      <c r="B93767" t="n">
        <v>410</v>
      </c>
    </row>
    <row r="93768">
      <c r="A93768" t="inlineStr">
        <is>
          <t>us.vanessabruno.com</t>
        </is>
      </c>
      <c r="B93768" t="n">
        <v>410</v>
      </c>
    </row>
    <row r="93769">
      <c r="A93769" t="inlineStr">
        <is>
          <t>image.posterlounge.fi</t>
        </is>
      </c>
      <c r="B93769" t="n">
        <v>410</v>
      </c>
    </row>
    <row r="93770">
      <c r="A93770" t="inlineStr">
        <is>
          <t>comicyears.com</t>
        </is>
      </c>
      <c r="B93770" t="n">
        <v>410</v>
      </c>
    </row>
    <row r="93771">
      <c r="A93771" t="inlineStr">
        <is>
          <t>www.eklecty-city.fr</t>
        </is>
      </c>
      <c r="B93771" t="n">
        <v>410</v>
      </c>
    </row>
    <row r="93772">
      <c r="A93772" t="inlineStr">
        <is>
          <t>www.sizzlingeats.com</t>
        </is>
      </c>
      <c r="B93772" t="n">
        <v>410</v>
      </c>
    </row>
    <row r="93773">
      <c r="A93773" t="inlineStr">
        <is>
          <t>www.maxinc.co.uk</t>
        </is>
      </c>
      <c r="B93773" t="n">
        <v>410</v>
      </c>
    </row>
    <row r="93774">
      <c r="A93774" t="inlineStr">
        <is>
          <t>www.ibtimes.com.au</t>
        </is>
      </c>
      <c r="B93774" t="n">
        <v>410</v>
      </c>
    </row>
    <row r="93775">
      <c r="A93775" t="inlineStr">
        <is>
          <t>www.fivestarseniorliving.com</t>
        </is>
      </c>
      <c r="B93775" t="n">
        <v>410</v>
      </c>
    </row>
    <row r="93776">
      <c r="A93776" t="inlineStr">
        <is>
          <t>www.thecapistranodispatch.com</t>
        </is>
      </c>
      <c r="B93776" t="n">
        <v>410</v>
      </c>
    </row>
    <row r="93777">
      <c r="A93777" t="inlineStr">
        <is>
          <t>2.cdn.nhle.com</t>
        </is>
      </c>
      <c r="B93777" t="n">
        <v>410</v>
      </c>
    </row>
    <row r="93778">
      <c r="A93778" t="inlineStr">
        <is>
          <t>www.thetravelerszone.com</t>
        </is>
      </c>
      <c r="B93778" t="n">
        <v>410</v>
      </c>
    </row>
    <row r="93779">
      <c r="A93779" t="inlineStr">
        <is>
          <t>happygaytravel.com</t>
        </is>
      </c>
      <c r="B93779" t="n">
        <v>410</v>
      </c>
    </row>
    <row r="93780">
      <c r="A93780" t="inlineStr">
        <is>
          <t>www.businessamlive.com</t>
        </is>
      </c>
      <c r="B93780" t="n">
        <v>410</v>
      </c>
    </row>
    <row r="93781">
      <c r="A93781" t="inlineStr">
        <is>
          <t>www.contentedtraveller.com</t>
        </is>
      </c>
      <c r="B93781" t="n">
        <v>410</v>
      </c>
    </row>
    <row r="93782">
      <c r="A93782" t="inlineStr">
        <is>
          <t>hcgchicarecipes.com</t>
        </is>
      </c>
      <c r="B93782" t="n">
        <v>410</v>
      </c>
    </row>
    <row r="93783">
      <c r="A93783" t="inlineStr">
        <is>
          <t>www.northland.edu</t>
        </is>
      </c>
      <c r="B93783" t="n">
        <v>410</v>
      </c>
    </row>
    <row r="93784">
      <c r="A93784" t="inlineStr">
        <is>
          <t>dreaminlace.com</t>
        </is>
      </c>
      <c r="B93784" t="n">
        <v>410</v>
      </c>
    </row>
    <row r="93785">
      <c r="A93785" t="inlineStr">
        <is>
          <t>images.dstv.co.za</t>
        </is>
      </c>
      <c r="B93785" t="n">
        <v>410</v>
      </c>
    </row>
    <row r="93786">
      <c r="A93786" t="inlineStr">
        <is>
          <t>familycamptents.com</t>
        </is>
      </c>
      <c r="B93786" t="n">
        <v>410</v>
      </c>
    </row>
    <row r="93787">
      <c r="A93787" t="inlineStr">
        <is>
          <t>www.expert.nl</t>
        </is>
      </c>
      <c r="B93787" t="n">
        <v>410</v>
      </c>
    </row>
    <row r="93788">
      <c r="A93788" t="inlineStr">
        <is>
          <t>sesystems.com</t>
        </is>
      </c>
      <c r="B93788" t="n">
        <v>410</v>
      </c>
    </row>
    <row r="93789">
      <c r="A93789" t="inlineStr">
        <is>
          <t>quattro-stagioni.it</t>
        </is>
      </c>
      <c r="B93789" t="n">
        <v>410</v>
      </c>
    </row>
    <row r="93790">
      <c r="A93790" t="inlineStr">
        <is>
          <t>cdn.qatar-soccer.net</t>
        </is>
      </c>
      <c r="B93790" t="n">
        <v>410</v>
      </c>
    </row>
    <row r="93791">
      <c r="A93791" t="inlineStr">
        <is>
          <t>mosty.com</t>
        </is>
      </c>
      <c r="B93791" t="n">
        <v>410</v>
      </c>
    </row>
    <row r="93792">
      <c r="A93792" t="inlineStr">
        <is>
          <t>jwoodhouse.co.uk</t>
        </is>
      </c>
      <c r="B93792" t="n">
        <v>410</v>
      </c>
    </row>
    <row r="93793">
      <c r="A93793" t="inlineStr">
        <is>
          <t>www.pick-a-shoe.com</t>
        </is>
      </c>
      <c r="B93793" t="n">
        <v>410</v>
      </c>
    </row>
    <row r="93794">
      <c r="A93794" t="inlineStr">
        <is>
          <t>philmaxwell.org</t>
        </is>
      </c>
      <c r="B93794" t="n">
        <v>410</v>
      </c>
    </row>
    <row r="93795">
      <c r="A93795" t="inlineStr">
        <is>
          <t>www.countytimes.co.uk</t>
        </is>
      </c>
      <c r="B93795" t="n">
        <v>410</v>
      </c>
    </row>
    <row r="93796">
      <c r="A93796" t="inlineStr">
        <is>
          <t>www.thinkdigit.com</t>
        </is>
      </c>
      <c r="B93796" t="n">
        <v>410</v>
      </c>
    </row>
    <row r="93797">
      <c r="A93797" t="inlineStr">
        <is>
          <t>www.zeecoupons.com</t>
        </is>
      </c>
      <c r="B93797" t="n">
        <v>410</v>
      </c>
    </row>
    <row r="93798">
      <c r="A93798" t="inlineStr">
        <is>
          <t>nobelprint.ru</t>
        </is>
      </c>
      <c r="B93798" t="n">
        <v>410</v>
      </c>
    </row>
    <row r="93799">
      <c r="A93799" t="inlineStr">
        <is>
          <t>www.nfpt.com</t>
        </is>
      </c>
      <c r="B93799" t="n">
        <v>410</v>
      </c>
    </row>
    <row r="93800">
      <c r="A93800" t="inlineStr">
        <is>
          <t>mallshoppingcentre.com</t>
        </is>
      </c>
      <c r="B93800" t="n">
        <v>410</v>
      </c>
    </row>
    <row r="93801">
      <c r="A93801" t="inlineStr">
        <is>
          <t>blog.intheswim.com</t>
        </is>
      </c>
      <c r="B93801" t="n">
        <v>410</v>
      </c>
    </row>
    <row r="93802">
      <c r="A93802" t="inlineStr">
        <is>
          <t>www.lessecretsduchef.be</t>
        </is>
      </c>
      <c r="B93802" t="n">
        <v>410</v>
      </c>
    </row>
    <row r="93803">
      <c r="A93803" t="inlineStr">
        <is>
          <t>bbst1.badabusiness.com</t>
        </is>
      </c>
      <c r="B93803" t="n">
        <v>410</v>
      </c>
    </row>
    <row r="93804">
      <c r="A93804" t="inlineStr">
        <is>
          <t>techshali.com</t>
        </is>
      </c>
      <c r="B93804" t="n">
        <v>410</v>
      </c>
    </row>
    <row r="93805">
      <c r="A93805" t="inlineStr">
        <is>
          <t>kaisersport.dk</t>
        </is>
      </c>
      <c r="B93805" t="n">
        <v>410</v>
      </c>
    </row>
    <row r="93806">
      <c r="A93806" t="inlineStr">
        <is>
          <t>radiokps.com</t>
        </is>
      </c>
      <c r="B93806" t="n">
        <v>410</v>
      </c>
    </row>
    <row r="93807">
      <c r="A93807" t="inlineStr">
        <is>
          <t>www.nikoskoulis.gr</t>
        </is>
      </c>
      <c r="B93807" t="n">
        <v>410</v>
      </c>
    </row>
    <row r="93808">
      <c r="A93808" t="inlineStr">
        <is>
          <t>www.sirgroutwestchester.com</t>
        </is>
      </c>
      <c r="B93808" t="n">
        <v>410</v>
      </c>
    </row>
    <row r="93809">
      <c r="A93809" t="inlineStr">
        <is>
          <t>www.allriot.com</t>
        </is>
      </c>
      <c r="B93809" t="n">
        <v>410</v>
      </c>
    </row>
    <row r="93810">
      <c r="A93810" t="inlineStr">
        <is>
          <t>indianprinterpublisher.com</t>
        </is>
      </c>
      <c r="B93810" t="n">
        <v>410</v>
      </c>
    </row>
    <row r="93811">
      <c r="A93811" t="inlineStr">
        <is>
          <t>ex.com.ua</t>
        </is>
      </c>
      <c r="B93811" t="n">
        <v>410</v>
      </c>
    </row>
    <row r="93812">
      <c r="A93812" t="inlineStr">
        <is>
          <t>fnetchat.com</t>
        </is>
      </c>
      <c r="B93812" t="n">
        <v>410</v>
      </c>
    </row>
    <row r="93813">
      <c r="A93813" t="inlineStr">
        <is>
          <t>www.iowadnr.gov</t>
        </is>
      </c>
      <c r="B93813" t="n">
        <v>410</v>
      </c>
    </row>
    <row r="93814">
      <c r="A93814" t="inlineStr">
        <is>
          <t>www.dukayn.com</t>
        </is>
      </c>
      <c r="B93814" t="n">
        <v>410</v>
      </c>
    </row>
    <row r="93815">
      <c r="A93815" t="inlineStr">
        <is>
          <t>www.motodak.com</t>
        </is>
      </c>
      <c r="B93815" t="n">
        <v>410</v>
      </c>
    </row>
    <row r="93816">
      <c r="A93816" t="inlineStr">
        <is>
          <t>nationalpatriot.org</t>
        </is>
      </c>
      <c r="B93816" t="n">
        <v>410</v>
      </c>
    </row>
    <row r="93817">
      <c r="A93817" t="inlineStr">
        <is>
          <t>usefultoolstore.com</t>
        </is>
      </c>
      <c r="B93817" t="n">
        <v>410</v>
      </c>
    </row>
    <row r="93818">
      <c r="A93818" t="inlineStr">
        <is>
          <t>www.funezcrafts.com</t>
        </is>
      </c>
      <c r="B93818" t="n">
        <v>410</v>
      </c>
    </row>
    <row r="93819">
      <c r="A93819" t="inlineStr">
        <is>
          <t>palmettoengraving.com</t>
        </is>
      </c>
      <c r="B93819" t="n">
        <v>410</v>
      </c>
    </row>
    <row r="93820">
      <c r="A93820" t="inlineStr">
        <is>
          <t>pornfine.com</t>
        </is>
      </c>
      <c r="B93820" t="n">
        <v>410</v>
      </c>
    </row>
    <row r="93821">
      <c r="A93821" t="inlineStr">
        <is>
          <t>www.erzhuette.de</t>
        </is>
      </c>
      <c r="B93821" t="n">
        <v>410</v>
      </c>
    </row>
    <row r="93822">
      <c r="A93822" t="inlineStr">
        <is>
          <t>www.zilkahodinky.sk</t>
        </is>
      </c>
      <c r="B93822" t="n">
        <v>410</v>
      </c>
    </row>
    <row r="93823">
      <c r="A93823" t="inlineStr">
        <is>
          <t>www.zenwardrobe.co.uk</t>
        </is>
      </c>
      <c r="B93823" t="n">
        <v>410</v>
      </c>
    </row>
    <row r="93824">
      <c r="A93824" t="inlineStr">
        <is>
          <t>ca.brockwhite.com</t>
        </is>
      </c>
      <c r="B93824" t="n">
        <v>410</v>
      </c>
    </row>
    <row r="93825">
      <c r="A93825" t="inlineStr">
        <is>
          <t>www.manitobamusic.com</t>
        </is>
      </c>
      <c r="B93825" t="n">
        <v>410</v>
      </c>
    </row>
    <row r="93826">
      <c r="A93826" t="inlineStr">
        <is>
          <t>real-estate.new-THAI.com</t>
        </is>
      </c>
      <c r="B93826" t="n">
        <v>410</v>
      </c>
    </row>
    <row r="93827">
      <c r="A93827" t="inlineStr">
        <is>
          <t>www.rent-aroom.com</t>
        </is>
      </c>
      <c r="B93827" t="n">
        <v>410</v>
      </c>
    </row>
    <row r="93828">
      <c r="A93828" t="inlineStr">
        <is>
          <t>www.livingafrugallife.com</t>
        </is>
      </c>
      <c r="B93828" t="n">
        <v>410</v>
      </c>
    </row>
    <row r="93829">
      <c r="A93829" t="inlineStr">
        <is>
          <t>spielverlagerung.com</t>
        </is>
      </c>
      <c r="B93829" t="n">
        <v>410</v>
      </c>
    </row>
    <row r="93830">
      <c r="A93830" t="inlineStr">
        <is>
          <t>www.goetz-puppen.de</t>
        </is>
      </c>
      <c r="B93830" t="n">
        <v>410</v>
      </c>
    </row>
    <row r="93831">
      <c r="A93831" t="inlineStr">
        <is>
          <t>www.hdcabling.co.za</t>
        </is>
      </c>
      <c r="B93831" t="n">
        <v>410</v>
      </c>
    </row>
    <row r="93832">
      <c r="A93832" t="inlineStr">
        <is>
          <t>www.wickerwoman.com</t>
        </is>
      </c>
      <c r="B93832" t="n">
        <v>410</v>
      </c>
    </row>
    <row r="93833">
      <c r="A93833" t="inlineStr">
        <is>
          <t>www.celebsurgeries.com</t>
        </is>
      </c>
      <c r="B93833" t="n">
        <v>410</v>
      </c>
    </row>
    <row r="93834">
      <c r="A93834" t="inlineStr">
        <is>
          <t>www.quizfreak.com</t>
        </is>
      </c>
      <c r="B93834" t="n">
        <v>410</v>
      </c>
    </row>
    <row r="93835">
      <c r="A93835" t="inlineStr">
        <is>
          <t>multimedia.inside-pc.net</t>
        </is>
      </c>
      <c r="B93835" t="n">
        <v>410</v>
      </c>
    </row>
    <row r="93836">
      <c r="A93836" t="inlineStr">
        <is>
          <t>www.ozfoodhunter.com.au</t>
        </is>
      </c>
      <c r="B93836" t="n">
        <v>410</v>
      </c>
    </row>
    <row r="93837">
      <c r="A93837" t="inlineStr">
        <is>
          <t>images.smarttvs.biz</t>
        </is>
      </c>
      <c r="B93837" t="n">
        <v>410</v>
      </c>
    </row>
    <row r="93838">
      <c r="A93838" t="inlineStr">
        <is>
          <t>oblachenie.com</t>
        </is>
      </c>
      <c r="B93838" t="n">
        <v>410</v>
      </c>
    </row>
    <row r="93839">
      <c r="A93839" t="inlineStr">
        <is>
          <t>www.besonline.in</t>
        </is>
      </c>
      <c r="B93839" t="n">
        <v>410</v>
      </c>
    </row>
    <row r="93840">
      <c r="A93840" t="inlineStr">
        <is>
          <t>plecaki.com</t>
        </is>
      </c>
      <c r="B93840" t="n">
        <v>410</v>
      </c>
    </row>
    <row r="93841">
      <c r="A93841" t="inlineStr">
        <is>
          <t>www.jagtogfisk.dk</t>
        </is>
      </c>
      <c r="B93841" t="n">
        <v>410</v>
      </c>
    </row>
    <row r="93842">
      <c r="A93842" t="inlineStr">
        <is>
          <t>www.bati-avenue.com</t>
        </is>
      </c>
      <c r="B93842" t="n">
        <v>410</v>
      </c>
    </row>
    <row r="93843">
      <c r="A93843" t="inlineStr">
        <is>
          <t>www.heavydutystore.com</t>
        </is>
      </c>
      <c r="B93843" t="n">
        <v>410</v>
      </c>
    </row>
    <row r="93844">
      <c r="A93844" t="inlineStr">
        <is>
          <t>www.burtsbeesbaby.com</t>
        </is>
      </c>
      <c r="B93844" t="n">
        <v>410</v>
      </c>
    </row>
    <row r="93845">
      <c r="A93845" t="inlineStr">
        <is>
          <t>www.martinshomefurniture.com</t>
        </is>
      </c>
      <c r="B93845" t="n">
        <v>410</v>
      </c>
    </row>
    <row r="93846">
      <c r="A93846" t="inlineStr">
        <is>
          <t>www.kosmobeauty.it</t>
        </is>
      </c>
      <c r="B93846" t="n">
        <v>410</v>
      </c>
    </row>
    <row r="93847">
      <c r="A93847" t="inlineStr">
        <is>
          <t>img.voiture.cozot.com</t>
        </is>
      </c>
      <c r="B93847" t="n">
        <v>410</v>
      </c>
    </row>
    <row r="93848">
      <c r="A93848" t="inlineStr">
        <is>
          <t>www.firstaidsuppliesonline.com</t>
        </is>
      </c>
      <c r="B93848" t="n">
        <v>410</v>
      </c>
    </row>
    <row r="93849">
      <c r="A93849" t="inlineStr">
        <is>
          <t>www.hoanzl.at</t>
        </is>
      </c>
      <c r="B93849" t="n">
        <v>410</v>
      </c>
    </row>
    <row r="93850">
      <c r="A93850" t="inlineStr">
        <is>
          <t>www.guercoetauto.com</t>
        </is>
      </c>
      <c r="B93850" t="n">
        <v>410</v>
      </c>
    </row>
    <row r="93851">
      <c r="A93851" t="inlineStr">
        <is>
          <t>romsplanet.com</t>
        </is>
      </c>
      <c r="B93851" t="n">
        <v>410</v>
      </c>
    </row>
    <row r="93852">
      <c r="A93852" t="inlineStr">
        <is>
          <t>www.cinemalines.com</t>
        </is>
      </c>
      <c r="B93852" t="n">
        <v>410</v>
      </c>
    </row>
    <row r="93853">
      <c r="A93853" t="inlineStr">
        <is>
          <t>strefamocy.pl</t>
        </is>
      </c>
      <c r="B93853" t="n">
        <v>410</v>
      </c>
    </row>
    <row r="93854">
      <c r="A93854" t="inlineStr">
        <is>
          <t>freenamedesigns.com</t>
        </is>
      </c>
      <c r="B93854" t="n">
        <v>410</v>
      </c>
    </row>
    <row r="93855">
      <c r="A93855" t="inlineStr">
        <is>
          <t>a.greetings.ie</t>
        </is>
      </c>
      <c r="B93855" t="n">
        <v>410</v>
      </c>
    </row>
    <row r="93856">
      <c r="A93856" t="inlineStr">
        <is>
          <t>images.newsusashirt.com</t>
        </is>
      </c>
      <c r="B93856" t="n">
        <v>410</v>
      </c>
    </row>
    <row r="93857">
      <c r="A93857" t="inlineStr">
        <is>
          <t>palmerawards.com</t>
        </is>
      </c>
      <c r="B93857" t="n">
        <v>410</v>
      </c>
    </row>
    <row r="93858">
      <c r="A93858" t="inlineStr">
        <is>
          <t>shopbuilder.hu</t>
        </is>
      </c>
      <c r="B93858" t="n">
        <v>410</v>
      </c>
    </row>
    <row r="93859">
      <c r="A93859" t="inlineStr">
        <is>
          <t>realszisztema.cdn.shoprenter.hu</t>
        </is>
      </c>
      <c r="B93859" t="n">
        <v>410</v>
      </c>
    </row>
    <row r="93860">
      <c r="A93860" t="inlineStr">
        <is>
          <t>image1.shotshop.com</t>
        </is>
      </c>
      <c r="B93860" t="n">
        <v>410</v>
      </c>
    </row>
    <row r="93861">
      <c r="A93861" t="inlineStr">
        <is>
          <t>jemmacomics.com</t>
        </is>
      </c>
      <c r="B93861" t="n">
        <v>410</v>
      </c>
    </row>
    <row r="93862">
      <c r="A93862" t="inlineStr">
        <is>
          <t>qz-petshop.com</t>
        </is>
      </c>
      <c r="B93862" t="n">
        <v>410</v>
      </c>
    </row>
    <row r="93863">
      <c r="A93863" t="inlineStr">
        <is>
          <t>forums.launchbox-app.com</t>
        </is>
      </c>
      <c r="B93863" t="n">
        <v>410</v>
      </c>
    </row>
    <row r="93864">
      <c r="A93864" t="inlineStr">
        <is>
          <t>www.becausexm.com</t>
        </is>
      </c>
      <c r="B93864" t="n">
        <v>410</v>
      </c>
    </row>
    <row r="93865">
      <c r="A93865" t="inlineStr">
        <is>
          <t>www.picturingtheworld.dk</t>
        </is>
      </c>
      <c r="B93865" t="n">
        <v>410</v>
      </c>
    </row>
    <row r="93866">
      <c r="A93866" t="inlineStr">
        <is>
          <t>d3sux4fmh2nu8u.cloudfront.net</t>
        </is>
      </c>
      <c r="B93866" t="n">
        <v>410</v>
      </c>
    </row>
    <row r="93867">
      <c r="A93867" t="inlineStr">
        <is>
          <t>repack-mehaniki.ru</t>
        </is>
      </c>
      <c r="B93867" t="n">
        <v>410</v>
      </c>
    </row>
    <row r="93868">
      <c r="A93868" t="inlineStr">
        <is>
          <t>www.malaysia-traveller.com</t>
        </is>
      </c>
      <c r="B93868" t="n">
        <v>410</v>
      </c>
    </row>
    <row r="93869">
      <c r="A93869" t="inlineStr">
        <is>
          <t>janeshealthykitchen.com</t>
        </is>
      </c>
      <c r="B93869" t="n">
        <v>410</v>
      </c>
    </row>
    <row r="93870">
      <c r="A93870" t="inlineStr">
        <is>
          <t>vxbackend.visionexpress.in</t>
        </is>
      </c>
      <c r="B93870" t="n">
        <v>410</v>
      </c>
    </row>
    <row r="93871">
      <c r="A93871" t="inlineStr">
        <is>
          <t>d1x4zmofgrmwtw.cloudfront.net</t>
        </is>
      </c>
      <c r="B93871" t="n">
        <v>410</v>
      </c>
    </row>
    <row r="93872">
      <c r="A93872" t="inlineStr">
        <is>
          <t>www.teamaxe.com</t>
        </is>
      </c>
      <c r="B93872" t="n">
        <v>410</v>
      </c>
    </row>
    <row r="93873">
      <c r="A93873" t="inlineStr">
        <is>
          <t>images.final-score.com</t>
        </is>
      </c>
      <c r="B93873" t="n">
        <v>410</v>
      </c>
    </row>
    <row r="93874">
      <c r="A93874" t="inlineStr">
        <is>
          <t>antiquefrenchsigned.com</t>
        </is>
      </c>
      <c r="B93874" t="n">
        <v>410</v>
      </c>
    </row>
    <row r="93875">
      <c r="A93875" t="inlineStr">
        <is>
          <t>www.kaibacorpx.com</t>
        </is>
      </c>
      <c r="B93875" t="n">
        <v>410</v>
      </c>
    </row>
    <row r="93876">
      <c r="A93876" t="inlineStr">
        <is>
          <t>audiocityusa.com</t>
        </is>
      </c>
      <c r="B93876" t="n">
        <v>410</v>
      </c>
    </row>
    <row r="93877">
      <c r="A93877" t="inlineStr">
        <is>
          <t>d2nhz8kxupvny.cloudfront.net</t>
        </is>
      </c>
      <c r="B93877" t="n">
        <v>410</v>
      </c>
    </row>
    <row r="93878">
      <c r="A93878" t="inlineStr">
        <is>
          <t>content4.pureandsexy.org</t>
        </is>
      </c>
      <c r="B93878" t="n">
        <v>410</v>
      </c>
    </row>
    <row r="93879">
      <c r="A93879" t="inlineStr">
        <is>
          <t>azgardens.com</t>
        </is>
      </c>
      <c r="B93879" t="n">
        <v>410</v>
      </c>
    </row>
    <row r="93880">
      <c r="A93880" t="inlineStr">
        <is>
          <t>typewriter.imgix.net</t>
        </is>
      </c>
      <c r="B93880" t="n">
        <v>410</v>
      </c>
    </row>
    <row r="93881">
      <c r="A93881" t="inlineStr">
        <is>
          <t>wetellyouhow.com</t>
        </is>
      </c>
      <c r="B93881" t="n">
        <v>410</v>
      </c>
    </row>
    <row r="93882">
      <c r="A93882" t="inlineStr">
        <is>
          <t>img2.helpnetsecurity.com</t>
        </is>
      </c>
      <c r="B93882" t="n">
        <v>410</v>
      </c>
    </row>
    <row r="93883">
      <c r="A93883" t="inlineStr">
        <is>
          <t>mek-iran.com</t>
        </is>
      </c>
      <c r="B93883" t="n">
        <v>410</v>
      </c>
    </row>
    <row r="93884">
      <c r="A93884" t="inlineStr">
        <is>
          <t>www.businessprocessincubator.com</t>
        </is>
      </c>
      <c r="B93884" t="n">
        <v>410</v>
      </c>
    </row>
    <row r="93885">
      <c r="A93885" t="inlineStr">
        <is>
          <t>331mrnu3ylm2k3db3s1xd1hg.wpengine.netdna-cdn.com</t>
        </is>
      </c>
      <c r="B93885" t="n">
        <v>410</v>
      </c>
    </row>
    <row r="93886">
      <c r="A93886" t="inlineStr">
        <is>
          <t>www.bracon.co.uk</t>
        </is>
      </c>
      <c r="B93886" t="n">
        <v>410</v>
      </c>
    </row>
    <row r="93887">
      <c r="A93887" t="inlineStr">
        <is>
          <t>mcmmamaruns.com</t>
        </is>
      </c>
      <c r="B93887" t="n">
        <v>410</v>
      </c>
    </row>
    <row r="93888">
      <c r="A93888" t="inlineStr">
        <is>
          <t>nakedladypics.com</t>
        </is>
      </c>
      <c r="B93888" t="n">
        <v>410</v>
      </c>
    </row>
    <row r="93889">
      <c r="A93889" t="inlineStr">
        <is>
          <t>www.rybarovraj.sk</t>
        </is>
      </c>
      <c r="B93889" t="n">
        <v>410</v>
      </c>
    </row>
    <row r="93890">
      <c r="A93890" t="inlineStr">
        <is>
          <t>mhealthspot.com</t>
        </is>
      </c>
      <c r="B93890" t="n">
        <v>410</v>
      </c>
    </row>
    <row r="93891">
      <c r="A93891" t="inlineStr">
        <is>
          <t>images.wafflemakeri.com</t>
        </is>
      </c>
      <c r="B93891" t="n">
        <v>410</v>
      </c>
    </row>
    <row r="93892">
      <c r="A93892" t="inlineStr">
        <is>
          <t>servicesinwood.files.wordpress.com</t>
        </is>
      </c>
      <c r="B93892" t="n">
        <v>410</v>
      </c>
    </row>
    <row r="93893">
      <c r="A93893" t="inlineStr">
        <is>
          <t>www.brandatt.com</t>
        </is>
      </c>
      <c r="B93893" t="n">
        <v>410</v>
      </c>
    </row>
    <row r="93894">
      <c r="A93894" t="inlineStr">
        <is>
          <t>www.kellyfradet.com</t>
        </is>
      </c>
      <c r="B93894" t="n">
        <v>410</v>
      </c>
    </row>
    <row r="93895">
      <c r="A93895" t="inlineStr">
        <is>
          <t>www.vivasafaris.com</t>
        </is>
      </c>
      <c r="B93895" t="n">
        <v>410</v>
      </c>
    </row>
    <row r="93896">
      <c r="A93896" t="inlineStr">
        <is>
          <t>salonwin.pl</t>
        </is>
      </c>
      <c r="B93896" t="n">
        <v>410</v>
      </c>
    </row>
    <row r="93897">
      <c r="A93897" t="inlineStr">
        <is>
          <t>www.petcentreonline.co.uk</t>
        </is>
      </c>
      <c r="B93897" t="n">
        <v>410</v>
      </c>
    </row>
    <row r="93898">
      <c r="A93898" t="inlineStr">
        <is>
          <t>share-cdn-prod.azureedge.net</t>
        </is>
      </c>
      <c r="B93898" t="n">
        <v>410</v>
      </c>
    </row>
    <row r="93899">
      <c r="A93899" t="inlineStr">
        <is>
          <t>wormholeriders.com</t>
        </is>
      </c>
      <c r="B93899" t="n">
        <v>410</v>
      </c>
    </row>
    <row r="93900">
      <c r="A93900" t="inlineStr">
        <is>
          <t>www.naijaonly.com</t>
        </is>
      </c>
      <c r="B93900" t="n">
        <v>410</v>
      </c>
    </row>
    <row r="93901">
      <c r="A93901" t="inlineStr">
        <is>
          <t>jewishfoodexperience.com</t>
        </is>
      </c>
      <c r="B93901" t="n">
        <v>410</v>
      </c>
    </row>
    <row r="93902">
      <c r="A93902" t="inlineStr">
        <is>
          <t>subterraneanpress.com</t>
        </is>
      </c>
      <c r="B93902" t="n">
        <v>410</v>
      </c>
    </row>
    <row r="93903">
      <c r="A93903" t="inlineStr">
        <is>
          <t>www.counterpointresearch.com</t>
        </is>
      </c>
      <c r="B93903" t="n">
        <v>410</v>
      </c>
    </row>
    <row r="93904">
      <c r="A93904" t="inlineStr">
        <is>
          <t>www.psabrowse.com</t>
        </is>
      </c>
      <c r="B93904" t="n">
        <v>410</v>
      </c>
    </row>
    <row r="93905">
      <c r="A93905" t="inlineStr">
        <is>
          <t>www.knowyourmobile.com</t>
        </is>
      </c>
      <c r="B93905" t="n">
        <v>410</v>
      </c>
    </row>
    <row r="93906">
      <c r="A93906" t="inlineStr">
        <is>
          <t>1544398647.rsc.cdn77.org</t>
        </is>
      </c>
      <c r="B93906" t="n">
        <v>410</v>
      </c>
    </row>
    <row r="93907">
      <c r="A93907" t="inlineStr">
        <is>
          <t>themattressnation.com</t>
        </is>
      </c>
      <c r="B93907" t="n">
        <v>410</v>
      </c>
    </row>
    <row r="93908">
      <c r="A93908" t="inlineStr">
        <is>
          <t>grayareaphotographyandvideo.com</t>
        </is>
      </c>
      <c r="B93908" t="n">
        <v>410</v>
      </c>
    </row>
    <row r="93909">
      <c r="A93909" t="inlineStr">
        <is>
          <t>hotpromos.com.au</t>
        </is>
      </c>
      <c r="B93909" t="n">
        <v>410</v>
      </c>
    </row>
    <row r="93910">
      <c r="A93910" t="inlineStr">
        <is>
          <t>www.rideontoysaustralia.com.au</t>
        </is>
      </c>
      <c r="B93910" t="n">
        <v>410</v>
      </c>
    </row>
    <row r="93911">
      <c r="A93911" t="inlineStr">
        <is>
          <t>www.histogames.com</t>
        </is>
      </c>
      <c r="B93911" t="n">
        <v>410</v>
      </c>
    </row>
    <row r="93912">
      <c r="A93912" t="inlineStr">
        <is>
          <t>hellaholics.com</t>
        </is>
      </c>
      <c r="B93912" t="n">
        <v>410</v>
      </c>
    </row>
    <row r="93913">
      <c r="A93913" t="inlineStr">
        <is>
          <t>penneyvanderbilt.files.wordpress.com</t>
        </is>
      </c>
      <c r="B93913" t="n">
        <v>410</v>
      </c>
    </row>
    <row r="93914">
      <c r="A93914" t="inlineStr">
        <is>
          <t>www.jamesalexander.co.uk</t>
        </is>
      </c>
      <c r="B93914" t="n">
        <v>410</v>
      </c>
    </row>
    <row r="93915">
      <c r="A93915" t="inlineStr">
        <is>
          <t>news.cornell.edu</t>
        </is>
      </c>
      <c r="B93915" t="n">
        <v>410</v>
      </c>
    </row>
    <row r="93916">
      <c r="A93916" t="inlineStr">
        <is>
          <t>albionnewsonline.com</t>
        </is>
      </c>
      <c r="B93916" t="n">
        <v>410</v>
      </c>
    </row>
    <row r="93917">
      <c r="A93917" t="inlineStr">
        <is>
          <t>images.heatingpad.org</t>
        </is>
      </c>
      <c r="B93917" t="n">
        <v>410</v>
      </c>
    </row>
    <row r="93918">
      <c r="A93918" t="inlineStr">
        <is>
          <t>maharajafoods.com</t>
        </is>
      </c>
      <c r="B93918" t="n">
        <v>410</v>
      </c>
    </row>
    <row r="93919">
      <c r="A93919" t="inlineStr">
        <is>
          <t>www.alvexo.com</t>
        </is>
      </c>
      <c r="B93919" t="n">
        <v>410</v>
      </c>
    </row>
    <row r="93920">
      <c r="A93920" t="inlineStr">
        <is>
          <t>cdn.digitalhealth.net</t>
        </is>
      </c>
      <c r="B93920" t="n">
        <v>410</v>
      </c>
    </row>
    <row r="93921">
      <c r="A93921" t="inlineStr">
        <is>
          <t>cdn.jetsxfactor.com</t>
        </is>
      </c>
      <c r="B93921" t="n">
        <v>410</v>
      </c>
    </row>
    <row r="93922">
      <c r="A93922" t="inlineStr">
        <is>
          <t>www.ohio.edu</t>
        </is>
      </c>
      <c r="B93922" t="n">
        <v>410</v>
      </c>
    </row>
    <row r="93923">
      <c r="A93923" t="inlineStr">
        <is>
          <t>templatedocs.net</t>
        </is>
      </c>
      <c r="B93923" t="n">
        <v>410</v>
      </c>
    </row>
    <row r="93924">
      <c r="A93924" t="inlineStr">
        <is>
          <t>www.rocklandtimes.com</t>
        </is>
      </c>
      <c r="B93924" t="n">
        <v>410</v>
      </c>
    </row>
    <row r="93925">
      <c r="A93925" t="inlineStr">
        <is>
          <t>galileotelescope.com</t>
        </is>
      </c>
      <c r="B93925" t="n">
        <v>410</v>
      </c>
    </row>
    <row r="93926">
      <c r="A93926" t="inlineStr">
        <is>
          <t>meganmorrisblog.com</t>
        </is>
      </c>
      <c r="B93926" t="n">
        <v>410</v>
      </c>
    </row>
    <row r="93927">
      <c r="A93927" t="inlineStr">
        <is>
          <t>bellabug.com</t>
        </is>
      </c>
      <c r="B93927" t="n">
        <v>410</v>
      </c>
    </row>
    <row r="93928">
      <c r="A93928" t="inlineStr">
        <is>
          <t>static.hkej.com</t>
        </is>
      </c>
      <c r="B93928" t="n">
        <v>410</v>
      </c>
    </row>
    <row r="93929">
      <c r="A93929" t="inlineStr">
        <is>
          <t>www.reviewstore.org</t>
        </is>
      </c>
      <c r="B93929" t="n">
        <v>410</v>
      </c>
    </row>
    <row r="93930">
      <c r="A93930" t="inlineStr">
        <is>
          <t>www.scotts.com</t>
        </is>
      </c>
      <c r="B93930" t="n">
        <v>410</v>
      </c>
    </row>
    <row r="93931">
      <c r="A93931" t="inlineStr">
        <is>
          <t>www.conservatoryblinds.co.uk</t>
        </is>
      </c>
      <c r="B93931" t="n">
        <v>410</v>
      </c>
    </row>
    <row r="93932">
      <c r="A93932" t="inlineStr">
        <is>
          <t>rosannewelch.com</t>
        </is>
      </c>
      <c r="B93932" t="n">
        <v>410</v>
      </c>
    </row>
    <row r="93933">
      <c r="A93933" t="inlineStr">
        <is>
          <t>goldencasters.theonlinecatalog.com</t>
        </is>
      </c>
      <c r="B93933" t="n">
        <v>410</v>
      </c>
    </row>
    <row r="93934">
      <c r="A93934" t="inlineStr">
        <is>
          <t>www.blank-calendar.com</t>
        </is>
      </c>
      <c r="B93934" t="n">
        <v>410</v>
      </c>
    </row>
    <row r="93935">
      <c r="A93935" t="inlineStr">
        <is>
          <t>droneaccessoriesonline.com.au</t>
        </is>
      </c>
      <c r="B93935" t="n">
        <v>410</v>
      </c>
    </row>
    <row r="93936">
      <c r="A93936" t="inlineStr">
        <is>
          <t>hazorfim.com</t>
        </is>
      </c>
      <c r="B93936" t="n">
        <v>410</v>
      </c>
    </row>
    <row r="93937">
      <c r="A93937" t="inlineStr">
        <is>
          <t>www.sketchbookdesign.co.uk</t>
        </is>
      </c>
      <c r="B93937" t="n">
        <v>410</v>
      </c>
    </row>
    <row r="93938">
      <c r="A93938" t="inlineStr">
        <is>
          <t>littlepinelearners.com</t>
        </is>
      </c>
      <c r="B93938" t="n">
        <v>410</v>
      </c>
    </row>
    <row r="93939">
      <c r="A93939" t="inlineStr">
        <is>
          <t>whcommentline.com</t>
        </is>
      </c>
      <c r="B93939" t="n">
        <v>410</v>
      </c>
    </row>
    <row r="93940">
      <c r="A93940" t="inlineStr">
        <is>
          <t>www.shininglight-piercing.com</t>
        </is>
      </c>
      <c r="B93940" t="n">
        <v>410</v>
      </c>
    </row>
    <row r="93941">
      <c r="A93941" t="inlineStr">
        <is>
          <t>party-games-etc.com</t>
        </is>
      </c>
      <c r="B93941" t="n">
        <v>410</v>
      </c>
    </row>
    <row r="93942">
      <c r="A93942" t="inlineStr">
        <is>
          <t>www.presentationpro.com</t>
        </is>
      </c>
      <c r="B93942" t="n">
        <v>410</v>
      </c>
    </row>
    <row r="93943">
      <c r="A93943" t="inlineStr">
        <is>
          <t>umdwritersbloc.files.wordpress.com</t>
        </is>
      </c>
      <c r="B93943" t="n">
        <v>410</v>
      </c>
    </row>
    <row r="93944">
      <c r="A93944" t="inlineStr">
        <is>
          <t>www.alami.co.uk</t>
        </is>
      </c>
      <c r="B93944" t="n">
        <v>410</v>
      </c>
    </row>
    <row r="93945">
      <c r="A93945" t="inlineStr">
        <is>
          <t>www.lindtusa.com</t>
        </is>
      </c>
      <c r="B93945" t="n">
        <v>410</v>
      </c>
    </row>
    <row r="93946">
      <c r="A93946" t="inlineStr">
        <is>
          <t>glamourpath.com</t>
        </is>
      </c>
      <c r="B93946" t="n">
        <v>410</v>
      </c>
    </row>
    <row r="93947">
      <c r="A93947" t="inlineStr">
        <is>
          <t>www.paradisebrooklyn.com</t>
        </is>
      </c>
      <c r="B93947" t="n">
        <v>410</v>
      </c>
    </row>
    <row r="93948">
      <c r="A93948" t="inlineStr">
        <is>
          <t>eos.e2ecdn.co.uk</t>
        </is>
      </c>
      <c r="B93948" t="n">
        <v>410</v>
      </c>
    </row>
    <row r="93949">
      <c r="A93949" t="inlineStr">
        <is>
          <t>placesearch.co</t>
        </is>
      </c>
      <c r="B93949" t="n">
        <v>410</v>
      </c>
    </row>
    <row r="93950">
      <c r="A93950" t="inlineStr">
        <is>
          <t>cd4eaf5d1cceeb068f7a-4edd2ffadef6ee9648cb91c531f57896.r38.cf1.rackcdn.com</t>
        </is>
      </c>
      <c r="B93950" t="n">
        <v>410</v>
      </c>
    </row>
    <row r="93951">
      <c r="A93951" t="inlineStr">
        <is>
          <t>cf98aaf5b74847f6ccb1-7f9fd4c0ee40471b7977718a635c9625.ssl.cf1.rackcdn.com</t>
        </is>
      </c>
      <c r="B93951" t="n">
        <v>410</v>
      </c>
    </row>
    <row r="93952">
      <c r="A93952" t="inlineStr">
        <is>
          <t>www.comicus.it</t>
        </is>
      </c>
      <c r="B93952" t="n">
        <v>409</v>
      </c>
    </row>
    <row r="93953">
      <c r="A93953" t="inlineStr">
        <is>
          <t>www.boutiquecamping.com</t>
        </is>
      </c>
      <c r="B93953" t="n">
        <v>409</v>
      </c>
    </row>
    <row r="93954">
      <c r="A93954" t="inlineStr">
        <is>
          <t>d3qi0qp55mx5f5.cloudfront.net</t>
        </is>
      </c>
      <c r="B93954" t="n">
        <v>409</v>
      </c>
    </row>
    <row r="93955">
      <c r="A93955" t="inlineStr">
        <is>
          <t>master.usfine.biz</t>
        </is>
      </c>
      <c r="B93955" t="n">
        <v>409</v>
      </c>
    </row>
    <row r="93956">
      <c r="A93956" t="inlineStr">
        <is>
          <t>www.celebritiesempire.com</t>
        </is>
      </c>
      <c r="B93956" t="n">
        <v>409</v>
      </c>
    </row>
    <row r="93957">
      <c r="A93957" t="inlineStr">
        <is>
          <t>tm.shgstatic.com</t>
        </is>
      </c>
      <c r="B93957" t="n">
        <v>409</v>
      </c>
    </row>
    <row r="93958">
      <c r="A93958" t="inlineStr">
        <is>
          <t>itp.live</t>
        </is>
      </c>
      <c r="B93958" t="n">
        <v>409</v>
      </c>
    </row>
    <row r="93959">
      <c r="A93959" t="inlineStr">
        <is>
          <t>www.film.ru</t>
        </is>
      </c>
      <c r="B93959" t="n">
        <v>409</v>
      </c>
    </row>
    <row r="93960">
      <c r="A93960" t="inlineStr">
        <is>
          <t>newprojects.99acres.com</t>
        </is>
      </c>
      <c r="B93960" t="n">
        <v>409</v>
      </c>
    </row>
    <row r="93961">
      <c r="A93961" t="inlineStr">
        <is>
          <t>images.halloweencostumes.com.mx</t>
        </is>
      </c>
      <c r="B93961" t="n">
        <v>409</v>
      </c>
    </row>
    <row r="93962">
      <c r="A93962" t="inlineStr">
        <is>
          <t>teleguru.pl</t>
        </is>
      </c>
      <c r="B93962" t="n">
        <v>409</v>
      </c>
    </row>
    <row r="93963">
      <c r="A93963" t="inlineStr">
        <is>
          <t>s3.superluchas.com</t>
        </is>
      </c>
      <c r="B93963" t="n">
        <v>409</v>
      </c>
    </row>
    <row r="93964">
      <c r="A93964" t="inlineStr">
        <is>
          <t>services.electrolux-medialibrary.com</t>
        </is>
      </c>
      <c r="B93964" t="n">
        <v>409</v>
      </c>
    </row>
    <row r="93965">
      <c r="A93965" t="inlineStr">
        <is>
          <t>www.mondialcarrelli.com</t>
        </is>
      </c>
      <c r="B93965" t="n">
        <v>409</v>
      </c>
    </row>
    <row r="93966">
      <c r="A93966" t="inlineStr">
        <is>
          <t>newbrassgreen.com</t>
        </is>
      </c>
      <c r="B93966" t="n">
        <v>409</v>
      </c>
    </row>
    <row r="93967">
      <c r="A93967" t="inlineStr">
        <is>
          <t>www.chic-ethnique.com</t>
        </is>
      </c>
      <c r="B93967" t="n">
        <v>409</v>
      </c>
    </row>
    <row r="93968">
      <c r="A93968" t="inlineStr">
        <is>
          <t>static.gaffa.se</t>
        </is>
      </c>
      <c r="B93968" t="n">
        <v>409</v>
      </c>
    </row>
    <row r="93969">
      <c r="A93969" t="inlineStr">
        <is>
          <t>gmic.co.uk</t>
        </is>
      </c>
      <c r="B93969" t="n">
        <v>409</v>
      </c>
    </row>
    <row r="93970">
      <c r="A93970" t="inlineStr">
        <is>
          <t>www.movilevolutions.com</t>
        </is>
      </c>
      <c r="B93970" t="n">
        <v>409</v>
      </c>
    </row>
    <row r="93971">
      <c r="A93971" t="inlineStr">
        <is>
          <t>shop45-makeshop.akamaized.net</t>
        </is>
      </c>
      <c r="B93971" t="n">
        <v>409</v>
      </c>
    </row>
    <row r="93972">
      <c r="A93972" t="inlineStr">
        <is>
          <t>www.come-on.de</t>
        </is>
      </c>
      <c r="B93972" t="n">
        <v>409</v>
      </c>
    </row>
    <row r="93973">
      <c r="A93973" t="inlineStr">
        <is>
          <t>www.cineymas.com.ar</t>
        </is>
      </c>
      <c r="B93973" t="n">
        <v>409</v>
      </c>
    </row>
    <row r="93974">
      <c r="A93974" t="inlineStr">
        <is>
          <t>www.cuddleup-creations.net</t>
        </is>
      </c>
      <c r="B93974" t="n">
        <v>409</v>
      </c>
    </row>
    <row r="93975">
      <c r="A93975" t="inlineStr">
        <is>
          <t>www.PersonalizationMall.com</t>
        </is>
      </c>
      <c r="B93975" t="n">
        <v>409</v>
      </c>
    </row>
    <row r="93976">
      <c r="A93976" t="inlineStr">
        <is>
          <t>www.aylesburybathroomcentre.co.uk</t>
        </is>
      </c>
      <c r="B93976" t="n">
        <v>409</v>
      </c>
    </row>
    <row r="93977">
      <c r="A93977" t="inlineStr">
        <is>
          <t>2ef005cb84769d267db3-d73f316fc0a26358c35c3d658b56c2c2.ssl.cf1.rackcdn.com</t>
        </is>
      </c>
      <c r="B93977" t="n">
        <v>409</v>
      </c>
    </row>
    <row r="93978">
      <c r="A93978" t="inlineStr">
        <is>
          <t>ye5tydp7g73esyga3o4afodg-wpengine.netdna-ssl.com</t>
        </is>
      </c>
      <c r="B93978" t="n">
        <v>409</v>
      </c>
    </row>
    <row r="93979">
      <c r="A93979" t="inlineStr">
        <is>
          <t>www.kdfasteners.com</t>
        </is>
      </c>
      <c r="B93979" t="n">
        <v>409</v>
      </c>
    </row>
    <row r="93980">
      <c r="A93980" t="inlineStr">
        <is>
          <t>blogs.ft.com</t>
        </is>
      </c>
      <c r="B93980" t="n">
        <v>409</v>
      </c>
    </row>
    <row r="93981">
      <c r="A93981" t="inlineStr">
        <is>
          <t>www.mytriorings.com</t>
        </is>
      </c>
      <c r="B93981" t="n">
        <v>409</v>
      </c>
    </row>
    <row r="93982">
      <c r="A93982" t="inlineStr">
        <is>
          <t>www.queenabelle.de</t>
        </is>
      </c>
      <c r="B93982" t="n">
        <v>409</v>
      </c>
    </row>
    <row r="93983">
      <c r="A93983" t="inlineStr">
        <is>
          <t>parentpreviews.com</t>
        </is>
      </c>
      <c r="B93983" t="n">
        <v>409</v>
      </c>
    </row>
    <row r="93984">
      <c r="A93984" t="inlineStr">
        <is>
          <t>bloomgist.files.wordpress.com</t>
        </is>
      </c>
      <c r="B93984" t="n">
        <v>409</v>
      </c>
    </row>
    <row r="93985">
      <c r="A93985" t="inlineStr">
        <is>
          <t>admin.umnews.org</t>
        </is>
      </c>
      <c r="B93985" t="n">
        <v>409</v>
      </c>
    </row>
    <row r="93986">
      <c r="A93986" t="inlineStr">
        <is>
          <t>rollingstoneindia.com</t>
        </is>
      </c>
      <c r="B93986" t="n">
        <v>409</v>
      </c>
    </row>
    <row r="93987">
      <c r="A93987" t="inlineStr">
        <is>
          <t>theyumlist.net</t>
        </is>
      </c>
      <c r="B93987" t="n">
        <v>409</v>
      </c>
    </row>
    <row r="93988">
      <c r="A93988" t="inlineStr">
        <is>
          <t>images.eatthismuch.com</t>
        </is>
      </c>
      <c r="B93988" t="n">
        <v>409</v>
      </c>
    </row>
    <row r="93989">
      <c r="A93989" t="inlineStr">
        <is>
          <t>www.africanbirdclub.org</t>
        </is>
      </c>
      <c r="B93989" t="n">
        <v>409</v>
      </c>
    </row>
    <row r="93990">
      <c r="A93990" t="inlineStr">
        <is>
          <t>di-uploads-pod6.s3.amazonaws.com</t>
        </is>
      </c>
      <c r="B93990" t="n">
        <v>409</v>
      </c>
    </row>
    <row r="93991">
      <c r="A93991" t="inlineStr">
        <is>
          <t>blogs.esa.int</t>
        </is>
      </c>
      <c r="B93991" t="n">
        <v>409</v>
      </c>
    </row>
    <row r="93992">
      <c r="A93992" t="inlineStr">
        <is>
          <t>cdn.brille24.de</t>
        </is>
      </c>
      <c r="B93992" t="n">
        <v>409</v>
      </c>
    </row>
    <row r="93993">
      <c r="A93993" t="inlineStr">
        <is>
          <t>fabulousmorning.com</t>
        </is>
      </c>
      <c r="B93993" t="n">
        <v>409</v>
      </c>
    </row>
    <row r="93994">
      <c r="A93994" t="inlineStr">
        <is>
          <t>www.podbrix.com</t>
        </is>
      </c>
      <c r="B93994" t="n">
        <v>409</v>
      </c>
    </row>
    <row r="93995">
      <c r="A93995" t="inlineStr">
        <is>
          <t>www.footballinsider247.com</t>
        </is>
      </c>
      <c r="B93995" t="n">
        <v>409</v>
      </c>
    </row>
    <row r="93996">
      <c r="A93996" t="inlineStr">
        <is>
          <t>paddockeye.ie</t>
        </is>
      </c>
      <c r="B93996" t="n">
        <v>409</v>
      </c>
    </row>
    <row r="93997">
      <c r="A93997" t="inlineStr">
        <is>
          <t>skepp.nl</t>
        </is>
      </c>
      <c r="B93997" t="n">
        <v>409</v>
      </c>
    </row>
    <row r="93998">
      <c r="A93998" t="inlineStr">
        <is>
          <t>img.broadwaybox.com</t>
        </is>
      </c>
      <c r="B93998" t="n">
        <v>409</v>
      </c>
    </row>
    <row r="93999">
      <c r="A93999" t="inlineStr">
        <is>
          <t>devilonwheels.com</t>
        </is>
      </c>
      <c r="B93999" t="n">
        <v>409</v>
      </c>
    </row>
    <row r="94000">
      <c r="A94000" t="inlineStr">
        <is>
          <t>fabeveryday.com</t>
        </is>
      </c>
      <c r="B94000" t="n">
        <v>409</v>
      </c>
    </row>
    <row r="94001">
      <c r="A94001" t="inlineStr">
        <is>
          <t>hry-nej.cz</t>
        </is>
      </c>
      <c r="B94001" t="n">
        <v>409</v>
      </c>
    </row>
    <row r="94002">
      <c r="A94002" t="inlineStr">
        <is>
          <t>newsroom.mastercard.com</t>
        </is>
      </c>
      <c r="B94002" t="n">
        <v>409</v>
      </c>
    </row>
    <row r="94003">
      <c r="A94003" t="inlineStr">
        <is>
          <t>www.bundabergnow.com</t>
        </is>
      </c>
      <c r="B94003" t="n">
        <v>409</v>
      </c>
    </row>
    <row r="94004">
      <c r="A94004" t="inlineStr">
        <is>
          <t>blogs.shu.edu</t>
        </is>
      </c>
      <c r="B94004" t="n">
        <v>409</v>
      </c>
    </row>
    <row r="94005">
      <c r="A94005" t="inlineStr">
        <is>
          <t>www.penrithpanthers.com.au</t>
        </is>
      </c>
      <c r="B94005" t="n">
        <v>409</v>
      </c>
    </row>
    <row r="94006">
      <c r="A94006" t="inlineStr">
        <is>
          <t>www-gript-ie.exactdn.com</t>
        </is>
      </c>
      <c r="B94006" t="n">
        <v>409</v>
      </c>
    </row>
    <row r="94007">
      <c r="A94007" t="inlineStr">
        <is>
          <t>moneymunch.com</t>
        </is>
      </c>
      <c r="B94007" t="n">
        <v>409</v>
      </c>
    </row>
    <row r="94008">
      <c r="A94008" t="inlineStr">
        <is>
          <t>www.candis.co.uk</t>
        </is>
      </c>
      <c r="B94008" t="n">
        <v>409</v>
      </c>
    </row>
    <row r="94009">
      <c r="A94009" t="inlineStr">
        <is>
          <t>web.goingapp.pl</t>
        </is>
      </c>
      <c r="B94009" t="n">
        <v>409</v>
      </c>
    </row>
    <row r="94010">
      <c r="A94010" t="inlineStr">
        <is>
          <t>www.valvesonline.com.au</t>
        </is>
      </c>
      <c r="B94010" t="n">
        <v>409</v>
      </c>
    </row>
    <row r="94011">
      <c r="A94011" t="inlineStr">
        <is>
          <t>www.ambient-mixer.com</t>
        </is>
      </c>
      <c r="B94011" t="n">
        <v>409</v>
      </c>
    </row>
    <row r="94012">
      <c r="A94012" t="inlineStr">
        <is>
          <t>www.ggbound.net</t>
        </is>
      </c>
      <c r="B94012" t="n">
        <v>409</v>
      </c>
    </row>
    <row r="94013">
      <c r="A94013" t="inlineStr">
        <is>
          <t>downloadfreepsd.com</t>
        </is>
      </c>
      <c r="B94013" t="n">
        <v>409</v>
      </c>
    </row>
    <row r="94014">
      <c r="A94014" t="inlineStr">
        <is>
          <t>ia803104.us.archive.org</t>
        </is>
      </c>
      <c r="B94014" t="n">
        <v>409</v>
      </c>
    </row>
    <row r="94015">
      <c r="A94015" t="inlineStr">
        <is>
          <t>www.prokaptur.com</t>
        </is>
      </c>
      <c r="B94015" t="n">
        <v>409</v>
      </c>
    </row>
    <row r="94016">
      <c r="A94016" t="inlineStr">
        <is>
          <t>culvercitycrossroads.com</t>
        </is>
      </c>
      <c r="B94016" t="n">
        <v>409</v>
      </c>
    </row>
    <row r="94017">
      <c r="A94017" t="inlineStr">
        <is>
          <t>www.proleno.com</t>
        </is>
      </c>
      <c r="B94017" t="n">
        <v>409</v>
      </c>
    </row>
    <row r="94018">
      <c r="A94018" t="inlineStr">
        <is>
          <t>rachelcater.files.wordpress.com</t>
        </is>
      </c>
      <c r="B94018" t="n">
        <v>409</v>
      </c>
    </row>
    <row r="94019">
      <c r="A94019" t="inlineStr">
        <is>
          <t>monkeymiles.boardingarea.com</t>
        </is>
      </c>
      <c r="B94019" t="n">
        <v>409</v>
      </c>
    </row>
    <row r="94020">
      <c r="A94020" t="inlineStr">
        <is>
          <t>www.creativehatti.com</t>
        </is>
      </c>
      <c r="B94020" t="n">
        <v>409</v>
      </c>
    </row>
    <row r="94021">
      <c r="A94021" t="inlineStr">
        <is>
          <t>www.mountaintimes.info</t>
        </is>
      </c>
      <c r="B94021" t="n">
        <v>409</v>
      </c>
    </row>
    <row r="94022">
      <c r="A94022" t="inlineStr">
        <is>
          <t>www.letsintern.com</t>
        </is>
      </c>
      <c r="B94022" t="n">
        <v>409</v>
      </c>
    </row>
    <row r="94023">
      <c r="A94023" t="inlineStr">
        <is>
          <t>pc-freak.net</t>
        </is>
      </c>
      <c r="B94023" t="n">
        <v>409</v>
      </c>
    </row>
    <row r="94024">
      <c r="A94024" t="inlineStr">
        <is>
          <t>bigfundraisingideas.com</t>
        </is>
      </c>
      <c r="B94024" t="n">
        <v>409</v>
      </c>
    </row>
    <row r="94025">
      <c r="A94025" t="inlineStr">
        <is>
          <t>www.blancraft.com</t>
        </is>
      </c>
      <c r="B94025" t="n">
        <v>409</v>
      </c>
    </row>
    <row r="94026">
      <c r="A94026" t="inlineStr">
        <is>
          <t>en.ukraynahaber.com</t>
        </is>
      </c>
      <c r="B94026" t="n">
        <v>409</v>
      </c>
    </row>
    <row r="94027">
      <c r="A94027" t="inlineStr">
        <is>
          <t>www.unisonhome.com</t>
        </is>
      </c>
      <c r="B94027" t="n">
        <v>409</v>
      </c>
    </row>
    <row r="94028">
      <c r="A94028" t="inlineStr">
        <is>
          <t>utazom.com</t>
        </is>
      </c>
      <c r="B94028" t="n">
        <v>409</v>
      </c>
    </row>
    <row r="94029">
      <c r="A94029" t="inlineStr">
        <is>
          <t>www.godelta.com</t>
        </is>
      </c>
      <c r="B94029" t="n">
        <v>409</v>
      </c>
    </row>
    <row r="94030">
      <c r="A94030" t="inlineStr">
        <is>
          <t>blog.mozilla.org</t>
        </is>
      </c>
      <c r="B94030" t="n">
        <v>409</v>
      </c>
    </row>
    <row r="94031">
      <c r="A94031" t="inlineStr">
        <is>
          <t>nourishingjoy.com</t>
        </is>
      </c>
      <c r="B94031" t="n">
        <v>409</v>
      </c>
    </row>
    <row r="94032">
      <c r="A94032" t="inlineStr">
        <is>
          <t>florent.co.jp</t>
        </is>
      </c>
      <c r="B94032" t="n">
        <v>409</v>
      </c>
    </row>
    <row r="94033">
      <c r="A94033" t="inlineStr">
        <is>
          <t>oldeststars.com</t>
        </is>
      </c>
      <c r="B94033" t="n">
        <v>409</v>
      </c>
    </row>
    <row r="94034">
      <c r="A94034" t="inlineStr">
        <is>
          <t>goosekeeper.com</t>
        </is>
      </c>
      <c r="B94034" t="n">
        <v>409</v>
      </c>
    </row>
    <row r="94035">
      <c r="A94035" t="inlineStr">
        <is>
          <t>www.car-brand-names.com</t>
        </is>
      </c>
      <c r="B94035" t="n">
        <v>409</v>
      </c>
    </row>
    <row r="94036">
      <c r="A94036" t="inlineStr">
        <is>
          <t>www.tronsmart.com</t>
        </is>
      </c>
      <c r="B94036" t="n">
        <v>409</v>
      </c>
    </row>
    <row r="94037">
      <c r="A94037" t="inlineStr">
        <is>
          <t>crazy4japan.com</t>
        </is>
      </c>
      <c r="B94037" t="n">
        <v>409</v>
      </c>
    </row>
    <row r="94038">
      <c r="A94038" t="inlineStr">
        <is>
          <t>www.silkweddingdesigns.com</t>
        </is>
      </c>
      <c r="B94038" t="n">
        <v>409</v>
      </c>
    </row>
    <row r="94039">
      <c r="A94039" t="inlineStr">
        <is>
          <t>cdn2.tendance-parfums.com</t>
        </is>
      </c>
      <c r="B94039" t="n">
        <v>409</v>
      </c>
    </row>
    <row r="94040">
      <c r="A94040" t="inlineStr">
        <is>
          <t>giveagift.co.uk</t>
        </is>
      </c>
      <c r="B94040" t="n">
        <v>409</v>
      </c>
    </row>
    <row r="94041">
      <c r="A94041" t="inlineStr">
        <is>
          <t>makemydaycreative.files.wordpress.com</t>
        </is>
      </c>
      <c r="B94041" t="n">
        <v>409</v>
      </c>
    </row>
    <row r="94042">
      <c r="A94042" t="inlineStr">
        <is>
          <t>images.solutionsdirectonline.com</t>
        </is>
      </c>
      <c r="B94042" t="n">
        <v>409</v>
      </c>
    </row>
    <row r="94043">
      <c r="A94043" t="inlineStr">
        <is>
          <t>splendid-film.de</t>
        </is>
      </c>
      <c r="B94043" t="n">
        <v>409</v>
      </c>
    </row>
    <row r="94044">
      <c r="A94044" t="inlineStr">
        <is>
          <t>revealsport.pl</t>
        </is>
      </c>
      <c r="B94044" t="n">
        <v>409</v>
      </c>
    </row>
    <row r="94045">
      <c r="A94045" t="inlineStr">
        <is>
          <t>www.beerinfinity.com</t>
        </is>
      </c>
      <c r="B94045" t="n">
        <v>409</v>
      </c>
    </row>
    <row r="94046">
      <c r="A94046" t="inlineStr">
        <is>
          <t>www.cablematters.com</t>
        </is>
      </c>
      <c r="B94046" t="n">
        <v>409</v>
      </c>
    </row>
    <row r="94047">
      <c r="A94047" t="inlineStr">
        <is>
          <t>www.bookflowers.com</t>
        </is>
      </c>
      <c r="B94047" t="n">
        <v>409</v>
      </c>
    </row>
    <row r="94048">
      <c r="A94048" t="inlineStr">
        <is>
          <t>smhttp-ssl-54936.nexcesscdn.net</t>
        </is>
      </c>
      <c r="B94048" t="n">
        <v>409</v>
      </c>
    </row>
    <row r="94049">
      <c r="A94049" t="inlineStr">
        <is>
          <t>diplomat-store.com</t>
        </is>
      </c>
      <c r="B94049" t="n">
        <v>409</v>
      </c>
    </row>
    <row r="94050">
      <c r="A94050" t="inlineStr">
        <is>
          <t>mk0beehavendesijhhum.kinstacdn.com</t>
        </is>
      </c>
      <c r="B94050" t="n">
        <v>409</v>
      </c>
    </row>
    <row r="94051">
      <c r="A94051" t="inlineStr">
        <is>
          <t>images.rubber-stamp.org</t>
        </is>
      </c>
      <c r="B94051" t="n">
        <v>409</v>
      </c>
    </row>
    <row r="94052">
      <c r="A94052" t="inlineStr">
        <is>
          <t>panelmaster.co.uk</t>
        </is>
      </c>
      <c r="B94052" t="n">
        <v>409</v>
      </c>
    </row>
    <row r="94053">
      <c r="A94053" t="inlineStr">
        <is>
          <t>images.nakagawa-masashichi.com</t>
        </is>
      </c>
      <c r="B94053" t="n">
        <v>409</v>
      </c>
    </row>
    <row r="94054">
      <c r="A94054" t="inlineStr">
        <is>
          <t>investadvocate.com.ng</t>
        </is>
      </c>
      <c r="B94054" t="n">
        <v>409</v>
      </c>
    </row>
    <row r="94055">
      <c r="A94055" t="inlineStr">
        <is>
          <t>www.s-embroidery.com</t>
        </is>
      </c>
      <c r="B94055" t="n">
        <v>409</v>
      </c>
    </row>
    <row r="94056">
      <c r="A94056" t="inlineStr">
        <is>
          <t>wishining.com</t>
        </is>
      </c>
      <c r="B94056" t="n">
        <v>409</v>
      </c>
    </row>
    <row r="94057">
      <c r="A94057" t="inlineStr">
        <is>
          <t>www.ido.lk</t>
        </is>
      </c>
      <c r="B94057" t="n">
        <v>409</v>
      </c>
    </row>
    <row r="94058">
      <c r="A94058" t="inlineStr">
        <is>
          <t>temptingtreasures.net</t>
        </is>
      </c>
      <c r="B94058" t="n">
        <v>409</v>
      </c>
    </row>
    <row r="94059">
      <c r="A94059" t="inlineStr">
        <is>
          <t>www.cartuseria.ro</t>
        </is>
      </c>
      <c r="B94059" t="n">
        <v>409</v>
      </c>
    </row>
    <row r="94060">
      <c r="A94060" t="inlineStr">
        <is>
          <t>www.debcosolutions.com</t>
        </is>
      </c>
      <c r="B94060" t="n">
        <v>409</v>
      </c>
    </row>
    <row r="94061">
      <c r="A94061" t="inlineStr">
        <is>
          <t>couponlawn.com</t>
        </is>
      </c>
      <c r="B94061" t="n">
        <v>409</v>
      </c>
    </row>
    <row r="94062">
      <c r="A94062" t="inlineStr">
        <is>
          <t>www.longhorntactical.com</t>
        </is>
      </c>
      <c r="B94062" t="n">
        <v>409</v>
      </c>
    </row>
    <row r="94063">
      <c r="A94063" t="inlineStr">
        <is>
          <t>xboxthor.net</t>
        </is>
      </c>
      <c r="B94063" t="n">
        <v>409</v>
      </c>
    </row>
    <row r="94064">
      <c r="A94064" t="inlineStr">
        <is>
          <t>dailyverses.net</t>
        </is>
      </c>
      <c r="B94064" t="n">
        <v>409</v>
      </c>
    </row>
    <row r="94065">
      <c r="A94065" t="inlineStr">
        <is>
          <t>mixedmediaplace.com</t>
        </is>
      </c>
      <c r="B94065" t="n">
        <v>409</v>
      </c>
    </row>
    <row r="94066">
      <c r="A94066" t="inlineStr">
        <is>
          <t>ministryofbearing.com</t>
        </is>
      </c>
      <c r="B94066" t="n">
        <v>409</v>
      </c>
    </row>
    <row r="94067">
      <c r="A94067" t="inlineStr">
        <is>
          <t>shopdownhome.com</t>
        </is>
      </c>
      <c r="B94067" t="n">
        <v>409</v>
      </c>
    </row>
    <row r="94068">
      <c r="A94068" t="inlineStr">
        <is>
          <t>montblancrollerballpen.info</t>
        </is>
      </c>
      <c r="B94068" t="n">
        <v>409</v>
      </c>
    </row>
    <row r="94069">
      <c r="A94069" t="inlineStr">
        <is>
          <t>www.planethappy.be</t>
        </is>
      </c>
      <c r="B94069" t="n">
        <v>409</v>
      </c>
    </row>
    <row r="94070">
      <c r="A94070" t="inlineStr">
        <is>
          <t>newmetalgarden.com</t>
        </is>
      </c>
      <c r="B94070" t="n">
        <v>409</v>
      </c>
    </row>
    <row r="94071">
      <c r="A94071" t="inlineStr">
        <is>
          <t>graceandtruthbooks.com</t>
        </is>
      </c>
      <c r="B94071" t="n">
        <v>409</v>
      </c>
    </row>
    <row r="94072">
      <c r="A94072" t="inlineStr">
        <is>
          <t>www.booksplus.pk</t>
        </is>
      </c>
      <c r="B94072" t="n">
        <v>409</v>
      </c>
    </row>
    <row r="94073">
      <c r="A94073" t="inlineStr">
        <is>
          <t>www.indochineur.com</t>
        </is>
      </c>
      <c r="B94073" t="n">
        <v>409</v>
      </c>
    </row>
    <row r="94074">
      <c r="A94074" t="inlineStr">
        <is>
          <t>www.dpairless.com</t>
        </is>
      </c>
      <c r="B94074" t="n">
        <v>409</v>
      </c>
    </row>
    <row r="94075">
      <c r="A94075" t="inlineStr">
        <is>
          <t>www.sdrctoys.com</t>
        </is>
      </c>
      <c r="B94075" t="n">
        <v>409</v>
      </c>
    </row>
    <row r="94076">
      <c r="A94076" t="inlineStr">
        <is>
          <t>www.mantuamodel.co.uk</t>
        </is>
      </c>
      <c r="B94076" t="n">
        <v>409</v>
      </c>
    </row>
    <row r="94077">
      <c r="A94077" t="inlineStr">
        <is>
          <t>upvctradewarehouse-static.myshopblocks.com</t>
        </is>
      </c>
      <c r="B94077" t="n">
        <v>409</v>
      </c>
    </row>
    <row r="94078">
      <c r="A94078" t="inlineStr">
        <is>
          <t>www.edufever.com</t>
        </is>
      </c>
      <c r="B94078" t="n">
        <v>409</v>
      </c>
    </row>
    <row r="94079">
      <c r="A94079" t="inlineStr">
        <is>
          <t>images001-a.erosnow.com</t>
        </is>
      </c>
      <c r="B94079" t="n">
        <v>409</v>
      </c>
    </row>
    <row r="94080">
      <c r="A94080" t="inlineStr">
        <is>
          <t>4458e1a357c2050c7e23-dcb1f883feafbdaf8dc4a0a4dbe42ad8.ssl.cf1.rackcdn.com</t>
        </is>
      </c>
      <c r="B94080" t="n">
        <v>409</v>
      </c>
    </row>
    <row r="94081">
      <c r="A94081" t="inlineStr">
        <is>
          <t>store.walkin-store.com</t>
        </is>
      </c>
      <c r="B94081" t="n">
        <v>409</v>
      </c>
    </row>
    <row r="94082">
      <c r="A94082" t="inlineStr">
        <is>
          <t>br.99ebooks.net</t>
        </is>
      </c>
      <c r="B94082" t="n">
        <v>409</v>
      </c>
    </row>
    <row r="94083">
      <c r="A94083" t="inlineStr">
        <is>
          <t>www.aero-consulting.eu</t>
        </is>
      </c>
      <c r="B94083" t="n">
        <v>409</v>
      </c>
    </row>
    <row r="94084">
      <c r="A94084" t="inlineStr">
        <is>
          <t>crocostudio.com</t>
        </is>
      </c>
      <c r="B94084" t="n">
        <v>409</v>
      </c>
    </row>
    <row r="94085">
      <c r="A94085" t="inlineStr">
        <is>
          <t>www.thriftyink.com.au</t>
        </is>
      </c>
      <c r="B94085" t="n">
        <v>409</v>
      </c>
    </row>
    <row r="94086">
      <c r="A94086" t="inlineStr">
        <is>
          <t>www.wofrance.fr</t>
        </is>
      </c>
      <c r="B94086" t="n">
        <v>409</v>
      </c>
    </row>
    <row r="94087">
      <c r="A94087" t="inlineStr">
        <is>
          <t>athomemum.com</t>
        </is>
      </c>
      <c r="B94087" t="n">
        <v>409</v>
      </c>
    </row>
    <row r="94088">
      <c r="A94088" t="inlineStr">
        <is>
          <t>static-td3.stfucdn.com</t>
        </is>
      </c>
      <c r="B94088" t="n">
        <v>409</v>
      </c>
    </row>
    <row r="94089">
      <c r="A94089" t="inlineStr">
        <is>
          <t>ohiohistorycentral.org</t>
        </is>
      </c>
      <c r="B94089" t="n">
        <v>409</v>
      </c>
    </row>
    <row r="94090">
      <c r="A94090" t="inlineStr">
        <is>
          <t>www.hergamut.com</t>
        </is>
      </c>
      <c r="B94090" t="n">
        <v>409</v>
      </c>
    </row>
    <row r="94091">
      <c r="A94091" t="inlineStr">
        <is>
          <t>musikplease.com</t>
        </is>
      </c>
      <c r="B94091" t="n">
        <v>409</v>
      </c>
    </row>
    <row r="94092">
      <c r="A94092" t="inlineStr">
        <is>
          <t>akvaariokeidas.fi</t>
        </is>
      </c>
      <c r="B94092" t="n">
        <v>409</v>
      </c>
    </row>
    <row r="94093">
      <c r="A94093" t="inlineStr">
        <is>
          <t>www.climatico.ro</t>
        </is>
      </c>
      <c r="B94093" t="n">
        <v>409</v>
      </c>
    </row>
    <row r="94094">
      <c r="A94094" t="inlineStr">
        <is>
          <t>www.floristexchange.com</t>
        </is>
      </c>
      <c r="B94094" t="n">
        <v>409</v>
      </c>
    </row>
    <row r="94095">
      <c r="A94095" t="inlineStr">
        <is>
          <t>www.damasgroup.com.tr</t>
        </is>
      </c>
      <c r="B94095" t="n">
        <v>409</v>
      </c>
    </row>
    <row r="94096">
      <c r="A94096" t="inlineStr">
        <is>
          <t>www.jack-wolfskin.de</t>
        </is>
      </c>
      <c r="B94096" t="n">
        <v>409</v>
      </c>
    </row>
    <row r="94097">
      <c r="A94097" t="inlineStr">
        <is>
          <t>drumshop.pl</t>
        </is>
      </c>
      <c r="B94097" t="n">
        <v>409</v>
      </c>
    </row>
    <row r="94098">
      <c r="A94098" t="inlineStr">
        <is>
          <t>www.grantcountybeat.com</t>
        </is>
      </c>
      <c r="B94098" t="n">
        <v>409</v>
      </c>
    </row>
    <row r="94099">
      <c r="A94099" t="inlineStr">
        <is>
          <t>gardenculturemagazine.com</t>
        </is>
      </c>
      <c r="B94099" t="n">
        <v>409</v>
      </c>
    </row>
    <row r="94100">
      <c r="A94100" t="inlineStr">
        <is>
          <t>house-interior.net</t>
        </is>
      </c>
      <c r="B94100" t="n">
        <v>409</v>
      </c>
    </row>
    <row r="94101">
      <c r="A94101" t="inlineStr">
        <is>
          <t>randylewis.org</t>
        </is>
      </c>
      <c r="B94101" t="n">
        <v>409</v>
      </c>
    </row>
    <row r="94102">
      <c r="A94102" t="inlineStr">
        <is>
          <t>www.netram.co.za</t>
        </is>
      </c>
      <c r="B94102" t="n">
        <v>409</v>
      </c>
    </row>
    <row r="94103">
      <c r="A94103" t="inlineStr">
        <is>
          <t>hardcoreshowflyers.net</t>
        </is>
      </c>
      <c r="B94103" t="n">
        <v>409</v>
      </c>
    </row>
    <row r="94104">
      <c r="A94104" t="inlineStr">
        <is>
          <t>bettingtips4you.com</t>
        </is>
      </c>
      <c r="B94104" t="n">
        <v>409</v>
      </c>
    </row>
    <row r="94105">
      <c r="A94105" t="inlineStr">
        <is>
          <t>balagan.info</t>
        </is>
      </c>
      <c r="B94105" t="n">
        <v>409</v>
      </c>
    </row>
    <row r="94106">
      <c r="A94106" t="inlineStr">
        <is>
          <t>www.eatmovemake.com</t>
        </is>
      </c>
      <c r="B94106" t="n">
        <v>409</v>
      </c>
    </row>
    <row r="94107">
      <c r="A94107" t="inlineStr">
        <is>
          <t>3amir.com</t>
        </is>
      </c>
      <c r="B94107" t="n">
        <v>409</v>
      </c>
    </row>
    <row r="94108">
      <c r="A94108" t="inlineStr">
        <is>
          <t>sugarpeachesloves.net</t>
        </is>
      </c>
      <c r="B94108" t="n">
        <v>409</v>
      </c>
    </row>
    <row r="94109">
      <c r="A94109" t="inlineStr">
        <is>
          <t>storagedisplaycase.com</t>
        </is>
      </c>
      <c r="B94109" t="n">
        <v>409</v>
      </c>
    </row>
    <row r="94110">
      <c r="A94110" t="inlineStr">
        <is>
          <t>www.m1padel.com</t>
        </is>
      </c>
      <c r="B94110" t="n">
        <v>409</v>
      </c>
    </row>
    <row r="94111">
      <c r="A94111" t="inlineStr">
        <is>
          <t>www.thousandwishes.net</t>
        </is>
      </c>
      <c r="B94111" t="n">
        <v>409</v>
      </c>
    </row>
    <row r="94112">
      <c r="A94112" t="inlineStr">
        <is>
          <t>images.pachakam.com</t>
        </is>
      </c>
      <c r="B94112" t="n">
        <v>409</v>
      </c>
    </row>
    <row r="94113">
      <c r="A94113" t="inlineStr">
        <is>
          <t>cdn.jumbula.com</t>
        </is>
      </c>
      <c r="B94113" t="n">
        <v>409</v>
      </c>
    </row>
    <row r="94114">
      <c r="A94114" t="inlineStr">
        <is>
          <t>unicorn-toys-store.com</t>
        </is>
      </c>
      <c r="B94114" t="n">
        <v>409</v>
      </c>
    </row>
    <row r="94115">
      <c r="A94115" t="inlineStr">
        <is>
          <t>www.kitestuff.nl</t>
        </is>
      </c>
      <c r="B94115" t="n">
        <v>409</v>
      </c>
    </row>
    <row r="94116">
      <c r="A94116" t="inlineStr">
        <is>
          <t>www.centrevilletrailer.com</t>
        </is>
      </c>
      <c r="B94116" t="n">
        <v>409</v>
      </c>
    </row>
    <row r="94117">
      <c r="A94117" t="inlineStr">
        <is>
          <t>textilestock.in</t>
        </is>
      </c>
      <c r="B94117" t="n">
        <v>409</v>
      </c>
    </row>
    <row r="94118">
      <c r="A94118" t="inlineStr">
        <is>
          <t>icdn03.gaytubefiles.com</t>
        </is>
      </c>
      <c r="B94118" t="n">
        <v>409</v>
      </c>
    </row>
    <row r="94119">
      <c r="A94119" t="inlineStr">
        <is>
          <t>www.knitting-and.com</t>
        </is>
      </c>
      <c r="B94119" t="n">
        <v>409</v>
      </c>
    </row>
    <row r="94120">
      <c r="A94120" t="inlineStr">
        <is>
          <t>myvideoclassics.com</t>
        </is>
      </c>
      <c r="B94120" t="n">
        <v>409</v>
      </c>
    </row>
    <row r="94121">
      <c r="A94121" t="inlineStr">
        <is>
          <t>thereadingdate.com</t>
        </is>
      </c>
      <c r="B94121" t="n">
        <v>409</v>
      </c>
    </row>
    <row r="94122">
      <c r="A94122" t="inlineStr">
        <is>
          <t>www.rishabhsoft.com</t>
        </is>
      </c>
      <c r="B94122" t="n">
        <v>409</v>
      </c>
    </row>
    <row r="94123">
      <c r="A94123" t="inlineStr">
        <is>
          <t>luisramirez.cl</t>
        </is>
      </c>
      <c r="B94123" t="n">
        <v>409</v>
      </c>
    </row>
    <row r="94124">
      <c r="A94124" t="inlineStr">
        <is>
          <t>www.mpcomagnetics.com</t>
        </is>
      </c>
      <c r="B94124" t="n">
        <v>409</v>
      </c>
    </row>
    <row r="94125">
      <c r="A94125" t="inlineStr">
        <is>
          <t>static.rapidonline.com</t>
        </is>
      </c>
      <c r="B94125" t="n">
        <v>409</v>
      </c>
    </row>
    <row r="94126">
      <c r="A94126" t="inlineStr">
        <is>
          <t>soundwavestv.com</t>
        </is>
      </c>
      <c r="B94126" t="n">
        <v>409</v>
      </c>
    </row>
    <row r="94127">
      <c r="A94127" t="inlineStr">
        <is>
          <t>www.stewartsshops.com</t>
        </is>
      </c>
      <c r="B94127" t="n">
        <v>409</v>
      </c>
    </row>
    <row r="94128">
      <c r="A94128" t="inlineStr">
        <is>
          <t>dev.cyclinguk.org</t>
        </is>
      </c>
      <c r="B94128" t="n">
        <v>409</v>
      </c>
    </row>
    <row r="94129">
      <c r="A94129" t="inlineStr">
        <is>
          <t>www.recabezas.com</t>
        </is>
      </c>
      <c r="B94129" t="n">
        <v>409</v>
      </c>
    </row>
    <row r="94130">
      <c r="A94130" t="inlineStr">
        <is>
          <t>platedcravings.com</t>
        </is>
      </c>
      <c r="B94130" t="n">
        <v>409</v>
      </c>
    </row>
    <row r="94131">
      <c r="A94131" t="inlineStr">
        <is>
          <t>www.luxurybathrooms.eu</t>
        </is>
      </c>
      <c r="B94131" t="n">
        <v>409</v>
      </c>
    </row>
    <row r="94132">
      <c r="A94132" t="inlineStr">
        <is>
          <t>www.accessorieslists.com</t>
        </is>
      </c>
      <c r="B94132" t="n">
        <v>409</v>
      </c>
    </row>
    <row r="94133">
      <c r="A94133" t="inlineStr">
        <is>
          <t>chantahliadesign.com</t>
        </is>
      </c>
      <c r="B94133" t="n">
        <v>409</v>
      </c>
    </row>
    <row r="94134">
      <c r="A94134" t="inlineStr">
        <is>
          <t>www.globopix.net</t>
        </is>
      </c>
      <c r="B94134" t="n">
        <v>409</v>
      </c>
    </row>
    <row r="94135">
      <c r="A94135" t="inlineStr">
        <is>
          <t>mzo5g3ubj8u20bigm1x3cth1-wpengine.netdna-ssl.com</t>
        </is>
      </c>
      <c r="B94135" t="n">
        <v>409</v>
      </c>
    </row>
    <row r="94136">
      <c r="A94136" t="inlineStr">
        <is>
          <t>photo.irrawaddy.com</t>
        </is>
      </c>
      <c r="B94136" t="n">
        <v>409</v>
      </c>
    </row>
    <row r="94137">
      <c r="A94137" t="inlineStr">
        <is>
          <t>www.topscottsdalehomes.com</t>
        </is>
      </c>
      <c r="B94137" t="n">
        <v>409</v>
      </c>
    </row>
    <row r="94138">
      <c r="A94138" t="inlineStr">
        <is>
          <t>s28194.pcdn.co</t>
        </is>
      </c>
      <c r="B94138" t="n">
        <v>409</v>
      </c>
    </row>
    <row r="94139">
      <c r="A94139" t="inlineStr">
        <is>
          <t>www.dogoutfit.co.uk</t>
        </is>
      </c>
      <c r="B94139" t="n">
        <v>409</v>
      </c>
    </row>
    <row r="94140">
      <c r="A94140" t="inlineStr">
        <is>
          <t>www.bartlettguns.co.za</t>
        </is>
      </c>
      <c r="B94140" t="n">
        <v>409</v>
      </c>
    </row>
    <row r="94141">
      <c r="A94141" t="inlineStr">
        <is>
          <t>www.pop.nu</t>
        </is>
      </c>
      <c r="B94141" t="n">
        <v>409</v>
      </c>
    </row>
    <row r="94142">
      <c r="A94142" t="inlineStr">
        <is>
          <t>www.kempermedical.com</t>
        </is>
      </c>
      <c r="B94142" t="n">
        <v>409</v>
      </c>
    </row>
    <row r="94143">
      <c r="A94143" t="inlineStr">
        <is>
          <t>www.wagnerspraytech.com</t>
        </is>
      </c>
      <c r="B94143" t="n">
        <v>409</v>
      </c>
    </row>
    <row r="94144">
      <c r="A94144" t="inlineStr">
        <is>
          <t>www.tv47.co.ke</t>
        </is>
      </c>
      <c r="B94144" t="n">
        <v>409</v>
      </c>
    </row>
    <row r="94145">
      <c r="A94145" t="inlineStr">
        <is>
          <t>www.mybigfathappylife.com</t>
        </is>
      </c>
      <c r="B94145" t="n">
        <v>409</v>
      </c>
    </row>
    <row r="94146">
      <c r="A94146" t="inlineStr">
        <is>
          <t>www.governmentlandsales.us</t>
        </is>
      </c>
      <c r="B94146" t="n">
        <v>409</v>
      </c>
    </row>
    <row r="94147">
      <c r="A94147" t="inlineStr">
        <is>
          <t>hebrewnationonline.com</t>
        </is>
      </c>
      <c r="B94147" t="n">
        <v>409</v>
      </c>
    </row>
    <row r="94148">
      <c r="A94148" t="inlineStr">
        <is>
          <t>humanrights.gov.au</t>
        </is>
      </c>
      <c r="B94148" t="n">
        <v>409</v>
      </c>
    </row>
    <row r="94149">
      <c r="A94149" t="inlineStr">
        <is>
          <t>stonesnews.com</t>
        </is>
      </c>
      <c r="B94149" t="n">
        <v>409</v>
      </c>
    </row>
    <row r="94150">
      <c r="A94150" t="inlineStr">
        <is>
          <t>personalizedfavors.com</t>
        </is>
      </c>
      <c r="B94150" t="n">
        <v>409</v>
      </c>
    </row>
    <row r="94151">
      <c r="A94151" t="inlineStr">
        <is>
          <t>vonradio.com</t>
        </is>
      </c>
      <c r="B94151" t="n">
        <v>409</v>
      </c>
    </row>
    <row r="94152">
      <c r="A94152" t="inlineStr">
        <is>
          <t>www.theprivateclinic.co.uk</t>
        </is>
      </c>
      <c r="B94152" t="n">
        <v>409</v>
      </c>
    </row>
    <row r="94153">
      <c r="A94153" t="inlineStr">
        <is>
          <t>applersg.com</t>
        </is>
      </c>
      <c r="B94153" t="n">
        <v>409</v>
      </c>
    </row>
    <row r="94154">
      <c r="A94154" t="inlineStr">
        <is>
          <t>www.passsport.it</t>
        </is>
      </c>
      <c r="B94154" t="n">
        <v>409</v>
      </c>
    </row>
    <row r="94155">
      <c r="A94155" t="inlineStr">
        <is>
          <t>endlesslyinspired.com</t>
        </is>
      </c>
      <c r="B94155" t="n">
        <v>409</v>
      </c>
    </row>
    <row r="94156">
      <c r="A94156" t="inlineStr">
        <is>
          <t>www.rankers.co.nz</t>
        </is>
      </c>
      <c r="B94156" t="n">
        <v>409</v>
      </c>
    </row>
    <row r="94157">
      <c r="A94157" t="inlineStr">
        <is>
          <t>whatsthe411.com</t>
        </is>
      </c>
      <c r="B94157" t="n">
        <v>409</v>
      </c>
    </row>
    <row r="94158">
      <c r="A94158" t="inlineStr">
        <is>
          <t>www.famously-dead.com</t>
        </is>
      </c>
      <c r="B94158" t="n">
        <v>409</v>
      </c>
    </row>
    <row r="94159">
      <c r="A94159" t="inlineStr">
        <is>
          <t>www.baleafsports.com</t>
        </is>
      </c>
      <c r="B94159" t="n">
        <v>409</v>
      </c>
    </row>
    <row r="94160">
      <c r="A94160" t="inlineStr">
        <is>
          <t>www.photoshop-becker.de</t>
        </is>
      </c>
      <c r="B94160" t="n">
        <v>409</v>
      </c>
    </row>
    <row r="94161">
      <c r="A94161" t="inlineStr">
        <is>
          <t>allstarshop.ru</t>
        </is>
      </c>
      <c r="B94161" t="n">
        <v>409</v>
      </c>
    </row>
    <row r="94162">
      <c r="A94162" t="inlineStr">
        <is>
          <t>sound.upsingers.com</t>
        </is>
      </c>
      <c r="B94162" t="n">
        <v>409</v>
      </c>
    </row>
    <row r="94163">
      <c r="A94163" t="inlineStr">
        <is>
          <t>deluxeductcleaning.com.au</t>
        </is>
      </c>
      <c r="B94163" t="n">
        <v>409</v>
      </c>
    </row>
    <row r="94164">
      <c r="A94164" t="inlineStr">
        <is>
          <t>42d26a50031632659563-8c4f072f15a693d686361c166fa2012e.ssl.cf1.rackcdn.com</t>
        </is>
      </c>
      <c r="B94164" t="n">
        <v>409</v>
      </c>
    </row>
    <row r="94165">
      <c r="A94165" t="inlineStr">
        <is>
          <t>www.sherridress.com</t>
        </is>
      </c>
      <c r="B94165" t="n">
        <v>408</v>
      </c>
    </row>
    <row r="94166">
      <c r="A94166" t="inlineStr">
        <is>
          <t>tribune-reloaded.s3.amazonaws.com</t>
        </is>
      </c>
      <c r="B94166" t="n">
        <v>408</v>
      </c>
    </row>
    <row r="94167">
      <c r="A94167" t="inlineStr">
        <is>
          <t>catholicworldmission.org</t>
        </is>
      </c>
      <c r="B94167" t="n">
        <v>408</v>
      </c>
    </row>
    <row r="94168">
      <c r="A94168" t="inlineStr">
        <is>
          <t>telegrafi.com</t>
        </is>
      </c>
      <c r="B94168" t="n">
        <v>408</v>
      </c>
    </row>
    <row r="94169">
      <c r="A94169" t="inlineStr">
        <is>
          <t>dimonvideo.ru</t>
        </is>
      </c>
      <c r="B94169" t="n">
        <v>408</v>
      </c>
    </row>
    <row r="94170">
      <c r="A94170" t="inlineStr">
        <is>
          <t>micoroda.es</t>
        </is>
      </c>
      <c r="B94170" t="n">
        <v>408</v>
      </c>
    </row>
    <row r="94171">
      <c r="A94171" t="inlineStr">
        <is>
          <t>www.soccer-king.jp</t>
        </is>
      </c>
      <c r="B94171" t="n">
        <v>408</v>
      </c>
    </row>
    <row r="94172">
      <c r="A94172" t="inlineStr">
        <is>
          <t>www.hipercalzado.com</t>
        </is>
      </c>
      <c r="B94172" t="n">
        <v>408</v>
      </c>
    </row>
    <row r="94173">
      <c r="A94173" t="inlineStr">
        <is>
          <t>cellbazaar.com</t>
        </is>
      </c>
      <c r="B94173" t="n">
        <v>408</v>
      </c>
    </row>
    <row r="94174">
      <c r="A94174" t="inlineStr">
        <is>
          <t>synarchive.com</t>
        </is>
      </c>
      <c r="B94174" t="n">
        <v>408</v>
      </c>
    </row>
    <row r="94175">
      <c r="A94175" t="inlineStr">
        <is>
          <t>cienciamodernaonline.vteximg.com.br</t>
        </is>
      </c>
      <c r="B94175" t="n">
        <v>408</v>
      </c>
    </row>
    <row r="94176">
      <c r="A94176" t="inlineStr">
        <is>
          <t>www.richmondunite.org</t>
        </is>
      </c>
      <c r="B94176" t="n">
        <v>408</v>
      </c>
    </row>
    <row r="94177">
      <c r="A94177" t="inlineStr">
        <is>
          <t>jimburnsphotos.com</t>
        </is>
      </c>
      <c r="B94177" t="n">
        <v>408</v>
      </c>
    </row>
    <row r="94178">
      <c r="A94178" t="inlineStr">
        <is>
          <t>2reb5l2d3joj3y7m8y2f5ptbefc-wpengine.netdna-ssl.com</t>
        </is>
      </c>
      <c r="B94178" t="n">
        <v>408</v>
      </c>
    </row>
    <row r="94179">
      <c r="A94179" t="inlineStr">
        <is>
          <t>cdn.partykungen.se</t>
        </is>
      </c>
      <c r="B94179" t="n">
        <v>408</v>
      </c>
    </row>
    <row r="94180">
      <c r="A94180" t="inlineStr">
        <is>
          <t>www.barbie-secondlife.com</t>
        </is>
      </c>
      <c r="B94180" t="n">
        <v>408</v>
      </c>
    </row>
    <row r="94181">
      <c r="A94181" t="inlineStr">
        <is>
          <t>1st-original.ru</t>
        </is>
      </c>
      <c r="B94181" t="n">
        <v>408</v>
      </c>
    </row>
    <row r="94182">
      <c r="A94182" t="inlineStr">
        <is>
          <t>www.filmforlife.org</t>
        </is>
      </c>
      <c r="B94182" t="n">
        <v>408</v>
      </c>
    </row>
    <row r="94183">
      <c r="A94183" t="inlineStr">
        <is>
          <t>img2167.weyesns.com</t>
        </is>
      </c>
      <c r="B94183" t="n">
        <v>408</v>
      </c>
    </row>
    <row r="94184">
      <c r="A94184" t="inlineStr">
        <is>
          <t>www.cameralah.com</t>
        </is>
      </c>
      <c r="B94184" t="n">
        <v>408</v>
      </c>
    </row>
    <row r="94185">
      <c r="A94185" t="inlineStr">
        <is>
          <t>www.rgvcosmetic.com</t>
        </is>
      </c>
      <c r="B94185" t="n">
        <v>408</v>
      </c>
    </row>
    <row r="94186">
      <c r="A94186" t="inlineStr">
        <is>
          <t>www.lepinparasol.com</t>
        </is>
      </c>
      <c r="B94186" t="n">
        <v>408</v>
      </c>
    </row>
    <row r="94187">
      <c r="A94187" t="inlineStr">
        <is>
          <t>www.emuflorist.com.au</t>
        </is>
      </c>
      <c r="B94187" t="n">
        <v>408</v>
      </c>
    </row>
    <row r="94188">
      <c r="A94188" t="inlineStr">
        <is>
          <t>5c0c9b1124a7f8f204ae-aa9e61b30e1f0e79dfe0578a9e39dcb8.ssl.cf1.rackcdn.com</t>
        </is>
      </c>
      <c r="B94188" t="n">
        <v>408</v>
      </c>
    </row>
    <row r="94189">
      <c r="A94189" t="inlineStr">
        <is>
          <t>82155e486d67841ab976-f24dc6a5baf189b31b9e52ed6d8c9445.ssl.cf1.rackcdn.com</t>
        </is>
      </c>
      <c r="B94189" t="n">
        <v>408</v>
      </c>
    </row>
    <row r="94190">
      <c r="A94190" t="inlineStr">
        <is>
          <t>www.patrickparrish.com</t>
        </is>
      </c>
      <c r="B94190" t="n">
        <v>408</v>
      </c>
    </row>
    <row r="94191">
      <c r="A94191" t="inlineStr">
        <is>
          <t>www.wowpartywholesale.co.uk</t>
        </is>
      </c>
      <c r="B94191" t="n">
        <v>408</v>
      </c>
    </row>
    <row r="94192">
      <c r="A94192" t="inlineStr">
        <is>
          <t>24103128629db4bf5f9e-3da919c4b8cdfb2ef0b3e2c7fdff0762.ssl.cf1.rackcdn.com</t>
        </is>
      </c>
      <c r="B94192" t="n">
        <v>408</v>
      </c>
    </row>
    <row r="94193">
      <c r="A94193" t="inlineStr">
        <is>
          <t>m.hacartificialtree.com</t>
        </is>
      </c>
      <c r="B94193" t="n">
        <v>408</v>
      </c>
    </row>
    <row r="94194">
      <c r="A94194" t="inlineStr">
        <is>
          <t>www.nit10loja.com.br</t>
        </is>
      </c>
      <c r="B94194" t="n">
        <v>408</v>
      </c>
    </row>
    <row r="94195">
      <c r="A94195" t="inlineStr">
        <is>
          <t>www.bicknellappliance.com</t>
        </is>
      </c>
      <c r="B94195" t="n">
        <v>408</v>
      </c>
    </row>
    <row r="94196">
      <c r="A94196" t="inlineStr">
        <is>
          <t>f0df8a599b86cb36b702-f405028f68923ce6dd26f4281e4aeaec.ssl.cf2.rackcdn.com</t>
        </is>
      </c>
      <c r="B94196" t="n">
        <v>408</v>
      </c>
    </row>
    <row r="94197">
      <c r="A94197" t="inlineStr">
        <is>
          <t>ukemergencyaviation.co.uk</t>
        </is>
      </c>
      <c r="B94197" t="n">
        <v>408</v>
      </c>
    </row>
    <row r="94198">
      <c r="A94198" t="inlineStr">
        <is>
          <t>www.deco-cool.com</t>
        </is>
      </c>
      <c r="B94198" t="n">
        <v>408</v>
      </c>
    </row>
    <row r="94199">
      <c r="A94199" t="inlineStr">
        <is>
          <t>ticket.wp.htcreative.com</t>
        </is>
      </c>
      <c r="B94199" t="n">
        <v>408</v>
      </c>
    </row>
    <row r="94200">
      <c r="A94200" t="inlineStr">
        <is>
          <t>www.7forallmankind.fr</t>
        </is>
      </c>
      <c r="B94200" t="n">
        <v>408</v>
      </c>
    </row>
    <row r="94201">
      <c r="A94201" t="inlineStr">
        <is>
          <t>www.pinocolada.com</t>
        </is>
      </c>
      <c r="B94201" t="n">
        <v>408</v>
      </c>
    </row>
    <row r="94202">
      <c r="A94202" t="inlineStr">
        <is>
          <t>images.calida.com</t>
        </is>
      </c>
      <c r="B94202" t="n">
        <v>408</v>
      </c>
    </row>
    <row r="94203">
      <c r="A94203" t="inlineStr">
        <is>
          <t>www.returnofkings.com</t>
        </is>
      </c>
      <c r="B94203" t="n">
        <v>408</v>
      </c>
    </row>
    <row r="94204">
      <c r="A94204" t="inlineStr">
        <is>
          <t>www.lorenwebster.net</t>
        </is>
      </c>
      <c r="B94204" t="n">
        <v>408</v>
      </c>
    </row>
    <row r="94205">
      <c r="A94205" t="inlineStr">
        <is>
          <t>www.boomermagazine.com</t>
        </is>
      </c>
      <c r="B94205" t="n">
        <v>408</v>
      </c>
    </row>
    <row r="94206">
      <c r="A94206" t="inlineStr">
        <is>
          <t>kimchimari.com</t>
        </is>
      </c>
      <c r="B94206" t="n">
        <v>408</v>
      </c>
    </row>
    <row r="94207">
      <c r="A94207" t="inlineStr">
        <is>
          <t>lou.gr</t>
        </is>
      </c>
      <c r="B94207" t="n">
        <v>408</v>
      </c>
    </row>
    <row r="94208">
      <c r="A94208" t="inlineStr">
        <is>
          <t>d15shllkswkct0.cloudfront.net</t>
        </is>
      </c>
      <c r="B94208" t="n">
        <v>408</v>
      </c>
    </row>
    <row r="94209">
      <c r="A94209" t="inlineStr">
        <is>
          <t>www.myketokitchen.com</t>
        </is>
      </c>
      <c r="B94209" t="n">
        <v>408</v>
      </c>
    </row>
    <row r="94210">
      <c r="A94210" t="inlineStr">
        <is>
          <t>www.beauforthotelnc.com</t>
        </is>
      </c>
      <c r="B94210" t="n">
        <v>408</v>
      </c>
    </row>
    <row r="94211">
      <c r="A94211" t="inlineStr">
        <is>
          <t>shekicks.net</t>
        </is>
      </c>
      <c r="B94211" t="n">
        <v>408</v>
      </c>
    </row>
    <row r="94212">
      <c r="A94212" t="inlineStr">
        <is>
          <t>www.mhs.ox.ac.uk</t>
        </is>
      </c>
      <c r="B94212" t="n">
        <v>408</v>
      </c>
    </row>
    <row r="94213">
      <c r="A94213" t="inlineStr">
        <is>
          <t>intrademagazine.com</t>
        </is>
      </c>
      <c r="B94213" t="n">
        <v>408</v>
      </c>
    </row>
    <row r="94214">
      <c r="A94214" t="inlineStr">
        <is>
          <t>lindysez.com</t>
        </is>
      </c>
      <c r="B94214" t="n">
        <v>408</v>
      </c>
    </row>
    <row r="94215">
      <c r="A94215" t="inlineStr">
        <is>
          <t>madlyodd.com</t>
        </is>
      </c>
      <c r="B94215" t="n">
        <v>408</v>
      </c>
    </row>
    <row r="94216">
      <c r="A94216" t="inlineStr">
        <is>
          <t>diamants.cartier.us</t>
        </is>
      </c>
      <c r="B94216" t="n">
        <v>408</v>
      </c>
    </row>
    <row r="94217">
      <c r="A94217" t="inlineStr">
        <is>
          <t>easyacc764337266.files.wordpress.com</t>
        </is>
      </c>
      <c r="B94217" t="n">
        <v>408</v>
      </c>
    </row>
    <row r="94218">
      <c r="A94218" t="inlineStr">
        <is>
          <t>static-koelnmesse.s3.eu-central-1.amazonaws.com</t>
        </is>
      </c>
      <c r="B94218" t="n">
        <v>408</v>
      </c>
    </row>
    <row r="94219">
      <c r="A94219" t="inlineStr">
        <is>
          <t>cwgchoices.com</t>
        </is>
      </c>
      <c r="B94219" t="n">
        <v>408</v>
      </c>
    </row>
    <row r="94220">
      <c r="A94220" t="inlineStr">
        <is>
          <t>www.skincare.com</t>
        </is>
      </c>
      <c r="B94220" t="n">
        <v>408</v>
      </c>
    </row>
    <row r="94221">
      <c r="A94221" t="inlineStr">
        <is>
          <t>maritimeradio.org</t>
        </is>
      </c>
      <c r="B94221" t="n">
        <v>408</v>
      </c>
    </row>
    <row r="94222">
      <c r="A94222" t="inlineStr">
        <is>
          <t>gkitfm.ru</t>
        </is>
      </c>
      <c r="B94222" t="n">
        <v>408</v>
      </c>
    </row>
    <row r="94223">
      <c r="A94223" t="inlineStr">
        <is>
          <t>www.fotopolis.pl</t>
        </is>
      </c>
      <c r="B94223" t="n">
        <v>408</v>
      </c>
    </row>
    <row r="94224">
      <c r="A94224" t="inlineStr">
        <is>
          <t>friv1001games.com</t>
        </is>
      </c>
      <c r="B94224" t="n">
        <v>408</v>
      </c>
    </row>
    <row r="94225">
      <c r="A94225" t="inlineStr">
        <is>
          <t>www.presbyterianseniorliving.org</t>
        </is>
      </c>
      <c r="B94225" t="n">
        <v>408</v>
      </c>
    </row>
    <row r="94226">
      <c r="A94226" t="inlineStr">
        <is>
          <t>www.decocave.co.uk</t>
        </is>
      </c>
      <c r="B94226" t="n">
        <v>408</v>
      </c>
    </row>
    <row r="94227">
      <c r="A94227" t="inlineStr">
        <is>
          <t>usishield.com</t>
        </is>
      </c>
      <c r="B94227" t="n">
        <v>408</v>
      </c>
    </row>
    <row r="94228">
      <c r="A94228" t="inlineStr">
        <is>
          <t>thumbnails115.imagebam.com</t>
        </is>
      </c>
      <c r="B94228" t="n">
        <v>408</v>
      </c>
    </row>
    <row r="94229">
      <c r="A94229" t="inlineStr">
        <is>
          <t>jiji.sg</t>
        </is>
      </c>
      <c r="B94229" t="n">
        <v>408</v>
      </c>
    </row>
    <row r="94230">
      <c r="A94230" t="inlineStr">
        <is>
          <t>canadiansinternet.com</t>
        </is>
      </c>
      <c r="B94230" t="n">
        <v>408</v>
      </c>
    </row>
    <row r="94231">
      <c r="A94231" t="inlineStr">
        <is>
          <t>www.jom.de</t>
        </is>
      </c>
      <c r="B94231" t="n">
        <v>408</v>
      </c>
    </row>
    <row r="94232">
      <c r="A94232" t="inlineStr">
        <is>
          <t>punjabtoday.in</t>
        </is>
      </c>
      <c r="B94232" t="n">
        <v>408</v>
      </c>
    </row>
    <row r="94233">
      <c r="A94233" t="inlineStr">
        <is>
          <t>rumorfix.com</t>
        </is>
      </c>
      <c r="B94233" t="n">
        <v>408</v>
      </c>
    </row>
    <row r="94234">
      <c r="A94234" t="inlineStr">
        <is>
          <t>www.southeastasianarchaeology.com</t>
        </is>
      </c>
      <c r="B94234" t="n">
        <v>408</v>
      </c>
    </row>
    <row r="94235">
      <c r="A94235" t="inlineStr">
        <is>
          <t>www.glenbrae.com</t>
        </is>
      </c>
      <c r="B94235" t="n">
        <v>408</v>
      </c>
    </row>
    <row r="94236">
      <c r="A94236" t="inlineStr">
        <is>
          <t>mesquite-news.com</t>
        </is>
      </c>
      <c r="B94236" t="n">
        <v>408</v>
      </c>
    </row>
    <row r="94237">
      <c r="A94237" t="inlineStr">
        <is>
          <t>media.bunnings.com.au</t>
        </is>
      </c>
      <c r="B94237" t="n">
        <v>408</v>
      </c>
    </row>
    <row r="94238">
      <c r="A94238" t="inlineStr">
        <is>
          <t>www.myclassico.com</t>
        </is>
      </c>
      <c r="B94238" t="n">
        <v>408</v>
      </c>
    </row>
    <row r="94239">
      <c r="A94239" t="inlineStr">
        <is>
          <t>productreviewcafe.com</t>
        </is>
      </c>
      <c r="B94239" t="n">
        <v>408</v>
      </c>
    </row>
    <row r="94240">
      <c r="A94240" t="inlineStr">
        <is>
          <t>chanmag.com.tw</t>
        </is>
      </c>
      <c r="B94240" t="n">
        <v>408</v>
      </c>
    </row>
    <row r="94241">
      <c r="A94241" t="inlineStr">
        <is>
          <t>thehappytrip.com</t>
        </is>
      </c>
      <c r="B94241" t="n">
        <v>408</v>
      </c>
    </row>
    <row r="94242">
      <c r="A94242" t="inlineStr">
        <is>
          <t>m.jutaomachinery.com</t>
        </is>
      </c>
      <c r="B94242" t="n">
        <v>408</v>
      </c>
    </row>
    <row r="94243">
      <c r="A94243" t="inlineStr">
        <is>
          <t>img.popularmechanics.co.za</t>
        </is>
      </c>
      <c r="B94243" t="n">
        <v>408</v>
      </c>
    </row>
    <row r="94244">
      <c r="A94244" t="inlineStr">
        <is>
          <t>opticgearlab.com</t>
        </is>
      </c>
      <c r="B94244" t="n">
        <v>408</v>
      </c>
    </row>
    <row r="94245">
      <c r="A94245" t="inlineStr">
        <is>
          <t>ettflorida.com</t>
        </is>
      </c>
      <c r="B94245" t="n">
        <v>408</v>
      </c>
    </row>
    <row r="94246">
      <c r="A94246" t="inlineStr">
        <is>
          <t>www.bassbags.co.uk</t>
        </is>
      </c>
      <c r="B94246" t="n">
        <v>408</v>
      </c>
    </row>
    <row r="94247">
      <c r="A94247" t="inlineStr">
        <is>
          <t>kidsinadelaide.com.au</t>
        </is>
      </c>
      <c r="B94247" t="n">
        <v>408</v>
      </c>
    </row>
    <row r="94248">
      <c r="A94248" t="inlineStr">
        <is>
          <t>content.amilfs.com</t>
        </is>
      </c>
      <c r="B94248" t="n">
        <v>408</v>
      </c>
    </row>
    <row r="94249">
      <c r="A94249" t="inlineStr">
        <is>
          <t>lorisgolfshoppe.com</t>
        </is>
      </c>
      <c r="B94249" t="n">
        <v>408</v>
      </c>
    </row>
    <row r="94250">
      <c r="A94250" t="inlineStr">
        <is>
          <t>growinginthegarden.com</t>
        </is>
      </c>
      <c r="B94250" t="n">
        <v>408</v>
      </c>
    </row>
    <row r="94251">
      <c r="A94251" t="inlineStr">
        <is>
          <t>newsimplelife.files.wordpress.com</t>
        </is>
      </c>
      <c r="B94251" t="n">
        <v>408</v>
      </c>
    </row>
    <row r="94252">
      <c r="A94252" t="inlineStr">
        <is>
          <t>www.sirgroutny.com</t>
        </is>
      </c>
      <c r="B94252" t="n">
        <v>408</v>
      </c>
    </row>
    <row r="94253">
      <c r="A94253" t="inlineStr">
        <is>
          <t>alexshop.am</t>
        </is>
      </c>
      <c r="B94253" t="n">
        <v>408</v>
      </c>
    </row>
    <row r="94254">
      <c r="A94254" t="inlineStr">
        <is>
          <t>cheapskates.co.nz</t>
        </is>
      </c>
      <c r="B94254" t="n">
        <v>408</v>
      </c>
    </row>
    <row r="94255">
      <c r="A94255" t="inlineStr">
        <is>
          <t>catchitsolutions.com</t>
        </is>
      </c>
      <c r="B94255" t="n">
        <v>408</v>
      </c>
    </row>
    <row r="94256">
      <c r="A94256" t="inlineStr">
        <is>
          <t>files.usmre.com</t>
        </is>
      </c>
      <c r="B94256" t="n">
        <v>408</v>
      </c>
    </row>
    <row r="94257">
      <c r="A94257" t="inlineStr">
        <is>
          <t>blushgarden.com</t>
        </is>
      </c>
      <c r="B94257" t="n">
        <v>408</v>
      </c>
    </row>
    <row r="94258">
      <c r="A94258" t="inlineStr">
        <is>
          <t>www.modernnest.com</t>
        </is>
      </c>
      <c r="B94258" t="n">
        <v>408</v>
      </c>
    </row>
    <row r="94259">
      <c r="A94259" t="inlineStr">
        <is>
          <t>www.sajilokart.com</t>
        </is>
      </c>
      <c r="B94259" t="n">
        <v>408</v>
      </c>
    </row>
    <row r="94260">
      <c r="A94260" t="inlineStr">
        <is>
          <t>trgovina.besenicar.si</t>
        </is>
      </c>
      <c r="B94260" t="n">
        <v>408</v>
      </c>
    </row>
    <row r="94261">
      <c r="A94261" t="inlineStr">
        <is>
          <t>growmap.com</t>
        </is>
      </c>
      <c r="B94261" t="n">
        <v>408</v>
      </c>
    </row>
    <row r="94262">
      <c r="A94262" t="inlineStr">
        <is>
          <t>suedreamwalker.files.wordpress.com</t>
        </is>
      </c>
      <c r="B94262" t="n">
        <v>408</v>
      </c>
    </row>
    <row r="94263">
      <c r="A94263" t="inlineStr">
        <is>
          <t>www.rodial.co.uk</t>
        </is>
      </c>
      <c r="B94263" t="n">
        <v>408</v>
      </c>
    </row>
    <row r="94264">
      <c r="A94264" t="inlineStr">
        <is>
          <t>www.contemporaryheaven.us</t>
        </is>
      </c>
      <c r="B94264" t="n">
        <v>408</v>
      </c>
    </row>
    <row r="94265">
      <c r="A94265" t="inlineStr">
        <is>
          <t>puckjunk.com</t>
        </is>
      </c>
      <c r="B94265" t="n">
        <v>408</v>
      </c>
    </row>
    <row r="94266">
      <c r="A94266" t="inlineStr">
        <is>
          <t>theturtleroom.org</t>
        </is>
      </c>
      <c r="B94266" t="n">
        <v>408</v>
      </c>
    </row>
    <row r="94267">
      <c r="A94267" t="inlineStr">
        <is>
          <t>www.inmoreeststore.com</t>
        </is>
      </c>
      <c r="B94267" t="n">
        <v>408</v>
      </c>
    </row>
    <row r="94268">
      <c r="A94268" t="inlineStr">
        <is>
          <t>www.ssattic.com</t>
        </is>
      </c>
      <c r="B94268" t="n">
        <v>408</v>
      </c>
    </row>
    <row r="94269">
      <c r="A94269" t="inlineStr">
        <is>
          <t>freesoog.com</t>
        </is>
      </c>
      <c r="B94269" t="n">
        <v>408</v>
      </c>
    </row>
    <row r="94270">
      <c r="A94270" t="inlineStr">
        <is>
          <t>proshop.berner.fi</t>
        </is>
      </c>
      <c r="B94270" t="n">
        <v>408</v>
      </c>
    </row>
    <row r="94271">
      <c r="A94271" t="inlineStr">
        <is>
          <t>media.cancom.de</t>
        </is>
      </c>
      <c r="B94271" t="n">
        <v>408</v>
      </c>
    </row>
    <row r="94272">
      <c r="A94272" t="inlineStr">
        <is>
          <t>www.seanjamar.com</t>
        </is>
      </c>
      <c r="B94272" t="n">
        <v>408</v>
      </c>
    </row>
    <row r="94273">
      <c r="A94273" t="inlineStr">
        <is>
          <t>divizion39.ru</t>
        </is>
      </c>
      <c r="B94273" t="n">
        <v>408</v>
      </c>
    </row>
    <row r="94274">
      <c r="A94274" t="inlineStr">
        <is>
          <t>digidaddyworld.com</t>
        </is>
      </c>
      <c r="B94274" t="n">
        <v>408</v>
      </c>
    </row>
    <row r="94275">
      <c r="A94275" t="inlineStr">
        <is>
          <t>www.dresscodes.dk</t>
        </is>
      </c>
      <c r="B94275" t="n">
        <v>408</v>
      </c>
    </row>
    <row r="94276">
      <c r="A94276" t="inlineStr">
        <is>
          <t>delon.ng</t>
        </is>
      </c>
      <c r="B94276" t="n">
        <v>408</v>
      </c>
    </row>
    <row r="94277">
      <c r="A94277" t="inlineStr">
        <is>
          <t>d11kldg6h5eyqz.cloudfront.net</t>
        </is>
      </c>
      <c r="B94277" t="n">
        <v>408</v>
      </c>
    </row>
    <row r="94278">
      <c r="A94278" t="inlineStr">
        <is>
          <t>dse8tyuecv2qj.cloudfront.net</t>
        </is>
      </c>
      <c r="B94278" t="n">
        <v>408</v>
      </c>
    </row>
    <row r="94279">
      <c r="A94279" t="inlineStr">
        <is>
          <t>d2rqvrnppmk7he.cloudfront.net</t>
        </is>
      </c>
      <c r="B94279" t="n">
        <v>408</v>
      </c>
    </row>
    <row r="94280">
      <c r="A94280" t="inlineStr">
        <is>
          <t>www.alfadrink.ro</t>
        </is>
      </c>
      <c r="B94280" t="n">
        <v>408</v>
      </c>
    </row>
    <row r="94281">
      <c r="A94281" t="inlineStr">
        <is>
          <t>www.joyoaudio.co.uk</t>
        </is>
      </c>
      <c r="B94281" t="n">
        <v>408</v>
      </c>
    </row>
    <row r="94282">
      <c r="A94282" t="inlineStr">
        <is>
          <t>www.angor.co.za</t>
        </is>
      </c>
      <c r="B94282" t="n">
        <v>408</v>
      </c>
    </row>
    <row r="94283">
      <c r="A94283" t="inlineStr">
        <is>
          <t>www.bargross.de</t>
        </is>
      </c>
      <c r="B94283" t="n">
        <v>408</v>
      </c>
    </row>
    <row r="94284">
      <c r="A94284" t="inlineStr">
        <is>
          <t>images1.viewit.ca</t>
        </is>
      </c>
      <c r="B94284" t="n">
        <v>408</v>
      </c>
    </row>
    <row r="94285">
      <c r="A94285" t="inlineStr">
        <is>
          <t>acrm.org</t>
        </is>
      </c>
      <c r="B94285" t="n">
        <v>408</v>
      </c>
    </row>
    <row r="94286">
      <c r="A94286" t="inlineStr">
        <is>
          <t>dchousegrooves.com</t>
        </is>
      </c>
      <c r="B94286" t="n">
        <v>408</v>
      </c>
    </row>
    <row r="94287">
      <c r="A94287" t="inlineStr">
        <is>
          <t>www.gravestonephotos.com</t>
        </is>
      </c>
      <c r="B94287" t="n">
        <v>408</v>
      </c>
    </row>
    <row r="94288">
      <c r="A94288" t="inlineStr">
        <is>
          <t>www.stickerlicker.co.uk</t>
        </is>
      </c>
      <c r="B94288" t="n">
        <v>408</v>
      </c>
    </row>
    <row r="94289">
      <c r="A94289" t="inlineStr">
        <is>
          <t>themetricnut.co.nz</t>
        </is>
      </c>
      <c r="B94289" t="n">
        <v>408</v>
      </c>
    </row>
    <row r="94290">
      <c r="A94290" t="inlineStr">
        <is>
          <t>www.createinthechaos.com</t>
        </is>
      </c>
      <c r="B94290" t="n">
        <v>408</v>
      </c>
    </row>
    <row r="94291">
      <c r="A94291" t="inlineStr">
        <is>
          <t>digitalcommons.unf.edu</t>
        </is>
      </c>
      <c r="B94291" t="n">
        <v>408</v>
      </c>
    </row>
    <row r="94292">
      <c r="A94292" t="inlineStr">
        <is>
          <t>wallcom.ru</t>
        </is>
      </c>
      <c r="B94292" t="n">
        <v>408</v>
      </c>
    </row>
    <row r="94293">
      <c r="A94293" t="inlineStr">
        <is>
          <t>gonewiththewords.com</t>
        </is>
      </c>
      <c r="B94293" t="n">
        <v>408</v>
      </c>
    </row>
    <row r="94294">
      <c r="A94294" t="inlineStr">
        <is>
          <t>www.onnetflix.com.au</t>
        </is>
      </c>
      <c r="B94294" t="n">
        <v>408</v>
      </c>
    </row>
    <row r="94295">
      <c r="A94295" t="inlineStr">
        <is>
          <t>3783-cdn.doitbest.com</t>
        </is>
      </c>
      <c r="B94295" t="n">
        <v>408</v>
      </c>
    </row>
    <row r="94296">
      <c r="A94296" t="inlineStr">
        <is>
          <t>www.maillotbasket2018.com</t>
        </is>
      </c>
      <c r="B94296" t="n">
        <v>408</v>
      </c>
    </row>
    <row r="94297">
      <c r="A94297" t="inlineStr">
        <is>
          <t>cdn.youstyle.nl</t>
        </is>
      </c>
      <c r="B94297" t="n">
        <v>408</v>
      </c>
    </row>
    <row r="94298">
      <c r="A94298" t="inlineStr">
        <is>
          <t>www.publish.csiro.au</t>
        </is>
      </c>
      <c r="B94298" t="n">
        <v>408</v>
      </c>
    </row>
    <row r="94299">
      <c r="A94299" t="inlineStr">
        <is>
          <t>e-profession.com</t>
        </is>
      </c>
      <c r="B94299" t="n">
        <v>408</v>
      </c>
    </row>
    <row r="94300">
      <c r="A94300" t="inlineStr">
        <is>
          <t>www.kyliescatgroomingservices.com.au</t>
        </is>
      </c>
      <c r="B94300" t="n">
        <v>408</v>
      </c>
    </row>
    <row r="94301">
      <c r="A94301" t="inlineStr">
        <is>
          <t>www.appliancespares.co.za</t>
        </is>
      </c>
      <c r="B94301" t="n">
        <v>408</v>
      </c>
    </row>
    <row r="94302">
      <c r="A94302" t="inlineStr">
        <is>
          <t>usmark.s3.amazonaws.com</t>
        </is>
      </c>
      <c r="B94302" t="n">
        <v>408</v>
      </c>
    </row>
    <row r="94303">
      <c r="A94303" t="inlineStr">
        <is>
          <t>www.corfuhomefinders.com</t>
        </is>
      </c>
      <c r="B94303" t="n">
        <v>408</v>
      </c>
    </row>
    <row r="94304">
      <c r="A94304" t="inlineStr">
        <is>
          <t>www.adcomarketing.com</t>
        </is>
      </c>
      <c r="B94304" t="n">
        <v>408</v>
      </c>
    </row>
    <row r="94305">
      <c r="A94305" t="inlineStr">
        <is>
          <t>images.drawstring-bag.org</t>
        </is>
      </c>
      <c r="B94305" t="n">
        <v>408</v>
      </c>
    </row>
    <row r="94306">
      <c r="A94306" t="inlineStr">
        <is>
          <t>apostille.in</t>
        </is>
      </c>
      <c r="B94306" t="n">
        <v>408</v>
      </c>
    </row>
    <row r="94307">
      <c r="A94307" t="inlineStr">
        <is>
          <t>platenkopen.nl</t>
        </is>
      </c>
      <c r="B94307" t="n">
        <v>408</v>
      </c>
    </row>
    <row r="94308">
      <c r="A94308" t="inlineStr">
        <is>
          <t>lathemachinenew.com</t>
        </is>
      </c>
      <c r="B94308" t="n">
        <v>408</v>
      </c>
    </row>
    <row r="94309">
      <c r="A94309" t="inlineStr">
        <is>
          <t>www.writingworksheets.co</t>
        </is>
      </c>
      <c r="B94309" t="n">
        <v>408</v>
      </c>
    </row>
    <row r="94310">
      <c r="A94310" t="inlineStr">
        <is>
          <t>www.billystvandstereo.com</t>
        </is>
      </c>
      <c r="B94310" t="n">
        <v>408</v>
      </c>
    </row>
    <row r="94311">
      <c r="A94311" t="inlineStr">
        <is>
          <t>pristavkivsem.ru</t>
        </is>
      </c>
      <c r="B94311" t="n">
        <v>408</v>
      </c>
    </row>
    <row r="94312">
      <c r="A94312" t="inlineStr">
        <is>
          <t>envisionedwebsites.com</t>
        </is>
      </c>
      <c r="B94312" t="n">
        <v>408</v>
      </c>
    </row>
    <row r="94313">
      <c r="A94313" t="inlineStr">
        <is>
          <t>www.eclf.org</t>
        </is>
      </c>
      <c r="B94313" t="n">
        <v>408</v>
      </c>
    </row>
    <row r="94314">
      <c r="A94314" t="inlineStr">
        <is>
          <t>prolinedesigns.com</t>
        </is>
      </c>
      <c r="B94314" t="n">
        <v>408</v>
      </c>
    </row>
    <row r="94315">
      <c r="A94315" t="inlineStr">
        <is>
          <t>cdnm.westwing.com</t>
        </is>
      </c>
      <c r="B94315" t="n">
        <v>408</v>
      </c>
    </row>
    <row r="94316">
      <c r="A94316" t="inlineStr">
        <is>
          <t>fpiccdn.com</t>
        </is>
      </c>
      <c r="B94316" t="n">
        <v>408</v>
      </c>
    </row>
    <row r="94317">
      <c r="A94317" t="inlineStr">
        <is>
          <t>img.bekiamoda.com</t>
        </is>
      </c>
      <c r="B94317" t="n">
        <v>408</v>
      </c>
    </row>
    <row r="94318">
      <c r="A94318" t="inlineStr">
        <is>
          <t>www.thedelhiwalla.com</t>
        </is>
      </c>
      <c r="B94318" t="n">
        <v>408</v>
      </c>
    </row>
    <row r="94319">
      <c r="A94319" t="inlineStr">
        <is>
          <t>www.gerryweber.com</t>
        </is>
      </c>
      <c r="B94319" t="n">
        <v>408</v>
      </c>
    </row>
    <row r="94320">
      <c r="A94320" t="inlineStr">
        <is>
          <t>schlagepoque.com</t>
        </is>
      </c>
      <c r="B94320" t="n">
        <v>408</v>
      </c>
    </row>
    <row r="94321">
      <c r="A94321" t="inlineStr">
        <is>
          <t>sewaperalatanbayi.com</t>
        </is>
      </c>
      <c r="B94321" t="n">
        <v>408</v>
      </c>
    </row>
    <row r="94322">
      <c r="A94322" t="inlineStr">
        <is>
          <t>euzicasa.files.wordpress.com</t>
        </is>
      </c>
      <c r="B94322" t="n">
        <v>408</v>
      </c>
    </row>
    <row r="94323">
      <c r="A94323" t="inlineStr">
        <is>
          <t>media.ferramentamania.it</t>
        </is>
      </c>
      <c r="B94323" t="n">
        <v>408</v>
      </c>
    </row>
    <row r="94324">
      <c r="A94324" t="inlineStr">
        <is>
          <t>glghub.com</t>
        </is>
      </c>
      <c r="B94324" t="n">
        <v>408</v>
      </c>
    </row>
    <row r="94325">
      <c r="A94325" t="inlineStr">
        <is>
          <t>outaboutscotland.com</t>
        </is>
      </c>
      <c r="B94325" t="n">
        <v>408</v>
      </c>
    </row>
    <row r="94326">
      <c r="A94326" t="inlineStr">
        <is>
          <t>www.zercustoms.com</t>
        </is>
      </c>
      <c r="B94326" t="n">
        <v>408</v>
      </c>
    </row>
    <row r="94327">
      <c r="A94327" t="inlineStr">
        <is>
          <t>sefpo.org</t>
        </is>
      </c>
      <c r="B94327" t="n">
        <v>408</v>
      </c>
    </row>
    <row r="94328">
      <c r="A94328" t="inlineStr">
        <is>
          <t>inmyownstyle.com</t>
        </is>
      </c>
      <c r="B94328" t="n">
        <v>408</v>
      </c>
    </row>
    <row r="94329">
      <c r="A94329" t="inlineStr">
        <is>
          <t>cdn.entertainmentfuse.com</t>
        </is>
      </c>
      <c r="B94329" t="n">
        <v>408</v>
      </c>
    </row>
    <row r="94330">
      <c r="A94330" t="inlineStr">
        <is>
          <t>www.profihaarwelt.de</t>
        </is>
      </c>
      <c r="B94330" t="n">
        <v>408</v>
      </c>
    </row>
    <row r="94331">
      <c r="A94331" t="inlineStr">
        <is>
          <t>d2573qu6qrjt8c.cloudfront.net</t>
        </is>
      </c>
      <c r="B94331" t="n">
        <v>408</v>
      </c>
    </row>
    <row r="94332">
      <c r="A94332" t="inlineStr">
        <is>
          <t>www.cam.ac.uk</t>
        </is>
      </c>
      <c r="B94332" t="n">
        <v>408</v>
      </c>
    </row>
    <row r="94333">
      <c r="A94333" t="inlineStr">
        <is>
          <t>www.philea.se</t>
        </is>
      </c>
      <c r="B94333" t="n">
        <v>408</v>
      </c>
    </row>
    <row r="94334">
      <c r="A94334" t="inlineStr">
        <is>
          <t>ringtoperfection.com</t>
        </is>
      </c>
      <c r="B94334" t="n">
        <v>408</v>
      </c>
    </row>
    <row r="94335">
      <c r="A94335" t="inlineStr">
        <is>
          <t>poconogo.com</t>
        </is>
      </c>
      <c r="B94335" t="n">
        <v>408</v>
      </c>
    </row>
    <row r="94336">
      <c r="A94336" t="inlineStr">
        <is>
          <t>drdw8nfjvtevv.cloudfront.net</t>
        </is>
      </c>
      <c r="B94336" t="n">
        <v>408</v>
      </c>
    </row>
    <row r="94337">
      <c r="A94337" t="inlineStr">
        <is>
          <t>d1hdlz9ljonw49.cloudfront.net</t>
        </is>
      </c>
      <c r="B94337" t="n">
        <v>408</v>
      </c>
    </row>
    <row r="94338">
      <c r="A94338" t="inlineStr">
        <is>
          <t>www.zeuscalabria.it</t>
        </is>
      </c>
      <c r="B94338" t="n">
        <v>408</v>
      </c>
    </row>
    <row r="94339">
      <c r="A94339" t="inlineStr">
        <is>
          <t>memorabiliaaustralia.com.au</t>
        </is>
      </c>
      <c r="B94339" t="n">
        <v>408</v>
      </c>
    </row>
    <row r="94340">
      <c r="A94340" t="inlineStr">
        <is>
          <t>gatheringbooks.files.wordpress.com</t>
        </is>
      </c>
      <c r="B94340" t="n">
        <v>408</v>
      </c>
    </row>
    <row r="94341">
      <c r="A94341" t="inlineStr">
        <is>
          <t>fashionnotfear.files.wordpress.com</t>
        </is>
      </c>
      <c r="B94341" t="n">
        <v>408</v>
      </c>
    </row>
    <row r="94342">
      <c r="A94342" t="inlineStr">
        <is>
          <t>img4224.weyesns.com</t>
        </is>
      </c>
      <c r="B94342" t="n">
        <v>408</v>
      </c>
    </row>
    <row r="94343">
      <c r="A94343" t="inlineStr">
        <is>
          <t>www.fotoruanopro.com</t>
        </is>
      </c>
      <c r="B94343" t="n">
        <v>408</v>
      </c>
    </row>
    <row r="94344">
      <c r="A94344" t="inlineStr">
        <is>
          <t>news.ubc.ca</t>
        </is>
      </c>
      <c r="B94344" t="n">
        <v>408</v>
      </c>
    </row>
    <row r="94345">
      <c r="A94345" t="inlineStr">
        <is>
          <t>www.militariaimport.com</t>
        </is>
      </c>
      <c r="B94345" t="n">
        <v>408</v>
      </c>
    </row>
    <row r="94346">
      <c r="A94346" t="inlineStr">
        <is>
          <t>www.robotdigg.com</t>
        </is>
      </c>
      <c r="B94346" t="n">
        <v>408</v>
      </c>
    </row>
    <row r="94347">
      <c r="A94347" t="inlineStr">
        <is>
          <t>thelifepile.com</t>
        </is>
      </c>
      <c r="B94347" t="n">
        <v>408</v>
      </c>
    </row>
    <row r="94348">
      <c r="A94348" t="inlineStr">
        <is>
          <t>www.pdfsearch.io</t>
        </is>
      </c>
      <c r="B94348" t="n">
        <v>408</v>
      </c>
    </row>
    <row r="94349">
      <c r="A94349" t="inlineStr">
        <is>
          <t>www.northernontario.travel</t>
        </is>
      </c>
      <c r="B94349" t="n">
        <v>408</v>
      </c>
    </row>
    <row r="94350">
      <c r="A94350" t="inlineStr">
        <is>
          <t>replaceeverything.com</t>
        </is>
      </c>
      <c r="B94350" t="n">
        <v>408</v>
      </c>
    </row>
    <row r="94351">
      <c r="A94351" t="inlineStr">
        <is>
          <t>www.tropicalsnorkeling.com</t>
        </is>
      </c>
      <c r="B94351" t="n">
        <v>408</v>
      </c>
    </row>
    <row r="94352">
      <c r="A94352" t="inlineStr">
        <is>
          <t>behindthepanels.net</t>
        </is>
      </c>
      <c r="B94352" t="n">
        <v>408</v>
      </c>
    </row>
    <row r="94353">
      <c r="A94353" t="inlineStr">
        <is>
          <t>foodshop.hk</t>
        </is>
      </c>
      <c r="B94353" t="n">
        <v>408</v>
      </c>
    </row>
    <row r="94354">
      <c r="A94354" t="inlineStr">
        <is>
          <t>www.leithcars.com</t>
        </is>
      </c>
      <c r="B94354" t="n">
        <v>408</v>
      </c>
    </row>
    <row r="94355">
      <c r="A94355" t="inlineStr">
        <is>
          <t>bongodogblog.files.wordpress.com</t>
        </is>
      </c>
      <c r="B94355" t="n">
        <v>408</v>
      </c>
    </row>
    <row r="94356">
      <c r="A94356" t="inlineStr">
        <is>
          <t>www.eatfrenchfood.co.uk</t>
        </is>
      </c>
      <c r="B94356" t="n">
        <v>408</v>
      </c>
    </row>
    <row r="94357">
      <c r="A94357" t="inlineStr">
        <is>
          <t>chipreview.files.wordpress.com</t>
        </is>
      </c>
      <c r="B94357" t="n">
        <v>408</v>
      </c>
    </row>
    <row r="94358">
      <c r="A94358" t="inlineStr">
        <is>
          <t>stressbaking.com</t>
        </is>
      </c>
      <c r="B94358" t="n">
        <v>408</v>
      </c>
    </row>
    <row r="94359">
      <c r="A94359" t="inlineStr">
        <is>
          <t>www.pluginboutique.com</t>
        </is>
      </c>
      <c r="B94359" t="n">
        <v>408</v>
      </c>
    </row>
    <row r="94360">
      <c r="A94360" t="inlineStr">
        <is>
          <t>madison214.com</t>
        </is>
      </c>
      <c r="B94360" t="n">
        <v>408</v>
      </c>
    </row>
    <row r="94361">
      <c r="A94361" t="inlineStr">
        <is>
          <t>purefishing.scene7.com</t>
        </is>
      </c>
      <c r="B94361" t="n">
        <v>408</v>
      </c>
    </row>
    <row r="94362">
      <c r="A94362" t="inlineStr">
        <is>
          <t>presidenthotel.co.za</t>
        </is>
      </c>
      <c r="B94362" t="n">
        <v>408</v>
      </c>
    </row>
    <row r="94363">
      <c r="A94363" t="inlineStr">
        <is>
          <t>www.social-circle.co.uk</t>
        </is>
      </c>
      <c r="B94363" t="n">
        <v>408</v>
      </c>
    </row>
    <row r="94364">
      <c r="A94364" t="inlineStr">
        <is>
          <t>www.amnesty.org.uk</t>
        </is>
      </c>
      <c r="B94364" t="n">
        <v>408</v>
      </c>
    </row>
    <row r="94365">
      <c r="A94365" t="inlineStr">
        <is>
          <t>www.clocksandchimes.co.uk</t>
        </is>
      </c>
      <c r="B94365" t="n">
        <v>408</v>
      </c>
    </row>
    <row r="94366">
      <c r="A94366" t="inlineStr">
        <is>
          <t>giantsparrows.co.uk</t>
        </is>
      </c>
      <c r="B94366" t="n">
        <v>408</v>
      </c>
    </row>
    <row r="94367">
      <c r="A94367" t="inlineStr">
        <is>
          <t>grandmahd.com</t>
        </is>
      </c>
      <c r="B94367" t="n">
        <v>408</v>
      </c>
    </row>
    <row r="94368">
      <c r="A94368" t="inlineStr">
        <is>
          <t>skysgo.com</t>
        </is>
      </c>
      <c r="B94368" t="n">
        <v>408</v>
      </c>
    </row>
    <row r="94369">
      <c r="A94369" t="inlineStr">
        <is>
          <t>391231.smushcdn.com</t>
        </is>
      </c>
      <c r="B94369" t="n">
        <v>408</v>
      </c>
    </row>
    <row r="94370">
      <c r="A94370" t="inlineStr">
        <is>
          <t>www.house-design-coffee.com</t>
        </is>
      </c>
      <c r="B94370" t="n">
        <v>408</v>
      </c>
    </row>
    <row r="94371">
      <c r="A94371" t="inlineStr">
        <is>
          <t>1w2yfm2rwet538v5r8l36eue-wpengine.netdna-ssl.com</t>
        </is>
      </c>
      <c r="B94371" t="n">
        <v>408</v>
      </c>
    </row>
    <row r="94372">
      <c r="A94372" t="inlineStr">
        <is>
          <t>www.heavensentbabygifts.co.uk</t>
        </is>
      </c>
      <c r="B94372" t="n">
        <v>408</v>
      </c>
    </row>
    <row r="94373">
      <c r="A94373" t="inlineStr">
        <is>
          <t>www.getmailbird.com</t>
        </is>
      </c>
      <c r="B94373" t="n">
        <v>408</v>
      </c>
    </row>
    <row r="94374">
      <c r="A94374" t="inlineStr">
        <is>
          <t>twothirtyfivedesigns.com</t>
        </is>
      </c>
      <c r="B94374" t="n">
        <v>408</v>
      </c>
    </row>
    <row r="94375">
      <c r="A94375" t="inlineStr">
        <is>
          <t>edgeofthewebradio.com</t>
        </is>
      </c>
      <c r="B94375" t="n">
        <v>408</v>
      </c>
    </row>
    <row r="94376">
      <c r="A94376" t="inlineStr">
        <is>
          <t>all-things-sloth.com</t>
        </is>
      </c>
      <c r="B94376" t="n">
        <v>408</v>
      </c>
    </row>
    <row r="94377">
      <c r="A94377" t="inlineStr">
        <is>
          <t>midwestmodernmomma.com</t>
        </is>
      </c>
      <c r="B94377" t="n">
        <v>408</v>
      </c>
    </row>
    <row r="94378">
      <c r="A94378" t="inlineStr">
        <is>
          <t>www.anticoelements.com</t>
        </is>
      </c>
      <c r="B94378" t="n">
        <v>408</v>
      </c>
    </row>
    <row r="94379">
      <c r="A94379" t="inlineStr">
        <is>
          <t>transamericanproducts.com</t>
        </is>
      </c>
      <c r="B94379" t="n">
        <v>408</v>
      </c>
    </row>
    <row r="94380">
      <c r="A94380" t="inlineStr">
        <is>
          <t>www.festivityfavors.com</t>
        </is>
      </c>
      <c r="B94380" t="n">
        <v>408</v>
      </c>
    </row>
    <row r="94381">
      <c r="A94381" t="inlineStr">
        <is>
          <t>www.waittilyourfathergetshome.com</t>
        </is>
      </c>
      <c r="B94381" t="n">
        <v>408</v>
      </c>
    </row>
    <row r="94382">
      <c r="A94382" t="inlineStr">
        <is>
          <t>styleschecks-res.cloudinary.com</t>
        </is>
      </c>
      <c r="B94382" t="n">
        <v>408</v>
      </c>
    </row>
    <row r="94383">
      <c r="A94383" t="inlineStr">
        <is>
          <t>tdrvehicles2.azureedge.net:443</t>
        </is>
      </c>
      <c r="B94383" t="n">
        <v>408</v>
      </c>
    </row>
    <row r="94384">
      <c r="A94384" t="inlineStr">
        <is>
          <t>emaildesign.beefree.io</t>
        </is>
      </c>
      <c r="B94384" t="n">
        <v>408</v>
      </c>
    </row>
    <row r="94385">
      <c r="A94385" t="inlineStr">
        <is>
          <t>www.bentsrv.com</t>
        </is>
      </c>
      <c r="B94385" t="n">
        <v>408</v>
      </c>
    </row>
    <row r="94386">
      <c r="A94386" t="inlineStr">
        <is>
          <t>cdn.businessfacilities.com</t>
        </is>
      </c>
      <c r="B94386" t="n">
        <v>408</v>
      </c>
    </row>
    <row r="94387">
      <c r="A94387" t="inlineStr">
        <is>
          <t>www.jagdwelt24.de</t>
        </is>
      </c>
      <c r="B94387" t="n">
        <v>408</v>
      </c>
    </row>
    <row r="94388">
      <c r="A94388" t="inlineStr">
        <is>
          <t>www.bundesverfassungsgericht.de</t>
        </is>
      </c>
      <c r="B94388" t="n">
        <v>408</v>
      </c>
    </row>
    <row r="94389">
      <c r="A94389" t="inlineStr">
        <is>
          <t>image-proxy.teamsi.com</t>
        </is>
      </c>
      <c r="B94389" t="n">
        <v>408</v>
      </c>
    </row>
    <row r="94390">
      <c r="A94390" t="inlineStr">
        <is>
          <t>www.vintage-lights.com</t>
        </is>
      </c>
      <c r="B94390" t="n">
        <v>408</v>
      </c>
    </row>
    <row r="94391">
      <c r="A94391" t="inlineStr">
        <is>
          <t>asiaphotostock.com</t>
        </is>
      </c>
      <c r="B94391" t="n">
        <v>408</v>
      </c>
    </row>
    <row r="94392">
      <c r="A94392" t="inlineStr">
        <is>
          <t>titrari.ro</t>
        </is>
      </c>
      <c r="B94392" t="n">
        <v>408</v>
      </c>
    </row>
    <row r="94393">
      <c r="A94393" t="inlineStr">
        <is>
          <t>pmjobs.cipd.co.uk</t>
        </is>
      </c>
      <c r="B94393" t="n">
        <v>408</v>
      </c>
    </row>
    <row r="94394">
      <c r="A94394" t="inlineStr">
        <is>
          <t>rjrorwxhijrnll5q-static.micyjz.com</t>
        </is>
      </c>
      <c r="B94394" t="n">
        <v>408</v>
      </c>
    </row>
    <row r="94395">
      <c r="A94395" t="inlineStr">
        <is>
          <t>www.doorsandfloors.co.uk</t>
        </is>
      </c>
      <c r="B94395" t="n">
        <v>407</v>
      </c>
    </row>
    <row r="94396">
      <c r="A94396" t="inlineStr">
        <is>
          <t>themondaybox.com</t>
        </is>
      </c>
      <c r="B94396" t="n">
        <v>407</v>
      </c>
    </row>
    <row r="94397">
      <c r="A94397" t="inlineStr">
        <is>
          <t>img4.zergnet.com</t>
        </is>
      </c>
      <c r="B94397" t="n">
        <v>407</v>
      </c>
    </row>
    <row r="94398">
      <c r="A94398" t="inlineStr">
        <is>
          <t>sweetpeasplace.com</t>
        </is>
      </c>
      <c r="B94398" t="n">
        <v>407</v>
      </c>
    </row>
    <row r="94399">
      <c r="A94399" t="inlineStr">
        <is>
          <t>cdn.galapagosstore.com</t>
        </is>
      </c>
      <c r="B94399" t="n">
        <v>407</v>
      </c>
    </row>
    <row r="94400">
      <c r="A94400" t="inlineStr">
        <is>
          <t>drouotstatic.zonesecure.org</t>
        </is>
      </c>
      <c r="B94400" t="n">
        <v>407</v>
      </c>
    </row>
    <row r="94401">
      <c r="A94401" t="inlineStr">
        <is>
          <t>images2.bovpg.net</t>
        </is>
      </c>
      <c r="B94401" t="n">
        <v>407</v>
      </c>
    </row>
    <row r="94402">
      <c r="A94402" t="inlineStr">
        <is>
          <t>www.jsportshop.com</t>
        </is>
      </c>
      <c r="B94402" t="n">
        <v>407</v>
      </c>
    </row>
    <row r="94403">
      <c r="A94403" t="inlineStr">
        <is>
          <t>www.comptoirdescotonniers.es</t>
        </is>
      </c>
      <c r="B94403" t="n">
        <v>407</v>
      </c>
    </row>
    <row r="94404">
      <c r="A94404" t="inlineStr">
        <is>
          <t>web3.photononstop.com</t>
        </is>
      </c>
      <c r="B94404" t="n">
        <v>407</v>
      </c>
    </row>
    <row r="94405">
      <c r="A94405" t="inlineStr">
        <is>
          <t>s.booth.pm</t>
        </is>
      </c>
      <c r="B94405" t="n">
        <v>407</v>
      </c>
    </row>
    <row r="94406">
      <c r="A94406" t="inlineStr">
        <is>
          <t>files.topof.ru</t>
        </is>
      </c>
      <c r="B94406" t="n">
        <v>407</v>
      </c>
    </row>
    <row r="94407">
      <c r="A94407" t="inlineStr">
        <is>
          <t>static.openbeautyfacts.org</t>
        </is>
      </c>
      <c r="B94407" t="n">
        <v>407</v>
      </c>
    </row>
    <row r="94408">
      <c r="A94408" t="inlineStr">
        <is>
          <t>nutritienda-cdn.sirv.com</t>
        </is>
      </c>
      <c r="B94408" t="n">
        <v>407</v>
      </c>
    </row>
    <row r="94409">
      <c r="A94409" t="inlineStr">
        <is>
          <t>www.gommeblog.it</t>
        </is>
      </c>
      <c r="B94409" t="n">
        <v>407</v>
      </c>
    </row>
    <row r="94410">
      <c r="A94410" t="inlineStr">
        <is>
          <t>1780907381.rsc.cdn77.org</t>
        </is>
      </c>
      <c r="B94410" t="n">
        <v>407</v>
      </c>
    </row>
    <row r="94411">
      <c r="A94411" t="inlineStr">
        <is>
          <t>cdn.wegow.com</t>
        </is>
      </c>
      <c r="B94411" t="n">
        <v>407</v>
      </c>
    </row>
    <row r="94412">
      <c r="A94412" t="inlineStr">
        <is>
          <t>mobiltasken.dk</t>
        </is>
      </c>
      <c r="B94412" t="n">
        <v>407</v>
      </c>
    </row>
    <row r="94413">
      <c r="A94413" t="inlineStr">
        <is>
          <t>imgresize.salespider.com</t>
        </is>
      </c>
      <c r="B94413" t="n">
        <v>407</v>
      </c>
    </row>
    <row r="94414">
      <c r="A94414" t="inlineStr">
        <is>
          <t>ryanbolton.files.wordpress.com</t>
        </is>
      </c>
      <c r="B94414" t="n">
        <v>407</v>
      </c>
    </row>
    <row r="94415">
      <c r="A94415" t="inlineStr">
        <is>
          <t>takeastreet.co.kr</t>
        </is>
      </c>
      <c r="B94415" t="n">
        <v>407</v>
      </c>
    </row>
    <row r="94416">
      <c r="A94416" t="inlineStr">
        <is>
          <t>careercenter.asco.org</t>
        </is>
      </c>
      <c r="B94416" t="n">
        <v>407</v>
      </c>
    </row>
    <row r="94417">
      <c r="A94417" t="inlineStr">
        <is>
          <t>5xzz6xn5.cdn.imgeng.in</t>
        </is>
      </c>
      <c r="B94417" t="n">
        <v>407</v>
      </c>
    </row>
    <row r="94418">
      <c r="A94418" t="inlineStr">
        <is>
          <t>www.velcromag.com</t>
        </is>
      </c>
      <c r="B94418" t="n">
        <v>407</v>
      </c>
    </row>
    <row r="94419">
      <c r="A94419" t="inlineStr">
        <is>
          <t>www.rangersfurnishing.com</t>
        </is>
      </c>
      <c r="B94419" t="n">
        <v>407</v>
      </c>
    </row>
    <row r="94420">
      <c r="A94420" t="inlineStr">
        <is>
          <t>b59ace7a8af933ed46b3-828ff93f4a3d4197b720df49c4f95dac.ssl.cf1.rackcdn.com</t>
        </is>
      </c>
      <c r="B94420" t="n">
        <v>407</v>
      </c>
    </row>
    <row r="94421">
      <c r="A94421" t="inlineStr">
        <is>
          <t>www.thecornertoystore.com</t>
        </is>
      </c>
      <c r="B94421" t="n">
        <v>407</v>
      </c>
    </row>
    <row r="94422">
      <c r="A94422" t="inlineStr">
        <is>
          <t>noernbergstamps.com</t>
        </is>
      </c>
      <c r="B94422" t="n">
        <v>407</v>
      </c>
    </row>
    <row r="94423">
      <c r="A94423" t="inlineStr">
        <is>
          <t>www.candigifts.co.uk</t>
        </is>
      </c>
      <c r="B94423" t="n">
        <v>407</v>
      </c>
    </row>
    <row r="94424">
      <c r="A94424" t="inlineStr">
        <is>
          <t>www.menziesartbrands.com</t>
        </is>
      </c>
      <c r="B94424" t="n">
        <v>407</v>
      </c>
    </row>
    <row r="94425">
      <c r="A94425" t="inlineStr">
        <is>
          <t>www.aram.co.uk</t>
        </is>
      </c>
      <c r="B94425" t="n">
        <v>407</v>
      </c>
    </row>
    <row r="94426">
      <c r="A94426" t="inlineStr">
        <is>
          <t>www.higgsleathers.co.uk</t>
        </is>
      </c>
      <c r="B94426" t="n">
        <v>407</v>
      </c>
    </row>
    <row r="94427">
      <c r="A94427" t="inlineStr">
        <is>
          <t>edmjunkies.com</t>
        </is>
      </c>
      <c r="B94427" t="n">
        <v>407</v>
      </c>
    </row>
    <row r="94428">
      <c r="A94428" t="inlineStr">
        <is>
          <t>newportflavours.com</t>
        </is>
      </c>
      <c r="B94428" t="n">
        <v>407</v>
      </c>
    </row>
    <row r="94429">
      <c r="A94429" t="inlineStr">
        <is>
          <t>www.binghamton.edu</t>
        </is>
      </c>
      <c r="B94429" t="n">
        <v>407</v>
      </c>
    </row>
    <row r="94430">
      <c r="A94430" t="inlineStr">
        <is>
          <t>www.hitjacket.com</t>
        </is>
      </c>
      <c r="B94430" t="n">
        <v>407</v>
      </c>
    </row>
    <row r="94431">
      <c r="A94431" t="inlineStr">
        <is>
          <t>images.check-in-london.com</t>
        </is>
      </c>
      <c r="B94431" t="n">
        <v>407</v>
      </c>
    </row>
    <row r="94432">
      <c r="A94432" t="inlineStr">
        <is>
          <t>factsfive.com</t>
        </is>
      </c>
      <c r="B94432" t="n">
        <v>407</v>
      </c>
    </row>
    <row r="94433">
      <c r="A94433" t="inlineStr">
        <is>
          <t>themostimportantnews.com</t>
        </is>
      </c>
      <c r="B94433" t="n">
        <v>407</v>
      </c>
    </row>
    <row r="94434">
      <c r="A94434" t="inlineStr">
        <is>
          <t>www.william-turner.org</t>
        </is>
      </c>
      <c r="B94434" t="n">
        <v>407</v>
      </c>
    </row>
    <row r="94435">
      <c r="A94435" t="inlineStr">
        <is>
          <t>mypotatogames.com</t>
        </is>
      </c>
      <c r="B94435" t="n">
        <v>407</v>
      </c>
    </row>
    <row r="94436">
      <c r="A94436" t="inlineStr">
        <is>
          <t>www.starwars-union.de</t>
        </is>
      </c>
      <c r="B94436" t="n">
        <v>407</v>
      </c>
    </row>
    <row r="94437">
      <c r="A94437" t="inlineStr">
        <is>
          <t>www.jachomes.com</t>
        </is>
      </c>
      <c r="B94437" t="n">
        <v>407</v>
      </c>
    </row>
    <row r="94438">
      <c r="A94438" t="inlineStr">
        <is>
          <t>bobsegarini.files.wordpress.com</t>
        </is>
      </c>
      <c r="B94438" t="n">
        <v>407</v>
      </c>
    </row>
    <row r="94439">
      <c r="A94439" t="inlineStr">
        <is>
          <t>www.chicvegan.com</t>
        </is>
      </c>
      <c r="B94439" t="n">
        <v>407</v>
      </c>
    </row>
    <row r="94440">
      <c r="A94440" t="inlineStr">
        <is>
          <t>images.lingscars.com</t>
        </is>
      </c>
      <c r="B94440" t="n">
        <v>407</v>
      </c>
    </row>
    <row r="94441">
      <c r="A94441" t="inlineStr">
        <is>
          <t>mareedavidsonart.com.au</t>
        </is>
      </c>
      <c r="B94441" t="n">
        <v>407</v>
      </c>
    </row>
    <row r="94442">
      <c r="A94442" t="inlineStr">
        <is>
          <t>www.maxelectrical.co.uk</t>
        </is>
      </c>
      <c r="B94442" t="n">
        <v>407</v>
      </c>
    </row>
    <row r="94443">
      <c r="A94443" t="inlineStr">
        <is>
          <t>www.nwemail.co.uk</t>
        </is>
      </c>
      <c r="B94443" t="n">
        <v>407</v>
      </c>
    </row>
    <row r="94444">
      <c r="A94444" t="inlineStr">
        <is>
          <t>sharing.newsnet5.com</t>
        </is>
      </c>
      <c r="B94444" t="n">
        <v>407</v>
      </c>
    </row>
    <row r="94445">
      <c r="A94445" t="inlineStr">
        <is>
          <t>olgablik.com</t>
        </is>
      </c>
      <c r="B94445" t="n">
        <v>407</v>
      </c>
    </row>
    <row r="94446">
      <c r="A94446" t="inlineStr">
        <is>
          <t>favourlane.ie</t>
        </is>
      </c>
      <c r="B94446" t="n">
        <v>407</v>
      </c>
    </row>
    <row r="94447">
      <c r="A94447" t="inlineStr">
        <is>
          <t>sekoia.gr</t>
        </is>
      </c>
      <c r="B94447" t="n">
        <v>407</v>
      </c>
    </row>
    <row r="94448">
      <c r="A94448" t="inlineStr">
        <is>
          <t>www.theandroidfix.com</t>
        </is>
      </c>
      <c r="B94448" t="n">
        <v>407</v>
      </c>
    </row>
    <row r="94449">
      <c r="A94449" t="inlineStr">
        <is>
          <t>easy-clothes.com</t>
        </is>
      </c>
      <c r="B94449" t="n">
        <v>407</v>
      </c>
    </row>
    <row r="94450">
      <c r="A94450" t="inlineStr">
        <is>
          <t>www.bloodshotrecords.com</t>
        </is>
      </c>
      <c r="B94450" t="n">
        <v>407</v>
      </c>
    </row>
    <row r="94451">
      <c r="A94451" t="inlineStr">
        <is>
          <t>winphonemetro.com</t>
        </is>
      </c>
      <c r="B94451" t="n">
        <v>407</v>
      </c>
    </row>
    <row r="94452">
      <c r="A94452" t="inlineStr">
        <is>
          <t>www.graff-designs.com</t>
        </is>
      </c>
      <c r="B94452" t="n">
        <v>407</v>
      </c>
    </row>
    <row r="94453">
      <c r="A94453" t="inlineStr">
        <is>
          <t>cdn2.mageplaza.com</t>
        </is>
      </c>
      <c r="B94453" t="n">
        <v>407</v>
      </c>
    </row>
    <row r="94454">
      <c r="A94454" t="inlineStr">
        <is>
          <t>resources.newhomesource.com</t>
        </is>
      </c>
      <c r="B94454" t="n">
        <v>407</v>
      </c>
    </row>
    <row r="94455">
      <c r="A94455" t="inlineStr">
        <is>
          <t>www.digitalgolf.cz</t>
        </is>
      </c>
      <c r="B94455" t="n">
        <v>407</v>
      </c>
    </row>
    <row r="94456">
      <c r="A94456" t="inlineStr">
        <is>
          <t>plymouthbeyondtheyellowribbon.files.wordpress.com</t>
        </is>
      </c>
      <c r="B94456" t="n">
        <v>407</v>
      </c>
    </row>
    <row r="94457">
      <c r="A94457" t="inlineStr">
        <is>
          <t>cdn1.yvert.com</t>
        </is>
      </c>
      <c r="B94457" t="n">
        <v>407</v>
      </c>
    </row>
    <row r="94458">
      <c r="A94458" t="inlineStr">
        <is>
          <t>ninjacosmico.com</t>
        </is>
      </c>
      <c r="B94458" t="n">
        <v>407</v>
      </c>
    </row>
    <row r="94459">
      <c r="A94459" t="inlineStr">
        <is>
          <t>apkcenneti.com</t>
        </is>
      </c>
      <c r="B94459" t="n">
        <v>407</v>
      </c>
    </row>
    <row r="94460">
      <c r="A94460" t="inlineStr">
        <is>
          <t>times24tv.com</t>
        </is>
      </c>
      <c r="B94460" t="n">
        <v>407</v>
      </c>
    </row>
    <row r="94461">
      <c r="A94461" t="inlineStr">
        <is>
          <t>ibscenter.net</t>
        </is>
      </c>
      <c r="B94461" t="n">
        <v>407</v>
      </c>
    </row>
    <row r="94462">
      <c r="A94462" t="inlineStr">
        <is>
          <t>www.screwfix.com</t>
        </is>
      </c>
      <c r="B94462" t="n">
        <v>407</v>
      </c>
    </row>
    <row r="94463">
      <c r="A94463" t="inlineStr">
        <is>
          <t>www.theuniqueblacksheep.com</t>
        </is>
      </c>
      <c r="B94463" t="n">
        <v>407</v>
      </c>
    </row>
    <row r="94464">
      <c r="A94464" t="inlineStr">
        <is>
          <t>f-droid.org</t>
        </is>
      </c>
      <c r="B94464" t="n">
        <v>407</v>
      </c>
    </row>
    <row r="94465">
      <c r="A94465" t="inlineStr">
        <is>
          <t>www.worldwidechocolate.com</t>
        </is>
      </c>
      <c r="B94465" t="n">
        <v>407</v>
      </c>
    </row>
    <row r="94466">
      <c r="A94466" t="inlineStr">
        <is>
          <t>directory.sportstalkline.com</t>
        </is>
      </c>
      <c r="B94466" t="n">
        <v>407</v>
      </c>
    </row>
    <row r="94467">
      <c r="A94467" t="inlineStr">
        <is>
          <t>www.macotakara.jp</t>
        </is>
      </c>
      <c r="B94467" t="n">
        <v>407</v>
      </c>
    </row>
    <row r="94468">
      <c r="A94468" t="inlineStr">
        <is>
          <t>www.mcgrathautoblog.com</t>
        </is>
      </c>
      <c r="B94468" t="n">
        <v>407</v>
      </c>
    </row>
    <row r="94469">
      <c r="A94469" t="inlineStr">
        <is>
          <t>universodigitalnoticias.com</t>
        </is>
      </c>
      <c r="B94469" t="n">
        <v>407</v>
      </c>
    </row>
    <row r="94470">
      <c r="A94470" t="inlineStr">
        <is>
          <t>www.shambhala.com</t>
        </is>
      </c>
      <c r="B94470" t="n">
        <v>407</v>
      </c>
    </row>
    <row r="94471">
      <c r="A94471" t="inlineStr">
        <is>
          <t>www.creditknocks.com</t>
        </is>
      </c>
      <c r="B94471" t="n">
        <v>407</v>
      </c>
    </row>
    <row r="94472">
      <c r="A94472" t="inlineStr">
        <is>
          <t>butik-fashion.com</t>
        </is>
      </c>
      <c r="B94472" t="n">
        <v>407</v>
      </c>
    </row>
    <row r="94473">
      <c r="A94473" t="inlineStr">
        <is>
          <t>stitch11.com</t>
        </is>
      </c>
      <c r="B94473" t="n">
        <v>407</v>
      </c>
    </row>
    <row r="94474">
      <c r="A94474" t="inlineStr">
        <is>
          <t>skatenewswire.com</t>
        </is>
      </c>
      <c r="B94474" t="n">
        <v>407</v>
      </c>
    </row>
    <row r="94475">
      <c r="A94475" t="inlineStr">
        <is>
          <t>glamorable.com</t>
        </is>
      </c>
      <c r="B94475" t="n">
        <v>407</v>
      </c>
    </row>
    <row r="94476">
      <c r="A94476" t="inlineStr">
        <is>
          <t>sharegate.com</t>
        </is>
      </c>
      <c r="B94476" t="n">
        <v>407</v>
      </c>
    </row>
    <row r="94477">
      <c r="A94477" t="inlineStr">
        <is>
          <t>core3.imgix.net</t>
        </is>
      </c>
      <c r="B94477" t="n">
        <v>407</v>
      </c>
    </row>
    <row r="94478">
      <c r="A94478" t="inlineStr">
        <is>
          <t>static.thuisbezorgd.nl</t>
        </is>
      </c>
      <c r="B94478" t="n">
        <v>407</v>
      </c>
    </row>
    <row r="94479">
      <c r="A94479" t="inlineStr">
        <is>
          <t>slapshotsignatures.com</t>
        </is>
      </c>
      <c r="B94479" t="n">
        <v>407</v>
      </c>
    </row>
    <row r="94480">
      <c r="A94480" t="inlineStr">
        <is>
          <t>www.thejournalshop.com</t>
        </is>
      </c>
      <c r="B94480" t="n">
        <v>407</v>
      </c>
    </row>
    <row r="94481">
      <c r="A94481" t="inlineStr">
        <is>
          <t>www.gamerids.com</t>
        </is>
      </c>
      <c r="B94481" t="n">
        <v>407</v>
      </c>
    </row>
    <row r="94482">
      <c r="A94482" t="inlineStr">
        <is>
          <t>smythpl.kanopy.com</t>
        </is>
      </c>
      <c r="B94482" t="n">
        <v>407</v>
      </c>
    </row>
    <row r="94483">
      <c r="A94483" t="inlineStr">
        <is>
          <t>www.alpine.de</t>
        </is>
      </c>
      <c r="B94483" t="n">
        <v>407</v>
      </c>
    </row>
    <row r="94484">
      <c r="A94484" t="inlineStr">
        <is>
          <t>scrumorg-website-prod.s3.amazonaws.com</t>
        </is>
      </c>
      <c r="B94484" t="n">
        <v>407</v>
      </c>
    </row>
    <row r="94485">
      <c r="A94485" t="inlineStr">
        <is>
          <t>www.reeftiger.co.uk</t>
        </is>
      </c>
      <c r="B94485" t="n">
        <v>407</v>
      </c>
    </row>
    <row r="94486">
      <c r="A94486" t="inlineStr">
        <is>
          <t>adamhigginsblog.files.wordpress.com</t>
        </is>
      </c>
      <c r="B94486" t="n">
        <v>407</v>
      </c>
    </row>
    <row r="94487">
      <c r="A94487" t="inlineStr">
        <is>
          <t>www.selomania.com.br</t>
        </is>
      </c>
      <c r="B94487" t="n">
        <v>407</v>
      </c>
    </row>
    <row r="94488">
      <c r="A94488" t="inlineStr">
        <is>
          <t>jp.jandmdavidson.com</t>
        </is>
      </c>
      <c r="B94488" t="n">
        <v>407</v>
      </c>
    </row>
    <row r="94489">
      <c r="A94489" t="inlineStr">
        <is>
          <t>www.chautauquasportshalloffame.org</t>
        </is>
      </c>
      <c r="B94489" t="n">
        <v>407</v>
      </c>
    </row>
    <row r="94490">
      <c r="A94490" t="inlineStr">
        <is>
          <t>kfr-blog-graphics.s3.us-west-2.amazonaws.com</t>
        </is>
      </c>
      <c r="B94490" t="n">
        <v>407</v>
      </c>
    </row>
    <row r="94491">
      <c r="A94491" t="inlineStr">
        <is>
          <t>www.logoreklama.lt</t>
        </is>
      </c>
      <c r="B94491" t="n">
        <v>407</v>
      </c>
    </row>
    <row r="94492">
      <c r="A94492" t="inlineStr">
        <is>
          <t>www.yachbag.com</t>
        </is>
      </c>
      <c r="B94492" t="n">
        <v>407</v>
      </c>
    </row>
    <row r="94493">
      <c r="A94493" t="inlineStr">
        <is>
          <t>www.batcave.com.pl</t>
        </is>
      </c>
      <c r="B94493" t="n">
        <v>407</v>
      </c>
    </row>
    <row r="94494">
      <c r="A94494" t="inlineStr">
        <is>
          <t>www.torforgeblog.com</t>
        </is>
      </c>
      <c r="B94494" t="n">
        <v>407</v>
      </c>
    </row>
    <row r="94495">
      <c r="A94495" t="inlineStr">
        <is>
          <t>asiancdn.com</t>
        </is>
      </c>
      <c r="B94495" t="n">
        <v>407</v>
      </c>
    </row>
    <row r="94496">
      <c r="A94496" t="inlineStr">
        <is>
          <t>throttlechannel.com</t>
        </is>
      </c>
      <c r="B94496" t="n">
        <v>407</v>
      </c>
    </row>
    <row r="94497">
      <c r="A94497" t="inlineStr">
        <is>
          <t>entiretest.com</t>
        </is>
      </c>
      <c r="B94497" t="n">
        <v>407</v>
      </c>
    </row>
    <row r="94498">
      <c r="A94498" t="inlineStr">
        <is>
          <t>cdn-img1.pornflip.com</t>
        </is>
      </c>
      <c r="B94498" t="n">
        <v>407</v>
      </c>
    </row>
    <row r="94499">
      <c r="A94499" t="inlineStr">
        <is>
          <t>motorday.com</t>
        </is>
      </c>
      <c r="B94499" t="n">
        <v>407</v>
      </c>
    </row>
    <row r="94500">
      <c r="A94500" t="inlineStr">
        <is>
          <t>www.ey0558.com</t>
        </is>
      </c>
      <c r="B94500" t="n">
        <v>407</v>
      </c>
    </row>
    <row r="94501">
      <c r="A94501" t="inlineStr">
        <is>
          <t>pro-jazz.com</t>
        </is>
      </c>
      <c r="B94501" t="n">
        <v>407</v>
      </c>
    </row>
    <row r="94502">
      <c r="A94502" t="inlineStr">
        <is>
          <t>hiilos.com</t>
        </is>
      </c>
      <c r="B94502" t="n">
        <v>407</v>
      </c>
    </row>
    <row r="94503">
      <c r="A94503" t="inlineStr">
        <is>
          <t>www.dream-yard.com</t>
        </is>
      </c>
      <c r="B94503" t="n">
        <v>407</v>
      </c>
    </row>
    <row r="94504">
      <c r="A94504" t="inlineStr">
        <is>
          <t>static.tabacco.it</t>
        </is>
      </c>
      <c r="B94504" t="n">
        <v>407</v>
      </c>
    </row>
    <row r="94505">
      <c r="A94505" t="inlineStr">
        <is>
          <t>www.doorstepadventures.co.uk</t>
        </is>
      </c>
      <c r="B94505" t="n">
        <v>407</v>
      </c>
    </row>
    <row r="94506">
      <c r="A94506" t="inlineStr">
        <is>
          <t>images.flatscreentv.org</t>
        </is>
      </c>
      <c r="B94506" t="n">
        <v>407</v>
      </c>
    </row>
    <row r="94507">
      <c r="A94507" t="inlineStr">
        <is>
          <t>apkappstore.com</t>
        </is>
      </c>
      <c r="B94507" t="n">
        <v>407</v>
      </c>
    </row>
    <row r="94508">
      <c r="A94508" t="inlineStr">
        <is>
          <t>www.cdsgltd.co.uk</t>
        </is>
      </c>
      <c r="B94508" t="n">
        <v>407</v>
      </c>
    </row>
    <row r="94509">
      <c r="A94509" t="inlineStr">
        <is>
          <t>www.penguinpool.com</t>
        </is>
      </c>
      <c r="B94509" t="n">
        <v>407</v>
      </c>
    </row>
    <row r="94510">
      <c r="A94510" t="inlineStr">
        <is>
          <t>older-tubes.com</t>
        </is>
      </c>
      <c r="B94510" t="n">
        <v>407</v>
      </c>
    </row>
    <row r="94511">
      <c r="A94511" t="inlineStr">
        <is>
          <t>www.pcpools.com</t>
        </is>
      </c>
      <c r="B94511" t="n">
        <v>407</v>
      </c>
    </row>
    <row r="94512">
      <c r="A94512" t="inlineStr">
        <is>
          <t>awardzone.com</t>
        </is>
      </c>
      <c r="B94512" t="n">
        <v>407</v>
      </c>
    </row>
    <row r="94513">
      <c r="A94513" t="inlineStr">
        <is>
          <t>powerhousearena.s3.amazonaws.com</t>
        </is>
      </c>
      <c r="B94513" t="n">
        <v>407</v>
      </c>
    </row>
    <row r="94514">
      <c r="A94514" t="inlineStr">
        <is>
          <t>checkingdriver.com</t>
        </is>
      </c>
      <c r="B94514" t="n">
        <v>407</v>
      </c>
    </row>
    <row r="94515">
      <c r="A94515" t="inlineStr">
        <is>
          <t>4-photos.ebizautos.com</t>
        </is>
      </c>
      <c r="B94515" t="n">
        <v>407</v>
      </c>
    </row>
    <row r="94516">
      <c r="A94516" t="inlineStr">
        <is>
          <t>www.originalcarparts.com</t>
        </is>
      </c>
      <c r="B94516" t="n">
        <v>407</v>
      </c>
    </row>
    <row r="94517">
      <c r="A94517" t="inlineStr">
        <is>
          <t>vaalcraft.co.za</t>
        </is>
      </c>
      <c r="B94517" t="n">
        <v>407</v>
      </c>
    </row>
    <row r="94518">
      <c r="A94518" t="inlineStr">
        <is>
          <t>freebooksummary.com</t>
        </is>
      </c>
      <c r="B94518" t="n">
        <v>407</v>
      </c>
    </row>
    <row r="94519">
      <c r="A94519" t="inlineStr">
        <is>
          <t>5jrorwxhinljiij.ldycdn.com</t>
        </is>
      </c>
      <c r="B94519" t="n">
        <v>407</v>
      </c>
    </row>
    <row r="94520">
      <c r="A94520" t="inlineStr">
        <is>
          <t>www.watchstraps-batteries.com</t>
        </is>
      </c>
      <c r="B94520" t="n">
        <v>407</v>
      </c>
    </row>
    <row r="94521">
      <c r="A94521" t="inlineStr">
        <is>
          <t>www.cyclestore.it</t>
        </is>
      </c>
      <c r="B94521" t="n">
        <v>407</v>
      </c>
    </row>
    <row r="94522">
      <c r="A94522" t="inlineStr">
        <is>
          <t>evolucellpro.com</t>
        </is>
      </c>
      <c r="B94522" t="n">
        <v>407</v>
      </c>
    </row>
    <row r="94523">
      <c r="A94523" t="inlineStr">
        <is>
          <t>www.nationalhorseman.com</t>
        </is>
      </c>
      <c r="B94523" t="n">
        <v>407</v>
      </c>
    </row>
    <row r="94524">
      <c r="A94524" t="inlineStr">
        <is>
          <t>pilebythebed.com</t>
        </is>
      </c>
      <c r="B94524" t="n">
        <v>407</v>
      </c>
    </row>
    <row r="94525">
      <c r="A94525" t="inlineStr">
        <is>
          <t>findfido.s3.amazonaws.com</t>
        </is>
      </c>
      <c r="B94525" t="n">
        <v>407</v>
      </c>
    </row>
    <row r="94526">
      <c r="A94526" t="inlineStr">
        <is>
          <t>ugg2nd.de</t>
        </is>
      </c>
      <c r="B94526" t="n">
        <v>407</v>
      </c>
    </row>
    <row r="94527">
      <c r="A94527" t="inlineStr">
        <is>
          <t>cdn1.motocrosscenter.com</t>
        </is>
      </c>
      <c r="B94527" t="n">
        <v>407</v>
      </c>
    </row>
    <row r="94528">
      <c r="A94528" t="inlineStr">
        <is>
          <t>www.sassysecret.com</t>
        </is>
      </c>
      <c r="B94528" t="n">
        <v>407</v>
      </c>
    </row>
    <row r="94529">
      <c r="A94529" t="inlineStr">
        <is>
          <t>thisissportszone.com</t>
        </is>
      </c>
      <c r="B94529" t="n">
        <v>407</v>
      </c>
    </row>
    <row r="94530">
      <c r="A94530" t="inlineStr">
        <is>
          <t>eiymk.com</t>
        </is>
      </c>
      <c r="B94530" t="n">
        <v>407</v>
      </c>
    </row>
    <row r="94531">
      <c r="A94531" t="inlineStr">
        <is>
          <t>cheatallgame.com</t>
        </is>
      </c>
      <c r="B94531" t="n">
        <v>407</v>
      </c>
    </row>
    <row r="94532">
      <c r="A94532" t="inlineStr">
        <is>
          <t>sportscardsinfinity.com</t>
        </is>
      </c>
      <c r="B94532" t="n">
        <v>407</v>
      </c>
    </row>
    <row r="94533">
      <c r="A94533" t="inlineStr">
        <is>
          <t>jlrorwxhijrnll5q-static.micyjz.com</t>
        </is>
      </c>
      <c r="B94533" t="n">
        <v>407</v>
      </c>
    </row>
    <row r="94534">
      <c r="A94534" t="inlineStr">
        <is>
          <t>www.mineralogia.es</t>
        </is>
      </c>
      <c r="B94534" t="n">
        <v>407</v>
      </c>
    </row>
    <row r="94535">
      <c r="A94535" t="inlineStr">
        <is>
          <t>www.thatscrafty.co.uk</t>
        </is>
      </c>
      <c r="B94535" t="n">
        <v>407</v>
      </c>
    </row>
    <row r="94536">
      <c r="A94536" t="inlineStr">
        <is>
          <t>divisionband.it</t>
        </is>
      </c>
      <c r="B94536" t="n">
        <v>407</v>
      </c>
    </row>
    <row r="94537">
      <c r="A94537" t="inlineStr">
        <is>
          <t>www.diycontrols.com</t>
        </is>
      </c>
      <c r="B94537" t="n">
        <v>407</v>
      </c>
    </row>
    <row r="94538">
      <c r="A94538" t="inlineStr">
        <is>
          <t>benthambooks.com</t>
        </is>
      </c>
      <c r="B94538" t="n">
        <v>407</v>
      </c>
    </row>
    <row r="94539">
      <c r="A94539" t="inlineStr">
        <is>
          <t>spy.eu</t>
        </is>
      </c>
      <c r="B94539" t="n">
        <v>407</v>
      </c>
    </row>
    <row r="94540">
      <c r="A94540" t="inlineStr">
        <is>
          <t>www.tropicalfancompany.com</t>
        </is>
      </c>
      <c r="B94540" t="n">
        <v>407</v>
      </c>
    </row>
    <row r="94541">
      <c r="A94541" t="inlineStr">
        <is>
          <t>www.holmart.com.au</t>
        </is>
      </c>
      <c r="B94541" t="n">
        <v>407</v>
      </c>
    </row>
    <row r="94542">
      <c r="A94542" t="inlineStr">
        <is>
          <t>earlyrareantique.com</t>
        </is>
      </c>
      <c r="B94542" t="n">
        <v>407</v>
      </c>
    </row>
    <row r="94543">
      <c r="A94543" t="inlineStr">
        <is>
          <t>bagfactory.com.ua</t>
        </is>
      </c>
      <c r="B94543" t="n">
        <v>407</v>
      </c>
    </row>
    <row r="94544">
      <c r="A94544" t="inlineStr">
        <is>
          <t>nriparts.com.imgeng.in</t>
        </is>
      </c>
      <c r="B94544" t="n">
        <v>407</v>
      </c>
    </row>
    <row r="94545">
      <c r="A94545" t="inlineStr">
        <is>
          <t>www.smockedtreasures.com</t>
        </is>
      </c>
      <c r="B94545" t="n">
        <v>407</v>
      </c>
    </row>
    <row r="94546">
      <c r="A94546" t="inlineStr">
        <is>
          <t>imagescf.dealercenter.net</t>
        </is>
      </c>
      <c r="B94546" t="n">
        <v>407</v>
      </c>
    </row>
    <row r="94547">
      <c r="A94547" t="inlineStr">
        <is>
          <t>th2.amatura.com</t>
        </is>
      </c>
      <c r="B94547" t="n">
        <v>407</v>
      </c>
    </row>
    <row r="94548">
      <c r="A94548" t="inlineStr">
        <is>
          <t>moko.co.id</t>
        </is>
      </c>
      <c r="B94548" t="n">
        <v>407</v>
      </c>
    </row>
    <row r="94549">
      <c r="A94549" t="inlineStr">
        <is>
          <t>americaneaglesilverdollar.org</t>
        </is>
      </c>
      <c r="B94549" t="n">
        <v>407</v>
      </c>
    </row>
    <row r="94550">
      <c r="A94550" t="inlineStr">
        <is>
          <t>www.myromancereads.com</t>
        </is>
      </c>
      <c r="B94550" t="n">
        <v>407</v>
      </c>
    </row>
    <row r="94551">
      <c r="A94551" t="inlineStr">
        <is>
          <t>racingassociation.co.za</t>
        </is>
      </c>
      <c r="B94551" t="n">
        <v>407</v>
      </c>
    </row>
    <row r="94552">
      <c r="A94552" t="inlineStr">
        <is>
          <t>fiberlightmarking.com</t>
        </is>
      </c>
      <c r="B94552" t="n">
        <v>407</v>
      </c>
    </row>
    <row r="94553">
      <c r="A94553" t="inlineStr">
        <is>
          <t>images.oe24.at</t>
        </is>
      </c>
      <c r="B94553" t="n">
        <v>407</v>
      </c>
    </row>
    <row r="94554">
      <c r="A94554" t="inlineStr">
        <is>
          <t>tripmemos.com</t>
        </is>
      </c>
      <c r="B94554" t="n">
        <v>407</v>
      </c>
    </row>
    <row r="94555">
      <c r="A94555" t="inlineStr">
        <is>
          <t>blog-imgs-19.fc2.com</t>
        </is>
      </c>
      <c r="B94555" t="n">
        <v>407</v>
      </c>
    </row>
    <row r="94556">
      <c r="A94556" t="inlineStr">
        <is>
          <t>www.confitelia.com</t>
        </is>
      </c>
      <c r="B94556" t="n">
        <v>407</v>
      </c>
    </row>
    <row r="94557">
      <c r="A94557" t="inlineStr">
        <is>
          <t>www.persiantouring.com</t>
        </is>
      </c>
      <c r="B94557" t="n">
        <v>407</v>
      </c>
    </row>
    <row r="94558">
      <c r="A94558" t="inlineStr">
        <is>
          <t>www.vonmag.ro</t>
        </is>
      </c>
      <c r="B94558" t="n">
        <v>407</v>
      </c>
    </row>
    <row r="94559">
      <c r="A94559" t="inlineStr">
        <is>
          <t>midcenturyglasses.org</t>
        </is>
      </c>
      <c r="B94559" t="n">
        <v>407</v>
      </c>
    </row>
    <row r="94560">
      <c r="A94560" t="inlineStr">
        <is>
          <t>hocostore.sk</t>
        </is>
      </c>
      <c r="B94560" t="n">
        <v>407</v>
      </c>
    </row>
    <row r="94561">
      <c r="A94561" t="inlineStr">
        <is>
          <t>assets.rabbitsreviews.com</t>
        </is>
      </c>
      <c r="B94561" t="n">
        <v>407</v>
      </c>
    </row>
    <row r="94562">
      <c r="A94562" t="inlineStr">
        <is>
          <t>www.treebo.com</t>
        </is>
      </c>
      <c r="B94562" t="n">
        <v>407</v>
      </c>
    </row>
    <row r="94563">
      <c r="A94563" t="inlineStr">
        <is>
          <t>simonshaus.com</t>
        </is>
      </c>
      <c r="B94563" t="n">
        <v>407</v>
      </c>
    </row>
    <row r="94564">
      <c r="A94564" t="inlineStr">
        <is>
          <t>electricvinylrecords.com</t>
        </is>
      </c>
      <c r="B94564" t="n">
        <v>407</v>
      </c>
    </row>
    <row r="94565">
      <c r="A94565" t="inlineStr">
        <is>
          <t>www.discount-ellesse.com</t>
        </is>
      </c>
      <c r="B94565" t="n">
        <v>407</v>
      </c>
    </row>
    <row r="94566">
      <c r="A94566" t="inlineStr">
        <is>
          <t>www.zing-asia.co.uk</t>
        </is>
      </c>
      <c r="B94566" t="n">
        <v>407</v>
      </c>
    </row>
    <row r="94567">
      <c r="A94567" t="inlineStr">
        <is>
          <t>espanja.live</t>
        </is>
      </c>
      <c r="B94567" t="n">
        <v>407</v>
      </c>
    </row>
    <row r="94568">
      <c r="A94568" t="inlineStr">
        <is>
          <t>thewoodjoint.files.wordpress.com</t>
        </is>
      </c>
      <c r="B94568" t="n">
        <v>407</v>
      </c>
    </row>
    <row r="94569">
      <c r="A94569" t="inlineStr">
        <is>
          <t>mlhr8q6s8c91.i.optimole.com</t>
        </is>
      </c>
      <c r="B94569" t="n">
        <v>407</v>
      </c>
    </row>
    <row r="94570">
      <c r="A94570" t="inlineStr">
        <is>
          <t>toptenco.com.vn</t>
        </is>
      </c>
      <c r="B94570" t="n">
        <v>407</v>
      </c>
    </row>
    <row r="94571">
      <c r="A94571" t="inlineStr">
        <is>
          <t>www.goseewrite.com</t>
        </is>
      </c>
      <c r="B94571" t="n">
        <v>407</v>
      </c>
    </row>
    <row r="94572">
      <c r="A94572" t="inlineStr">
        <is>
          <t>caphunters.pt</t>
        </is>
      </c>
      <c r="B94572" t="n">
        <v>407</v>
      </c>
    </row>
    <row r="94573">
      <c r="A94573" t="inlineStr">
        <is>
          <t>www.episcopalnewsservice.org</t>
        </is>
      </c>
      <c r="B94573" t="n">
        <v>407</v>
      </c>
    </row>
    <row r="94574">
      <c r="A94574" t="inlineStr">
        <is>
          <t>checklyrics.com</t>
        </is>
      </c>
      <c r="B94574" t="n">
        <v>407</v>
      </c>
    </row>
    <row r="94575">
      <c r="A94575" t="inlineStr">
        <is>
          <t>letsrenovate.com</t>
        </is>
      </c>
      <c r="B94575" t="n">
        <v>407</v>
      </c>
    </row>
    <row r="94576">
      <c r="A94576" t="inlineStr">
        <is>
          <t>thescienceexplorer.com</t>
        </is>
      </c>
      <c r="B94576" t="n">
        <v>407</v>
      </c>
    </row>
    <row r="94577">
      <c r="A94577" t="inlineStr">
        <is>
          <t>de.os-store.com</t>
        </is>
      </c>
      <c r="B94577" t="n">
        <v>407</v>
      </c>
    </row>
    <row r="94578">
      <c r="A94578" t="inlineStr">
        <is>
          <t>pedidos.com</t>
        </is>
      </c>
      <c r="B94578" t="n">
        <v>407</v>
      </c>
    </row>
    <row r="94579">
      <c r="A94579" t="inlineStr">
        <is>
          <t>images.pornworms.com</t>
        </is>
      </c>
      <c r="B94579" t="n">
        <v>407</v>
      </c>
    </row>
    <row r="94580">
      <c r="A94580" t="inlineStr">
        <is>
          <t>cdn.perfecthair.ch</t>
        </is>
      </c>
      <c r="B94580" t="n">
        <v>407</v>
      </c>
    </row>
    <row r="94581">
      <c r="A94581" t="inlineStr">
        <is>
          <t>promo-catalogue.co.uk</t>
        </is>
      </c>
      <c r="B94581" t="n">
        <v>407</v>
      </c>
    </row>
    <row r="94582">
      <c r="A94582" t="inlineStr">
        <is>
          <t>marcustroy.com</t>
        </is>
      </c>
      <c r="B94582" t="n">
        <v>407</v>
      </c>
    </row>
    <row r="94583">
      <c r="A94583" t="inlineStr">
        <is>
          <t>lewisengraving.com</t>
        </is>
      </c>
      <c r="B94583" t="n">
        <v>407</v>
      </c>
    </row>
    <row r="94584">
      <c r="A94584" t="inlineStr">
        <is>
          <t>travelguideromania.com</t>
        </is>
      </c>
      <c r="B94584" t="n">
        <v>407</v>
      </c>
    </row>
    <row r="94585">
      <c r="A94585" t="inlineStr">
        <is>
          <t>www.turningleftforless.com</t>
        </is>
      </c>
      <c r="B94585" t="n">
        <v>407</v>
      </c>
    </row>
    <row r="94586">
      <c r="A94586" t="inlineStr">
        <is>
          <t>9design.pl</t>
        </is>
      </c>
      <c r="B94586" t="n">
        <v>407</v>
      </c>
    </row>
    <row r="94587">
      <c r="A94587" t="inlineStr">
        <is>
          <t>carikredit.com</t>
        </is>
      </c>
      <c r="B94587" t="n">
        <v>407</v>
      </c>
    </row>
    <row r="94588">
      <c r="A94588" t="inlineStr">
        <is>
          <t>www.caravanguard.co.uk</t>
        </is>
      </c>
      <c r="B94588" t="n">
        <v>407</v>
      </c>
    </row>
    <row r="94589">
      <c r="A94589" t="inlineStr">
        <is>
          <t>jacksonvillecreatefest.com</t>
        </is>
      </c>
      <c r="B94589" t="n">
        <v>407</v>
      </c>
    </row>
    <row r="94590">
      <c r="A94590" t="inlineStr">
        <is>
          <t>slotmachinesltd.com</t>
        </is>
      </c>
      <c r="B94590" t="n">
        <v>407</v>
      </c>
    </row>
    <row r="94591">
      <c r="A94591" t="inlineStr">
        <is>
          <t>d3skc7qpr68pc.cloudfront.net</t>
        </is>
      </c>
      <c r="B94591" t="n">
        <v>407</v>
      </c>
    </row>
    <row r="94592">
      <c r="A94592" t="inlineStr">
        <is>
          <t>www2.stampinup.com</t>
        </is>
      </c>
      <c r="B94592" t="n">
        <v>407</v>
      </c>
    </row>
    <row r="94593">
      <c r="A94593" t="inlineStr">
        <is>
          <t>www.fightequipmentuk.com</t>
        </is>
      </c>
      <c r="B94593" t="n">
        <v>407</v>
      </c>
    </row>
    <row r="94594">
      <c r="A94594" t="inlineStr">
        <is>
          <t>koreanbeauty.com.ua</t>
        </is>
      </c>
      <c r="B94594" t="n">
        <v>407</v>
      </c>
    </row>
    <row r="94595">
      <c r="A94595" t="inlineStr">
        <is>
          <t>www.handymanmagazine.co.nz</t>
        </is>
      </c>
      <c r="B94595" t="n">
        <v>407</v>
      </c>
    </row>
    <row r="94596">
      <c r="A94596" t="inlineStr">
        <is>
          <t>www.tech-faq.com</t>
        </is>
      </c>
      <c r="B94596" t="n">
        <v>407</v>
      </c>
    </row>
    <row r="94597">
      <c r="A94597" t="inlineStr">
        <is>
          <t>hotsexyaunty.com</t>
        </is>
      </c>
      <c r="B94597" t="n">
        <v>407</v>
      </c>
    </row>
    <row r="94598">
      <c r="A94598" t="inlineStr">
        <is>
          <t>www.wildlifegardenerart.com</t>
        </is>
      </c>
      <c r="B94598" t="n">
        <v>407</v>
      </c>
    </row>
    <row r="94599">
      <c r="A94599" t="inlineStr">
        <is>
          <t>457749037.r.aspirationcdn.net</t>
        </is>
      </c>
      <c r="B94599" t="n">
        <v>407</v>
      </c>
    </row>
    <row r="94600">
      <c r="A94600" t="inlineStr">
        <is>
          <t>media3.productnews.com.au</t>
        </is>
      </c>
      <c r="B94600" t="n">
        <v>407</v>
      </c>
    </row>
    <row r="94601">
      <c r="A94601" t="inlineStr">
        <is>
          <t>selection.pk</t>
        </is>
      </c>
      <c r="B94601" t="n">
        <v>407</v>
      </c>
    </row>
    <row r="94602">
      <c r="A94602" t="inlineStr">
        <is>
          <t>aws.draftexpress.com</t>
        </is>
      </c>
      <c r="B94602" t="n">
        <v>407</v>
      </c>
    </row>
    <row r="94603">
      <c r="A94603" t="inlineStr">
        <is>
          <t>d2gdm6lfmduyqo.cloudfront.net</t>
        </is>
      </c>
      <c r="B94603" t="n">
        <v>407</v>
      </c>
    </row>
    <row r="94604">
      <c r="A94604" t="inlineStr">
        <is>
          <t>cdn.goskills.com</t>
        </is>
      </c>
      <c r="B94604" t="n">
        <v>407</v>
      </c>
    </row>
    <row r="94605">
      <c r="A94605" t="inlineStr">
        <is>
          <t>sweetteal.com</t>
        </is>
      </c>
      <c r="B94605" t="n">
        <v>407</v>
      </c>
    </row>
    <row r="94606">
      <c r="A94606" t="inlineStr">
        <is>
          <t>static.angloinfo.com</t>
        </is>
      </c>
      <c r="B94606" t="n">
        <v>407</v>
      </c>
    </row>
    <row r="94607">
      <c r="A94607" t="inlineStr">
        <is>
          <t>www.kitces.com</t>
        </is>
      </c>
      <c r="B94607" t="n">
        <v>407</v>
      </c>
    </row>
    <row r="94608">
      <c r="A94608" t="inlineStr">
        <is>
          <t>selezionato.com</t>
        </is>
      </c>
      <c r="B94608" t="n">
        <v>407</v>
      </c>
    </row>
    <row r="94609">
      <c r="A94609" t="inlineStr">
        <is>
          <t>www.rockysdiamonds.com</t>
        </is>
      </c>
      <c r="B94609" t="n">
        <v>407</v>
      </c>
    </row>
    <row r="94610">
      <c r="A94610" t="inlineStr">
        <is>
          <t>site2.close-upfilm.com</t>
        </is>
      </c>
      <c r="B94610" t="n">
        <v>407</v>
      </c>
    </row>
    <row r="94611">
      <c r="A94611" t="inlineStr">
        <is>
          <t>www.mercurialsuperflycleats.com</t>
        </is>
      </c>
      <c r="B94611" t="n">
        <v>407</v>
      </c>
    </row>
    <row r="94612">
      <c r="A94612" t="inlineStr">
        <is>
          <t>www.commondreams.org</t>
        </is>
      </c>
      <c r="B94612" t="n">
        <v>407</v>
      </c>
    </row>
    <row r="94613">
      <c r="A94613" t="inlineStr">
        <is>
          <t>www.everythingturquoise.com</t>
        </is>
      </c>
      <c r="B94613" t="n">
        <v>407</v>
      </c>
    </row>
    <row r="94614">
      <c r="A94614" t="inlineStr">
        <is>
          <t>glassdoorstore.com</t>
        </is>
      </c>
      <c r="B94614" t="n">
        <v>407</v>
      </c>
    </row>
    <row r="94615">
      <c r="A94615" t="inlineStr">
        <is>
          <t>www.vidlii.com</t>
        </is>
      </c>
      <c r="B94615" t="n">
        <v>407</v>
      </c>
    </row>
    <row r="94616">
      <c r="A94616" t="inlineStr">
        <is>
          <t>markallen.blob.core.windows.net</t>
        </is>
      </c>
      <c r="B94616" t="n">
        <v>407</v>
      </c>
    </row>
    <row r="94617">
      <c r="A94617" t="inlineStr">
        <is>
          <t>l-36.com</t>
        </is>
      </c>
      <c r="B94617" t="n">
        <v>407</v>
      </c>
    </row>
    <row r="94618">
      <c r="A94618" t="inlineStr">
        <is>
          <t>irishmegaphone.com</t>
        </is>
      </c>
      <c r="B94618" t="n">
        <v>407</v>
      </c>
    </row>
    <row r="94619">
      <c r="A94619" t="inlineStr">
        <is>
          <t>634myrv.viaretailparts.com</t>
        </is>
      </c>
      <c r="B94619" t="n">
        <v>407</v>
      </c>
    </row>
    <row r="94620">
      <c r="A94620" t="inlineStr">
        <is>
          <t>www.press.uillinois.edu</t>
        </is>
      </c>
      <c r="B94620" t="n">
        <v>407</v>
      </c>
    </row>
    <row r="94621">
      <c r="A94621" t="inlineStr">
        <is>
          <t>ctisus.com</t>
        </is>
      </c>
      <c r="B94621" t="n">
        <v>407</v>
      </c>
    </row>
    <row r="94622">
      <c r="A94622" t="inlineStr">
        <is>
          <t>skus.homfurniture.com</t>
        </is>
      </c>
      <c r="B94622" t="n">
        <v>407</v>
      </c>
    </row>
    <row r="94623">
      <c r="A94623" t="inlineStr">
        <is>
          <t>arizona.bizlocal.com</t>
        </is>
      </c>
      <c r="B94623" t="n">
        <v>407</v>
      </c>
    </row>
    <row r="94624">
      <c r="A94624" t="inlineStr">
        <is>
          <t>cdn.forums.klei.com</t>
        </is>
      </c>
      <c r="B94624" t="n">
        <v>407</v>
      </c>
    </row>
    <row r="94625">
      <c r="A94625" t="inlineStr">
        <is>
          <t>www.billys-tokyo.net</t>
        </is>
      </c>
      <c r="B94625" t="n">
        <v>407</v>
      </c>
    </row>
    <row r="94626">
      <c r="A94626" t="inlineStr">
        <is>
          <t>www.ghirardelli.com</t>
        </is>
      </c>
      <c r="B94626" t="n">
        <v>407</v>
      </c>
    </row>
    <row r="94627">
      <c r="A94627" t="inlineStr">
        <is>
          <t>www.fdsp-cn.com</t>
        </is>
      </c>
      <c r="B94627" t="n">
        <v>407</v>
      </c>
    </row>
    <row r="94628">
      <c r="A94628" t="inlineStr">
        <is>
          <t>d2ob2czwp435fn.cloudfront.net</t>
        </is>
      </c>
      <c r="B94628" t="n">
        <v>407</v>
      </c>
    </row>
    <row r="94629">
      <c r="A94629" t="inlineStr">
        <is>
          <t>chbookshop.hymnsam.co.uk</t>
        </is>
      </c>
      <c r="B94629" t="n">
        <v>407</v>
      </c>
    </row>
    <row r="94630">
      <c r="A94630" t="inlineStr">
        <is>
          <t>www.helpmefind.com</t>
        </is>
      </c>
      <c r="B94630" t="n">
        <v>407</v>
      </c>
    </row>
    <row r="94631">
      <c r="A94631" t="inlineStr">
        <is>
          <t>jianlondon.com</t>
        </is>
      </c>
      <c r="B94631" t="n">
        <v>407</v>
      </c>
    </row>
    <row r="94632">
      <c r="A94632" t="inlineStr">
        <is>
          <t>www.channelweb.co.uk</t>
        </is>
      </c>
      <c r="B94632" t="n">
        <v>407</v>
      </c>
    </row>
    <row r="94633">
      <c r="A94633" t="inlineStr">
        <is>
          <t>plants.spruceitupgardencentre.com</t>
        </is>
      </c>
      <c r="B94633" t="n">
        <v>407</v>
      </c>
    </row>
    <row r="94634">
      <c r="A94634" t="inlineStr">
        <is>
          <t>www.uggbootsclearance.net.co</t>
        </is>
      </c>
      <c r="B94634" t="n">
        <v>407</v>
      </c>
    </row>
    <row r="94635">
      <c r="A94635" t="inlineStr">
        <is>
          <t>chinaobd2.com</t>
        </is>
      </c>
      <c r="B94635" t="n">
        <v>407</v>
      </c>
    </row>
    <row r="94636">
      <c r="A94636" t="inlineStr">
        <is>
          <t>d485e410670baba41d20-3df494d08d1400aa8de4da76c449650f.ssl.cf1.rackcdn.com</t>
        </is>
      </c>
      <c r="B94636" t="n">
        <v>407</v>
      </c>
    </row>
    <row r="94637">
      <c r="A94637" t="inlineStr">
        <is>
          <t>www.onnetflix.nz</t>
        </is>
      </c>
      <c r="B94637" t="n">
        <v>407</v>
      </c>
    </row>
    <row r="94638">
      <c r="A94638" t="inlineStr">
        <is>
          <t>mrodemblems.com</t>
        </is>
      </c>
      <c r="B94638" t="n">
        <v>407</v>
      </c>
    </row>
    <row r="94639">
      <c r="A94639" t="inlineStr">
        <is>
          <t>www.motorhousecheshire.co.uk</t>
        </is>
      </c>
      <c r="B94639" t="n">
        <v>407</v>
      </c>
    </row>
    <row r="94640">
      <c r="A94640" t="inlineStr">
        <is>
          <t>blog.westelm.com</t>
        </is>
      </c>
      <c r="B94640" t="n">
        <v>406</v>
      </c>
    </row>
    <row r="94641">
      <c r="A94641" t="inlineStr">
        <is>
          <t>www.bgland24.de</t>
        </is>
      </c>
      <c r="B94641" t="n">
        <v>406</v>
      </c>
    </row>
    <row r="94642">
      <c r="A94642" t="inlineStr">
        <is>
          <t>hartgem.com</t>
        </is>
      </c>
      <c r="B94642" t="n">
        <v>406</v>
      </c>
    </row>
    <row r="94643">
      <c r="A94643" t="inlineStr">
        <is>
          <t>bestselfmedia.com</t>
        </is>
      </c>
      <c r="B94643" t="n">
        <v>406</v>
      </c>
    </row>
    <row r="94644">
      <c r="A94644" t="inlineStr">
        <is>
          <t>www.kopbarnvagn.se</t>
        </is>
      </c>
      <c r="B94644" t="n">
        <v>406</v>
      </c>
    </row>
    <row r="94645">
      <c r="A94645" t="inlineStr">
        <is>
          <t>s1.dessy.com</t>
        </is>
      </c>
      <c r="B94645" t="n">
        <v>406</v>
      </c>
    </row>
    <row r="94646">
      <c r="A94646" t="inlineStr">
        <is>
          <t>eiga.k-img.com</t>
        </is>
      </c>
      <c r="B94646" t="n">
        <v>406</v>
      </c>
    </row>
    <row r="94647">
      <c r="A94647" t="inlineStr">
        <is>
          <t>static.bokelskere.no</t>
        </is>
      </c>
      <c r="B94647" t="n">
        <v>406</v>
      </c>
    </row>
    <row r="94648">
      <c r="A94648" t="inlineStr">
        <is>
          <t>regio.outdooractive.com</t>
        </is>
      </c>
      <c r="B94648" t="n">
        <v>406</v>
      </c>
    </row>
    <row r="94649">
      <c r="A94649" t="inlineStr">
        <is>
          <t>www.different.cz</t>
        </is>
      </c>
      <c r="B94649" t="n">
        <v>406</v>
      </c>
    </row>
    <row r="94650">
      <c r="A94650" t="inlineStr">
        <is>
          <t>img.sotmarket.ru</t>
        </is>
      </c>
      <c r="B94650" t="n">
        <v>406</v>
      </c>
    </row>
    <row r="94651">
      <c r="A94651" t="inlineStr">
        <is>
          <t>blog.notebooksbilliger.de</t>
        </is>
      </c>
      <c r="B94651" t="n">
        <v>406</v>
      </c>
    </row>
    <row r="94652">
      <c r="A94652" t="inlineStr">
        <is>
          <t>www.dress-for-less.ru</t>
        </is>
      </c>
      <c r="B94652" t="n">
        <v>406</v>
      </c>
    </row>
    <row r="94653">
      <c r="A94653" t="inlineStr">
        <is>
          <t>www.movietrainer.com</t>
        </is>
      </c>
      <c r="B94653" t="n">
        <v>406</v>
      </c>
    </row>
    <row r="94654">
      <c r="A94654" t="inlineStr">
        <is>
          <t>cache2.selfpackaging.com</t>
        </is>
      </c>
      <c r="B94654" t="n">
        <v>406</v>
      </c>
    </row>
    <row r="94655">
      <c r="A94655" t="inlineStr">
        <is>
          <t>www.borsa-elena.com</t>
        </is>
      </c>
      <c r="B94655" t="n">
        <v>406</v>
      </c>
    </row>
    <row r="94656">
      <c r="A94656" t="inlineStr">
        <is>
          <t>leveledreader.com</t>
        </is>
      </c>
      <c r="B94656" t="n">
        <v>406</v>
      </c>
    </row>
    <row r="94657">
      <c r="A94657" t="inlineStr">
        <is>
          <t>www.greta.shop</t>
        </is>
      </c>
      <c r="B94657" t="n">
        <v>406</v>
      </c>
    </row>
    <row r="94658">
      <c r="A94658" t="inlineStr">
        <is>
          <t>812066ec955bb65ec713-83211c8abb976375464deee5494949d9.ssl.cf1.rackcdn.com</t>
        </is>
      </c>
      <c r="B94658" t="n">
        <v>406</v>
      </c>
    </row>
    <row r="94659">
      <c r="A94659" t="inlineStr">
        <is>
          <t>jororwxhljrqli5q-static.micyjz.com</t>
        </is>
      </c>
      <c r="B94659" t="n">
        <v>406</v>
      </c>
    </row>
    <row r="94660">
      <c r="A94660" t="inlineStr">
        <is>
          <t>www.mjhdesignarts.com</t>
        </is>
      </c>
      <c r="B94660" t="n">
        <v>406</v>
      </c>
    </row>
    <row r="94661">
      <c r="A94661" t="inlineStr">
        <is>
          <t>www.activeoutthere.com.au</t>
        </is>
      </c>
      <c r="B94661" t="n">
        <v>406</v>
      </c>
    </row>
    <row r="94662">
      <c r="A94662" t="inlineStr">
        <is>
          <t>conimg.imgix.net</t>
        </is>
      </c>
      <c r="B94662" t="n">
        <v>406</v>
      </c>
    </row>
    <row r="94663">
      <c r="A94663" t="inlineStr">
        <is>
          <t>wetu.com</t>
        </is>
      </c>
      <c r="B94663" t="n">
        <v>406</v>
      </c>
    </row>
    <row r="94664">
      <c r="A94664" t="inlineStr">
        <is>
          <t>traveltipy.com</t>
        </is>
      </c>
      <c r="B94664" t="n">
        <v>406</v>
      </c>
    </row>
    <row r="94665">
      <c r="A94665" t="inlineStr">
        <is>
          <t>www.thepickjoy.com</t>
        </is>
      </c>
      <c r="B94665" t="n">
        <v>406</v>
      </c>
    </row>
    <row r="94666">
      <c r="A94666" t="inlineStr">
        <is>
          <t>lonestarsouthern.com</t>
        </is>
      </c>
      <c r="B94666" t="n">
        <v>406</v>
      </c>
    </row>
    <row r="94667">
      <c r="A94667" t="inlineStr">
        <is>
          <t>club-3t.ru</t>
        </is>
      </c>
      <c r="B94667" t="n">
        <v>406</v>
      </c>
    </row>
    <row r="94668">
      <c r="A94668" t="inlineStr">
        <is>
          <t>d2ftqzf4nsbvwq.cloudfront.net</t>
        </is>
      </c>
      <c r="B94668" t="n">
        <v>406</v>
      </c>
    </row>
    <row r="94669">
      <c r="A94669" t="inlineStr">
        <is>
          <t>wallsiphone.com</t>
        </is>
      </c>
      <c r="B94669" t="n">
        <v>406</v>
      </c>
    </row>
    <row r="94670">
      <c r="A94670" t="inlineStr">
        <is>
          <t>www.parraeels.com.au</t>
        </is>
      </c>
      <c r="B94670" t="n">
        <v>406</v>
      </c>
    </row>
    <row r="94671">
      <c r="A94671" t="inlineStr">
        <is>
          <t>deemasfashion.pk</t>
        </is>
      </c>
      <c r="B94671" t="n">
        <v>406</v>
      </c>
    </row>
    <row r="94672">
      <c r="A94672" t="inlineStr">
        <is>
          <t>apexdeals.com</t>
        </is>
      </c>
      <c r="B94672" t="n">
        <v>406</v>
      </c>
    </row>
    <row r="94673">
      <c r="A94673" t="inlineStr">
        <is>
          <t>mkt-web.gameloft.com</t>
        </is>
      </c>
      <c r="B94673" t="n">
        <v>406</v>
      </c>
    </row>
    <row r="94674">
      <c r="A94674" t="inlineStr">
        <is>
          <t>www.furiousphotographersblog.com</t>
        </is>
      </c>
      <c r="B94674" t="n">
        <v>406</v>
      </c>
    </row>
    <row r="94675">
      <c r="A94675" t="inlineStr">
        <is>
          <t>blog.nocatee.com</t>
        </is>
      </c>
      <c r="B94675" t="n">
        <v>406</v>
      </c>
    </row>
    <row r="94676">
      <c r="A94676" t="inlineStr">
        <is>
          <t>www.hardsoftcomputers.co.uk</t>
        </is>
      </c>
      <c r="B94676" t="n">
        <v>406</v>
      </c>
    </row>
    <row r="94677">
      <c r="A94677" t="inlineStr">
        <is>
          <t>d010201.bibloo.pl</t>
        </is>
      </c>
      <c r="B94677" t="n">
        <v>406</v>
      </c>
    </row>
    <row r="94678">
      <c r="A94678" t="inlineStr">
        <is>
          <t>www.drivingexperience.com</t>
        </is>
      </c>
      <c r="B94678" t="n">
        <v>406</v>
      </c>
    </row>
    <row r="94679">
      <c r="A94679" t="inlineStr">
        <is>
          <t>today.appstate.edu</t>
        </is>
      </c>
      <c r="B94679" t="n">
        <v>406</v>
      </c>
    </row>
    <row r="94680">
      <c r="A94680" t="inlineStr">
        <is>
          <t>nvlupin.blob.core.windows.net</t>
        </is>
      </c>
      <c r="B94680" t="n">
        <v>406</v>
      </c>
    </row>
    <row r="94681">
      <c r="A94681" t="inlineStr">
        <is>
          <t>ournewhaven.org.uk</t>
        </is>
      </c>
      <c r="B94681" t="n">
        <v>406</v>
      </c>
    </row>
    <row r="94682">
      <c r="A94682" t="inlineStr">
        <is>
          <t>globerove.com</t>
        </is>
      </c>
      <c r="B94682" t="n">
        <v>406</v>
      </c>
    </row>
    <row r="94683">
      <c r="A94683" t="inlineStr">
        <is>
          <t>www.swimandsweat.com</t>
        </is>
      </c>
      <c r="B94683" t="n">
        <v>406</v>
      </c>
    </row>
    <row r="94684">
      <c r="A94684" t="inlineStr">
        <is>
          <t>www.onlineschoolscenter.com</t>
        </is>
      </c>
      <c r="B94684" t="n">
        <v>406</v>
      </c>
    </row>
    <row r="94685">
      <c r="A94685" t="inlineStr">
        <is>
          <t>www.peddles.nl</t>
        </is>
      </c>
      <c r="B94685" t="n">
        <v>406</v>
      </c>
    </row>
    <row r="94686">
      <c r="A94686" t="inlineStr">
        <is>
          <t>thermtide.com</t>
        </is>
      </c>
      <c r="B94686" t="n">
        <v>406</v>
      </c>
    </row>
    <row r="94687">
      <c r="A94687" t="inlineStr">
        <is>
          <t>www.thevillagernewspaper.com</t>
        </is>
      </c>
      <c r="B94687" t="n">
        <v>406</v>
      </c>
    </row>
    <row r="94688">
      <c r="A94688" t="inlineStr">
        <is>
          <t>myeverydayphotos.files.wordpress.com</t>
        </is>
      </c>
      <c r="B94688" t="n">
        <v>406</v>
      </c>
    </row>
    <row r="94689">
      <c r="A94689" t="inlineStr">
        <is>
          <t>sniker.es</t>
        </is>
      </c>
      <c r="B94689" t="n">
        <v>406</v>
      </c>
    </row>
    <row r="94690">
      <c r="A94690" t="inlineStr">
        <is>
          <t>www.apkindir.mobi</t>
        </is>
      </c>
      <c r="B94690" t="n">
        <v>406</v>
      </c>
    </row>
    <row r="94691">
      <c r="A94691" t="inlineStr">
        <is>
          <t>www.usagm.gov</t>
        </is>
      </c>
      <c r="B94691" t="n">
        <v>406</v>
      </c>
    </row>
    <row r="94692">
      <c r="A94692" t="inlineStr">
        <is>
          <t>modernjeeper.com</t>
        </is>
      </c>
      <c r="B94692" t="n">
        <v>406</v>
      </c>
    </row>
    <row r="94693">
      <c r="A94693" t="inlineStr">
        <is>
          <t>static5.weloveshoes.co.uk</t>
        </is>
      </c>
      <c r="B94693" t="n">
        <v>406</v>
      </c>
    </row>
    <row r="94694">
      <c r="A94694" t="inlineStr">
        <is>
          <t>www.reggae.es</t>
        </is>
      </c>
      <c r="B94694" t="n">
        <v>406</v>
      </c>
    </row>
    <row r="94695">
      <c r="A94695" t="inlineStr">
        <is>
          <t>www.casinogamespro.com</t>
        </is>
      </c>
      <c r="B94695" t="n">
        <v>406</v>
      </c>
    </row>
    <row r="94696">
      <c r="A94696" t="inlineStr">
        <is>
          <t>www.the3pointconversion.com</t>
        </is>
      </c>
      <c r="B94696" t="n">
        <v>406</v>
      </c>
    </row>
    <row r="94697">
      <c r="A94697" t="inlineStr">
        <is>
          <t>www.kh13.com</t>
        </is>
      </c>
      <c r="B94697" t="n">
        <v>406</v>
      </c>
    </row>
    <row r="94698">
      <c r="A94698" t="inlineStr">
        <is>
          <t>magemob.appjetty.com</t>
        </is>
      </c>
      <c r="B94698" t="n">
        <v>406</v>
      </c>
    </row>
    <row r="94699">
      <c r="A94699" t="inlineStr">
        <is>
          <t>www.safetygearstore.co.uk</t>
        </is>
      </c>
      <c r="B94699" t="n">
        <v>406</v>
      </c>
    </row>
    <row r="94700">
      <c r="A94700" t="inlineStr">
        <is>
          <t>www.sanantoniothingstodo.com</t>
        </is>
      </c>
      <c r="B94700" t="n">
        <v>406</v>
      </c>
    </row>
    <row r="94701">
      <c r="A94701" t="inlineStr">
        <is>
          <t>www.mkrgeo-blog.com</t>
        </is>
      </c>
      <c r="B94701" t="n">
        <v>406</v>
      </c>
    </row>
    <row r="94702">
      <c r="A94702" t="inlineStr">
        <is>
          <t>jeffsundin.com</t>
        </is>
      </c>
      <c r="B94702" t="n">
        <v>406</v>
      </c>
    </row>
    <row r="94703">
      <c r="A94703" t="inlineStr">
        <is>
          <t>www-media.floridabar.org</t>
        </is>
      </c>
      <c r="B94703" t="n">
        <v>406</v>
      </c>
    </row>
    <row r="94704">
      <c r="A94704" t="inlineStr">
        <is>
          <t>www.now.lk</t>
        </is>
      </c>
      <c r="B94704" t="n">
        <v>406</v>
      </c>
    </row>
    <row r="94705">
      <c r="A94705" t="inlineStr">
        <is>
          <t>www.marechal.be</t>
        </is>
      </c>
      <c r="B94705" t="n">
        <v>406</v>
      </c>
    </row>
    <row r="94706">
      <c r="A94706" t="inlineStr">
        <is>
          <t>www.classicargarage.nl</t>
        </is>
      </c>
      <c r="B94706" t="n">
        <v>406</v>
      </c>
    </row>
    <row r="94707">
      <c r="A94707" t="inlineStr">
        <is>
          <t>rugimport.com</t>
        </is>
      </c>
      <c r="B94707" t="n">
        <v>406</v>
      </c>
    </row>
    <row r="94708">
      <c r="A94708" t="inlineStr">
        <is>
          <t>images.streetsupply.pl</t>
        </is>
      </c>
      <c r="B94708" t="n">
        <v>406</v>
      </c>
    </row>
    <row r="94709">
      <c r="A94709" t="inlineStr">
        <is>
          <t>catuned.com</t>
        </is>
      </c>
      <c r="B94709" t="n">
        <v>406</v>
      </c>
    </row>
    <row r="94710">
      <c r="A94710" t="inlineStr">
        <is>
          <t>freeapk.mobi</t>
        </is>
      </c>
      <c r="B94710" t="n">
        <v>406</v>
      </c>
    </row>
    <row r="94711">
      <c r="A94711" t="inlineStr">
        <is>
          <t>watchesofmayfair.com.au</t>
        </is>
      </c>
      <c r="B94711" t="n">
        <v>406</v>
      </c>
    </row>
    <row r="94712">
      <c r="A94712" t="inlineStr">
        <is>
          <t>activerporn.com</t>
        </is>
      </c>
      <c r="B94712" t="n">
        <v>406</v>
      </c>
    </row>
    <row r="94713">
      <c r="A94713" t="inlineStr">
        <is>
          <t>nativitysetnew.com</t>
        </is>
      </c>
      <c r="B94713" t="n">
        <v>406</v>
      </c>
    </row>
    <row r="94714">
      <c r="A94714" t="inlineStr">
        <is>
          <t>www.expert.exellent.web-001.abo.prvw.eu</t>
        </is>
      </c>
      <c r="B94714" t="n">
        <v>406</v>
      </c>
    </row>
    <row r="94715">
      <c r="A94715" t="inlineStr">
        <is>
          <t>eriksdigitalcdn.azureedge.net</t>
        </is>
      </c>
      <c r="B94715" t="n">
        <v>406</v>
      </c>
    </row>
    <row r="94716">
      <c r="A94716" t="inlineStr">
        <is>
          <t>www.tonyamall.com</t>
        </is>
      </c>
      <c r="B94716" t="n">
        <v>406</v>
      </c>
    </row>
    <row r="94717">
      <c r="A94717" t="inlineStr">
        <is>
          <t>static.antoineetlili.com</t>
        </is>
      </c>
      <c r="B94717" t="n">
        <v>406</v>
      </c>
    </row>
    <row r="94718">
      <c r="A94718" t="inlineStr">
        <is>
          <t>www.echtpfundig.de</t>
        </is>
      </c>
      <c r="B94718" t="n">
        <v>406</v>
      </c>
    </row>
    <row r="94719">
      <c r="A94719" t="inlineStr">
        <is>
          <t>clarkmotorsport.co.uk</t>
        </is>
      </c>
      <c r="B94719" t="n">
        <v>406</v>
      </c>
    </row>
    <row r="94720">
      <c r="A94720" t="inlineStr">
        <is>
          <t>lsmody.pl</t>
        </is>
      </c>
      <c r="B94720" t="n">
        <v>406</v>
      </c>
    </row>
    <row r="94721">
      <c r="A94721" t="inlineStr">
        <is>
          <t>dhanamonline.com</t>
        </is>
      </c>
      <c r="B94721" t="n">
        <v>406</v>
      </c>
    </row>
    <row r="94722">
      <c r="A94722" t="inlineStr">
        <is>
          <t>www.torrentsvoboda.info</t>
        </is>
      </c>
      <c r="B94722" t="n">
        <v>406</v>
      </c>
    </row>
    <row r="94723">
      <c r="A94723" t="inlineStr">
        <is>
          <t>cdn.ce21.com</t>
        </is>
      </c>
      <c r="B94723" t="n">
        <v>406</v>
      </c>
    </row>
    <row r="94724">
      <c r="A94724" t="inlineStr">
        <is>
          <t>www.airsoft-gun.eu</t>
        </is>
      </c>
      <c r="B94724" t="n">
        <v>406</v>
      </c>
    </row>
    <row r="94725">
      <c r="A94725" t="inlineStr">
        <is>
          <t>attra.ncat.org</t>
        </is>
      </c>
      <c r="B94725" t="n">
        <v>406</v>
      </c>
    </row>
    <row r="94726">
      <c r="A94726" t="inlineStr">
        <is>
          <t>images1.vat19.com</t>
        </is>
      </c>
      <c r="B94726" t="n">
        <v>406</v>
      </c>
    </row>
    <row r="94727">
      <c r="A94727" t="inlineStr">
        <is>
          <t>madmackerel.files.wordpress.com</t>
        </is>
      </c>
      <c r="B94727" t="n">
        <v>406</v>
      </c>
    </row>
    <row r="94728">
      <c r="A94728" t="inlineStr">
        <is>
          <t>trendebook.com</t>
        </is>
      </c>
      <c r="B94728" t="n">
        <v>406</v>
      </c>
    </row>
    <row r="94729">
      <c r="A94729" t="inlineStr">
        <is>
          <t>adspage.ie</t>
        </is>
      </c>
      <c r="B94729" t="n">
        <v>406</v>
      </c>
    </row>
    <row r="94730">
      <c r="A94730" t="inlineStr">
        <is>
          <t>www.prettysweetsupplies.com.au</t>
        </is>
      </c>
      <c r="B94730" t="n">
        <v>406</v>
      </c>
    </row>
    <row r="94731">
      <c r="A94731" t="inlineStr">
        <is>
          <t>www.edilflagiello.it</t>
        </is>
      </c>
      <c r="B94731" t="n">
        <v>406</v>
      </c>
    </row>
    <row r="94732">
      <c r="A94732" t="inlineStr">
        <is>
          <t>cdn.wildstream.ng</t>
        </is>
      </c>
      <c r="B94732" t="n">
        <v>406</v>
      </c>
    </row>
    <row r="94733">
      <c r="A94733" t="inlineStr">
        <is>
          <t>www.nontando.com</t>
        </is>
      </c>
      <c r="B94733" t="n">
        <v>406</v>
      </c>
    </row>
    <row r="94734">
      <c r="A94734" t="inlineStr">
        <is>
          <t>fcache1.pakwheels.com</t>
        </is>
      </c>
      <c r="B94734" t="n">
        <v>406</v>
      </c>
    </row>
    <row r="94735">
      <c r="A94735" t="inlineStr">
        <is>
          <t>www.yuyucollection.com.sg</t>
        </is>
      </c>
      <c r="B94735" t="n">
        <v>406</v>
      </c>
    </row>
    <row r="94736">
      <c r="A94736" t="inlineStr">
        <is>
          <t>knifeoutlet.com</t>
        </is>
      </c>
      <c r="B94736" t="n">
        <v>406</v>
      </c>
    </row>
    <row r="94737">
      <c r="A94737" t="inlineStr">
        <is>
          <t>periodictable.com</t>
        </is>
      </c>
      <c r="B94737" t="n">
        <v>406</v>
      </c>
    </row>
    <row r="94738">
      <c r="A94738" t="inlineStr">
        <is>
          <t>www.arosetintedworld.co.uk</t>
        </is>
      </c>
      <c r="B94738" t="n">
        <v>406</v>
      </c>
    </row>
    <row r="94739">
      <c r="A94739" t="inlineStr">
        <is>
          <t>acetattooz.com</t>
        </is>
      </c>
      <c r="B94739" t="n">
        <v>406</v>
      </c>
    </row>
    <row r="94740">
      <c r="A94740" t="inlineStr">
        <is>
          <t>www.ziptac.com.au</t>
        </is>
      </c>
      <c r="B94740" t="n">
        <v>406</v>
      </c>
    </row>
    <row r="94741">
      <c r="A94741" t="inlineStr">
        <is>
          <t>www.ellonflowers.co.uk</t>
        </is>
      </c>
      <c r="B94741" t="n">
        <v>406</v>
      </c>
    </row>
    <row r="94742">
      <c r="A94742" t="inlineStr">
        <is>
          <t>www.radiosaw.de</t>
        </is>
      </c>
      <c r="B94742" t="n">
        <v>406</v>
      </c>
    </row>
    <row r="94743">
      <c r="A94743" t="inlineStr">
        <is>
          <t>qslab.ru</t>
        </is>
      </c>
      <c r="B94743" t="n">
        <v>406</v>
      </c>
    </row>
    <row r="94744">
      <c r="A94744" t="inlineStr">
        <is>
          <t>images.motionsensors.biz</t>
        </is>
      </c>
      <c r="B94744" t="n">
        <v>406</v>
      </c>
    </row>
    <row r="94745">
      <c r="A94745" t="inlineStr">
        <is>
          <t>store.mectronica.it</t>
        </is>
      </c>
      <c r="B94745" t="n">
        <v>406</v>
      </c>
    </row>
    <row r="94746">
      <c r="A94746" t="inlineStr">
        <is>
          <t>rodsewineandliquor.com</t>
        </is>
      </c>
      <c r="B94746" t="n">
        <v>406</v>
      </c>
    </row>
    <row r="94747">
      <c r="A94747" t="inlineStr">
        <is>
          <t>forexprofitindicators.com</t>
        </is>
      </c>
      <c r="B94747" t="n">
        <v>406</v>
      </c>
    </row>
    <row r="94748">
      <c r="A94748" t="inlineStr">
        <is>
          <t>www.copertini.pt</t>
        </is>
      </c>
      <c r="B94748" t="n">
        <v>406</v>
      </c>
    </row>
    <row r="94749">
      <c r="A94749" t="inlineStr">
        <is>
          <t>aedcweb.com</t>
        </is>
      </c>
      <c r="B94749" t="n">
        <v>406</v>
      </c>
    </row>
    <row r="94750">
      <c r="A94750" t="inlineStr">
        <is>
          <t>siva.jsstatic.com</t>
        </is>
      </c>
      <c r="B94750" t="n">
        <v>406</v>
      </c>
    </row>
    <row r="94751">
      <c r="A94751" t="inlineStr">
        <is>
          <t>www.amresupply.com</t>
        </is>
      </c>
      <c r="B94751" t="n">
        <v>406</v>
      </c>
    </row>
    <row r="94752">
      <c r="A94752" t="inlineStr">
        <is>
          <t>cloudaffaire.com</t>
        </is>
      </c>
      <c r="B94752" t="n">
        <v>406</v>
      </c>
    </row>
    <row r="94753">
      <c r="A94753" t="inlineStr">
        <is>
          <t>www.tertiarycourses.com.sg</t>
        </is>
      </c>
      <c r="B94753" t="n">
        <v>406</v>
      </c>
    </row>
    <row r="94754">
      <c r="A94754" t="inlineStr">
        <is>
          <t>patrickms.s3.amazonaws.com</t>
        </is>
      </c>
      <c r="B94754" t="n">
        <v>406</v>
      </c>
    </row>
    <row r="94755">
      <c r="A94755" t="inlineStr">
        <is>
          <t>www.dgsimports.net.au</t>
        </is>
      </c>
      <c r="B94755" t="n">
        <v>406</v>
      </c>
    </row>
    <row r="94756">
      <c r="A94756" t="inlineStr">
        <is>
          <t>1234movies.me</t>
        </is>
      </c>
      <c r="B94756" t="n">
        <v>406</v>
      </c>
    </row>
    <row r="94757">
      <c r="A94757" t="inlineStr">
        <is>
          <t>party.si</t>
        </is>
      </c>
      <c r="B94757" t="n">
        <v>406</v>
      </c>
    </row>
    <row r="94758">
      <c r="A94758" t="inlineStr">
        <is>
          <t>www.alanhannas.com</t>
        </is>
      </c>
      <c r="B94758" t="n">
        <v>406</v>
      </c>
    </row>
    <row r="94759">
      <c r="A94759" t="inlineStr">
        <is>
          <t>www.gimmees.com</t>
        </is>
      </c>
      <c r="B94759" t="n">
        <v>406</v>
      </c>
    </row>
    <row r="94760">
      <c r="A94760" t="inlineStr">
        <is>
          <t>www.stixandstones.com.au</t>
        </is>
      </c>
      <c r="B94760" t="n">
        <v>406</v>
      </c>
    </row>
    <row r="94761">
      <c r="A94761" t="inlineStr">
        <is>
          <t>www.south-shore-hiking-trails.com</t>
        </is>
      </c>
      <c r="B94761" t="n">
        <v>406</v>
      </c>
    </row>
    <row r="94762">
      <c r="A94762" t="inlineStr">
        <is>
          <t>www.pawsforpetgifts.co.uk</t>
        </is>
      </c>
      <c r="B94762" t="n">
        <v>406</v>
      </c>
    </row>
    <row r="94763">
      <c r="A94763" t="inlineStr">
        <is>
          <t>bestelementorthemes.com</t>
        </is>
      </c>
      <c r="B94763" t="n">
        <v>406</v>
      </c>
    </row>
    <row r="94764">
      <c r="A94764" t="inlineStr">
        <is>
          <t>www.bbiscuit.co.uk</t>
        </is>
      </c>
      <c r="B94764" t="n">
        <v>406</v>
      </c>
    </row>
    <row r="94765">
      <c r="A94765" t="inlineStr">
        <is>
          <t>www.vaping.cz</t>
        </is>
      </c>
      <c r="B94765" t="n">
        <v>406</v>
      </c>
    </row>
    <row r="94766">
      <c r="A94766" t="inlineStr">
        <is>
          <t>bangatube.com</t>
        </is>
      </c>
      <c r="B94766" t="n">
        <v>406</v>
      </c>
    </row>
    <row r="94767">
      <c r="A94767" t="inlineStr">
        <is>
          <t>www.auburntigersjerseysale.com</t>
        </is>
      </c>
      <c r="B94767" t="n">
        <v>406</v>
      </c>
    </row>
    <row r="94768">
      <c r="A94768" t="inlineStr">
        <is>
          <t>www.collegeshopfan.com</t>
        </is>
      </c>
      <c r="B94768" t="n">
        <v>406</v>
      </c>
    </row>
    <row r="94769">
      <c r="A94769" t="inlineStr">
        <is>
          <t>www.mundodeportivo.com</t>
        </is>
      </c>
      <c r="B94769" t="n">
        <v>406</v>
      </c>
    </row>
    <row r="94770">
      <c r="A94770" t="inlineStr">
        <is>
          <t>millivettegonzalez.com</t>
        </is>
      </c>
      <c r="B94770" t="n">
        <v>406</v>
      </c>
    </row>
    <row r="94771">
      <c r="A94771" t="inlineStr">
        <is>
          <t>images.zi.org.tw</t>
        </is>
      </c>
      <c r="B94771" t="n">
        <v>406</v>
      </c>
    </row>
    <row r="94772">
      <c r="A94772" t="inlineStr">
        <is>
          <t>www.speedmagazine.ph</t>
        </is>
      </c>
      <c r="B94772" t="n">
        <v>406</v>
      </c>
    </row>
    <row r="94773">
      <c r="A94773" t="inlineStr">
        <is>
          <t>ericgerlachdotcom.files.wordpress.com</t>
        </is>
      </c>
      <c r="B94773" t="n">
        <v>406</v>
      </c>
    </row>
    <row r="94774">
      <c r="A94774" t="inlineStr">
        <is>
          <t>www.detente-airsoft.com</t>
        </is>
      </c>
      <c r="B94774" t="n">
        <v>406</v>
      </c>
    </row>
    <row r="94775">
      <c r="A94775" t="inlineStr">
        <is>
          <t>www.eastwood.com</t>
        </is>
      </c>
      <c r="B94775" t="n">
        <v>406</v>
      </c>
    </row>
    <row r="94776">
      <c r="A94776" t="inlineStr">
        <is>
          <t>www.digiedupro.com</t>
        </is>
      </c>
      <c r="B94776" t="n">
        <v>406</v>
      </c>
    </row>
    <row r="94777">
      <c r="A94777" t="inlineStr">
        <is>
          <t>m.hz-hensheng.com</t>
        </is>
      </c>
      <c r="B94777" t="n">
        <v>406</v>
      </c>
    </row>
    <row r="94778">
      <c r="A94778" t="inlineStr">
        <is>
          <t>cdn.metallus.it</t>
        </is>
      </c>
      <c r="B94778" t="n">
        <v>406</v>
      </c>
    </row>
    <row r="94779">
      <c r="A94779" t="inlineStr">
        <is>
          <t>kbportugal.pt</t>
        </is>
      </c>
      <c r="B94779" t="n">
        <v>406</v>
      </c>
    </row>
    <row r="94780">
      <c r="A94780" t="inlineStr">
        <is>
          <t>cdn.schema.io</t>
        </is>
      </c>
      <c r="B94780" t="n">
        <v>406</v>
      </c>
    </row>
    <row r="94781">
      <c r="A94781" t="inlineStr">
        <is>
          <t>images.theskinny.co.uk</t>
        </is>
      </c>
      <c r="B94781" t="n">
        <v>406</v>
      </c>
    </row>
    <row r="94782">
      <c r="A94782" t="inlineStr">
        <is>
          <t>www.thecollectionmarts.com</t>
        </is>
      </c>
      <c r="B94782" t="n">
        <v>406</v>
      </c>
    </row>
    <row r="94783">
      <c r="A94783" t="inlineStr">
        <is>
          <t>cdn6.spillarosales.com.au</t>
        </is>
      </c>
      <c r="B94783" t="n">
        <v>406</v>
      </c>
    </row>
    <row r="94784">
      <c r="A94784" t="inlineStr">
        <is>
          <t>www.sylodium.com</t>
        </is>
      </c>
      <c r="B94784" t="n">
        <v>406</v>
      </c>
    </row>
    <row r="94785">
      <c r="A94785" t="inlineStr">
        <is>
          <t>www.uhrenworld.com</t>
        </is>
      </c>
      <c r="B94785" t="n">
        <v>406</v>
      </c>
    </row>
    <row r="94786">
      <c r="A94786" t="inlineStr">
        <is>
          <t>sovina.vn</t>
        </is>
      </c>
      <c r="B94786" t="n">
        <v>406</v>
      </c>
    </row>
    <row r="94787">
      <c r="A94787" t="inlineStr">
        <is>
          <t>www.dobra-miska.sk</t>
        </is>
      </c>
      <c r="B94787" t="n">
        <v>406</v>
      </c>
    </row>
    <row r="94788">
      <c r="A94788" t="inlineStr">
        <is>
          <t>murciaauditorium.com</t>
        </is>
      </c>
      <c r="B94788" t="n">
        <v>406</v>
      </c>
    </row>
    <row r="94789">
      <c r="A94789" t="inlineStr">
        <is>
          <t>www.ikcon.com.au</t>
        </is>
      </c>
      <c r="B94789" t="n">
        <v>406</v>
      </c>
    </row>
    <row r="94790">
      <c r="A94790" t="inlineStr">
        <is>
          <t>www.mobilepriceall.com</t>
        </is>
      </c>
      <c r="B94790" t="n">
        <v>406</v>
      </c>
    </row>
    <row r="94791">
      <c r="A94791" t="inlineStr">
        <is>
          <t>www.tomcairnsphotography.com</t>
        </is>
      </c>
      <c r="B94791" t="n">
        <v>406</v>
      </c>
    </row>
    <row r="94792">
      <c r="A94792" t="inlineStr">
        <is>
          <t>kingdomfancydress.co.uk</t>
        </is>
      </c>
      <c r="B94792" t="n">
        <v>406</v>
      </c>
    </row>
    <row r="94793">
      <c r="A94793" t="inlineStr">
        <is>
          <t>djtmfp1rz1oc5.cloudfront.net</t>
        </is>
      </c>
      <c r="B94793" t="n">
        <v>406</v>
      </c>
    </row>
    <row r="94794">
      <c r="A94794" t="inlineStr">
        <is>
          <t>www.gardner-white.com</t>
        </is>
      </c>
      <c r="B94794" t="n">
        <v>406</v>
      </c>
    </row>
    <row r="94795">
      <c r="A94795" t="inlineStr">
        <is>
          <t>everythingoffice.ie</t>
        </is>
      </c>
      <c r="B94795" t="n">
        <v>406</v>
      </c>
    </row>
    <row r="94796">
      <c r="A94796" t="inlineStr">
        <is>
          <t>i.cnn.net</t>
        </is>
      </c>
      <c r="B94796" t="n">
        <v>406</v>
      </c>
    </row>
    <row r="94797">
      <c r="A94797" t="inlineStr">
        <is>
          <t>www.allaboutami.com</t>
        </is>
      </c>
      <c r="B94797" t="n">
        <v>406</v>
      </c>
    </row>
    <row r="94798">
      <c r="A94798" t="inlineStr">
        <is>
          <t>domainserver.co.in</t>
        </is>
      </c>
      <c r="B94798" t="n">
        <v>406</v>
      </c>
    </row>
    <row r="94799">
      <c r="A94799" t="inlineStr">
        <is>
          <t>updownapk.com</t>
        </is>
      </c>
      <c r="B94799" t="n">
        <v>406</v>
      </c>
    </row>
    <row r="94800">
      <c r="A94800" t="inlineStr">
        <is>
          <t>www.brandwarehouse.co.uk</t>
        </is>
      </c>
      <c r="B94800" t="n">
        <v>406</v>
      </c>
    </row>
    <row r="94801">
      <c r="A94801" t="inlineStr">
        <is>
          <t>comicshop.blogly.net</t>
        </is>
      </c>
      <c r="B94801" t="n">
        <v>406</v>
      </c>
    </row>
    <row r="94802">
      <c r="A94802" t="inlineStr">
        <is>
          <t>www.parentingtogo.ca</t>
        </is>
      </c>
      <c r="B94802" t="n">
        <v>406</v>
      </c>
    </row>
    <row r="94803">
      <c r="A94803" t="inlineStr">
        <is>
          <t>plants.gardenworks.ca</t>
        </is>
      </c>
      <c r="B94803" t="n">
        <v>406</v>
      </c>
    </row>
    <row r="94804">
      <c r="A94804" t="inlineStr">
        <is>
          <t>campusbee.ug</t>
        </is>
      </c>
      <c r="B94804" t="n">
        <v>406</v>
      </c>
    </row>
    <row r="94805">
      <c r="A94805" t="inlineStr">
        <is>
          <t>images.universal-remote.org</t>
        </is>
      </c>
      <c r="B94805" t="n">
        <v>406</v>
      </c>
    </row>
    <row r="94806">
      <c r="A94806" t="inlineStr">
        <is>
          <t>www.carlotstore.com</t>
        </is>
      </c>
      <c r="B94806" t="n">
        <v>406</v>
      </c>
    </row>
    <row r="94807">
      <c r="A94807" t="inlineStr">
        <is>
          <t>www.littleroomers.de</t>
        </is>
      </c>
      <c r="B94807" t="n">
        <v>406</v>
      </c>
    </row>
    <row r="94808">
      <c r="A94808" t="inlineStr">
        <is>
          <t>www.buythebest10.com</t>
        </is>
      </c>
      <c r="B94808" t="n">
        <v>406</v>
      </c>
    </row>
    <row r="94809">
      <c r="A94809" t="inlineStr">
        <is>
          <t>www.buywatchesonline.com.au</t>
        </is>
      </c>
      <c r="B94809" t="n">
        <v>406</v>
      </c>
    </row>
    <row r="94810">
      <c r="A94810" t="inlineStr">
        <is>
          <t>redoubtnews.com</t>
        </is>
      </c>
      <c r="B94810" t="n">
        <v>406</v>
      </c>
    </row>
    <row r="94811">
      <c r="A94811" t="inlineStr">
        <is>
          <t>www.mailboxcollectionsetc.com</t>
        </is>
      </c>
      <c r="B94811" t="n">
        <v>406</v>
      </c>
    </row>
    <row r="94812">
      <c r="A94812" t="inlineStr">
        <is>
          <t>digitalcommons.salve.edu</t>
        </is>
      </c>
      <c r="B94812" t="n">
        <v>406</v>
      </c>
    </row>
    <row r="94813">
      <c r="A94813" t="inlineStr">
        <is>
          <t>performancelifts.com</t>
        </is>
      </c>
      <c r="B94813" t="n">
        <v>406</v>
      </c>
    </row>
    <row r="94814">
      <c r="A94814" t="inlineStr">
        <is>
          <t>dukaan4all.pk</t>
        </is>
      </c>
      <c r="B94814" t="n">
        <v>406</v>
      </c>
    </row>
    <row r="94815">
      <c r="A94815" t="inlineStr">
        <is>
          <t>ug1.jijistatic.com</t>
        </is>
      </c>
      <c r="B94815" t="n">
        <v>406</v>
      </c>
    </row>
    <row r="94816">
      <c r="A94816" t="inlineStr">
        <is>
          <t>hallsmica.co.uk</t>
        </is>
      </c>
      <c r="B94816" t="n">
        <v>406</v>
      </c>
    </row>
    <row r="94817">
      <c r="A94817" t="inlineStr">
        <is>
          <t>cdn.couponcause.com</t>
        </is>
      </c>
      <c r="B94817" t="n">
        <v>406</v>
      </c>
    </row>
    <row r="94818">
      <c r="A94818" t="inlineStr">
        <is>
          <t>www.cardinalseansblog.org</t>
        </is>
      </c>
      <c r="B94818" t="n">
        <v>406</v>
      </c>
    </row>
    <row r="94819">
      <c r="A94819" t="inlineStr">
        <is>
          <t>thedefenderngr.com</t>
        </is>
      </c>
      <c r="B94819" t="n">
        <v>406</v>
      </c>
    </row>
    <row r="94820">
      <c r="A94820" t="inlineStr">
        <is>
          <t>www.barrystickets.com</t>
        </is>
      </c>
      <c r="B94820" t="n">
        <v>406</v>
      </c>
    </row>
    <row r="94821">
      <c r="A94821" t="inlineStr">
        <is>
          <t>store.sabaton.net</t>
        </is>
      </c>
      <c r="B94821" t="n">
        <v>406</v>
      </c>
    </row>
    <row r="94822">
      <c r="A94822" t="inlineStr">
        <is>
          <t>www.sportaid.com</t>
        </is>
      </c>
      <c r="B94822" t="n">
        <v>406</v>
      </c>
    </row>
    <row r="94823">
      <c r="A94823" t="inlineStr">
        <is>
          <t>www.dance4friends.be</t>
        </is>
      </c>
      <c r="B94823" t="n">
        <v>406</v>
      </c>
    </row>
    <row r="94824">
      <c r="A94824" t="inlineStr">
        <is>
          <t>poprescue.files.wordpress.com</t>
        </is>
      </c>
      <c r="B94824" t="n">
        <v>406</v>
      </c>
    </row>
    <row r="94825">
      <c r="A94825" t="inlineStr">
        <is>
          <t>alanjsmith.com</t>
        </is>
      </c>
      <c r="B94825" t="n">
        <v>406</v>
      </c>
    </row>
    <row r="94826">
      <c r="A94826" t="inlineStr">
        <is>
          <t>kitchensurfing.b-cdn.net</t>
        </is>
      </c>
      <c r="B94826" t="n">
        <v>406</v>
      </c>
    </row>
    <row r="94827">
      <c r="A94827" t="inlineStr">
        <is>
          <t>blacksouthernbelle.com</t>
        </is>
      </c>
      <c r="B94827" t="n">
        <v>406</v>
      </c>
    </row>
    <row r="94828">
      <c r="A94828" t="inlineStr">
        <is>
          <t>cdn.apornz.com</t>
        </is>
      </c>
      <c r="B94828" t="n">
        <v>406</v>
      </c>
    </row>
    <row r="94829">
      <c r="A94829" t="inlineStr">
        <is>
          <t>www.synopsys.com</t>
        </is>
      </c>
      <c r="B94829" t="n">
        <v>406</v>
      </c>
    </row>
    <row r="94830">
      <c r="A94830" t="inlineStr">
        <is>
          <t>gritandgoldweddings.com</t>
        </is>
      </c>
      <c r="B94830" t="n">
        <v>406</v>
      </c>
    </row>
    <row r="94831">
      <c r="A94831" t="inlineStr">
        <is>
          <t>medicinezine.com</t>
        </is>
      </c>
      <c r="B94831" t="n">
        <v>406</v>
      </c>
    </row>
    <row r="94832">
      <c r="A94832" t="inlineStr">
        <is>
          <t>www.temporadalivre.com</t>
        </is>
      </c>
      <c r="B94832" t="n">
        <v>406</v>
      </c>
    </row>
    <row r="94833">
      <c r="A94833" t="inlineStr">
        <is>
          <t>pharmacytimes.s3.amazonaws.com</t>
        </is>
      </c>
      <c r="B94833" t="n">
        <v>406</v>
      </c>
    </row>
    <row r="94834">
      <c r="A94834" t="inlineStr">
        <is>
          <t>263zdx-qdjrwng249m1.webscalenetworks.net</t>
        </is>
      </c>
      <c r="B94834" t="n">
        <v>406</v>
      </c>
    </row>
    <row r="94835">
      <c r="A94835" t="inlineStr">
        <is>
          <t>www.angelappliances.co.uk</t>
        </is>
      </c>
      <c r="B94835" t="n">
        <v>406</v>
      </c>
    </row>
    <row r="94836">
      <c r="A94836" t="inlineStr">
        <is>
          <t>training.com.ve</t>
        </is>
      </c>
      <c r="B94836" t="n">
        <v>406</v>
      </c>
    </row>
    <row r="94837">
      <c r="A94837" t="inlineStr">
        <is>
          <t>www.eclectablog.com</t>
        </is>
      </c>
      <c r="B94837" t="n">
        <v>406</v>
      </c>
    </row>
    <row r="94838">
      <c r="A94838" t="inlineStr">
        <is>
          <t>swagtron.com</t>
        </is>
      </c>
      <c r="B94838" t="n">
        <v>406</v>
      </c>
    </row>
    <row r="94839">
      <c r="A94839" t="inlineStr">
        <is>
          <t>www.rafaelloandcompany.com</t>
        </is>
      </c>
      <c r="B94839" t="n">
        <v>406</v>
      </c>
    </row>
    <row r="94840">
      <c r="A94840" t="inlineStr">
        <is>
          <t>festivity.trustarts.org</t>
        </is>
      </c>
      <c r="B94840" t="n">
        <v>406</v>
      </c>
    </row>
    <row r="94841">
      <c r="A94841" t="inlineStr">
        <is>
          <t>www.classicmagazines.co.uk</t>
        </is>
      </c>
      <c r="B94841" t="n">
        <v>406</v>
      </c>
    </row>
    <row r="94842">
      <c r="A94842" t="inlineStr">
        <is>
          <t>www.kookaburra.com.au</t>
        </is>
      </c>
      <c r="B94842" t="n">
        <v>406</v>
      </c>
    </row>
    <row r="94843">
      <c r="A94843" t="inlineStr">
        <is>
          <t>d2ul0w83gls0j4.cloudfront.net</t>
        </is>
      </c>
      <c r="B94843" t="n">
        <v>406</v>
      </c>
    </row>
    <row r="94844">
      <c r="A94844" t="inlineStr">
        <is>
          <t>www.wereldvakantiehuis.nl</t>
        </is>
      </c>
      <c r="B94844" t="n">
        <v>406</v>
      </c>
    </row>
    <row r="94845">
      <c r="A94845" t="inlineStr">
        <is>
          <t>www.prevost-stuff.com</t>
        </is>
      </c>
      <c r="B94845" t="n">
        <v>406</v>
      </c>
    </row>
    <row r="94846">
      <c r="A94846" t="inlineStr">
        <is>
          <t>2vexsq2lctc1180gjnt7l879-wpengine.netdna-ssl.com</t>
        </is>
      </c>
      <c r="B94846" t="n">
        <v>406</v>
      </c>
    </row>
    <row r="94847">
      <c r="A94847" t="inlineStr">
        <is>
          <t>img2.utsavfashion.com</t>
        </is>
      </c>
      <c r="B94847" t="n">
        <v>406</v>
      </c>
    </row>
    <row r="94848">
      <c r="A94848" t="inlineStr">
        <is>
          <t>www.nosferatu.co.uk</t>
        </is>
      </c>
      <c r="B94848" t="n">
        <v>406</v>
      </c>
    </row>
    <row r="94849">
      <c r="A94849" t="inlineStr">
        <is>
          <t>www.coin-jewelry.com</t>
        </is>
      </c>
      <c r="B94849" t="n">
        <v>406</v>
      </c>
    </row>
    <row r="94850">
      <c r="A94850" t="inlineStr">
        <is>
          <t>www.brownells.fi</t>
        </is>
      </c>
      <c r="B94850" t="n">
        <v>406</v>
      </c>
    </row>
    <row r="94851">
      <c r="A94851" t="inlineStr">
        <is>
          <t>www.donniephair.com</t>
        </is>
      </c>
      <c r="B94851" t="n">
        <v>406</v>
      </c>
    </row>
    <row r="94852">
      <c r="A94852" t="inlineStr">
        <is>
          <t>www.ancient-mysteries.net</t>
        </is>
      </c>
      <c r="B94852" t="n">
        <v>406</v>
      </c>
    </row>
    <row r="94853">
      <c r="A94853" t="inlineStr">
        <is>
          <t>doc.lts.it</t>
        </is>
      </c>
      <c r="B94853" t="n">
        <v>405</v>
      </c>
    </row>
    <row r="94854">
      <c r="A94854" t="inlineStr">
        <is>
          <t>dailyheadlines.net</t>
        </is>
      </c>
      <c r="B94854" t="n">
        <v>405</v>
      </c>
    </row>
    <row r="94855">
      <c r="A94855" t="inlineStr">
        <is>
          <t>www.haydelsfurniture.com</t>
        </is>
      </c>
      <c r="B94855" t="n">
        <v>405</v>
      </c>
    </row>
    <row r="94856">
      <c r="A94856" t="inlineStr">
        <is>
          <t>gumrukdeposu.net</t>
        </is>
      </c>
      <c r="B94856" t="n">
        <v>405</v>
      </c>
    </row>
    <row r="94857">
      <c r="A94857" t="inlineStr">
        <is>
          <t>ix.sysoons.com</t>
        </is>
      </c>
      <c r="B94857" t="n">
        <v>405</v>
      </c>
    </row>
    <row r="94858">
      <c r="A94858" t="inlineStr">
        <is>
          <t>cs2.worldofmods.org</t>
        </is>
      </c>
      <c r="B94858" t="n">
        <v>405</v>
      </c>
    </row>
    <row r="94859">
      <c r="A94859" t="inlineStr">
        <is>
          <t>cdn2.preisvergleich.check24.de</t>
        </is>
      </c>
      <c r="B94859" t="n">
        <v>405</v>
      </c>
    </row>
    <row r="94860">
      <c r="A94860" t="inlineStr">
        <is>
          <t>femmeartdeco.com</t>
        </is>
      </c>
      <c r="B94860" t="n">
        <v>405</v>
      </c>
    </row>
    <row r="94861">
      <c r="A94861" t="inlineStr">
        <is>
          <t>images.eventpeppers.com</t>
        </is>
      </c>
      <c r="B94861" t="n">
        <v>405</v>
      </c>
    </row>
    <row r="94862">
      <c r="A94862" t="inlineStr">
        <is>
          <t>antiquevintageold.com</t>
        </is>
      </c>
      <c r="B94862" t="n">
        <v>405</v>
      </c>
    </row>
    <row r="94863">
      <c r="A94863" t="inlineStr">
        <is>
          <t>www.ahlens.se</t>
        </is>
      </c>
      <c r="B94863" t="n">
        <v>405</v>
      </c>
    </row>
    <row r="94864">
      <c r="A94864" t="inlineStr">
        <is>
          <t>www.funkywalls.be</t>
        </is>
      </c>
      <c r="B94864" t="n">
        <v>405</v>
      </c>
    </row>
    <row r="94865">
      <c r="A94865" t="inlineStr">
        <is>
          <t>atlasdermatologico.com.br</t>
        </is>
      </c>
      <c r="B94865" t="n">
        <v>405</v>
      </c>
    </row>
    <row r="94866">
      <c r="A94866" t="inlineStr">
        <is>
          <t>www.online-fabrics.co.uk</t>
        </is>
      </c>
      <c r="B94866" t="n">
        <v>405</v>
      </c>
    </row>
    <row r="94867">
      <c r="A94867" t="inlineStr">
        <is>
          <t>www.thursdayliving.com.au</t>
        </is>
      </c>
      <c r="B94867" t="n">
        <v>405</v>
      </c>
    </row>
    <row r="94868">
      <c r="A94868" t="inlineStr">
        <is>
          <t>leather.com</t>
        </is>
      </c>
      <c r="B94868" t="n">
        <v>405</v>
      </c>
    </row>
    <row r="94869">
      <c r="A94869" t="inlineStr">
        <is>
          <t>a3a50a8a642ab735c7af-4bd4d765ad880a90858b49bfc2b263bb.ssl.cf1.rackcdn.com</t>
        </is>
      </c>
      <c r="B94869" t="n">
        <v>405</v>
      </c>
    </row>
    <row r="94870">
      <c r="A94870" t="inlineStr">
        <is>
          <t>pisco.meaww.com</t>
        </is>
      </c>
      <c r="B94870" t="n">
        <v>405</v>
      </c>
    </row>
    <row r="94871">
      <c r="A94871" t="inlineStr">
        <is>
          <t>androidhdwallpapers.com</t>
        </is>
      </c>
      <c r="B94871" t="n">
        <v>405</v>
      </c>
    </row>
    <row r="94872">
      <c r="A94872" t="inlineStr">
        <is>
          <t>earthporm.com</t>
        </is>
      </c>
      <c r="B94872" t="n">
        <v>405</v>
      </c>
    </row>
    <row r="94873">
      <c r="A94873" t="inlineStr">
        <is>
          <t>f1vilag.hu</t>
        </is>
      </c>
      <c r="B94873" t="n">
        <v>405</v>
      </c>
    </row>
    <row r="94874">
      <c r="A94874" t="inlineStr">
        <is>
          <t>cdn.checkyeti.com</t>
        </is>
      </c>
      <c r="B94874" t="n">
        <v>405</v>
      </c>
    </row>
    <row r="94875">
      <c r="A94875" t="inlineStr">
        <is>
          <t>partingtonps.com</t>
        </is>
      </c>
      <c r="B94875" t="n">
        <v>405</v>
      </c>
    </row>
    <row r="94876">
      <c r="A94876" t="inlineStr">
        <is>
          <t>img.xboxachievements.com</t>
        </is>
      </c>
      <c r="B94876" t="n">
        <v>405</v>
      </c>
    </row>
    <row r="94877">
      <c r="A94877" t="inlineStr">
        <is>
          <t>openthewordblog.files.wordpress.com</t>
        </is>
      </c>
      <c r="B94877" t="n">
        <v>405</v>
      </c>
    </row>
    <row r="94878">
      <c r="A94878" t="inlineStr">
        <is>
          <t>www.knowol.com</t>
        </is>
      </c>
      <c r="B94878" t="n">
        <v>405</v>
      </c>
    </row>
    <row r="94879">
      <c r="A94879" t="inlineStr">
        <is>
          <t>enclosuretakerefuge.files.wordpress.com</t>
        </is>
      </c>
      <c r="B94879" t="n">
        <v>405</v>
      </c>
    </row>
    <row r="94880">
      <c r="A94880" t="inlineStr">
        <is>
          <t>www.jingdaily.com</t>
        </is>
      </c>
      <c r="B94880" t="n">
        <v>405</v>
      </c>
    </row>
    <row r="94881">
      <c r="A94881" t="inlineStr">
        <is>
          <t>www.saginawsurplus.com</t>
        </is>
      </c>
      <c r="B94881" t="n">
        <v>405</v>
      </c>
    </row>
    <row r="94882">
      <c r="A94882" t="inlineStr">
        <is>
          <t>www.neptuneslinen.co.nz</t>
        </is>
      </c>
      <c r="B94882" t="n">
        <v>405</v>
      </c>
    </row>
    <row r="94883">
      <c r="A94883" t="inlineStr">
        <is>
          <t>www.wric.com</t>
        </is>
      </c>
      <c r="B94883" t="n">
        <v>405</v>
      </c>
    </row>
    <row r="94884">
      <c r="A94884" t="inlineStr">
        <is>
          <t>luxartsilks.com</t>
        </is>
      </c>
      <c r="B94884" t="n">
        <v>405</v>
      </c>
    </row>
    <row r="94885">
      <c r="A94885" t="inlineStr">
        <is>
          <t>www.thehomoculture.com</t>
        </is>
      </c>
      <c r="B94885" t="n">
        <v>405</v>
      </c>
    </row>
    <row r="94886">
      <c r="A94886" t="inlineStr">
        <is>
          <t>stylecarrot.com</t>
        </is>
      </c>
      <c r="B94886" t="n">
        <v>405</v>
      </c>
    </row>
    <row r="94887">
      <c r="A94887" t="inlineStr">
        <is>
          <t>www.benzinemag.net</t>
        </is>
      </c>
      <c r="B94887" t="n">
        <v>405</v>
      </c>
    </row>
    <row r="94888">
      <c r="A94888" t="inlineStr">
        <is>
          <t>onlinelicor.es</t>
        </is>
      </c>
      <c r="B94888" t="n">
        <v>405</v>
      </c>
    </row>
    <row r="94889">
      <c r="A94889" t="inlineStr">
        <is>
          <t>eia-international.org</t>
        </is>
      </c>
      <c r="B94889" t="n">
        <v>405</v>
      </c>
    </row>
    <row r="94890">
      <c r="A94890" t="inlineStr">
        <is>
          <t>ringgitplus.com</t>
        </is>
      </c>
      <c r="B94890" t="n">
        <v>405</v>
      </c>
    </row>
    <row r="94891">
      <c r="A94891" t="inlineStr">
        <is>
          <t>songsnew.ru</t>
        </is>
      </c>
      <c r="B94891" t="n">
        <v>405</v>
      </c>
    </row>
    <row r="94892">
      <c r="A94892" t="inlineStr">
        <is>
          <t>webstudy.pk</t>
        </is>
      </c>
      <c r="B94892" t="n">
        <v>405</v>
      </c>
    </row>
    <row r="94893">
      <c r="A94893" t="inlineStr">
        <is>
          <t>islandiso.com</t>
        </is>
      </c>
      <c r="B94893" t="n">
        <v>405</v>
      </c>
    </row>
    <row r="94894">
      <c r="A94894" t="inlineStr">
        <is>
          <t>www.gaminginstincts.com</t>
        </is>
      </c>
      <c r="B94894" t="n">
        <v>405</v>
      </c>
    </row>
    <row r="94895">
      <c r="A94895" t="inlineStr">
        <is>
          <t>d3moc4qqxep81.cloudfront.net</t>
        </is>
      </c>
      <c r="B94895" t="n">
        <v>405</v>
      </c>
    </row>
    <row r="94896">
      <c r="A94896" t="inlineStr">
        <is>
          <t>www.storypiece.net</t>
        </is>
      </c>
      <c r="B94896" t="n">
        <v>405</v>
      </c>
    </row>
    <row r="94897">
      <c r="A94897" t="inlineStr">
        <is>
          <t>www.100chaises.fr</t>
        </is>
      </c>
      <c r="B94897" t="n">
        <v>405</v>
      </c>
    </row>
    <row r="94898">
      <c r="A94898" t="inlineStr">
        <is>
          <t>playmap.ru</t>
        </is>
      </c>
      <c r="B94898" t="n">
        <v>405</v>
      </c>
    </row>
    <row r="94899">
      <c r="A94899" t="inlineStr">
        <is>
          <t>livingaftermidnite.com</t>
        </is>
      </c>
      <c r="B94899" t="n">
        <v>405</v>
      </c>
    </row>
    <row r="94900">
      <c r="A94900" t="inlineStr">
        <is>
          <t>media.bossard.com</t>
        </is>
      </c>
      <c r="B94900" t="n">
        <v>405</v>
      </c>
    </row>
    <row r="94901">
      <c r="A94901" t="inlineStr">
        <is>
          <t>bjournal.com</t>
        </is>
      </c>
      <c r="B94901" t="n">
        <v>405</v>
      </c>
    </row>
    <row r="94902">
      <c r="A94902" t="inlineStr">
        <is>
          <t>www.magi-mania.de</t>
        </is>
      </c>
      <c r="B94902" t="n">
        <v>405</v>
      </c>
    </row>
    <row r="94903">
      <c r="A94903" t="inlineStr">
        <is>
          <t>www.growempire.com</t>
        </is>
      </c>
      <c r="B94903" t="n">
        <v>405</v>
      </c>
    </row>
    <row r="94904">
      <c r="A94904" t="inlineStr">
        <is>
          <t>g4sky.ru</t>
        </is>
      </c>
      <c r="B94904" t="n">
        <v>405</v>
      </c>
    </row>
    <row r="94905">
      <c r="A94905" t="inlineStr">
        <is>
          <t>cumm.co.uk</t>
        </is>
      </c>
      <c r="B94905" t="n">
        <v>405</v>
      </c>
    </row>
    <row r="94906">
      <c r="A94906" t="inlineStr">
        <is>
          <t>www.westmetronews.net</t>
        </is>
      </c>
      <c r="B94906" t="n">
        <v>405</v>
      </c>
    </row>
    <row r="94907">
      <c r="A94907" t="inlineStr">
        <is>
          <t>maneedition.mckinneychristian.org</t>
        </is>
      </c>
      <c r="B94907" t="n">
        <v>405</v>
      </c>
    </row>
    <row r="94908">
      <c r="A94908" t="inlineStr">
        <is>
          <t>bostononbudget.com</t>
        </is>
      </c>
      <c r="B94908" t="n">
        <v>405</v>
      </c>
    </row>
    <row r="94909">
      <c r="A94909" t="inlineStr">
        <is>
          <t>bettacare.co.uk</t>
        </is>
      </c>
      <c r="B94909" t="n">
        <v>405</v>
      </c>
    </row>
    <row r="94910">
      <c r="A94910" t="inlineStr">
        <is>
          <t>thehawkeye.org</t>
        </is>
      </c>
      <c r="B94910" t="n">
        <v>405</v>
      </c>
    </row>
    <row r="94911">
      <c r="A94911" t="inlineStr">
        <is>
          <t>charlesmiller.blob.core.windows.net</t>
        </is>
      </c>
      <c r="B94911" t="n">
        <v>405</v>
      </c>
    </row>
    <row r="94912">
      <c r="A94912" t="inlineStr">
        <is>
          <t>cdn2.rvtrader.com</t>
        </is>
      </c>
      <c r="B94912" t="n">
        <v>405</v>
      </c>
    </row>
    <row r="94913">
      <c r="A94913" t="inlineStr">
        <is>
          <t>vrphub.com</t>
        </is>
      </c>
      <c r="B94913" t="n">
        <v>405</v>
      </c>
    </row>
    <row r="94914">
      <c r="A94914" t="inlineStr">
        <is>
          <t>smileytraveler.files.wordpress.com</t>
        </is>
      </c>
      <c r="B94914" t="n">
        <v>405</v>
      </c>
    </row>
    <row r="94915">
      <c r="A94915" t="inlineStr">
        <is>
          <t>playoaklandcounty.files.wordpress.com</t>
        </is>
      </c>
      <c r="B94915" t="n">
        <v>405</v>
      </c>
    </row>
    <row r="94916">
      <c r="A94916" t="inlineStr">
        <is>
          <t>www.karamitsos.com</t>
        </is>
      </c>
      <c r="B94916" t="n">
        <v>405</v>
      </c>
    </row>
    <row r="94917">
      <c r="A94917" t="inlineStr">
        <is>
          <t>open.oregonstate.education</t>
        </is>
      </c>
      <c r="B94917" t="n">
        <v>405</v>
      </c>
    </row>
    <row r="94918">
      <c r="A94918" t="inlineStr">
        <is>
          <t>mirror.akorda.kz</t>
        </is>
      </c>
      <c r="B94918" t="n">
        <v>405</v>
      </c>
    </row>
    <row r="94919">
      <c r="A94919" t="inlineStr">
        <is>
          <t>www.feit.com</t>
        </is>
      </c>
      <c r="B94919" t="n">
        <v>405</v>
      </c>
    </row>
    <row r="94920">
      <c r="A94920" t="inlineStr">
        <is>
          <t>momelite.com</t>
        </is>
      </c>
      <c r="B94920" t="n">
        <v>405</v>
      </c>
    </row>
    <row r="94921">
      <c r="A94921" t="inlineStr">
        <is>
          <t>www.skipperbar.co.za</t>
        </is>
      </c>
      <c r="B94921" t="n">
        <v>405</v>
      </c>
    </row>
    <row r="94922">
      <c r="A94922" t="inlineStr">
        <is>
          <t>www.fleetfactors.co.uk</t>
        </is>
      </c>
      <c r="B94922" t="n">
        <v>405</v>
      </c>
    </row>
    <row r="94923">
      <c r="A94923" t="inlineStr">
        <is>
          <t>www.badler.com</t>
        </is>
      </c>
      <c r="B94923" t="n">
        <v>405</v>
      </c>
    </row>
    <row r="94924">
      <c r="A94924" t="inlineStr">
        <is>
          <t>photonlexicon.com</t>
        </is>
      </c>
      <c r="B94924" t="n">
        <v>405</v>
      </c>
    </row>
    <row r="94925">
      <c r="A94925" t="inlineStr">
        <is>
          <t>swoodsonsays.com</t>
        </is>
      </c>
      <c r="B94925" t="n">
        <v>405</v>
      </c>
    </row>
    <row r="94926">
      <c r="A94926" t="inlineStr">
        <is>
          <t>judgeme.imgix.net</t>
        </is>
      </c>
      <c r="B94926" t="n">
        <v>405</v>
      </c>
    </row>
    <row r="94927">
      <c r="A94927" t="inlineStr">
        <is>
          <t>www.heamar.co.uk</t>
        </is>
      </c>
      <c r="B94927" t="n">
        <v>405</v>
      </c>
    </row>
    <row r="94928">
      <c r="A94928" t="inlineStr">
        <is>
          <t>www.hugohelmermusic.com</t>
        </is>
      </c>
      <c r="B94928" t="n">
        <v>405</v>
      </c>
    </row>
    <row r="94929">
      <c r="A94929" t="inlineStr">
        <is>
          <t>www.aapkatimes.com</t>
        </is>
      </c>
      <c r="B94929" t="n">
        <v>405</v>
      </c>
    </row>
    <row r="94930">
      <c r="A94930" t="inlineStr">
        <is>
          <t>www.westwoodtrailers.com</t>
        </is>
      </c>
      <c r="B94930" t="n">
        <v>405</v>
      </c>
    </row>
    <row r="94931">
      <c r="A94931" t="inlineStr">
        <is>
          <t>seasonalwhispers.com</t>
        </is>
      </c>
      <c r="B94931" t="n">
        <v>405</v>
      </c>
    </row>
    <row r="94932">
      <c r="A94932" t="inlineStr">
        <is>
          <t>www.westendejewellers.co.nz</t>
        </is>
      </c>
      <c r="B94932" t="n">
        <v>405</v>
      </c>
    </row>
    <row r="94933">
      <c r="A94933" t="inlineStr">
        <is>
          <t>www.maresca.it</t>
        </is>
      </c>
      <c r="B94933" t="n">
        <v>405</v>
      </c>
    </row>
    <row r="94934">
      <c r="A94934" t="inlineStr">
        <is>
          <t>www.randrmagonline.com</t>
        </is>
      </c>
      <c r="B94934" t="n">
        <v>405</v>
      </c>
    </row>
    <row r="94935">
      <c r="A94935" t="inlineStr">
        <is>
          <t>www.milatonie.com</t>
        </is>
      </c>
      <c r="B94935" t="n">
        <v>405</v>
      </c>
    </row>
    <row r="94936">
      <c r="A94936" t="inlineStr">
        <is>
          <t>gtrainers.com</t>
        </is>
      </c>
      <c r="B94936" t="n">
        <v>405</v>
      </c>
    </row>
    <row r="94937">
      <c r="A94937" t="inlineStr">
        <is>
          <t>hortechcleaningequipment.co.uk</t>
        </is>
      </c>
      <c r="B94937" t="n">
        <v>405</v>
      </c>
    </row>
    <row r="94938">
      <c r="A94938" t="inlineStr">
        <is>
          <t>images.edrawmax.com</t>
        </is>
      </c>
      <c r="B94938" t="n">
        <v>405</v>
      </c>
    </row>
    <row r="94939">
      <c r="A94939" t="inlineStr">
        <is>
          <t>content.zurn.com</t>
        </is>
      </c>
      <c r="B94939" t="n">
        <v>405</v>
      </c>
    </row>
    <row r="94940">
      <c r="A94940" t="inlineStr">
        <is>
          <t>www.autelim608.com</t>
        </is>
      </c>
      <c r="B94940" t="n">
        <v>405</v>
      </c>
    </row>
    <row r="94941">
      <c r="A94941" t="inlineStr">
        <is>
          <t>imgin.waa2.com</t>
        </is>
      </c>
      <c r="B94941" t="n">
        <v>405</v>
      </c>
    </row>
    <row r="94942">
      <c r="A94942" t="inlineStr">
        <is>
          <t>bikemania.com.ua</t>
        </is>
      </c>
      <c r="B94942" t="n">
        <v>405</v>
      </c>
    </row>
    <row r="94943">
      <c r="A94943" t="inlineStr">
        <is>
          <t>data.jobsnhire.com</t>
        </is>
      </c>
      <c r="B94943" t="n">
        <v>405</v>
      </c>
    </row>
    <row r="94944">
      <c r="A94944" t="inlineStr">
        <is>
          <t>www.morningbhai.com</t>
        </is>
      </c>
      <c r="B94944" t="n">
        <v>405</v>
      </c>
    </row>
    <row r="94945">
      <c r="A94945" t="inlineStr">
        <is>
          <t>img4623.weyesimg.com</t>
        </is>
      </c>
      <c r="B94945" t="n">
        <v>405</v>
      </c>
    </row>
    <row r="94946">
      <c r="A94946" t="inlineStr">
        <is>
          <t>www.theteamfactory.com</t>
        </is>
      </c>
      <c r="B94946" t="n">
        <v>405</v>
      </c>
    </row>
    <row r="94947">
      <c r="A94947" t="inlineStr">
        <is>
          <t>cdn77753083.ahacdn.me</t>
        </is>
      </c>
      <c r="B94947" t="n">
        <v>405</v>
      </c>
    </row>
    <row r="94948">
      <c r="A94948" t="inlineStr">
        <is>
          <t>cz.lnwfile.com</t>
        </is>
      </c>
      <c r="B94948" t="n">
        <v>405</v>
      </c>
    </row>
    <row r="94949">
      <c r="A94949" t="inlineStr">
        <is>
          <t>cdn.faithgateway.com</t>
        </is>
      </c>
      <c r="B94949" t="n">
        <v>405</v>
      </c>
    </row>
    <row r="94950">
      <c r="A94950" t="inlineStr">
        <is>
          <t>theshoppersweekly.com</t>
        </is>
      </c>
      <c r="B94950" t="n">
        <v>405</v>
      </c>
    </row>
    <row r="94951">
      <c r="A94951" t="inlineStr">
        <is>
          <t>thumbs4.properati.com</t>
        </is>
      </c>
      <c r="B94951" t="n">
        <v>405</v>
      </c>
    </row>
    <row r="94952">
      <c r="A94952" t="inlineStr">
        <is>
          <t>www.beckyandlolo.co.uk</t>
        </is>
      </c>
      <c r="B94952" t="n">
        <v>405</v>
      </c>
    </row>
    <row r="94953">
      <c r="A94953" t="inlineStr">
        <is>
          <t>1544-cdn.doitbest.com</t>
        </is>
      </c>
      <c r="B94953" t="n">
        <v>405</v>
      </c>
    </row>
    <row r="94954">
      <c r="A94954" t="inlineStr">
        <is>
          <t>www.mrmobile.net.au</t>
        </is>
      </c>
      <c r="B94954" t="n">
        <v>405</v>
      </c>
    </row>
    <row r="94955">
      <c r="A94955" t="inlineStr">
        <is>
          <t>ilikeccm.com</t>
        </is>
      </c>
      <c r="B94955" t="n">
        <v>405</v>
      </c>
    </row>
    <row r="94956">
      <c r="A94956" t="inlineStr">
        <is>
          <t>www.snookercrazy.com</t>
        </is>
      </c>
      <c r="B94956" t="n">
        <v>405</v>
      </c>
    </row>
    <row r="94957">
      <c r="A94957" t="inlineStr">
        <is>
          <t>2499-cdn.doitbest.com</t>
        </is>
      </c>
      <c r="B94957" t="n">
        <v>405</v>
      </c>
    </row>
    <row r="94958">
      <c r="A94958" t="inlineStr">
        <is>
          <t>d1si3tbndbzwz9.cloudfront.net</t>
        </is>
      </c>
      <c r="B94958" t="n">
        <v>405</v>
      </c>
    </row>
    <row r="94959">
      <c r="A94959" t="inlineStr">
        <is>
          <t>themintpostagestamps.com</t>
        </is>
      </c>
      <c r="B94959" t="n">
        <v>405</v>
      </c>
    </row>
    <row r="94960">
      <c r="A94960" t="inlineStr">
        <is>
          <t>www.billys.co.uk</t>
        </is>
      </c>
      <c r="B94960" t="n">
        <v>405</v>
      </c>
    </row>
    <row r="94961">
      <c r="A94961" t="inlineStr">
        <is>
          <t>www.seekic.com</t>
        </is>
      </c>
      <c r="B94961" t="n">
        <v>405</v>
      </c>
    </row>
    <row r="94962">
      <c r="A94962" t="inlineStr">
        <is>
          <t>singers.com</t>
        </is>
      </c>
      <c r="B94962" t="n">
        <v>405</v>
      </c>
    </row>
    <row r="94963">
      <c r="A94963" t="inlineStr">
        <is>
          <t>www.germanyledlight.com</t>
        </is>
      </c>
      <c r="B94963" t="n">
        <v>405</v>
      </c>
    </row>
    <row r="94964">
      <c r="A94964" t="inlineStr">
        <is>
          <t>www.piccalilly.co.uk</t>
        </is>
      </c>
      <c r="B94964" t="n">
        <v>405</v>
      </c>
    </row>
    <row r="94965">
      <c r="A94965" t="inlineStr">
        <is>
          <t>oregon.bizlocal.com</t>
        </is>
      </c>
      <c r="B94965" t="n">
        <v>405</v>
      </c>
    </row>
    <row r="94966">
      <c r="A94966" t="inlineStr">
        <is>
          <t>www.artncase.com</t>
        </is>
      </c>
      <c r="B94966" t="n">
        <v>405</v>
      </c>
    </row>
    <row r="94967">
      <c r="A94967" t="inlineStr">
        <is>
          <t>0f3a0ffecdb578b719e7-b43a9f146ae105191adf49b7b5d358e0.ssl.cf1.rackcdn.com</t>
        </is>
      </c>
      <c r="B94967" t="n">
        <v>405</v>
      </c>
    </row>
    <row r="94968">
      <c r="A94968" t="inlineStr">
        <is>
          <t>www.oneboutiques.com</t>
        </is>
      </c>
      <c r="B94968" t="n">
        <v>405</v>
      </c>
    </row>
    <row r="94969">
      <c r="A94969" t="inlineStr">
        <is>
          <t>img2484.weyesimg.com</t>
        </is>
      </c>
      <c r="B94969" t="n">
        <v>405</v>
      </c>
    </row>
    <row r="94970">
      <c r="A94970" t="inlineStr">
        <is>
          <t>bluedwarfs.com</t>
        </is>
      </c>
      <c r="B94970" t="n">
        <v>405</v>
      </c>
    </row>
    <row r="94971">
      <c r="A94971" t="inlineStr">
        <is>
          <t>boutiquemaillotfr.net</t>
        </is>
      </c>
      <c r="B94971" t="n">
        <v>405</v>
      </c>
    </row>
    <row r="94972">
      <c r="A94972" t="inlineStr">
        <is>
          <t>www.aladdin-us.com</t>
        </is>
      </c>
      <c r="B94972" t="n">
        <v>405</v>
      </c>
    </row>
    <row r="94973">
      <c r="A94973" t="inlineStr">
        <is>
          <t>www.bouquetweddingflower.com</t>
        </is>
      </c>
      <c r="B94973" t="n">
        <v>405</v>
      </c>
    </row>
    <row r="94974">
      <c r="A94974" t="inlineStr">
        <is>
          <t>north.pl</t>
        </is>
      </c>
      <c r="B94974" t="n">
        <v>405</v>
      </c>
    </row>
    <row r="94975">
      <c r="A94975" t="inlineStr">
        <is>
          <t>vsemmorpg.ru</t>
        </is>
      </c>
      <c r="B94975" t="n">
        <v>405</v>
      </c>
    </row>
    <row r="94976">
      <c r="A94976" t="inlineStr">
        <is>
          <t>www.wollewelten.de</t>
        </is>
      </c>
      <c r="B94976" t="n">
        <v>405</v>
      </c>
    </row>
    <row r="94977">
      <c r="A94977" t="inlineStr">
        <is>
          <t>www.elle.de</t>
        </is>
      </c>
      <c r="B94977" t="n">
        <v>405</v>
      </c>
    </row>
    <row r="94978">
      <c r="A94978" t="inlineStr">
        <is>
          <t>img.vod.com</t>
        </is>
      </c>
      <c r="B94978" t="n">
        <v>405</v>
      </c>
    </row>
    <row r="94979">
      <c r="A94979" t="inlineStr">
        <is>
          <t>www.babytrend.ro</t>
        </is>
      </c>
      <c r="B94979" t="n">
        <v>405</v>
      </c>
    </row>
    <row r="94980">
      <c r="A94980" t="inlineStr">
        <is>
          <t>www.todoiphone.net</t>
        </is>
      </c>
      <c r="B94980" t="n">
        <v>405</v>
      </c>
    </row>
    <row r="94981">
      <c r="A94981" t="inlineStr">
        <is>
          <t>www.rockbladet.se</t>
        </is>
      </c>
      <c r="B94981" t="n">
        <v>405</v>
      </c>
    </row>
    <row r="94982">
      <c r="A94982" t="inlineStr">
        <is>
          <t>www.webmenaje.com</t>
        </is>
      </c>
      <c r="B94982" t="n">
        <v>405</v>
      </c>
    </row>
    <row r="94983">
      <c r="A94983" t="inlineStr">
        <is>
          <t>lfmimages.blob.core.windows.net</t>
        </is>
      </c>
      <c r="B94983" t="n">
        <v>405</v>
      </c>
    </row>
    <row r="94984">
      <c r="A94984" t="inlineStr">
        <is>
          <t>erotic2you.com</t>
        </is>
      </c>
      <c r="B94984" t="n">
        <v>405</v>
      </c>
    </row>
    <row r="94985">
      <c r="A94985" t="inlineStr">
        <is>
          <t>www.effect-on-line.com</t>
        </is>
      </c>
      <c r="B94985" t="n">
        <v>405</v>
      </c>
    </row>
    <row r="94986">
      <c r="A94986" t="inlineStr">
        <is>
          <t>www.venusbeauty.com.sg</t>
        </is>
      </c>
      <c r="B94986" t="n">
        <v>405</v>
      </c>
    </row>
    <row r="94987">
      <c r="A94987" t="inlineStr">
        <is>
          <t>foodology.ca</t>
        </is>
      </c>
      <c r="B94987" t="n">
        <v>405</v>
      </c>
    </row>
    <row r="94988">
      <c r="A94988" t="inlineStr">
        <is>
          <t>www.msrigby.co.uk</t>
        </is>
      </c>
      <c r="B94988" t="n">
        <v>405</v>
      </c>
    </row>
    <row r="94989">
      <c r="A94989" t="inlineStr">
        <is>
          <t>www.go.asia</t>
        </is>
      </c>
      <c r="B94989" t="n">
        <v>405</v>
      </c>
    </row>
    <row r="94990">
      <c r="A94990" t="inlineStr">
        <is>
          <t>mylovecoachoutletsonline.net</t>
        </is>
      </c>
      <c r="B94990" t="n">
        <v>405</v>
      </c>
    </row>
    <row r="94991">
      <c r="A94991" t="inlineStr">
        <is>
          <t>katiecorinne.com</t>
        </is>
      </c>
      <c r="B94991" t="n">
        <v>405</v>
      </c>
    </row>
    <row r="94992">
      <c r="A94992" t="inlineStr">
        <is>
          <t>www.gothicattitude.com</t>
        </is>
      </c>
      <c r="B94992" t="n">
        <v>405</v>
      </c>
    </row>
    <row r="94993">
      <c r="A94993" t="inlineStr">
        <is>
          <t>poudrefeed-ecomitizellc.netdna-ssl.com</t>
        </is>
      </c>
      <c r="B94993" t="n">
        <v>405</v>
      </c>
    </row>
    <row r="94994">
      <c r="A94994" t="inlineStr">
        <is>
          <t>promex.me</t>
        </is>
      </c>
      <c r="B94994" t="n">
        <v>405</v>
      </c>
    </row>
    <row r="94995">
      <c r="A94995" t="inlineStr">
        <is>
          <t>rfjee.com</t>
        </is>
      </c>
      <c r="B94995" t="n">
        <v>405</v>
      </c>
    </row>
    <row r="94996">
      <c r="A94996" t="inlineStr">
        <is>
          <t>www.pavementvintage.co.uk</t>
        </is>
      </c>
      <c r="B94996" t="n">
        <v>405</v>
      </c>
    </row>
    <row r="94997">
      <c r="A94997" t="inlineStr">
        <is>
          <t>officejo.com</t>
        </is>
      </c>
      <c r="B94997" t="n">
        <v>405</v>
      </c>
    </row>
    <row r="94998">
      <c r="A94998" t="inlineStr">
        <is>
          <t>www.altfi.com</t>
        </is>
      </c>
      <c r="B94998" t="n">
        <v>405</v>
      </c>
    </row>
    <row r="94999">
      <c r="A94999" t="inlineStr">
        <is>
          <t>gamezone.ma</t>
        </is>
      </c>
      <c r="B94999" t="n">
        <v>405</v>
      </c>
    </row>
    <row r="95000">
      <c r="A95000" t="inlineStr">
        <is>
          <t>cdn-shop.mikroe.com</t>
        </is>
      </c>
      <c r="B95000" t="n">
        <v>405</v>
      </c>
    </row>
    <row r="95001">
      <c r="A95001" t="inlineStr">
        <is>
          <t>images.loverslane.com</t>
        </is>
      </c>
      <c r="B95001" t="n">
        <v>405</v>
      </c>
    </row>
    <row r="95002">
      <c r="A95002" t="inlineStr">
        <is>
          <t>gardenerknowhow.com</t>
        </is>
      </c>
      <c r="B95002" t="n">
        <v>405</v>
      </c>
    </row>
    <row r="95003">
      <c r="A95003" t="inlineStr">
        <is>
          <t>www.rover-store.com</t>
        </is>
      </c>
      <c r="B95003" t="n">
        <v>405</v>
      </c>
    </row>
    <row r="95004">
      <c r="A95004" t="inlineStr">
        <is>
          <t>img.cablinginstall.com</t>
        </is>
      </c>
      <c r="B95004" t="n">
        <v>405</v>
      </c>
    </row>
    <row r="95005">
      <c r="A95005" t="inlineStr">
        <is>
          <t>www.sampro.rs</t>
        </is>
      </c>
      <c r="B95005" t="n">
        <v>405</v>
      </c>
    </row>
    <row r="95006">
      <c r="A95006" t="inlineStr">
        <is>
          <t>ffcanarias.com</t>
        </is>
      </c>
      <c r="B95006" t="n">
        <v>405</v>
      </c>
    </row>
    <row r="95007">
      <c r="A95007" t="inlineStr">
        <is>
          <t>www.ukbikefactory.com</t>
        </is>
      </c>
      <c r="B95007" t="n">
        <v>405</v>
      </c>
    </row>
    <row r="95008">
      <c r="A95008" t="inlineStr">
        <is>
          <t>diamondracing.net</t>
        </is>
      </c>
      <c r="B95008" t="n">
        <v>405</v>
      </c>
    </row>
    <row r="95009">
      <c r="A95009" t="inlineStr">
        <is>
          <t>th.slotsup.com</t>
        </is>
      </c>
      <c r="B95009" t="n">
        <v>405</v>
      </c>
    </row>
    <row r="95010">
      <c r="A95010" t="inlineStr">
        <is>
          <t>www.cornellpubs.com</t>
        </is>
      </c>
      <c r="B95010" t="n">
        <v>405</v>
      </c>
    </row>
    <row r="95011">
      <c r="A95011" t="inlineStr">
        <is>
          <t>img80002830.weyesimg.com</t>
        </is>
      </c>
      <c r="B95011" t="n">
        <v>405</v>
      </c>
    </row>
    <row r="95012">
      <c r="A95012" t="inlineStr">
        <is>
          <t>www.etc-expo.com</t>
        </is>
      </c>
      <c r="B95012" t="n">
        <v>405</v>
      </c>
    </row>
    <row r="95013">
      <c r="A95013" t="inlineStr">
        <is>
          <t>www.theboardgamefamily.com</t>
        </is>
      </c>
      <c r="B95013" t="n">
        <v>405</v>
      </c>
    </row>
    <row r="95014">
      <c r="A95014" t="inlineStr">
        <is>
          <t>kidcrave.com</t>
        </is>
      </c>
      <c r="B95014" t="n">
        <v>405</v>
      </c>
    </row>
    <row r="95015">
      <c r="A95015" t="inlineStr">
        <is>
          <t>cdn3.macworld.co.uk</t>
        </is>
      </c>
      <c r="B95015" t="n">
        <v>405</v>
      </c>
    </row>
    <row r="95016">
      <c r="A95016" t="inlineStr">
        <is>
          <t>inpasar.com</t>
        </is>
      </c>
      <c r="B95016" t="n">
        <v>405</v>
      </c>
    </row>
    <row r="95017">
      <c r="A95017" t="inlineStr">
        <is>
          <t>kidspretendtoys.com.au</t>
        </is>
      </c>
      <c r="B95017" t="n">
        <v>405</v>
      </c>
    </row>
    <row r="95018">
      <c r="A95018" t="inlineStr">
        <is>
          <t>goldencountrycowgirl.com</t>
        </is>
      </c>
      <c r="B95018" t="n">
        <v>405</v>
      </c>
    </row>
    <row r="95019">
      <c r="A95019" t="inlineStr">
        <is>
          <t>cdn.homeguide.com</t>
        </is>
      </c>
      <c r="B95019" t="n">
        <v>405</v>
      </c>
    </row>
    <row r="95020">
      <c r="A95020" t="inlineStr">
        <is>
          <t>www.agtgroup.bg</t>
        </is>
      </c>
      <c r="B95020" t="n">
        <v>405</v>
      </c>
    </row>
    <row r="95021">
      <c r="A95021" t="inlineStr">
        <is>
          <t>co3-api-mediastorage.s3.ap-southeast-2.amazonaws.com</t>
        </is>
      </c>
      <c r="B95021" t="n">
        <v>405</v>
      </c>
    </row>
    <row r="95022">
      <c r="A95022" t="inlineStr">
        <is>
          <t>theswimmingshop.com</t>
        </is>
      </c>
      <c r="B95022" t="n">
        <v>405</v>
      </c>
    </row>
    <row r="95023">
      <c r="A95023" t="inlineStr">
        <is>
          <t>100barefootsoles.com</t>
        </is>
      </c>
      <c r="B95023" t="n">
        <v>405</v>
      </c>
    </row>
    <row r="95024">
      <c r="A95024" t="inlineStr">
        <is>
          <t>www.caltimes.org</t>
        </is>
      </c>
      <c r="B95024" t="n">
        <v>405</v>
      </c>
    </row>
    <row r="95025">
      <c r="A95025" t="inlineStr">
        <is>
          <t>gishgallop.com</t>
        </is>
      </c>
      <c r="B95025" t="n">
        <v>405</v>
      </c>
    </row>
    <row r="95026">
      <c r="A95026" t="inlineStr">
        <is>
          <t>custombollywoodposter.in</t>
        </is>
      </c>
      <c r="B95026" t="n">
        <v>405</v>
      </c>
    </row>
    <row r="95027">
      <c r="A95027" t="inlineStr">
        <is>
          <t>www.stampingcountry.com</t>
        </is>
      </c>
      <c r="B95027" t="n">
        <v>405</v>
      </c>
    </row>
    <row r="95028">
      <c r="A95028" t="inlineStr">
        <is>
          <t>stampinbygenny.files.wordpress.com</t>
        </is>
      </c>
      <c r="B95028" t="n">
        <v>405</v>
      </c>
    </row>
    <row r="95029">
      <c r="A95029" t="inlineStr">
        <is>
          <t>spacecitykids.com</t>
        </is>
      </c>
      <c r="B95029" t="n">
        <v>405</v>
      </c>
    </row>
    <row r="95030">
      <c r="A95030" t="inlineStr">
        <is>
          <t>universedirect.co.za</t>
        </is>
      </c>
      <c r="B95030" t="n">
        <v>405</v>
      </c>
    </row>
    <row r="95031">
      <c r="A95031" t="inlineStr">
        <is>
          <t>alphaomegashelving.theonlinecatalog.com</t>
        </is>
      </c>
      <c r="B95031" t="n">
        <v>405</v>
      </c>
    </row>
    <row r="95032">
      <c r="A95032" t="inlineStr">
        <is>
          <t>gettysburgian.com</t>
        </is>
      </c>
      <c r="B95032" t="n">
        <v>405</v>
      </c>
    </row>
    <row r="95033">
      <c r="A95033" t="inlineStr">
        <is>
          <t>static.ptac4less.com</t>
        </is>
      </c>
      <c r="B95033" t="n">
        <v>405</v>
      </c>
    </row>
    <row r="95034">
      <c r="A95034" t="inlineStr">
        <is>
          <t>www.aoeclothing.com</t>
        </is>
      </c>
      <c r="B95034" t="n">
        <v>405</v>
      </c>
    </row>
    <row r="95035">
      <c r="A95035" t="inlineStr">
        <is>
          <t>store.insideselfstorage.com</t>
        </is>
      </c>
      <c r="B95035" t="n">
        <v>405</v>
      </c>
    </row>
    <row r="95036">
      <c r="A95036" t="inlineStr">
        <is>
          <t>fawny.org</t>
        </is>
      </c>
      <c r="B95036" t="n">
        <v>405</v>
      </c>
    </row>
    <row r="95037">
      <c r="A95037" t="inlineStr">
        <is>
          <t>www.advicelocal.com</t>
        </is>
      </c>
      <c r="B95037" t="n">
        <v>405</v>
      </c>
    </row>
    <row r="95038">
      <c r="A95038" t="inlineStr">
        <is>
          <t>www.iter.org</t>
        </is>
      </c>
      <c r="B95038" t="n">
        <v>405</v>
      </c>
    </row>
    <row r="95039">
      <c r="A95039" t="inlineStr">
        <is>
          <t>business-docs.co.uk</t>
        </is>
      </c>
      <c r="B95039" t="n">
        <v>405</v>
      </c>
    </row>
    <row r="95040">
      <c r="A95040" t="inlineStr">
        <is>
          <t>hisdearlyloveddaughter.com</t>
        </is>
      </c>
      <c r="B95040" t="n">
        <v>405</v>
      </c>
    </row>
    <row r="95041">
      <c r="A95041" t="inlineStr">
        <is>
          <t>www.quickbitetech.com</t>
        </is>
      </c>
      <c r="B95041" t="n">
        <v>405</v>
      </c>
    </row>
    <row r="95042">
      <c r="A95042" t="inlineStr">
        <is>
          <t>giftnamenecklace.com</t>
        </is>
      </c>
      <c r="B95042" t="n">
        <v>405</v>
      </c>
    </row>
    <row r="95043">
      <c r="A95043" t="inlineStr">
        <is>
          <t>www.natuerlich-verpacken.de</t>
        </is>
      </c>
      <c r="B95043" t="n">
        <v>405</v>
      </c>
    </row>
    <row r="95044">
      <c r="A95044" t="inlineStr">
        <is>
          <t>img80002569.weyesimg.com</t>
        </is>
      </c>
      <c r="B95044" t="n">
        <v>405</v>
      </c>
    </row>
    <row r="95045">
      <c r="A95045" t="inlineStr">
        <is>
          <t>www.gunmart.net:443</t>
        </is>
      </c>
      <c r="B95045" t="n">
        <v>405</v>
      </c>
    </row>
    <row r="95046">
      <c r="A95046" t="inlineStr">
        <is>
          <t>pop-sbornik.ru</t>
        </is>
      </c>
      <c r="B95046" t="n">
        <v>405</v>
      </c>
    </row>
    <row r="95047">
      <c r="A95047" t="inlineStr">
        <is>
          <t>m.maxcatchfishing.com</t>
        </is>
      </c>
      <c r="B95047" t="n">
        <v>405</v>
      </c>
    </row>
    <row r="95048">
      <c r="A95048" t="inlineStr">
        <is>
          <t>www.brownells.no</t>
        </is>
      </c>
      <c r="B95048" t="n">
        <v>405</v>
      </c>
    </row>
    <row r="95049">
      <c r="A95049" t="inlineStr">
        <is>
          <t>www.fashionpo.com</t>
        </is>
      </c>
      <c r="B95049" t="n">
        <v>405</v>
      </c>
    </row>
    <row r="95050">
      <c r="A95050" t="inlineStr">
        <is>
          <t>www.aztecfurnitureandmattress.com</t>
        </is>
      </c>
      <c r="B95050" t="n">
        <v>405</v>
      </c>
    </row>
    <row r="95051">
      <c r="A95051" t="inlineStr">
        <is>
          <t>www.barbarabacigalupi.com</t>
        </is>
      </c>
      <c r="B95051" t="n">
        <v>405</v>
      </c>
    </row>
    <row r="95052">
      <c r="A95052" t="inlineStr">
        <is>
          <t>maturexporno.com</t>
        </is>
      </c>
      <c r="B95052" t="n">
        <v>405</v>
      </c>
    </row>
    <row r="95053">
      <c r="A95053" t="inlineStr">
        <is>
          <t>www.celebrific.com</t>
        </is>
      </c>
      <c r="B95053" t="n">
        <v>404</v>
      </c>
    </row>
    <row r="95054">
      <c r="A95054" t="inlineStr">
        <is>
          <t>maddalonijewelers.com</t>
        </is>
      </c>
      <c r="B95054" t="n">
        <v>404</v>
      </c>
    </row>
    <row r="95055">
      <c r="A95055" t="inlineStr">
        <is>
          <t>wheretherobertmeetstheroad.files.wordpress.com</t>
        </is>
      </c>
      <c r="B95055" t="n">
        <v>404</v>
      </c>
    </row>
    <row r="95056">
      <c r="A95056" t="inlineStr">
        <is>
          <t>alamedainfo.com</t>
        </is>
      </c>
      <c r="B95056" t="n">
        <v>404</v>
      </c>
    </row>
    <row r="95057">
      <c r="A95057" t="inlineStr">
        <is>
          <t>reannalilydesigns.com</t>
        </is>
      </c>
      <c r="B95057" t="n">
        <v>404</v>
      </c>
    </row>
    <row r="95058">
      <c r="A95058" t="inlineStr">
        <is>
          <t>www.unicraft.be</t>
        </is>
      </c>
      <c r="B95058" t="n">
        <v>404</v>
      </c>
    </row>
    <row r="95059">
      <c r="A95059" t="inlineStr">
        <is>
          <t>cdn.palbin.com</t>
        </is>
      </c>
      <c r="B95059" t="n">
        <v>404</v>
      </c>
    </row>
    <row r="95060">
      <c r="A95060" t="inlineStr">
        <is>
          <t>i1.daumcdn.net</t>
        </is>
      </c>
      <c r="B95060" t="n">
        <v>404</v>
      </c>
    </row>
    <row r="95061">
      <c r="A95061" t="inlineStr">
        <is>
          <t>www.ladn.eu</t>
        </is>
      </c>
      <c r="B95061" t="n">
        <v>404</v>
      </c>
    </row>
    <row r="95062">
      <c r="A95062" t="inlineStr">
        <is>
          <t>www.highlife.cz</t>
        </is>
      </c>
      <c r="B95062" t="n">
        <v>404</v>
      </c>
    </row>
    <row r="95063">
      <c r="A95063" t="inlineStr">
        <is>
          <t>fotohostingtv.ru</t>
        </is>
      </c>
      <c r="B95063" t="n">
        <v>404</v>
      </c>
    </row>
    <row r="95064">
      <c r="A95064" t="inlineStr">
        <is>
          <t>www.eduard.com</t>
        </is>
      </c>
      <c r="B95064" t="n">
        <v>404</v>
      </c>
    </row>
    <row r="95065">
      <c r="A95065" t="inlineStr">
        <is>
          <t>www.spiele-offensive.de</t>
        </is>
      </c>
      <c r="B95065" t="n">
        <v>404</v>
      </c>
    </row>
    <row r="95066">
      <c r="A95066" t="inlineStr">
        <is>
          <t>images.crazygames.com</t>
        </is>
      </c>
      <c r="B95066" t="n">
        <v>404</v>
      </c>
    </row>
    <row r="95067">
      <c r="A95067" t="inlineStr">
        <is>
          <t>d213yzj61vi89h.cloudfront.net</t>
        </is>
      </c>
      <c r="B95067" t="n">
        <v>404</v>
      </c>
    </row>
    <row r="95068">
      <c r="A95068" t="inlineStr">
        <is>
          <t>a.mcdn.es</t>
        </is>
      </c>
      <c r="B95068" t="n">
        <v>404</v>
      </c>
    </row>
    <row r="95069">
      <c r="A95069" t="inlineStr">
        <is>
          <t>moskito.mx</t>
        </is>
      </c>
      <c r="B95069" t="n">
        <v>404</v>
      </c>
    </row>
    <row r="95070">
      <c r="A95070" t="inlineStr">
        <is>
          <t>4g92mivec.files.wordpress.com</t>
        </is>
      </c>
      <c r="B95070" t="n">
        <v>404</v>
      </c>
    </row>
    <row r="95071">
      <c r="A95071" t="inlineStr">
        <is>
          <t>decordip.com</t>
        </is>
      </c>
      <c r="B95071" t="n">
        <v>404</v>
      </c>
    </row>
    <row r="95072">
      <c r="A95072" t="inlineStr">
        <is>
          <t>www.replacementremotes.com</t>
        </is>
      </c>
      <c r="B95072" t="n">
        <v>404</v>
      </c>
    </row>
    <row r="95073">
      <c r="A95073" t="inlineStr">
        <is>
          <t>zbsrecords.ru</t>
        </is>
      </c>
      <c r="B95073" t="n">
        <v>404</v>
      </c>
    </row>
    <row r="95074">
      <c r="A95074" t="inlineStr">
        <is>
          <t>www.sambhavjewel.com</t>
        </is>
      </c>
      <c r="B95074" t="n">
        <v>404</v>
      </c>
    </row>
    <row r="95075">
      <c r="A95075" t="inlineStr">
        <is>
          <t>www.punjabtoday.in</t>
        </is>
      </c>
      <c r="B95075" t="n">
        <v>404</v>
      </c>
    </row>
    <row r="95076">
      <c r="A95076" t="inlineStr">
        <is>
          <t>marvic-properties.com</t>
        </is>
      </c>
      <c r="B95076" t="n">
        <v>404</v>
      </c>
    </row>
    <row r="95077">
      <c r="A95077" t="inlineStr">
        <is>
          <t>www.polophoto.co.uk</t>
        </is>
      </c>
      <c r="B95077" t="n">
        <v>404</v>
      </c>
    </row>
    <row r="95078">
      <c r="A95078" t="inlineStr">
        <is>
          <t>www.soccer777.ru</t>
        </is>
      </c>
      <c r="B95078" t="n">
        <v>404</v>
      </c>
    </row>
    <row r="95079">
      <c r="A95079" t="inlineStr">
        <is>
          <t>ericabloemideeen.nl</t>
        </is>
      </c>
      <c r="B95079" t="n">
        <v>404</v>
      </c>
    </row>
    <row r="95080">
      <c r="A95080" t="inlineStr">
        <is>
          <t>dveztfba3ans1.cloudfront.net</t>
        </is>
      </c>
      <c r="B95080" t="n">
        <v>404</v>
      </c>
    </row>
    <row r="95081">
      <c r="A95081" t="inlineStr">
        <is>
          <t>cbd.fofile.com</t>
        </is>
      </c>
      <c r="B95081" t="n">
        <v>404</v>
      </c>
    </row>
    <row r="95082">
      <c r="A95082" t="inlineStr">
        <is>
          <t>thewholesalefashionjewelry.com</t>
        </is>
      </c>
      <c r="B95082" t="n">
        <v>404</v>
      </c>
    </row>
    <row r="95083">
      <c r="A95083" t="inlineStr">
        <is>
          <t>d3d0d588222cbb1cad0a-de3f2be3aebe8e38026c1259dfb3e7d2.ssl.cf1.rackcdn.com</t>
        </is>
      </c>
      <c r="B95083" t="n">
        <v>404</v>
      </c>
    </row>
    <row r="95084">
      <c r="A95084" t="inlineStr">
        <is>
          <t>skin-skin9.vib2015.cafe24.com</t>
        </is>
      </c>
      <c r="B95084" t="n">
        <v>404</v>
      </c>
    </row>
    <row r="95085">
      <c r="A95085" t="inlineStr">
        <is>
          <t>www.visualcapitalist.com</t>
        </is>
      </c>
      <c r="B95085" t="n">
        <v>404</v>
      </c>
    </row>
    <row r="95086">
      <c r="A95086" t="inlineStr">
        <is>
          <t>www.pbshawaii.org</t>
        </is>
      </c>
      <c r="B95086" t="n">
        <v>404</v>
      </c>
    </row>
    <row r="95087">
      <c r="A95087" t="inlineStr">
        <is>
          <t>gudsol.files.wordpress.com</t>
        </is>
      </c>
      <c r="B95087" t="n">
        <v>404</v>
      </c>
    </row>
    <row r="95088">
      <c r="A95088" t="inlineStr">
        <is>
          <t>www.shopreside.ca</t>
        </is>
      </c>
      <c r="B95088" t="n">
        <v>404</v>
      </c>
    </row>
    <row r="95089">
      <c r="A95089" t="inlineStr">
        <is>
          <t>www.mirage.co.kr</t>
        </is>
      </c>
      <c r="B95089" t="n">
        <v>404</v>
      </c>
    </row>
    <row r="95090">
      <c r="A95090" t="inlineStr">
        <is>
          <t>www.sxsw.com</t>
        </is>
      </c>
      <c r="B95090" t="n">
        <v>404</v>
      </c>
    </row>
    <row r="95091">
      <c r="A95091" t="inlineStr">
        <is>
          <t>www.mooresfurniture.com</t>
        </is>
      </c>
      <c r="B95091" t="n">
        <v>404</v>
      </c>
    </row>
    <row r="95092">
      <c r="A95092" t="inlineStr">
        <is>
          <t>www.paleorunningmomma.com</t>
        </is>
      </c>
      <c r="B95092" t="n">
        <v>404</v>
      </c>
    </row>
    <row r="95093">
      <c r="A95093" t="inlineStr">
        <is>
          <t>www.heynutritionlady.com</t>
        </is>
      </c>
      <c r="B95093" t="n">
        <v>404</v>
      </c>
    </row>
    <row r="95094">
      <c r="A95094" t="inlineStr">
        <is>
          <t>cdn.coinvalues.com</t>
        </is>
      </c>
      <c r="B95094" t="n">
        <v>404</v>
      </c>
    </row>
    <row r="95095">
      <c r="A95095" t="inlineStr">
        <is>
          <t>www.devourdinner.com</t>
        </is>
      </c>
      <c r="B95095" t="n">
        <v>404</v>
      </c>
    </row>
    <row r="95096">
      <c r="A95096" t="inlineStr">
        <is>
          <t>www.japaniac.de</t>
        </is>
      </c>
      <c r="B95096" t="n">
        <v>404</v>
      </c>
    </row>
    <row r="95097">
      <c r="A95097" t="inlineStr">
        <is>
          <t>www.whitestores.co.uk</t>
        </is>
      </c>
      <c r="B95097" t="n">
        <v>404</v>
      </c>
    </row>
    <row r="95098">
      <c r="A95098" t="inlineStr">
        <is>
          <t>www.molokoshop.de</t>
        </is>
      </c>
      <c r="B95098" t="n">
        <v>404</v>
      </c>
    </row>
    <row r="95099">
      <c r="A95099" t="inlineStr">
        <is>
          <t>ak1.jogurucdn.com</t>
        </is>
      </c>
      <c r="B95099" t="n">
        <v>404</v>
      </c>
    </row>
    <row r="95100">
      <c r="A95100" t="inlineStr">
        <is>
          <t>conandaily.files.wordpress.com</t>
        </is>
      </c>
      <c r="B95100" t="n">
        <v>404</v>
      </c>
    </row>
    <row r="95101">
      <c r="A95101" t="inlineStr">
        <is>
          <t>telesurtv.net</t>
        </is>
      </c>
      <c r="B95101" t="n">
        <v>404</v>
      </c>
    </row>
    <row r="95102">
      <c r="A95102" t="inlineStr">
        <is>
          <t>www.iskiuski.com</t>
        </is>
      </c>
      <c r="B95102" t="n">
        <v>404</v>
      </c>
    </row>
    <row r="95103">
      <c r="A95103" t="inlineStr">
        <is>
          <t>paisano-online.com</t>
        </is>
      </c>
      <c r="B95103" t="n">
        <v>404</v>
      </c>
    </row>
    <row r="95104">
      <c r="A95104" t="inlineStr">
        <is>
          <t>wallpaper.csplague.com</t>
        </is>
      </c>
      <c r="B95104" t="n">
        <v>404</v>
      </c>
    </row>
    <row r="95105">
      <c r="A95105" t="inlineStr">
        <is>
          <t>mgretailer.com</t>
        </is>
      </c>
      <c r="B95105" t="n">
        <v>404</v>
      </c>
    </row>
    <row r="95106">
      <c r="A95106" t="inlineStr">
        <is>
          <t>www.homemakermagazine.co.uk</t>
        </is>
      </c>
      <c r="B95106" t="n">
        <v>404</v>
      </c>
    </row>
    <row r="95107">
      <c r="A95107" t="inlineStr">
        <is>
          <t>westcottu.com</t>
        </is>
      </c>
      <c r="B95107" t="n">
        <v>404</v>
      </c>
    </row>
    <row r="95108">
      <c r="A95108" t="inlineStr">
        <is>
          <t>imsdotcom.azureedge.net</t>
        </is>
      </c>
      <c r="B95108" t="n">
        <v>404</v>
      </c>
    </row>
    <row r="95109">
      <c r="A95109" t="inlineStr">
        <is>
          <t>www.nanditaarts.com</t>
        </is>
      </c>
      <c r="B95109" t="n">
        <v>404</v>
      </c>
    </row>
    <row r="95110">
      <c r="A95110" t="inlineStr">
        <is>
          <t>campingessentials.net</t>
        </is>
      </c>
      <c r="B95110" t="n">
        <v>404</v>
      </c>
    </row>
    <row r="95111">
      <c r="A95111" t="inlineStr">
        <is>
          <t>www.hipsthetic.com</t>
        </is>
      </c>
      <c r="B95111" t="n">
        <v>404</v>
      </c>
    </row>
    <row r="95112">
      <c r="A95112" t="inlineStr">
        <is>
          <t>reporter.lcms.org</t>
        </is>
      </c>
      <c r="B95112" t="n">
        <v>404</v>
      </c>
    </row>
    <row r="95113">
      <c r="A95113" t="inlineStr">
        <is>
          <t>gdmkimages.co.uk</t>
        </is>
      </c>
      <c r="B95113" t="n">
        <v>404</v>
      </c>
    </row>
    <row r="95114">
      <c r="A95114" t="inlineStr">
        <is>
          <t>plantinstructions.com</t>
        </is>
      </c>
      <c r="B95114" t="n">
        <v>404</v>
      </c>
    </row>
    <row r="95115">
      <c r="A95115" t="inlineStr">
        <is>
          <t>mexicobariatriccenter.com</t>
        </is>
      </c>
      <c r="B95115" t="n">
        <v>404</v>
      </c>
    </row>
    <row r="95116">
      <c r="A95116" t="inlineStr">
        <is>
          <t>cdn.wedevs.com</t>
        </is>
      </c>
      <c r="B95116" t="n">
        <v>404</v>
      </c>
    </row>
    <row r="95117">
      <c r="A95117" t="inlineStr">
        <is>
          <t>hellopink.com</t>
        </is>
      </c>
      <c r="B95117" t="n">
        <v>404</v>
      </c>
    </row>
    <row r="95118">
      <c r="A95118" t="inlineStr">
        <is>
          <t>images.prop.ae</t>
        </is>
      </c>
      <c r="B95118" t="n">
        <v>404</v>
      </c>
    </row>
    <row r="95119">
      <c r="A95119" t="inlineStr">
        <is>
          <t>en.cuoieriashop.com</t>
        </is>
      </c>
      <c r="B95119" t="n">
        <v>404</v>
      </c>
    </row>
    <row r="95120">
      <c r="A95120" t="inlineStr">
        <is>
          <t>www.laoistoday.ie</t>
        </is>
      </c>
      <c r="B95120" t="n">
        <v>404</v>
      </c>
    </row>
    <row r="95121">
      <c r="A95121" t="inlineStr">
        <is>
          <t>img.food.boxspace.in</t>
        </is>
      </c>
      <c r="B95121" t="n">
        <v>404</v>
      </c>
    </row>
    <row r="95122">
      <c r="A95122" t="inlineStr">
        <is>
          <t>sgcdn.startech.com</t>
        </is>
      </c>
      <c r="B95122" t="n">
        <v>404</v>
      </c>
    </row>
    <row r="95123">
      <c r="A95123" t="inlineStr">
        <is>
          <t>www.balliihoo.co.uk</t>
        </is>
      </c>
      <c r="B95123" t="n">
        <v>404</v>
      </c>
    </row>
    <row r="95124">
      <c r="A95124" t="inlineStr">
        <is>
          <t>www.teamworld.it</t>
        </is>
      </c>
      <c r="B95124" t="n">
        <v>404</v>
      </c>
    </row>
    <row r="95125">
      <c r="A95125" t="inlineStr">
        <is>
          <t>www.violetlebeaux.com</t>
        </is>
      </c>
      <c r="B95125" t="n">
        <v>404</v>
      </c>
    </row>
    <row r="95126">
      <c r="A95126" t="inlineStr">
        <is>
          <t>www.eyesonnintendo.de</t>
        </is>
      </c>
      <c r="B95126" t="n">
        <v>404</v>
      </c>
    </row>
    <row r="95127">
      <c r="A95127" t="inlineStr">
        <is>
          <t>www.rlsales.nl</t>
        </is>
      </c>
      <c r="B95127" t="n">
        <v>404</v>
      </c>
    </row>
    <row r="95128">
      <c r="A95128" t="inlineStr">
        <is>
          <t>vipakka.in</t>
        </is>
      </c>
      <c r="B95128" t="n">
        <v>404</v>
      </c>
    </row>
    <row r="95129">
      <c r="A95129" t="inlineStr">
        <is>
          <t>yupoocaiji.test.upcdn.net</t>
        </is>
      </c>
      <c r="B95129" t="n">
        <v>404</v>
      </c>
    </row>
    <row r="95130">
      <c r="A95130" t="inlineStr">
        <is>
          <t>socialdeal.com.bn</t>
        </is>
      </c>
      <c r="B95130" t="n">
        <v>404</v>
      </c>
    </row>
    <row r="95131">
      <c r="A95131" t="inlineStr">
        <is>
          <t>iabalka.eu</t>
        </is>
      </c>
      <c r="B95131" t="n">
        <v>404</v>
      </c>
    </row>
    <row r="95132">
      <c r="A95132" t="inlineStr">
        <is>
          <t>www.barbizon.com</t>
        </is>
      </c>
      <c r="B95132" t="n">
        <v>404</v>
      </c>
    </row>
    <row r="95133">
      <c r="A95133" t="inlineStr">
        <is>
          <t>top10travel.online</t>
        </is>
      </c>
      <c r="B95133" t="n">
        <v>404</v>
      </c>
    </row>
    <row r="95134">
      <c r="A95134" t="inlineStr">
        <is>
          <t>serc.carleton.edu</t>
        </is>
      </c>
      <c r="B95134" t="n">
        <v>404</v>
      </c>
    </row>
    <row r="95135">
      <c r="A95135" t="inlineStr">
        <is>
          <t>www.8-bits.cl</t>
        </is>
      </c>
      <c r="B95135" t="n">
        <v>404</v>
      </c>
    </row>
    <row r="95136">
      <c r="A95136" t="inlineStr">
        <is>
          <t>www.topkool.com</t>
        </is>
      </c>
      <c r="B95136" t="n">
        <v>404</v>
      </c>
    </row>
    <row r="95137">
      <c r="A95137" t="inlineStr">
        <is>
          <t>img.dataonesoftware.com</t>
        </is>
      </c>
      <c r="B95137" t="n">
        <v>404</v>
      </c>
    </row>
    <row r="95138">
      <c r="A95138" t="inlineStr">
        <is>
          <t>massgifts.com</t>
        </is>
      </c>
      <c r="B95138" t="n">
        <v>404</v>
      </c>
    </row>
    <row r="95139">
      <c r="A95139" t="inlineStr">
        <is>
          <t>www.pacificstarproducts.com</t>
        </is>
      </c>
      <c r="B95139" t="n">
        <v>404</v>
      </c>
    </row>
    <row r="95140">
      <c r="A95140" t="inlineStr">
        <is>
          <t>www.timeforwholesale.com</t>
        </is>
      </c>
      <c r="B95140" t="n">
        <v>404</v>
      </c>
    </row>
    <row r="95141">
      <c r="A95141" t="inlineStr">
        <is>
          <t>countryshop-el-gringo.nl</t>
        </is>
      </c>
      <c r="B95141" t="n">
        <v>404</v>
      </c>
    </row>
    <row r="95142">
      <c r="A95142" t="inlineStr">
        <is>
          <t>gallery.carreview.com</t>
        </is>
      </c>
      <c r="B95142" t="n">
        <v>404</v>
      </c>
    </row>
    <row r="95143">
      <c r="A95143" t="inlineStr">
        <is>
          <t>www.haas-mainz-shop.de</t>
        </is>
      </c>
      <c r="B95143" t="n">
        <v>404</v>
      </c>
    </row>
    <row r="95144">
      <c r="A95144" t="inlineStr">
        <is>
          <t>jacksonvillemom.com</t>
        </is>
      </c>
      <c r="B95144" t="n">
        <v>404</v>
      </c>
    </row>
    <row r="95145">
      <c r="A95145" t="inlineStr">
        <is>
          <t>janiceperson.com</t>
        </is>
      </c>
      <c r="B95145" t="n">
        <v>404</v>
      </c>
    </row>
    <row r="95146">
      <c r="A95146" t="inlineStr">
        <is>
          <t>artsyprettyplants.com</t>
        </is>
      </c>
      <c r="B95146" t="n">
        <v>404</v>
      </c>
    </row>
    <row r="95147">
      <c r="A95147" t="inlineStr">
        <is>
          <t>sarahsbag.com</t>
        </is>
      </c>
      <c r="B95147" t="n">
        <v>404</v>
      </c>
    </row>
    <row r="95148">
      <c r="A95148" t="inlineStr">
        <is>
          <t>www.appsinvo.com</t>
        </is>
      </c>
      <c r="B95148" t="n">
        <v>404</v>
      </c>
    </row>
    <row r="95149">
      <c r="A95149" t="inlineStr">
        <is>
          <t>www.keansilicone.com</t>
        </is>
      </c>
      <c r="B95149" t="n">
        <v>404</v>
      </c>
    </row>
    <row r="95150">
      <c r="A95150" t="inlineStr">
        <is>
          <t>cdn.sescoops.com</t>
        </is>
      </c>
      <c r="B95150" t="n">
        <v>404</v>
      </c>
    </row>
    <row r="95151">
      <c r="A95151" t="inlineStr">
        <is>
          <t>img.vembu.com</t>
        </is>
      </c>
      <c r="B95151" t="n">
        <v>404</v>
      </c>
    </row>
    <row r="95152">
      <c r="A95152" t="inlineStr">
        <is>
          <t>www.switchtec.com</t>
        </is>
      </c>
      <c r="B95152" t="n">
        <v>404</v>
      </c>
    </row>
    <row r="95153">
      <c r="A95153" t="inlineStr">
        <is>
          <t>downloadpcgames25links.xyz</t>
        </is>
      </c>
      <c r="B95153" t="n">
        <v>404</v>
      </c>
    </row>
    <row r="95154">
      <c r="A95154" t="inlineStr">
        <is>
          <t>cashmoneylife.com</t>
        </is>
      </c>
      <c r="B95154" t="n">
        <v>404</v>
      </c>
    </row>
    <row r="95155">
      <c r="A95155" t="inlineStr">
        <is>
          <t>www.yourssustainably.com</t>
        </is>
      </c>
      <c r="B95155" t="n">
        <v>404</v>
      </c>
    </row>
    <row r="95156">
      <c r="A95156" t="inlineStr">
        <is>
          <t>www.toolsxl.nl</t>
        </is>
      </c>
      <c r="B95156" t="n">
        <v>404</v>
      </c>
    </row>
    <row r="95157">
      <c r="A95157" t="inlineStr">
        <is>
          <t>awscdn.australianmusiccentre.com.au</t>
        </is>
      </c>
      <c r="B95157" t="n">
        <v>404</v>
      </c>
    </row>
    <row r="95158">
      <c r="A95158" t="inlineStr">
        <is>
          <t>osiprodeaodcspstoa01.blob.core.windows.net</t>
        </is>
      </c>
      <c r="B95158" t="n">
        <v>404</v>
      </c>
    </row>
    <row r="95159">
      <c r="A95159" t="inlineStr">
        <is>
          <t>office.amazinglines.com</t>
        </is>
      </c>
      <c r="B95159" t="n">
        <v>404</v>
      </c>
    </row>
    <row r="95160">
      <c r="A95160" t="inlineStr">
        <is>
          <t>cdn.bumpersonline.es</t>
        </is>
      </c>
      <c r="B95160" t="n">
        <v>404</v>
      </c>
    </row>
    <row r="95161">
      <c r="A95161" t="inlineStr">
        <is>
          <t>www.seoclarity.net</t>
        </is>
      </c>
      <c r="B95161" t="n">
        <v>404</v>
      </c>
    </row>
    <row r="95162">
      <c r="A95162" t="inlineStr">
        <is>
          <t>maydayseals.co.uk</t>
        </is>
      </c>
      <c r="B95162" t="n">
        <v>404</v>
      </c>
    </row>
    <row r="95163">
      <c r="A95163" t="inlineStr">
        <is>
          <t>www.sweepsmaniac.com</t>
        </is>
      </c>
      <c r="B95163" t="n">
        <v>404</v>
      </c>
    </row>
    <row r="95164">
      <c r="A95164" t="inlineStr">
        <is>
          <t>www.bentwoodchina.com</t>
        </is>
      </c>
      <c r="B95164" t="n">
        <v>404</v>
      </c>
    </row>
    <row r="95165">
      <c r="A95165" t="inlineStr">
        <is>
          <t>www.hostsearch.com</t>
        </is>
      </c>
      <c r="B95165" t="n">
        <v>404</v>
      </c>
    </row>
    <row r="95166">
      <c r="A95166" t="inlineStr">
        <is>
          <t>fts.pl</t>
        </is>
      </c>
      <c r="B95166" t="n">
        <v>404</v>
      </c>
    </row>
    <row r="95167">
      <c r="A95167" t="inlineStr">
        <is>
          <t>siresays.com</t>
        </is>
      </c>
      <c r="B95167" t="n">
        <v>404</v>
      </c>
    </row>
    <row r="95168">
      <c r="A95168" t="inlineStr">
        <is>
          <t>www.boozenews.com</t>
        </is>
      </c>
      <c r="B95168" t="n">
        <v>404</v>
      </c>
    </row>
    <row r="95169">
      <c r="A95169" t="inlineStr">
        <is>
          <t>inc.dontcrack.com</t>
        </is>
      </c>
      <c r="B95169" t="n">
        <v>404</v>
      </c>
    </row>
    <row r="95170">
      <c r="A95170" t="inlineStr">
        <is>
          <t>gegshop.nl</t>
        </is>
      </c>
      <c r="B95170" t="n">
        <v>404</v>
      </c>
    </row>
    <row r="95171">
      <c r="A95171" t="inlineStr">
        <is>
          <t>www.ozpaperhelp.com</t>
        </is>
      </c>
      <c r="B95171" t="n">
        <v>404</v>
      </c>
    </row>
    <row r="95172">
      <c r="A95172" t="inlineStr">
        <is>
          <t>www.hfumbrella.com</t>
        </is>
      </c>
      <c r="B95172" t="n">
        <v>404</v>
      </c>
    </row>
    <row r="95173">
      <c r="A95173" t="inlineStr">
        <is>
          <t>experimentalhomesteader.com</t>
        </is>
      </c>
      <c r="B95173" t="n">
        <v>404</v>
      </c>
    </row>
    <row r="95174">
      <c r="A95174" t="inlineStr">
        <is>
          <t>cdn1.mulberrybushtoys.co.uk</t>
        </is>
      </c>
      <c r="B95174" t="n">
        <v>404</v>
      </c>
    </row>
    <row r="95175">
      <c r="A95175" t="inlineStr">
        <is>
          <t>m.pornqueenband.com</t>
        </is>
      </c>
      <c r="B95175" t="n">
        <v>404</v>
      </c>
    </row>
    <row r="95176">
      <c r="A95176" t="inlineStr">
        <is>
          <t>www.jbugs.com</t>
        </is>
      </c>
      <c r="B95176" t="n">
        <v>404</v>
      </c>
    </row>
    <row r="95177">
      <c r="A95177" t="inlineStr">
        <is>
          <t>www.rtxgear.com</t>
        </is>
      </c>
      <c r="B95177" t="n">
        <v>404</v>
      </c>
    </row>
    <row r="95178">
      <c r="A95178" t="inlineStr">
        <is>
          <t>springsteenlyrics.com</t>
        </is>
      </c>
      <c r="B95178" t="n">
        <v>404</v>
      </c>
    </row>
    <row r="95179">
      <c r="A95179" t="inlineStr">
        <is>
          <t>www.my-soccer.com</t>
        </is>
      </c>
      <c r="B95179" t="n">
        <v>404</v>
      </c>
    </row>
    <row r="95180">
      <c r="A95180" t="inlineStr">
        <is>
          <t>www.curtainpolestore.co.uk</t>
        </is>
      </c>
      <c r="B95180" t="n">
        <v>404</v>
      </c>
    </row>
    <row r="95181">
      <c r="A95181" t="inlineStr">
        <is>
          <t>suneuropa.com</t>
        </is>
      </c>
      <c r="B95181" t="n">
        <v>404</v>
      </c>
    </row>
    <row r="95182">
      <c r="A95182" t="inlineStr">
        <is>
          <t>www.bayanmall.com</t>
        </is>
      </c>
      <c r="B95182" t="n">
        <v>404</v>
      </c>
    </row>
    <row r="95183">
      <c r="A95183" t="inlineStr">
        <is>
          <t>cdn2.cycletrader.com</t>
        </is>
      </c>
      <c r="B95183" t="n">
        <v>404</v>
      </c>
    </row>
    <row r="95184">
      <c r="A95184" t="inlineStr">
        <is>
          <t>www.wanderingstartour.com</t>
        </is>
      </c>
      <c r="B95184" t="n">
        <v>404</v>
      </c>
    </row>
    <row r="95185">
      <c r="A95185" t="inlineStr">
        <is>
          <t>jobsandhan.com</t>
        </is>
      </c>
      <c r="B95185" t="n">
        <v>404</v>
      </c>
    </row>
    <row r="95186">
      <c r="A95186" t="inlineStr">
        <is>
          <t>i.freepornomovies.info</t>
        </is>
      </c>
      <c r="B95186" t="n">
        <v>404</v>
      </c>
    </row>
    <row r="95187">
      <c r="A95187" t="inlineStr">
        <is>
          <t>inspiredstore-static.myshopblocks.com</t>
        </is>
      </c>
      <c r="B95187" t="n">
        <v>404</v>
      </c>
    </row>
    <row r="95188">
      <c r="A95188" t="inlineStr">
        <is>
          <t>www.reebokworkout.com</t>
        </is>
      </c>
      <c r="B95188" t="n">
        <v>404</v>
      </c>
    </row>
    <row r="95189">
      <c r="A95189" t="inlineStr">
        <is>
          <t>swiat-pupila.pl</t>
        </is>
      </c>
      <c r="B95189" t="n">
        <v>404</v>
      </c>
    </row>
    <row r="95190">
      <c r="A95190" t="inlineStr">
        <is>
          <t>www.orientnew.com</t>
        </is>
      </c>
      <c r="B95190" t="n">
        <v>404</v>
      </c>
    </row>
    <row r="95191">
      <c r="A95191" t="inlineStr">
        <is>
          <t>antiquevictorianhand.com</t>
        </is>
      </c>
      <c r="B95191" t="n">
        <v>404</v>
      </c>
    </row>
    <row r="95192">
      <c r="A95192" t="inlineStr">
        <is>
          <t>img4931.weyesimg.com</t>
        </is>
      </c>
      <c r="B95192" t="n">
        <v>404</v>
      </c>
    </row>
    <row r="95193">
      <c r="A95193" t="inlineStr">
        <is>
          <t>www.counter-googling.net</t>
        </is>
      </c>
      <c r="B95193" t="n">
        <v>404</v>
      </c>
    </row>
    <row r="95194">
      <c r="A95194" t="inlineStr">
        <is>
          <t>www.z3coupebuyersguide.com</t>
        </is>
      </c>
      <c r="B95194" t="n">
        <v>404</v>
      </c>
    </row>
    <row r="95195">
      <c r="A95195" t="inlineStr">
        <is>
          <t>archive.sro.wa.gov.au</t>
        </is>
      </c>
      <c r="B95195" t="n">
        <v>404</v>
      </c>
    </row>
    <row r="95196">
      <c r="A95196" t="inlineStr">
        <is>
          <t>antiquecoinslotmachines.com</t>
        </is>
      </c>
      <c r="B95196" t="n">
        <v>404</v>
      </c>
    </row>
    <row r="95197">
      <c r="A95197" t="inlineStr">
        <is>
          <t>gardnercinemas.com</t>
        </is>
      </c>
      <c r="B95197" t="n">
        <v>404</v>
      </c>
    </row>
    <row r="95198">
      <c r="A95198" t="inlineStr">
        <is>
          <t>www.pajamasets.co</t>
        </is>
      </c>
      <c r="B95198" t="n">
        <v>404</v>
      </c>
    </row>
    <row r="95199">
      <c r="A95199" t="inlineStr">
        <is>
          <t>www.linksys.com</t>
        </is>
      </c>
      <c r="B95199" t="n">
        <v>404</v>
      </c>
    </row>
    <row r="95200">
      <c r="A95200" t="inlineStr">
        <is>
          <t>static5.poszetka.com</t>
        </is>
      </c>
      <c r="B95200" t="n">
        <v>404</v>
      </c>
    </row>
    <row r="95201">
      <c r="A95201" t="inlineStr">
        <is>
          <t>assets.holder.nl</t>
        </is>
      </c>
      <c r="B95201" t="n">
        <v>404</v>
      </c>
    </row>
    <row r="95202">
      <c r="A95202" t="inlineStr">
        <is>
          <t>www.musiikkikauppa24.fi</t>
        </is>
      </c>
      <c r="B95202" t="n">
        <v>404</v>
      </c>
    </row>
    <row r="95203">
      <c r="A95203" t="inlineStr">
        <is>
          <t>img165.imagetwist.com</t>
        </is>
      </c>
      <c r="B95203" t="n">
        <v>404</v>
      </c>
    </row>
    <row r="95204">
      <c r="A95204" t="inlineStr">
        <is>
          <t>www.alphageek.dk</t>
        </is>
      </c>
      <c r="B95204" t="n">
        <v>404</v>
      </c>
    </row>
    <row r="95205">
      <c r="A95205" t="inlineStr">
        <is>
          <t>www.korculainfo.com</t>
        </is>
      </c>
      <c r="B95205" t="n">
        <v>404</v>
      </c>
    </row>
    <row r="95206">
      <c r="A95206" t="inlineStr">
        <is>
          <t>www.elbarriodiscstore.com</t>
        </is>
      </c>
      <c r="B95206" t="n">
        <v>404</v>
      </c>
    </row>
    <row r="95207">
      <c r="A95207" t="inlineStr">
        <is>
          <t>www.fashionalure.com</t>
        </is>
      </c>
      <c r="B95207" t="n">
        <v>404</v>
      </c>
    </row>
    <row r="95208">
      <c r="A95208" t="inlineStr">
        <is>
          <t>g5v8i4b6.rocketcdn.me</t>
        </is>
      </c>
      <c r="B95208" t="n">
        <v>404</v>
      </c>
    </row>
    <row r="95209">
      <c r="A95209" t="inlineStr">
        <is>
          <t>kohler.scene7.com</t>
        </is>
      </c>
      <c r="B95209" t="n">
        <v>404</v>
      </c>
    </row>
    <row r="95210">
      <c r="A95210" t="inlineStr">
        <is>
          <t>conversionvanland.com</t>
        </is>
      </c>
      <c r="B95210" t="n">
        <v>404</v>
      </c>
    </row>
    <row r="95211">
      <c r="A95211" t="inlineStr">
        <is>
          <t>pufflesandhoneyadventures.files.wordpress.com</t>
        </is>
      </c>
      <c r="B95211" t="n">
        <v>404</v>
      </c>
    </row>
    <row r="95212">
      <c r="A95212" t="inlineStr">
        <is>
          <t>www.penguinandpia.com</t>
        </is>
      </c>
      <c r="B95212" t="n">
        <v>404</v>
      </c>
    </row>
    <row r="95213">
      <c r="A95213" t="inlineStr">
        <is>
          <t>www.mycart.pk</t>
        </is>
      </c>
      <c r="B95213" t="n">
        <v>404</v>
      </c>
    </row>
    <row r="95214">
      <c r="A95214" t="inlineStr">
        <is>
          <t>indoartnow.com</t>
        </is>
      </c>
      <c r="B95214" t="n">
        <v>404</v>
      </c>
    </row>
    <row r="95215">
      <c r="A95215" t="inlineStr">
        <is>
          <t>static3.weloveshoes.co.uk</t>
        </is>
      </c>
      <c r="B95215" t="n">
        <v>404</v>
      </c>
    </row>
    <row r="95216">
      <c r="A95216" t="inlineStr">
        <is>
          <t>streetstylestore.com</t>
        </is>
      </c>
      <c r="B95216" t="n">
        <v>404</v>
      </c>
    </row>
    <row r="95217">
      <c r="A95217" t="inlineStr">
        <is>
          <t>designacake.co.uk</t>
        </is>
      </c>
      <c r="B95217" t="n">
        <v>404</v>
      </c>
    </row>
    <row r="95218">
      <c r="A95218" t="inlineStr">
        <is>
          <t>www.kahwinmall.com</t>
        </is>
      </c>
      <c r="B95218" t="n">
        <v>404</v>
      </c>
    </row>
    <row r="95219">
      <c r="A95219" t="inlineStr">
        <is>
          <t>glommerzobrat.com</t>
        </is>
      </c>
      <c r="B95219" t="n">
        <v>404</v>
      </c>
    </row>
    <row r="95220">
      <c r="A95220" t="inlineStr">
        <is>
          <t>www.sinful.eu</t>
        </is>
      </c>
      <c r="B95220" t="n">
        <v>404</v>
      </c>
    </row>
    <row r="95221">
      <c r="A95221" t="inlineStr">
        <is>
          <t>www.shop-listenable.net</t>
        </is>
      </c>
      <c r="B95221" t="n">
        <v>404</v>
      </c>
    </row>
    <row r="95222">
      <c r="A95222" t="inlineStr">
        <is>
          <t>www.EbookNetworking.net</t>
        </is>
      </c>
      <c r="B95222" t="n">
        <v>404</v>
      </c>
    </row>
    <row r="95223">
      <c r="A95223" t="inlineStr">
        <is>
          <t>efinancemanagement.com</t>
        </is>
      </c>
      <c r="B95223" t="n">
        <v>404</v>
      </c>
    </row>
    <row r="95224">
      <c r="A95224" t="inlineStr">
        <is>
          <t>catbirdinthemekong.files.wordpress.com</t>
        </is>
      </c>
      <c r="B95224" t="n">
        <v>404</v>
      </c>
    </row>
    <row r="95225">
      <c r="A95225" t="inlineStr">
        <is>
          <t>www.traxmusicstore.com</t>
        </is>
      </c>
      <c r="B95225" t="n">
        <v>404</v>
      </c>
    </row>
    <row r="95226">
      <c r="A95226" t="inlineStr">
        <is>
          <t>900008.xyz</t>
        </is>
      </c>
      <c r="B95226" t="n">
        <v>404</v>
      </c>
    </row>
    <row r="95227">
      <c r="A95227" t="inlineStr">
        <is>
          <t>indianhotdeal.com</t>
        </is>
      </c>
      <c r="B95227" t="n">
        <v>404</v>
      </c>
    </row>
    <row r="95228">
      <c r="A95228" t="inlineStr">
        <is>
          <t>www.esmokeguru.com</t>
        </is>
      </c>
      <c r="B95228" t="n">
        <v>404</v>
      </c>
    </row>
    <row r="95229">
      <c r="A95229" t="inlineStr">
        <is>
          <t>curiosityhuman.com</t>
        </is>
      </c>
      <c r="B95229" t="n">
        <v>404</v>
      </c>
    </row>
    <row r="95230">
      <c r="A95230" t="inlineStr">
        <is>
          <t>smartsystems.jo</t>
        </is>
      </c>
      <c r="B95230" t="n">
        <v>404</v>
      </c>
    </row>
    <row r="95231">
      <c r="A95231" t="inlineStr">
        <is>
          <t>images.systemspeaker.net</t>
        </is>
      </c>
      <c r="B95231" t="n">
        <v>404</v>
      </c>
    </row>
    <row r="95232">
      <c r="A95232" t="inlineStr">
        <is>
          <t>eprocure.urbanfox.store</t>
        </is>
      </c>
      <c r="B95232" t="n">
        <v>404</v>
      </c>
    </row>
    <row r="95233">
      <c r="A95233" t="inlineStr">
        <is>
          <t>www.thissongslaps.com</t>
        </is>
      </c>
      <c r="B95233" t="n">
        <v>404</v>
      </c>
    </row>
    <row r="95234">
      <c r="A95234" t="inlineStr">
        <is>
          <t>firenews.com</t>
        </is>
      </c>
      <c r="B95234" t="n">
        <v>404</v>
      </c>
    </row>
    <row r="95235">
      <c r="A95235" t="inlineStr">
        <is>
          <t>modaitaly.com</t>
        </is>
      </c>
      <c r="B95235" t="n">
        <v>404</v>
      </c>
    </row>
    <row r="95236">
      <c r="A95236" t="inlineStr">
        <is>
          <t>www.beauty-outlet.net</t>
        </is>
      </c>
      <c r="B95236" t="n">
        <v>404</v>
      </c>
    </row>
    <row r="95237">
      <c r="A95237" t="inlineStr">
        <is>
          <t>www.ardengateautomation.co.uk</t>
        </is>
      </c>
      <c r="B95237" t="n">
        <v>404</v>
      </c>
    </row>
    <row r="95238">
      <c r="A95238" t="inlineStr">
        <is>
          <t>cdn.videosporno.life</t>
        </is>
      </c>
      <c r="B95238" t="n">
        <v>404</v>
      </c>
    </row>
    <row r="95239">
      <c r="A95239" t="inlineStr">
        <is>
          <t>www.findstone.us</t>
        </is>
      </c>
      <c r="B95239" t="n">
        <v>404</v>
      </c>
    </row>
    <row r="95240">
      <c r="A95240" t="inlineStr">
        <is>
          <t>www.countryside-lavie.com</t>
        </is>
      </c>
      <c r="B95240" t="n">
        <v>404</v>
      </c>
    </row>
    <row r="95241">
      <c r="A95241" t="inlineStr">
        <is>
          <t>cdn.hytto.com</t>
        </is>
      </c>
      <c r="B95241" t="n">
        <v>404</v>
      </c>
    </row>
    <row r="95242">
      <c r="A95242" t="inlineStr">
        <is>
          <t>www.dandh.com</t>
        </is>
      </c>
      <c r="B95242" t="n">
        <v>404</v>
      </c>
    </row>
    <row r="95243">
      <c r="A95243" t="inlineStr">
        <is>
          <t>www.biggerbolderbaking.com</t>
        </is>
      </c>
      <c r="B95243" t="n">
        <v>404</v>
      </c>
    </row>
    <row r="95244">
      <c r="A95244" t="inlineStr">
        <is>
          <t>www.powderwhite.com</t>
        </is>
      </c>
      <c r="B95244" t="n">
        <v>404</v>
      </c>
    </row>
    <row r="95245">
      <c r="A95245" t="inlineStr">
        <is>
          <t>atthemanse.files.wordpress.com</t>
        </is>
      </c>
      <c r="B95245" t="n">
        <v>404</v>
      </c>
    </row>
    <row r="95246">
      <c r="A95246" t="inlineStr">
        <is>
          <t>evergreen.noblenet.org</t>
        </is>
      </c>
      <c r="B95246" t="n">
        <v>404</v>
      </c>
    </row>
    <row r="95247">
      <c r="A95247" t="inlineStr">
        <is>
          <t>helonational.com</t>
        </is>
      </c>
      <c r="B95247" t="n">
        <v>404</v>
      </c>
    </row>
    <row r="95248">
      <c r="A95248" t="inlineStr">
        <is>
          <t>www.thesleepjudge.com</t>
        </is>
      </c>
      <c r="B95248" t="n">
        <v>404</v>
      </c>
    </row>
    <row r="95249">
      <c r="A95249" t="inlineStr">
        <is>
          <t>f3t9g6w6.rocketcdn.me</t>
        </is>
      </c>
      <c r="B95249" t="n">
        <v>404</v>
      </c>
    </row>
    <row r="95250">
      <c r="A95250" t="inlineStr">
        <is>
          <t>jeffmosher.com</t>
        </is>
      </c>
      <c r="B95250" t="n">
        <v>404</v>
      </c>
    </row>
    <row r="95251">
      <c r="A95251" t="inlineStr">
        <is>
          <t>wonkywonderful.com</t>
        </is>
      </c>
      <c r="B95251" t="n">
        <v>404</v>
      </c>
    </row>
    <row r="95252">
      <c r="A95252" t="inlineStr">
        <is>
          <t>mypartysupplies.co.za</t>
        </is>
      </c>
      <c r="B95252" t="n">
        <v>404</v>
      </c>
    </row>
    <row r="95253">
      <c r="A95253" t="inlineStr">
        <is>
          <t>outnumbered3-1.com</t>
        </is>
      </c>
      <c r="B95253" t="n">
        <v>404</v>
      </c>
    </row>
    <row r="95254">
      <c r="A95254" t="inlineStr">
        <is>
          <t>www.teamvip.fr</t>
        </is>
      </c>
      <c r="B95254" t="n">
        <v>404</v>
      </c>
    </row>
    <row r="95255">
      <c r="A95255" t="inlineStr">
        <is>
          <t>0256-cdn.doitbest.com</t>
        </is>
      </c>
      <c r="B95255" t="n">
        <v>404</v>
      </c>
    </row>
    <row r="95256">
      <c r="A95256" t="inlineStr">
        <is>
          <t>turnspace.co.za</t>
        </is>
      </c>
      <c r="B95256" t="n">
        <v>404</v>
      </c>
    </row>
    <row r="95257">
      <c r="A95257" t="inlineStr">
        <is>
          <t>localgov.offchan.com</t>
        </is>
      </c>
      <c r="B95257" t="n">
        <v>404</v>
      </c>
    </row>
    <row r="95258">
      <c r="A95258" t="inlineStr">
        <is>
          <t>www.the-reed-box.co.uk</t>
        </is>
      </c>
      <c r="B95258" t="n">
        <v>404</v>
      </c>
    </row>
    <row r="95259">
      <c r="A95259" t="inlineStr">
        <is>
          <t>www.vcablemart.com</t>
        </is>
      </c>
      <c r="B95259" t="n">
        <v>404</v>
      </c>
    </row>
    <row r="95260">
      <c r="A95260" t="inlineStr">
        <is>
          <t>www.anl.gov</t>
        </is>
      </c>
      <c r="B95260" t="n">
        <v>404</v>
      </c>
    </row>
    <row r="95261">
      <c r="A95261" t="inlineStr">
        <is>
          <t>www.international.ucla.edu</t>
        </is>
      </c>
      <c r="B95261" t="n">
        <v>404</v>
      </c>
    </row>
    <row r="95262">
      <c r="A95262" t="inlineStr">
        <is>
          <t>weddingbellesblogdotcom.files.wordpress.com</t>
        </is>
      </c>
      <c r="B95262" t="n">
        <v>404</v>
      </c>
    </row>
    <row r="95263">
      <c r="A95263" t="inlineStr">
        <is>
          <t>lagosbooksclub.files.wordpress.com</t>
        </is>
      </c>
      <c r="B95263" t="n">
        <v>404</v>
      </c>
    </row>
    <row r="95264">
      <c r="A95264" t="inlineStr">
        <is>
          <t>ancity.com.ng</t>
        </is>
      </c>
      <c r="B95264" t="n">
        <v>404</v>
      </c>
    </row>
    <row r="95265">
      <c r="A95265" t="inlineStr">
        <is>
          <t>eqdepot.theonlinecatalog.com</t>
        </is>
      </c>
      <c r="B95265" t="n">
        <v>404</v>
      </c>
    </row>
    <row r="95266">
      <c r="A95266" t="inlineStr">
        <is>
          <t>pieladybakes.com</t>
        </is>
      </c>
      <c r="B95266" t="n">
        <v>404</v>
      </c>
    </row>
    <row r="95267">
      <c r="A95267" t="inlineStr">
        <is>
          <t>www.qgiv.com</t>
        </is>
      </c>
      <c r="B95267" t="n">
        <v>404</v>
      </c>
    </row>
    <row r="95268">
      <c r="A95268" t="inlineStr">
        <is>
          <t>wrhsstampede.com</t>
        </is>
      </c>
      <c r="B95268" t="n">
        <v>404</v>
      </c>
    </row>
    <row r="95269">
      <c r="A95269" t="inlineStr">
        <is>
          <t>babycribbed.com</t>
        </is>
      </c>
      <c r="B95269" t="n">
        <v>404</v>
      </c>
    </row>
    <row r="95270">
      <c r="A95270" t="inlineStr">
        <is>
          <t>femaledomina.com</t>
        </is>
      </c>
      <c r="B95270" t="n">
        <v>404</v>
      </c>
    </row>
    <row r="95271">
      <c r="A95271" t="inlineStr">
        <is>
          <t>www.kitchenremodelingquadcities.com</t>
        </is>
      </c>
      <c r="B95271" t="n">
        <v>404</v>
      </c>
    </row>
    <row r="95272">
      <c r="A95272" t="inlineStr">
        <is>
          <t>decollins1969.files.wordpress.com</t>
        </is>
      </c>
      <c r="B95272" t="n">
        <v>404</v>
      </c>
    </row>
    <row r="95273">
      <c r="A95273" t="inlineStr">
        <is>
          <t>rookiepreacher.com</t>
        </is>
      </c>
      <c r="B95273" t="n">
        <v>404</v>
      </c>
    </row>
    <row r="95274">
      <c r="A95274" t="inlineStr">
        <is>
          <t>portal.mercurysd.ie</t>
        </is>
      </c>
      <c r="B95274" t="n">
        <v>404</v>
      </c>
    </row>
    <row r="95275">
      <c r="A95275" t="inlineStr">
        <is>
          <t>www.iompost.com</t>
        </is>
      </c>
      <c r="B95275" t="n">
        <v>404</v>
      </c>
    </row>
    <row r="95276">
      <c r="A95276" t="inlineStr">
        <is>
          <t>wildpornmovs.com</t>
        </is>
      </c>
      <c r="B95276" t="n">
        <v>404</v>
      </c>
    </row>
    <row r="95277">
      <c r="A95277" t="inlineStr">
        <is>
          <t>d1ldz0d5vdnj4q.cloudfront.net</t>
        </is>
      </c>
      <c r="B95277" t="n">
        <v>404</v>
      </c>
    </row>
    <row r="95278">
      <c r="A95278" t="inlineStr">
        <is>
          <t>www.charitychoice.co.uk</t>
        </is>
      </c>
      <c r="B95278" t="n">
        <v>404</v>
      </c>
    </row>
    <row r="95279">
      <c r="A95279" t="inlineStr">
        <is>
          <t>www.shopandship.co.za</t>
        </is>
      </c>
      <c r="B95279" t="n">
        <v>404</v>
      </c>
    </row>
    <row r="95280">
      <c r="A95280" t="inlineStr">
        <is>
          <t>43rdstreetlighting.com</t>
        </is>
      </c>
      <c r="B95280" t="n">
        <v>404</v>
      </c>
    </row>
    <row r="95281">
      <c r="A95281" t="inlineStr">
        <is>
          <t>www.tippytoad.com</t>
        </is>
      </c>
      <c r="B95281" t="n">
        <v>404</v>
      </c>
    </row>
    <row r="95282">
      <c r="A95282" t="inlineStr">
        <is>
          <t>ww2-militaria-shop.de</t>
        </is>
      </c>
      <c r="B95282" t="n">
        <v>404</v>
      </c>
    </row>
    <row r="95283">
      <c r="A95283" t="inlineStr">
        <is>
          <t>www.thetottenhamindependent.co.uk</t>
        </is>
      </c>
      <c r="B95283" t="n">
        <v>404</v>
      </c>
    </row>
    <row r="95284">
      <c r="A95284" t="inlineStr">
        <is>
          <t>www.diffusional.com.au</t>
        </is>
      </c>
      <c r="B95284" t="n">
        <v>404</v>
      </c>
    </row>
    <row r="95285">
      <c r="A95285" t="inlineStr">
        <is>
          <t>www.bmautosport.co.uk</t>
        </is>
      </c>
      <c r="B95285" t="n">
        <v>404</v>
      </c>
    </row>
    <row r="95286">
      <c r="A95286" t="inlineStr">
        <is>
          <t>www.doverbooks.co.uk</t>
        </is>
      </c>
      <c r="B95286" t="n">
        <v>404</v>
      </c>
    </row>
    <row r="95287">
      <c r="A95287" t="inlineStr">
        <is>
          <t>www.diamondvwesternwear.com</t>
        </is>
      </c>
      <c r="B95287" t="n">
        <v>404</v>
      </c>
    </row>
    <row r="95288">
      <c r="A95288" t="inlineStr">
        <is>
          <t>www.sms-photography.de</t>
        </is>
      </c>
      <c r="B95288" t="n">
        <v>404</v>
      </c>
    </row>
    <row r="95289">
      <c r="A95289" t="inlineStr">
        <is>
          <t>www.iznikclassics.com</t>
        </is>
      </c>
      <c r="B95289" t="n">
        <v>404</v>
      </c>
    </row>
    <row r="95290">
      <c r="A95290" t="inlineStr">
        <is>
          <t>www.akorda.nu</t>
        </is>
      </c>
      <c r="B95290" t="n">
        <v>404</v>
      </c>
    </row>
    <row r="95291">
      <c r="A95291" t="inlineStr">
        <is>
          <t>www.bookspeed.com</t>
        </is>
      </c>
      <c r="B95291" t="n">
        <v>404</v>
      </c>
    </row>
    <row r="95292">
      <c r="A95292" t="inlineStr">
        <is>
          <t>daytimeconfidential.com</t>
        </is>
      </c>
      <c r="B95292" t="n">
        <v>403</v>
      </c>
    </row>
    <row r="95293">
      <c r="A95293" t="inlineStr">
        <is>
          <t>www.gardenpatch.co.uk</t>
        </is>
      </c>
      <c r="B95293" t="n">
        <v>403</v>
      </c>
    </row>
    <row r="95294">
      <c r="A95294" t="inlineStr">
        <is>
          <t>www.8newsnow.com</t>
        </is>
      </c>
      <c r="B95294" t="n">
        <v>403</v>
      </c>
    </row>
    <row r="95295">
      <c r="A95295" t="inlineStr">
        <is>
          <t>photos6.spartoo.com.hr</t>
        </is>
      </c>
      <c r="B95295" t="n">
        <v>403</v>
      </c>
    </row>
    <row r="95296">
      <c r="A95296" t="inlineStr">
        <is>
          <t>d2cc61wsbtfjno.cloudfront.net</t>
        </is>
      </c>
      <c r="B95296" t="n">
        <v>403</v>
      </c>
    </row>
    <row r="95297">
      <c r="A95297" t="inlineStr">
        <is>
          <t>assets.entrepotnumerique.com</t>
        </is>
      </c>
      <c r="B95297" t="n">
        <v>403</v>
      </c>
    </row>
    <row r="95298">
      <c r="A95298" t="inlineStr">
        <is>
          <t>theman.ua</t>
        </is>
      </c>
      <c r="B95298" t="n">
        <v>403</v>
      </c>
    </row>
    <row r="95299">
      <c r="A95299" t="inlineStr">
        <is>
          <t>s0.domozoom.com</t>
        </is>
      </c>
      <c r="B95299" t="n">
        <v>403</v>
      </c>
    </row>
    <row r="95300">
      <c r="A95300" t="inlineStr">
        <is>
          <t>cdn-image.hipwee.com</t>
        </is>
      </c>
      <c r="B95300" t="n">
        <v>403</v>
      </c>
    </row>
    <row r="95301">
      <c r="A95301" t="inlineStr">
        <is>
          <t>galeria.autotrader.pl</t>
        </is>
      </c>
      <c r="B95301" t="n">
        <v>403</v>
      </c>
    </row>
    <row r="95302">
      <c r="A95302" t="inlineStr">
        <is>
          <t>s3-eu-west-3.amazonaws.com</t>
        </is>
      </c>
      <c r="B95302" t="n">
        <v>403</v>
      </c>
    </row>
    <row r="95303">
      <c r="A95303" t="inlineStr">
        <is>
          <t>www.millet-mountain.de</t>
        </is>
      </c>
      <c r="B95303" t="n">
        <v>403</v>
      </c>
    </row>
    <row r="95304">
      <c r="A95304" t="inlineStr">
        <is>
          <t>citadelroad.com</t>
        </is>
      </c>
      <c r="B95304" t="n">
        <v>403</v>
      </c>
    </row>
    <row r="95305">
      <c r="A95305" t="inlineStr">
        <is>
          <t>carango.com.br</t>
        </is>
      </c>
      <c r="B95305" t="n">
        <v>403</v>
      </c>
    </row>
    <row r="95306">
      <c r="A95306" t="inlineStr">
        <is>
          <t>media.lscdn.ae</t>
        </is>
      </c>
      <c r="B95306" t="n">
        <v>403</v>
      </c>
    </row>
    <row r="95307">
      <c r="A95307" t="inlineStr">
        <is>
          <t>www.radioshack.eg</t>
        </is>
      </c>
      <c r="B95307" t="n">
        <v>403</v>
      </c>
    </row>
    <row r="95308">
      <c r="A95308" t="inlineStr">
        <is>
          <t>www.open32.nl</t>
        </is>
      </c>
      <c r="B95308" t="n">
        <v>403</v>
      </c>
    </row>
    <row r="95309">
      <c r="A95309" t="inlineStr">
        <is>
          <t>www.schaefershelving.com</t>
        </is>
      </c>
      <c r="B95309" t="n">
        <v>403</v>
      </c>
    </row>
    <row r="95310">
      <c r="A95310" t="inlineStr">
        <is>
          <t>www.wessexarch.co.uk</t>
        </is>
      </c>
      <c r="B95310" t="n">
        <v>403</v>
      </c>
    </row>
    <row r="95311">
      <c r="A95311" t="inlineStr">
        <is>
          <t>acc4s.com:443</t>
        </is>
      </c>
      <c r="B95311" t="n">
        <v>403</v>
      </c>
    </row>
    <row r="95312">
      <c r="A95312" t="inlineStr">
        <is>
          <t>47fde0bc122d4257b88c-2ad48a7fe126ec992e0b49eb2e540390.ssl.cf1.rackcdn.com</t>
        </is>
      </c>
      <c r="B95312" t="n">
        <v>403</v>
      </c>
    </row>
    <row r="95313">
      <c r="A95313" t="inlineStr">
        <is>
          <t>39d851da185c2047a184-f1762dea889ff5a5b980dbdd085b2626.ssl.cf2.rackcdn.com</t>
        </is>
      </c>
      <c r="B95313" t="n">
        <v>403</v>
      </c>
    </row>
    <row r="95314">
      <c r="A95314" t="inlineStr">
        <is>
          <t>3de1d0e0e566350f1f4a-c576c72a5027f3e3b22573c6aa9529a9.ssl.cf1.rackcdn.com</t>
        </is>
      </c>
      <c r="B95314" t="n">
        <v>403</v>
      </c>
    </row>
    <row r="95315">
      <c r="A95315" t="inlineStr">
        <is>
          <t>www.dog-supplies.co.nz</t>
        </is>
      </c>
      <c r="B95315" t="n">
        <v>403</v>
      </c>
    </row>
    <row r="95316">
      <c r="A95316" t="inlineStr">
        <is>
          <t>www.panningtheglobe.com</t>
        </is>
      </c>
      <c r="B95316" t="n">
        <v>403</v>
      </c>
    </row>
    <row r="95317">
      <c r="A95317" t="inlineStr">
        <is>
          <t>shermans-travel-images.s3.amazonaws.com</t>
        </is>
      </c>
      <c r="B95317" t="n">
        <v>403</v>
      </c>
    </row>
    <row r="95318">
      <c r="A95318" t="inlineStr">
        <is>
          <t>www.h2-view.com</t>
        </is>
      </c>
      <c r="B95318" t="n">
        <v>403</v>
      </c>
    </row>
    <row r="95319">
      <c r="A95319" t="inlineStr">
        <is>
          <t>www.barracuda.be</t>
        </is>
      </c>
      <c r="B95319" t="n">
        <v>403</v>
      </c>
    </row>
    <row r="95320">
      <c r="A95320" t="inlineStr">
        <is>
          <t>martinvalen.com</t>
        </is>
      </c>
      <c r="B95320" t="n">
        <v>403</v>
      </c>
    </row>
    <row r="95321">
      <c r="A95321" t="inlineStr">
        <is>
          <t>www.p2pfinancenews.co.uk</t>
        </is>
      </c>
      <c r="B95321" t="n">
        <v>403</v>
      </c>
    </row>
    <row r="95322">
      <c r="A95322" t="inlineStr">
        <is>
          <t>perfecthomescm.com</t>
        </is>
      </c>
      <c r="B95322" t="n">
        <v>403</v>
      </c>
    </row>
    <row r="95323">
      <c r="A95323" t="inlineStr">
        <is>
          <t>troyshoppejewellers.com</t>
        </is>
      </c>
      <c r="B95323" t="n">
        <v>403</v>
      </c>
    </row>
    <row r="95324">
      <c r="A95324" t="inlineStr">
        <is>
          <t>www.lifecoachcode.com</t>
        </is>
      </c>
      <c r="B95324" t="n">
        <v>403</v>
      </c>
    </row>
    <row r="95325">
      <c r="A95325" t="inlineStr">
        <is>
          <t>images.cinejolly.com</t>
        </is>
      </c>
      <c r="B95325" t="n">
        <v>403</v>
      </c>
    </row>
    <row r="95326">
      <c r="A95326" t="inlineStr">
        <is>
          <t>www.lesberlinettes.com</t>
        </is>
      </c>
      <c r="B95326" t="n">
        <v>403</v>
      </c>
    </row>
    <row r="95327">
      <c r="A95327" t="inlineStr">
        <is>
          <t>www.exploregeorgia.org</t>
        </is>
      </c>
      <c r="B95327" t="n">
        <v>403</v>
      </c>
    </row>
    <row r="95328">
      <c r="A95328" t="inlineStr">
        <is>
          <t>lushtoblush.com</t>
        </is>
      </c>
      <c r="B95328" t="n">
        <v>403</v>
      </c>
    </row>
    <row r="95329">
      <c r="A95329" t="inlineStr">
        <is>
          <t>paperboat.news</t>
        </is>
      </c>
      <c r="B95329" t="n">
        <v>403</v>
      </c>
    </row>
    <row r="95330">
      <c r="A95330" t="inlineStr">
        <is>
          <t>eaglenews.org</t>
        </is>
      </c>
      <c r="B95330" t="n">
        <v>403</v>
      </c>
    </row>
    <row r="95331">
      <c r="A95331" t="inlineStr">
        <is>
          <t>jkcassady.com</t>
        </is>
      </c>
      <c r="B95331" t="n">
        <v>403</v>
      </c>
    </row>
    <row r="95332">
      <c r="A95332" t="inlineStr">
        <is>
          <t>img.broadstreetreview.com</t>
        </is>
      </c>
      <c r="B95332" t="n">
        <v>403</v>
      </c>
    </row>
    <row r="95333">
      <c r="A95333" t="inlineStr">
        <is>
          <t>carsmag.us</t>
        </is>
      </c>
      <c r="B95333" t="n">
        <v>403</v>
      </c>
    </row>
    <row r="95334">
      <c r="A95334" t="inlineStr">
        <is>
          <t>aetherhub.b-cdn.net</t>
        </is>
      </c>
      <c r="B95334" t="n">
        <v>403</v>
      </c>
    </row>
    <row r="95335">
      <c r="A95335" t="inlineStr">
        <is>
          <t>86qkca4ol0-flywheel.netdna-ssl.com</t>
        </is>
      </c>
      <c r="B95335" t="n">
        <v>403</v>
      </c>
    </row>
    <row r="95336">
      <c r="A95336" t="inlineStr">
        <is>
          <t>health4uandpets.typepad.com</t>
        </is>
      </c>
      <c r="B95336" t="n">
        <v>403</v>
      </c>
    </row>
    <row r="95337">
      <c r="A95337" t="inlineStr">
        <is>
          <t>pcgamescenter.com</t>
        </is>
      </c>
      <c r="B95337" t="n">
        <v>403</v>
      </c>
    </row>
    <row r="95338">
      <c r="A95338" t="inlineStr">
        <is>
          <t>www.dazzlingrock.com</t>
        </is>
      </c>
      <c r="B95338" t="n">
        <v>403</v>
      </c>
    </row>
    <row r="95339">
      <c r="A95339" t="inlineStr">
        <is>
          <t>4-ch-cdn.bata.eu</t>
        </is>
      </c>
      <c r="B95339" t="n">
        <v>403</v>
      </c>
    </row>
    <row r="95340">
      <c r="A95340" t="inlineStr">
        <is>
          <t>static.abcotvs.com</t>
        </is>
      </c>
      <c r="B95340" t="n">
        <v>403</v>
      </c>
    </row>
    <row r="95341">
      <c r="A95341" t="inlineStr">
        <is>
          <t>static.speedline.dk</t>
        </is>
      </c>
      <c r="B95341" t="n">
        <v>403</v>
      </c>
    </row>
    <row r="95342">
      <c r="A95342" t="inlineStr">
        <is>
          <t>www.englishblinds.co.uk</t>
        </is>
      </c>
      <c r="B95342" t="n">
        <v>403</v>
      </c>
    </row>
    <row r="95343">
      <c r="A95343" t="inlineStr">
        <is>
          <t>uswfoxtail.blob.core.windows.net</t>
        </is>
      </c>
      <c r="B95343" t="n">
        <v>403</v>
      </c>
    </row>
    <row r="95344">
      <c r="A95344" t="inlineStr">
        <is>
          <t>slam-wrestling-media.s3.amazonaws.com</t>
        </is>
      </c>
      <c r="B95344" t="n">
        <v>403</v>
      </c>
    </row>
    <row r="95345">
      <c r="A95345" t="inlineStr">
        <is>
          <t>cdn.suewherewhywhat.com</t>
        </is>
      </c>
      <c r="B95345" t="n">
        <v>403</v>
      </c>
    </row>
    <row r="95346">
      <c r="A95346" t="inlineStr">
        <is>
          <t>photographyontherun.com</t>
        </is>
      </c>
      <c r="B95346" t="n">
        <v>403</v>
      </c>
    </row>
    <row r="95347">
      <c r="A95347" t="inlineStr">
        <is>
          <t>nigerianobservernews.com</t>
        </is>
      </c>
      <c r="B95347" t="n">
        <v>403</v>
      </c>
    </row>
    <row r="95348">
      <c r="A95348" t="inlineStr">
        <is>
          <t>bettingplanet.com</t>
        </is>
      </c>
      <c r="B95348" t="n">
        <v>403</v>
      </c>
    </row>
    <row r="95349">
      <c r="A95349" t="inlineStr">
        <is>
          <t>www.silverkis.com</t>
        </is>
      </c>
      <c r="B95349" t="n">
        <v>403</v>
      </c>
    </row>
    <row r="95350">
      <c r="A95350" t="inlineStr">
        <is>
          <t>www.timelineindex.com</t>
        </is>
      </c>
      <c r="B95350" t="n">
        <v>403</v>
      </c>
    </row>
    <row r="95351">
      <c r="A95351" t="inlineStr">
        <is>
          <t>theadamskilt.com</t>
        </is>
      </c>
      <c r="B95351" t="n">
        <v>403</v>
      </c>
    </row>
    <row r="95352">
      <c r="A95352" t="inlineStr">
        <is>
          <t>www.heavenofhorror.dk</t>
        </is>
      </c>
      <c r="B95352" t="n">
        <v>403</v>
      </c>
    </row>
    <row r="95353">
      <c r="A95353" t="inlineStr">
        <is>
          <t>www.morningdough.com</t>
        </is>
      </c>
      <c r="B95353" t="n">
        <v>403</v>
      </c>
    </row>
    <row r="95354">
      <c r="A95354" t="inlineStr">
        <is>
          <t>shop.nandomuzi.com</t>
        </is>
      </c>
      <c r="B95354" t="n">
        <v>403</v>
      </c>
    </row>
    <row r="95355">
      <c r="A95355" t="inlineStr">
        <is>
          <t>omnomct.files.wordpress.com</t>
        </is>
      </c>
      <c r="B95355" t="n">
        <v>403</v>
      </c>
    </row>
    <row r="95356">
      <c r="A95356" t="inlineStr">
        <is>
          <t>es.uuonlineshop.com</t>
        </is>
      </c>
      <c r="B95356" t="n">
        <v>403</v>
      </c>
    </row>
    <row r="95357">
      <c r="A95357" t="inlineStr">
        <is>
          <t>ywhmlsu40s2sex403o5ffl12-wpengine.netdna-ssl.com</t>
        </is>
      </c>
      <c r="B95357" t="n">
        <v>403</v>
      </c>
    </row>
    <row r="95358">
      <c r="A95358" t="inlineStr">
        <is>
          <t>georgeweigel.net</t>
        </is>
      </c>
      <c r="B95358" t="n">
        <v>403</v>
      </c>
    </row>
    <row r="95359">
      <c r="A95359" t="inlineStr">
        <is>
          <t>monpcdoccasion.fr</t>
        </is>
      </c>
      <c r="B95359" t="n">
        <v>403</v>
      </c>
    </row>
    <row r="95360">
      <c r="A95360" t="inlineStr">
        <is>
          <t>www.befaf.co.uk</t>
        </is>
      </c>
      <c r="B95360" t="n">
        <v>403</v>
      </c>
    </row>
    <row r="95361">
      <c r="A95361" t="inlineStr">
        <is>
          <t>www.sealco-scotland.co.uk</t>
        </is>
      </c>
      <c r="B95361" t="n">
        <v>403</v>
      </c>
    </row>
    <row r="95362">
      <c r="A95362" t="inlineStr">
        <is>
          <t>www.tullis-explorers.org.uk</t>
        </is>
      </c>
      <c r="B95362" t="n">
        <v>403</v>
      </c>
    </row>
    <row r="95363">
      <c r="A95363" t="inlineStr">
        <is>
          <t>formation-medicale.fr</t>
        </is>
      </c>
      <c r="B95363" t="n">
        <v>403</v>
      </c>
    </row>
    <row r="95364">
      <c r="A95364" t="inlineStr">
        <is>
          <t>www.renishaw.com</t>
        </is>
      </c>
      <c r="B95364" t="n">
        <v>403</v>
      </c>
    </row>
    <row r="95365">
      <c r="A95365" t="inlineStr">
        <is>
          <t>www.hotel-lamps.com</t>
        </is>
      </c>
      <c r="B95365" t="n">
        <v>403</v>
      </c>
    </row>
    <row r="95366">
      <c r="A95366" t="inlineStr">
        <is>
          <t>teleboden.no.24nb2.srv.ip.no</t>
        </is>
      </c>
      <c r="B95366" t="n">
        <v>403</v>
      </c>
    </row>
    <row r="95367">
      <c r="A95367" t="inlineStr">
        <is>
          <t>wl3-cdn.landsec.com</t>
        </is>
      </c>
      <c r="B95367" t="n">
        <v>403</v>
      </c>
    </row>
    <row r="95368">
      <c r="A95368" t="inlineStr">
        <is>
          <t>www.grow-it-organically.com</t>
        </is>
      </c>
      <c r="B95368" t="n">
        <v>403</v>
      </c>
    </row>
    <row r="95369">
      <c r="A95369" t="inlineStr">
        <is>
          <t>topnotchteaching.com</t>
        </is>
      </c>
      <c r="B95369" t="n">
        <v>403</v>
      </c>
    </row>
    <row r="95370">
      <c r="A95370" t="inlineStr">
        <is>
          <t>www.costadifference.com</t>
        </is>
      </c>
      <c r="B95370" t="n">
        <v>403</v>
      </c>
    </row>
    <row r="95371">
      <c r="A95371" t="inlineStr">
        <is>
          <t>www.tsa.gov</t>
        </is>
      </c>
      <c r="B95371" t="n">
        <v>403</v>
      </c>
    </row>
    <row r="95372">
      <c r="A95372" t="inlineStr">
        <is>
          <t>wholesale.heartlandvapes.com</t>
        </is>
      </c>
      <c r="B95372" t="n">
        <v>403</v>
      </c>
    </row>
    <row r="95373">
      <c r="A95373" t="inlineStr">
        <is>
          <t>www.wdmusic.com</t>
        </is>
      </c>
      <c r="B95373" t="n">
        <v>403</v>
      </c>
    </row>
    <row r="95374">
      <c r="A95374" t="inlineStr">
        <is>
          <t>cdn.lampen24.be</t>
        </is>
      </c>
      <c r="B95374" t="n">
        <v>403</v>
      </c>
    </row>
    <row r="95375">
      <c r="A95375" t="inlineStr">
        <is>
          <t>equipeur.fr</t>
        </is>
      </c>
      <c r="B95375" t="n">
        <v>403</v>
      </c>
    </row>
    <row r="95376">
      <c r="A95376" t="inlineStr">
        <is>
          <t>www.ghana-estate.com</t>
        </is>
      </c>
      <c r="B95376" t="n">
        <v>403</v>
      </c>
    </row>
    <row r="95377">
      <c r="A95377" t="inlineStr">
        <is>
          <t>stamp-collector.co.uk</t>
        </is>
      </c>
      <c r="B95377" t="n">
        <v>403</v>
      </c>
    </row>
    <row r="95378">
      <c r="A95378" t="inlineStr">
        <is>
          <t>themetrorailguy.com</t>
        </is>
      </c>
      <c r="B95378" t="n">
        <v>403</v>
      </c>
    </row>
    <row r="95379">
      <c r="A95379" t="inlineStr">
        <is>
          <t>prioritywindowvalances.com</t>
        </is>
      </c>
      <c r="B95379" t="n">
        <v>403</v>
      </c>
    </row>
    <row r="95380">
      <c r="A95380" t="inlineStr">
        <is>
          <t>rusbitor.ru</t>
        </is>
      </c>
      <c r="B95380" t="n">
        <v>403</v>
      </c>
    </row>
    <row r="95381">
      <c r="A95381" t="inlineStr">
        <is>
          <t>www.pivovarorders.co.uk</t>
        </is>
      </c>
      <c r="B95381" t="n">
        <v>403</v>
      </c>
    </row>
    <row r="95382">
      <c r="A95382" t="inlineStr">
        <is>
          <t>eflanalysis.com</t>
        </is>
      </c>
      <c r="B95382" t="n">
        <v>403</v>
      </c>
    </row>
    <row r="95383">
      <c r="A95383" t="inlineStr">
        <is>
          <t>www.fromlucy.com</t>
        </is>
      </c>
      <c r="B95383" t="n">
        <v>403</v>
      </c>
    </row>
    <row r="95384">
      <c r="A95384" t="inlineStr">
        <is>
          <t>www.hartsport.com.au</t>
        </is>
      </c>
      <c r="B95384" t="n">
        <v>403</v>
      </c>
    </row>
    <row r="95385">
      <c r="A95385" t="inlineStr">
        <is>
          <t>mylittlesunshinehouse.com</t>
        </is>
      </c>
      <c r="B95385" t="n">
        <v>403</v>
      </c>
    </row>
    <row r="95386">
      <c r="A95386" t="inlineStr">
        <is>
          <t>horror-movies.ru</t>
        </is>
      </c>
      <c r="B95386" t="n">
        <v>403</v>
      </c>
    </row>
    <row r="95387">
      <c r="A95387" t="inlineStr">
        <is>
          <t>cannontools.co.uk</t>
        </is>
      </c>
      <c r="B95387" t="n">
        <v>403</v>
      </c>
    </row>
    <row r="95388">
      <c r="A95388" t="inlineStr">
        <is>
          <t>www.m-play.ro</t>
        </is>
      </c>
      <c r="B95388" t="n">
        <v>403</v>
      </c>
    </row>
    <row r="95389">
      <c r="A95389" t="inlineStr">
        <is>
          <t>svges.com</t>
        </is>
      </c>
      <c r="B95389" t="n">
        <v>403</v>
      </c>
    </row>
    <row r="95390">
      <c r="A95390" t="inlineStr">
        <is>
          <t>www.polepositionmarketing.com</t>
        </is>
      </c>
      <c r="B95390" t="n">
        <v>403</v>
      </c>
    </row>
    <row r="95391">
      <c r="A95391" t="inlineStr">
        <is>
          <t>www.drumsontheweb.com</t>
        </is>
      </c>
      <c r="B95391" t="n">
        <v>403</v>
      </c>
    </row>
    <row r="95392">
      <c r="A95392" t="inlineStr">
        <is>
          <t>vestis-group.com</t>
        </is>
      </c>
      <c r="B95392" t="n">
        <v>403</v>
      </c>
    </row>
    <row r="95393">
      <c r="A95393" t="inlineStr">
        <is>
          <t>www.rudiemods.co.uk</t>
        </is>
      </c>
      <c r="B95393" t="n">
        <v>403</v>
      </c>
    </row>
    <row r="95394">
      <c r="A95394" t="inlineStr">
        <is>
          <t>philips.abapri.com</t>
        </is>
      </c>
      <c r="B95394" t="n">
        <v>403</v>
      </c>
    </row>
    <row r="95395">
      <c r="A95395" t="inlineStr">
        <is>
          <t>stuntcams.com</t>
        </is>
      </c>
      <c r="B95395" t="n">
        <v>403</v>
      </c>
    </row>
    <row r="95396">
      <c r="A95396" t="inlineStr">
        <is>
          <t>donnbennett.com</t>
        </is>
      </c>
      <c r="B95396" t="n">
        <v>403</v>
      </c>
    </row>
    <row r="95397">
      <c r="A95397" t="inlineStr">
        <is>
          <t>funfactoryparties.com</t>
        </is>
      </c>
      <c r="B95397" t="n">
        <v>403</v>
      </c>
    </row>
    <row r="95398">
      <c r="A95398" t="inlineStr">
        <is>
          <t>www.matchwinner.co.uk</t>
        </is>
      </c>
      <c r="B95398" t="n">
        <v>403</v>
      </c>
    </row>
    <row r="95399">
      <c r="A95399" t="inlineStr">
        <is>
          <t>cadeau.vlaanderen</t>
        </is>
      </c>
      <c r="B95399" t="n">
        <v>403</v>
      </c>
    </row>
    <row r="95400">
      <c r="A95400" t="inlineStr">
        <is>
          <t>assets.bestcigarprices.com</t>
        </is>
      </c>
      <c r="B95400" t="n">
        <v>403</v>
      </c>
    </row>
    <row r="95401">
      <c r="A95401" t="inlineStr">
        <is>
          <t>static.vouchers.im</t>
        </is>
      </c>
      <c r="B95401" t="n">
        <v>403</v>
      </c>
    </row>
    <row r="95402">
      <c r="A95402" t="inlineStr">
        <is>
          <t>byjasco.com</t>
        </is>
      </c>
      <c r="B95402" t="n">
        <v>403</v>
      </c>
    </row>
    <row r="95403">
      <c r="A95403" t="inlineStr">
        <is>
          <t>es.firstclasswatches.com</t>
        </is>
      </c>
      <c r="B95403" t="n">
        <v>403</v>
      </c>
    </row>
    <row r="95404">
      <c r="A95404" t="inlineStr">
        <is>
          <t>www.camera-house.co.uk</t>
        </is>
      </c>
      <c r="B95404" t="n">
        <v>403</v>
      </c>
    </row>
    <row r="95405">
      <c r="A95405" t="inlineStr">
        <is>
          <t>cdn.metartnetwork.com</t>
        </is>
      </c>
      <c r="B95405" t="n">
        <v>403</v>
      </c>
    </row>
    <row r="95406">
      <c r="A95406" t="inlineStr">
        <is>
          <t>www.sportys.gr</t>
        </is>
      </c>
      <c r="B95406" t="n">
        <v>403</v>
      </c>
    </row>
    <row r="95407">
      <c r="A95407" t="inlineStr">
        <is>
          <t>www.volunteergifts.com</t>
        </is>
      </c>
      <c r="B95407" t="n">
        <v>403</v>
      </c>
    </row>
    <row r="95408">
      <c r="A95408" t="inlineStr">
        <is>
          <t>napieszo.pl</t>
        </is>
      </c>
      <c r="B95408" t="n">
        <v>403</v>
      </c>
    </row>
    <row r="95409">
      <c r="A95409" t="inlineStr">
        <is>
          <t>rpgmp3.com</t>
        </is>
      </c>
      <c r="B95409" t="n">
        <v>403</v>
      </c>
    </row>
    <row r="95410">
      <c r="A95410" t="inlineStr">
        <is>
          <t>www.brekz.it</t>
        </is>
      </c>
      <c r="B95410" t="n">
        <v>403</v>
      </c>
    </row>
    <row r="95411">
      <c r="A95411" t="inlineStr">
        <is>
          <t>track.pcheli.org</t>
        </is>
      </c>
      <c r="B95411" t="n">
        <v>403</v>
      </c>
    </row>
    <row r="95412">
      <c r="A95412" t="inlineStr">
        <is>
          <t>kleopatraelectronics.gr</t>
        </is>
      </c>
      <c r="B95412" t="n">
        <v>403</v>
      </c>
    </row>
    <row r="95413">
      <c r="A95413" t="inlineStr">
        <is>
          <t>sustainia.b-cdn.net</t>
        </is>
      </c>
      <c r="B95413" t="n">
        <v>403</v>
      </c>
    </row>
    <row r="95414">
      <c r="A95414" t="inlineStr">
        <is>
          <t>images.toilet-seat.org</t>
        </is>
      </c>
      <c r="B95414" t="n">
        <v>403</v>
      </c>
    </row>
    <row r="95415">
      <c r="A95415" t="inlineStr">
        <is>
          <t>www.consolewars.com.ua</t>
        </is>
      </c>
      <c r="B95415" t="n">
        <v>403</v>
      </c>
    </row>
    <row r="95416">
      <c r="A95416" t="inlineStr">
        <is>
          <t>cdn.luxuby.com</t>
        </is>
      </c>
      <c r="B95416" t="n">
        <v>403</v>
      </c>
    </row>
    <row r="95417">
      <c r="A95417" t="inlineStr">
        <is>
          <t>www.onlinescuba.com:80</t>
        </is>
      </c>
      <c r="B95417" t="n">
        <v>403</v>
      </c>
    </row>
    <row r="95418">
      <c r="A95418" t="inlineStr">
        <is>
          <t>www.abbey-garagedoors.co.uk</t>
        </is>
      </c>
      <c r="B95418" t="n">
        <v>403</v>
      </c>
    </row>
    <row r="95419">
      <c r="A95419" t="inlineStr">
        <is>
          <t>www.netequestrian.com</t>
        </is>
      </c>
      <c r="B95419" t="n">
        <v>403</v>
      </c>
    </row>
    <row r="95420">
      <c r="A95420" t="inlineStr">
        <is>
          <t>rabidreads.ca</t>
        </is>
      </c>
      <c r="B95420" t="n">
        <v>403</v>
      </c>
    </row>
    <row r="95421">
      <c r="A95421" t="inlineStr">
        <is>
          <t>nationalbankcurrency.info</t>
        </is>
      </c>
      <c r="B95421" t="n">
        <v>403</v>
      </c>
    </row>
    <row r="95422">
      <c r="A95422" t="inlineStr">
        <is>
          <t>www.lonepinephoto.ca</t>
        </is>
      </c>
      <c r="B95422" t="n">
        <v>403</v>
      </c>
    </row>
    <row r="95423">
      <c r="A95423" t="inlineStr">
        <is>
          <t>www.viewtech.co.nz</t>
        </is>
      </c>
      <c r="B95423" t="n">
        <v>403</v>
      </c>
    </row>
    <row r="95424">
      <c r="A95424" t="inlineStr">
        <is>
          <t>www.formymobile.co.uk</t>
        </is>
      </c>
      <c r="B95424" t="n">
        <v>403</v>
      </c>
    </row>
    <row r="95425">
      <c r="A95425" t="inlineStr">
        <is>
          <t>www.soldesuperstar.fr</t>
        </is>
      </c>
      <c r="B95425" t="n">
        <v>403</v>
      </c>
    </row>
    <row r="95426">
      <c r="A95426" t="inlineStr">
        <is>
          <t>store.fromhisheart.org</t>
        </is>
      </c>
      <c r="B95426" t="n">
        <v>403</v>
      </c>
    </row>
    <row r="95427">
      <c r="A95427" t="inlineStr">
        <is>
          <t>www.aandm.group</t>
        </is>
      </c>
      <c r="B95427" t="n">
        <v>403</v>
      </c>
    </row>
    <row r="95428">
      <c r="A95428" t="inlineStr">
        <is>
          <t>www.spletnik.ru</t>
        </is>
      </c>
      <c r="B95428" t="n">
        <v>403</v>
      </c>
    </row>
    <row r="95429">
      <c r="A95429" t="inlineStr">
        <is>
          <t>art29.photozou.jp</t>
        </is>
      </c>
      <c r="B95429" t="n">
        <v>403</v>
      </c>
    </row>
    <row r="95430">
      <c r="A95430" t="inlineStr">
        <is>
          <t>mgrecords.hu</t>
        </is>
      </c>
      <c r="B95430" t="n">
        <v>403</v>
      </c>
    </row>
    <row r="95431">
      <c r="A95431" t="inlineStr">
        <is>
          <t>www.actigamer.pt</t>
        </is>
      </c>
      <c r="B95431" t="n">
        <v>403</v>
      </c>
    </row>
    <row r="95432">
      <c r="A95432" t="inlineStr">
        <is>
          <t>static4.poszetka.com</t>
        </is>
      </c>
      <c r="B95432" t="n">
        <v>403</v>
      </c>
    </row>
    <row r="95433">
      <c r="A95433" t="inlineStr">
        <is>
          <t>www.biznizdirectory.co.za</t>
        </is>
      </c>
      <c r="B95433" t="n">
        <v>403</v>
      </c>
    </row>
    <row r="95434">
      <c r="A95434" t="inlineStr">
        <is>
          <t>samp.waptrick.org</t>
        </is>
      </c>
      <c r="B95434" t="n">
        <v>403</v>
      </c>
    </row>
    <row r="95435">
      <c r="A95435" t="inlineStr">
        <is>
          <t>www.cwowd.com</t>
        </is>
      </c>
      <c r="B95435" t="n">
        <v>403</v>
      </c>
    </row>
    <row r="95436">
      <c r="A95436" t="inlineStr">
        <is>
          <t>www.varusteleka.fi</t>
        </is>
      </c>
      <c r="B95436" t="n">
        <v>403</v>
      </c>
    </row>
    <row r="95437">
      <c r="A95437" t="inlineStr">
        <is>
          <t>winstonswaikikicondos.com</t>
        </is>
      </c>
      <c r="B95437" t="n">
        <v>403</v>
      </c>
    </row>
    <row r="95438">
      <c r="A95438" t="inlineStr">
        <is>
          <t>cdn.lazyone.com</t>
        </is>
      </c>
      <c r="B95438" t="n">
        <v>403</v>
      </c>
    </row>
    <row r="95439">
      <c r="A95439" t="inlineStr">
        <is>
          <t>hobokengirl.com</t>
        </is>
      </c>
      <c r="B95439" t="n">
        <v>403</v>
      </c>
    </row>
    <row r="95440">
      <c r="A95440" t="inlineStr">
        <is>
          <t>sitka-gear.ru</t>
        </is>
      </c>
      <c r="B95440" t="n">
        <v>403</v>
      </c>
    </row>
    <row r="95441">
      <c r="A95441" t="inlineStr">
        <is>
          <t>offmetro.com</t>
        </is>
      </c>
      <c r="B95441" t="n">
        <v>403</v>
      </c>
    </row>
    <row r="95442">
      <c r="A95442" t="inlineStr">
        <is>
          <t>ekomarkethub.com</t>
        </is>
      </c>
      <c r="B95442" t="n">
        <v>403</v>
      </c>
    </row>
    <row r="95443">
      <c r="A95443" t="inlineStr">
        <is>
          <t>www.berlinartlink.com</t>
        </is>
      </c>
      <c r="B95443" t="n">
        <v>403</v>
      </c>
    </row>
    <row r="95444">
      <c r="A95444" t="inlineStr">
        <is>
          <t>thedesignlove.com</t>
        </is>
      </c>
      <c r="B95444" t="n">
        <v>403</v>
      </c>
    </row>
    <row r="95445">
      <c r="A95445" t="inlineStr">
        <is>
          <t>www.citywatches.ae</t>
        </is>
      </c>
      <c r="B95445" t="n">
        <v>403</v>
      </c>
    </row>
    <row r="95446">
      <c r="A95446" t="inlineStr">
        <is>
          <t>www.weionline.com</t>
        </is>
      </c>
      <c r="B95446" t="n">
        <v>403</v>
      </c>
    </row>
    <row r="95447">
      <c r="A95447" t="inlineStr">
        <is>
          <t>thumb.corpseclothing.com</t>
        </is>
      </c>
      <c r="B95447" t="n">
        <v>403</v>
      </c>
    </row>
    <row r="95448">
      <c r="A95448" t="inlineStr">
        <is>
          <t>www.runningconseilcernay.com</t>
        </is>
      </c>
      <c r="B95448" t="n">
        <v>403</v>
      </c>
    </row>
    <row r="95449">
      <c r="A95449" t="inlineStr">
        <is>
          <t>www.maisonetstyles.com</t>
        </is>
      </c>
      <c r="B95449" t="n">
        <v>403</v>
      </c>
    </row>
    <row r="95450">
      <c r="A95450" t="inlineStr">
        <is>
          <t>az184419.vo.msecnd.net</t>
        </is>
      </c>
      <c r="B95450" t="n">
        <v>403</v>
      </c>
    </row>
    <row r="95451">
      <c r="A95451" t="inlineStr">
        <is>
          <t>www.altoprealestate.com</t>
        </is>
      </c>
      <c r="B95451" t="n">
        <v>403</v>
      </c>
    </row>
    <row r="95452">
      <c r="A95452" t="inlineStr">
        <is>
          <t>wolf-wallpapers.pro</t>
        </is>
      </c>
      <c r="B95452" t="n">
        <v>403</v>
      </c>
    </row>
    <row r="95453">
      <c r="A95453" t="inlineStr">
        <is>
          <t>homeexin.com</t>
        </is>
      </c>
      <c r="B95453" t="n">
        <v>403</v>
      </c>
    </row>
    <row r="95454">
      <c r="A95454" t="inlineStr">
        <is>
          <t>www.catbreedsjunction.com</t>
        </is>
      </c>
      <c r="B95454" t="n">
        <v>403</v>
      </c>
    </row>
    <row r="95455">
      <c r="A95455" t="inlineStr">
        <is>
          <t>pic2.aveliporn.com</t>
        </is>
      </c>
      <c r="B95455" t="n">
        <v>403</v>
      </c>
    </row>
    <row r="95456">
      <c r="A95456" t="inlineStr">
        <is>
          <t>www.mainlineneighbors.com</t>
        </is>
      </c>
      <c r="B95456" t="n">
        <v>403</v>
      </c>
    </row>
    <row r="95457">
      <c r="A95457" t="inlineStr">
        <is>
          <t>www.libarts.colostate.edu</t>
        </is>
      </c>
      <c r="B95457" t="n">
        <v>403</v>
      </c>
    </row>
    <row r="95458">
      <c r="A95458" t="inlineStr">
        <is>
          <t>www.menstylists.com</t>
        </is>
      </c>
      <c r="B95458" t="n">
        <v>403</v>
      </c>
    </row>
    <row r="95459">
      <c r="A95459" t="inlineStr">
        <is>
          <t>warcraft.blizzplanet.com</t>
        </is>
      </c>
      <c r="B95459" t="n">
        <v>403</v>
      </c>
    </row>
    <row r="95460">
      <c r="A95460" t="inlineStr">
        <is>
          <t>tampabaymoms.com</t>
        </is>
      </c>
      <c r="B95460" t="n">
        <v>403</v>
      </c>
    </row>
    <row r="95461">
      <c r="A95461" t="inlineStr">
        <is>
          <t>images.secretmenus.com</t>
        </is>
      </c>
      <c r="B95461" t="n">
        <v>403</v>
      </c>
    </row>
    <row r="95462">
      <c r="A95462" t="inlineStr">
        <is>
          <t>n7nqziuw1z4b1r6k2adhav10-wpengine.netdna-ssl.com</t>
        </is>
      </c>
      <c r="B95462" t="n">
        <v>403</v>
      </c>
    </row>
    <row r="95463">
      <c r="A95463" t="inlineStr">
        <is>
          <t>pennalumniblog.files.wordpress.com</t>
        </is>
      </c>
      <c r="B95463" t="n">
        <v>403</v>
      </c>
    </row>
    <row r="95464">
      <c r="A95464" t="inlineStr">
        <is>
          <t>www.cuzcoeats.com</t>
        </is>
      </c>
      <c r="B95464" t="n">
        <v>403</v>
      </c>
    </row>
    <row r="95465">
      <c r="A95465" t="inlineStr">
        <is>
          <t>img.freepornhunt.com</t>
        </is>
      </c>
      <c r="B95465" t="n">
        <v>403</v>
      </c>
    </row>
    <row r="95466">
      <c r="A95466" t="inlineStr">
        <is>
          <t>www.atlasflowers.co.uk</t>
        </is>
      </c>
      <c r="B95466" t="n">
        <v>403</v>
      </c>
    </row>
    <row r="95467">
      <c r="A95467" t="inlineStr">
        <is>
          <t>allthingsgear.com</t>
        </is>
      </c>
      <c r="B95467" t="n">
        <v>403</v>
      </c>
    </row>
    <row r="95468">
      <c r="A95468" t="inlineStr">
        <is>
          <t>diyoholic.com</t>
        </is>
      </c>
      <c r="B95468" t="n">
        <v>403</v>
      </c>
    </row>
    <row r="95469">
      <c r="A95469" t="inlineStr">
        <is>
          <t>displaysuk.s3.amazonaws.com</t>
        </is>
      </c>
      <c r="B95469" t="n">
        <v>403</v>
      </c>
    </row>
    <row r="95470">
      <c r="A95470" t="inlineStr">
        <is>
          <t>cdn.trueleafmarket.com</t>
        </is>
      </c>
      <c r="B95470" t="n">
        <v>403</v>
      </c>
    </row>
    <row r="95471">
      <c r="A95471" t="inlineStr">
        <is>
          <t>www.clandestinecritic.co.uk</t>
        </is>
      </c>
      <c r="B95471" t="n">
        <v>403</v>
      </c>
    </row>
    <row r="95472">
      <c r="A95472" t="inlineStr">
        <is>
          <t>media.thecabinshop.com</t>
        </is>
      </c>
      <c r="B95472" t="n">
        <v>403</v>
      </c>
    </row>
    <row r="95473">
      <c r="A95473" t="inlineStr">
        <is>
          <t>www.annieandre.com</t>
        </is>
      </c>
      <c r="B95473" t="n">
        <v>403</v>
      </c>
    </row>
    <row r="95474">
      <c r="A95474" t="inlineStr">
        <is>
          <t>www.greenfieldcoffins.co.uk</t>
        </is>
      </c>
      <c r="B95474" t="n">
        <v>403</v>
      </c>
    </row>
    <row r="95475">
      <c r="A95475" t="inlineStr">
        <is>
          <t>wdwbasics.com</t>
        </is>
      </c>
      <c r="B95475" t="n">
        <v>403</v>
      </c>
    </row>
    <row r="95476">
      <c r="A95476" t="inlineStr">
        <is>
          <t>www.moto-performance.co.uk</t>
        </is>
      </c>
      <c r="B95476" t="n">
        <v>403</v>
      </c>
    </row>
    <row r="95477">
      <c r="A95477" t="inlineStr">
        <is>
          <t>thesilverwalkingliberty.com</t>
        </is>
      </c>
      <c r="B95477" t="n">
        <v>403</v>
      </c>
    </row>
    <row r="95478">
      <c r="A95478" t="inlineStr">
        <is>
          <t>www.teachit.co.uk</t>
        </is>
      </c>
      <c r="B95478" t="n">
        <v>403</v>
      </c>
    </row>
    <row r="95479">
      <c r="A95479" t="inlineStr">
        <is>
          <t>boskids.com</t>
        </is>
      </c>
      <c r="B95479" t="n">
        <v>403</v>
      </c>
    </row>
    <row r="95480">
      <c r="A95480" t="inlineStr">
        <is>
          <t>drunkat.es</t>
        </is>
      </c>
      <c r="B95480" t="n">
        <v>403</v>
      </c>
    </row>
    <row r="95481">
      <c r="A95481" t="inlineStr">
        <is>
          <t>www.indiaparenting.com</t>
        </is>
      </c>
      <c r="B95481" t="n">
        <v>403</v>
      </c>
    </row>
    <row r="95482">
      <c r="A95482" t="inlineStr">
        <is>
          <t>www.dudelol.com</t>
        </is>
      </c>
      <c r="B95482" t="n">
        <v>403</v>
      </c>
    </row>
    <row r="95483">
      <c r="A95483" t="inlineStr">
        <is>
          <t>santanderconsumerusa.com</t>
        </is>
      </c>
      <c r="B95483" t="n">
        <v>403</v>
      </c>
    </row>
    <row r="95484">
      <c r="A95484" t="inlineStr">
        <is>
          <t>www.jacarandaliving.com</t>
        </is>
      </c>
      <c r="B95484" t="n">
        <v>403</v>
      </c>
    </row>
    <row r="95485">
      <c r="A95485" t="inlineStr">
        <is>
          <t>viaminnet.com</t>
        </is>
      </c>
      <c r="B95485" t="n">
        <v>403</v>
      </c>
    </row>
    <row r="95486">
      <c r="A95486" t="inlineStr">
        <is>
          <t>www.1953movement.com</t>
        </is>
      </c>
      <c r="B95486" t="n">
        <v>403</v>
      </c>
    </row>
    <row r="95487">
      <c r="A95487" t="inlineStr">
        <is>
          <t>veen83.files.wordpress.com</t>
        </is>
      </c>
      <c r="B95487" t="n">
        <v>403</v>
      </c>
    </row>
    <row r="95488">
      <c r="A95488" t="inlineStr">
        <is>
          <t>thouswell.com</t>
        </is>
      </c>
      <c r="B95488" t="n">
        <v>403</v>
      </c>
    </row>
    <row r="95489">
      <c r="A95489" t="inlineStr">
        <is>
          <t>mid-century.net</t>
        </is>
      </c>
      <c r="B95489" t="n">
        <v>403</v>
      </c>
    </row>
    <row r="95490">
      <c r="A95490" t="inlineStr">
        <is>
          <t>publictechnology.net</t>
        </is>
      </c>
      <c r="B95490" t="n">
        <v>403</v>
      </c>
    </row>
    <row r="95491">
      <c r="A95491" t="inlineStr">
        <is>
          <t>raereigames.files.wordpress.com</t>
        </is>
      </c>
      <c r="B95491" t="n">
        <v>403</v>
      </c>
    </row>
    <row r="95492">
      <c r="A95492" t="inlineStr">
        <is>
          <t>pumpernickelpixie.com</t>
        </is>
      </c>
      <c r="B95492" t="n">
        <v>403</v>
      </c>
    </row>
    <row r="95493">
      <c r="A95493" t="inlineStr">
        <is>
          <t>madinajewelry.com</t>
        </is>
      </c>
      <c r="B95493" t="n">
        <v>403</v>
      </c>
    </row>
    <row r="95494">
      <c r="A95494" t="inlineStr">
        <is>
          <t>katykicker.com</t>
        </is>
      </c>
      <c r="B95494" t="n">
        <v>403</v>
      </c>
    </row>
    <row r="95495">
      <c r="A95495" t="inlineStr">
        <is>
          <t>tstudioleather.com</t>
        </is>
      </c>
      <c r="B95495" t="n">
        <v>403</v>
      </c>
    </row>
    <row r="95496">
      <c r="A95496" t="inlineStr">
        <is>
          <t>img4132.weyesimg.com</t>
        </is>
      </c>
      <c r="B95496" t="n">
        <v>403</v>
      </c>
    </row>
    <row r="95497">
      <c r="A95497" t="inlineStr">
        <is>
          <t>www.activitiestoshare.co.uk</t>
        </is>
      </c>
      <c r="B95497" t="n">
        <v>403</v>
      </c>
    </row>
    <row r="95498">
      <c r="A95498" t="inlineStr">
        <is>
          <t>pj4ayzl719-flywheel.netdna-ssl.com</t>
        </is>
      </c>
      <c r="B95498" t="n">
        <v>403</v>
      </c>
    </row>
    <row r="95499">
      <c r="A95499" t="inlineStr">
        <is>
          <t>emilystephens.com</t>
        </is>
      </c>
      <c r="B95499" t="n">
        <v>403</v>
      </c>
    </row>
    <row r="95500">
      <c r="A95500" t="inlineStr">
        <is>
          <t>www.rubberloft.com</t>
        </is>
      </c>
      <c r="B95500" t="n">
        <v>403</v>
      </c>
    </row>
    <row r="95501">
      <c r="A95501" t="inlineStr">
        <is>
          <t>www.glaucus.org.uk</t>
        </is>
      </c>
      <c r="B95501" t="n">
        <v>403</v>
      </c>
    </row>
    <row r="95502">
      <c r="A95502" t="inlineStr">
        <is>
          <t>www.powerflex.co.uk</t>
        </is>
      </c>
      <c r="B95502" t="n">
        <v>403</v>
      </c>
    </row>
    <row r="95503">
      <c r="A95503" t="inlineStr">
        <is>
          <t>www.personalized-engraved-gifts.com</t>
        </is>
      </c>
      <c r="B95503" t="n">
        <v>403</v>
      </c>
    </row>
    <row r="95504">
      <c r="A95504" t="inlineStr">
        <is>
          <t>www.girlsindress.com</t>
        </is>
      </c>
      <c r="B95504" t="n">
        <v>403</v>
      </c>
    </row>
    <row r="95505">
      <c r="A95505" t="inlineStr">
        <is>
          <t>www.milf-porn-hd.com</t>
        </is>
      </c>
      <c r="B95505" t="n">
        <v>403</v>
      </c>
    </row>
    <row r="95506">
      <c r="A95506" t="inlineStr">
        <is>
          <t>www.gfcfasteners.co.nz</t>
        </is>
      </c>
      <c r="B95506" t="n">
        <v>403</v>
      </c>
    </row>
    <row r="95507">
      <c r="A95507" t="inlineStr">
        <is>
          <t>newsroom.carleton.ca</t>
        </is>
      </c>
      <c r="B95507" t="n">
        <v>402</v>
      </c>
    </row>
    <row r="95508">
      <c r="A95508" t="inlineStr">
        <is>
          <t>www.fiscaltiger.com</t>
        </is>
      </c>
      <c r="B95508" t="n">
        <v>402</v>
      </c>
    </row>
    <row r="95509">
      <c r="A95509" t="inlineStr">
        <is>
          <t>chattavore.com</t>
        </is>
      </c>
      <c r="B95509" t="n">
        <v>402</v>
      </c>
    </row>
    <row r="95510">
      <c r="A95510" t="inlineStr">
        <is>
          <t>www.trackpersia.com</t>
        </is>
      </c>
      <c r="B95510" t="n">
        <v>402</v>
      </c>
    </row>
    <row r="95511">
      <c r="A95511" t="inlineStr">
        <is>
          <t>www.modaverse.ro</t>
        </is>
      </c>
      <c r="B95511" t="n">
        <v>402</v>
      </c>
    </row>
    <row r="95512">
      <c r="A95512" t="inlineStr">
        <is>
          <t>www.savvynana.com</t>
        </is>
      </c>
      <c r="B95512" t="n">
        <v>402</v>
      </c>
    </row>
    <row r="95513">
      <c r="A95513" t="inlineStr">
        <is>
          <t>www.droneshop.com</t>
        </is>
      </c>
      <c r="B95513" t="n">
        <v>402</v>
      </c>
    </row>
    <row r="95514">
      <c r="A95514" t="inlineStr">
        <is>
          <t>images.portoeditora.pt</t>
        </is>
      </c>
      <c r="B95514" t="n">
        <v>402</v>
      </c>
    </row>
    <row r="95515">
      <c r="A95515" t="inlineStr">
        <is>
          <t>blog-imgs-78.fc2.com</t>
        </is>
      </c>
      <c r="B95515" t="n">
        <v>402</v>
      </c>
    </row>
    <row r="95516">
      <c r="A95516" t="inlineStr">
        <is>
          <t>images.lavoisier.net</t>
        </is>
      </c>
      <c r="B95516" t="n">
        <v>402</v>
      </c>
    </row>
    <row r="95517">
      <c r="A95517" t="inlineStr">
        <is>
          <t>d13bk85vz164q6.cloudfront.net</t>
        </is>
      </c>
      <c r="B95517" t="n">
        <v>402</v>
      </c>
    </row>
    <row r="95518">
      <c r="A95518" t="inlineStr">
        <is>
          <t>www.unsimpleclic.com</t>
        </is>
      </c>
      <c r="B95518" t="n">
        <v>402</v>
      </c>
    </row>
    <row r="95519">
      <c r="A95519" t="inlineStr">
        <is>
          <t>www.ls-comp.ru</t>
        </is>
      </c>
      <c r="B95519" t="n">
        <v>402</v>
      </c>
    </row>
    <row r="95520">
      <c r="A95520" t="inlineStr">
        <is>
          <t>www.biodidoo.com</t>
        </is>
      </c>
      <c r="B95520" t="n">
        <v>402</v>
      </c>
    </row>
    <row r="95521">
      <c r="A95521" t="inlineStr">
        <is>
          <t>shop.modell.hu</t>
        </is>
      </c>
      <c r="B95521" t="n">
        <v>402</v>
      </c>
    </row>
    <row r="95522">
      <c r="A95522" t="inlineStr">
        <is>
          <t>free2music.com</t>
        </is>
      </c>
      <c r="B95522" t="n">
        <v>402</v>
      </c>
    </row>
    <row r="95523">
      <c r="A95523" t="inlineStr">
        <is>
          <t>www.knitfactory.com</t>
        </is>
      </c>
      <c r="B95523" t="n">
        <v>402</v>
      </c>
    </row>
    <row r="95524">
      <c r="A95524" t="inlineStr">
        <is>
          <t>1-ch-cdn.bata.eu</t>
        </is>
      </c>
      <c r="B95524" t="n">
        <v>402</v>
      </c>
    </row>
    <row r="95525">
      <c r="A95525" t="inlineStr">
        <is>
          <t>www.regalosfrikis.com</t>
        </is>
      </c>
      <c r="B95525" t="n">
        <v>402</v>
      </c>
    </row>
    <row r="95526">
      <c r="A95526" t="inlineStr">
        <is>
          <t>www.peggysage.com</t>
        </is>
      </c>
      <c r="B95526" t="n">
        <v>402</v>
      </c>
    </row>
    <row r="95527">
      <c r="A95527" t="inlineStr">
        <is>
          <t>gam3r.ir</t>
        </is>
      </c>
      <c r="B95527" t="n">
        <v>402</v>
      </c>
    </row>
    <row r="95528">
      <c r="A95528" t="inlineStr">
        <is>
          <t>www.maxram.co.uk</t>
        </is>
      </c>
      <c r="B95528" t="n">
        <v>402</v>
      </c>
    </row>
    <row r="95529">
      <c r="A95529" t="inlineStr">
        <is>
          <t>www.jpbusbarmachine.com</t>
        </is>
      </c>
      <c r="B95529" t="n">
        <v>402</v>
      </c>
    </row>
    <row r="95530">
      <c r="A95530" t="inlineStr">
        <is>
          <t>m.cdtruck.com</t>
        </is>
      </c>
      <c r="B95530" t="n">
        <v>402</v>
      </c>
    </row>
    <row r="95531">
      <c r="A95531" t="inlineStr">
        <is>
          <t>www.truesportingcolours.com</t>
        </is>
      </c>
      <c r="B95531" t="n">
        <v>402</v>
      </c>
    </row>
    <row r="95532">
      <c r="A95532" t="inlineStr">
        <is>
          <t>bloemdesignonline.nl</t>
        </is>
      </c>
      <c r="B95532" t="n">
        <v>402</v>
      </c>
    </row>
    <row r="95533">
      <c r="A95533" t="inlineStr">
        <is>
          <t>www.topmovierankings.com</t>
        </is>
      </c>
      <c r="B95533" t="n">
        <v>402</v>
      </c>
    </row>
    <row r="95534">
      <c r="A95534" t="inlineStr">
        <is>
          <t>cdn.broadwaydirect.com</t>
        </is>
      </c>
      <c r="B95534" t="n">
        <v>402</v>
      </c>
    </row>
    <row r="95535">
      <c r="A95535" t="inlineStr">
        <is>
          <t>heroichollywood.com</t>
        </is>
      </c>
      <c r="B95535" t="n">
        <v>402</v>
      </c>
    </row>
    <row r="95536">
      <c r="A95536" t="inlineStr">
        <is>
          <t>theglobalgirl.com</t>
        </is>
      </c>
      <c r="B95536" t="n">
        <v>402</v>
      </c>
    </row>
    <row r="95537">
      <c r="A95537" t="inlineStr">
        <is>
          <t>www.lakshalperera.com</t>
        </is>
      </c>
      <c r="B95537" t="n">
        <v>402</v>
      </c>
    </row>
    <row r="95538">
      <c r="A95538" t="inlineStr">
        <is>
          <t>afasiaarchzine.com</t>
        </is>
      </c>
      <c r="B95538" t="n">
        <v>402</v>
      </c>
    </row>
    <row r="95539">
      <c r="A95539" t="inlineStr">
        <is>
          <t>d2l2idrff2c2gb.cloudfront.net</t>
        </is>
      </c>
      <c r="B95539" t="n">
        <v>402</v>
      </c>
    </row>
    <row r="95540">
      <c r="A95540" t="inlineStr">
        <is>
          <t>furnitureplusonline.co.uk</t>
        </is>
      </c>
      <c r="B95540" t="n">
        <v>402</v>
      </c>
    </row>
    <row r="95541">
      <c r="A95541" t="inlineStr">
        <is>
          <t>smallforsenate.com</t>
        </is>
      </c>
      <c r="B95541" t="n">
        <v>402</v>
      </c>
    </row>
    <row r="95542">
      <c r="A95542" t="inlineStr">
        <is>
          <t>psychofriend.files.wordpress.com</t>
        </is>
      </c>
      <c r="B95542" t="n">
        <v>402</v>
      </c>
    </row>
    <row r="95543">
      <c r="A95543" t="inlineStr">
        <is>
          <t>blog.gamerstuff.fr</t>
        </is>
      </c>
      <c r="B95543" t="n">
        <v>402</v>
      </c>
    </row>
    <row r="95544">
      <c r="A95544" t="inlineStr">
        <is>
          <t>assets.overland.com</t>
        </is>
      </c>
      <c r="B95544" t="n">
        <v>402</v>
      </c>
    </row>
    <row r="95545">
      <c r="A95545" t="inlineStr">
        <is>
          <t>pics.tribal-art-auktion.de</t>
        </is>
      </c>
      <c r="B95545" t="n">
        <v>402</v>
      </c>
    </row>
    <row r="95546">
      <c r="A95546" t="inlineStr">
        <is>
          <t>www.popularwoodworking.com:443</t>
        </is>
      </c>
      <c r="B95546" t="n">
        <v>402</v>
      </c>
    </row>
    <row r="95547">
      <c r="A95547" t="inlineStr">
        <is>
          <t>vouchoff.com</t>
        </is>
      </c>
      <c r="B95547" t="n">
        <v>402</v>
      </c>
    </row>
    <row r="95548">
      <c r="A95548" t="inlineStr">
        <is>
          <t>dartagnan.scene7.com</t>
        </is>
      </c>
      <c r="B95548" t="n">
        <v>402</v>
      </c>
    </row>
    <row r="95549">
      <c r="A95549" t="inlineStr">
        <is>
          <t>2ikc3m3oz5zz2pux0y38nfzr.wpengine.netdna-cdn.com</t>
        </is>
      </c>
      <c r="B95549" t="n">
        <v>402</v>
      </c>
    </row>
    <row r="95550">
      <c r="A95550" t="inlineStr">
        <is>
          <t>silver-uk.s3.amazonaws.com</t>
        </is>
      </c>
      <c r="B95550" t="n">
        <v>402</v>
      </c>
    </row>
    <row r="95551">
      <c r="A95551" t="inlineStr">
        <is>
          <t>www.supplychainbrain.com</t>
        </is>
      </c>
      <c r="B95551" t="n">
        <v>402</v>
      </c>
    </row>
    <row r="95552">
      <c r="A95552" t="inlineStr">
        <is>
          <t>onlinemagnews.com</t>
        </is>
      </c>
      <c r="B95552" t="n">
        <v>402</v>
      </c>
    </row>
    <row r="95553">
      <c r="A95553" t="inlineStr">
        <is>
          <t>majorhifi.com</t>
        </is>
      </c>
      <c r="B95553" t="n">
        <v>402</v>
      </c>
    </row>
    <row r="95554">
      <c r="A95554" t="inlineStr">
        <is>
          <t>trendingposts.net</t>
        </is>
      </c>
      <c r="B95554" t="n">
        <v>402</v>
      </c>
    </row>
    <row r="95555">
      <c r="A95555" t="inlineStr">
        <is>
          <t>itmarket.pl</t>
        </is>
      </c>
      <c r="B95555" t="n">
        <v>402</v>
      </c>
    </row>
    <row r="95556">
      <c r="A95556" t="inlineStr">
        <is>
          <t>www.catholicireland.net</t>
        </is>
      </c>
      <c r="B95556" t="n">
        <v>402</v>
      </c>
    </row>
    <row r="95557">
      <c r="A95557" t="inlineStr">
        <is>
          <t>thenewspad.com</t>
        </is>
      </c>
      <c r="B95557" t="n">
        <v>402</v>
      </c>
    </row>
    <row r="95558">
      <c r="A95558" t="inlineStr">
        <is>
          <t>myppets.club</t>
        </is>
      </c>
      <c r="B95558" t="n">
        <v>402</v>
      </c>
    </row>
    <row r="95559">
      <c r="A95559" t="inlineStr">
        <is>
          <t>cloudfront.sketchanet.com</t>
        </is>
      </c>
      <c r="B95559" t="n">
        <v>402</v>
      </c>
    </row>
    <row r="95560">
      <c r="A95560" t="inlineStr">
        <is>
          <t>www.gsa.gov</t>
        </is>
      </c>
      <c r="B95560" t="n">
        <v>402</v>
      </c>
    </row>
    <row r="95561">
      <c r="A95561" t="inlineStr">
        <is>
          <t>www.realphotographyrealpeople.com</t>
        </is>
      </c>
      <c r="B95561" t="n">
        <v>402</v>
      </c>
    </row>
    <row r="95562">
      <c r="A95562" t="inlineStr">
        <is>
          <t>sigueigerem.com</t>
        </is>
      </c>
      <c r="B95562" t="n">
        <v>402</v>
      </c>
    </row>
    <row r="95563">
      <c r="A95563" t="inlineStr">
        <is>
          <t>www.gabra.my</t>
        </is>
      </c>
      <c r="B95563" t="n">
        <v>402</v>
      </c>
    </row>
    <row r="95564">
      <c r="A95564" t="inlineStr">
        <is>
          <t>www.3pracing.com</t>
        </is>
      </c>
      <c r="B95564" t="n">
        <v>402</v>
      </c>
    </row>
    <row r="95565">
      <c r="A95565" t="inlineStr">
        <is>
          <t>bilder.macwelt.de</t>
        </is>
      </c>
      <c r="B95565" t="n">
        <v>402</v>
      </c>
    </row>
    <row r="95566">
      <c r="A95566" t="inlineStr">
        <is>
          <t>indianculturalforum.in</t>
        </is>
      </c>
      <c r="B95566" t="n">
        <v>402</v>
      </c>
    </row>
    <row r="95567">
      <c r="A95567" t="inlineStr">
        <is>
          <t>b2c-media.iblues.it</t>
        </is>
      </c>
      <c r="B95567" t="n">
        <v>402</v>
      </c>
    </row>
    <row r="95568">
      <c r="A95568" t="inlineStr">
        <is>
          <t>www.excitingindia.in</t>
        </is>
      </c>
      <c r="B95568" t="n">
        <v>402</v>
      </c>
    </row>
    <row r="95569">
      <c r="A95569" t="inlineStr">
        <is>
          <t>cdn.bicycles.net.au</t>
        </is>
      </c>
      <c r="B95569" t="n">
        <v>402</v>
      </c>
    </row>
    <row r="95570">
      <c r="A95570" t="inlineStr">
        <is>
          <t>chef-team.com</t>
        </is>
      </c>
      <c r="B95570" t="n">
        <v>402</v>
      </c>
    </row>
    <row r="95571">
      <c r="A95571" t="inlineStr">
        <is>
          <t>www.italtile.co.za</t>
        </is>
      </c>
      <c r="B95571" t="n">
        <v>402</v>
      </c>
    </row>
    <row r="95572">
      <c r="A95572" t="inlineStr">
        <is>
          <t>pralido.be</t>
        </is>
      </c>
      <c r="B95572" t="n">
        <v>402</v>
      </c>
    </row>
    <row r="95573">
      <c r="A95573" t="inlineStr">
        <is>
          <t>www.cantechletter.com</t>
        </is>
      </c>
      <c r="B95573" t="n">
        <v>402</v>
      </c>
    </row>
    <row r="95574">
      <c r="A95574" t="inlineStr">
        <is>
          <t>makeandtell.com</t>
        </is>
      </c>
      <c r="B95574" t="n">
        <v>402</v>
      </c>
    </row>
    <row r="95575">
      <c r="A95575" t="inlineStr">
        <is>
          <t>girliegirlarmy.com</t>
        </is>
      </c>
      <c r="B95575" t="n">
        <v>402</v>
      </c>
    </row>
    <row r="95576">
      <c r="A95576" t="inlineStr">
        <is>
          <t>www.ambertech.com.au</t>
        </is>
      </c>
      <c r="B95576" t="n">
        <v>402</v>
      </c>
    </row>
    <row r="95577">
      <c r="A95577" t="inlineStr">
        <is>
          <t>5nrorwxhkkjojij.leadongcdn.com</t>
        </is>
      </c>
      <c r="B95577" t="n">
        <v>402</v>
      </c>
    </row>
    <row r="95578">
      <c r="A95578" t="inlineStr">
        <is>
          <t>www.mywatchshop.com.my</t>
        </is>
      </c>
      <c r="B95578" t="n">
        <v>402</v>
      </c>
    </row>
    <row r="95579">
      <c r="A95579" t="inlineStr">
        <is>
          <t>www.scitechnol.com</t>
        </is>
      </c>
      <c r="B95579" t="n">
        <v>402</v>
      </c>
    </row>
    <row r="95580">
      <c r="A95580" t="inlineStr">
        <is>
          <t>cdn6.avanticart.ro</t>
        </is>
      </c>
      <c r="B95580" t="n">
        <v>402</v>
      </c>
    </row>
    <row r="95581">
      <c r="A95581" t="inlineStr">
        <is>
          <t>breakstore.fr</t>
        </is>
      </c>
      <c r="B95581" t="n">
        <v>402</v>
      </c>
    </row>
    <row r="95582">
      <c r="A95582" t="inlineStr">
        <is>
          <t>newsprintnow.net</t>
        </is>
      </c>
      <c r="B95582" t="n">
        <v>402</v>
      </c>
    </row>
    <row r="95583">
      <c r="A95583" t="inlineStr">
        <is>
          <t>styleworthyblog.com</t>
        </is>
      </c>
      <c r="B95583" t="n">
        <v>402</v>
      </c>
    </row>
    <row r="95584">
      <c r="A95584" t="inlineStr">
        <is>
          <t>www.techjockey.com</t>
        </is>
      </c>
      <c r="B95584" t="n">
        <v>402</v>
      </c>
    </row>
    <row r="95585">
      <c r="A95585" t="inlineStr">
        <is>
          <t>transexualidols.com</t>
        </is>
      </c>
      <c r="B95585" t="n">
        <v>402</v>
      </c>
    </row>
    <row r="95586">
      <c r="A95586" t="inlineStr">
        <is>
          <t>www.steeljrv.com</t>
        </is>
      </c>
      <c r="B95586" t="n">
        <v>402</v>
      </c>
    </row>
    <row r="95587">
      <c r="A95587" t="inlineStr">
        <is>
          <t>queer4carsdotcom.files.wordpress.com</t>
        </is>
      </c>
      <c r="B95587" t="n">
        <v>402</v>
      </c>
    </row>
    <row r="95588">
      <c r="A95588" t="inlineStr">
        <is>
          <t>kanaknews.com</t>
        </is>
      </c>
      <c r="B95588" t="n">
        <v>402</v>
      </c>
    </row>
    <row r="95589">
      <c r="A95589" t="inlineStr">
        <is>
          <t>www.neobyte.es</t>
        </is>
      </c>
      <c r="B95589" t="n">
        <v>402</v>
      </c>
    </row>
    <row r="95590">
      <c r="A95590" t="inlineStr">
        <is>
          <t>bellsfarm.org</t>
        </is>
      </c>
      <c r="B95590" t="n">
        <v>402</v>
      </c>
    </row>
    <row r="95591">
      <c r="A95591" t="inlineStr">
        <is>
          <t>woodgamer.com</t>
        </is>
      </c>
      <c r="B95591" t="n">
        <v>402</v>
      </c>
    </row>
    <row r="95592">
      <c r="A95592" t="inlineStr">
        <is>
          <t>www.goodschool.hk</t>
        </is>
      </c>
      <c r="B95592" t="n">
        <v>402</v>
      </c>
    </row>
    <row r="95593">
      <c r="A95593" t="inlineStr">
        <is>
          <t>cdn.yespark.fr</t>
        </is>
      </c>
      <c r="B95593" t="n">
        <v>402</v>
      </c>
    </row>
    <row r="95594">
      <c r="A95594" t="inlineStr">
        <is>
          <t>renderer.mhme.nu</t>
        </is>
      </c>
      <c r="B95594" t="n">
        <v>402</v>
      </c>
    </row>
    <row r="95595">
      <c r="A95595" t="inlineStr">
        <is>
          <t>www.x-engineer.org</t>
        </is>
      </c>
      <c r="B95595" t="n">
        <v>402</v>
      </c>
    </row>
    <row r="95596">
      <c r="A95596" t="inlineStr">
        <is>
          <t>static3.marialunarillos.com</t>
        </is>
      </c>
      <c r="B95596" t="n">
        <v>402</v>
      </c>
    </row>
    <row r="95597">
      <c r="A95597" t="inlineStr">
        <is>
          <t>www.time2shop.com.au</t>
        </is>
      </c>
      <c r="B95597" t="n">
        <v>402</v>
      </c>
    </row>
    <row r="95598">
      <c r="A95598" t="inlineStr">
        <is>
          <t>craftboard.app</t>
        </is>
      </c>
      <c r="B95598" t="n">
        <v>402</v>
      </c>
    </row>
    <row r="95599">
      <c r="A95599" t="inlineStr">
        <is>
          <t>autoaction.com.au</t>
        </is>
      </c>
      <c r="B95599" t="n">
        <v>402</v>
      </c>
    </row>
    <row r="95600">
      <c r="A95600" t="inlineStr">
        <is>
          <t>conteshop.com</t>
        </is>
      </c>
      <c r="B95600" t="n">
        <v>402</v>
      </c>
    </row>
    <row r="95601">
      <c r="A95601" t="inlineStr">
        <is>
          <t>www.linkdune.com</t>
        </is>
      </c>
      <c r="B95601" t="n">
        <v>402</v>
      </c>
    </row>
    <row r="95602">
      <c r="A95602" t="inlineStr">
        <is>
          <t>www.pmtarot.com</t>
        </is>
      </c>
      <c r="B95602" t="n">
        <v>402</v>
      </c>
    </row>
    <row r="95603">
      <c r="A95603" t="inlineStr">
        <is>
          <t>www.ishtari.com</t>
        </is>
      </c>
      <c r="B95603" t="n">
        <v>402</v>
      </c>
    </row>
    <row r="95604">
      <c r="A95604" t="inlineStr">
        <is>
          <t>hotellitarbed.ee</t>
        </is>
      </c>
      <c r="B95604" t="n">
        <v>402</v>
      </c>
    </row>
    <row r="95605">
      <c r="A95605" t="inlineStr">
        <is>
          <t>luxenmart.com</t>
        </is>
      </c>
      <c r="B95605" t="n">
        <v>402</v>
      </c>
    </row>
    <row r="95606">
      <c r="A95606" t="inlineStr">
        <is>
          <t>loot.deals</t>
        </is>
      </c>
      <c r="B95606" t="n">
        <v>402</v>
      </c>
    </row>
    <row r="95607">
      <c r="A95607" t="inlineStr">
        <is>
          <t>cdn.usa-insurance-agencies.info</t>
        </is>
      </c>
      <c r="B95607" t="n">
        <v>402</v>
      </c>
    </row>
    <row r="95608">
      <c r="A95608" t="inlineStr">
        <is>
          <t>www.kennedyhardware.com</t>
        </is>
      </c>
      <c r="B95608" t="n">
        <v>402</v>
      </c>
    </row>
    <row r="95609">
      <c r="A95609" t="inlineStr">
        <is>
          <t>www.horsefeathers.eu</t>
        </is>
      </c>
      <c r="B95609" t="n">
        <v>402</v>
      </c>
    </row>
    <row r="95610">
      <c r="A95610" t="inlineStr">
        <is>
          <t>yoyoexpert.com</t>
        </is>
      </c>
      <c r="B95610" t="n">
        <v>402</v>
      </c>
    </row>
    <row r="95611">
      <c r="A95611" t="inlineStr">
        <is>
          <t>www.snowlab.co.uk</t>
        </is>
      </c>
      <c r="B95611" t="n">
        <v>402</v>
      </c>
    </row>
    <row r="95612">
      <c r="A95612" t="inlineStr">
        <is>
          <t>www.softgothic.com.au</t>
        </is>
      </c>
      <c r="B95612" t="n">
        <v>402</v>
      </c>
    </row>
    <row r="95613">
      <c r="A95613" t="inlineStr">
        <is>
          <t>www.listenspotify.com</t>
        </is>
      </c>
      <c r="B95613" t="n">
        <v>402</v>
      </c>
    </row>
    <row r="95614">
      <c r="A95614" t="inlineStr">
        <is>
          <t>moviememorabiliaoriginal.com</t>
        </is>
      </c>
      <c r="B95614" t="n">
        <v>402</v>
      </c>
    </row>
    <row r="95615">
      <c r="A95615" t="inlineStr">
        <is>
          <t>giftables.com.au</t>
        </is>
      </c>
      <c r="B95615" t="n">
        <v>402</v>
      </c>
    </row>
    <row r="95616">
      <c r="A95616" t="inlineStr">
        <is>
          <t>natural1999.com</t>
        </is>
      </c>
      <c r="B95616" t="n">
        <v>402</v>
      </c>
    </row>
    <row r="95617">
      <c r="A95617" t="inlineStr">
        <is>
          <t>gasper-static.de</t>
        </is>
      </c>
      <c r="B95617" t="n">
        <v>402</v>
      </c>
    </row>
    <row r="95618">
      <c r="A95618" t="inlineStr">
        <is>
          <t>www.huckleberry-hearts.com</t>
        </is>
      </c>
      <c r="B95618" t="n">
        <v>402</v>
      </c>
    </row>
    <row r="95619">
      <c r="A95619" t="inlineStr">
        <is>
          <t>www.fana-geek.com</t>
        </is>
      </c>
      <c r="B95619" t="n">
        <v>402</v>
      </c>
    </row>
    <row r="95620">
      <c r="A95620" t="inlineStr">
        <is>
          <t>quietpc.co.uk</t>
        </is>
      </c>
      <c r="B95620" t="n">
        <v>402</v>
      </c>
    </row>
    <row r="95621">
      <c r="A95621" t="inlineStr">
        <is>
          <t>www.fotoregali.com</t>
        </is>
      </c>
      <c r="B95621" t="n">
        <v>402</v>
      </c>
    </row>
    <row r="95622">
      <c r="A95622" t="inlineStr">
        <is>
          <t>www.seconds-out.co.uk</t>
        </is>
      </c>
      <c r="B95622" t="n">
        <v>402</v>
      </c>
    </row>
    <row r="95623">
      <c r="A95623" t="inlineStr">
        <is>
          <t>pestweb.com</t>
        </is>
      </c>
      <c r="B95623" t="n">
        <v>402</v>
      </c>
    </row>
    <row r="95624">
      <c r="A95624" t="inlineStr">
        <is>
          <t>raygadget.it</t>
        </is>
      </c>
      <c r="B95624" t="n">
        <v>402</v>
      </c>
    </row>
    <row r="95625">
      <c r="A95625" t="inlineStr">
        <is>
          <t>www.onmygrizzly.tv</t>
        </is>
      </c>
      <c r="B95625" t="n">
        <v>402</v>
      </c>
    </row>
    <row r="95626">
      <c r="A95626" t="inlineStr">
        <is>
          <t>www.drcostanzo.com</t>
        </is>
      </c>
      <c r="B95626" t="n">
        <v>402</v>
      </c>
    </row>
    <row r="95627">
      <c r="A95627" t="inlineStr">
        <is>
          <t>www.car-issimo.ch</t>
        </is>
      </c>
      <c r="B95627" t="n">
        <v>402</v>
      </c>
    </row>
    <row r="95628">
      <c r="A95628" t="inlineStr">
        <is>
          <t>www.ironville.com</t>
        </is>
      </c>
      <c r="B95628" t="n">
        <v>402</v>
      </c>
    </row>
    <row r="95629">
      <c r="A95629" t="inlineStr">
        <is>
          <t>www.adamsappleclub.com</t>
        </is>
      </c>
      <c r="B95629" t="n">
        <v>402</v>
      </c>
    </row>
    <row r="95630">
      <c r="A95630" t="inlineStr">
        <is>
          <t>www.codiceskateshop.com</t>
        </is>
      </c>
      <c r="B95630" t="n">
        <v>402</v>
      </c>
    </row>
    <row r="95631">
      <c r="A95631" t="inlineStr">
        <is>
          <t>commercialwallmount.com</t>
        </is>
      </c>
      <c r="B95631" t="n">
        <v>402</v>
      </c>
    </row>
    <row r="95632">
      <c r="A95632" t="inlineStr">
        <is>
          <t>www.petwholesaler.com</t>
        </is>
      </c>
      <c r="B95632" t="n">
        <v>402</v>
      </c>
    </row>
    <row r="95633">
      <c r="A95633" t="inlineStr">
        <is>
          <t>antiquevintageoriginal.com</t>
        </is>
      </c>
      <c r="B95633" t="n">
        <v>402</v>
      </c>
    </row>
    <row r="95634">
      <c r="A95634" t="inlineStr">
        <is>
          <t>thehandbagwarehouse.com</t>
        </is>
      </c>
      <c r="B95634" t="n">
        <v>402</v>
      </c>
    </row>
    <row r="95635">
      <c r="A95635" t="inlineStr">
        <is>
          <t>cmhairandbeauty.co.uk</t>
        </is>
      </c>
      <c r="B95635" t="n">
        <v>402</v>
      </c>
    </row>
    <row r="95636">
      <c r="A95636" t="inlineStr">
        <is>
          <t>tubeintegratedamplifier.com</t>
        </is>
      </c>
      <c r="B95636" t="n">
        <v>402</v>
      </c>
    </row>
    <row r="95637">
      <c r="A95637" t="inlineStr">
        <is>
          <t>www.ckwalker.co.uk</t>
        </is>
      </c>
      <c r="B95637" t="n">
        <v>402</v>
      </c>
    </row>
    <row r="95638">
      <c r="A95638" t="inlineStr">
        <is>
          <t>www.nijatvgermany.com</t>
        </is>
      </c>
      <c r="B95638" t="n">
        <v>402</v>
      </c>
    </row>
    <row r="95639">
      <c r="A95639" t="inlineStr">
        <is>
          <t>covers.mp3panda.com</t>
        </is>
      </c>
      <c r="B95639" t="n">
        <v>402</v>
      </c>
    </row>
    <row r="95640">
      <c r="A95640" t="inlineStr">
        <is>
          <t>cdn.al-dawaa.com</t>
        </is>
      </c>
      <c r="B95640" t="n">
        <v>402</v>
      </c>
    </row>
    <row r="95641">
      <c r="A95641" t="inlineStr">
        <is>
          <t>pix4free.org</t>
        </is>
      </c>
      <c r="B95641" t="n">
        <v>402</v>
      </c>
    </row>
    <row r="95642">
      <c r="A95642" t="inlineStr">
        <is>
          <t>www.gioielleriafiorentina.it</t>
        </is>
      </c>
      <c r="B95642" t="n">
        <v>402</v>
      </c>
    </row>
    <row r="95643">
      <c r="A95643" t="inlineStr">
        <is>
          <t>hues.co.jp</t>
        </is>
      </c>
      <c r="B95643" t="n">
        <v>402</v>
      </c>
    </row>
    <row r="95644">
      <c r="A95644" t="inlineStr">
        <is>
          <t>www.babyzaak-online.nl</t>
        </is>
      </c>
      <c r="B95644" t="n">
        <v>402</v>
      </c>
    </row>
    <row r="95645">
      <c r="A95645" t="inlineStr">
        <is>
          <t>pennspinfisherfishing.com</t>
        </is>
      </c>
      <c r="B95645" t="n">
        <v>402</v>
      </c>
    </row>
    <row r="95646">
      <c r="A95646" t="inlineStr">
        <is>
          <t>syspack.com</t>
        </is>
      </c>
      <c r="B95646" t="n">
        <v>402</v>
      </c>
    </row>
    <row r="95647">
      <c r="A95647" t="inlineStr">
        <is>
          <t>www.collectionabbigliamento.it</t>
        </is>
      </c>
      <c r="B95647" t="n">
        <v>402</v>
      </c>
    </row>
    <row r="95648">
      <c r="A95648" t="inlineStr">
        <is>
          <t>jimmy-ale.com</t>
        </is>
      </c>
      <c r="B95648" t="n">
        <v>402</v>
      </c>
    </row>
    <row r="95649">
      <c r="A95649" t="inlineStr">
        <is>
          <t>avtolider190.ru</t>
        </is>
      </c>
      <c r="B95649" t="n">
        <v>402</v>
      </c>
    </row>
    <row r="95650">
      <c r="A95650" t="inlineStr">
        <is>
          <t>www.aristocraziawebzine.com</t>
        </is>
      </c>
      <c r="B95650" t="n">
        <v>402</v>
      </c>
    </row>
    <row r="95651">
      <c r="A95651" t="inlineStr">
        <is>
          <t>www.famouslogos.us</t>
        </is>
      </c>
      <c r="B95651" t="n">
        <v>402</v>
      </c>
    </row>
    <row r="95652">
      <c r="A95652" t="inlineStr">
        <is>
          <t>tickx-artists.imgix.net</t>
        </is>
      </c>
      <c r="B95652" t="n">
        <v>402</v>
      </c>
    </row>
    <row r="95653">
      <c r="A95653" t="inlineStr">
        <is>
          <t>images2.drct2u.com:443</t>
        </is>
      </c>
      <c r="B95653" t="n">
        <v>402</v>
      </c>
    </row>
    <row r="95654">
      <c r="A95654" t="inlineStr">
        <is>
          <t>huckberry.imgix.net</t>
        </is>
      </c>
      <c r="B95654" t="n">
        <v>402</v>
      </c>
    </row>
    <row r="95655">
      <c r="A95655" t="inlineStr">
        <is>
          <t>prettylittlegreenthings.com</t>
        </is>
      </c>
      <c r="B95655" t="n">
        <v>402</v>
      </c>
    </row>
    <row r="95656">
      <c r="A95656" t="inlineStr">
        <is>
          <t>frontenacbirdstudies.files.wordpress.com</t>
        </is>
      </c>
      <c r="B95656" t="n">
        <v>402</v>
      </c>
    </row>
    <row r="95657">
      <c r="A95657" t="inlineStr">
        <is>
          <t>gillisphotos.com</t>
        </is>
      </c>
      <c r="B95657" t="n">
        <v>402</v>
      </c>
    </row>
    <row r="95658">
      <c r="A95658" t="inlineStr">
        <is>
          <t>lu-cdn.okayplayer.com</t>
        </is>
      </c>
      <c r="B95658" t="n">
        <v>402</v>
      </c>
    </row>
    <row r="95659">
      <c r="A95659" t="inlineStr">
        <is>
          <t>www.groceryshopforfreeatthemart.com</t>
        </is>
      </c>
      <c r="B95659" t="n">
        <v>402</v>
      </c>
    </row>
    <row r="95660">
      <c r="A95660" t="inlineStr">
        <is>
          <t>scotsdalegardencentre.co.uk</t>
        </is>
      </c>
      <c r="B95660" t="n">
        <v>402</v>
      </c>
    </row>
    <row r="95661">
      <c r="A95661" t="inlineStr">
        <is>
          <t>www.chicagobotanic.org</t>
        </is>
      </c>
      <c r="B95661" t="n">
        <v>402</v>
      </c>
    </row>
    <row r="95662">
      <c r="A95662" t="inlineStr">
        <is>
          <t>www.global-audio-store.fr</t>
        </is>
      </c>
      <c r="B95662" t="n">
        <v>402</v>
      </c>
    </row>
    <row r="95663">
      <c r="A95663" t="inlineStr">
        <is>
          <t>www.growingfeet.dk</t>
        </is>
      </c>
      <c r="B95663" t="n">
        <v>402</v>
      </c>
    </row>
    <row r="95664">
      <c r="A95664" t="inlineStr">
        <is>
          <t>hub.suttons.co.uk</t>
        </is>
      </c>
      <c r="B95664" t="n">
        <v>402</v>
      </c>
    </row>
    <row r="95665">
      <c r="A95665" t="inlineStr">
        <is>
          <t>api.podvertizer.com</t>
        </is>
      </c>
      <c r="B95665" t="n">
        <v>402</v>
      </c>
    </row>
    <row r="95666">
      <c r="A95666" t="inlineStr">
        <is>
          <t>kellyhomedesign.com</t>
        </is>
      </c>
      <c r="B95666" t="n">
        <v>402</v>
      </c>
    </row>
    <row r="95667">
      <c r="A95667" t="inlineStr">
        <is>
          <t>www.elak.com</t>
        </is>
      </c>
      <c r="B95667" t="n">
        <v>402</v>
      </c>
    </row>
    <row r="95668">
      <c r="A95668" t="inlineStr">
        <is>
          <t>www.houseoffinelinens.com</t>
        </is>
      </c>
      <c r="B95668" t="n">
        <v>402</v>
      </c>
    </row>
    <row r="95669">
      <c r="A95669" t="inlineStr">
        <is>
          <t>terrordaves.files.wordpress.com</t>
        </is>
      </c>
      <c r="B95669" t="n">
        <v>402</v>
      </c>
    </row>
    <row r="95670">
      <c r="A95670" t="inlineStr">
        <is>
          <t>pamagoods.com</t>
        </is>
      </c>
      <c r="B95670" t="n">
        <v>402</v>
      </c>
    </row>
    <row r="95671">
      <c r="A95671" t="inlineStr">
        <is>
          <t>www.mebel-mr.ru</t>
        </is>
      </c>
      <c r="B95671" t="n">
        <v>402</v>
      </c>
    </row>
    <row r="95672">
      <c r="A95672" t="inlineStr">
        <is>
          <t>www.pennyworrall.com</t>
        </is>
      </c>
      <c r="B95672" t="n">
        <v>402</v>
      </c>
    </row>
    <row r="95673">
      <c r="A95673" t="inlineStr">
        <is>
          <t>ilovemychi.com</t>
        </is>
      </c>
      <c r="B95673" t="n">
        <v>402</v>
      </c>
    </row>
    <row r="95674">
      <c r="A95674" t="inlineStr">
        <is>
          <t>dgp980kohfa15.cloudfront.net</t>
        </is>
      </c>
      <c r="B95674" t="n">
        <v>402</v>
      </c>
    </row>
    <row r="95675">
      <c r="A95675" t="inlineStr">
        <is>
          <t>creation.com</t>
        </is>
      </c>
      <c r="B95675" t="n">
        <v>402</v>
      </c>
    </row>
    <row r="95676">
      <c r="A95676" t="inlineStr">
        <is>
          <t>www.advartis.it</t>
        </is>
      </c>
      <c r="B95676" t="n">
        <v>402</v>
      </c>
    </row>
    <row r="95677">
      <c r="A95677" t="inlineStr">
        <is>
          <t>4k-movies.biz</t>
        </is>
      </c>
      <c r="B95677" t="n">
        <v>402</v>
      </c>
    </row>
    <row r="95678">
      <c r="A95678" t="inlineStr">
        <is>
          <t>www.howsafe.co.uk</t>
        </is>
      </c>
      <c r="B95678" t="n">
        <v>402</v>
      </c>
    </row>
    <row r="95679">
      <c r="A95679" t="inlineStr">
        <is>
          <t>mauimadeblog.files.wordpress.com</t>
        </is>
      </c>
      <c r="B95679" t="n">
        <v>402</v>
      </c>
    </row>
    <row r="95680">
      <c r="A95680" t="inlineStr">
        <is>
          <t>www.betterbraces.com</t>
        </is>
      </c>
      <c r="B95680" t="n">
        <v>402</v>
      </c>
    </row>
    <row r="95681">
      <c r="A95681" t="inlineStr">
        <is>
          <t>thechampagnemile.com.au</t>
        </is>
      </c>
      <c r="B95681" t="n">
        <v>402</v>
      </c>
    </row>
    <row r="95682">
      <c r="A95682" t="inlineStr">
        <is>
          <t>www.globalsilverfactory.com</t>
        </is>
      </c>
      <c r="B95682" t="n">
        <v>402</v>
      </c>
    </row>
    <row r="95683">
      <c r="A95683" t="inlineStr">
        <is>
          <t>www.moveison.com</t>
        </is>
      </c>
      <c r="B95683" t="n">
        <v>402</v>
      </c>
    </row>
    <row r="95684">
      <c r="A95684" t="inlineStr">
        <is>
          <t>artobserved.com</t>
        </is>
      </c>
      <c r="B95684" t="n">
        <v>402</v>
      </c>
    </row>
    <row r="95685">
      <c r="A95685" t="inlineStr">
        <is>
          <t>img.theloom.in</t>
        </is>
      </c>
      <c r="B95685" t="n">
        <v>402</v>
      </c>
    </row>
    <row r="95686">
      <c r="A95686" t="inlineStr">
        <is>
          <t>3e58xg3iuaa84csjh2769ipd-wpengine.netdna-ssl.com</t>
        </is>
      </c>
      <c r="B95686" t="n">
        <v>402</v>
      </c>
    </row>
    <row r="95687">
      <c r="A95687" t="inlineStr">
        <is>
          <t>www.ohmeohmyblog.com</t>
        </is>
      </c>
      <c r="B95687" t="n">
        <v>402</v>
      </c>
    </row>
    <row r="95688">
      <c r="A95688" t="inlineStr">
        <is>
          <t>www.alsc.ala.org</t>
        </is>
      </c>
      <c r="B95688" t="n">
        <v>402</v>
      </c>
    </row>
    <row r="95689">
      <c r="A95689" t="inlineStr">
        <is>
          <t>eventofy.com</t>
        </is>
      </c>
      <c r="B95689" t="n">
        <v>402</v>
      </c>
    </row>
    <row r="95690">
      <c r="A95690" t="inlineStr">
        <is>
          <t>www.culturehive.co.uk</t>
        </is>
      </c>
      <c r="B95690" t="n">
        <v>402</v>
      </c>
    </row>
    <row r="95691">
      <c r="A95691" t="inlineStr">
        <is>
          <t>chaoticallycreative.com</t>
        </is>
      </c>
      <c r="B95691" t="n">
        <v>402</v>
      </c>
    </row>
    <row r="95692">
      <c r="A95692" t="inlineStr">
        <is>
          <t>d2c0zrx8qw0prh.cloudfront.net</t>
        </is>
      </c>
      <c r="B95692" t="n">
        <v>402</v>
      </c>
    </row>
    <row r="95693">
      <c r="A95693" t="inlineStr">
        <is>
          <t>barn-finds-for-sale.com</t>
        </is>
      </c>
      <c r="B95693" t="n">
        <v>402</v>
      </c>
    </row>
    <row r="95694">
      <c r="A95694" t="inlineStr">
        <is>
          <t>www.barnfurnituremart.com</t>
        </is>
      </c>
      <c r="B95694" t="n">
        <v>402</v>
      </c>
    </row>
    <row r="95695">
      <c r="A95695" t="inlineStr">
        <is>
          <t>akailochiclife.com</t>
        </is>
      </c>
      <c r="B95695" t="n">
        <v>402</v>
      </c>
    </row>
    <row r="95696">
      <c r="A95696" t="inlineStr">
        <is>
          <t>tophomereview.com</t>
        </is>
      </c>
      <c r="B95696" t="n">
        <v>402</v>
      </c>
    </row>
    <row r="95697">
      <c r="A95697" t="inlineStr">
        <is>
          <t>www.hispaniclifestyle.com</t>
        </is>
      </c>
      <c r="B95697" t="n">
        <v>402</v>
      </c>
    </row>
    <row r="95698">
      <c r="A95698" t="inlineStr">
        <is>
          <t>glitterandbubbles.com</t>
        </is>
      </c>
      <c r="B95698" t="n">
        <v>402</v>
      </c>
    </row>
    <row r="95699">
      <c r="A95699" t="inlineStr">
        <is>
          <t>www.helptostudy.com</t>
        </is>
      </c>
      <c r="B95699" t="n">
        <v>402</v>
      </c>
    </row>
    <row r="95700">
      <c r="A95700" t="inlineStr">
        <is>
          <t>thetravelwench.com</t>
        </is>
      </c>
      <c r="B95700" t="n">
        <v>402</v>
      </c>
    </row>
    <row r="95701">
      <c r="A95701" t="inlineStr">
        <is>
          <t>www.safetyni.com</t>
        </is>
      </c>
      <c r="B95701" t="n">
        <v>402</v>
      </c>
    </row>
    <row r="95702">
      <c r="A95702" t="inlineStr">
        <is>
          <t>digital.pixelmotion.com</t>
        </is>
      </c>
      <c r="B95702" t="n">
        <v>402</v>
      </c>
    </row>
    <row r="95703">
      <c r="A95703" t="inlineStr">
        <is>
          <t>www.singaporemint.com</t>
        </is>
      </c>
      <c r="B95703" t="n">
        <v>402</v>
      </c>
    </row>
    <row r="95704">
      <c r="A95704" t="inlineStr">
        <is>
          <t>www.salontrusted.com</t>
        </is>
      </c>
      <c r="B95704" t="n">
        <v>402</v>
      </c>
    </row>
    <row r="95705">
      <c r="A95705" t="inlineStr">
        <is>
          <t>blog.adstage.io</t>
        </is>
      </c>
      <c r="B95705" t="n">
        <v>402</v>
      </c>
    </row>
    <row r="95706">
      <c r="A95706" t="inlineStr">
        <is>
          <t>www.ec-mea.com</t>
        </is>
      </c>
      <c r="B95706" t="n">
        <v>402</v>
      </c>
    </row>
    <row r="95707">
      <c r="A95707" t="inlineStr">
        <is>
          <t>assets.local-car-finder.com</t>
        </is>
      </c>
      <c r="B95707" t="n">
        <v>402</v>
      </c>
    </row>
    <row r="95708">
      <c r="A95708" t="inlineStr">
        <is>
          <t>www.daylightsales.net</t>
        </is>
      </c>
      <c r="B95708" t="n">
        <v>402</v>
      </c>
    </row>
    <row r="95709">
      <c r="A95709" t="inlineStr">
        <is>
          <t>www.directrelief.org</t>
        </is>
      </c>
      <c r="B95709" t="n">
        <v>402</v>
      </c>
    </row>
    <row r="95710">
      <c r="A95710" t="inlineStr">
        <is>
          <t>123greetingsquotes.com</t>
        </is>
      </c>
      <c r="B95710" t="n">
        <v>402</v>
      </c>
    </row>
    <row r="95711">
      <c r="A95711" t="inlineStr">
        <is>
          <t>zabuys.com</t>
        </is>
      </c>
      <c r="B95711" t="n">
        <v>402</v>
      </c>
    </row>
    <row r="95712">
      <c r="A95712" t="inlineStr">
        <is>
          <t>blog.namebirthdaycakes.com</t>
        </is>
      </c>
      <c r="B95712" t="n">
        <v>402</v>
      </c>
    </row>
    <row r="95713">
      <c r="A95713" t="inlineStr">
        <is>
          <t>fitlifefanatics.com</t>
        </is>
      </c>
      <c r="B95713" t="n">
        <v>402</v>
      </c>
    </row>
    <row r="95714">
      <c r="A95714" t="inlineStr">
        <is>
          <t>tmo.taimienphi.vn</t>
        </is>
      </c>
      <c r="B95714" t="n">
        <v>402</v>
      </c>
    </row>
    <row r="95715">
      <c r="A95715" t="inlineStr">
        <is>
          <t>www.earthslab.com</t>
        </is>
      </c>
      <c r="B95715" t="n">
        <v>402</v>
      </c>
    </row>
    <row r="95716">
      <c r="A95716" t="inlineStr">
        <is>
          <t>aftermarketcarparts.ca</t>
        </is>
      </c>
      <c r="B95716" t="n">
        <v>402</v>
      </c>
    </row>
    <row r="95717">
      <c r="A95717" t="inlineStr">
        <is>
          <t>designsbydmk.com</t>
        </is>
      </c>
      <c r="B95717" t="n">
        <v>402</v>
      </c>
    </row>
    <row r="95718">
      <c r="A95718" t="inlineStr">
        <is>
          <t>www.pleasantholidays.com</t>
        </is>
      </c>
      <c r="B95718" t="n">
        <v>402</v>
      </c>
    </row>
    <row r="95719">
      <c r="A95719" t="inlineStr">
        <is>
          <t>www.hanaflorists.com</t>
        </is>
      </c>
      <c r="B95719" t="n">
        <v>402</v>
      </c>
    </row>
    <row r="95720">
      <c r="A95720" t="inlineStr">
        <is>
          <t>www.carlaschauer.com</t>
        </is>
      </c>
      <c r="B95720" t="n">
        <v>402</v>
      </c>
    </row>
    <row r="95721">
      <c r="A95721" t="inlineStr">
        <is>
          <t>static-global-s-msn-com.akamaized.net</t>
        </is>
      </c>
      <c r="B95721" t="n">
        <v>402</v>
      </c>
    </row>
    <row r="95722">
      <c r="A95722" t="inlineStr">
        <is>
          <t>www.7forallmankind.co.uk</t>
        </is>
      </c>
      <c r="B95722" t="n">
        <v>402</v>
      </c>
    </row>
    <row r="95723">
      <c r="A95723" t="inlineStr">
        <is>
          <t>greenheysundries.co.uk</t>
        </is>
      </c>
      <c r="B95723" t="n">
        <v>402</v>
      </c>
    </row>
    <row r="95724">
      <c r="A95724" t="inlineStr">
        <is>
          <t>www.hondacarindia.com</t>
        </is>
      </c>
      <c r="B95724" t="n">
        <v>402</v>
      </c>
    </row>
    <row r="95725">
      <c r="A95725" t="inlineStr">
        <is>
          <t>www.guzzinieyewear.com.au</t>
        </is>
      </c>
      <c r="B95725" t="n">
        <v>402</v>
      </c>
    </row>
    <row r="95726">
      <c r="A95726" t="inlineStr">
        <is>
          <t>europe.tcr-series.com</t>
        </is>
      </c>
      <c r="B95726" t="n">
        <v>402</v>
      </c>
    </row>
    <row r="95727">
      <c r="A95727" t="inlineStr">
        <is>
          <t>www.excellent-hose.de</t>
        </is>
      </c>
      <c r="B95727" t="n">
        <v>402</v>
      </c>
    </row>
    <row r="95728">
      <c r="A95728" t="inlineStr">
        <is>
          <t>www.femtoptechng.com</t>
        </is>
      </c>
      <c r="B95728" t="n">
        <v>402</v>
      </c>
    </row>
    <row r="95729">
      <c r="A95729" t="inlineStr">
        <is>
          <t>shirleytemplegame.com</t>
        </is>
      </c>
      <c r="B95729" t="n">
        <v>402</v>
      </c>
    </row>
    <row r="95730">
      <c r="A95730" t="inlineStr">
        <is>
          <t>www.wallartidea.com</t>
        </is>
      </c>
      <c r="B95730" t="n">
        <v>402</v>
      </c>
    </row>
    <row r="95731">
      <c r="A95731" t="inlineStr">
        <is>
          <t>24gfx.net</t>
        </is>
      </c>
      <c r="B95731" t="n">
        <v>402</v>
      </c>
    </row>
    <row r="95732">
      <c r="A95732" t="inlineStr">
        <is>
          <t>dragon-tt.com</t>
        </is>
      </c>
      <c r="B95732" t="n">
        <v>402</v>
      </c>
    </row>
    <row r="95733">
      <c r="A95733" t="inlineStr">
        <is>
          <t>datagoc.merlinx.pl</t>
        </is>
      </c>
      <c r="B95733" t="n">
        <v>402</v>
      </c>
    </row>
    <row r="95734">
      <c r="A95734" t="inlineStr">
        <is>
          <t>basketballbuzz.ca</t>
        </is>
      </c>
      <c r="B95734" t="n">
        <v>401</v>
      </c>
    </row>
    <row r="95735">
      <c r="A95735" t="inlineStr">
        <is>
          <t>www.blufftonsun.com</t>
        </is>
      </c>
      <c r="B95735" t="n">
        <v>401</v>
      </c>
    </row>
    <row r="95736">
      <c r="A95736" t="inlineStr">
        <is>
          <t>www.gcoportal.com</t>
        </is>
      </c>
      <c r="B95736" t="n">
        <v>401</v>
      </c>
    </row>
    <row r="95737">
      <c r="A95737" t="inlineStr">
        <is>
          <t>ulporn.com</t>
        </is>
      </c>
      <c r="B95737" t="n">
        <v>401</v>
      </c>
    </row>
    <row r="95738">
      <c r="A95738" t="inlineStr">
        <is>
          <t>www.aforkstale.com</t>
        </is>
      </c>
      <c r="B95738" t="n">
        <v>401</v>
      </c>
    </row>
    <row r="95739">
      <c r="A95739" t="inlineStr">
        <is>
          <t>binaryfortressdownloads.com</t>
        </is>
      </c>
      <c r="B95739" t="n">
        <v>401</v>
      </c>
    </row>
    <row r="95740">
      <c r="A95740" t="inlineStr">
        <is>
          <t>www.airpurifiersandcleaners.com</t>
        </is>
      </c>
      <c r="B95740" t="n">
        <v>401</v>
      </c>
    </row>
    <row r="95741">
      <c r="A95741" t="inlineStr">
        <is>
          <t>tailieu.vn</t>
        </is>
      </c>
      <c r="B95741" t="n">
        <v>401</v>
      </c>
    </row>
    <row r="95742">
      <c r="A95742" t="inlineStr">
        <is>
          <t>baoquocte.vn</t>
        </is>
      </c>
      <c r="B95742" t="n">
        <v>401</v>
      </c>
    </row>
    <row r="95743">
      <c r="A95743" t="inlineStr">
        <is>
          <t>calendario2019.pw</t>
        </is>
      </c>
      <c r="B95743" t="n">
        <v>401</v>
      </c>
    </row>
    <row r="95744">
      <c r="A95744" t="inlineStr">
        <is>
          <t>www.saulaie.com</t>
        </is>
      </c>
      <c r="B95744" t="n">
        <v>401</v>
      </c>
    </row>
    <row r="95745">
      <c r="A95745" t="inlineStr">
        <is>
          <t>www.s50static.com</t>
        </is>
      </c>
      <c r="B95745" t="n">
        <v>401</v>
      </c>
    </row>
    <row r="95746">
      <c r="A95746" t="inlineStr">
        <is>
          <t>www.mediaclub.com</t>
        </is>
      </c>
      <c r="B95746" t="n">
        <v>401</v>
      </c>
    </row>
    <row r="95747">
      <c r="A95747" t="inlineStr">
        <is>
          <t>img.nieuwemobiel.nl</t>
        </is>
      </c>
      <c r="B95747" t="n">
        <v>401</v>
      </c>
    </row>
    <row r="95748">
      <c r="A95748" t="inlineStr">
        <is>
          <t>static.lusarealty.com</t>
        </is>
      </c>
      <c r="B95748" t="n">
        <v>401</v>
      </c>
    </row>
    <row r="95749">
      <c r="A95749" t="inlineStr">
        <is>
          <t>myandroid-apk.com</t>
        </is>
      </c>
      <c r="B95749" t="n">
        <v>401</v>
      </c>
    </row>
    <row r="95750">
      <c r="A95750" t="inlineStr">
        <is>
          <t>www.cdrmedios.com.uy</t>
        </is>
      </c>
      <c r="B95750" t="n">
        <v>401</v>
      </c>
    </row>
    <row r="95751">
      <c r="A95751" t="inlineStr">
        <is>
          <t>www.movitelonline.com</t>
        </is>
      </c>
      <c r="B95751" t="n">
        <v>401</v>
      </c>
    </row>
    <row r="95752">
      <c r="A95752" t="inlineStr">
        <is>
          <t>d3qqrfai6sme4b.cloudfront.net</t>
        </is>
      </c>
      <c r="B95752" t="n">
        <v>401</v>
      </c>
    </row>
    <row r="95753">
      <c r="A95753" t="inlineStr">
        <is>
          <t>andrewprokos.com</t>
        </is>
      </c>
      <c r="B95753" t="n">
        <v>401</v>
      </c>
    </row>
    <row r="95754">
      <c r="A95754" t="inlineStr">
        <is>
          <t>mk0naturalbedcofi946.kinstacdn.com</t>
        </is>
      </c>
      <c r="B95754" t="n">
        <v>401</v>
      </c>
    </row>
    <row r="95755">
      <c r="A95755" t="inlineStr">
        <is>
          <t>penangbookshelf.com</t>
        </is>
      </c>
      <c r="B95755" t="n">
        <v>401</v>
      </c>
    </row>
    <row r="95756">
      <c r="A95756" t="inlineStr">
        <is>
          <t>pmperformance.pl</t>
        </is>
      </c>
      <c r="B95756" t="n">
        <v>401</v>
      </c>
    </row>
    <row r="95757">
      <c r="A95757" t="inlineStr">
        <is>
          <t>www.nhlgolfstore.com</t>
        </is>
      </c>
      <c r="B95757" t="n">
        <v>401</v>
      </c>
    </row>
    <row r="95758">
      <c r="A95758" t="inlineStr">
        <is>
          <t>outlet.bongenie-grieder.ch</t>
        </is>
      </c>
      <c r="B95758" t="n">
        <v>401</v>
      </c>
    </row>
    <row r="95759">
      <c r="A95759" t="inlineStr">
        <is>
          <t>todaysbride.com</t>
        </is>
      </c>
      <c r="B95759" t="n">
        <v>401</v>
      </c>
    </row>
    <row r="95760">
      <c r="A95760" t="inlineStr">
        <is>
          <t>www.thelilypadcottage.com</t>
        </is>
      </c>
      <c r="B95760" t="n">
        <v>401</v>
      </c>
    </row>
    <row r="95761">
      <c r="A95761" t="inlineStr">
        <is>
          <t>img.warble-entertainment.com</t>
        </is>
      </c>
      <c r="B95761" t="n">
        <v>401</v>
      </c>
    </row>
    <row r="95762">
      <c r="A95762" t="inlineStr">
        <is>
          <t>xpressmag.com.au</t>
        </is>
      </c>
      <c r="B95762" t="n">
        <v>401</v>
      </c>
    </row>
    <row r="95763">
      <c r="A95763" t="inlineStr">
        <is>
          <t>theeffortlesschic.com</t>
        </is>
      </c>
      <c r="B95763" t="n">
        <v>401</v>
      </c>
    </row>
    <row r="95764">
      <c r="A95764" t="inlineStr">
        <is>
          <t>bioage.typepad.com</t>
        </is>
      </c>
      <c r="B95764" t="n">
        <v>401</v>
      </c>
    </row>
    <row r="95765">
      <c r="A95765" t="inlineStr">
        <is>
          <t>recipeforperfection.com</t>
        </is>
      </c>
      <c r="B95765" t="n">
        <v>401</v>
      </c>
    </row>
    <row r="95766">
      <c r="A95766" t="inlineStr">
        <is>
          <t>www.jeuxactu.com</t>
        </is>
      </c>
      <c r="B95766" t="n">
        <v>401</v>
      </c>
    </row>
    <row r="95767">
      <c r="A95767" t="inlineStr">
        <is>
          <t>img.speedweek.com</t>
        </is>
      </c>
      <c r="B95767" t="n">
        <v>401</v>
      </c>
    </row>
    <row r="95768">
      <c r="A95768" t="inlineStr">
        <is>
          <t>www.macpricesaustralia.com.au</t>
        </is>
      </c>
      <c r="B95768" t="n">
        <v>401</v>
      </c>
    </row>
    <row r="95769">
      <c r="A95769" t="inlineStr">
        <is>
          <t>davelackie.com</t>
        </is>
      </c>
      <c r="B95769" t="n">
        <v>401</v>
      </c>
    </row>
    <row r="95770">
      <c r="A95770" t="inlineStr">
        <is>
          <t>www.filigreejewelers.com</t>
        </is>
      </c>
      <c r="B95770" t="n">
        <v>401</v>
      </c>
    </row>
    <row r="95771">
      <c r="A95771" t="inlineStr">
        <is>
          <t>www.labella-umbrella.com</t>
        </is>
      </c>
      <c r="B95771" t="n">
        <v>401</v>
      </c>
    </row>
    <row r="95772">
      <c r="A95772" t="inlineStr">
        <is>
          <t>www.homefinder.ca</t>
        </is>
      </c>
      <c r="B95772" t="n">
        <v>401</v>
      </c>
    </row>
    <row r="95773">
      <c r="A95773" t="inlineStr">
        <is>
          <t>donghoduyanh.com</t>
        </is>
      </c>
      <c r="B95773" t="n">
        <v>401</v>
      </c>
    </row>
    <row r="95774">
      <c r="A95774" t="inlineStr">
        <is>
          <t>lushfabric.com</t>
        </is>
      </c>
      <c r="B95774" t="n">
        <v>401</v>
      </c>
    </row>
    <row r="95775">
      <c r="A95775" t="inlineStr">
        <is>
          <t>mi-shop.com</t>
        </is>
      </c>
      <c r="B95775" t="n">
        <v>401</v>
      </c>
    </row>
    <row r="95776">
      <c r="A95776" t="inlineStr">
        <is>
          <t>english.dvb.no</t>
        </is>
      </c>
      <c r="B95776" t="n">
        <v>401</v>
      </c>
    </row>
    <row r="95777">
      <c r="A95777" t="inlineStr">
        <is>
          <t>blog.iseecars.com</t>
        </is>
      </c>
      <c r="B95777" t="n">
        <v>401</v>
      </c>
    </row>
    <row r="95778">
      <c r="A95778" t="inlineStr">
        <is>
          <t>lafeber.com</t>
        </is>
      </c>
      <c r="B95778" t="n">
        <v>401</v>
      </c>
    </row>
    <row r="95779">
      <c r="A95779" t="inlineStr">
        <is>
          <t>italiannotes.com</t>
        </is>
      </c>
      <c r="B95779" t="n">
        <v>401</v>
      </c>
    </row>
    <row r="95780">
      <c r="A95780" t="inlineStr">
        <is>
          <t>d1g9yur4m4naub.cloudfront.net</t>
        </is>
      </c>
      <c r="B95780" t="n">
        <v>401</v>
      </c>
    </row>
    <row r="95781">
      <c r="A95781" t="inlineStr">
        <is>
          <t>marketplace.infrastructurephotos.com</t>
        </is>
      </c>
      <c r="B95781" t="n">
        <v>401</v>
      </c>
    </row>
    <row r="95782">
      <c r="A95782" t="inlineStr">
        <is>
          <t>letsaskme.com</t>
        </is>
      </c>
      <c r="B95782" t="n">
        <v>401</v>
      </c>
    </row>
    <row r="95783">
      <c r="A95783" t="inlineStr">
        <is>
          <t>glamping.info</t>
        </is>
      </c>
      <c r="B95783" t="n">
        <v>401</v>
      </c>
    </row>
    <row r="95784">
      <c r="A95784" t="inlineStr">
        <is>
          <t>www.mobilinnov.es</t>
        </is>
      </c>
      <c r="B95784" t="n">
        <v>401</v>
      </c>
    </row>
    <row r="95785">
      <c r="A95785" t="inlineStr">
        <is>
          <t>jewelleryschool.files.wordpress.com</t>
        </is>
      </c>
      <c r="B95785" t="n">
        <v>401</v>
      </c>
    </row>
    <row r="95786">
      <c r="A95786" t="inlineStr">
        <is>
          <t>1807307048.rsc.cdn77.org</t>
        </is>
      </c>
      <c r="B95786" t="n">
        <v>401</v>
      </c>
    </row>
    <row r="95787">
      <c r="A95787" t="inlineStr">
        <is>
          <t>www.hunkemoller.de</t>
        </is>
      </c>
      <c r="B95787" t="n">
        <v>401</v>
      </c>
    </row>
    <row r="95788">
      <c r="A95788" t="inlineStr">
        <is>
          <t>www.dlapiper.com</t>
        </is>
      </c>
      <c r="B95788" t="n">
        <v>401</v>
      </c>
    </row>
    <row r="95789">
      <c r="A95789" t="inlineStr">
        <is>
          <t>netbasequid.com</t>
        </is>
      </c>
      <c r="B95789" t="n">
        <v>401</v>
      </c>
    </row>
    <row r="95790">
      <c r="A95790" t="inlineStr">
        <is>
          <t>vhousevietnam.com</t>
        </is>
      </c>
      <c r="B95790" t="n">
        <v>401</v>
      </c>
    </row>
    <row r="95791">
      <c r="A95791" t="inlineStr">
        <is>
          <t>worldblockchainforum.io</t>
        </is>
      </c>
      <c r="B95791" t="n">
        <v>401</v>
      </c>
    </row>
    <row r="95792">
      <c r="A95792" t="inlineStr">
        <is>
          <t>homegrowniowan.com</t>
        </is>
      </c>
      <c r="B95792" t="n">
        <v>401</v>
      </c>
    </row>
    <row r="95793">
      <c r="A95793" t="inlineStr">
        <is>
          <t>sportdeals.in</t>
        </is>
      </c>
      <c r="B95793" t="n">
        <v>401</v>
      </c>
    </row>
    <row r="95794">
      <c r="A95794" t="inlineStr">
        <is>
          <t>www.ffomo.com</t>
        </is>
      </c>
      <c r="B95794" t="n">
        <v>401</v>
      </c>
    </row>
    <row r="95795">
      <c r="A95795" t="inlineStr">
        <is>
          <t>ww.web.pk</t>
        </is>
      </c>
      <c r="B95795" t="n">
        <v>401</v>
      </c>
    </row>
    <row r="95796">
      <c r="A95796" t="inlineStr">
        <is>
          <t>www.business-gifts-express.co.uk</t>
        </is>
      </c>
      <c r="B95796" t="n">
        <v>401</v>
      </c>
    </row>
    <row r="95797">
      <c r="A95797" t="inlineStr">
        <is>
          <t>yourcrochet.com</t>
        </is>
      </c>
      <c r="B95797" t="n">
        <v>401</v>
      </c>
    </row>
    <row r="95798">
      <c r="A95798" t="inlineStr">
        <is>
          <t>ohlovelyday.com</t>
        </is>
      </c>
      <c r="B95798" t="n">
        <v>401</v>
      </c>
    </row>
    <row r="95799">
      <c r="A95799" t="inlineStr">
        <is>
          <t>www.pandorabraceletonline2019.com</t>
        </is>
      </c>
      <c r="B95799" t="n">
        <v>401</v>
      </c>
    </row>
    <row r="95800">
      <c r="A95800" t="inlineStr">
        <is>
          <t>www.orly.es</t>
        </is>
      </c>
      <c r="B95800" t="n">
        <v>401</v>
      </c>
    </row>
    <row r="95801">
      <c r="A95801" t="inlineStr">
        <is>
          <t>cedarrapids.momcollective.com</t>
        </is>
      </c>
      <c r="B95801" t="n">
        <v>401</v>
      </c>
    </row>
    <row r="95802">
      <c r="A95802" t="inlineStr">
        <is>
          <t>file-cdn.bzfuture.com</t>
        </is>
      </c>
      <c r="B95802" t="n">
        <v>401</v>
      </c>
    </row>
    <row r="95803">
      <c r="A95803" t="inlineStr">
        <is>
          <t>www.the-diy-life.com</t>
        </is>
      </c>
      <c r="B95803" t="n">
        <v>401</v>
      </c>
    </row>
    <row r="95804">
      <c r="A95804" t="inlineStr">
        <is>
          <t>blog.eduonix.com</t>
        </is>
      </c>
      <c r="B95804" t="n">
        <v>401</v>
      </c>
    </row>
    <row r="95805">
      <c r="A95805" t="inlineStr">
        <is>
          <t>www.sirgroutswflorida.com</t>
        </is>
      </c>
      <c r="B95805" t="n">
        <v>401</v>
      </c>
    </row>
    <row r="95806">
      <c r="A95806" t="inlineStr">
        <is>
          <t>www.allphones.com.au</t>
        </is>
      </c>
      <c r="B95806" t="n">
        <v>401</v>
      </c>
    </row>
    <row r="95807">
      <c r="A95807" t="inlineStr">
        <is>
          <t>www.thegardenflorists.co.uk</t>
        </is>
      </c>
      <c r="B95807" t="n">
        <v>401</v>
      </c>
    </row>
    <row r="95808">
      <c r="A95808" t="inlineStr">
        <is>
          <t>winstanleysbmx.com</t>
        </is>
      </c>
      <c r="B95808" t="n">
        <v>401</v>
      </c>
    </row>
    <row r="95809">
      <c r="A95809" t="inlineStr">
        <is>
          <t>elmoreautauganews.com</t>
        </is>
      </c>
      <c r="B95809" t="n">
        <v>401</v>
      </c>
    </row>
    <row r="95810">
      <c r="A95810" t="inlineStr">
        <is>
          <t>www.watanabe-mi.com</t>
        </is>
      </c>
      <c r="B95810" t="n">
        <v>401</v>
      </c>
    </row>
    <row r="95811">
      <c r="A95811" t="inlineStr">
        <is>
          <t>www.joynsons.com</t>
        </is>
      </c>
      <c r="B95811" t="n">
        <v>401</v>
      </c>
    </row>
    <row r="95812">
      <c r="A95812" t="inlineStr">
        <is>
          <t>images.sabrepc.com</t>
        </is>
      </c>
      <c r="B95812" t="n">
        <v>401</v>
      </c>
    </row>
    <row r="95813">
      <c r="A95813" t="inlineStr">
        <is>
          <t>archaeofacts.com</t>
        </is>
      </c>
      <c r="B95813" t="n">
        <v>401</v>
      </c>
    </row>
    <row r="95814">
      <c r="A95814" t="inlineStr">
        <is>
          <t>101blockchains.com</t>
        </is>
      </c>
      <c r="B95814" t="n">
        <v>401</v>
      </c>
    </row>
    <row r="95815">
      <c r="A95815" t="inlineStr">
        <is>
          <t>www.nottinghammd.com</t>
        </is>
      </c>
      <c r="B95815" t="n">
        <v>401</v>
      </c>
    </row>
    <row r="95816">
      <c r="A95816" t="inlineStr">
        <is>
          <t>www.theboxinggloves.co.uk</t>
        </is>
      </c>
      <c r="B95816" t="n">
        <v>401</v>
      </c>
    </row>
    <row r="95817">
      <c r="A95817" t="inlineStr">
        <is>
          <t>www.bestusacasinosites.com</t>
        </is>
      </c>
      <c r="B95817" t="n">
        <v>401</v>
      </c>
    </row>
    <row r="95818">
      <c r="A95818" t="inlineStr">
        <is>
          <t>www.brightcove.com</t>
        </is>
      </c>
      <c r="B95818" t="n">
        <v>401</v>
      </c>
    </row>
    <row r="95819">
      <c r="A95819" t="inlineStr">
        <is>
          <t>www.almacltd.com</t>
        </is>
      </c>
      <c r="B95819" t="n">
        <v>401</v>
      </c>
    </row>
    <row r="95820">
      <c r="A95820" t="inlineStr">
        <is>
          <t>abhijitmali.files.wordpress.com</t>
        </is>
      </c>
      <c r="B95820" t="n">
        <v>401</v>
      </c>
    </row>
    <row r="95821">
      <c r="A95821" t="inlineStr">
        <is>
          <t>www.mobilinnov.de</t>
        </is>
      </c>
      <c r="B95821" t="n">
        <v>401</v>
      </c>
    </row>
    <row r="95822">
      <c r="A95822" t="inlineStr">
        <is>
          <t>pcmall.bg</t>
        </is>
      </c>
      <c r="B95822" t="n">
        <v>401</v>
      </c>
    </row>
    <row r="95823">
      <c r="A95823" t="inlineStr">
        <is>
          <t>india.ecvv.com</t>
        </is>
      </c>
      <c r="B95823" t="n">
        <v>401</v>
      </c>
    </row>
    <row r="95824">
      <c r="A95824" t="inlineStr">
        <is>
          <t>quotesbus.com</t>
        </is>
      </c>
      <c r="B95824" t="n">
        <v>401</v>
      </c>
    </row>
    <row r="95825">
      <c r="A95825" t="inlineStr">
        <is>
          <t>www.aes.org</t>
        </is>
      </c>
      <c r="B95825" t="n">
        <v>401</v>
      </c>
    </row>
    <row r="95826">
      <c r="A95826" t="inlineStr">
        <is>
          <t>www.helenashouse.co.uk</t>
        </is>
      </c>
      <c r="B95826" t="n">
        <v>401</v>
      </c>
    </row>
    <row r="95827">
      <c r="A95827" t="inlineStr">
        <is>
          <t>www.fgbradleys.com</t>
        </is>
      </c>
      <c r="B95827" t="n">
        <v>401</v>
      </c>
    </row>
    <row r="95828">
      <c r="A95828" t="inlineStr">
        <is>
          <t>www.noguiltmom.com</t>
        </is>
      </c>
      <c r="B95828" t="n">
        <v>401</v>
      </c>
    </row>
    <row r="95829">
      <c r="A95829" t="inlineStr">
        <is>
          <t>www.bi-goettinger-sueden.de</t>
        </is>
      </c>
      <c r="B95829" t="n">
        <v>401</v>
      </c>
    </row>
    <row r="95830">
      <c r="A95830" t="inlineStr">
        <is>
          <t>equip.pl</t>
        </is>
      </c>
      <c r="B95830" t="n">
        <v>401</v>
      </c>
    </row>
    <row r="95831">
      <c r="A95831" t="inlineStr">
        <is>
          <t>www.scosche.com</t>
        </is>
      </c>
      <c r="B95831" t="n">
        <v>401</v>
      </c>
    </row>
    <row r="95832">
      <c r="A95832" t="inlineStr">
        <is>
          <t>www.arrakoutdoor.com</t>
        </is>
      </c>
      <c r="B95832" t="n">
        <v>401</v>
      </c>
    </row>
    <row r="95833">
      <c r="A95833" t="inlineStr">
        <is>
          <t>www.jardiland.com</t>
        </is>
      </c>
      <c r="B95833" t="n">
        <v>401</v>
      </c>
    </row>
    <row r="95834">
      <c r="A95834" t="inlineStr">
        <is>
          <t>oldvintageantique.com</t>
        </is>
      </c>
      <c r="B95834" t="n">
        <v>401</v>
      </c>
    </row>
    <row r="95835">
      <c r="A95835" t="inlineStr">
        <is>
          <t>www.accessoriesbank.com</t>
        </is>
      </c>
      <c r="B95835" t="n">
        <v>401</v>
      </c>
    </row>
    <row r="95836">
      <c r="A95836" t="inlineStr">
        <is>
          <t>www.sos-swim.co.uk</t>
        </is>
      </c>
      <c r="B95836" t="n">
        <v>401</v>
      </c>
    </row>
    <row r="95837">
      <c r="A95837" t="inlineStr">
        <is>
          <t>www.onetwogoal.com</t>
        </is>
      </c>
      <c r="B95837" t="n">
        <v>401</v>
      </c>
    </row>
    <row r="95838">
      <c r="A95838" t="inlineStr">
        <is>
          <t>imgde.hellokids.com</t>
        </is>
      </c>
      <c r="B95838" t="n">
        <v>401</v>
      </c>
    </row>
    <row r="95839">
      <c r="A95839" t="inlineStr">
        <is>
          <t>www.arqumhouse.edu.pk</t>
        </is>
      </c>
      <c r="B95839" t="n">
        <v>401</v>
      </c>
    </row>
    <row r="95840">
      <c r="A95840" t="inlineStr">
        <is>
          <t>li.tradek.co.kr</t>
        </is>
      </c>
      <c r="B95840" t="n">
        <v>401</v>
      </c>
    </row>
    <row r="95841">
      <c r="A95841" t="inlineStr">
        <is>
          <t>www.bizzylizzy.be</t>
        </is>
      </c>
      <c r="B95841" t="n">
        <v>401</v>
      </c>
    </row>
    <row r="95842">
      <c r="A95842" t="inlineStr">
        <is>
          <t>www.blueovalindustries.com</t>
        </is>
      </c>
      <c r="B95842" t="n">
        <v>401</v>
      </c>
    </row>
    <row r="95843">
      <c r="A95843" t="inlineStr">
        <is>
          <t>www.jimmyaud.com</t>
        </is>
      </c>
      <c r="B95843" t="n">
        <v>401</v>
      </c>
    </row>
    <row r="95844">
      <c r="A95844" t="inlineStr">
        <is>
          <t>www.thedollhouse.com.au</t>
        </is>
      </c>
      <c r="B95844" t="n">
        <v>401</v>
      </c>
    </row>
    <row r="95845">
      <c r="A95845" t="inlineStr">
        <is>
          <t>www.chinaflower214.com</t>
        </is>
      </c>
      <c r="B95845" t="n">
        <v>401</v>
      </c>
    </row>
    <row r="95846">
      <c r="A95846" t="inlineStr">
        <is>
          <t>www.envisionauto.com</t>
        </is>
      </c>
      <c r="B95846" t="n">
        <v>401</v>
      </c>
    </row>
    <row r="95847">
      <c r="A95847" t="inlineStr">
        <is>
          <t>vegrecipesofkarnataka.com</t>
        </is>
      </c>
      <c r="B95847" t="n">
        <v>401</v>
      </c>
    </row>
    <row r="95848">
      <c r="A95848" t="inlineStr">
        <is>
          <t>newzealandportfolio.com</t>
        </is>
      </c>
      <c r="B95848" t="n">
        <v>401</v>
      </c>
    </row>
    <row r="95849">
      <c r="A95849" t="inlineStr">
        <is>
          <t>wedding.martimm.com</t>
        </is>
      </c>
      <c r="B95849" t="n">
        <v>401</v>
      </c>
    </row>
    <row r="95850">
      <c r="A95850" t="inlineStr">
        <is>
          <t>www.cleaningspot.co.uk</t>
        </is>
      </c>
      <c r="B95850" t="n">
        <v>401</v>
      </c>
    </row>
    <row r="95851">
      <c r="A95851" t="inlineStr">
        <is>
          <t>www.trekk-4x4.be</t>
        </is>
      </c>
      <c r="B95851" t="n">
        <v>401</v>
      </c>
    </row>
    <row r="95852">
      <c r="A95852" t="inlineStr">
        <is>
          <t>www.easho.co.uk</t>
        </is>
      </c>
      <c r="B95852" t="n">
        <v>401</v>
      </c>
    </row>
    <row r="95853">
      <c r="A95853" t="inlineStr">
        <is>
          <t>www.ipaqrepair.co.uk</t>
        </is>
      </c>
      <c r="B95853" t="n">
        <v>401</v>
      </c>
    </row>
    <row r="95854">
      <c r="A95854" t="inlineStr">
        <is>
          <t>www.moorefurniture.net</t>
        </is>
      </c>
      <c r="B95854" t="n">
        <v>401</v>
      </c>
    </row>
    <row r="95855">
      <c r="A95855" t="inlineStr">
        <is>
          <t>images.indianahistory.org</t>
        </is>
      </c>
      <c r="B95855" t="n">
        <v>401</v>
      </c>
    </row>
    <row r="95856">
      <c r="A95856" t="inlineStr">
        <is>
          <t>www.adorileatherretail.com.au</t>
        </is>
      </c>
      <c r="B95856" t="n">
        <v>401</v>
      </c>
    </row>
    <row r="95857">
      <c r="A95857" t="inlineStr">
        <is>
          <t>www.agodman.com</t>
        </is>
      </c>
      <c r="B95857" t="n">
        <v>401</v>
      </c>
    </row>
    <row r="95858">
      <c r="A95858" t="inlineStr">
        <is>
          <t>www.nr1onlinesites.com</t>
        </is>
      </c>
      <c r="B95858" t="n">
        <v>401</v>
      </c>
    </row>
    <row r="95859">
      <c r="A95859" t="inlineStr">
        <is>
          <t>www.wire-cable-solution.com</t>
        </is>
      </c>
      <c r="B95859" t="n">
        <v>401</v>
      </c>
    </row>
    <row r="95860">
      <c r="A95860" t="inlineStr">
        <is>
          <t>www.tennis-world.de</t>
        </is>
      </c>
      <c r="B95860" t="n">
        <v>401</v>
      </c>
    </row>
    <row r="95861">
      <c r="A95861" t="inlineStr">
        <is>
          <t>silverelephantcoin.com</t>
        </is>
      </c>
      <c r="B95861" t="n">
        <v>401</v>
      </c>
    </row>
    <row r="95862">
      <c r="A95862" t="inlineStr">
        <is>
          <t>www.girlgames.net</t>
        </is>
      </c>
      <c r="B95862" t="n">
        <v>401</v>
      </c>
    </row>
    <row r="95863">
      <c r="A95863" t="inlineStr">
        <is>
          <t>toptouchscreenlcd.com</t>
        </is>
      </c>
      <c r="B95863" t="n">
        <v>401</v>
      </c>
    </row>
    <row r="95864">
      <c r="A95864" t="inlineStr">
        <is>
          <t>newbauersupreme.com</t>
        </is>
      </c>
      <c r="B95864" t="n">
        <v>401</v>
      </c>
    </row>
    <row r="95865">
      <c r="A95865" t="inlineStr">
        <is>
          <t>liucia.com</t>
        </is>
      </c>
      <c r="B95865" t="n">
        <v>401</v>
      </c>
    </row>
    <row r="95866">
      <c r="A95866" t="inlineStr">
        <is>
          <t>kidscanpress.com</t>
        </is>
      </c>
      <c r="B95866" t="n">
        <v>401</v>
      </c>
    </row>
    <row r="95867">
      <c r="A95867" t="inlineStr">
        <is>
          <t>www.viktoria-models.com</t>
        </is>
      </c>
      <c r="B95867" t="n">
        <v>401</v>
      </c>
    </row>
    <row r="95868">
      <c r="A95868" t="inlineStr">
        <is>
          <t>www.showsystem.pl</t>
        </is>
      </c>
      <c r="B95868" t="n">
        <v>401</v>
      </c>
    </row>
    <row r="95869">
      <c r="A95869" t="inlineStr">
        <is>
          <t>www.kaitlifestylestore.com</t>
        </is>
      </c>
      <c r="B95869" t="n">
        <v>401</v>
      </c>
    </row>
    <row r="95870">
      <c r="A95870" t="inlineStr">
        <is>
          <t>www.pets-pantry.com</t>
        </is>
      </c>
      <c r="B95870" t="n">
        <v>401</v>
      </c>
    </row>
    <row r="95871">
      <c r="A95871" t="inlineStr">
        <is>
          <t>www.cultureindoor.pt</t>
        </is>
      </c>
      <c r="B95871" t="n">
        <v>401</v>
      </c>
    </row>
    <row r="95872">
      <c r="A95872" t="inlineStr">
        <is>
          <t>local.thecountrytoday.com</t>
        </is>
      </c>
      <c r="B95872" t="n">
        <v>401</v>
      </c>
    </row>
    <row r="95873">
      <c r="A95873" t="inlineStr">
        <is>
          <t>o.rmncdn.com</t>
        </is>
      </c>
      <c r="B95873" t="n">
        <v>401</v>
      </c>
    </row>
    <row r="95874">
      <c r="A95874" t="inlineStr">
        <is>
          <t>static1.en.patatam.com</t>
        </is>
      </c>
      <c r="B95874" t="n">
        <v>401</v>
      </c>
    </row>
    <row r="95875">
      <c r="A95875" t="inlineStr">
        <is>
          <t>sendmyrepair.com</t>
        </is>
      </c>
      <c r="B95875" t="n">
        <v>401</v>
      </c>
    </row>
    <row r="95876">
      <c r="A95876" t="inlineStr">
        <is>
          <t>photos.galwaynews.ie</t>
        </is>
      </c>
      <c r="B95876" t="n">
        <v>401</v>
      </c>
    </row>
    <row r="95877">
      <c r="A95877" t="inlineStr">
        <is>
          <t>d2gjl3w70qc898.cloudfront.net</t>
        </is>
      </c>
      <c r="B95877" t="n">
        <v>401</v>
      </c>
    </row>
    <row r="95878">
      <c r="A95878" t="inlineStr">
        <is>
          <t>www.esports-betting.pro</t>
        </is>
      </c>
      <c r="B95878" t="n">
        <v>401</v>
      </c>
    </row>
    <row r="95879">
      <c r="A95879" t="inlineStr">
        <is>
          <t>static.t13.cl</t>
        </is>
      </c>
      <c r="B95879" t="n">
        <v>401</v>
      </c>
    </row>
    <row r="95880">
      <c r="A95880" t="inlineStr">
        <is>
          <t>ubd.ua</t>
        </is>
      </c>
      <c r="B95880" t="n">
        <v>401</v>
      </c>
    </row>
    <row r="95881">
      <c r="A95881" t="inlineStr">
        <is>
          <t>carpleader.ru</t>
        </is>
      </c>
      <c r="B95881" t="n">
        <v>401</v>
      </c>
    </row>
    <row r="95882">
      <c r="A95882" t="inlineStr">
        <is>
          <t>cdn-0.barnfinds.com</t>
        </is>
      </c>
      <c r="B95882" t="n">
        <v>401</v>
      </c>
    </row>
    <row r="95883">
      <c r="A95883" t="inlineStr">
        <is>
          <t>thirdage-assets.thirdage.com</t>
        </is>
      </c>
      <c r="B95883" t="n">
        <v>401</v>
      </c>
    </row>
    <row r="95884">
      <c r="A95884" t="inlineStr">
        <is>
          <t>www.ejogosonline.com.br</t>
        </is>
      </c>
      <c r="B95884" t="n">
        <v>401</v>
      </c>
    </row>
    <row r="95885">
      <c r="A95885" t="inlineStr">
        <is>
          <t>coindoo.com</t>
        </is>
      </c>
      <c r="B95885" t="n">
        <v>401</v>
      </c>
    </row>
    <row r="95886">
      <c r="A95886" t="inlineStr">
        <is>
          <t>images.footyroom.com</t>
        </is>
      </c>
      <c r="B95886" t="n">
        <v>401</v>
      </c>
    </row>
    <row r="95887">
      <c r="A95887" t="inlineStr">
        <is>
          <t>images.wrenchead.com</t>
        </is>
      </c>
      <c r="B95887" t="n">
        <v>401</v>
      </c>
    </row>
    <row r="95888">
      <c r="A95888" t="inlineStr">
        <is>
          <t>www.rcnmag.com</t>
        </is>
      </c>
      <c r="B95888" t="n">
        <v>401</v>
      </c>
    </row>
    <row r="95889">
      <c r="A95889" t="inlineStr">
        <is>
          <t>www.boats-caribbean.com</t>
        </is>
      </c>
      <c r="B95889" t="n">
        <v>401</v>
      </c>
    </row>
    <row r="95890">
      <c r="A95890" t="inlineStr">
        <is>
          <t>www.businessofapps.com</t>
        </is>
      </c>
      <c r="B95890" t="n">
        <v>401</v>
      </c>
    </row>
    <row r="95891">
      <c r="A95891" t="inlineStr">
        <is>
          <t>thumbnails107.imagebam.com</t>
        </is>
      </c>
      <c r="B95891" t="n">
        <v>401</v>
      </c>
    </row>
    <row r="95892">
      <c r="A95892" t="inlineStr">
        <is>
          <t>www.luantoys.url.tw</t>
        </is>
      </c>
      <c r="B95892" t="n">
        <v>401</v>
      </c>
    </row>
    <row r="95893">
      <c r="A95893" t="inlineStr">
        <is>
          <t>sneakerb0b.de</t>
        </is>
      </c>
      <c r="B95893" t="n">
        <v>401</v>
      </c>
    </row>
    <row r="95894">
      <c r="A95894" t="inlineStr">
        <is>
          <t>www.budsartbooks.com</t>
        </is>
      </c>
      <c r="B95894" t="n">
        <v>401</v>
      </c>
    </row>
    <row r="95895">
      <c r="A95895" t="inlineStr">
        <is>
          <t>austinmodhouse.com</t>
        </is>
      </c>
      <c r="B95895" t="n">
        <v>401</v>
      </c>
    </row>
    <row r="95896">
      <c r="A95896" t="inlineStr">
        <is>
          <t>www.runningwithspoons.com</t>
        </is>
      </c>
      <c r="B95896" t="n">
        <v>401</v>
      </c>
    </row>
    <row r="95897">
      <c r="A95897" t="inlineStr">
        <is>
          <t>www.hersfelder-zeitung.de</t>
        </is>
      </c>
      <c r="B95897" t="n">
        <v>401</v>
      </c>
    </row>
    <row r="95898">
      <c r="A95898" t="inlineStr">
        <is>
          <t>travellingcorkscrew.com.au</t>
        </is>
      </c>
      <c r="B95898" t="n">
        <v>401</v>
      </c>
    </row>
    <row r="95899">
      <c r="A95899" t="inlineStr">
        <is>
          <t>www.lahabana.com</t>
        </is>
      </c>
      <c r="B95899" t="n">
        <v>401</v>
      </c>
    </row>
    <row r="95900">
      <c r="A95900" t="inlineStr">
        <is>
          <t>www.livekindly.co</t>
        </is>
      </c>
      <c r="B95900" t="n">
        <v>401</v>
      </c>
    </row>
    <row r="95901">
      <c r="A95901" t="inlineStr">
        <is>
          <t>www.hvacinformed.com</t>
        </is>
      </c>
      <c r="B95901" t="n">
        <v>401</v>
      </c>
    </row>
    <row r="95902">
      <c r="A95902" t="inlineStr">
        <is>
          <t>toastmasterscdn.azureedge.net</t>
        </is>
      </c>
      <c r="B95902" t="n">
        <v>401</v>
      </c>
    </row>
    <row r="95903">
      <c r="A95903" t="inlineStr">
        <is>
          <t>theteenagertoday.com</t>
        </is>
      </c>
      <c r="B95903" t="n">
        <v>401</v>
      </c>
    </row>
    <row r="95904">
      <c r="A95904" t="inlineStr">
        <is>
          <t>www.chris-seddon.co.uk</t>
        </is>
      </c>
      <c r="B95904" t="n">
        <v>401</v>
      </c>
    </row>
    <row r="95905">
      <c r="A95905" t="inlineStr">
        <is>
          <t>www.unitgarage.com</t>
        </is>
      </c>
      <c r="B95905" t="n">
        <v>401</v>
      </c>
    </row>
    <row r="95906">
      <c r="A95906" t="inlineStr">
        <is>
          <t>pepperseeds.ca</t>
        </is>
      </c>
      <c r="B95906" t="n">
        <v>401</v>
      </c>
    </row>
    <row r="95907">
      <c r="A95907" t="inlineStr">
        <is>
          <t>www.retroplanet.com</t>
        </is>
      </c>
      <c r="B95907" t="n">
        <v>401</v>
      </c>
    </row>
    <row r="95908">
      <c r="A95908" t="inlineStr">
        <is>
          <t>primesong.com</t>
        </is>
      </c>
      <c r="B95908" t="n">
        <v>401</v>
      </c>
    </row>
    <row r="95909">
      <c r="A95909" t="inlineStr">
        <is>
          <t>twigscandles.com</t>
        </is>
      </c>
      <c r="B95909" t="n">
        <v>401</v>
      </c>
    </row>
    <row r="95910">
      <c r="A95910" t="inlineStr">
        <is>
          <t>5824-cdn.doitbest.com</t>
        </is>
      </c>
      <c r="B95910" t="n">
        <v>401</v>
      </c>
    </row>
    <row r="95911">
      <c r="A95911" t="inlineStr">
        <is>
          <t>ryanfowler.photography</t>
        </is>
      </c>
      <c r="B95911" t="n">
        <v>401</v>
      </c>
    </row>
    <row r="95912">
      <c r="A95912" t="inlineStr">
        <is>
          <t>www.hanielas.com</t>
        </is>
      </c>
      <c r="B95912" t="n">
        <v>401</v>
      </c>
    </row>
    <row r="95913">
      <c r="A95913" t="inlineStr">
        <is>
          <t>probuilder.s3.amazonaws.com</t>
        </is>
      </c>
      <c r="B95913" t="n">
        <v>401</v>
      </c>
    </row>
    <row r="95914">
      <c r="A95914" t="inlineStr">
        <is>
          <t>lotys-shop.com</t>
        </is>
      </c>
      <c r="B95914" t="n">
        <v>401</v>
      </c>
    </row>
    <row r="95915">
      <c r="A95915" t="inlineStr">
        <is>
          <t>blueridgetravelguide.com</t>
        </is>
      </c>
      <c r="B95915" t="n">
        <v>401</v>
      </c>
    </row>
    <row r="95916">
      <c r="A95916" t="inlineStr">
        <is>
          <t>oldmovies.fun</t>
        </is>
      </c>
      <c r="B95916" t="n">
        <v>401</v>
      </c>
    </row>
    <row r="95917">
      <c r="A95917" t="inlineStr">
        <is>
          <t>www.paktile.com</t>
        </is>
      </c>
      <c r="B95917" t="n">
        <v>401</v>
      </c>
    </row>
    <row r="95918">
      <c r="A95918" t="inlineStr">
        <is>
          <t>www.realmomnutrition.com</t>
        </is>
      </c>
      <c r="B95918" t="n">
        <v>401</v>
      </c>
    </row>
    <row r="95919">
      <c r="A95919" t="inlineStr">
        <is>
          <t>6017-cdn.doitbest.com</t>
        </is>
      </c>
      <c r="B95919" t="n">
        <v>401</v>
      </c>
    </row>
    <row r="95920">
      <c r="A95920" t="inlineStr">
        <is>
          <t>www.dlf.pt</t>
        </is>
      </c>
      <c r="B95920" t="n">
        <v>401</v>
      </c>
    </row>
    <row r="95921">
      <c r="A95921" t="inlineStr">
        <is>
          <t>www.bestshopping.es</t>
        </is>
      </c>
      <c r="B95921" t="n">
        <v>401</v>
      </c>
    </row>
    <row r="95922">
      <c r="A95922" t="inlineStr">
        <is>
          <t>www.gomailboxes.com</t>
        </is>
      </c>
      <c r="B95922" t="n">
        <v>401</v>
      </c>
    </row>
    <row r="95923">
      <c r="A95923" t="inlineStr">
        <is>
          <t>www.themag.co.uk</t>
        </is>
      </c>
      <c r="B95923" t="n">
        <v>401</v>
      </c>
    </row>
    <row r="95924">
      <c r="A95924" t="inlineStr">
        <is>
          <t>m-i3.fnp.ae</t>
        </is>
      </c>
      <c r="B95924" t="n">
        <v>401</v>
      </c>
    </row>
    <row r="95925">
      <c r="A95925" t="inlineStr">
        <is>
          <t>d1qwdw9cs0do74.cloudfront.net</t>
        </is>
      </c>
      <c r="B95925" t="n">
        <v>401</v>
      </c>
    </row>
    <row r="95926">
      <c r="A95926" t="inlineStr">
        <is>
          <t>thehightechsociety.com</t>
        </is>
      </c>
      <c r="B95926" t="n">
        <v>401</v>
      </c>
    </row>
    <row r="95927">
      <c r="A95927" t="inlineStr">
        <is>
          <t>fudgeupnothing.com</t>
        </is>
      </c>
      <c r="B95927" t="n">
        <v>401</v>
      </c>
    </row>
    <row r="95928">
      <c r="A95928" t="inlineStr">
        <is>
          <t>www.thechristmascart.com.au</t>
        </is>
      </c>
      <c r="B95928" t="n">
        <v>401</v>
      </c>
    </row>
    <row r="95929">
      <c r="A95929" t="inlineStr">
        <is>
          <t>www.we-do-doors.co.uk</t>
        </is>
      </c>
      <c r="B95929" t="n">
        <v>401</v>
      </c>
    </row>
    <row r="95930">
      <c r="A95930" t="inlineStr">
        <is>
          <t>verycozyhome.com</t>
        </is>
      </c>
      <c r="B95930" t="n">
        <v>401</v>
      </c>
    </row>
    <row r="95931">
      <c r="A95931" t="inlineStr">
        <is>
          <t>parfums.ua</t>
        </is>
      </c>
      <c r="B95931" t="n">
        <v>401</v>
      </c>
    </row>
    <row r="95932">
      <c r="A95932" t="inlineStr">
        <is>
          <t>cdn.confluent.io</t>
        </is>
      </c>
      <c r="B95932" t="n">
        <v>401</v>
      </c>
    </row>
    <row r="95933">
      <c r="A95933" t="inlineStr">
        <is>
          <t>www.mibrewsupply.com</t>
        </is>
      </c>
      <c r="B95933" t="n">
        <v>401</v>
      </c>
    </row>
    <row r="95934">
      <c r="A95934" t="inlineStr">
        <is>
          <t>www.ksal.com</t>
        </is>
      </c>
      <c r="B95934" t="n">
        <v>401</v>
      </c>
    </row>
    <row r="95935">
      <c r="A95935" t="inlineStr">
        <is>
          <t>149361102.v2.pressablecdn.com</t>
        </is>
      </c>
      <c r="B95935" t="n">
        <v>401</v>
      </c>
    </row>
    <row r="95936">
      <c r="A95936" t="inlineStr">
        <is>
          <t>momgoescamping.com</t>
        </is>
      </c>
      <c r="B95936" t="n">
        <v>401</v>
      </c>
    </row>
    <row r="95937">
      <c r="A95937" t="inlineStr">
        <is>
          <t>www.sandiegofamily.com</t>
        </is>
      </c>
      <c r="B95937" t="n">
        <v>401</v>
      </c>
    </row>
    <row r="95938">
      <c r="A95938" t="inlineStr">
        <is>
          <t>www.prizestakes.com</t>
        </is>
      </c>
      <c r="B95938" t="n">
        <v>401</v>
      </c>
    </row>
    <row r="95939">
      <c r="A95939" t="inlineStr">
        <is>
          <t>www.fjtown.com</t>
        </is>
      </c>
      <c r="B95939" t="n">
        <v>401</v>
      </c>
    </row>
    <row r="95940">
      <c r="A95940" t="inlineStr">
        <is>
          <t>sfbaywatertrail.org</t>
        </is>
      </c>
      <c r="B95940" t="n">
        <v>401</v>
      </c>
    </row>
    <row r="95941">
      <c r="A95941" t="inlineStr">
        <is>
          <t>www.rockalyrics.com</t>
        </is>
      </c>
      <c r="B95941" t="n">
        <v>401</v>
      </c>
    </row>
    <row r="95942">
      <c r="A95942" t="inlineStr">
        <is>
          <t>www.gerrys.uk.com</t>
        </is>
      </c>
      <c r="B95942" t="n">
        <v>401</v>
      </c>
    </row>
    <row r="95943">
      <c r="A95943" t="inlineStr">
        <is>
          <t>log-homes.thefuntimesguide.com</t>
        </is>
      </c>
      <c r="B95943" t="n">
        <v>401</v>
      </c>
    </row>
    <row r="95944">
      <c r="A95944" t="inlineStr">
        <is>
          <t>www.perfumeriaslaguna.com</t>
        </is>
      </c>
      <c r="B95944" t="n">
        <v>401</v>
      </c>
    </row>
    <row r="95945">
      <c r="A95945" t="inlineStr">
        <is>
          <t>www.playseatstore.com</t>
        </is>
      </c>
      <c r="B95945" t="n">
        <v>401</v>
      </c>
    </row>
    <row r="95946">
      <c r="A95946" t="inlineStr">
        <is>
          <t>sarahsreallife.files.wordpress.com</t>
        </is>
      </c>
      <c r="B95946" t="n">
        <v>401</v>
      </c>
    </row>
    <row r="95947">
      <c r="A95947" t="inlineStr">
        <is>
          <t>kody.magazynek.org</t>
        </is>
      </c>
      <c r="B95947" t="n">
        <v>401</v>
      </c>
    </row>
    <row r="95948">
      <c r="A95948" t="inlineStr">
        <is>
          <t>gray-kyou-prod.cdn.arcpublishing.com</t>
        </is>
      </c>
      <c r="B95948" t="n">
        <v>401</v>
      </c>
    </row>
    <row r="95949">
      <c r="A95949" t="inlineStr">
        <is>
          <t>www.bestwayag.com</t>
        </is>
      </c>
      <c r="B95949" t="n">
        <v>401</v>
      </c>
    </row>
    <row r="95950">
      <c r="A95950" t="inlineStr">
        <is>
          <t>www.inyopools.com</t>
        </is>
      </c>
      <c r="B95950" t="n">
        <v>401</v>
      </c>
    </row>
    <row r="95951">
      <c r="A95951" t="inlineStr">
        <is>
          <t>chicagosportsshop.com</t>
        </is>
      </c>
      <c r="B95951" t="n">
        <v>401</v>
      </c>
    </row>
    <row r="95952">
      <c r="A95952" t="inlineStr">
        <is>
          <t>funnypictures.me</t>
        </is>
      </c>
      <c r="B95952" t="n">
        <v>401</v>
      </c>
    </row>
    <row r="95953">
      <c r="A95953" t="inlineStr">
        <is>
          <t>www.shacmanchina.com</t>
        </is>
      </c>
      <c r="B95953" t="n">
        <v>401</v>
      </c>
    </row>
    <row r="95954">
      <c r="A95954" t="inlineStr">
        <is>
          <t>blog.rainpos.com</t>
        </is>
      </c>
      <c r="B95954" t="n">
        <v>401</v>
      </c>
    </row>
    <row r="95955">
      <c r="A95955" t="inlineStr">
        <is>
          <t>www.skyrun.com</t>
        </is>
      </c>
      <c r="B95955" t="n">
        <v>401</v>
      </c>
    </row>
    <row r="95956">
      <c r="A95956" t="inlineStr">
        <is>
          <t>tenancycleans.com</t>
        </is>
      </c>
      <c r="B95956" t="n">
        <v>401</v>
      </c>
    </row>
    <row r="95957">
      <c r="A95957" t="inlineStr">
        <is>
          <t>images.primaryarms.com</t>
        </is>
      </c>
      <c r="B95957" t="n">
        <v>401</v>
      </c>
    </row>
    <row r="95958">
      <c r="A95958" t="inlineStr">
        <is>
          <t>www.juwelier-damken.com</t>
        </is>
      </c>
      <c r="B95958" t="n">
        <v>401</v>
      </c>
    </row>
    <row r="95959">
      <c r="A95959" t="inlineStr">
        <is>
          <t>www.subscriptionaddiction.com</t>
        </is>
      </c>
      <c r="B95959" t="n">
        <v>401</v>
      </c>
    </row>
    <row r="95960">
      <c r="A95960" t="inlineStr">
        <is>
          <t>www.cyclestore.jp</t>
        </is>
      </c>
      <c r="B95960" t="n">
        <v>401</v>
      </c>
    </row>
    <row r="95961">
      <c r="A95961" t="inlineStr">
        <is>
          <t>seemomclick.com</t>
        </is>
      </c>
      <c r="B95961" t="n">
        <v>401</v>
      </c>
    </row>
    <row r="95962">
      <c r="A95962" t="inlineStr">
        <is>
          <t>inquiringchef.com</t>
        </is>
      </c>
      <c r="B95962" t="n">
        <v>400</v>
      </c>
    </row>
    <row r="95963">
      <c r="A95963" t="inlineStr">
        <is>
          <t>blog.catalpha.com</t>
        </is>
      </c>
      <c r="B95963" t="n">
        <v>400</v>
      </c>
    </row>
    <row r="95964">
      <c r="A95964" t="inlineStr">
        <is>
          <t>www.pvsm.ru</t>
        </is>
      </c>
      <c r="B95964" t="n">
        <v>400</v>
      </c>
    </row>
    <row r="95965">
      <c r="A95965" t="inlineStr">
        <is>
          <t>1atelie.ru</t>
        </is>
      </c>
      <c r="B95965" t="n">
        <v>400</v>
      </c>
    </row>
    <row r="95966">
      <c r="A95966" t="inlineStr">
        <is>
          <t>odnmedia.s3.amazonaws.com</t>
        </is>
      </c>
      <c r="B95966" t="n">
        <v>400</v>
      </c>
    </row>
    <row r="95967">
      <c r="A95967" t="inlineStr">
        <is>
          <t>www.prikol.ru</t>
        </is>
      </c>
      <c r="B95967" t="n">
        <v>400</v>
      </c>
    </row>
    <row r="95968">
      <c r="A95968" t="inlineStr">
        <is>
          <t>blog-imgs-134.fc2.com</t>
        </is>
      </c>
      <c r="B95968" t="n">
        <v>400</v>
      </c>
    </row>
    <row r="95969">
      <c r="A95969" t="inlineStr">
        <is>
          <t>cdn.monsterzeug.info</t>
        </is>
      </c>
      <c r="B95969" t="n">
        <v>400</v>
      </c>
    </row>
    <row r="95970">
      <c r="A95970" t="inlineStr">
        <is>
          <t>static.radio.at</t>
        </is>
      </c>
      <c r="B95970" t="n">
        <v>400</v>
      </c>
    </row>
    <row r="95971">
      <c r="A95971" t="inlineStr">
        <is>
          <t>www.direct-fournitures.fr</t>
        </is>
      </c>
      <c r="B95971" t="n">
        <v>400</v>
      </c>
    </row>
    <row r="95972">
      <c r="A95972" t="inlineStr">
        <is>
          <t>topgear.static-vds.nl</t>
        </is>
      </c>
      <c r="B95972" t="n">
        <v>400</v>
      </c>
    </row>
    <row r="95973">
      <c r="A95973" t="inlineStr">
        <is>
          <t>www.tegeldepot.nl</t>
        </is>
      </c>
      <c r="B95973" t="n">
        <v>400</v>
      </c>
    </row>
    <row r="95974">
      <c r="A95974" t="inlineStr">
        <is>
          <t>location-de-costumes.com</t>
        </is>
      </c>
      <c r="B95974" t="n">
        <v>400</v>
      </c>
    </row>
    <row r="95975">
      <c r="A95975" t="inlineStr">
        <is>
          <t>5ororwxhmojrrij.ldycdn.com</t>
        </is>
      </c>
      <c r="B95975" t="n">
        <v>400</v>
      </c>
    </row>
    <row r="95976">
      <c r="A95976" t="inlineStr">
        <is>
          <t>download.schneider-electric.com</t>
        </is>
      </c>
      <c r="B95976" t="n">
        <v>400</v>
      </c>
    </row>
    <row r="95977">
      <c r="A95977" t="inlineStr">
        <is>
          <t>ad3d9def91dfd56cbfa0-dde203e53d81e4c73d77d45681ec8705.ssl.cf1.rackcdn.com</t>
        </is>
      </c>
      <c r="B95977" t="n">
        <v>400</v>
      </c>
    </row>
    <row r="95978">
      <c r="A95978" t="inlineStr">
        <is>
          <t>www.climatictestchambers.com</t>
        </is>
      </c>
      <c r="B95978" t="n">
        <v>400</v>
      </c>
    </row>
    <row r="95979">
      <c r="A95979" t="inlineStr">
        <is>
          <t>www.prosupply.com.au</t>
        </is>
      </c>
      <c r="B95979" t="n">
        <v>400</v>
      </c>
    </row>
    <row r="95980">
      <c r="A95980" t="inlineStr">
        <is>
          <t>www.lecremedelacrumb.com</t>
        </is>
      </c>
      <c r="B95980" t="n">
        <v>400</v>
      </c>
    </row>
    <row r="95981">
      <c r="A95981" t="inlineStr">
        <is>
          <t>yaffie.com</t>
        </is>
      </c>
      <c r="B95981" t="n">
        <v>400</v>
      </c>
    </row>
    <row r="95982">
      <c r="A95982" t="inlineStr">
        <is>
          <t>www.thatslife.gr</t>
        </is>
      </c>
      <c r="B95982" t="n">
        <v>400</v>
      </c>
    </row>
    <row r="95983">
      <c r="A95983" t="inlineStr">
        <is>
          <t>www.dkorinteriors.com</t>
        </is>
      </c>
      <c r="B95983" t="n">
        <v>400</v>
      </c>
    </row>
    <row r="95984">
      <c r="A95984" t="inlineStr">
        <is>
          <t>fixthisbuildthat.com</t>
        </is>
      </c>
      <c r="B95984" t="n">
        <v>400</v>
      </c>
    </row>
    <row r="95985">
      <c r="A95985" t="inlineStr">
        <is>
          <t>brideclubme.com</t>
        </is>
      </c>
      <c r="B95985" t="n">
        <v>400</v>
      </c>
    </row>
    <row r="95986">
      <c r="A95986" t="inlineStr">
        <is>
          <t>www.cheapestwrist.com</t>
        </is>
      </c>
      <c r="B95986" t="n">
        <v>400</v>
      </c>
    </row>
    <row r="95987">
      <c r="A95987" t="inlineStr">
        <is>
          <t>www.coemi-lingerie.com</t>
        </is>
      </c>
      <c r="B95987" t="n">
        <v>400</v>
      </c>
    </row>
    <row r="95988">
      <c r="A95988" t="inlineStr">
        <is>
          <t>media.deseretdigital.com</t>
        </is>
      </c>
      <c r="B95988" t="n">
        <v>400</v>
      </c>
    </row>
    <row r="95989">
      <c r="A95989" t="inlineStr">
        <is>
          <t>hostunusual.com</t>
        </is>
      </c>
      <c r="B95989" t="n">
        <v>400</v>
      </c>
    </row>
    <row r="95990">
      <c r="A95990" t="inlineStr">
        <is>
          <t>warwickjewelers.com</t>
        </is>
      </c>
      <c r="B95990" t="n">
        <v>400</v>
      </c>
    </row>
    <row r="95991">
      <c r="A95991" t="inlineStr">
        <is>
          <t>m.rebeccakeelingstudios.com</t>
        </is>
      </c>
      <c r="B95991" t="n">
        <v>400</v>
      </c>
    </row>
    <row r="95992">
      <c r="A95992" t="inlineStr">
        <is>
          <t>freebitcoinearningsites.com</t>
        </is>
      </c>
      <c r="B95992" t="n">
        <v>400</v>
      </c>
    </row>
    <row r="95993">
      <c r="A95993" t="inlineStr">
        <is>
          <t>www.cdcr.ca.gov</t>
        </is>
      </c>
      <c r="B95993" t="n">
        <v>400</v>
      </c>
    </row>
    <row r="95994">
      <c r="A95994" t="inlineStr">
        <is>
          <t>content.capi.newscorp.com</t>
        </is>
      </c>
      <c r="B95994" t="n">
        <v>400</v>
      </c>
    </row>
    <row r="95995">
      <c r="A95995" t="inlineStr">
        <is>
          <t>tanthanhdanh.vn</t>
        </is>
      </c>
      <c r="B95995" t="n">
        <v>400</v>
      </c>
    </row>
    <row r="95996">
      <c r="A95996" t="inlineStr">
        <is>
          <t>hummerhavenunltd.com</t>
        </is>
      </c>
      <c r="B95996" t="n">
        <v>400</v>
      </c>
    </row>
    <row r="95997">
      <c r="A95997" t="inlineStr">
        <is>
          <t>www.generacionpixel.com</t>
        </is>
      </c>
      <c r="B95997" t="n">
        <v>400</v>
      </c>
    </row>
    <row r="95998">
      <c r="A95998" t="inlineStr">
        <is>
          <t>fundayforum.com</t>
        </is>
      </c>
      <c r="B95998" t="n">
        <v>400</v>
      </c>
    </row>
    <row r="95999">
      <c r="A95999" t="inlineStr">
        <is>
          <t>10c9rz12yp4b46gr6a2oxgub.wpengine.netdna-cdn.com</t>
        </is>
      </c>
      <c r="B95999" t="n">
        <v>400</v>
      </c>
    </row>
    <row r="96000">
      <c r="A96000" t="inlineStr">
        <is>
          <t>www.storey.com</t>
        </is>
      </c>
      <c r="B96000" t="n">
        <v>400</v>
      </c>
    </row>
    <row r="96001">
      <c r="A96001" t="inlineStr">
        <is>
          <t>whschief.com</t>
        </is>
      </c>
      <c r="B96001" t="n">
        <v>400</v>
      </c>
    </row>
    <row r="96002">
      <c r="A96002" t="inlineStr">
        <is>
          <t>image.chinatopix.com</t>
        </is>
      </c>
      <c r="B96002" t="n">
        <v>400</v>
      </c>
    </row>
    <row r="96003">
      <c r="A96003" t="inlineStr">
        <is>
          <t>www.coserworld.com</t>
        </is>
      </c>
      <c r="B96003" t="n">
        <v>400</v>
      </c>
    </row>
    <row r="96004">
      <c r="A96004" t="inlineStr">
        <is>
          <t>www.theclosetonlineshop.com</t>
        </is>
      </c>
      <c r="B96004" t="n">
        <v>400</v>
      </c>
    </row>
    <row r="96005">
      <c r="A96005" t="inlineStr">
        <is>
          <t>www.bayhorse.com</t>
        </is>
      </c>
      <c r="B96005" t="n">
        <v>400</v>
      </c>
    </row>
    <row r="96006">
      <c r="A96006" t="inlineStr">
        <is>
          <t>cdn.banak.com</t>
        </is>
      </c>
      <c r="B96006" t="n">
        <v>400</v>
      </c>
    </row>
    <row r="96007">
      <c r="A96007" t="inlineStr">
        <is>
          <t>pix11.com</t>
        </is>
      </c>
      <c r="B96007" t="n">
        <v>400</v>
      </c>
    </row>
    <row r="96008">
      <c r="A96008" t="inlineStr">
        <is>
          <t>www.manufacturingtechnologyinsights.com</t>
        </is>
      </c>
      <c r="B96008" t="n">
        <v>400</v>
      </c>
    </row>
    <row r="96009">
      <c r="A96009" t="inlineStr">
        <is>
          <t>www.shutupandsitdown.com</t>
        </is>
      </c>
      <c r="B96009" t="n">
        <v>400</v>
      </c>
    </row>
    <row r="96010">
      <c r="A96010" t="inlineStr">
        <is>
          <t>thecannabisstraindirectory.com</t>
        </is>
      </c>
      <c r="B96010" t="n">
        <v>400</v>
      </c>
    </row>
    <row r="96011">
      <c r="A96011" t="inlineStr">
        <is>
          <t>www.loftattitude.com</t>
        </is>
      </c>
      <c r="B96011" t="n">
        <v>400</v>
      </c>
    </row>
    <row r="96012">
      <c r="A96012" t="inlineStr">
        <is>
          <t>assets.wine</t>
        </is>
      </c>
      <c r="B96012" t="n">
        <v>400</v>
      </c>
    </row>
    <row r="96013">
      <c r="A96013" t="inlineStr">
        <is>
          <t>www.dometic.com</t>
        </is>
      </c>
      <c r="B96013" t="n">
        <v>400</v>
      </c>
    </row>
    <row r="96014">
      <c r="A96014" t="inlineStr">
        <is>
          <t>energyin.gr</t>
        </is>
      </c>
      <c r="B96014" t="n">
        <v>400</v>
      </c>
    </row>
    <row r="96015">
      <c r="A96015" t="inlineStr">
        <is>
          <t>wyldfamilytravel.com</t>
        </is>
      </c>
      <c r="B96015" t="n">
        <v>400</v>
      </c>
    </row>
    <row r="96016">
      <c r="A96016" t="inlineStr">
        <is>
          <t>ahundredaffections.com</t>
        </is>
      </c>
      <c r="B96016" t="n">
        <v>400</v>
      </c>
    </row>
    <row r="96017">
      <c r="A96017" t="inlineStr">
        <is>
          <t>dso7hsslwo1ge.cloudfront.net</t>
        </is>
      </c>
      <c r="B96017" t="n">
        <v>400</v>
      </c>
    </row>
    <row r="96018">
      <c r="A96018" t="inlineStr">
        <is>
          <t>fangasmthebook.files.wordpress.com</t>
        </is>
      </c>
      <c r="B96018" t="n">
        <v>400</v>
      </c>
    </row>
    <row r="96019">
      <c r="A96019" t="inlineStr">
        <is>
          <t>www.bcfcpics.co.uk</t>
        </is>
      </c>
      <c r="B96019" t="n">
        <v>400</v>
      </c>
    </row>
    <row r="96020">
      <c r="A96020" t="inlineStr">
        <is>
          <t>www.sinkology.com</t>
        </is>
      </c>
      <c r="B96020" t="n">
        <v>400</v>
      </c>
    </row>
    <row r="96021">
      <c r="A96021" t="inlineStr">
        <is>
          <t>lanhammusic.com</t>
        </is>
      </c>
      <c r="B96021" t="n">
        <v>400</v>
      </c>
    </row>
    <row r="96022">
      <c r="A96022" t="inlineStr">
        <is>
          <t>jcvincent.net</t>
        </is>
      </c>
      <c r="B96022" t="n">
        <v>400</v>
      </c>
    </row>
    <row r="96023">
      <c r="A96023" t="inlineStr">
        <is>
          <t>dy365.in</t>
        </is>
      </c>
      <c r="B96023" t="n">
        <v>400</v>
      </c>
    </row>
    <row r="96024">
      <c r="A96024" t="inlineStr">
        <is>
          <t>rasanah-iiis.org</t>
        </is>
      </c>
      <c r="B96024" t="n">
        <v>400</v>
      </c>
    </row>
    <row r="96025">
      <c r="A96025" t="inlineStr">
        <is>
          <t>www.3gb.com.mx</t>
        </is>
      </c>
      <c r="B96025" t="n">
        <v>400</v>
      </c>
    </row>
    <row r="96026">
      <c r="A96026" t="inlineStr">
        <is>
          <t>www.raceuhats.com</t>
        </is>
      </c>
      <c r="B96026" t="n">
        <v>400</v>
      </c>
    </row>
    <row r="96027">
      <c r="A96027" t="inlineStr">
        <is>
          <t>pcfoto.biz</t>
        </is>
      </c>
      <c r="B96027" t="n">
        <v>400</v>
      </c>
    </row>
    <row r="96028">
      <c r="A96028" t="inlineStr">
        <is>
          <t>www.insmatcaldes.com</t>
        </is>
      </c>
      <c r="B96028" t="n">
        <v>400</v>
      </c>
    </row>
    <row r="96029">
      <c r="A96029" t="inlineStr">
        <is>
          <t>pdamod.ru</t>
        </is>
      </c>
      <c r="B96029" t="n">
        <v>400</v>
      </c>
    </row>
    <row r="96030">
      <c r="A96030" t="inlineStr">
        <is>
          <t>www.ceramictilefoundation.org</t>
        </is>
      </c>
      <c r="B96030" t="n">
        <v>400</v>
      </c>
    </row>
    <row r="96031">
      <c r="A96031" t="inlineStr">
        <is>
          <t>www.cinemasguzzo.com</t>
        </is>
      </c>
      <c r="B96031" t="n">
        <v>400</v>
      </c>
    </row>
    <row r="96032">
      <c r="A96032" t="inlineStr">
        <is>
          <t>8-bitcentral.com</t>
        </is>
      </c>
      <c r="B96032" t="n">
        <v>400</v>
      </c>
    </row>
    <row r="96033">
      <c r="A96033" t="inlineStr">
        <is>
          <t>lmcexperience.com</t>
        </is>
      </c>
      <c r="B96033" t="n">
        <v>400</v>
      </c>
    </row>
    <row r="96034">
      <c r="A96034" t="inlineStr">
        <is>
          <t>oodmag.com</t>
        </is>
      </c>
      <c r="B96034" t="n">
        <v>400</v>
      </c>
    </row>
    <row r="96035">
      <c r="A96035" t="inlineStr">
        <is>
          <t>www.wildernesswife.com</t>
        </is>
      </c>
      <c r="B96035" t="n">
        <v>400</v>
      </c>
    </row>
    <row r="96036">
      <c r="A96036" t="inlineStr">
        <is>
          <t>webstar-electro.com</t>
        </is>
      </c>
      <c r="B96036" t="n">
        <v>400</v>
      </c>
    </row>
    <row r="96037">
      <c r="A96037" t="inlineStr">
        <is>
          <t>www.fliesenpark.de</t>
        </is>
      </c>
      <c r="B96037" t="n">
        <v>400</v>
      </c>
    </row>
    <row r="96038">
      <c r="A96038" t="inlineStr">
        <is>
          <t>rotas-turisticas.com</t>
        </is>
      </c>
      <c r="B96038" t="n">
        <v>400</v>
      </c>
    </row>
    <row r="96039">
      <c r="A96039" t="inlineStr">
        <is>
          <t>recruit.framgia.vn</t>
        </is>
      </c>
      <c r="B96039" t="n">
        <v>400</v>
      </c>
    </row>
    <row r="96040">
      <c r="A96040" t="inlineStr">
        <is>
          <t>vectorcove.com</t>
        </is>
      </c>
      <c r="B96040" t="n">
        <v>400</v>
      </c>
    </row>
    <row r="96041">
      <c r="A96041" t="inlineStr">
        <is>
          <t>openbay.s3.amazonaws.com</t>
        </is>
      </c>
      <c r="B96041" t="n">
        <v>400</v>
      </c>
    </row>
    <row r="96042">
      <c r="A96042" t="inlineStr">
        <is>
          <t>m.fdsp-cn.com</t>
        </is>
      </c>
      <c r="B96042" t="n">
        <v>400</v>
      </c>
    </row>
    <row r="96043">
      <c r="A96043" t="inlineStr">
        <is>
          <t>thechampionnewspaper.com</t>
        </is>
      </c>
      <c r="B96043" t="n">
        <v>400</v>
      </c>
    </row>
    <row r="96044">
      <c r="A96044" t="inlineStr">
        <is>
          <t>www.morethanamomofthree.com</t>
        </is>
      </c>
      <c r="B96044" t="n">
        <v>400</v>
      </c>
    </row>
    <row r="96045">
      <c r="A96045" t="inlineStr">
        <is>
          <t>ssresource.s3.amazonaws.com</t>
        </is>
      </c>
      <c r="B96045" t="n">
        <v>400</v>
      </c>
    </row>
    <row r="96046">
      <c r="A96046" t="inlineStr">
        <is>
          <t>goldenlodge.com.vn</t>
        </is>
      </c>
      <c r="B96046" t="n">
        <v>400</v>
      </c>
    </row>
    <row r="96047">
      <c r="A96047" t="inlineStr">
        <is>
          <t>www.bornika.ir</t>
        </is>
      </c>
      <c r="B96047" t="n">
        <v>400</v>
      </c>
    </row>
    <row r="96048">
      <c r="A96048" t="inlineStr">
        <is>
          <t>www.decosil.it</t>
        </is>
      </c>
      <c r="B96048" t="n">
        <v>400</v>
      </c>
    </row>
    <row r="96049">
      <c r="A96049" t="inlineStr">
        <is>
          <t>www.sirgroutchesterpa.com</t>
        </is>
      </c>
      <c r="B96049" t="n">
        <v>400</v>
      </c>
    </row>
    <row r="96050">
      <c r="A96050" t="inlineStr">
        <is>
          <t>www.jacyandjools.co.uk</t>
        </is>
      </c>
      <c r="B96050" t="n">
        <v>400</v>
      </c>
    </row>
    <row r="96051">
      <c r="A96051" t="inlineStr">
        <is>
          <t>www.drivingtesttips.biz</t>
        </is>
      </c>
      <c r="B96051" t="n">
        <v>400</v>
      </c>
    </row>
    <row r="96052">
      <c r="A96052" t="inlineStr">
        <is>
          <t>www.home-network-help.com</t>
        </is>
      </c>
      <c r="B96052" t="n">
        <v>400</v>
      </c>
    </row>
    <row r="96053">
      <c r="A96053" t="inlineStr">
        <is>
          <t>www.funlittles.com</t>
        </is>
      </c>
      <c r="B96053" t="n">
        <v>400</v>
      </c>
    </row>
    <row r="96054">
      <c r="A96054" t="inlineStr">
        <is>
          <t>bloggingwizard.com</t>
        </is>
      </c>
      <c r="B96054" t="n">
        <v>400</v>
      </c>
    </row>
    <row r="96055">
      <c r="A96055" t="inlineStr">
        <is>
          <t>www.luxfunkradio.com</t>
        </is>
      </c>
      <c r="B96055" t="n">
        <v>400</v>
      </c>
    </row>
    <row r="96056">
      <c r="A96056" t="inlineStr">
        <is>
          <t>www.funfish.ch</t>
        </is>
      </c>
      <c r="B96056" t="n">
        <v>400</v>
      </c>
    </row>
    <row r="96057">
      <c r="A96057" t="inlineStr">
        <is>
          <t>cruiseline-com.imgix.net</t>
        </is>
      </c>
      <c r="B96057" t="n">
        <v>400</v>
      </c>
    </row>
    <row r="96058">
      <c r="A96058" t="inlineStr">
        <is>
          <t>bhcase.hu</t>
        </is>
      </c>
      <c r="B96058" t="n">
        <v>400</v>
      </c>
    </row>
    <row r="96059">
      <c r="A96059" t="inlineStr">
        <is>
          <t>www.ubertechcomputers.com.au</t>
        </is>
      </c>
      <c r="B96059" t="n">
        <v>400</v>
      </c>
    </row>
    <row r="96060">
      <c r="A96060" t="inlineStr">
        <is>
          <t>www.raymarine.eu</t>
        </is>
      </c>
      <c r="B96060" t="n">
        <v>400</v>
      </c>
    </row>
    <row r="96061">
      <c r="A96061" t="inlineStr">
        <is>
          <t>assets0.heathcotes.co.nz</t>
        </is>
      </c>
      <c r="B96061" t="n">
        <v>400</v>
      </c>
    </row>
    <row r="96062">
      <c r="A96062" t="inlineStr">
        <is>
          <t>www.seychellen.nl</t>
        </is>
      </c>
      <c r="B96062" t="n">
        <v>400</v>
      </c>
    </row>
    <row r="96063">
      <c r="A96063" t="inlineStr">
        <is>
          <t>momlessmom.com</t>
        </is>
      </c>
      <c r="B96063" t="n">
        <v>400</v>
      </c>
    </row>
    <row r="96064">
      <c r="A96064" t="inlineStr">
        <is>
          <t>www.ricardos-erie.com</t>
        </is>
      </c>
      <c r="B96064" t="n">
        <v>400</v>
      </c>
    </row>
    <row r="96065">
      <c r="A96065" t="inlineStr">
        <is>
          <t>mazzakoshopping.com.np</t>
        </is>
      </c>
      <c r="B96065" t="n">
        <v>400</v>
      </c>
    </row>
    <row r="96066">
      <c r="A96066" t="inlineStr">
        <is>
          <t>gobiking.ca</t>
        </is>
      </c>
      <c r="B96066" t="n">
        <v>400</v>
      </c>
    </row>
    <row r="96067">
      <c r="A96067" t="inlineStr">
        <is>
          <t>cdn1.atweb.fr</t>
        </is>
      </c>
      <c r="B96067" t="n">
        <v>400</v>
      </c>
    </row>
    <row r="96068">
      <c r="A96068" t="inlineStr">
        <is>
          <t>www.coachoutlet-clearance.us.com</t>
        </is>
      </c>
      <c r="B96068" t="n">
        <v>400</v>
      </c>
    </row>
    <row r="96069">
      <c r="A96069" t="inlineStr">
        <is>
          <t>www.cosplayguru.com</t>
        </is>
      </c>
      <c r="B96069" t="n">
        <v>400</v>
      </c>
    </row>
    <row r="96070">
      <c r="A96070" t="inlineStr">
        <is>
          <t>kldslr.com</t>
        </is>
      </c>
      <c r="B96070" t="n">
        <v>400</v>
      </c>
    </row>
    <row r="96071">
      <c r="A96071" t="inlineStr">
        <is>
          <t>store.sabr.com.au</t>
        </is>
      </c>
      <c r="B96071" t="n">
        <v>400</v>
      </c>
    </row>
    <row r="96072">
      <c r="A96072" t="inlineStr">
        <is>
          <t>chestofbooks.com</t>
        </is>
      </c>
      <c r="B96072" t="n">
        <v>400</v>
      </c>
    </row>
    <row r="96073">
      <c r="A96073" t="inlineStr">
        <is>
          <t>www.mooneyes.jp</t>
        </is>
      </c>
      <c r="B96073" t="n">
        <v>400</v>
      </c>
    </row>
    <row r="96074">
      <c r="A96074" t="inlineStr">
        <is>
          <t>alexmagaisa.com</t>
        </is>
      </c>
      <c r="B96074" t="n">
        <v>400</v>
      </c>
    </row>
    <row r="96075">
      <c r="A96075" t="inlineStr">
        <is>
          <t>www.westernpasports.com</t>
        </is>
      </c>
      <c r="B96075" t="n">
        <v>400</v>
      </c>
    </row>
    <row r="96076">
      <c r="A96076" t="inlineStr">
        <is>
          <t>images.neon-sign.org</t>
        </is>
      </c>
      <c r="B96076" t="n">
        <v>400</v>
      </c>
    </row>
    <row r="96077">
      <c r="A96077" t="inlineStr">
        <is>
          <t>www.fdsupply.com</t>
        </is>
      </c>
      <c r="B96077" t="n">
        <v>400</v>
      </c>
    </row>
    <row r="96078">
      <c r="A96078" t="inlineStr">
        <is>
          <t>www.educationstation.ca</t>
        </is>
      </c>
      <c r="B96078" t="n">
        <v>400</v>
      </c>
    </row>
    <row r="96079">
      <c r="A96079" t="inlineStr">
        <is>
          <t>www.ekate.es</t>
        </is>
      </c>
      <c r="B96079" t="n">
        <v>400</v>
      </c>
    </row>
    <row r="96080">
      <c r="A96080" t="inlineStr">
        <is>
          <t>beattransit.com</t>
        </is>
      </c>
      <c r="B96080" t="n">
        <v>400</v>
      </c>
    </row>
    <row r="96081">
      <c r="A96081" t="inlineStr">
        <is>
          <t>www.denniscooper.net</t>
        </is>
      </c>
      <c r="B96081" t="n">
        <v>400</v>
      </c>
    </row>
    <row r="96082">
      <c r="A96082" t="inlineStr">
        <is>
          <t>www.swimaholic.eu</t>
        </is>
      </c>
      <c r="B96082" t="n">
        <v>400</v>
      </c>
    </row>
    <row r="96083">
      <c r="A96083" t="inlineStr">
        <is>
          <t>bbcream.ru</t>
        </is>
      </c>
      <c r="B96083" t="n">
        <v>400</v>
      </c>
    </row>
    <row r="96084">
      <c r="A96084" t="inlineStr">
        <is>
          <t>www.jollyroom.at</t>
        </is>
      </c>
      <c r="B96084" t="n">
        <v>400</v>
      </c>
    </row>
    <row r="96085">
      <c r="A96085" t="inlineStr">
        <is>
          <t>www.cuyahogalibrary.org</t>
        </is>
      </c>
      <c r="B96085" t="n">
        <v>400</v>
      </c>
    </row>
    <row r="96086">
      <c r="A96086" t="inlineStr">
        <is>
          <t>images.tanklesswaterheater.biz</t>
        </is>
      </c>
      <c r="B96086" t="n">
        <v>400</v>
      </c>
    </row>
    <row r="96087">
      <c r="A96087" t="inlineStr">
        <is>
          <t>www.warehouse-one.de</t>
        </is>
      </c>
      <c r="B96087" t="n">
        <v>400</v>
      </c>
    </row>
    <row r="96088">
      <c r="A96088" t="inlineStr">
        <is>
          <t>images.trailsoffroad.com</t>
        </is>
      </c>
      <c r="B96088" t="n">
        <v>400</v>
      </c>
    </row>
    <row r="96089">
      <c r="A96089" t="inlineStr">
        <is>
          <t>www.rulon.com</t>
        </is>
      </c>
      <c r="B96089" t="n">
        <v>400</v>
      </c>
    </row>
    <row r="96090">
      <c r="A96090" t="inlineStr">
        <is>
          <t>hdmarket.pl</t>
        </is>
      </c>
      <c r="B96090" t="n">
        <v>400</v>
      </c>
    </row>
    <row r="96091">
      <c r="A96091" t="inlineStr">
        <is>
          <t>img.modifiedcartrader.com</t>
        </is>
      </c>
      <c r="B96091" t="n">
        <v>400</v>
      </c>
    </row>
    <row r="96092">
      <c r="A96092" t="inlineStr">
        <is>
          <t>www.ledeguisement.com</t>
        </is>
      </c>
      <c r="B96092" t="n">
        <v>400</v>
      </c>
    </row>
    <row r="96093">
      <c r="A96093" t="inlineStr">
        <is>
          <t>www.jmichaelsbooks.com</t>
        </is>
      </c>
      <c r="B96093" t="n">
        <v>400</v>
      </c>
    </row>
    <row r="96094">
      <c r="A96094" t="inlineStr">
        <is>
          <t>enchantingemporium.co.uk</t>
        </is>
      </c>
      <c r="B96094" t="n">
        <v>400</v>
      </c>
    </row>
    <row r="96095">
      <c r="A96095" t="inlineStr">
        <is>
          <t>images.xxxvids.mobi</t>
        </is>
      </c>
      <c r="B96095" t="n">
        <v>400</v>
      </c>
    </row>
    <row r="96096">
      <c r="A96096" t="inlineStr">
        <is>
          <t>hairlovestyling.com</t>
        </is>
      </c>
      <c r="B96096" t="n">
        <v>400</v>
      </c>
    </row>
    <row r="96097">
      <c r="A96097" t="inlineStr">
        <is>
          <t>yardillumination.com</t>
        </is>
      </c>
      <c r="B96097" t="n">
        <v>400</v>
      </c>
    </row>
    <row r="96098">
      <c r="A96098" t="inlineStr">
        <is>
          <t>img2.visonerv.com</t>
        </is>
      </c>
      <c r="B96098" t="n">
        <v>400</v>
      </c>
    </row>
    <row r="96099">
      <c r="A96099" t="inlineStr">
        <is>
          <t>img.freegrannyvideos.com</t>
        </is>
      </c>
      <c r="B96099" t="n">
        <v>400</v>
      </c>
    </row>
    <row r="96100">
      <c r="A96100" t="inlineStr">
        <is>
          <t>www.vesivus.com</t>
        </is>
      </c>
      <c r="B96100" t="n">
        <v>400</v>
      </c>
    </row>
    <row r="96101">
      <c r="A96101" t="inlineStr">
        <is>
          <t>juicevn.com</t>
        </is>
      </c>
      <c r="B96101" t="n">
        <v>400</v>
      </c>
    </row>
    <row r="96102">
      <c r="A96102" t="inlineStr">
        <is>
          <t>www.gouri-gouri.com</t>
        </is>
      </c>
      <c r="B96102" t="n">
        <v>400</v>
      </c>
    </row>
    <row r="96103">
      <c r="A96103" t="inlineStr">
        <is>
          <t>cdn.cmac.ws</t>
        </is>
      </c>
      <c r="B96103" t="n">
        <v>400</v>
      </c>
    </row>
    <row r="96104">
      <c r="A96104" t="inlineStr">
        <is>
          <t>monogramcase.com</t>
        </is>
      </c>
      <c r="B96104" t="n">
        <v>400</v>
      </c>
    </row>
    <row r="96105">
      <c r="A96105" t="inlineStr">
        <is>
          <t>www.grc.org</t>
        </is>
      </c>
      <c r="B96105" t="n">
        <v>400</v>
      </c>
    </row>
    <row r="96106">
      <c r="A96106" t="inlineStr">
        <is>
          <t>www.messeninfo.de</t>
        </is>
      </c>
      <c r="B96106" t="n">
        <v>400</v>
      </c>
    </row>
    <row r="96107">
      <c r="A96107" t="inlineStr">
        <is>
          <t>mintusedstamps.com</t>
        </is>
      </c>
      <c r="B96107" t="n">
        <v>400</v>
      </c>
    </row>
    <row r="96108">
      <c r="A96108" t="inlineStr">
        <is>
          <t>www.rankingthebrands.com</t>
        </is>
      </c>
      <c r="B96108" t="n">
        <v>400</v>
      </c>
    </row>
    <row r="96109">
      <c r="A96109" t="inlineStr">
        <is>
          <t>droidreset.com</t>
        </is>
      </c>
      <c r="B96109" t="n">
        <v>400</v>
      </c>
    </row>
    <row r="96110">
      <c r="A96110" t="inlineStr">
        <is>
          <t>korea.stripes.com</t>
        </is>
      </c>
      <c r="B96110" t="n">
        <v>400</v>
      </c>
    </row>
    <row r="96111">
      <c r="A96111" t="inlineStr">
        <is>
          <t>www.fineopt.com</t>
        </is>
      </c>
      <c r="B96111" t="n">
        <v>400</v>
      </c>
    </row>
    <row r="96112">
      <c r="A96112" t="inlineStr">
        <is>
          <t>www.meme-arsenal.com</t>
        </is>
      </c>
      <c r="B96112" t="n">
        <v>400</v>
      </c>
    </row>
    <row r="96113">
      <c r="A96113" t="inlineStr">
        <is>
          <t>www.recordrunnerusa.com</t>
        </is>
      </c>
      <c r="B96113" t="n">
        <v>400</v>
      </c>
    </row>
    <row r="96114">
      <c r="A96114" t="inlineStr">
        <is>
          <t>static1.poszetka.com</t>
        </is>
      </c>
      <c r="B96114" t="n">
        <v>400</v>
      </c>
    </row>
    <row r="96115">
      <c r="A96115" t="inlineStr">
        <is>
          <t>media1.multitanks.com</t>
        </is>
      </c>
      <c r="B96115" t="n">
        <v>400</v>
      </c>
    </row>
    <row r="96116">
      <c r="A96116" t="inlineStr">
        <is>
          <t>www.gujaratheadline.com</t>
        </is>
      </c>
      <c r="B96116" t="n">
        <v>400</v>
      </c>
    </row>
    <row r="96117">
      <c r="A96117" t="inlineStr">
        <is>
          <t>www.mpiztoys.gr</t>
        </is>
      </c>
      <c r="B96117" t="n">
        <v>400</v>
      </c>
    </row>
    <row r="96118">
      <c r="A96118" t="inlineStr">
        <is>
          <t>www.avtechguide.com</t>
        </is>
      </c>
      <c r="B96118" t="n">
        <v>400</v>
      </c>
    </row>
    <row r="96119">
      <c r="A96119" t="inlineStr">
        <is>
          <t>www.nr1wielershop.nl</t>
        </is>
      </c>
      <c r="B96119" t="n">
        <v>400</v>
      </c>
    </row>
    <row r="96120">
      <c r="A96120" t="inlineStr">
        <is>
          <t>media.finedictionary.com</t>
        </is>
      </c>
      <c r="B96120" t="n">
        <v>400</v>
      </c>
    </row>
    <row r="96121">
      <c r="A96121" t="inlineStr">
        <is>
          <t>www.deepwestvideo.com</t>
        </is>
      </c>
      <c r="B96121" t="n">
        <v>400</v>
      </c>
    </row>
    <row r="96122">
      <c r="A96122" t="inlineStr">
        <is>
          <t>www.holdthefrontpage.co.uk</t>
        </is>
      </c>
      <c r="B96122" t="n">
        <v>400</v>
      </c>
    </row>
    <row r="96123">
      <c r="A96123" t="inlineStr">
        <is>
          <t>www.hgarts.fr</t>
        </is>
      </c>
      <c r="B96123" t="n">
        <v>400</v>
      </c>
    </row>
    <row r="96124">
      <c r="A96124" t="inlineStr">
        <is>
          <t>www.nexto.pl</t>
        </is>
      </c>
      <c r="B96124" t="n">
        <v>400</v>
      </c>
    </row>
    <row r="96125">
      <c r="A96125" t="inlineStr">
        <is>
          <t>artistryingames.com</t>
        </is>
      </c>
      <c r="B96125" t="n">
        <v>400</v>
      </c>
    </row>
    <row r="96126">
      <c r="A96126" t="inlineStr">
        <is>
          <t>guidetovaping.com</t>
        </is>
      </c>
      <c r="B96126" t="n">
        <v>400</v>
      </c>
    </row>
    <row r="96127">
      <c r="A96127" t="inlineStr">
        <is>
          <t>asa.com</t>
        </is>
      </c>
      <c r="B96127" t="n">
        <v>400</v>
      </c>
    </row>
    <row r="96128">
      <c r="A96128" t="inlineStr">
        <is>
          <t>beasty.lt</t>
        </is>
      </c>
      <c r="B96128" t="n">
        <v>400</v>
      </c>
    </row>
    <row r="96129">
      <c r="A96129" t="inlineStr">
        <is>
          <t>www.muslands.com</t>
        </is>
      </c>
      <c r="B96129" t="n">
        <v>400</v>
      </c>
    </row>
    <row r="96130">
      <c r="A96130" t="inlineStr">
        <is>
          <t>yrbmag.com</t>
        </is>
      </c>
      <c r="B96130" t="n">
        <v>400</v>
      </c>
    </row>
    <row r="96131">
      <c r="A96131" t="inlineStr">
        <is>
          <t>www.riccimoto.com</t>
        </is>
      </c>
      <c r="B96131" t="n">
        <v>400</v>
      </c>
    </row>
    <row r="96132">
      <c r="A96132" t="inlineStr">
        <is>
          <t>thecrossfitshoes.com</t>
        </is>
      </c>
      <c r="B96132" t="n">
        <v>400</v>
      </c>
    </row>
    <row r="96133">
      <c r="A96133" t="inlineStr">
        <is>
          <t>stpetersburgfoodies.com</t>
        </is>
      </c>
      <c r="B96133" t="n">
        <v>400</v>
      </c>
    </row>
    <row r="96134">
      <c r="A96134" t="inlineStr">
        <is>
          <t>www.vectorsolutions.com</t>
        </is>
      </c>
      <c r="B96134" t="n">
        <v>400</v>
      </c>
    </row>
    <row r="96135">
      <c r="A96135" t="inlineStr">
        <is>
          <t>cosplayjackets.com</t>
        </is>
      </c>
      <c r="B96135" t="n">
        <v>400</v>
      </c>
    </row>
    <row r="96136">
      <c r="A96136" t="inlineStr">
        <is>
          <t>telegraphstar.com</t>
        </is>
      </c>
      <c r="B96136" t="n">
        <v>400</v>
      </c>
    </row>
    <row r="96137">
      <c r="A96137" t="inlineStr">
        <is>
          <t>icdn03.freegaytube.xxx</t>
        </is>
      </c>
      <c r="B96137" t="n">
        <v>400</v>
      </c>
    </row>
    <row r="96138">
      <c r="A96138" t="inlineStr">
        <is>
          <t>www.chinesegarlicsupplier.com</t>
        </is>
      </c>
      <c r="B96138" t="n">
        <v>400</v>
      </c>
    </row>
    <row r="96139">
      <c r="A96139" t="inlineStr">
        <is>
          <t>www.vwrelease.com</t>
        </is>
      </c>
      <c r="B96139" t="n">
        <v>400</v>
      </c>
    </row>
    <row r="96140">
      <c r="A96140" t="inlineStr">
        <is>
          <t>netknacks.com</t>
        </is>
      </c>
      <c r="B96140" t="n">
        <v>400</v>
      </c>
    </row>
    <row r="96141">
      <c r="A96141" t="inlineStr">
        <is>
          <t>www.pupa.it</t>
        </is>
      </c>
      <c r="B96141" t="n">
        <v>400</v>
      </c>
    </row>
    <row r="96142">
      <c r="A96142" t="inlineStr">
        <is>
          <t>d2y4d14j8xu0am.cloudfront.net</t>
        </is>
      </c>
      <c r="B96142" t="n">
        <v>400</v>
      </c>
    </row>
    <row r="96143">
      <c r="A96143" t="inlineStr">
        <is>
          <t>www.westofthei.com</t>
        </is>
      </c>
      <c r="B96143" t="n">
        <v>400</v>
      </c>
    </row>
    <row r="96144">
      <c r="A96144" t="inlineStr">
        <is>
          <t>batgurrl.files.wordpress.com</t>
        </is>
      </c>
      <c r="B96144" t="n">
        <v>400</v>
      </c>
    </row>
    <row r="96145">
      <c r="A96145" t="inlineStr">
        <is>
          <t>cdn.bannerbuzz.com.au</t>
        </is>
      </c>
      <c r="B96145" t="n">
        <v>400</v>
      </c>
    </row>
    <row r="96146">
      <c r="A96146" t="inlineStr">
        <is>
          <t>technologymagazine.org</t>
        </is>
      </c>
      <c r="B96146" t="n">
        <v>400</v>
      </c>
    </row>
    <row r="96147">
      <c r="A96147" t="inlineStr">
        <is>
          <t>louisiana.kitchenandculture.com</t>
        </is>
      </c>
      <c r="B96147" t="n">
        <v>400</v>
      </c>
    </row>
    <row r="96148">
      <c r="A96148" t="inlineStr">
        <is>
          <t>www.inflightfeed.com</t>
        </is>
      </c>
      <c r="B96148" t="n">
        <v>400</v>
      </c>
    </row>
    <row r="96149">
      <c r="A96149" t="inlineStr">
        <is>
          <t>www.worldcollectorsnet.com</t>
        </is>
      </c>
      <c r="B96149" t="n">
        <v>400</v>
      </c>
    </row>
    <row r="96150">
      <c r="A96150" t="inlineStr">
        <is>
          <t>www.theexaminernews.com</t>
        </is>
      </c>
      <c r="B96150" t="n">
        <v>400</v>
      </c>
    </row>
    <row r="96151">
      <c r="A96151" t="inlineStr">
        <is>
          <t>www.homeremedyhacks.com</t>
        </is>
      </c>
      <c r="B96151" t="n">
        <v>400</v>
      </c>
    </row>
    <row r="96152">
      <c r="A96152" t="inlineStr">
        <is>
          <t>www.intego.com</t>
        </is>
      </c>
      <c r="B96152" t="n">
        <v>400</v>
      </c>
    </row>
    <row r="96153">
      <c r="A96153" t="inlineStr">
        <is>
          <t>lvrusa.com</t>
        </is>
      </c>
      <c r="B96153" t="n">
        <v>400</v>
      </c>
    </row>
    <row r="96154">
      <c r="A96154" t="inlineStr">
        <is>
          <t>images.epiphone.com.s3.amazonaws.com</t>
        </is>
      </c>
      <c r="B96154" t="n">
        <v>400</v>
      </c>
    </row>
    <row r="96155">
      <c r="A96155" t="inlineStr">
        <is>
          <t>costumebay.com.au</t>
        </is>
      </c>
      <c r="B96155" t="n">
        <v>400</v>
      </c>
    </row>
    <row r="96156">
      <c r="A96156" t="inlineStr">
        <is>
          <t>www.worldwidetapestries.com</t>
        </is>
      </c>
      <c r="B96156" t="n">
        <v>400</v>
      </c>
    </row>
    <row r="96157">
      <c r="A96157" t="inlineStr">
        <is>
          <t>1v550a3jlx4d2lc773o373z5qn-wpengine.netdna-ssl.com</t>
        </is>
      </c>
      <c r="B96157" t="n">
        <v>400</v>
      </c>
    </row>
    <row r="96158">
      <c r="A96158" t="inlineStr">
        <is>
          <t>peerlesseventsandtents.com</t>
        </is>
      </c>
      <c r="B96158" t="n">
        <v>400</v>
      </c>
    </row>
    <row r="96159">
      <c r="A96159" t="inlineStr">
        <is>
          <t>www.christmasgifts.com</t>
        </is>
      </c>
      <c r="B96159" t="n">
        <v>400</v>
      </c>
    </row>
    <row r="96160">
      <c r="A96160" t="inlineStr">
        <is>
          <t>wataugaonline.com</t>
        </is>
      </c>
      <c r="B96160" t="n">
        <v>400</v>
      </c>
    </row>
    <row r="96161">
      <c r="A96161" t="inlineStr">
        <is>
          <t>blackbooksmag.files.wordpress.com</t>
        </is>
      </c>
      <c r="B96161" t="n">
        <v>400</v>
      </c>
    </row>
    <row r="96162">
      <c r="A96162" t="inlineStr">
        <is>
          <t>images.campingstoves.biz</t>
        </is>
      </c>
      <c r="B96162" t="n">
        <v>400</v>
      </c>
    </row>
    <row r="96163">
      <c r="A96163" t="inlineStr">
        <is>
          <t>www.numei.com</t>
        </is>
      </c>
      <c r="B96163" t="n">
        <v>400</v>
      </c>
    </row>
    <row r="96164">
      <c r="A96164" t="inlineStr">
        <is>
          <t>silverteegolfcentre.files.wordpress.com</t>
        </is>
      </c>
      <c r="B96164" t="n">
        <v>400</v>
      </c>
    </row>
    <row r="96165">
      <c r="A96165" t="inlineStr">
        <is>
          <t>cdn.swansislandcompany.com</t>
        </is>
      </c>
      <c r="B96165" t="n">
        <v>400</v>
      </c>
    </row>
    <row r="96166">
      <c r="A96166" t="inlineStr">
        <is>
          <t>2yvxip346v4g11b8zt1rvr1m-wpengine.netdna-ssl.com</t>
        </is>
      </c>
      <c r="B96166" t="n">
        <v>400</v>
      </c>
    </row>
    <row r="96167">
      <c r="A96167" t="inlineStr">
        <is>
          <t>www.techhail.org</t>
        </is>
      </c>
      <c r="B96167" t="n">
        <v>400</v>
      </c>
    </row>
    <row r="96168">
      <c r="A96168" t="inlineStr">
        <is>
          <t>www.fashionhousela.com</t>
        </is>
      </c>
      <c r="B96168" t="n">
        <v>400</v>
      </c>
    </row>
    <row r="96169">
      <c r="A96169" t="inlineStr">
        <is>
          <t>azurelessons.com</t>
        </is>
      </c>
      <c r="B96169" t="n">
        <v>400</v>
      </c>
    </row>
    <row r="96170">
      <c r="A96170" t="inlineStr">
        <is>
          <t>www.xclusiveoffer.com</t>
        </is>
      </c>
      <c r="B96170" t="n">
        <v>400</v>
      </c>
    </row>
    <row r="96171">
      <c r="A96171" t="inlineStr">
        <is>
          <t>www.masandpas.com</t>
        </is>
      </c>
      <c r="B96171" t="n">
        <v>400</v>
      </c>
    </row>
    <row r="96172">
      <c r="A96172" t="inlineStr">
        <is>
          <t>houseoluv.com</t>
        </is>
      </c>
      <c r="B96172" t="n">
        <v>400</v>
      </c>
    </row>
    <row r="96173">
      <c r="A96173" t="inlineStr">
        <is>
          <t>test.winningmart.com</t>
        </is>
      </c>
      <c r="B96173" t="n">
        <v>400</v>
      </c>
    </row>
    <row r="96174">
      <c r="A96174" t="inlineStr">
        <is>
          <t>www.helsinkitimes.fi</t>
        </is>
      </c>
      <c r="B96174" t="n">
        <v>400</v>
      </c>
    </row>
    <row r="96175">
      <c r="A96175" t="inlineStr">
        <is>
          <t>www.jetseamgearstore.com</t>
        </is>
      </c>
      <c r="B96175" t="n">
        <v>400</v>
      </c>
    </row>
    <row r="96176">
      <c r="A96176" t="inlineStr">
        <is>
          <t>www.westada.org</t>
        </is>
      </c>
      <c r="B96176" t="n">
        <v>400</v>
      </c>
    </row>
    <row r="96177">
      <c r="A96177" t="inlineStr">
        <is>
          <t>puretownplanning.co.uk</t>
        </is>
      </c>
      <c r="B96177" t="n">
        <v>400</v>
      </c>
    </row>
    <row r="96178">
      <c r="A96178" t="inlineStr">
        <is>
          <t>www.mdtextile.com</t>
        </is>
      </c>
      <c r="B96178" t="n">
        <v>400</v>
      </c>
    </row>
    <row r="96179">
      <c r="A96179" t="inlineStr">
        <is>
          <t>www.thequotepedia.com</t>
        </is>
      </c>
      <c r="B96179" t="n">
        <v>400</v>
      </c>
    </row>
    <row r="96180">
      <c r="A96180" t="inlineStr">
        <is>
          <t>www.loyola.edu</t>
        </is>
      </c>
      <c r="B96180" t="n">
        <v>400</v>
      </c>
    </row>
    <row r="96181">
      <c r="A96181" t="inlineStr">
        <is>
          <t>www.thebabyscorner.be</t>
        </is>
      </c>
      <c r="B96181" t="n">
        <v>400</v>
      </c>
    </row>
    <row r="96182">
      <c r="A96182" t="inlineStr">
        <is>
          <t>data.schwabenorthamerica.com</t>
        </is>
      </c>
      <c r="B96182" t="n">
        <v>400</v>
      </c>
    </row>
    <row r="96183">
      <c r="A96183" t="inlineStr">
        <is>
          <t>www.shop.astorevenezia.com</t>
        </is>
      </c>
      <c r="B96183" t="n">
        <v>400</v>
      </c>
    </row>
    <row r="96184">
      <c r="A96184" t="inlineStr">
        <is>
          <t>beaumo.ru</t>
        </is>
      </c>
      <c r="B96184" t="n">
        <v>400</v>
      </c>
    </row>
    <row r="96185">
      <c r="A96185" t="inlineStr">
        <is>
          <t>www.bluescentric.com</t>
        </is>
      </c>
      <c r="B96185" t="n">
        <v>400</v>
      </c>
    </row>
    <row r="96186">
      <c r="A96186" t="inlineStr">
        <is>
          <t>russianpatchesworld.com</t>
        </is>
      </c>
      <c r="B96186" t="n">
        <v>400</v>
      </c>
    </row>
    <row r="96187">
      <c r="A96187" t="inlineStr">
        <is>
          <t>www.skyvibesstudios.com</t>
        </is>
      </c>
      <c r="B96187" t="n">
        <v>400</v>
      </c>
    </row>
    <row r="96188">
      <c r="A96188" t="inlineStr">
        <is>
          <t>pective.com</t>
        </is>
      </c>
      <c r="B96188" t="n">
        <v>400</v>
      </c>
    </row>
    <row r="96189">
      <c r="A96189" t="inlineStr">
        <is>
          <t>boattest.com</t>
        </is>
      </c>
      <c r="B96189" t="n">
        <v>400</v>
      </c>
    </row>
    <row r="96190">
      <c r="A96190" t="inlineStr">
        <is>
          <t>www.bdir.com</t>
        </is>
      </c>
      <c r="B96190" t="n">
        <v>400</v>
      </c>
    </row>
    <row r="96191">
      <c r="A96191" t="inlineStr">
        <is>
          <t>1b6e94c3caa6c292ea99-3dd72d349f68819c5cb8f8cdfced3a79.ssl.cf1.rackcdn.com</t>
        </is>
      </c>
      <c r="B96191" t="n">
        <v>400</v>
      </c>
    </row>
    <row r="96192">
      <c r="A96192" t="inlineStr">
        <is>
          <t>www.mx1australia.com.au</t>
        </is>
      </c>
      <c r="B96192" t="n">
        <v>400</v>
      </c>
    </row>
    <row r="96193">
      <c r="A96193" t="inlineStr">
        <is>
          <t>nikeoutlet.nikehk.net</t>
        </is>
      </c>
      <c r="B96193" t="n">
        <v>400</v>
      </c>
    </row>
    <row r="96194">
      <c r="A96194" t="inlineStr">
        <is>
          <t>www.ohiohardwoodfurniture.com</t>
        </is>
      </c>
      <c r="B96194" t="n">
        <v>399</v>
      </c>
    </row>
    <row r="96195">
      <c r="A96195" t="inlineStr">
        <is>
          <t>ronernbphilly.files.wordpress.com</t>
        </is>
      </c>
      <c r="B96195" t="n">
        <v>399</v>
      </c>
    </row>
    <row r="96196">
      <c r="A96196" t="inlineStr">
        <is>
          <t>d39d4r6jmh1lz3.cloudfront.net</t>
        </is>
      </c>
      <c r="B96196" t="n">
        <v>399</v>
      </c>
    </row>
    <row r="96197">
      <c r="A96197" t="inlineStr">
        <is>
          <t>probearoundtheglobe.com</t>
        </is>
      </c>
      <c r="B96197" t="n">
        <v>399</v>
      </c>
    </row>
    <row r="96198">
      <c r="A96198" t="inlineStr">
        <is>
          <t>www.nua.ac.uk</t>
        </is>
      </c>
      <c r="B96198" t="n">
        <v>399</v>
      </c>
    </row>
    <row r="96199">
      <c r="A96199" t="inlineStr">
        <is>
          <t>wms-file.oss-cn-hangzhou.aliyuncs.com</t>
        </is>
      </c>
      <c r="B96199" t="n">
        <v>399</v>
      </c>
    </row>
    <row r="96200">
      <c r="A96200" t="inlineStr">
        <is>
          <t>indonesiarattan.com</t>
        </is>
      </c>
      <c r="B96200" t="n">
        <v>399</v>
      </c>
    </row>
    <row r="96201">
      <c r="A96201" t="inlineStr">
        <is>
          <t>www.actionfigurefury.com</t>
        </is>
      </c>
      <c r="B96201" t="n">
        <v>399</v>
      </c>
    </row>
    <row r="96202">
      <c r="A96202" t="inlineStr">
        <is>
          <t>www.5vorflug.de</t>
        </is>
      </c>
      <c r="B96202" t="n">
        <v>399</v>
      </c>
    </row>
    <row r="96203">
      <c r="A96203" t="inlineStr">
        <is>
          <t>img3.fbeads.us</t>
        </is>
      </c>
      <c r="B96203" t="n">
        <v>399</v>
      </c>
    </row>
    <row r="96204">
      <c r="A96204" t="inlineStr">
        <is>
          <t>media.krakow.travel</t>
        </is>
      </c>
      <c r="B96204" t="n">
        <v>399</v>
      </c>
    </row>
    <row r="96205">
      <c r="A96205" t="inlineStr">
        <is>
          <t>www.automat.nl</t>
        </is>
      </c>
      <c r="B96205" t="n">
        <v>399</v>
      </c>
    </row>
    <row r="96206">
      <c r="A96206" t="inlineStr">
        <is>
          <t>markitee.com</t>
        </is>
      </c>
      <c r="B96206" t="n">
        <v>399</v>
      </c>
    </row>
    <row r="96207">
      <c r="A96207" t="inlineStr">
        <is>
          <t>www.retappetini.it</t>
        </is>
      </c>
      <c r="B96207" t="n">
        <v>399</v>
      </c>
    </row>
    <row r="96208">
      <c r="A96208" t="inlineStr">
        <is>
          <t>viooz.cloud</t>
        </is>
      </c>
      <c r="B96208" t="n">
        <v>399</v>
      </c>
    </row>
    <row r="96209">
      <c r="A96209" t="inlineStr">
        <is>
          <t>www.upps.at</t>
        </is>
      </c>
      <c r="B96209" t="n">
        <v>399</v>
      </c>
    </row>
    <row r="96210">
      <c r="A96210" t="inlineStr">
        <is>
          <t>www.blister-packingmachine.com</t>
        </is>
      </c>
      <c r="B96210" t="n">
        <v>399</v>
      </c>
    </row>
    <row r="96211">
      <c r="A96211" t="inlineStr">
        <is>
          <t>artificialgrass-syntheticturf.co.uk</t>
        </is>
      </c>
      <c r="B96211" t="n">
        <v>399</v>
      </c>
    </row>
    <row r="96212">
      <c r="A96212" t="inlineStr">
        <is>
          <t>www.airmax2017.us.org</t>
        </is>
      </c>
      <c r="B96212" t="n">
        <v>399</v>
      </c>
    </row>
    <row r="96213">
      <c r="A96213" t="inlineStr">
        <is>
          <t>www.bemoregeek.co.uk</t>
        </is>
      </c>
      <c r="B96213" t="n">
        <v>399</v>
      </c>
    </row>
    <row r="96214">
      <c r="A96214" t="inlineStr">
        <is>
          <t>u2h4z2x6.rocketcdn.me</t>
        </is>
      </c>
      <c r="B96214" t="n">
        <v>399</v>
      </c>
    </row>
    <row r="96215">
      <c r="A96215" t="inlineStr">
        <is>
          <t>therealfooddietitians.com</t>
        </is>
      </c>
      <c r="B96215" t="n">
        <v>399</v>
      </c>
    </row>
    <row r="96216">
      <c r="A96216" t="inlineStr">
        <is>
          <t>www.koreapost.com</t>
        </is>
      </c>
      <c r="B96216" t="n">
        <v>399</v>
      </c>
    </row>
    <row r="96217">
      <c r="A96217" t="inlineStr">
        <is>
          <t>www.zoealexanderuk.com</t>
        </is>
      </c>
      <c r="B96217" t="n">
        <v>399</v>
      </c>
    </row>
    <row r="96218">
      <c r="A96218" t="inlineStr">
        <is>
          <t>cdn2-www.superherohype.com</t>
        </is>
      </c>
      <c r="B96218" t="n">
        <v>399</v>
      </c>
    </row>
    <row r="96219">
      <c r="A96219" t="inlineStr">
        <is>
          <t>www.bbbuzz.fr</t>
        </is>
      </c>
      <c r="B96219" t="n">
        <v>399</v>
      </c>
    </row>
    <row r="96220">
      <c r="A96220" t="inlineStr">
        <is>
          <t>ciot.com</t>
        </is>
      </c>
      <c r="B96220" t="n">
        <v>399</v>
      </c>
    </row>
    <row r="96221">
      <c r="A96221" t="inlineStr">
        <is>
          <t>images.queen-bed.org</t>
        </is>
      </c>
      <c r="B96221" t="n">
        <v>399</v>
      </c>
    </row>
    <row r="96222">
      <c r="A96222" t="inlineStr">
        <is>
          <t>media.thechalkboardmag.com</t>
        </is>
      </c>
      <c r="B96222" t="n">
        <v>399</v>
      </c>
    </row>
    <row r="96223">
      <c r="A96223" t="inlineStr">
        <is>
          <t>www.muted.com</t>
        </is>
      </c>
      <c r="B96223" t="n">
        <v>399</v>
      </c>
    </row>
    <row r="96224">
      <c r="A96224" t="inlineStr">
        <is>
          <t>geektest.fr</t>
        </is>
      </c>
      <c r="B96224" t="n">
        <v>399</v>
      </c>
    </row>
    <row r="96225">
      <c r="A96225" t="inlineStr">
        <is>
          <t>jmrnrwxhlqin5q.ldycdn.com</t>
        </is>
      </c>
      <c r="B96225" t="n">
        <v>399</v>
      </c>
    </row>
    <row r="96226">
      <c r="A96226" t="inlineStr">
        <is>
          <t>oleeichhorn.com</t>
        </is>
      </c>
      <c r="B96226" t="n">
        <v>399</v>
      </c>
    </row>
    <row r="96227">
      <c r="A96227" t="inlineStr">
        <is>
          <t>1.cdn.nhle.com</t>
        </is>
      </c>
      <c r="B96227" t="n">
        <v>399</v>
      </c>
    </row>
    <row r="96228">
      <c r="A96228" t="inlineStr">
        <is>
          <t>luxerentals.ca</t>
        </is>
      </c>
      <c r="B96228" t="n">
        <v>399</v>
      </c>
    </row>
    <row r="96229">
      <c r="A96229" t="inlineStr">
        <is>
          <t>www.birzonjewelers.com</t>
        </is>
      </c>
      <c r="B96229" t="n">
        <v>399</v>
      </c>
    </row>
    <row r="96230">
      <c r="A96230" t="inlineStr">
        <is>
          <t>www.leaderlive.co.uk</t>
        </is>
      </c>
      <c r="B96230" t="n">
        <v>399</v>
      </c>
    </row>
    <row r="96231">
      <c r="A96231" t="inlineStr">
        <is>
          <t>www.mgmotostore.com</t>
        </is>
      </c>
      <c r="B96231" t="n">
        <v>399</v>
      </c>
    </row>
    <row r="96232">
      <c r="A96232" t="inlineStr">
        <is>
          <t>rorygallaghermusiclibrary.files.wordpress.com</t>
        </is>
      </c>
      <c r="B96232" t="n">
        <v>399</v>
      </c>
    </row>
    <row r="96233">
      <c r="A96233" t="inlineStr">
        <is>
          <t>elitehomeskw.com</t>
        </is>
      </c>
      <c r="B96233" t="n">
        <v>399</v>
      </c>
    </row>
    <row r="96234">
      <c r="A96234" t="inlineStr">
        <is>
          <t>www.bentleylongisland.com</t>
        </is>
      </c>
      <c r="B96234" t="n">
        <v>399</v>
      </c>
    </row>
    <row r="96235">
      <c r="A96235" t="inlineStr">
        <is>
          <t>globalantidote.com</t>
        </is>
      </c>
      <c r="B96235" t="n">
        <v>399</v>
      </c>
    </row>
    <row r="96236">
      <c r="A96236" t="inlineStr">
        <is>
          <t>assets.valuethemarkets.com</t>
        </is>
      </c>
      <c r="B96236" t="n">
        <v>399</v>
      </c>
    </row>
    <row r="96237">
      <c r="A96237" t="inlineStr">
        <is>
          <t>www.amierq.com</t>
        </is>
      </c>
      <c r="B96237" t="n">
        <v>399</v>
      </c>
    </row>
    <row r="96238">
      <c r="A96238" t="inlineStr">
        <is>
          <t>blog.alansoon.com</t>
        </is>
      </c>
      <c r="B96238" t="n">
        <v>399</v>
      </c>
    </row>
    <row r="96239">
      <c r="A96239" t="inlineStr">
        <is>
          <t>851431.smushcdn.com</t>
        </is>
      </c>
      <c r="B96239" t="n">
        <v>399</v>
      </c>
    </row>
    <row r="96240">
      <c r="A96240" t="inlineStr">
        <is>
          <t>shop.nomasproductions.com</t>
        </is>
      </c>
      <c r="B96240" t="n">
        <v>399</v>
      </c>
    </row>
    <row r="96241">
      <c r="A96241" t="inlineStr">
        <is>
          <t>www.auraglow.co.uk</t>
        </is>
      </c>
      <c r="B96241" t="n">
        <v>399</v>
      </c>
    </row>
    <row r="96242">
      <c r="A96242" t="inlineStr">
        <is>
          <t>asha-india.org</t>
        </is>
      </c>
      <c r="B96242" t="n">
        <v>399</v>
      </c>
    </row>
    <row r="96243">
      <c r="A96243" t="inlineStr">
        <is>
          <t>macx.ws</t>
        </is>
      </c>
      <c r="B96243" t="n">
        <v>399</v>
      </c>
    </row>
    <row r="96244">
      <c r="A96244" t="inlineStr">
        <is>
          <t>laketahoethisweek.com</t>
        </is>
      </c>
      <c r="B96244" t="n">
        <v>399</v>
      </c>
    </row>
    <row r="96245">
      <c r="A96245" t="inlineStr">
        <is>
          <t>marc.merlins.org</t>
        </is>
      </c>
      <c r="B96245" t="n">
        <v>399</v>
      </c>
    </row>
    <row r="96246">
      <c r="A96246" t="inlineStr">
        <is>
          <t>www.briangavindiamonds.com</t>
        </is>
      </c>
      <c r="B96246" t="n">
        <v>399</v>
      </c>
    </row>
    <row r="96247">
      <c r="A96247" t="inlineStr">
        <is>
          <t>wazza.com.ua</t>
        </is>
      </c>
      <c r="B96247" t="n">
        <v>399</v>
      </c>
    </row>
    <row r="96248">
      <c r="A96248" t="inlineStr">
        <is>
          <t>schmitzstudio.com</t>
        </is>
      </c>
      <c r="B96248" t="n">
        <v>399</v>
      </c>
    </row>
    <row r="96249">
      <c r="A96249" t="inlineStr">
        <is>
          <t>moe.animecharactersdatabase.com</t>
        </is>
      </c>
      <c r="B96249" t="n">
        <v>399</v>
      </c>
    </row>
    <row r="96250">
      <c r="A96250" t="inlineStr">
        <is>
          <t>owllife.com</t>
        </is>
      </c>
      <c r="B96250" t="n">
        <v>399</v>
      </c>
    </row>
    <row r="96251">
      <c r="A96251" t="inlineStr">
        <is>
          <t>www.hl.co.uk</t>
        </is>
      </c>
      <c r="B96251" t="n">
        <v>399</v>
      </c>
    </row>
    <row r="96252">
      <c r="A96252" t="inlineStr">
        <is>
          <t>portablebeasts.com</t>
        </is>
      </c>
      <c r="B96252" t="n">
        <v>399</v>
      </c>
    </row>
    <row r="96253">
      <c r="A96253" t="inlineStr">
        <is>
          <t>lztees.com</t>
        </is>
      </c>
      <c r="B96253" t="n">
        <v>399</v>
      </c>
    </row>
    <row r="96254">
      <c r="A96254" t="inlineStr">
        <is>
          <t>m.tyanr.com</t>
        </is>
      </c>
      <c r="B96254" t="n">
        <v>399</v>
      </c>
    </row>
    <row r="96255">
      <c r="A96255" t="inlineStr">
        <is>
          <t>www.educatepark.com</t>
        </is>
      </c>
      <c r="B96255" t="n">
        <v>399</v>
      </c>
    </row>
    <row r="96256">
      <c r="A96256" t="inlineStr">
        <is>
          <t>www.spicesinc.com</t>
        </is>
      </c>
      <c r="B96256" t="n">
        <v>399</v>
      </c>
    </row>
    <row r="96257">
      <c r="A96257" t="inlineStr">
        <is>
          <t>cdn.laoudit.com</t>
        </is>
      </c>
      <c r="B96257" t="n">
        <v>399</v>
      </c>
    </row>
    <row r="96258">
      <c r="A96258" t="inlineStr">
        <is>
          <t>www.crowndoors.com.au</t>
        </is>
      </c>
      <c r="B96258" t="n">
        <v>399</v>
      </c>
    </row>
    <row r="96259">
      <c r="A96259" t="inlineStr">
        <is>
          <t>www.dezeroacem.com.br</t>
        </is>
      </c>
      <c r="B96259" t="n">
        <v>399</v>
      </c>
    </row>
    <row r="96260">
      <c r="A96260" t="inlineStr">
        <is>
          <t>recursos.infortisa.com</t>
        </is>
      </c>
      <c r="B96260" t="n">
        <v>399</v>
      </c>
    </row>
    <row r="96261">
      <c r="A96261" t="inlineStr">
        <is>
          <t>hawashistore.com</t>
        </is>
      </c>
      <c r="B96261" t="n">
        <v>399</v>
      </c>
    </row>
    <row r="96262">
      <c r="A96262" t="inlineStr">
        <is>
          <t>shieldtail.com</t>
        </is>
      </c>
      <c r="B96262" t="n">
        <v>399</v>
      </c>
    </row>
    <row r="96263">
      <c r="A96263" t="inlineStr">
        <is>
          <t>adseyewear.com</t>
        </is>
      </c>
      <c r="B96263" t="n">
        <v>399</v>
      </c>
    </row>
    <row r="96264">
      <c r="A96264" t="inlineStr">
        <is>
          <t>cdn.ukofficedirect.co.uk</t>
        </is>
      </c>
      <c r="B96264" t="n">
        <v>399</v>
      </c>
    </row>
    <row r="96265">
      <c r="A96265" t="inlineStr">
        <is>
          <t>stage1.livelikeyouarerich.com</t>
        </is>
      </c>
      <c r="B96265" t="n">
        <v>399</v>
      </c>
    </row>
    <row r="96266">
      <c r="A96266" t="inlineStr">
        <is>
          <t>www.collectitcoins.com</t>
        </is>
      </c>
      <c r="B96266" t="n">
        <v>399</v>
      </c>
    </row>
    <row r="96267">
      <c r="A96267" t="inlineStr">
        <is>
          <t>catchy.store</t>
        </is>
      </c>
      <c r="B96267" t="n">
        <v>399</v>
      </c>
    </row>
    <row r="96268">
      <c r="A96268" t="inlineStr">
        <is>
          <t>stevetilford.com</t>
        </is>
      </c>
      <c r="B96268" t="n">
        <v>399</v>
      </c>
    </row>
    <row r="96269">
      <c r="A96269" t="inlineStr">
        <is>
          <t>mouldking.store</t>
        </is>
      </c>
      <c r="B96269" t="n">
        <v>399</v>
      </c>
    </row>
    <row r="96270">
      <c r="A96270" t="inlineStr">
        <is>
          <t>www.varindia.com</t>
        </is>
      </c>
      <c r="B96270" t="n">
        <v>399</v>
      </c>
    </row>
    <row r="96271">
      <c r="A96271" t="inlineStr">
        <is>
          <t>www.arcadiacomicsonline.com</t>
        </is>
      </c>
      <c r="B96271" t="n">
        <v>399</v>
      </c>
    </row>
    <row r="96272">
      <c r="A96272" t="inlineStr">
        <is>
          <t>5qrorwxhlprljij.ldycdn.com</t>
        </is>
      </c>
      <c r="B96272" t="n">
        <v>399</v>
      </c>
    </row>
    <row r="96273">
      <c r="A96273" t="inlineStr">
        <is>
          <t>cdn-images.nyc3.digitaloceanspaces.com</t>
        </is>
      </c>
      <c r="B96273" t="n">
        <v>399</v>
      </c>
    </row>
    <row r="96274">
      <c r="A96274" t="inlineStr">
        <is>
          <t>www.artquiltmaker.com</t>
        </is>
      </c>
      <c r="B96274" t="n">
        <v>399</v>
      </c>
    </row>
    <row r="96275">
      <c r="A96275" t="inlineStr">
        <is>
          <t>smartbusinesstrends.com</t>
        </is>
      </c>
      <c r="B96275" t="n">
        <v>399</v>
      </c>
    </row>
    <row r="96276">
      <c r="A96276" t="inlineStr">
        <is>
          <t>www.alamance-nc.com</t>
        </is>
      </c>
      <c r="B96276" t="n">
        <v>399</v>
      </c>
    </row>
    <row r="96277">
      <c r="A96277" t="inlineStr">
        <is>
          <t>10363-2.s.cdn13.com</t>
        </is>
      </c>
      <c r="B96277" t="n">
        <v>399</v>
      </c>
    </row>
    <row r="96278">
      <c r="A96278" t="inlineStr">
        <is>
          <t>www.removespywar.com</t>
        </is>
      </c>
      <c r="B96278" t="n">
        <v>399</v>
      </c>
    </row>
    <row r="96279">
      <c r="A96279" t="inlineStr">
        <is>
          <t>www.closky.info</t>
        </is>
      </c>
      <c r="B96279" t="n">
        <v>399</v>
      </c>
    </row>
    <row r="96280">
      <c r="A96280" t="inlineStr">
        <is>
          <t>fireplacesforhome.com</t>
        </is>
      </c>
      <c r="B96280" t="n">
        <v>399</v>
      </c>
    </row>
    <row r="96281">
      <c r="A96281" t="inlineStr">
        <is>
          <t>ahead4-stormbuggies.s3.eu-west-1.amazonaws.com</t>
        </is>
      </c>
      <c r="B96281" t="n">
        <v>399</v>
      </c>
    </row>
    <row r="96282">
      <c r="A96282" t="inlineStr">
        <is>
          <t>www.22scootering.sk</t>
        </is>
      </c>
      <c r="B96282" t="n">
        <v>399</v>
      </c>
    </row>
    <row r="96283">
      <c r="A96283" t="inlineStr">
        <is>
          <t>foto.pornstarslist.info</t>
        </is>
      </c>
      <c r="B96283" t="n">
        <v>399</v>
      </c>
    </row>
    <row r="96284">
      <c r="A96284" t="inlineStr">
        <is>
          <t>images.eyeglassesguide.biz</t>
        </is>
      </c>
      <c r="B96284" t="n">
        <v>399</v>
      </c>
    </row>
    <row r="96285">
      <c r="A96285" t="inlineStr">
        <is>
          <t>www.bachlong.vn</t>
        </is>
      </c>
      <c r="B96285" t="n">
        <v>399</v>
      </c>
    </row>
    <row r="96286">
      <c r="A96286" t="inlineStr">
        <is>
          <t>inrorwxhoimomq5m.leadongcdn.com</t>
        </is>
      </c>
      <c r="B96286" t="n">
        <v>399</v>
      </c>
    </row>
    <row r="96287">
      <c r="A96287" t="inlineStr">
        <is>
          <t>www.cosmetic-junkie.com</t>
        </is>
      </c>
      <c r="B96287" t="n">
        <v>399</v>
      </c>
    </row>
    <row r="96288">
      <c r="A96288" t="inlineStr">
        <is>
          <t>3-photos.ebizautos.com</t>
        </is>
      </c>
      <c r="B96288" t="n">
        <v>399</v>
      </c>
    </row>
    <row r="96289">
      <c r="A96289" t="inlineStr">
        <is>
          <t>www.beadsandpieces.com</t>
        </is>
      </c>
      <c r="B96289" t="n">
        <v>399</v>
      </c>
    </row>
    <row r="96290">
      <c r="A96290" t="inlineStr">
        <is>
          <t>www.nationalappliancewarehouse.com</t>
        </is>
      </c>
      <c r="B96290" t="n">
        <v>399</v>
      </c>
    </row>
    <row r="96291">
      <c r="A96291" t="inlineStr">
        <is>
          <t>www.indemedical.com</t>
        </is>
      </c>
      <c r="B96291" t="n">
        <v>399</v>
      </c>
    </row>
    <row r="96292">
      <c r="A96292" t="inlineStr">
        <is>
          <t>www.dancewearchina.com</t>
        </is>
      </c>
      <c r="B96292" t="n">
        <v>399</v>
      </c>
    </row>
    <row r="96293">
      <c r="A96293" t="inlineStr">
        <is>
          <t>www.kidsworldshoes.com</t>
        </is>
      </c>
      <c r="B96293" t="n">
        <v>399</v>
      </c>
    </row>
    <row r="96294">
      <c r="A96294" t="inlineStr">
        <is>
          <t>roumaan.com</t>
        </is>
      </c>
      <c r="B96294" t="n">
        <v>399</v>
      </c>
    </row>
    <row r="96295">
      <c r="A96295" t="inlineStr">
        <is>
          <t>www.colonialmedical.com</t>
        </is>
      </c>
      <c r="B96295" t="n">
        <v>399</v>
      </c>
    </row>
    <row r="96296">
      <c r="A96296" t="inlineStr">
        <is>
          <t>v-noks.com</t>
        </is>
      </c>
      <c r="B96296" t="n">
        <v>399</v>
      </c>
    </row>
    <row r="96297">
      <c r="A96297" t="inlineStr">
        <is>
          <t>www.flagsforyou.com</t>
        </is>
      </c>
      <c r="B96297" t="n">
        <v>399</v>
      </c>
    </row>
    <row r="96298">
      <c r="A96298" t="inlineStr">
        <is>
          <t>www.manskino.lv</t>
        </is>
      </c>
      <c r="B96298" t="n">
        <v>399</v>
      </c>
    </row>
    <row r="96299">
      <c r="A96299" t="inlineStr">
        <is>
          <t>img3421.weyesns.com</t>
        </is>
      </c>
      <c r="B96299" t="n">
        <v>399</v>
      </c>
    </row>
    <row r="96300">
      <c r="A96300" t="inlineStr">
        <is>
          <t>jessifearon.com</t>
        </is>
      </c>
      <c r="B96300" t="n">
        <v>399</v>
      </c>
    </row>
    <row r="96301">
      <c r="A96301" t="inlineStr">
        <is>
          <t>www.minoiawebstore.com</t>
        </is>
      </c>
      <c r="B96301" t="n">
        <v>399</v>
      </c>
    </row>
    <row r="96302">
      <c r="A96302" t="inlineStr">
        <is>
          <t>cdn.fixrunner.com</t>
        </is>
      </c>
      <c r="B96302" t="n">
        <v>399</v>
      </c>
    </row>
    <row r="96303">
      <c r="A96303" t="inlineStr">
        <is>
          <t>unpluggedpowersystems.ca</t>
        </is>
      </c>
      <c r="B96303" t="n">
        <v>399</v>
      </c>
    </row>
    <row r="96304">
      <c r="A96304" t="inlineStr">
        <is>
          <t>www.trendclic.com</t>
        </is>
      </c>
      <c r="B96304" t="n">
        <v>399</v>
      </c>
    </row>
    <row r="96305">
      <c r="A96305" t="inlineStr">
        <is>
          <t>www.labourse.de</t>
        </is>
      </c>
      <c r="B96305" t="n">
        <v>399</v>
      </c>
    </row>
    <row r="96306">
      <c r="A96306" t="inlineStr">
        <is>
          <t>ipms-farnborough.co.uk</t>
        </is>
      </c>
      <c r="B96306" t="n">
        <v>399</v>
      </c>
    </row>
    <row r="96307">
      <c r="A96307" t="inlineStr">
        <is>
          <t>4a9de1649d2b1bbf7278-aae684babfa6f6744520006b5932144f.ssl.cf2.rackcdn.com</t>
        </is>
      </c>
      <c r="B96307" t="n">
        <v>399</v>
      </c>
    </row>
    <row r="96308">
      <c r="A96308" t="inlineStr">
        <is>
          <t>nebraska.bizlocal.com</t>
        </is>
      </c>
      <c r="B96308" t="n">
        <v>399</v>
      </c>
    </row>
    <row r="96309">
      <c r="A96309" t="inlineStr">
        <is>
          <t>uploads.grafs.com</t>
        </is>
      </c>
      <c r="B96309" t="n">
        <v>399</v>
      </c>
    </row>
    <row r="96310">
      <c r="A96310" t="inlineStr">
        <is>
          <t>www.whiskydock.de</t>
        </is>
      </c>
      <c r="B96310" t="n">
        <v>399</v>
      </c>
    </row>
    <row r="96311">
      <c r="A96311" t="inlineStr">
        <is>
          <t>www.bluebeatmusic.com</t>
        </is>
      </c>
      <c r="B96311" t="n">
        <v>399</v>
      </c>
    </row>
    <row r="96312">
      <c r="A96312" t="inlineStr">
        <is>
          <t>m.harrysandler.com</t>
        </is>
      </c>
      <c r="B96312" t="n">
        <v>399</v>
      </c>
    </row>
    <row r="96313">
      <c r="A96313" t="inlineStr">
        <is>
          <t>postcodes-australia.com</t>
        </is>
      </c>
      <c r="B96313" t="n">
        <v>399</v>
      </c>
    </row>
    <row r="96314">
      <c r="A96314" t="inlineStr">
        <is>
          <t>activelittles.com</t>
        </is>
      </c>
      <c r="B96314" t="n">
        <v>399</v>
      </c>
    </row>
    <row r="96315">
      <c r="A96315" t="inlineStr">
        <is>
          <t>www.yvmarketing.com.my</t>
        </is>
      </c>
      <c r="B96315" t="n">
        <v>399</v>
      </c>
    </row>
    <row r="96316">
      <c r="A96316" t="inlineStr">
        <is>
          <t>www.yescartridges.co.uk</t>
        </is>
      </c>
      <c r="B96316" t="n">
        <v>399</v>
      </c>
    </row>
    <row r="96317">
      <c r="A96317" t="inlineStr">
        <is>
          <t>www.mokahandbags.com</t>
        </is>
      </c>
      <c r="B96317" t="n">
        <v>399</v>
      </c>
    </row>
    <row r="96318">
      <c r="A96318" t="inlineStr">
        <is>
          <t>www.likenessme.com</t>
        </is>
      </c>
      <c r="B96318" t="n">
        <v>399</v>
      </c>
    </row>
    <row r="96319">
      <c r="A96319" t="inlineStr">
        <is>
          <t>ejcp.parts</t>
        </is>
      </c>
      <c r="B96319" t="n">
        <v>399</v>
      </c>
    </row>
    <row r="96320">
      <c r="A96320" t="inlineStr">
        <is>
          <t>images-eds.xboxlive.com</t>
        </is>
      </c>
      <c r="B96320" t="n">
        <v>399</v>
      </c>
    </row>
    <row r="96321">
      <c r="A96321" t="inlineStr">
        <is>
          <t>www.oliverstravels.com</t>
        </is>
      </c>
      <c r="B96321" t="n">
        <v>399</v>
      </c>
    </row>
    <row r="96322">
      <c r="A96322" t="inlineStr">
        <is>
          <t>ense3.grenoble-inp.fr</t>
        </is>
      </c>
      <c r="B96322" t="n">
        <v>399</v>
      </c>
    </row>
    <row r="96323">
      <c r="A96323" t="inlineStr">
        <is>
          <t>media.repairtoolparts.com</t>
        </is>
      </c>
      <c r="B96323" t="n">
        <v>399</v>
      </c>
    </row>
    <row r="96324">
      <c r="A96324" t="inlineStr">
        <is>
          <t>www.5thRound.com</t>
        </is>
      </c>
      <c r="B96324" t="n">
        <v>399</v>
      </c>
    </row>
    <row r="96325">
      <c r="A96325" t="inlineStr">
        <is>
          <t>appellationmountain.net</t>
        </is>
      </c>
      <c r="B96325" t="n">
        <v>399</v>
      </c>
    </row>
    <row r="96326">
      <c r="A96326" t="inlineStr">
        <is>
          <t>www.rc-trading.de</t>
        </is>
      </c>
      <c r="B96326" t="n">
        <v>399</v>
      </c>
    </row>
    <row r="96327">
      <c r="A96327" t="inlineStr">
        <is>
          <t>web.goog.cdn.orbxdirect.com</t>
        </is>
      </c>
      <c r="B96327" t="n">
        <v>399</v>
      </c>
    </row>
    <row r="96328">
      <c r="A96328" t="inlineStr">
        <is>
          <t>snes.in</t>
        </is>
      </c>
      <c r="B96328" t="n">
        <v>399</v>
      </c>
    </row>
    <row r="96329">
      <c r="A96329" t="inlineStr">
        <is>
          <t>www.fucksamples.com</t>
        </is>
      </c>
      <c r="B96329" t="n">
        <v>399</v>
      </c>
    </row>
    <row r="96330">
      <c r="A96330" t="inlineStr">
        <is>
          <t>crossstitchuk.com</t>
        </is>
      </c>
      <c r="B96330" t="n">
        <v>399</v>
      </c>
    </row>
    <row r="96331">
      <c r="A96331" t="inlineStr">
        <is>
          <t>a1toys.com</t>
        </is>
      </c>
      <c r="B96331" t="n">
        <v>399</v>
      </c>
    </row>
    <row r="96332">
      <c r="A96332" t="inlineStr">
        <is>
          <t>4fstore.com</t>
        </is>
      </c>
      <c r="B96332" t="n">
        <v>399</v>
      </c>
    </row>
    <row r="96333">
      <c r="A96333" t="inlineStr">
        <is>
          <t>blog.talkcharge.com</t>
        </is>
      </c>
      <c r="B96333" t="n">
        <v>399</v>
      </c>
    </row>
    <row r="96334">
      <c r="A96334" t="inlineStr">
        <is>
          <t>preparetravelplans.com</t>
        </is>
      </c>
      <c r="B96334" t="n">
        <v>399</v>
      </c>
    </row>
    <row r="96335">
      <c r="A96335" t="inlineStr">
        <is>
          <t>www.shoptoshape.com</t>
        </is>
      </c>
      <c r="B96335" t="n">
        <v>399</v>
      </c>
    </row>
    <row r="96336">
      <c r="A96336" t="inlineStr">
        <is>
          <t>www.ladondon.nl</t>
        </is>
      </c>
      <c r="B96336" t="n">
        <v>399</v>
      </c>
    </row>
    <row r="96337">
      <c r="A96337" t="inlineStr">
        <is>
          <t>www.utsouthwestern.edu</t>
        </is>
      </c>
      <c r="B96337" t="n">
        <v>399</v>
      </c>
    </row>
    <row r="96338">
      <c r="A96338" t="inlineStr">
        <is>
          <t>renews.media</t>
        </is>
      </c>
      <c r="B96338" t="n">
        <v>399</v>
      </c>
    </row>
    <row r="96339">
      <c r="A96339" t="inlineStr">
        <is>
          <t>www.theyarnbox.com</t>
        </is>
      </c>
      <c r="B96339" t="n">
        <v>399</v>
      </c>
    </row>
    <row r="96340">
      <c r="A96340" t="inlineStr">
        <is>
          <t>rumah.com.au</t>
        </is>
      </c>
      <c r="B96340" t="n">
        <v>399</v>
      </c>
    </row>
    <row r="96341">
      <c r="A96341" t="inlineStr">
        <is>
          <t>www.aviation-defence-universe.com</t>
        </is>
      </c>
      <c r="B96341" t="n">
        <v>399</v>
      </c>
    </row>
    <row r="96342">
      <c r="A96342" t="inlineStr">
        <is>
          <t>carleyk.com</t>
        </is>
      </c>
      <c r="B96342" t="n">
        <v>399</v>
      </c>
    </row>
    <row r="96343">
      <c r="A96343" t="inlineStr">
        <is>
          <t>tedxx.flaminiadelconte.com</t>
        </is>
      </c>
      <c r="B96343" t="n">
        <v>399</v>
      </c>
    </row>
    <row r="96344">
      <c r="A96344" t="inlineStr">
        <is>
          <t>cdn.ivbsolutions.net</t>
        </is>
      </c>
      <c r="B96344" t="n">
        <v>399</v>
      </c>
    </row>
    <row r="96345">
      <c r="A96345" t="inlineStr">
        <is>
          <t>www.palser.com</t>
        </is>
      </c>
      <c r="B96345" t="n">
        <v>399</v>
      </c>
    </row>
    <row r="96346">
      <c r="A96346" t="inlineStr">
        <is>
          <t>automotivecarnews.com</t>
        </is>
      </c>
      <c r="B96346" t="n">
        <v>399</v>
      </c>
    </row>
    <row r="96347">
      <c r="A96347" t="inlineStr">
        <is>
          <t>images.air-purifier.biz</t>
        </is>
      </c>
      <c r="B96347" t="n">
        <v>399</v>
      </c>
    </row>
    <row r="96348">
      <c r="A96348" t="inlineStr">
        <is>
          <t>www.mustdobrisbane.com</t>
        </is>
      </c>
      <c r="B96348" t="n">
        <v>399</v>
      </c>
    </row>
    <row r="96349">
      <c r="A96349" t="inlineStr">
        <is>
          <t>mlcwwwbh0wmk.i.optimole.com</t>
        </is>
      </c>
      <c r="B96349" t="n">
        <v>399</v>
      </c>
    </row>
    <row r="96350">
      <c r="A96350" t="inlineStr">
        <is>
          <t>store.ngpracing.com</t>
        </is>
      </c>
      <c r="B96350" t="n">
        <v>399</v>
      </c>
    </row>
    <row r="96351">
      <c r="A96351" t="inlineStr">
        <is>
          <t>entkapamilyachat.blob.core.windows.net</t>
        </is>
      </c>
      <c r="B96351" t="n">
        <v>399</v>
      </c>
    </row>
    <row r="96352">
      <c r="A96352" t="inlineStr">
        <is>
          <t>offroadpowerproducts.com</t>
        </is>
      </c>
      <c r="B96352" t="n">
        <v>399</v>
      </c>
    </row>
    <row r="96353">
      <c r="A96353" t="inlineStr">
        <is>
          <t>topless-babes.com</t>
        </is>
      </c>
      <c r="B96353" t="n">
        <v>399</v>
      </c>
    </row>
    <row r="96354">
      <c r="A96354" t="inlineStr">
        <is>
          <t>www.expertbulletin.com</t>
        </is>
      </c>
      <c r="B96354" t="n">
        <v>399</v>
      </c>
    </row>
    <row r="96355">
      <c r="A96355" t="inlineStr">
        <is>
          <t>petersfoodadventures.com</t>
        </is>
      </c>
      <c r="B96355" t="n">
        <v>399</v>
      </c>
    </row>
    <row r="96356">
      <c r="A96356" t="inlineStr">
        <is>
          <t>o-russia.ru</t>
        </is>
      </c>
      <c r="B96356" t="n">
        <v>399</v>
      </c>
    </row>
    <row r="96357">
      <c r="A96357" t="inlineStr">
        <is>
          <t>www.biolib.cz</t>
        </is>
      </c>
      <c r="B96357" t="n">
        <v>399</v>
      </c>
    </row>
    <row r="96358">
      <c r="A96358" t="inlineStr">
        <is>
          <t>asseenontvmarketplace.com</t>
        </is>
      </c>
      <c r="B96358" t="n">
        <v>399</v>
      </c>
    </row>
    <row r="96359">
      <c r="A96359" t="inlineStr">
        <is>
          <t>paulsrandomstuff.files.wordpress.com</t>
        </is>
      </c>
      <c r="B96359" t="n">
        <v>399</v>
      </c>
    </row>
    <row r="96360">
      <c r="A96360" t="inlineStr">
        <is>
          <t>marketmill.co.uk</t>
        </is>
      </c>
      <c r="B96360" t="n">
        <v>399</v>
      </c>
    </row>
    <row r="96361">
      <c r="A96361" t="inlineStr">
        <is>
          <t>www.vivobarefoot.sk</t>
        </is>
      </c>
      <c r="B96361" t="n">
        <v>399</v>
      </c>
    </row>
    <row r="96362">
      <c r="A96362" t="inlineStr">
        <is>
          <t>salty-lashes.com</t>
        </is>
      </c>
      <c r="B96362" t="n">
        <v>399</v>
      </c>
    </row>
    <row r="96363">
      <c r="A96363" t="inlineStr">
        <is>
          <t>www.frugalupstate.com</t>
        </is>
      </c>
      <c r="B96363" t="n">
        <v>399</v>
      </c>
    </row>
    <row r="96364">
      <c r="A96364" t="inlineStr">
        <is>
          <t>dam.generac.com</t>
        </is>
      </c>
      <c r="B96364" t="n">
        <v>399</v>
      </c>
    </row>
    <row r="96365">
      <c r="A96365" t="inlineStr">
        <is>
          <t>beavertonresourceguide.com</t>
        </is>
      </c>
      <c r="B96365" t="n">
        <v>399</v>
      </c>
    </row>
    <row r="96366">
      <c r="A96366" t="inlineStr">
        <is>
          <t>www.oasisshirts.com</t>
        </is>
      </c>
      <c r="B96366" t="n">
        <v>399</v>
      </c>
    </row>
    <row r="96367">
      <c r="A96367" t="inlineStr">
        <is>
          <t>www.tellmehow.co</t>
        </is>
      </c>
      <c r="B96367" t="n">
        <v>399</v>
      </c>
    </row>
    <row r="96368">
      <c r="A96368" t="inlineStr">
        <is>
          <t>www.fromachefskitchen.com</t>
        </is>
      </c>
      <c r="B96368" t="n">
        <v>399</v>
      </c>
    </row>
    <row r="96369">
      <c r="A96369" t="inlineStr">
        <is>
          <t>www.collegeplayershop.com</t>
        </is>
      </c>
      <c r="B96369" t="n">
        <v>399</v>
      </c>
    </row>
    <row r="96370">
      <c r="A96370" t="inlineStr">
        <is>
          <t>www.ultrasourceusa.com</t>
        </is>
      </c>
      <c r="B96370" t="n">
        <v>399</v>
      </c>
    </row>
    <row r="96371">
      <c r="A96371" t="inlineStr">
        <is>
          <t>www.minimalistdesks.com</t>
        </is>
      </c>
      <c r="B96371" t="n">
        <v>399</v>
      </c>
    </row>
    <row r="96372">
      <c r="A96372" t="inlineStr">
        <is>
          <t>www.entranceexams.io</t>
        </is>
      </c>
      <c r="B96372" t="n">
        <v>399</v>
      </c>
    </row>
    <row r="96373">
      <c r="A96373" t="inlineStr">
        <is>
          <t>www.easetel.com</t>
        </is>
      </c>
      <c r="B96373" t="n">
        <v>399</v>
      </c>
    </row>
    <row r="96374">
      <c r="A96374" t="inlineStr">
        <is>
          <t>www.jamespirie.com</t>
        </is>
      </c>
      <c r="B96374" t="n">
        <v>399</v>
      </c>
    </row>
    <row r="96375">
      <c r="A96375" t="inlineStr">
        <is>
          <t>www.thegurureview.net</t>
        </is>
      </c>
      <c r="B96375" t="n">
        <v>399</v>
      </c>
    </row>
    <row r="96376">
      <c r="A96376" t="inlineStr">
        <is>
          <t>2ffr622796c52lmwsnzb9zc1-wpengine.netdna-ssl.com</t>
        </is>
      </c>
      <c r="B96376" t="n">
        <v>399</v>
      </c>
    </row>
    <row r="96377">
      <c r="A96377" t="inlineStr">
        <is>
          <t>www.barriersdirect.co.uk</t>
        </is>
      </c>
      <c r="B96377" t="n">
        <v>399</v>
      </c>
    </row>
    <row r="96378">
      <c r="A96378" t="inlineStr">
        <is>
          <t>onvideo.org</t>
        </is>
      </c>
      <c r="B96378" t="n">
        <v>399</v>
      </c>
    </row>
    <row r="96379">
      <c r="A96379" t="inlineStr">
        <is>
          <t>www.chandigarhstudy.com</t>
        </is>
      </c>
      <c r="B96379" t="n">
        <v>399</v>
      </c>
    </row>
    <row r="96380">
      <c r="A96380" t="inlineStr">
        <is>
          <t>twotalltravellers.com</t>
        </is>
      </c>
      <c r="B96380" t="n">
        <v>399</v>
      </c>
    </row>
    <row r="96381">
      <c r="A96381" t="inlineStr">
        <is>
          <t>namewishes.com</t>
        </is>
      </c>
      <c r="B96381" t="n">
        <v>399</v>
      </c>
    </row>
    <row r="96382">
      <c r="A96382" t="inlineStr">
        <is>
          <t>authorityremedies.com</t>
        </is>
      </c>
      <c r="B96382" t="n">
        <v>399</v>
      </c>
    </row>
    <row r="96383">
      <c r="A96383" t="inlineStr">
        <is>
          <t>raflorist.imgix.net</t>
        </is>
      </c>
      <c r="B96383" t="n">
        <v>399</v>
      </c>
    </row>
    <row r="96384">
      <c r="A96384" t="inlineStr">
        <is>
          <t>www.eleykishimoto.com</t>
        </is>
      </c>
      <c r="B96384" t="n">
        <v>399</v>
      </c>
    </row>
    <row r="96385">
      <c r="A96385" t="inlineStr">
        <is>
          <t>www.buytestseries.com</t>
        </is>
      </c>
      <c r="B96385" t="n">
        <v>399</v>
      </c>
    </row>
    <row r="96386">
      <c r="A96386" t="inlineStr">
        <is>
          <t>images.modborn.co.uk</t>
        </is>
      </c>
      <c r="B96386" t="n">
        <v>399</v>
      </c>
    </row>
    <row r="96387">
      <c r="A96387" t="inlineStr">
        <is>
          <t>loja.zanattacasa.com.br</t>
        </is>
      </c>
      <c r="B96387" t="n">
        <v>399</v>
      </c>
    </row>
    <row r="96388">
      <c r="A96388" t="inlineStr">
        <is>
          <t>www.atleticomadridplayershop.com</t>
        </is>
      </c>
      <c r="B96388" t="n">
        <v>399</v>
      </c>
    </row>
    <row r="96389">
      <c r="A96389" t="inlineStr">
        <is>
          <t>www.o-leading.com</t>
        </is>
      </c>
      <c r="B96389" t="n">
        <v>399</v>
      </c>
    </row>
    <row r="96390">
      <c r="A96390" t="inlineStr">
        <is>
          <t>hellocentralavenue.com</t>
        </is>
      </c>
      <c r="B96390" t="n">
        <v>399</v>
      </c>
    </row>
    <row r="96391">
      <c r="A96391" t="inlineStr">
        <is>
          <t>www.scandichotels.fi</t>
        </is>
      </c>
      <c r="B96391" t="n">
        <v>399</v>
      </c>
    </row>
    <row r="96392">
      <c r="A96392" t="inlineStr">
        <is>
          <t>www.popkickz.me</t>
        </is>
      </c>
      <c r="B96392" t="n">
        <v>399</v>
      </c>
    </row>
    <row r="96393">
      <c r="A96393" t="inlineStr">
        <is>
          <t>www.luskandassociates.com</t>
        </is>
      </c>
      <c r="B96393" t="n">
        <v>399</v>
      </c>
    </row>
    <row r="96394">
      <c r="A96394" t="inlineStr">
        <is>
          <t>crestline.com</t>
        </is>
      </c>
      <c r="B96394" t="n">
        <v>399</v>
      </c>
    </row>
    <row r="96395">
      <c r="A96395" t="inlineStr">
        <is>
          <t>musikreviews.de</t>
        </is>
      </c>
      <c r="B96395" t="n">
        <v>399</v>
      </c>
    </row>
    <row r="96396">
      <c r="A96396" t="inlineStr">
        <is>
          <t>www.dijkmanmuziek.nl</t>
        </is>
      </c>
      <c r="B96396" t="n">
        <v>399</v>
      </c>
    </row>
    <row r="96397">
      <c r="A96397" t="inlineStr">
        <is>
          <t>www.beauty-und-wellness-shop.de</t>
        </is>
      </c>
      <c r="B96397" t="n">
        <v>399</v>
      </c>
    </row>
    <row r="96398">
      <c r="A96398" t="inlineStr">
        <is>
          <t>seattle.redata.com</t>
        </is>
      </c>
      <c r="B96398" t="n">
        <v>399</v>
      </c>
    </row>
    <row r="96399">
      <c r="A96399" t="inlineStr">
        <is>
          <t>forestsociety.org</t>
        </is>
      </c>
      <c r="B96399" t="n">
        <v>398</v>
      </c>
    </row>
    <row r="96400">
      <c r="A96400" t="inlineStr">
        <is>
          <t>media5.iamcalcio.it</t>
        </is>
      </c>
      <c r="B96400" t="n">
        <v>398</v>
      </c>
    </row>
    <row r="96401">
      <c r="A96401" t="inlineStr">
        <is>
          <t>cs.lnwfile.com</t>
        </is>
      </c>
      <c r="B96401" t="n">
        <v>398</v>
      </c>
    </row>
    <row r="96402">
      <c r="A96402" t="inlineStr">
        <is>
          <t>www.yellowpages.co.th</t>
        </is>
      </c>
      <c r="B96402" t="n">
        <v>398</v>
      </c>
    </row>
    <row r="96403">
      <c r="A96403" t="inlineStr">
        <is>
          <t>shop.tomato-products.com</t>
        </is>
      </c>
      <c r="B96403" t="n">
        <v>398</v>
      </c>
    </row>
    <row r="96404">
      <c r="A96404" t="inlineStr">
        <is>
          <t>modeledo.pl</t>
        </is>
      </c>
      <c r="B96404" t="n">
        <v>398</v>
      </c>
    </row>
    <row r="96405">
      <c r="A96405" t="inlineStr">
        <is>
          <t>newtone-records.net</t>
        </is>
      </c>
      <c r="B96405" t="n">
        <v>398</v>
      </c>
    </row>
    <row r="96406">
      <c r="A96406" t="inlineStr">
        <is>
          <t>dnc3.li.csnstatic.com</t>
        </is>
      </c>
      <c r="B96406" t="n">
        <v>398</v>
      </c>
    </row>
    <row r="96407">
      <c r="A96407" t="inlineStr">
        <is>
          <t>www.1art1.de</t>
        </is>
      </c>
      <c r="B96407" t="n">
        <v>398</v>
      </c>
    </row>
    <row r="96408">
      <c r="A96408" t="inlineStr">
        <is>
          <t>cdn5.yvert.com</t>
        </is>
      </c>
      <c r="B96408" t="n">
        <v>398</v>
      </c>
    </row>
    <row r="96409">
      <c r="A96409" t="inlineStr">
        <is>
          <t>fastperfekt-zum.com</t>
        </is>
      </c>
      <c r="B96409" t="n">
        <v>398</v>
      </c>
    </row>
    <row r="96410">
      <c r="A96410" t="inlineStr">
        <is>
          <t>www.grandoldtoys.com</t>
        </is>
      </c>
      <c r="B96410" t="n">
        <v>398</v>
      </c>
    </row>
    <row r="96411">
      <c r="A96411" t="inlineStr">
        <is>
          <t>theactivitypeople.co.uk</t>
        </is>
      </c>
      <c r="B96411" t="n">
        <v>398</v>
      </c>
    </row>
    <row r="96412">
      <c r="A96412" t="inlineStr">
        <is>
          <t>www.marcellasappliance.com</t>
        </is>
      </c>
      <c r="B96412" t="n">
        <v>398</v>
      </c>
    </row>
    <row r="96413">
      <c r="A96413" t="inlineStr">
        <is>
          <t>www.whatscooking.net.au</t>
        </is>
      </c>
      <c r="B96413" t="n">
        <v>398</v>
      </c>
    </row>
    <row r="96414">
      <c r="A96414" t="inlineStr">
        <is>
          <t>amarone.pl</t>
        </is>
      </c>
      <c r="B96414" t="n">
        <v>398</v>
      </c>
    </row>
    <row r="96415">
      <c r="A96415" t="inlineStr">
        <is>
          <t>unitedcaribbean.com</t>
        </is>
      </c>
      <c r="B96415" t="n">
        <v>398</v>
      </c>
    </row>
    <row r="96416">
      <c r="A96416" t="inlineStr">
        <is>
          <t>www.staimusic.com</t>
        </is>
      </c>
      <c r="B96416" t="n">
        <v>398</v>
      </c>
    </row>
    <row r="96417">
      <c r="A96417" t="inlineStr">
        <is>
          <t>www.hairstylezonex.com</t>
        </is>
      </c>
      <c r="B96417" t="n">
        <v>398</v>
      </c>
    </row>
    <row r="96418">
      <c r="A96418" t="inlineStr">
        <is>
          <t>nudedudesexpics.com</t>
        </is>
      </c>
      <c r="B96418" t="n">
        <v>398</v>
      </c>
    </row>
    <row r="96419">
      <c r="A96419" t="inlineStr">
        <is>
          <t>ebuywigs.com</t>
        </is>
      </c>
      <c r="B96419" t="n">
        <v>398</v>
      </c>
    </row>
    <row r="96420">
      <c r="A96420" t="inlineStr">
        <is>
          <t>virco.com</t>
        </is>
      </c>
      <c r="B96420" t="n">
        <v>398</v>
      </c>
    </row>
    <row r="96421">
      <c r="A96421" t="inlineStr">
        <is>
          <t>post.healthline.com</t>
        </is>
      </c>
      <c r="B96421" t="n">
        <v>398</v>
      </c>
    </row>
    <row r="96422">
      <c r="A96422" t="inlineStr">
        <is>
          <t>www.mrsstylish.com</t>
        </is>
      </c>
      <c r="B96422" t="n">
        <v>398</v>
      </c>
    </row>
    <row r="96423">
      <c r="A96423" t="inlineStr">
        <is>
          <t>www.eaglegrips.com</t>
        </is>
      </c>
      <c r="B96423" t="n">
        <v>398</v>
      </c>
    </row>
    <row r="96424">
      <c r="A96424" t="inlineStr">
        <is>
          <t>www.touristmaker.com</t>
        </is>
      </c>
      <c r="B96424" t="n">
        <v>398</v>
      </c>
    </row>
    <row r="96425">
      <c r="A96425" t="inlineStr">
        <is>
          <t>www.coverdrone.com</t>
        </is>
      </c>
      <c r="B96425" t="n">
        <v>398</v>
      </c>
    </row>
    <row r="96426">
      <c r="A96426" t="inlineStr">
        <is>
          <t>sispain.co.uk</t>
        </is>
      </c>
      <c r="B96426" t="n">
        <v>398</v>
      </c>
    </row>
    <row r="96427">
      <c r="A96427" t="inlineStr">
        <is>
          <t>media.nationalgeographic.org</t>
        </is>
      </c>
      <c r="B96427" t="n">
        <v>398</v>
      </c>
    </row>
    <row r="96428">
      <c r="A96428" t="inlineStr">
        <is>
          <t>corporatejewelersinc.com</t>
        </is>
      </c>
      <c r="B96428" t="n">
        <v>398</v>
      </c>
    </row>
    <row r="96429">
      <c r="A96429" t="inlineStr">
        <is>
          <t>www.vegeangel.com</t>
        </is>
      </c>
      <c r="B96429" t="n">
        <v>398</v>
      </c>
    </row>
    <row r="96430">
      <c r="A96430" t="inlineStr">
        <is>
          <t>www.mamarella.com</t>
        </is>
      </c>
      <c r="B96430" t="n">
        <v>398</v>
      </c>
    </row>
    <row r="96431">
      <c r="A96431" t="inlineStr">
        <is>
          <t>jennystorment.com</t>
        </is>
      </c>
      <c r="B96431" t="n">
        <v>398</v>
      </c>
    </row>
    <row r="96432">
      <c r="A96432" t="inlineStr">
        <is>
          <t>travellerczech.files.wordpress.com</t>
        </is>
      </c>
      <c r="B96432" t="n">
        <v>398</v>
      </c>
    </row>
    <row r="96433">
      <c r="A96433" t="inlineStr">
        <is>
          <t>www.bitdegree.org</t>
        </is>
      </c>
      <c r="B96433" t="n">
        <v>398</v>
      </c>
    </row>
    <row r="96434">
      <c r="A96434" t="inlineStr">
        <is>
          <t>mylistoflists.com</t>
        </is>
      </c>
      <c r="B96434" t="n">
        <v>398</v>
      </c>
    </row>
    <row r="96435">
      <c r="A96435" t="inlineStr">
        <is>
          <t>www.mediareferee.com</t>
        </is>
      </c>
      <c r="B96435" t="n">
        <v>398</v>
      </c>
    </row>
    <row r="96436">
      <c r="A96436" t="inlineStr">
        <is>
          <t>www.wearehumanangels.org</t>
        </is>
      </c>
      <c r="B96436" t="n">
        <v>398</v>
      </c>
    </row>
    <row r="96437">
      <c r="A96437" t="inlineStr">
        <is>
          <t>media.mipc.com.mx</t>
        </is>
      </c>
      <c r="B96437" t="n">
        <v>398</v>
      </c>
    </row>
    <row r="96438">
      <c r="A96438" t="inlineStr">
        <is>
          <t>anime.com.ru</t>
        </is>
      </c>
      <c r="B96438" t="n">
        <v>398</v>
      </c>
    </row>
    <row r="96439">
      <c r="A96439" t="inlineStr">
        <is>
          <t>thehomeofinteriors.co.uk</t>
        </is>
      </c>
      <c r="B96439" t="n">
        <v>398</v>
      </c>
    </row>
    <row r="96440">
      <c r="A96440" t="inlineStr">
        <is>
          <t>www.inhabitzone.com</t>
        </is>
      </c>
      <c r="B96440" t="n">
        <v>398</v>
      </c>
    </row>
    <row r="96441">
      <c r="A96441" t="inlineStr">
        <is>
          <t>d3ayyz93zozlya.cloudfront.net</t>
        </is>
      </c>
      <c r="B96441" t="n">
        <v>398</v>
      </c>
    </row>
    <row r="96442">
      <c r="A96442" t="inlineStr">
        <is>
          <t>nosaiik.com</t>
        </is>
      </c>
      <c r="B96442" t="n">
        <v>398</v>
      </c>
    </row>
    <row r="96443">
      <c r="A96443" t="inlineStr">
        <is>
          <t>burlesquebeat.com</t>
        </is>
      </c>
      <c r="B96443" t="n">
        <v>398</v>
      </c>
    </row>
    <row r="96444">
      <c r="A96444" t="inlineStr">
        <is>
          <t>www.jsinteriors.co.nz</t>
        </is>
      </c>
      <c r="B96444" t="n">
        <v>398</v>
      </c>
    </row>
    <row r="96445">
      <c r="A96445" t="inlineStr">
        <is>
          <t>www.buttercupfarm.co.uk</t>
        </is>
      </c>
      <c r="B96445" t="n">
        <v>398</v>
      </c>
    </row>
    <row r="96446">
      <c r="A96446" t="inlineStr">
        <is>
          <t>www.marketinghub.today</t>
        </is>
      </c>
      <c r="B96446" t="n">
        <v>398</v>
      </c>
    </row>
    <row r="96447">
      <c r="A96447" t="inlineStr">
        <is>
          <t>indoorbreathing.com</t>
        </is>
      </c>
      <c r="B96447" t="n">
        <v>398</v>
      </c>
    </row>
    <row r="96448">
      <c r="A96448" t="inlineStr">
        <is>
          <t>laurasstamppad.com</t>
        </is>
      </c>
      <c r="B96448" t="n">
        <v>398</v>
      </c>
    </row>
    <row r="96449">
      <c r="A96449" t="inlineStr">
        <is>
          <t>woodweb.com</t>
        </is>
      </c>
      <c r="B96449" t="n">
        <v>398</v>
      </c>
    </row>
    <row r="96450">
      <c r="A96450" t="inlineStr">
        <is>
          <t>photos.homehound.com.au</t>
        </is>
      </c>
      <c r="B96450" t="n">
        <v>398</v>
      </c>
    </row>
    <row r="96451">
      <c r="A96451" t="inlineStr">
        <is>
          <t>www.wikemerg.ca</t>
        </is>
      </c>
      <c r="B96451" t="n">
        <v>398</v>
      </c>
    </row>
    <row r="96452">
      <c r="A96452" t="inlineStr">
        <is>
          <t>fly.scene7.com</t>
        </is>
      </c>
      <c r="B96452" t="n">
        <v>398</v>
      </c>
    </row>
    <row r="96453">
      <c r="A96453" t="inlineStr">
        <is>
          <t>honestbrew.co.uk</t>
        </is>
      </c>
      <c r="B96453" t="n">
        <v>398</v>
      </c>
    </row>
    <row r="96454">
      <c r="A96454" t="inlineStr">
        <is>
          <t>www.baldur-nederland.nl</t>
        </is>
      </c>
      <c r="B96454" t="n">
        <v>398</v>
      </c>
    </row>
    <row r="96455">
      <c r="A96455" t="inlineStr">
        <is>
          <t>belmontvision.com</t>
        </is>
      </c>
      <c r="B96455" t="n">
        <v>398</v>
      </c>
    </row>
    <row r="96456">
      <c r="A96456" t="inlineStr">
        <is>
          <t>www.newbreedmarketing.com</t>
        </is>
      </c>
      <c r="B96456" t="n">
        <v>398</v>
      </c>
    </row>
    <row r="96457">
      <c r="A96457" t="inlineStr">
        <is>
          <t>www.motormundial.es</t>
        </is>
      </c>
      <c r="B96457" t="n">
        <v>398</v>
      </c>
    </row>
    <row r="96458">
      <c r="A96458" t="inlineStr">
        <is>
          <t>images.pressurecookerguide.biz</t>
        </is>
      </c>
      <c r="B96458" t="n">
        <v>398</v>
      </c>
    </row>
    <row r="96459">
      <c r="A96459" t="inlineStr">
        <is>
          <t>bakethiscake.files.wordpress.com</t>
        </is>
      </c>
      <c r="B96459" t="n">
        <v>398</v>
      </c>
    </row>
    <row r="96460">
      <c r="A96460" t="inlineStr">
        <is>
          <t>minecraftsix.com</t>
        </is>
      </c>
      <c r="B96460" t="n">
        <v>398</v>
      </c>
    </row>
    <row r="96461">
      <c r="A96461" t="inlineStr">
        <is>
          <t>www.sialnews.com</t>
        </is>
      </c>
      <c r="B96461" t="n">
        <v>398</v>
      </c>
    </row>
    <row r="96462">
      <c r="A96462" t="inlineStr">
        <is>
          <t>528484-1683244-raikfcquaxqncofqfm.stackpathdns.com</t>
        </is>
      </c>
      <c r="B96462" t="n">
        <v>398</v>
      </c>
    </row>
    <row r="96463">
      <c r="A96463" t="inlineStr">
        <is>
          <t>joannag.pl</t>
        </is>
      </c>
      <c r="B96463" t="n">
        <v>398</v>
      </c>
    </row>
    <row r="96464">
      <c r="A96464" t="inlineStr">
        <is>
          <t>www.deanscards.com</t>
        </is>
      </c>
      <c r="B96464" t="n">
        <v>398</v>
      </c>
    </row>
    <row r="96465">
      <c r="A96465" t="inlineStr">
        <is>
          <t>fonarik.com</t>
        </is>
      </c>
      <c r="B96465" t="n">
        <v>398</v>
      </c>
    </row>
    <row r="96466">
      <c r="A96466" t="inlineStr">
        <is>
          <t>globegazers.files.wordpress.com</t>
        </is>
      </c>
      <c r="B96466" t="n">
        <v>398</v>
      </c>
    </row>
    <row r="96467">
      <c r="A96467" t="inlineStr">
        <is>
          <t>themomfriend.com</t>
        </is>
      </c>
      <c r="B96467" t="n">
        <v>398</v>
      </c>
    </row>
    <row r="96468">
      <c r="A96468" t="inlineStr">
        <is>
          <t>www.forgecycles.co.uk</t>
        </is>
      </c>
      <c r="B96468" t="n">
        <v>398</v>
      </c>
    </row>
    <row r="96469">
      <c r="A96469" t="inlineStr">
        <is>
          <t>media.durmaplay.com</t>
        </is>
      </c>
      <c r="B96469" t="n">
        <v>398</v>
      </c>
    </row>
    <row r="96470">
      <c r="A96470" t="inlineStr">
        <is>
          <t>www.venuefinder.com</t>
        </is>
      </c>
      <c r="B96470" t="n">
        <v>398</v>
      </c>
    </row>
    <row r="96471">
      <c r="A96471" t="inlineStr">
        <is>
          <t>assets.smilesny.com</t>
        </is>
      </c>
      <c r="B96471" t="n">
        <v>398</v>
      </c>
    </row>
    <row r="96472">
      <c r="A96472" t="inlineStr">
        <is>
          <t>www.cardpop.co.uk</t>
        </is>
      </c>
      <c r="B96472" t="n">
        <v>398</v>
      </c>
    </row>
    <row r="96473">
      <c r="A96473" t="inlineStr">
        <is>
          <t>beta.asoundstrategy.com</t>
        </is>
      </c>
      <c r="B96473" t="n">
        <v>398</v>
      </c>
    </row>
    <row r="96474">
      <c r="A96474" t="inlineStr">
        <is>
          <t>blog.gluedots.com</t>
        </is>
      </c>
      <c r="B96474" t="n">
        <v>398</v>
      </c>
    </row>
    <row r="96475">
      <c r="A96475" t="inlineStr">
        <is>
          <t>www.modelbouwenzo.nl</t>
        </is>
      </c>
      <c r="B96475" t="n">
        <v>398</v>
      </c>
    </row>
    <row r="96476">
      <c r="A96476" t="inlineStr">
        <is>
          <t>creativeyatra.com</t>
        </is>
      </c>
      <c r="B96476" t="n">
        <v>398</v>
      </c>
    </row>
    <row r="96477">
      <c r="A96477" t="inlineStr">
        <is>
          <t>wmje.com</t>
        </is>
      </c>
      <c r="B96477" t="n">
        <v>398</v>
      </c>
    </row>
    <row r="96478">
      <c r="A96478" t="inlineStr">
        <is>
          <t>geekblog.com.br</t>
        </is>
      </c>
      <c r="B96478" t="n">
        <v>398</v>
      </c>
    </row>
    <row r="96479">
      <c r="A96479" t="inlineStr">
        <is>
          <t>grubbsconstructioncleaningllc.com</t>
        </is>
      </c>
      <c r="B96479" t="n">
        <v>398</v>
      </c>
    </row>
    <row r="96480">
      <c r="A96480" t="inlineStr">
        <is>
          <t>arpegi.files.wordpress.com</t>
        </is>
      </c>
      <c r="B96480" t="n">
        <v>398</v>
      </c>
    </row>
    <row r="96481">
      <c r="A96481" t="inlineStr">
        <is>
          <t>stationerytrends.com</t>
        </is>
      </c>
      <c r="B96481" t="n">
        <v>398</v>
      </c>
    </row>
    <row r="96482">
      <c r="A96482" t="inlineStr">
        <is>
          <t>www.ahparis.com</t>
        </is>
      </c>
      <c r="B96482" t="n">
        <v>398</v>
      </c>
    </row>
    <row r="96483">
      <c r="A96483" t="inlineStr">
        <is>
          <t>seanwes.com</t>
        </is>
      </c>
      <c r="B96483" t="n">
        <v>398</v>
      </c>
    </row>
    <row r="96484">
      <c r="A96484" t="inlineStr">
        <is>
          <t>diamond-digest.com</t>
        </is>
      </c>
      <c r="B96484" t="n">
        <v>398</v>
      </c>
    </row>
    <row r="96485">
      <c r="A96485" t="inlineStr">
        <is>
          <t>www.paisdelosjuegos.pe</t>
        </is>
      </c>
      <c r="B96485" t="n">
        <v>398</v>
      </c>
    </row>
    <row r="96486">
      <c r="A96486" t="inlineStr">
        <is>
          <t>media-expert-security.de</t>
        </is>
      </c>
      <c r="B96486" t="n">
        <v>398</v>
      </c>
    </row>
    <row r="96487">
      <c r="A96487" t="inlineStr">
        <is>
          <t>i106.fastpic.org</t>
        </is>
      </c>
      <c r="B96487" t="n">
        <v>398</v>
      </c>
    </row>
    <row r="96488">
      <c r="A96488" t="inlineStr">
        <is>
          <t>www.seekay.co.uk</t>
        </is>
      </c>
      <c r="B96488" t="n">
        <v>398</v>
      </c>
    </row>
    <row r="96489">
      <c r="A96489" t="inlineStr">
        <is>
          <t>theinsurancebuzz.com</t>
        </is>
      </c>
      <c r="B96489" t="n">
        <v>398</v>
      </c>
    </row>
    <row r="96490">
      <c r="A96490" t="inlineStr">
        <is>
          <t>www.techwyse.com</t>
        </is>
      </c>
      <c r="B96490" t="n">
        <v>398</v>
      </c>
    </row>
    <row r="96491">
      <c r="A96491" t="inlineStr">
        <is>
          <t>www.ryft.com.au</t>
        </is>
      </c>
      <c r="B96491" t="n">
        <v>398</v>
      </c>
    </row>
    <row r="96492">
      <c r="A96492" t="inlineStr">
        <is>
          <t>bedsandrooms.ph</t>
        </is>
      </c>
      <c r="B96492" t="n">
        <v>398</v>
      </c>
    </row>
    <row r="96493">
      <c r="A96493" t="inlineStr">
        <is>
          <t>securejohnbarrycom-1.azureedge.net</t>
        </is>
      </c>
      <c r="B96493" t="n">
        <v>398</v>
      </c>
    </row>
    <row r="96494">
      <c r="A96494" t="inlineStr">
        <is>
          <t>cam-elephantrealty.com</t>
        </is>
      </c>
      <c r="B96494" t="n">
        <v>398</v>
      </c>
    </row>
    <row r="96495">
      <c r="A96495" t="inlineStr">
        <is>
          <t>www.grosfillexfurniture.com</t>
        </is>
      </c>
      <c r="B96495" t="n">
        <v>398</v>
      </c>
    </row>
    <row r="96496">
      <c r="A96496" t="inlineStr">
        <is>
          <t>www.shop.elianware.com</t>
        </is>
      </c>
      <c r="B96496" t="n">
        <v>398</v>
      </c>
    </row>
    <row r="96497">
      <c r="A96497" t="inlineStr">
        <is>
          <t>kasinotanalyzer.com</t>
        </is>
      </c>
      <c r="B96497" t="n">
        <v>398</v>
      </c>
    </row>
    <row r="96498">
      <c r="A96498" t="inlineStr">
        <is>
          <t>craft.com.au</t>
        </is>
      </c>
      <c r="B96498" t="n">
        <v>398</v>
      </c>
    </row>
    <row r="96499">
      <c r="A96499" t="inlineStr">
        <is>
          <t>www.topperzstore.at</t>
        </is>
      </c>
      <c r="B96499" t="n">
        <v>398</v>
      </c>
    </row>
    <row r="96500">
      <c r="A96500" t="inlineStr">
        <is>
          <t>ofuronto.com</t>
        </is>
      </c>
      <c r="B96500" t="n">
        <v>398</v>
      </c>
    </row>
    <row r="96501">
      <c r="A96501" t="inlineStr">
        <is>
          <t>www.winespiritus.com</t>
        </is>
      </c>
      <c r="B96501" t="n">
        <v>398</v>
      </c>
    </row>
    <row r="96502">
      <c r="A96502" t="inlineStr">
        <is>
          <t>www.teacherdirect.com</t>
        </is>
      </c>
      <c r="B96502" t="n">
        <v>398</v>
      </c>
    </row>
    <row r="96503">
      <c r="A96503" t="inlineStr">
        <is>
          <t>lilyart.net</t>
        </is>
      </c>
      <c r="B96503" t="n">
        <v>398</v>
      </c>
    </row>
    <row r="96504">
      <c r="A96504" t="inlineStr">
        <is>
          <t>www.echoparkpaper.com</t>
        </is>
      </c>
      <c r="B96504" t="n">
        <v>398</v>
      </c>
    </row>
    <row r="96505">
      <c r="A96505" t="inlineStr">
        <is>
          <t>ketshooop.com</t>
        </is>
      </c>
      <c r="B96505" t="n">
        <v>398</v>
      </c>
    </row>
    <row r="96506">
      <c r="A96506" t="inlineStr">
        <is>
          <t>thumbs1.pornia.org</t>
        </is>
      </c>
      <c r="B96506" t="n">
        <v>398</v>
      </c>
    </row>
    <row r="96507">
      <c r="A96507" t="inlineStr">
        <is>
          <t>mytitleistscottycameron.com</t>
        </is>
      </c>
      <c r="B96507" t="n">
        <v>398</v>
      </c>
    </row>
    <row r="96508">
      <c r="A96508" t="inlineStr">
        <is>
          <t>thumb.bigztube.mobi</t>
        </is>
      </c>
      <c r="B96508" t="n">
        <v>398</v>
      </c>
    </row>
    <row r="96509">
      <c r="A96509" t="inlineStr">
        <is>
          <t>giftsandlifestyle.com</t>
        </is>
      </c>
      <c r="B96509" t="n">
        <v>398</v>
      </c>
    </row>
    <row r="96510">
      <c r="A96510" t="inlineStr">
        <is>
          <t>www.crusherindustry.com</t>
        </is>
      </c>
      <c r="B96510" t="n">
        <v>398</v>
      </c>
    </row>
    <row r="96511">
      <c r="A96511" t="inlineStr">
        <is>
          <t>kupipristavku.ru</t>
        </is>
      </c>
      <c r="B96511" t="n">
        <v>398</v>
      </c>
    </row>
    <row r="96512">
      <c r="A96512" t="inlineStr">
        <is>
          <t>cdn7.101.ru</t>
        </is>
      </c>
      <c r="B96512" t="n">
        <v>398</v>
      </c>
    </row>
    <row r="96513">
      <c r="A96513" t="inlineStr">
        <is>
          <t>plopkdo.com</t>
        </is>
      </c>
      <c r="B96513" t="n">
        <v>398</v>
      </c>
    </row>
    <row r="96514">
      <c r="A96514" t="inlineStr">
        <is>
          <t>www.poojashoponline.com</t>
        </is>
      </c>
      <c r="B96514" t="n">
        <v>398</v>
      </c>
    </row>
    <row r="96515">
      <c r="A96515" t="inlineStr">
        <is>
          <t>ehelperteam.com</t>
        </is>
      </c>
      <c r="B96515" t="n">
        <v>398</v>
      </c>
    </row>
    <row r="96516">
      <c r="A96516" t="inlineStr">
        <is>
          <t>blog.alexa.com</t>
        </is>
      </c>
      <c r="B96516" t="n">
        <v>398</v>
      </c>
    </row>
    <row r="96517">
      <c r="A96517" t="inlineStr">
        <is>
          <t>mobilecasinoman.com</t>
        </is>
      </c>
      <c r="B96517" t="n">
        <v>398</v>
      </c>
    </row>
    <row r="96518">
      <c r="A96518" t="inlineStr">
        <is>
          <t>acf-file.echemi.com</t>
        </is>
      </c>
      <c r="B96518" t="n">
        <v>398</v>
      </c>
    </row>
    <row r="96519">
      <c r="A96519" t="inlineStr">
        <is>
          <t>www.martattack.it</t>
        </is>
      </c>
      <c r="B96519" t="n">
        <v>398</v>
      </c>
    </row>
    <row r="96520">
      <c r="A96520" t="inlineStr">
        <is>
          <t>stylewpthemes.com</t>
        </is>
      </c>
      <c r="B96520" t="n">
        <v>398</v>
      </c>
    </row>
    <row r="96521">
      <c r="A96521" t="inlineStr">
        <is>
          <t>www.ostow.de</t>
        </is>
      </c>
      <c r="B96521" t="n">
        <v>398</v>
      </c>
    </row>
    <row r="96522">
      <c r="A96522" t="inlineStr">
        <is>
          <t>ebrix.se</t>
        </is>
      </c>
      <c r="B96522" t="n">
        <v>398</v>
      </c>
    </row>
    <row r="96523">
      <c r="A96523" t="inlineStr">
        <is>
          <t>www.lambda-tek.it</t>
        </is>
      </c>
      <c r="B96523" t="n">
        <v>398</v>
      </c>
    </row>
    <row r="96524">
      <c r="A96524" t="inlineStr">
        <is>
          <t>alldata.autovitals.com</t>
        </is>
      </c>
      <c r="B96524" t="n">
        <v>398</v>
      </c>
    </row>
    <row r="96525">
      <c r="A96525" t="inlineStr">
        <is>
          <t>www.theonlinepetstore.com.sg</t>
        </is>
      </c>
      <c r="B96525" t="n">
        <v>398</v>
      </c>
    </row>
    <row r="96526">
      <c r="A96526" t="inlineStr">
        <is>
          <t>toolmedia-res.cloudinary.com</t>
        </is>
      </c>
      <c r="B96526" t="n">
        <v>398</v>
      </c>
    </row>
    <row r="96527">
      <c r="A96527" t="inlineStr">
        <is>
          <t>www.easyphix.com.au</t>
        </is>
      </c>
      <c r="B96527" t="n">
        <v>398</v>
      </c>
    </row>
    <row r="96528">
      <c r="A96528" t="inlineStr">
        <is>
          <t>www.eachbyte.com</t>
        </is>
      </c>
      <c r="B96528" t="n">
        <v>398</v>
      </c>
    </row>
    <row r="96529">
      <c r="A96529" t="inlineStr">
        <is>
          <t>www.linkednew.com</t>
        </is>
      </c>
      <c r="B96529" t="n">
        <v>398</v>
      </c>
    </row>
    <row r="96530">
      <c r="A96530" t="inlineStr">
        <is>
          <t>blog-imgs-24.fc2.com</t>
        </is>
      </c>
      <c r="B96530" t="n">
        <v>398</v>
      </c>
    </row>
    <row r="96531">
      <c r="A96531" t="inlineStr">
        <is>
          <t>www.bodybuilderbeautiful.com</t>
        </is>
      </c>
      <c r="B96531" t="n">
        <v>398</v>
      </c>
    </row>
    <row r="96532">
      <c r="A96532" t="inlineStr">
        <is>
          <t>softwarevoucher.co.uk</t>
        </is>
      </c>
      <c r="B96532" t="n">
        <v>398</v>
      </c>
    </row>
    <row r="96533">
      <c r="A96533" t="inlineStr">
        <is>
          <t>img1.tuscanyaccommodation.com</t>
        </is>
      </c>
      <c r="B96533" t="n">
        <v>398</v>
      </c>
    </row>
    <row r="96534">
      <c r="A96534" t="inlineStr">
        <is>
          <t>www.e-sco.com</t>
        </is>
      </c>
      <c r="B96534" t="n">
        <v>398</v>
      </c>
    </row>
    <row r="96535">
      <c r="A96535" t="inlineStr">
        <is>
          <t>www.logaster.fr</t>
        </is>
      </c>
      <c r="B96535" t="n">
        <v>398</v>
      </c>
    </row>
    <row r="96536">
      <c r="A96536" t="inlineStr">
        <is>
          <t>www.pisustainablepackaging.com</t>
        </is>
      </c>
      <c r="B96536" t="n">
        <v>398</v>
      </c>
    </row>
    <row r="96537">
      <c r="A96537" t="inlineStr">
        <is>
          <t>www.eleven-sportswear.cz</t>
        </is>
      </c>
      <c r="B96537" t="n">
        <v>398</v>
      </c>
    </row>
    <row r="96538">
      <c r="A96538" t="inlineStr">
        <is>
          <t>www.picamon.com</t>
        </is>
      </c>
      <c r="B96538" t="n">
        <v>398</v>
      </c>
    </row>
    <row r="96539">
      <c r="A96539" t="inlineStr">
        <is>
          <t>collectordeliver.blob.core.windows.net</t>
        </is>
      </c>
      <c r="B96539" t="n">
        <v>398</v>
      </c>
    </row>
    <row r="96540">
      <c r="A96540" t="inlineStr">
        <is>
          <t>roundbyroundboxing.com</t>
        </is>
      </c>
      <c r="B96540" t="n">
        <v>398</v>
      </c>
    </row>
    <row r="96541">
      <c r="A96541" t="inlineStr">
        <is>
          <t>atennisoutlet.com</t>
        </is>
      </c>
      <c r="B96541" t="n">
        <v>398</v>
      </c>
    </row>
    <row r="96542">
      <c r="A96542" t="inlineStr">
        <is>
          <t>www.batteriexpert.com</t>
        </is>
      </c>
      <c r="B96542" t="n">
        <v>398</v>
      </c>
    </row>
    <row r="96543">
      <c r="A96543" t="inlineStr">
        <is>
          <t>usspost.com</t>
        </is>
      </c>
      <c r="B96543" t="n">
        <v>398</v>
      </c>
    </row>
    <row r="96544">
      <c r="A96544" t="inlineStr">
        <is>
          <t>www.soundandcommunications.com</t>
        </is>
      </c>
      <c r="B96544" t="n">
        <v>398</v>
      </c>
    </row>
    <row r="96545">
      <c r="A96545" t="inlineStr">
        <is>
          <t>intheknowcycling.com</t>
        </is>
      </c>
      <c r="B96545" t="n">
        <v>398</v>
      </c>
    </row>
    <row r="96546">
      <c r="A96546" t="inlineStr">
        <is>
          <t>www.euttaranchal.com</t>
        </is>
      </c>
      <c r="B96546" t="n">
        <v>398</v>
      </c>
    </row>
    <row r="96547">
      <c r="A96547" t="inlineStr">
        <is>
          <t>www.thepropgallery.com</t>
        </is>
      </c>
      <c r="B96547" t="n">
        <v>398</v>
      </c>
    </row>
    <row r="96548">
      <c r="A96548" t="inlineStr">
        <is>
          <t>images.sc1.netdna-cdn.com</t>
        </is>
      </c>
      <c r="B96548" t="n">
        <v>398</v>
      </c>
    </row>
    <row r="96549">
      <c r="A96549" t="inlineStr">
        <is>
          <t>www.stanley.eu</t>
        </is>
      </c>
      <c r="B96549" t="n">
        <v>398</v>
      </c>
    </row>
    <row r="96550">
      <c r="A96550" t="inlineStr">
        <is>
          <t>www.specialrussianshop.com</t>
        </is>
      </c>
      <c r="B96550" t="n">
        <v>398</v>
      </c>
    </row>
    <row r="96551">
      <c r="A96551" t="inlineStr">
        <is>
          <t>www.surfandsunshine.com:443</t>
        </is>
      </c>
      <c r="B96551" t="n">
        <v>398</v>
      </c>
    </row>
    <row r="96552">
      <c r="A96552" t="inlineStr">
        <is>
          <t>img5.govserv.org</t>
        </is>
      </c>
      <c r="B96552" t="n">
        <v>398</v>
      </c>
    </row>
    <row r="96553">
      <c r="A96553" t="inlineStr">
        <is>
          <t>www.origin.premierboxingchampions.com</t>
        </is>
      </c>
      <c r="B96553" t="n">
        <v>398</v>
      </c>
    </row>
    <row r="96554">
      <c r="A96554" t="inlineStr">
        <is>
          <t>product.statnano.com</t>
        </is>
      </c>
      <c r="B96554" t="n">
        <v>398</v>
      </c>
    </row>
    <row r="96555">
      <c r="A96555" t="inlineStr">
        <is>
          <t>adamrosephotography.com</t>
        </is>
      </c>
      <c r="B96555" t="n">
        <v>398</v>
      </c>
    </row>
    <row r="96556">
      <c r="A96556" t="inlineStr">
        <is>
          <t>www.frenchtoday.com</t>
        </is>
      </c>
      <c r="B96556" t="n">
        <v>398</v>
      </c>
    </row>
    <row r="96557">
      <c r="A96557" t="inlineStr">
        <is>
          <t>www.shoptoit.ca</t>
        </is>
      </c>
      <c r="B96557" t="n">
        <v>398</v>
      </c>
    </row>
    <row r="96558">
      <c r="A96558" t="inlineStr">
        <is>
          <t>revo.cistech.co.za</t>
        </is>
      </c>
      <c r="B96558" t="n">
        <v>398</v>
      </c>
    </row>
    <row r="96559">
      <c r="A96559" t="inlineStr">
        <is>
          <t>www.thehardwarestores.co.uk</t>
        </is>
      </c>
      <c r="B96559" t="n">
        <v>398</v>
      </c>
    </row>
    <row r="96560">
      <c r="A96560" t="inlineStr">
        <is>
          <t>anotherworldbb.com</t>
        </is>
      </c>
      <c r="B96560" t="n">
        <v>398</v>
      </c>
    </row>
    <row r="96561">
      <c r="A96561" t="inlineStr">
        <is>
          <t>www.showsbee.com</t>
        </is>
      </c>
      <c r="B96561" t="n">
        <v>398</v>
      </c>
    </row>
    <row r="96562">
      <c r="A96562" t="inlineStr">
        <is>
          <t>ohdesign.fr</t>
        </is>
      </c>
      <c r="B96562" t="n">
        <v>398</v>
      </c>
    </row>
    <row r="96563">
      <c r="A96563" t="inlineStr">
        <is>
          <t>www.marottaonmoney.com</t>
        </is>
      </c>
      <c r="B96563" t="n">
        <v>398</v>
      </c>
    </row>
    <row r="96564">
      <c r="A96564" t="inlineStr">
        <is>
          <t>www.immobiliarelacamelia.com</t>
        </is>
      </c>
      <c r="B96564" t="n">
        <v>398</v>
      </c>
    </row>
    <row r="96565">
      <c r="A96565" t="inlineStr">
        <is>
          <t>www.plustoys-store.com</t>
        </is>
      </c>
      <c r="B96565" t="n">
        <v>398</v>
      </c>
    </row>
    <row r="96566">
      <c r="A96566" t="inlineStr">
        <is>
          <t>aspensquare.blob.core.windows.net</t>
        </is>
      </c>
      <c r="B96566" t="n">
        <v>398</v>
      </c>
    </row>
    <row r="96567">
      <c r="A96567" t="inlineStr">
        <is>
          <t>www.myexclusivecondo.com</t>
        </is>
      </c>
      <c r="B96567" t="n">
        <v>398</v>
      </c>
    </row>
    <row r="96568">
      <c r="A96568" t="inlineStr">
        <is>
          <t>media2.productnews.com.au</t>
        </is>
      </c>
      <c r="B96568" t="n">
        <v>398</v>
      </c>
    </row>
    <row r="96569">
      <c r="A96569" t="inlineStr">
        <is>
          <t>www.couturekids.net</t>
        </is>
      </c>
      <c r="B96569" t="n">
        <v>398</v>
      </c>
    </row>
    <row r="96570">
      <c r="A96570" t="inlineStr">
        <is>
          <t>static-td2.stfucdn.com</t>
        </is>
      </c>
      <c r="B96570" t="n">
        <v>398</v>
      </c>
    </row>
    <row r="96571">
      <c r="A96571" t="inlineStr">
        <is>
          <t>docplexus-insights.com</t>
        </is>
      </c>
      <c r="B96571" t="n">
        <v>398</v>
      </c>
    </row>
    <row r="96572">
      <c r="A96572" t="inlineStr">
        <is>
          <t>kruitboschcdn.azureedge.net</t>
        </is>
      </c>
      <c r="B96572" t="n">
        <v>398</v>
      </c>
    </row>
    <row r="96573">
      <c r="A96573" t="inlineStr">
        <is>
          <t>www.birkenheadhealthplus.co.nz</t>
        </is>
      </c>
      <c r="B96573" t="n">
        <v>398</v>
      </c>
    </row>
    <row r="96574">
      <c r="A96574" t="inlineStr">
        <is>
          <t>cdn.cortmarketingresources.com</t>
        </is>
      </c>
      <c r="B96574" t="n">
        <v>398</v>
      </c>
    </row>
    <row r="96575">
      <c r="A96575" t="inlineStr">
        <is>
          <t>weeklytop40.files.wordpress.com</t>
        </is>
      </c>
      <c r="B96575" t="n">
        <v>398</v>
      </c>
    </row>
    <row r="96576">
      <c r="A96576" t="inlineStr">
        <is>
          <t>www.whitelacecottage.com</t>
        </is>
      </c>
      <c r="B96576" t="n">
        <v>398</v>
      </c>
    </row>
    <row r="96577">
      <c r="A96577" t="inlineStr">
        <is>
          <t>5577-cdn.doitbest.com</t>
        </is>
      </c>
      <c r="B96577" t="n">
        <v>398</v>
      </c>
    </row>
    <row r="96578">
      <c r="A96578" t="inlineStr">
        <is>
          <t>fmp-uploads.s3.amazonaws.com</t>
        </is>
      </c>
      <c r="B96578" t="n">
        <v>398</v>
      </c>
    </row>
    <row r="96579">
      <c r="A96579" t="inlineStr">
        <is>
          <t>www.easeus.com</t>
        </is>
      </c>
      <c r="B96579" t="n">
        <v>398</v>
      </c>
    </row>
    <row r="96580">
      <c r="A96580" t="inlineStr">
        <is>
          <t>images.steamironi.com</t>
        </is>
      </c>
      <c r="B96580" t="n">
        <v>398</v>
      </c>
    </row>
    <row r="96581">
      <c r="A96581" t="inlineStr">
        <is>
          <t>videohive.img.customer.envatousercontent.com</t>
        </is>
      </c>
      <c r="B96581" t="n">
        <v>398</v>
      </c>
    </row>
    <row r="96582">
      <c r="A96582" t="inlineStr">
        <is>
          <t>uagvietnam.s3.ap-southeast-1.amazonaws.com</t>
        </is>
      </c>
      <c r="B96582" t="n">
        <v>398</v>
      </c>
    </row>
    <row r="96583">
      <c r="A96583" t="inlineStr">
        <is>
          <t>www.portsmouth-dailytimes.com</t>
        </is>
      </c>
      <c r="B96583" t="n">
        <v>398</v>
      </c>
    </row>
    <row r="96584">
      <c r="A96584" t="inlineStr">
        <is>
          <t>www.girlsofjasmin.com</t>
        </is>
      </c>
      <c r="B96584" t="n">
        <v>398</v>
      </c>
    </row>
    <row r="96585">
      <c r="A96585" t="inlineStr">
        <is>
          <t>nepr.files.s3.amazonaws.com</t>
        </is>
      </c>
      <c r="B96585" t="n">
        <v>398</v>
      </c>
    </row>
    <row r="96586">
      <c r="A96586" t="inlineStr">
        <is>
          <t>content.britishgirlz.com</t>
        </is>
      </c>
      <c r="B96586" t="n">
        <v>398</v>
      </c>
    </row>
    <row r="96587">
      <c r="A96587" t="inlineStr">
        <is>
          <t>southernspaces.org</t>
        </is>
      </c>
      <c r="B96587" t="n">
        <v>398</v>
      </c>
    </row>
    <row r="96588">
      <c r="A96588" t="inlineStr">
        <is>
          <t>media.hometipsworld.com</t>
        </is>
      </c>
      <c r="B96588" t="n">
        <v>398</v>
      </c>
    </row>
    <row r="96589">
      <c r="A96589" t="inlineStr">
        <is>
          <t>dealhack.com</t>
        </is>
      </c>
      <c r="B96589" t="n">
        <v>398</v>
      </c>
    </row>
    <row r="96590">
      <c r="A96590" t="inlineStr">
        <is>
          <t>cdn4.fishduck.com</t>
        </is>
      </c>
      <c r="B96590" t="n">
        <v>398</v>
      </c>
    </row>
    <row r="96591">
      <c r="A96591" t="inlineStr">
        <is>
          <t>nwhs.theonlinecatalog.com</t>
        </is>
      </c>
      <c r="B96591" t="n">
        <v>398</v>
      </c>
    </row>
    <row r="96592">
      <c r="A96592" t="inlineStr">
        <is>
          <t>cdn.holidaygiftshops.com</t>
        </is>
      </c>
      <c r="B96592" t="n">
        <v>398</v>
      </c>
    </row>
    <row r="96593">
      <c r="A96593" t="inlineStr">
        <is>
          <t>www.seancanney.com</t>
        </is>
      </c>
      <c r="B96593" t="n">
        <v>398</v>
      </c>
    </row>
    <row r="96594">
      <c r="A96594" t="inlineStr">
        <is>
          <t>www.emergencylighting.ca</t>
        </is>
      </c>
      <c r="B96594" t="n">
        <v>398</v>
      </c>
    </row>
    <row r="96595">
      <c r="A96595" t="inlineStr">
        <is>
          <t>www.katiemreid.com</t>
        </is>
      </c>
      <c r="B96595" t="n">
        <v>398</v>
      </c>
    </row>
    <row r="96596">
      <c r="A96596" t="inlineStr">
        <is>
          <t>www.classicairjordanshoes.com</t>
        </is>
      </c>
      <c r="B96596" t="n">
        <v>398</v>
      </c>
    </row>
    <row r="96597">
      <c r="A96597" t="inlineStr">
        <is>
          <t>www.escort-ads.com</t>
        </is>
      </c>
      <c r="B96597" t="n">
        <v>398</v>
      </c>
    </row>
    <row r="96598">
      <c r="A96598" t="inlineStr">
        <is>
          <t>www.oliviasamuel.co.uk</t>
        </is>
      </c>
      <c r="B96598" t="n">
        <v>398</v>
      </c>
    </row>
    <row r="96599">
      <c r="A96599" t="inlineStr">
        <is>
          <t>rhubarbandwren.co.uk</t>
        </is>
      </c>
      <c r="B96599" t="n">
        <v>398</v>
      </c>
    </row>
    <row r="96600">
      <c r="A96600" t="inlineStr">
        <is>
          <t>www.buggiesunlimited.com</t>
        </is>
      </c>
      <c r="B96600" t="n">
        <v>398</v>
      </c>
    </row>
    <row r="96601">
      <c r="A96601" t="inlineStr">
        <is>
          <t>120901.buyygy.com</t>
        </is>
      </c>
      <c r="B96601" t="n">
        <v>398</v>
      </c>
    </row>
    <row r="96602">
      <c r="A96602" t="inlineStr">
        <is>
          <t>www.allegromusic.co.uk</t>
        </is>
      </c>
      <c r="B96602" t="n">
        <v>398</v>
      </c>
    </row>
    <row r="96603">
      <c r="A96603" t="inlineStr">
        <is>
          <t>www.oneworldprojects.net</t>
        </is>
      </c>
      <c r="B96603" t="n">
        <v>398</v>
      </c>
    </row>
    <row r="96604">
      <c r="A96604" t="inlineStr">
        <is>
          <t>www.thefabulousfind.ca</t>
        </is>
      </c>
      <c r="B96604" t="n">
        <v>398</v>
      </c>
    </row>
    <row r="96605">
      <c r="A96605" t="inlineStr">
        <is>
          <t>www.bmfboxing.com</t>
        </is>
      </c>
      <c r="B96605" t="n">
        <v>398</v>
      </c>
    </row>
    <row r="96606">
      <c r="A96606" t="inlineStr">
        <is>
          <t>www.sspprintfactory.co.uk</t>
        </is>
      </c>
      <c r="B96606" t="n">
        <v>398</v>
      </c>
    </row>
    <row r="96607">
      <c r="A96607" t="inlineStr">
        <is>
          <t>montgomerycountymd.gov</t>
        </is>
      </c>
      <c r="B96607" t="n">
        <v>398</v>
      </c>
    </row>
    <row r="96608">
      <c r="A96608" t="inlineStr">
        <is>
          <t>gameon.com.my</t>
        </is>
      </c>
      <c r="B96608" t="n">
        <v>398</v>
      </c>
    </row>
    <row r="96609">
      <c r="A96609" t="inlineStr">
        <is>
          <t>www.visitpeakdistrict.com</t>
        </is>
      </c>
      <c r="B96609" t="n">
        <v>398</v>
      </c>
    </row>
    <row r="96610">
      <c r="A96610" t="inlineStr">
        <is>
          <t>m.kwikweb.co.za</t>
        </is>
      </c>
      <c r="B96610" t="n">
        <v>398</v>
      </c>
    </row>
    <row r="96611">
      <c r="A96611" t="inlineStr">
        <is>
          <t>www.rc-helicopter-spare-parts-online.com</t>
        </is>
      </c>
      <c r="B96611" t="n">
        <v>398</v>
      </c>
    </row>
    <row r="96612">
      <c r="A96612" t="inlineStr">
        <is>
          <t>modone.com</t>
        </is>
      </c>
      <c r="B96612" t="n">
        <v>397</v>
      </c>
    </row>
    <row r="96613">
      <c r="A96613" t="inlineStr">
        <is>
          <t>www.lemongraphic.sg</t>
        </is>
      </c>
      <c r="B96613" t="n">
        <v>397</v>
      </c>
    </row>
    <row r="96614">
      <c r="A96614" t="inlineStr">
        <is>
          <t>www.ucalgary.ca</t>
        </is>
      </c>
      <c r="B96614" t="n">
        <v>397</v>
      </c>
    </row>
    <row r="96615">
      <c r="A96615" t="inlineStr">
        <is>
          <t>www.sixtiesbeatwear.co.uk</t>
        </is>
      </c>
      <c r="B96615" t="n">
        <v>397</v>
      </c>
    </row>
    <row r="96616">
      <c r="A96616" t="inlineStr">
        <is>
          <t>cdn.motivationgrid.com</t>
        </is>
      </c>
      <c r="B96616" t="n">
        <v>397</v>
      </c>
    </row>
    <row r="96617">
      <c r="A96617" t="inlineStr">
        <is>
          <t>www.nextcar.com.au</t>
        </is>
      </c>
      <c r="B96617" t="n">
        <v>397</v>
      </c>
    </row>
    <row r="96618">
      <c r="A96618" t="inlineStr">
        <is>
          <t>image.loomji.fr</t>
        </is>
      </c>
      <c r="B96618" t="n">
        <v>397</v>
      </c>
    </row>
    <row r="96619">
      <c r="A96619" t="inlineStr">
        <is>
          <t>voce.com.ve</t>
        </is>
      </c>
      <c r="B96619" t="n">
        <v>397</v>
      </c>
    </row>
    <row r="96620">
      <c r="A96620" t="inlineStr">
        <is>
          <t>cdn1.farskala.ir</t>
        </is>
      </c>
      <c r="B96620" t="n">
        <v>397</v>
      </c>
    </row>
    <row r="96621">
      <c r="A96621" t="inlineStr">
        <is>
          <t>images.corendon.be</t>
        </is>
      </c>
      <c r="B96621" t="n">
        <v>397</v>
      </c>
    </row>
    <row r="96622">
      <c r="A96622" t="inlineStr">
        <is>
          <t>mirknig.su</t>
        </is>
      </c>
      <c r="B96622" t="n">
        <v>397</v>
      </c>
    </row>
    <row r="96623">
      <c r="A96623" t="inlineStr">
        <is>
          <t>www.noticiasdot.com</t>
        </is>
      </c>
      <c r="B96623" t="n">
        <v>397</v>
      </c>
    </row>
    <row r="96624">
      <c r="A96624" t="inlineStr">
        <is>
          <t>gestoshop.gesto.cz</t>
        </is>
      </c>
      <c r="B96624" t="n">
        <v>397</v>
      </c>
    </row>
    <row r="96625">
      <c r="A96625" t="inlineStr">
        <is>
          <t>lovers-coffee.com</t>
        </is>
      </c>
      <c r="B96625" t="n">
        <v>397</v>
      </c>
    </row>
    <row r="96626">
      <c r="A96626" t="inlineStr">
        <is>
          <t>cdn.werbemittel24.com</t>
        </is>
      </c>
      <c r="B96626" t="n">
        <v>397</v>
      </c>
    </row>
    <row r="96627">
      <c r="A96627" t="inlineStr">
        <is>
          <t>lfpicserv.com</t>
        </is>
      </c>
      <c r="B96627" t="n">
        <v>397</v>
      </c>
    </row>
    <row r="96628">
      <c r="A96628" t="inlineStr">
        <is>
          <t>www.jardindupicvert.com</t>
        </is>
      </c>
      <c r="B96628" t="n">
        <v>397</v>
      </c>
    </row>
    <row r="96629">
      <c r="A96629" t="inlineStr">
        <is>
          <t>dyskontkosmetyczny.pl</t>
        </is>
      </c>
      <c r="B96629" t="n">
        <v>397</v>
      </c>
    </row>
    <row r="96630">
      <c r="A96630" t="inlineStr">
        <is>
          <t>ekpreston.files.wordpress.com</t>
        </is>
      </c>
      <c r="B96630" t="n">
        <v>397</v>
      </c>
    </row>
    <row r="96631">
      <c r="A96631" t="inlineStr">
        <is>
          <t>getpranks.com</t>
        </is>
      </c>
      <c r="B96631" t="n">
        <v>397</v>
      </c>
    </row>
    <row r="96632">
      <c r="A96632" t="inlineStr">
        <is>
          <t>d27a41718be4f8d2e13e-954a966593ea26dd28ebb3ba5e1e6362.r50.cf1.rackcdn.com</t>
        </is>
      </c>
      <c r="B96632" t="n">
        <v>397</v>
      </c>
    </row>
    <row r="96633">
      <c r="A96633" t="inlineStr">
        <is>
          <t>www.houstoncougarsjerseysale.club</t>
        </is>
      </c>
      <c r="B96633" t="n">
        <v>397</v>
      </c>
    </row>
    <row r="96634">
      <c r="A96634" t="inlineStr">
        <is>
          <t>www.amzdealsbuy.com</t>
        </is>
      </c>
      <c r="B96634" t="n">
        <v>397</v>
      </c>
    </row>
    <row r="96635">
      <c r="A96635" t="inlineStr">
        <is>
          <t>alaynaparker.com</t>
        </is>
      </c>
      <c r="B96635" t="n">
        <v>397</v>
      </c>
    </row>
    <row r="96636">
      <c r="A96636" t="inlineStr">
        <is>
          <t>cairoscene.com:443</t>
        </is>
      </c>
      <c r="B96636" t="n">
        <v>397</v>
      </c>
    </row>
    <row r="96637">
      <c r="A96637" t="inlineStr">
        <is>
          <t>www.leblogdeco.fr</t>
        </is>
      </c>
      <c r="B96637" t="n">
        <v>397</v>
      </c>
    </row>
    <row r="96638">
      <c r="A96638" t="inlineStr">
        <is>
          <t>vegnews.com</t>
        </is>
      </c>
      <c r="B96638" t="n">
        <v>397</v>
      </c>
    </row>
    <row r="96639">
      <c r="A96639" t="inlineStr">
        <is>
          <t>www.arc-furniture.com</t>
        </is>
      </c>
      <c r="B96639" t="n">
        <v>397</v>
      </c>
    </row>
    <row r="96640">
      <c r="A96640" t="inlineStr">
        <is>
          <t>www.mypartnerforever.com</t>
        </is>
      </c>
      <c r="B96640" t="n">
        <v>397</v>
      </c>
    </row>
    <row r="96641">
      <c r="A96641" t="inlineStr">
        <is>
          <t>www.cinepremiere.com.mx</t>
        </is>
      </c>
      <c r="B96641" t="n">
        <v>397</v>
      </c>
    </row>
    <row r="96642">
      <c r="A96642" t="inlineStr">
        <is>
          <t>pleasuresmagazine.com.ng</t>
        </is>
      </c>
      <c r="B96642" t="n">
        <v>397</v>
      </c>
    </row>
    <row r="96643">
      <c r="A96643" t="inlineStr">
        <is>
          <t>www.rnbjunk.com</t>
        </is>
      </c>
      <c r="B96643" t="n">
        <v>397</v>
      </c>
    </row>
    <row r="96644">
      <c r="A96644" t="inlineStr">
        <is>
          <t>content.draftexpress.com</t>
        </is>
      </c>
      <c r="B96644" t="n">
        <v>397</v>
      </c>
    </row>
    <row r="96645">
      <c r="A96645" t="inlineStr">
        <is>
          <t>prodwebassets.s3.amazonaws.com</t>
        </is>
      </c>
      <c r="B96645" t="n">
        <v>397</v>
      </c>
    </row>
    <row r="96646">
      <c r="A96646" t="inlineStr">
        <is>
          <t>www.fratellowatches.com</t>
        </is>
      </c>
      <c r="B96646" t="n">
        <v>397</v>
      </c>
    </row>
    <row r="96647">
      <c r="A96647" t="inlineStr">
        <is>
          <t>www.tpl.org</t>
        </is>
      </c>
      <c r="B96647" t="n">
        <v>397</v>
      </c>
    </row>
    <row r="96648">
      <c r="A96648" t="inlineStr">
        <is>
          <t>www.matrix.com</t>
        </is>
      </c>
      <c r="B96648" t="n">
        <v>397</v>
      </c>
    </row>
    <row r="96649">
      <c r="A96649" t="inlineStr">
        <is>
          <t>www.mariatash.com</t>
        </is>
      </c>
      <c r="B96649" t="n">
        <v>397</v>
      </c>
    </row>
    <row r="96650">
      <c r="A96650" t="inlineStr">
        <is>
          <t>deckandpatio.com</t>
        </is>
      </c>
      <c r="B96650" t="n">
        <v>397</v>
      </c>
    </row>
    <row r="96651">
      <c r="A96651" t="inlineStr">
        <is>
          <t>paddlingmagazine-images.s3.amazonaws.com</t>
        </is>
      </c>
      <c r="B96651" t="n">
        <v>397</v>
      </c>
    </row>
    <row r="96652">
      <c r="A96652" t="inlineStr">
        <is>
          <t>d1jjuu15pn88ii.cloudfront.net</t>
        </is>
      </c>
      <c r="B96652" t="n">
        <v>397</v>
      </c>
    </row>
    <row r="96653">
      <c r="A96653" t="inlineStr">
        <is>
          <t>www.starobe.com</t>
        </is>
      </c>
      <c r="B96653" t="n">
        <v>397</v>
      </c>
    </row>
    <row r="96654">
      <c r="A96654" t="inlineStr">
        <is>
          <t>www.kombuispraat.com</t>
        </is>
      </c>
      <c r="B96654" t="n">
        <v>397</v>
      </c>
    </row>
    <row r="96655">
      <c r="A96655" t="inlineStr">
        <is>
          <t>www.benefitboys.com</t>
        </is>
      </c>
      <c r="B96655" t="n">
        <v>397</v>
      </c>
    </row>
    <row r="96656">
      <c r="A96656" t="inlineStr">
        <is>
          <t>e2tjaas7gpz.exactdn.com</t>
        </is>
      </c>
      <c r="B96656" t="n">
        <v>397</v>
      </c>
    </row>
    <row r="96657">
      <c r="A96657" t="inlineStr">
        <is>
          <t>innoconcept.hu</t>
        </is>
      </c>
      <c r="B96657" t="n">
        <v>397</v>
      </c>
    </row>
    <row r="96658">
      <c r="A96658" t="inlineStr">
        <is>
          <t>www.handling-network.com</t>
        </is>
      </c>
      <c r="B96658" t="n">
        <v>397</v>
      </c>
    </row>
    <row r="96659">
      <c r="A96659" t="inlineStr">
        <is>
          <t>www.churchsupplies.com</t>
        </is>
      </c>
      <c r="B96659" t="n">
        <v>397</v>
      </c>
    </row>
    <row r="96660">
      <c r="A96660" t="inlineStr">
        <is>
          <t>www.totaldigitalsecurity.com</t>
        </is>
      </c>
      <c r="B96660" t="n">
        <v>397</v>
      </c>
    </row>
    <row r="96661">
      <c r="A96661" t="inlineStr">
        <is>
          <t>gameshare.com.ua</t>
        </is>
      </c>
      <c r="B96661" t="n">
        <v>397</v>
      </c>
    </row>
    <row r="96662">
      <c r="A96662" t="inlineStr">
        <is>
          <t>historyofmassachusetts.org</t>
        </is>
      </c>
      <c r="B96662" t="n">
        <v>397</v>
      </c>
    </row>
    <row r="96663">
      <c r="A96663" t="inlineStr">
        <is>
          <t>www.35mmc.com</t>
        </is>
      </c>
      <c r="B96663" t="n">
        <v>397</v>
      </c>
    </row>
    <row r="96664">
      <c r="A96664" t="inlineStr">
        <is>
          <t>cavalierebici.it</t>
        </is>
      </c>
      <c r="B96664" t="n">
        <v>397</v>
      </c>
    </row>
    <row r="96665">
      <c r="A96665" t="inlineStr">
        <is>
          <t>mydressreview.com</t>
        </is>
      </c>
      <c r="B96665" t="n">
        <v>397</v>
      </c>
    </row>
    <row r="96666">
      <c r="A96666" t="inlineStr">
        <is>
          <t>www.wdrings.com</t>
        </is>
      </c>
      <c r="B96666" t="n">
        <v>397</v>
      </c>
    </row>
    <row r="96667">
      <c r="A96667" t="inlineStr">
        <is>
          <t>decorideasbathroom.com</t>
        </is>
      </c>
      <c r="B96667" t="n">
        <v>397</v>
      </c>
    </row>
    <row r="96668">
      <c r="A96668" t="inlineStr">
        <is>
          <t>comparabit.com</t>
        </is>
      </c>
      <c r="B96668" t="n">
        <v>397</v>
      </c>
    </row>
    <row r="96669">
      <c r="A96669" t="inlineStr">
        <is>
          <t>www.standingstills.com</t>
        </is>
      </c>
      <c r="B96669" t="n">
        <v>397</v>
      </c>
    </row>
    <row r="96670">
      <c r="A96670" t="inlineStr">
        <is>
          <t>m.giraudinternational.com</t>
        </is>
      </c>
      <c r="B96670" t="n">
        <v>397</v>
      </c>
    </row>
    <row r="96671">
      <c r="A96671" t="inlineStr">
        <is>
          <t>brokeandbeautiful.com</t>
        </is>
      </c>
      <c r="B96671" t="n">
        <v>397</v>
      </c>
    </row>
    <row r="96672">
      <c r="A96672" t="inlineStr">
        <is>
          <t>anderstomlinson.com</t>
        </is>
      </c>
      <c r="B96672" t="n">
        <v>397</v>
      </c>
    </row>
    <row r="96673">
      <c r="A96673" t="inlineStr">
        <is>
          <t>sklep.motocyklelublin.pl</t>
        </is>
      </c>
      <c r="B96673" t="n">
        <v>397</v>
      </c>
    </row>
    <row r="96674">
      <c r="A96674" t="inlineStr">
        <is>
          <t>www.Poste.bi</t>
        </is>
      </c>
      <c r="B96674" t="n">
        <v>397</v>
      </c>
    </row>
    <row r="96675">
      <c r="A96675" t="inlineStr">
        <is>
          <t>data.yamaha.jp</t>
        </is>
      </c>
      <c r="B96675" t="n">
        <v>397</v>
      </c>
    </row>
    <row r="96676">
      <c r="A96676" t="inlineStr">
        <is>
          <t>sayyes.pk</t>
        </is>
      </c>
      <c r="B96676" t="n">
        <v>397</v>
      </c>
    </row>
    <row r="96677">
      <c r="A96677" t="inlineStr">
        <is>
          <t>artthailand.net</t>
        </is>
      </c>
      <c r="B96677" t="n">
        <v>397</v>
      </c>
    </row>
    <row r="96678">
      <c r="A96678" t="inlineStr">
        <is>
          <t>chicogroomers.com</t>
        </is>
      </c>
      <c r="B96678" t="n">
        <v>397</v>
      </c>
    </row>
    <row r="96679">
      <c r="A96679" t="inlineStr">
        <is>
          <t>la.indymedia.org</t>
        </is>
      </c>
      <c r="B96679" t="n">
        <v>397</v>
      </c>
    </row>
    <row r="96680">
      <c r="A96680" t="inlineStr">
        <is>
          <t>www.btselem.org</t>
        </is>
      </c>
      <c r="B96680" t="n">
        <v>397</v>
      </c>
    </row>
    <row r="96681">
      <c r="A96681" t="inlineStr">
        <is>
          <t>www.diviniti.com</t>
        </is>
      </c>
      <c r="B96681" t="n">
        <v>397</v>
      </c>
    </row>
    <row r="96682">
      <c r="A96682" t="inlineStr">
        <is>
          <t>www.verylvke.com</t>
        </is>
      </c>
      <c r="B96682" t="n">
        <v>397</v>
      </c>
    </row>
    <row r="96683">
      <c r="A96683" t="inlineStr">
        <is>
          <t>www.elpadelmepone.es</t>
        </is>
      </c>
      <c r="B96683" t="n">
        <v>397</v>
      </c>
    </row>
    <row r="96684">
      <c r="A96684" t="inlineStr">
        <is>
          <t>www.outdoor-eventtents.com</t>
        </is>
      </c>
      <c r="B96684" t="n">
        <v>397</v>
      </c>
    </row>
    <row r="96685">
      <c r="A96685" t="inlineStr">
        <is>
          <t>multimedia.resem.co</t>
        </is>
      </c>
      <c r="B96685" t="n">
        <v>397</v>
      </c>
    </row>
    <row r="96686">
      <c r="A96686" t="inlineStr">
        <is>
          <t>topclotheshop.com</t>
        </is>
      </c>
      <c r="B96686" t="n">
        <v>397</v>
      </c>
    </row>
    <row r="96687">
      <c r="A96687" t="inlineStr">
        <is>
          <t>www.villasfox.com</t>
        </is>
      </c>
      <c r="B96687" t="n">
        <v>397</v>
      </c>
    </row>
    <row r="96688">
      <c r="A96688" t="inlineStr">
        <is>
          <t>floristhanoi.com</t>
        </is>
      </c>
      <c r="B96688" t="n">
        <v>397</v>
      </c>
    </row>
    <row r="96689">
      <c r="A96689" t="inlineStr">
        <is>
          <t>dundeecity.gov.uk</t>
        </is>
      </c>
      <c r="B96689" t="n">
        <v>397</v>
      </c>
    </row>
    <row r="96690">
      <c r="A96690" t="inlineStr">
        <is>
          <t>upload-c461c8fa8a14e56fa6c57f0ea5360f3c.commondatastorage.googleapis.com</t>
        </is>
      </c>
      <c r="B96690" t="n">
        <v>397</v>
      </c>
    </row>
    <row r="96691">
      <c r="A96691" t="inlineStr">
        <is>
          <t>www.kinfomtech.com</t>
        </is>
      </c>
      <c r="B96691" t="n">
        <v>397</v>
      </c>
    </row>
    <row r="96692">
      <c r="A96692" t="inlineStr">
        <is>
          <t>cdn.hightechdad.com</t>
        </is>
      </c>
      <c r="B96692" t="n">
        <v>397</v>
      </c>
    </row>
    <row r="96693">
      <c r="A96693" t="inlineStr">
        <is>
          <t>silvercars.cz</t>
        </is>
      </c>
      <c r="B96693" t="n">
        <v>397</v>
      </c>
    </row>
    <row r="96694">
      <c r="A96694" t="inlineStr">
        <is>
          <t>www.sabrini.ro</t>
        </is>
      </c>
      <c r="B96694" t="n">
        <v>397</v>
      </c>
    </row>
    <row r="96695">
      <c r="A96695" t="inlineStr">
        <is>
          <t>pmd205533tn-a.akamaihd.net</t>
        </is>
      </c>
      <c r="B96695" t="n">
        <v>397</v>
      </c>
    </row>
    <row r="96696">
      <c r="A96696" t="inlineStr">
        <is>
          <t>ruckhouse.com</t>
        </is>
      </c>
      <c r="B96696" t="n">
        <v>397</v>
      </c>
    </row>
    <row r="96697">
      <c r="A96697" t="inlineStr">
        <is>
          <t>soccerfanatic.ca</t>
        </is>
      </c>
      <c r="B96697" t="n">
        <v>397</v>
      </c>
    </row>
    <row r="96698">
      <c r="A96698" t="inlineStr">
        <is>
          <t>www.mesltd.co.uk</t>
        </is>
      </c>
      <c r="B96698" t="n">
        <v>397</v>
      </c>
    </row>
    <row r="96699">
      <c r="A96699" t="inlineStr">
        <is>
          <t>pix.hornyanaltube.com</t>
        </is>
      </c>
      <c r="B96699" t="n">
        <v>397</v>
      </c>
    </row>
    <row r="96700">
      <c r="A96700" t="inlineStr">
        <is>
          <t>cdn.techmesto.com</t>
        </is>
      </c>
      <c r="B96700" t="n">
        <v>397</v>
      </c>
    </row>
    <row r="96701">
      <c r="A96701" t="inlineStr">
        <is>
          <t>1310088361.rsc.cdn77.org</t>
        </is>
      </c>
      <c r="B96701" t="n">
        <v>397</v>
      </c>
    </row>
    <row r="96702">
      <c r="A96702" t="inlineStr">
        <is>
          <t>www.ledet.com</t>
        </is>
      </c>
      <c r="B96702" t="n">
        <v>397</v>
      </c>
    </row>
    <row r="96703">
      <c r="A96703" t="inlineStr">
        <is>
          <t>bitsofpositivity.com</t>
        </is>
      </c>
      <c r="B96703" t="n">
        <v>397</v>
      </c>
    </row>
    <row r="96704">
      <c r="A96704" t="inlineStr">
        <is>
          <t>www.babyface.se</t>
        </is>
      </c>
      <c r="B96704" t="n">
        <v>397</v>
      </c>
    </row>
    <row r="96705">
      <c r="A96705" t="inlineStr">
        <is>
          <t>www.ericduny.com</t>
        </is>
      </c>
      <c r="B96705" t="n">
        <v>397</v>
      </c>
    </row>
    <row r="96706">
      <c r="A96706" t="inlineStr">
        <is>
          <t>www.sabrinadehoff.com</t>
        </is>
      </c>
      <c r="B96706" t="n">
        <v>397</v>
      </c>
    </row>
    <row r="96707">
      <c r="A96707" t="inlineStr">
        <is>
          <t>photoquoto.com</t>
        </is>
      </c>
      <c r="B96707" t="n">
        <v>397</v>
      </c>
    </row>
    <row r="96708">
      <c r="A96708" t="inlineStr">
        <is>
          <t>www.greenerybydoctorplant.com</t>
        </is>
      </c>
      <c r="B96708" t="n">
        <v>397</v>
      </c>
    </row>
    <row r="96709">
      <c r="A96709" t="inlineStr">
        <is>
          <t>www.turbines-rc.com</t>
        </is>
      </c>
      <c r="B96709" t="n">
        <v>397</v>
      </c>
    </row>
    <row r="96710">
      <c r="A96710" t="inlineStr">
        <is>
          <t>goodnationkr.cafe24.com</t>
        </is>
      </c>
      <c r="B96710" t="n">
        <v>397</v>
      </c>
    </row>
    <row r="96711">
      <c r="A96711" t="inlineStr">
        <is>
          <t>puzkarapuz.org</t>
        </is>
      </c>
      <c r="B96711" t="n">
        <v>397</v>
      </c>
    </row>
    <row r="96712">
      <c r="A96712" t="inlineStr">
        <is>
          <t>gosk8.ie</t>
        </is>
      </c>
      <c r="B96712" t="n">
        <v>397</v>
      </c>
    </row>
    <row r="96713">
      <c r="A96713" t="inlineStr">
        <is>
          <t>thebestbuy.dk</t>
        </is>
      </c>
      <c r="B96713" t="n">
        <v>397</v>
      </c>
    </row>
    <row r="96714">
      <c r="A96714" t="inlineStr">
        <is>
          <t>altwow.com</t>
        </is>
      </c>
      <c r="B96714" t="n">
        <v>397</v>
      </c>
    </row>
    <row r="96715">
      <c r="A96715" t="inlineStr">
        <is>
          <t>www.home.ge</t>
        </is>
      </c>
      <c r="B96715" t="n">
        <v>397</v>
      </c>
    </row>
    <row r="96716">
      <c r="A96716" t="inlineStr">
        <is>
          <t>www.coftoncollections.net</t>
        </is>
      </c>
      <c r="B96716" t="n">
        <v>397</v>
      </c>
    </row>
    <row r="96717">
      <c r="A96717" t="inlineStr">
        <is>
          <t>www.e-profession.com</t>
        </is>
      </c>
      <c r="B96717" t="n">
        <v>397</v>
      </c>
    </row>
    <row r="96718">
      <c r="A96718" t="inlineStr">
        <is>
          <t>funzumo.com</t>
        </is>
      </c>
      <c r="B96718" t="n">
        <v>397</v>
      </c>
    </row>
    <row r="96719">
      <c r="A96719" t="inlineStr">
        <is>
          <t>wholesalecollection.info</t>
        </is>
      </c>
      <c r="B96719" t="n">
        <v>397</v>
      </c>
    </row>
    <row r="96720">
      <c r="A96720" t="inlineStr">
        <is>
          <t>gestanim.fondationbrigittebardot.fr</t>
        </is>
      </c>
      <c r="B96720" t="n">
        <v>397</v>
      </c>
    </row>
    <row r="96721">
      <c r="A96721" t="inlineStr">
        <is>
          <t>m.troop2naples.com</t>
        </is>
      </c>
      <c r="B96721" t="n">
        <v>397</v>
      </c>
    </row>
    <row r="96722">
      <c r="A96722" t="inlineStr">
        <is>
          <t>www.topbrandsforless.com</t>
        </is>
      </c>
      <c r="B96722" t="n">
        <v>397</v>
      </c>
    </row>
    <row r="96723">
      <c r="A96723" t="inlineStr">
        <is>
          <t>www.justpartylinen.com.au</t>
        </is>
      </c>
      <c r="B96723" t="n">
        <v>397</v>
      </c>
    </row>
    <row r="96724">
      <c r="A96724" t="inlineStr">
        <is>
          <t>us.gamesrocket.com</t>
        </is>
      </c>
      <c r="B96724" t="n">
        <v>397</v>
      </c>
    </row>
    <row r="96725">
      <c r="A96725" t="inlineStr">
        <is>
          <t>freegiftcodes.eu</t>
        </is>
      </c>
      <c r="B96725" t="n">
        <v>397</v>
      </c>
    </row>
    <row r="96726">
      <c r="A96726" t="inlineStr">
        <is>
          <t>store.siqma.com</t>
        </is>
      </c>
      <c r="B96726" t="n">
        <v>397</v>
      </c>
    </row>
    <row r="96727">
      <c r="A96727" t="inlineStr">
        <is>
          <t>evpsp.com</t>
        </is>
      </c>
      <c r="B96727" t="n">
        <v>397</v>
      </c>
    </row>
    <row r="96728">
      <c r="A96728" t="inlineStr">
        <is>
          <t>www.bananamusic.it</t>
        </is>
      </c>
      <c r="B96728" t="n">
        <v>397</v>
      </c>
    </row>
    <row r="96729">
      <c r="A96729" t="inlineStr">
        <is>
          <t>i.westernlegend.ru</t>
        </is>
      </c>
      <c r="B96729" t="n">
        <v>397</v>
      </c>
    </row>
    <row r="96730">
      <c r="A96730" t="inlineStr">
        <is>
          <t>www.atlasrecords.co.uk</t>
        </is>
      </c>
      <c r="B96730" t="n">
        <v>397</v>
      </c>
    </row>
    <row r="96731">
      <c r="A96731" t="inlineStr">
        <is>
          <t>hsh-cdn.hosiho.net</t>
        </is>
      </c>
      <c r="B96731" t="n">
        <v>397</v>
      </c>
    </row>
    <row r="96732">
      <c r="A96732" t="inlineStr">
        <is>
          <t>www.vgosty.net</t>
        </is>
      </c>
      <c r="B96732" t="n">
        <v>397</v>
      </c>
    </row>
    <row r="96733">
      <c r="A96733" t="inlineStr">
        <is>
          <t>www.deportivo-la-coruna.com</t>
        </is>
      </c>
      <c r="B96733" t="n">
        <v>397</v>
      </c>
    </row>
    <row r="96734">
      <c r="A96734" t="inlineStr">
        <is>
          <t>www.tonerpirate.com</t>
        </is>
      </c>
      <c r="B96734" t="n">
        <v>397</v>
      </c>
    </row>
    <row r="96735">
      <c r="A96735" t="inlineStr">
        <is>
          <t>www.weetooshop.com</t>
        </is>
      </c>
      <c r="B96735" t="n">
        <v>397</v>
      </c>
    </row>
    <row r="96736">
      <c r="A96736" t="inlineStr">
        <is>
          <t>www.coozauto.com.my</t>
        </is>
      </c>
      <c r="B96736" t="n">
        <v>397</v>
      </c>
    </row>
    <row r="96737">
      <c r="A96737" t="inlineStr">
        <is>
          <t>scottsawards.net</t>
        </is>
      </c>
      <c r="B96737" t="n">
        <v>397</v>
      </c>
    </row>
    <row r="96738">
      <c r="A96738" t="inlineStr">
        <is>
          <t>www.cardinalsfanstoreonline.com</t>
        </is>
      </c>
      <c r="B96738" t="n">
        <v>397</v>
      </c>
    </row>
    <row r="96739">
      <c r="A96739" t="inlineStr">
        <is>
          <t>molly-dress.com</t>
        </is>
      </c>
      <c r="B96739" t="n">
        <v>397</v>
      </c>
    </row>
    <row r="96740">
      <c r="A96740" t="inlineStr">
        <is>
          <t>cdn0.gamesports.net</t>
        </is>
      </c>
      <c r="B96740" t="n">
        <v>397</v>
      </c>
    </row>
    <row r="96741">
      <c r="A96741" t="inlineStr">
        <is>
          <t>www.moggiecoop.com</t>
        </is>
      </c>
      <c r="B96741" t="n">
        <v>397</v>
      </c>
    </row>
    <row r="96742">
      <c r="A96742" t="inlineStr">
        <is>
          <t>www.netflix-nederland.nl</t>
        </is>
      </c>
      <c r="B96742" t="n">
        <v>397</v>
      </c>
    </row>
    <row r="96743">
      <c r="A96743" t="inlineStr">
        <is>
          <t>telugurajyam.com</t>
        </is>
      </c>
      <c r="B96743" t="n">
        <v>397</v>
      </c>
    </row>
    <row r="96744">
      <c r="A96744" t="inlineStr">
        <is>
          <t>jawad.co.jp</t>
        </is>
      </c>
      <c r="B96744" t="n">
        <v>397</v>
      </c>
    </row>
    <row r="96745">
      <c r="A96745" t="inlineStr">
        <is>
          <t>mondocine.net</t>
        </is>
      </c>
      <c r="B96745" t="n">
        <v>397</v>
      </c>
    </row>
    <row r="96746">
      <c r="A96746" t="inlineStr">
        <is>
          <t>golookup-live.s3.amazonaws.com</t>
        </is>
      </c>
      <c r="B96746" t="n">
        <v>397</v>
      </c>
    </row>
    <row r="96747">
      <c r="A96747" t="inlineStr">
        <is>
          <t>www.formulasports.lu</t>
        </is>
      </c>
      <c r="B96747" t="n">
        <v>397</v>
      </c>
    </row>
    <row r="96748">
      <c r="A96748" t="inlineStr">
        <is>
          <t>www.landchic.at</t>
        </is>
      </c>
      <c r="B96748" t="n">
        <v>397</v>
      </c>
    </row>
    <row r="96749">
      <c r="A96749" t="inlineStr">
        <is>
          <t>images.sockd.com</t>
        </is>
      </c>
      <c r="B96749" t="n">
        <v>397</v>
      </c>
    </row>
    <row r="96750">
      <c r="A96750" t="inlineStr">
        <is>
          <t>lickmyspoon.com</t>
        </is>
      </c>
      <c r="B96750" t="n">
        <v>397</v>
      </c>
    </row>
    <row r="96751">
      <c r="A96751" t="inlineStr">
        <is>
          <t>www.precisionstonedesigns.com</t>
        </is>
      </c>
      <c r="B96751" t="n">
        <v>397</v>
      </c>
    </row>
    <row r="96752">
      <c r="A96752" t="inlineStr">
        <is>
          <t>content4.temptingangels.org</t>
        </is>
      </c>
      <c r="B96752" t="n">
        <v>397</v>
      </c>
    </row>
    <row r="96753">
      <c r="A96753" t="inlineStr">
        <is>
          <t>lisafindley.files.wordpress.com</t>
        </is>
      </c>
      <c r="B96753" t="n">
        <v>397</v>
      </c>
    </row>
    <row r="96754">
      <c r="A96754" t="inlineStr">
        <is>
          <t>spaceflightnow.com</t>
        </is>
      </c>
      <c r="B96754" t="n">
        <v>397</v>
      </c>
    </row>
    <row r="96755">
      <c r="A96755" t="inlineStr">
        <is>
          <t>www.velka-ryba.cz</t>
        </is>
      </c>
      <c r="B96755" t="n">
        <v>397</v>
      </c>
    </row>
    <row r="96756">
      <c r="A96756" t="inlineStr">
        <is>
          <t>osx.wdfiles.com</t>
        </is>
      </c>
      <c r="B96756" t="n">
        <v>397</v>
      </c>
    </row>
    <row r="96757">
      <c r="A96757" t="inlineStr">
        <is>
          <t>images.supportbrace.biz</t>
        </is>
      </c>
      <c r="B96757" t="n">
        <v>397</v>
      </c>
    </row>
    <row r="96758">
      <c r="A96758" t="inlineStr">
        <is>
          <t>www.gamesrig.com</t>
        </is>
      </c>
      <c r="B96758" t="n">
        <v>397</v>
      </c>
    </row>
    <row r="96759">
      <c r="A96759" t="inlineStr">
        <is>
          <t>tonyburgess1969.files.wordpress.com</t>
        </is>
      </c>
      <c r="B96759" t="n">
        <v>397</v>
      </c>
    </row>
    <row r="96760">
      <c r="A96760" t="inlineStr">
        <is>
          <t>rnbkk.files.wordpress.com</t>
        </is>
      </c>
      <c r="B96760" t="n">
        <v>397</v>
      </c>
    </row>
    <row r="96761">
      <c r="A96761" t="inlineStr">
        <is>
          <t>www.zvbn-his.de</t>
        </is>
      </c>
      <c r="B96761" t="n">
        <v>397</v>
      </c>
    </row>
    <row r="96762">
      <c r="A96762" t="inlineStr">
        <is>
          <t>cdn.globalpropertyguide.com</t>
        </is>
      </c>
      <c r="B96762" t="n">
        <v>397</v>
      </c>
    </row>
    <row r="96763">
      <c r="A96763" t="inlineStr">
        <is>
          <t>www.krazykitchenmom.com</t>
        </is>
      </c>
      <c r="B96763" t="n">
        <v>397</v>
      </c>
    </row>
    <row r="96764">
      <c r="A96764" t="inlineStr">
        <is>
          <t>www.nutshellnutrition.com</t>
        </is>
      </c>
      <c r="B96764" t="n">
        <v>397</v>
      </c>
    </row>
    <row r="96765">
      <c r="A96765" t="inlineStr">
        <is>
          <t>magicskillet.com</t>
        </is>
      </c>
      <c r="B96765" t="n">
        <v>397</v>
      </c>
    </row>
    <row r="96766">
      <c r="A96766" t="inlineStr">
        <is>
          <t>www.wellreplicas.to</t>
        </is>
      </c>
      <c r="B96766" t="n">
        <v>397</v>
      </c>
    </row>
    <row r="96767">
      <c r="A96767" t="inlineStr">
        <is>
          <t>www.convexo.com.br</t>
        </is>
      </c>
      <c r="B96767" t="n">
        <v>397</v>
      </c>
    </row>
    <row r="96768">
      <c r="A96768" t="inlineStr">
        <is>
          <t>lscdn.azureedge.net</t>
        </is>
      </c>
      <c r="B96768" t="n">
        <v>397</v>
      </c>
    </row>
    <row r="96769">
      <c r="A96769" t="inlineStr">
        <is>
          <t>review.zaful.com</t>
        </is>
      </c>
      <c r="B96769" t="n">
        <v>397</v>
      </c>
    </row>
    <row r="96770">
      <c r="A96770" t="inlineStr">
        <is>
          <t>www.catsplay.com</t>
        </is>
      </c>
      <c r="B96770" t="n">
        <v>397</v>
      </c>
    </row>
    <row r="96771">
      <c r="A96771" t="inlineStr">
        <is>
          <t>blog.bullz-eye.com</t>
        </is>
      </c>
      <c r="B96771" t="n">
        <v>397</v>
      </c>
    </row>
    <row r="96772">
      <c r="A96772" t="inlineStr">
        <is>
          <t>1193B-cdn.doitbest.com</t>
        </is>
      </c>
      <c r="B96772" t="n">
        <v>397</v>
      </c>
    </row>
    <row r="96773">
      <c r="A96773" t="inlineStr">
        <is>
          <t>razzza.com</t>
        </is>
      </c>
      <c r="B96773" t="n">
        <v>397</v>
      </c>
    </row>
    <row r="96774">
      <c r="A96774" t="inlineStr">
        <is>
          <t>images.wall-mount.org</t>
        </is>
      </c>
      <c r="B96774" t="n">
        <v>397</v>
      </c>
    </row>
    <row r="96775">
      <c r="A96775" t="inlineStr">
        <is>
          <t>www.woodnthings.com</t>
        </is>
      </c>
      <c r="B96775" t="n">
        <v>397</v>
      </c>
    </row>
    <row r="96776">
      <c r="A96776" t="inlineStr">
        <is>
          <t>img1.nook.com</t>
        </is>
      </c>
      <c r="B96776" t="n">
        <v>397</v>
      </c>
    </row>
    <row r="96777">
      <c r="A96777" t="inlineStr">
        <is>
          <t>www.live-dealers-casino.com</t>
        </is>
      </c>
      <c r="B96777" t="n">
        <v>397</v>
      </c>
    </row>
    <row r="96778">
      <c r="A96778" t="inlineStr">
        <is>
          <t>mikesbackyardnursery.com</t>
        </is>
      </c>
      <c r="B96778" t="n">
        <v>397</v>
      </c>
    </row>
    <row r="96779">
      <c r="A96779" t="inlineStr">
        <is>
          <t>4974-cdn.doitbest.com</t>
        </is>
      </c>
      <c r="B96779" t="n">
        <v>397</v>
      </c>
    </row>
    <row r="96780">
      <c r="A96780" t="inlineStr">
        <is>
          <t>ourvoice.werindia.com</t>
        </is>
      </c>
      <c r="B96780" t="n">
        <v>397</v>
      </c>
    </row>
    <row r="96781">
      <c r="A96781" t="inlineStr">
        <is>
          <t>www.casafurniture.com.my</t>
        </is>
      </c>
      <c r="B96781" t="n">
        <v>397</v>
      </c>
    </row>
    <row r="96782">
      <c r="A96782" t="inlineStr">
        <is>
          <t>img5255.weyesimg.com</t>
        </is>
      </c>
      <c r="B96782" t="n">
        <v>397</v>
      </c>
    </row>
    <row r="96783">
      <c r="A96783" t="inlineStr">
        <is>
          <t>cdn.caseantiques.com</t>
        </is>
      </c>
      <c r="B96783" t="n">
        <v>397</v>
      </c>
    </row>
    <row r="96784">
      <c r="A96784" t="inlineStr">
        <is>
          <t>cdn.twistity.com</t>
        </is>
      </c>
      <c r="B96784" t="n">
        <v>397</v>
      </c>
    </row>
    <row r="96785">
      <c r="A96785" t="inlineStr">
        <is>
          <t>www.insidehighered.com</t>
        </is>
      </c>
      <c r="B96785" t="n">
        <v>397</v>
      </c>
    </row>
    <row r="96786">
      <c r="A96786" t="inlineStr">
        <is>
          <t>www.creativepsddownload.com</t>
        </is>
      </c>
      <c r="B96786" t="n">
        <v>397</v>
      </c>
    </row>
    <row r="96787">
      <c r="A96787" t="inlineStr">
        <is>
          <t>eleganthair.co.uk</t>
        </is>
      </c>
      <c r="B96787" t="n">
        <v>397</v>
      </c>
    </row>
    <row r="96788">
      <c r="A96788" t="inlineStr">
        <is>
          <t>www.eduvision.edu.pk</t>
        </is>
      </c>
      <c r="B96788" t="n">
        <v>397</v>
      </c>
    </row>
    <row r="96789">
      <c r="A96789" t="inlineStr">
        <is>
          <t>newsnextbd.com</t>
        </is>
      </c>
      <c r="B96789" t="n">
        <v>397</v>
      </c>
    </row>
    <row r="96790">
      <c r="A96790" t="inlineStr">
        <is>
          <t>craigvandenbrulle.com</t>
        </is>
      </c>
      <c r="B96790" t="n">
        <v>397</v>
      </c>
    </row>
    <row r="96791">
      <c r="A96791" t="inlineStr">
        <is>
          <t>www.michellelast.co.uk</t>
        </is>
      </c>
      <c r="B96791" t="n">
        <v>397</v>
      </c>
    </row>
    <row r="96792">
      <c r="A96792" t="inlineStr">
        <is>
          <t>qldpropertyinvestor.com.au</t>
        </is>
      </c>
      <c r="B96792" t="n">
        <v>397</v>
      </c>
    </row>
    <row r="96793">
      <c r="A96793" t="inlineStr">
        <is>
          <t>content.times24x7.com</t>
        </is>
      </c>
      <c r="B96793" t="n">
        <v>397</v>
      </c>
    </row>
    <row r="96794">
      <c r="A96794" t="inlineStr">
        <is>
          <t>pacechronicle.com</t>
        </is>
      </c>
      <c r="B96794" t="n">
        <v>397</v>
      </c>
    </row>
    <row r="96795">
      <c r="A96795" t="inlineStr">
        <is>
          <t>www.claytonlemoors.org.uk</t>
        </is>
      </c>
      <c r="B96795" t="n">
        <v>397</v>
      </c>
    </row>
    <row r="96796">
      <c r="A96796" t="inlineStr">
        <is>
          <t>dominoarts.com</t>
        </is>
      </c>
      <c r="B96796" t="n">
        <v>397</v>
      </c>
    </row>
    <row r="96797">
      <c r="A96797" t="inlineStr">
        <is>
          <t>www.thetechtoday.com</t>
        </is>
      </c>
      <c r="B96797" t="n">
        <v>397</v>
      </c>
    </row>
    <row r="96798">
      <c r="A96798" t="inlineStr">
        <is>
          <t>www.coloringjunction.com</t>
        </is>
      </c>
      <c r="B96798" t="n">
        <v>397</v>
      </c>
    </row>
    <row r="96799">
      <c r="A96799" t="inlineStr">
        <is>
          <t>thelemon.news</t>
        </is>
      </c>
      <c r="B96799" t="n">
        <v>397</v>
      </c>
    </row>
    <row r="96800">
      <c r="A96800" t="inlineStr">
        <is>
          <t>eagleeye.news</t>
        </is>
      </c>
      <c r="B96800" t="n">
        <v>397</v>
      </c>
    </row>
    <row r="96801">
      <c r="A96801" t="inlineStr">
        <is>
          <t>mycoolcarstuff.com</t>
        </is>
      </c>
      <c r="B96801" t="n">
        <v>397</v>
      </c>
    </row>
    <row r="96802">
      <c r="A96802" t="inlineStr">
        <is>
          <t>www.designwithjo.ca</t>
        </is>
      </c>
      <c r="B96802" t="n">
        <v>397</v>
      </c>
    </row>
    <row r="96803">
      <c r="A96803" t="inlineStr">
        <is>
          <t>www.caingram.info</t>
        </is>
      </c>
      <c r="B96803" t="n">
        <v>397</v>
      </c>
    </row>
    <row r="96804">
      <c r="A96804" t="inlineStr">
        <is>
          <t>www.lifelinksvrs.com</t>
        </is>
      </c>
      <c r="B96804" t="n">
        <v>397</v>
      </c>
    </row>
    <row r="96805">
      <c r="A96805" t="inlineStr">
        <is>
          <t>outdoorfurnitureonline.com.au</t>
        </is>
      </c>
      <c r="B96805" t="n">
        <v>397</v>
      </c>
    </row>
    <row r="96806">
      <c r="A96806" t="inlineStr">
        <is>
          <t>www.guitare-occasion.net</t>
        </is>
      </c>
      <c r="B96806" t="n">
        <v>397</v>
      </c>
    </row>
    <row r="96807">
      <c r="A96807" t="inlineStr">
        <is>
          <t>accordion-bayan.com</t>
        </is>
      </c>
      <c r="B96807" t="n">
        <v>397</v>
      </c>
    </row>
    <row r="96808">
      <c r="A96808" t="inlineStr">
        <is>
          <t>www.moonmarble.com</t>
        </is>
      </c>
      <c r="B96808" t="n">
        <v>397</v>
      </c>
    </row>
    <row r="96809">
      <c r="A96809" t="inlineStr">
        <is>
          <t>www.my-accessories.co.uk</t>
        </is>
      </c>
      <c r="B96809" t="n">
        <v>397</v>
      </c>
    </row>
    <row r="96810">
      <c r="A96810" t="inlineStr">
        <is>
          <t>mk0ghacksnety2pjrgh8.kinstacdn.com</t>
        </is>
      </c>
      <c r="B96810" t="n">
        <v>397</v>
      </c>
    </row>
    <row r="96811">
      <c r="A96811" t="inlineStr">
        <is>
          <t>hikingartist.files.wordpress.com</t>
        </is>
      </c>
      <c r="B96811" t="n">
        <v>396</v>
      </c>
    </row>
    <row r="96812">
      <c r="A96812" t="inlineStr">
        <is>
          <t>del.h-cdn.co</t>
        </is>
      </c>
      <c r="B96812" t="n">
        <v>396</v>
      </c>
    </row>
    <row r="96813">
      <c r="A96813" t="inlineStr">
        <is>
          <t>ketocookingchristian.com</t>
        </is>
      </c>
      <c r="B96813" t="n">
        <v>396</v>
      </c>
    </row>
    <row r="96814">
      <c r="A96814" t="inlineStr">
        <is>
          <t>www.valleyfineart.com</t>
        </is>
      </c>
      <c r="B96814" t="n">
        <v>396</v>
      </c>
    </row>
    <row r="96815">
      <c r="A96815" t="inlineStr">
        <is>
          <t>kitchendreaming.com</t>
        </is>
      </c>
      <c r="B96815" t="n">
        <v>396</v>
      </c>
    </row>
    <row r="96816">
      <c r="A96816" t="inlineStr">
        <is>
          <t>ahmadalijetplane.files.wordpress.com</t>
        </is>
      </c>
      <c r="B96816" t="n">
        <v>396</v>
      </c>
    </row>
    <row r="96817">
      <c r="A96817" t="inlineStr">
        <is>
          <t>cdn2.mypcoskitchen.com</t>
        </is>
      </c>
      <c r="B96817" t="n">
        <v>396</v>
      </c>
    </row>
    <row r="96818">
      <c r="A96818" t="inlineStr">
        <is>
          <t>www.taurillon.org</t>
        </is>
      </c>
      <c r="B96818" t="n">
        <v>396</v>
      </c>
    </row>
    <row r="96819">
      <c r="A96819" t="inlineStr">
        <is>
          <t>vancouver.ca</t>
        </is>
      </c>
      <c r="B96819" t="n">
        <v>396</v>
      </c>
    </row>
    <row r="96820">
      <c r="A96820" t="inlineStr">
        <is>
          <t>fs.znanio.ru</t>
        </is>
      </c>
      <c r="B96820" t="n">
        <v>396</v>
      </c>
    </row>
    <row r="96821">
      <c r="A96821" t="inlineStr">
        <is>
          <t>cmsimg01.71360.com</t>
        </is>
      </c>
      <c r="B96821" t="n">
        <v>396</v>
      </c>
    </row>
    <row r="96822">
      <c r="A96822" t="inlineStr">
        <is>
          <t>blog-imgs-62.fc2.com</t>
        </is>
      </c>
      <c r="B96822" t="n">
        <v>396</v>
      </c>
    </row>
    <row r="96823">
      <c r="A96823" t="inlineStr">
        <is>
          <t>naked-science.ru</t>
        </is>
      </c>
      <c r="B96823" t="n">
        <v>396</v>
      </c>
    </row>
    <row r="96824">
      <c r="A96824" t="inlineStr">
        <is>
          <t>www.talon-hauts.com</t>
        </is>
      </c>
      <c r="B96824" t="n">
        <v>396</v>
      </c>
    </row>
    <row r="96825">
      <c r="A96825" t="inlineStr">
        <is>
          <t>cuernavilla.com</t>
        </is>
      </c>
      <c r="B96825" t="n">
        <v>396</v>
      </c>
    </row>
    <row r="96826">
      <c r="A96826" t="inlineStr">
        <is>
          <t>www.alexinwanderland.com</t>
        </is>
      </c>
      <c r="B96826" t="n">
        <v>396</v>
      </c>
    </row>
    <row r="96827">
      <c r="A96827" t="inlineStr">
        <is>
          <t>1833410153.rsc.cdn77.org</t>
        </is>
      </c>
      <c r="B96827" t="n">
        <v>396</v>
      </c>
    </row>
    <row r="96828">
      <c r="A96828" t="inlineStr">
        <is>
          <t>sullertap.cdn.shoprenter.hu</t>
        </is>
      </c>
      <c r="B96828" t="n">
        <v>396</v>
      </c>
    </row>
    <row r="96829">
      <c r="A96829" t="inlineStr">
        <is>
          <t>talaveratiles.mexhandcraft.com</t>
        </is>
      </c>
      <c r="B96829" t="n">
        <v>396</v>
      </c>
    </row>
    <row r="96830">
      <c r="A96830" t="inlineStr">
        <is>
          <t>www.ties.com</t>
        </is>
      </c>
      <c r="B96830" t="n">
        <v>396</v>
      </c>
    </row>
    <row r="96831">
      <c r="A96831" t="inlineStr">
        <is>
          <t>ba190c15005fe16e0438-7b110146476e119bb433054f4b3bffa5.ssl.cf1.rackcdn.com</t>
        </is>
      </c>
      <c r="B96831" t="n">
        <v>396</v>
      </c>
    </row>
    <row r="96832">
      <c r="A96832" t="inlineStr">
        <is>
          <t>tscstatic.mcsewon.com</t>
        </is>
      </c>
      <c r="B96832" t="n">
        <v>396</v>
      </c>
    </row>
    <row r="96833">
      <c r="A96833" t="inlineStr">
        <is>
          <t>www.magisphere.com</t>
        </is>
      </c>
      <c r="B96833" t="n">
        <v>396</v>
      </c>
    </row>
    <row r="96834">
      <c r="A96834" t="inlineStr">
        <is>
          <t>theiranproject.com</t>
        </is>
      </c>
      <c r="B96834" t="n">
        <v>396</v>
      </c>
    </row>
    <row r="96835">
      <c r="A96835" t="inlineStr">
        <is>
          <t>7451223e0c0f1136a0a6-3c071a4798b3879b191fe9938317f85f.ssl.cf1.rackcdn.com</t>
        </is>
      </c>
      <c r="B96835" t="n">
        <v>396</v>
      </c>
    </row>
    <row r="96836">
      <c r="A96836" t="inlineStr">
        <is>
          <t>www.blackanddecker.gr</t>
        </is>
      </c>
      <c r="B96836" t="n">
        <v>396</v>
      </c>
    </row>
    <row r="96837">
      <c r="A96837" t="inlineStr">
        <is>
          <t>allisonjeffer.wpengine.com</t>
        </is>
      </c>
      <c r="B96837" t="n">
        <v>396</v>
      </c>
    </row>
    <row r="96838">
      <c r="A96838" t="inlineStr">
        <is>
          <t>www.pinoyeplans.com</t>
        </is>
      </c>
      <c r="B96838" t="n">
        <v>396</v>
      </c>
    </row>
    <row r="96839">
      <c r="A96839" t="inlineStr">
        <is>
          <t>www.crazy-heels.com</t>
        </is>
      </c>
      <c r="B96839" t="n">
        <v>396</v>
      </c>
    </row>
    <row r="96840">
      <c r="A96840" t="inlineStr">
        <is>
          <t>s6458.pcdn.co</t>
        </is>
      </c>
      <c r="B96840" t="n">
        <v>396</v>
      </c>
    </row>
    <row r="96841">
      <c r="A96841" t="inlineStr">
        <is>
          <t>www.routesnorth.com</t>
        </is>
      </c>
      <c r="B96841" t="n">
        <v>396</v>
      </c>
    </row>
    <row r="96842">
      <c r="A96842" t="inlineStr">
        <is>
          <t>astronomynow.com</t>
        </is>
      </c>
      <c r="B96842" t="n">
        <v>396</v>
      </c>
    </row>
    <row r="96843">
      <c r="A96843" t="inlineStr">
        <is>
          <t>allourway.com</t>
        </is>
      </c>
      <c r="B96843" t="n">
        <v>396</v>
      </c>
    </row>
    <row r="96844">
      <c r="A96844" t="inlineStr">
        <is>
          <t>drivesolutions.com</t>
        </is>
      </c>
      <c r="B96844" t="n">
        <v>396</v>
      </c>
    </row>
    <row r="96845">
      <c r="A96845" t="inlineStr">
        <is>
          <t>www.atlantafed.org</t>
        </is>
      </c>
      <c r="B96845" t="n">
        <v>396</v>
      </c>
    </row>
    <row r="96846">
      <c r="A96846" t="inlineStr">
        <is>
          <t>asoutherndrawl.com</t>
        </is>
      </c>
      <c r="B96846" t="n">
        <v>396</v>
      </c>
    </row>
    <row r="96847">
      <c r="A96847" t="inlineStr">
        <is>
          <t>quantummultiverse.files.wordpress.com</t>
        </is>
      </c>
      <c r="B96847" t="n">
        <v>396</v>
      </c>
    </row>
    <row r="96848">
      <c r="A96848" t="inlineStr">
        <is>
          <t>politicalfilm.files.wordpress.com</t>
        </is>
      </c>
      <c r="B96848" t="n">
        <v>396</v>
      </c>
    </row>
    <row r="96849">
      <c r="A96849" t="inlineStr">
        <is>
          <t>www.automania.be</t>
        </is>
      </c>
      <c r="B96849" t="n">
        <v>396</v>
      </c>
    </row>
    <row r="96850">
      <c r="A96850" t="inlineStr">
        <is>
          <t>solarindustrymag.com</t>
        </is>
      </c>
      <c r="B96850" t="n">
        <v>396</v>
      </c>
    </row>
    <row r="96851">
      <c r="A96851" t="inlineStr">
        <is>
          <t>www.luxshopping.vn</t>
        </is>
      </c>
      <c r="B96851" t="n">
        <v>396</v>
      </c>
    </row>
    <row r="96852">
      <c r="A96852" t="inlineStr">
        <is>
          <t>images.mattressesi.com</t>
        </is>
      </c>
      <c r="B96852" t="n">
        <v>396</v>
      </c>
    </row>
    <row r="96853">
      <c r="A96853" t="inlineStr">
        <is>
          <t>homesteading.com</t>
        </is>
      </c>
      <c r="B96853" t="n">
        <v>396</v>
      </c>
    </row>
    <row r="96854">
      <c r="A96854" t="inlineStr">
        <is>
          <t>riedesigned.co.uk</t>
        </is>
      </c>
      <c r="B96854" t="n">
        <v>396</v>
      </c>
    </row>
    <row r="96855">
      <c r="A96855" t="inlineStr">
        <is>
          <t>xn--80adageinbbba8ajhw2crc1q.xn--p1ai</t>
        </is>
      </c>
      <c r="B96855" t="n">
        <v>396</v>
      </c>
    </row>
    <row r="96856">
      <c r="A96856" t="inlineStr">
        <is>
          <t>www.arcus.org</t>
        </is>
      </c>
      <c r="B96856" t="n">
        <v>396</v>
      </c>
    </row>
    <row r="96857">
      <c r="A96857" t="inlineStr">
        <is>
          <t>simplyorganized.me</t>
        </is>
      </c>
      <c r="B96857" t="n">
        <v>396</v>
      </c>
    </row>
    <row r="96858">
      <c r="A96858" t="inlineStr">
        <is>
          <t>media.connexion.fr</t>
        </is>
      </c>
      <c r="B96858" t="n">
        <v>396</v>
      </c>
    </row>
    <row r="96859">
      <c r="A96859" t="inlineStr">
        <is>
          <t>hadronsport.com</t>
        </is>
      </c>
      <c r="B96859" t="n">
        <v>396</v>
      </c>
    </row>
    <row r="96860">
      <c r="A96860" t="inlineStr">
        <is>
          <t>www.eastmeonhistory.org.uk</t>
        </is>
      </c>
      <c r="B96860" t="n">
        <v>396</v>
      </c>
    </row>
    <row r="96861">
      <c r="A96861" t="inlineStr">
        <is>
          <t>traveltorecovery.com</t>
        </is>
      </c>
      <c r="B96861" t="n">
        <v>396</v>
      </c>
    </row>
    <row r="96862">
      <c r="A96862" t="inlineStr">
        <is>
          <t>forcefetish.net</t>
        </is>
      </c>
      <c r="B96862" t="n">
        <v>396</v>
      </c>
    </row>
    <row r="96863">
      <c r="A96863" t="inlineStr">
        <is>
          <t>www.westlondonsport.com</t>
        </is>
      </c>
      <c r="B96863" t="n">
        <v>396</v>
      </c>
    </row>
    <row r="96864">
      <c r="A96864" t="inlineStr">
        <is>
          <t>thetalonnews.com</t>
        </is>
      </c>
      <c r="B96864" t="n">
        <v>396</v>
      </c>
    </row>
    <row r="96865">
      <c r="A96865" t="inlineStr">
        <is>
          <t>routinelynomadic.com</t>
        </is>
      </c>
      <c r="B96865" t="n">
        <v>396</v>
      </c>
    </row>
    <row r="96866">
      <c r="A96866" t="inlineStr">
        <is>
          <t>fthspatpress.com</t>
        </is>
      </c>
      <c r="B96866" t="n">
        <v>396</v>
      </c>
    </row>
    <row r="96867">
      <c r="A96867" t="inlineStr">
        <is>
          <t>cheerprojects.com</t>
        </is>
      </c>
      <c r="B96867" t="n">
        <v>396</v>
      </c>
    </row>
    <row r="96868">
      <c r="A96868" t="inlineStr">
        <is>
          <t>vintageautoposters.com</t>
        </is>
      </c>
      <c r="B96868" t="n">
        <v>396</v>
      </c>
    </row>
    <row r="96869">
      <c r="A96869" t="inlineStr">
        <is>
          <t>s.clipartkey.com</t>
        </is>
      </c>
      <c r="B96869" t="n">
        <v>396</v>
      </c>
    </row>
    <row r="96870">
      <c r="A96870" t="inlineStr">
        <is>
          <t>textileranger.files.wordpress.com</t>
        </is>
      </c>
      <c r="B96870" t="n">
        <v>396</v>
      </c>
    </row>
    <row r="96871">
      <c r="A96871" t="inlineStr">
        <is>
          <t>screenarchive.brighton.ac.uk</t>
        </is>
      </c>
      <c r="B96871" t="n">
        <v>396</v>
      </c>
    </row>
    <row r="96872">
      <c r="A96872" t="inlineStr">
        <is>
          <t>mobilinks.info</t>
        </is>
      </c>
      <c r="B96872" t="n">
        <v>396</v>
      </c>
    </row>
    <row r="96873">
      <c r="A96873" t="inlineStr">
        <is>
          <t>articles.exploretalent.com</t>
        </is>
      </c>
      <c r="B96873" t="n">
        <v>396</v>
      </c>
    </row>
    <row r="96874">
      <c r="A96874" t="inlineStr">
        <is>
          <t>converse.kiev.ua</t>
        </is>
      </c>
      <c r="B96874" t="n">
        <v>396</v>
      </c>
    </row>
    <row r="96875">
      <c r="A96875" t="inlineStr">
        <is>
          <t>www.tennantco.com</t>
        </is>
      </c>
      <c r="B96875" t="n">
        <v>396</v>
      </c>
    </row>
    <row r="96876">
      <c r="A96876" t="inlineStr">
        <is>
          <t>www.kamat.com</t>
        </is>
      </c>
      <c r="B96876" t="n">
        <v>396</v>
      </c>
    </row>
    <row r="96877">
      <c r="A96877" t="inlineStr">
        <is>
          <t>pandemiccovid19info.com</t>
        </is>
      </c>
      <c r="B96877" t="n">
        <v>396</v>
      </c>
    </row>
    <row r="96878">
      <c r="A96878" t="inlineStr">
        <is>
          <t>static.relentlessbeats.com</t>
        </is>
      </c>
      <c r="B96878" t="n">
        <v>396</v>
      </c>
    </row>
    <row r="96879">
      <c r="A96879" t="inlineStr">
        <is>
          <t>www.ebest.cl</t>
        </is>
      </c>
      <c r="B96879" t="n">
        <v>396</v>
      </c>
    </row>
    <row r="96880">
      <c r="A96880" t="inlineStr">
        <is>
          <t>www.hardsoft.hr:443</t>
        </is>
      </c>
      <c r="B96880" t="n">
        <v>396</v>
      </c>
    </row>
    <row r="96881">
      <c r="A96881" t="inlineStr">
        <is>
          <t>myimages.onl</t>
        </is>
      </c>
      <c r="B96881" t="n">
        <v>396</v>
      </c>
    </row>
    <row r="96882">
      <c r="A96882" t="inlineStr">
        <is>
          <t>tararochfordnutrition.com</t>
        </is>
      </c>
      <c r="B96882" t="n">
        <v>396</v>
      </c>
    </row>
    <row r="96883">
      <c r="A96883" t="inlineStr">
        <is>
          <t>cdn.javhd.com</t>
        </is>
      </c>
      <c r="B96883" t="n">
        <v>396</v>
      </c>
    </row>
    <row r="96884">
      <c r="A96884" t="inlineStr">
        <is>
          <t>hiphopnc.com</t>
        </is>
      </c>
      <c r="B96884" t="n">
        <v>396</v>
      </c>
    </row>
    <row r="96885">
      <c r="A96885" t="inlineStr">
        <is>
          <t>germangirlinamerica.com</t>
        </is>
      </c>
      <c r="B96885" t="n">
        <v>396</v>
      </c>
    </row>
    <row r="96886">
      <c r="A96886" t="inlineStr">
        <is>
          <t>es.web.img1.acsta.net</t>
        </is>
      </c>
      <c r="B96886" t="n">
        <v>396</v>
      </c>
    </row>
    <row r="96887">
      <c r="A96887" t="inlineStr">
        <is>
          <t>www.wcpss.net</t>
        </is>
      </c>
      <c r="B96887" t="n">
        <v>396</v>
      </c>
    </row>
    <row r="96888">
      <c r="A96888" t="inlineStr">
        <is>
          <t>www.makingmusicfun.net</t>
        </is>
      </c>
      <c r="B96888" t="n">
        <v>396</v>
      </c>
    </row>
    <row r="96889">
      <c r="A96889" t="inlineStr">
        <is>
          <t>highstreetmusic.com.au</t>
        </is>
      </c>
      <c r="B96889" t="n">
        <v>396</v>
      </c>
    </row>
    <row r="96890">
      <c r="A96890" t="inlineStr">
        <is>
          <t>www.ciu.edu</t>
        </is>
      </c>
      <c r="B96890" t="n">
        <v>396</v>
      </c>
    </row>
    <row r="96891">
      <c r="A96891" t="inlineStr">
        <is>
          <t>planphilly-prod.punkave.net</t>
        </is>
      </c>
      <c r="B96891" t="n">
        <v>396</v>
      </c>
    </row>
    <row r="96892">
      <c r="A96892" t="inlineStr">
        <is>
          <t>vray.us</t>
        </is>
      </c>
      <c r="B96892" t="n">
        <v>396</v>
      </c>
    </row>
    <row r="96893">
      <c r="A96893" t="inlineStr">
        <is>
          <t>carrelage-inox.fr</t>
        </is>
      </c>
      <c r="B96893" t="n">
        <v>396</v>
      </c>
    </row>
    <row r="96894">
      <c r="A96894" t="inlineStr">
        <is>
          <t>www.clcboats.com</t>
        </is>
      </c>
      <c r="B96894" t="n">
        <v>396</v>
      </c>
    </row>
    <row r="96895">
      <c r="A96895" t="inlineStr">
        <is>
          <t>etsc.eu</t>
        </is>
      </c>
      <c r="B96895" t="n">
        <v>396</v>
      </c>
    </row>
    <row r="96896">
      <c r="A96896" t="inlineStr">
        <is>
          <t>dkkvnel5q5lkz.cloudfront.net</t>
        </is>
      </c>
      <c r="B96896" t="n">
        <v>396</v>
      </c>
    </row>
    <row r="96897">
      <c r="A96897" t="inlineStr">
        <is>
          <t>android.appsapk.com</t>
        </is>
      </c>
      <c r="B96897" t="n">
        <v>396</v>
      </c>
    </row>
    <row r="96898">
      <c r="A96898" t="inlineStr">
        <is>
          <t>698521.smushcdn.com</t>
        </is>
      </c>
      <c r="B96898" t="n">
        <v>396</v>
      </c>
    </row>
    <row r="96899">
      <c r="A96899" t="inlineStr">
        <is>
          <t>www.womex.com</t>
        </is>
      </c>
      <c r="B96899" t="n">
        <v>396</v>
      </c>
    </row>
    <row r="96900">
      <c r="A96900" t="inlineStr">
        <is>
          <t>www.finders.co.uk</t>
        </is>
      </c>
      <c r="B96900" t="n">
        <v>396</v>
      </c>
    </row>
    <row r="96901">
      <c r="A96901" t="inlineStr">
        <is>
          <t>ziczacleather.com</t>
        </is>
      </c>
      <c r="B96901" t="n">
        <v>396</v>
      </c>
    </row>
    <row r="96902">
      <c r="A96902" t="inlineStr">
        <is>
          <t>www.epiloglaser.com</t>
        </is>
      </c>
      <c r="B96902" t="n">
        <v>396</v>
      </c>
    </row>
    <row r="96903">
      <c r="A96903" t="inlineStr">
        <is>
          <t>www.my-favourite-planet.de</t>
        </is>
      </c>
      <c r="B96903" t="n">
        <v>396</v>
      </c>
    </row>
    <row r="96904">
      <c r="A96904" t="inlineStr">
        <is>
          <t>www.bondara.co.uk</t>
        </is>
      </c>
      <c r="B96904" t="n">
        <v>396</v>
      </c>
    </row>
    <row r="96905">
      <c r="A96905" t="inlineStr">
        <is>
          <t>www.rxmuscle.com</t>
        </is>
      </c>
      <c r="B96905" t="n">
        <v>396</v>
      </c>
    </row>
    <row r="96906">
      <c r="A96906" t="inlineStr">
        <is>
          <t>www.sport-snow.sk</t>
        </is>
      </c>
      <c r="B96906" t="n">
        <v>396</v>
      </c>
    </row>
    <row r="96907">
      <c r="A96907" t="inlineStr">
        <is>
          <t>midevibez.com</t>
        </is>
      </c>
      <c r="B96907" t="n">
        <v>396</v>
      </c>
    </row>
    <row r="96908">
      <c r="A96908" t="inlineStr">
        <is>
          <t>circled.com.au</t>
        </is>
      </c>
      <c r="B96908" t="n">
        <v>396</v>
      </c>
    </row>
    <row r="96909">
      <c r="A96909" t="inlineStr">
        <is>
          <t>bellebrita.com</t>
        </is>
      </c>
      <c r="B96909" t="n">
        <v>396</v>
      </c>
    </row>
    <row r="96910">
      <c r="A96910" t="inlineStr">
        <is>
          <t>www.jssk.co.uk</t>
        </is>
      </c>
      <c r="B96910" t="n">
        <v>396</v>
      </c>
    </row>
    <row r="96911">
      <c r="A96911" t="inlineStr">
        <is>
          <t>www.showtechnix.co.nz</t>
        </is>
      </c>
      <c r="B96911" t="n">
        <v>396</v>
      </c>
    </row>
    <row r="96912">
      <c r="A96912" t="inlineStr">
        <is>
          <t>davidsondefense.com</t>
        </is>
      </c>
      <c r="B96912" t="n">
        <v>396</v>
      </c>
    </row>
    <row r="96913">
      <c r="A96913" t="inlineStr">
        <is>
          <t>www.sekretza.com</t>
        </is>
      </c>
      <c r="B96913" t="n">
        <v>396</v>
      </c>
    </row>
    <row r="96914">
      <c r="A96914" t="inlineStr">
        <is>
          <t>www.made-in-tunisia.net</t>
        </is>
      </c>
      <c r="B96914" t="n">
        <v>396</v>
      </c>
    </row>
    <row r="96915">
      <c r="A96915" t="inlineStr">
        <is>
          <t>www.ScottsdaleCondoMania.com</t>
        </is>
      </c>
      <c r="B96915" t="n">
        <v>396</v>
      </c>
    </row>
    <row r="96916">
      <c r="A96916" t="inlineStr">
        <is>
          <t>www.crystal-creative.com</t>
        </is>
      </c>
      <c r="B96916" t="n">
        <v>396</v>
      </c>
    </row>
    <row r="96917">
      <c r="A96917" t="inlineStr">
        <is>
          <t>hondaownersmanualbooks.com</t>
        </is>
      </c>
      <c r="B96917" t="n">
        <v>396</v>
      </c>
    </row>
    <row r="96918">
      <c r="A96918" t="inlineStr">
        <is>
          <t>www.itsthyme.com</t>
        </is>
      </c>
      <c r="B96918" t="n">
        <v>396</v>
      </c>
    </row>
    <row r="96919">
      <c r="A96919" t="inlineStr">
        <is>
          <t>5nrorwxhlprlrij.ldycdn.com</t>
        </is>
      </c>
      <c r="B96919" t="n">
        <v>396</v>
      </c>
    </row>
    <row r="96920">
      <c r="A96920" t="inlineStr">
        <is>
          <t>www.dillonprecision.com</t>
        </is>
      </c>
      <c r="B96920" t="n">
        <v>396</v>
      </c>
    </row>
    <row r="96921">
      <c r="A96921" t="inlineStr">
        <is>
          <t>tashasface.files.wordpress.com</t>
        </is>
      </c>
      <c r="B96921" t="n">
        <v>396</v>
      </c>
    </row>
    <row r="96922">
      <c r="A96922" t="inlineStr">
        <is>
          <t>www.worldkittens.com</t>
        </is>
      </c>
      <c r="B96922" t="n">
        <v>396</v>
      </c>
    </row>
    <row r="96923">
      <c r="A96923" t="inlineStr">
        <is>
          <t>www.rosiesdollclothespatterns.com</t>
        </is>
      </c>
      <c r="B96923" t="n">
        <v>396</v>
      </c>
    </row>
    <row r="96924">
      <c r="A96924" t="inlineStr">
        <is>
          <t>photowomanpainting.com</t>
        </is>
      </c>
      <c r="B96924" t="n">
        <v>396</v>
      </c>
    </row>
    <row r="96925">
      <c r="A96925" t="inlineStr">
        <is>
          <t>www.bobigames.com</t>
        </is>
      </c>
      <c r="B96925" t="n">
        <v>396</v>
      </c>
    </row>
    <row r="96926">
      <c r="A96926" t="inlineStr">
        <is>
          <t>media.pixloc.fr</t>
        </is>
      </c>
      <c r="B96926" t="n">
        <v>396</v>
      </c>
    </row>
    <row r="96927">
      <c r="A96927" t="inlineStr">
        <is>
          <t>www.heatingandprocess.com</t>
        </is>
      </c>
      <c r="B96927" t="n">
        <v>396</v>
      </c>
    </row>
    <row r="96928">
      <c r="A96928" t="inlineStr">
        <is>
          <t>best5supplements.com</t>
        </is>
      </c>
      <c r="B96928" t="n">
        <v>396</v>
      </c>
    </row>
    <row r="96929">
      <c r="A96929" t="inlineStr">
        <is>
          <t>gomfy.s3.amazonaws.com</t>
        </is>
      </c>
      <c r="B96929" t="n">
        <v>396</v>
      </c>
    </row>
    <row r="96930">
      <c r="A96930" t="inlineStr">
        <is>
          <t>www.petitposh.co.uk</t>
        </is>
      </c>
      <c r="B96930" t="n">
        <v>396</v>
      </c>
    </row>
    <row r="96931">
      <c r="A96931" t="inlineStr">
        <is>
          <t>www.klinkshop.com</t>
        </is>
      </c>
      <c r="B96931" t="n">
        <v>396</v>
      </c>
    </row>
    <row r="96932">
      <c r="A96932" t="inlineStr">
        <is>
          <t>www.exactlly.com</t>
        </is>
      </c>
      <c r="B96932" t="n">
        <v>396</v>
      </c>
    </row>
    <row r="96933">
      <c r="A96933" t="inlineStr">
        <is>
          <t>www.bellelosonline.com</t>
        </is>
      </c>
      <c r="B96933" t="n">
        <v>396</v>
      </c>
    </row>
    <row r="96934">
      <c r="A96934" t="inlineStr">
        <is>
          <t>www.rcihospitality.com</t>
        </is>
      </c>
      <c r="B96934" t="n">
        <v>396</v>
      </c>
    </row>
    <row r="96935">
      <c r="A96935" t="inlineStr">
        <is>
          <t>www.101printable.com</t>
        </is>
      </c>
      <c r="B96935" t="n">
        <v>396</v>
      </c>
    </row>
    <row r="96936">
      <c r="A96936" t="inlineStr">
        <is>
          <t>icdn02.gaysexxxclip.com</t>
        </is>
      </c>
      <c r="B96936" t="n">
        <v>396</v>
      </c>
    </row>
    <row r="96937">
      <c r="A96937" t="inlineStr">
        <is>
          <t>d1imv0kbea7zlf.cloudfront.net</t>
        </is>
      </c>
      <c r="B96937" t="n">
        <v>396</v>
      </c>
    </row>
    <row r="96938">
      <c r="A96938" t="inlineStr">
        <is>
          <t>thedeliberatemom.com</t>
        </is>
      </c>
      <c r="B96938" t="n">
        <v>396</v>
      </c>
    </row>
    <row r="96939">
      <c r="A96939" t="inlineStr">
        <is>
          <t>www.globalpwr.com</t>
        </is>
      </c>
      <c r="B96939" t="n">
        <v>396</v>
      </c>
    </row>
    <row r="96940">
      <c r="A96940" t="inlineStr">
        <is>
          <t>bilder.taschenstore.de</t>
        </is>
      </c>
      <c r="B96940" t="n">
        <v>396</v>
      </c>
    </row>
    <row r="96941">
      <c r="A96941" t="inlineStr">
        <is>
          <t>www.store.calrad.com</t>
        </is>
      </c>
      <c r="B96941" t="n">
        <v>396</v>
      </c>
    </row>
    <row r="96942">
      <c r="A96942" t="inlineStr">
        <is>
          <t>shoppinstreet.dk</t>
        </is>
      </c>
      <c r="B96942" t="n">
        <v>396</v>
      </c>
    </row>
    <row r="96943">
      <c r="A96943" t="inlineStr">
        <is>
          <t>images.16oz.org</t>
        </is>
      </c>
      <c r="B96943" t="n">
        <v>396</v>
      </c>
    </row>
    <row r="96944">
      <c r="A96944" t="inlineStr">
        <is>
          <t>www.freckerssaddlery.com</t>
        </is>
      </c>
      <c r="B96944" t="n">
        <v>396</v>
      </c>
    </row>
    <row r="96945">
      <c r="A96945" t="inlineStr">
        <is>
          <t>www.thepersonalprint.com.au</t>
        </is>
      </c>
      <c r="B96945" t="n">
        <v>396</v>
      </c>
    </row>
    <row r="96946">
      <c r="A96946" t="inlineStr">
        <is>
          <t>cms.spincastle.com</t>
        </is>
      </c>
      <c r="B96946" t="n">
        <v>396</v>
      </c>
    </row>
    <row r="96947">
      <c r="A96947" t="inlineStr">
        <is>
          <t>www.courtenaysport.co.uk</t>
        </is>
      </c>
      <c r="B96947" t="n">
        <v>396</v>
      </c>
    </row>
    <row r="96948">
      <c r="A96948" t="inlineStr">
        <is>
          <t>merchsupply.de</t>
        </is>
      </c>
      <c r="B96948" t="n">
        <v>396</v>
      </c>
    </row>
    <row r="96949">
      <c r="A96949" t="inlineStr">
        <is>
          <t>xn--legetj-fya.dk</t>
        </is>
      </c>
      <c r="B96949" t="n">
        <v>396</v>
      </c>
    </row>
    <row r="96950">
      <c r="A96950" t="inlineStr">
        <is>
          <t>trophymonster.com</t>
        </is>
      </c>
      <c r="B96950" t="n">
        <v>396</v>
      </c>
    </row>
    <row r="96951">
      <c r="A96951" t="inlineStr">
        <is>
          <t>uppercervicalawareness.com</t>
        </is>
      </c>
      <c r="B96951" t="n">
        <v>396</v>
      </c>
    </row>
    <row r="96952">
      <c r="A96952" t="inlineStr">
        <is>
          <t>tinmanmerchandising.com</t>
        </is>
      </c>
      <c r="B96952" t="n">
        <v>396</v>
      </c>
    </row>
    <row r="96953">
      <c r="A96953" t="inlineStr">
        <is>
          <t>www.muaustralia.com</t>
        </is>
      </c>
      <c r="B96953" t="n">
        <v>396</v>
      </c>
    </row>
    <row r="96954">
      <c r="A96954" t="inlineStr">
        <is>
          <t>motrox.co.uk</t>
        </is>
      </c>
      <c r="B96954" t="n">
        <v>396</v>
      </c>
    </row>
    <row r="96955">
      <c r="A96955" t="inlineStr">
        <is>
          <t>outdoorpersonia.com</t>
        </is>
      </c>
      <c r="B96955" t="n">
        <v>396</v>
      </c>
    </row>
    <row r="96956">
      <c r="A96956" t="inlineStr">
        <is>
          <t>sloughexpress.virtualcms.it</t>
        </is>
      </c>
      <c r="B96956" t="n">
        <v>396</v>
      </c>
    </row>
    <row r="96957">
      <c r="A96957" t="inlineStr">
        <is>
          <t>www.speakermatch.com</t>
        </is>
      </c>
      <c r="B96957" t="n">
        <v>396</v>
      </c>
    </row>
    <row r="96958">
      <c r="A96958" t="inlineStr">
        <is>
          <t>www.wright-bros.com</t>
        </is>
      </c>
      <c r="B96958" t="n">
        <v>396</v>
      </c>
    </row>
    <row r="96959">
      <c r="A96959" t="inlineStr">
        <is>
          <t>www.giv-gaver.dk</t>
        </is>
      </c>
      <c r="B96959" t="n">
        <v>396</v>
      </c>
    </row>
    <row r="96960">
      <c r="A96960" t="inlineStr">
        <is>
          <t>www.obdiitool.co.uk</t>
        </is>
      </c>
      <c r="B96960" t="n">
        <v>396</v>
      </c>
    </row>
    <row r="96961">
      <c r="A96961" t="inlineStr">
        <is>
          <t>photos.microphil.com</t>
        </is>
      </c>
      <c r="B96961" t="n">
        <v>396</v>
      </c>
    </row>
    <row r="96962">
      <c r="A96962" t="inlineStr">
        <is>
          <t>britishsafetysigns.co.uk</t>
        </is>
      </c>
      <c r="B96962" t="n">
        <v>396</v>
      </c>
    </row>
    <row r="96963">
      <c r="A96963" t="inlineStr">
        <is>
          <t>blofer.pt</t>
        </is>
      </c>
      <c r="B96963" t="n">
        <v>396</v>
      </c>
    </row>
    <row r="96964">
      <c r="A96964" t="inlineStr">
        <is>
          <t>www.besthoverboardbrands.org</t>
        </is>
      </c>
      <c r="B96964" t="n">
        <v>396</v>
      </c>
    </row>
    <row r="96965">
      <c r="A96965" t="inlineStr">
        <is>
          <t>liezelsbookblog.net</t>
        </is>
      </c>
      <c r="B96965" t="n">
        <v>396</v>
      </c>
    </row>
    <row r="96966">
      <c r="A96966" t="inlineStr">
        <is>
          <t>www.outsole.nl</t>
        </is>
      </c>
      <c r="B96966" t="n">
        <v>396</v>
      </c>
    </row>
    <row r="96967">
      <c r="A96967" t="inlineStr">
        <is>
          <t>media.touchlinefc.co.uk</t>
        </is>
      </c>
      <c r="B96967" t="n">
        <v>396</v>
      </c>
    </row>
    <row r="96968">
      <c r="A96968" t="inlineStr">
        <is>
          <t>www.allaboutpartybags.co.uk</t>
        </is>
      </c>
      <c r="B96968" t="n">
        <v>396</v>
      </c>
    </row>
    <row r="96969">
      <c r="A96969" t="inlineStr">
        <is>
          <t>www.costaricarealestate.eu</t>
        </is>
      </c>
      <c r="B96969" t="n">
        <v>396</v>
      </c>
    </row>
    <row r="96970">
      <c r="A96970" t="inlineStr">
        <is>
          <t>de.betaalbarekralen.nl</t>
        </is>
      </c>
      <c r="B96970" t="n">
        <v>396</v>
      </c>
    </row>
    <row r="96971">
      <c r="A96971" t="inlineStr">
        <is>
          <t>static.johnnybet.com</t>
        </is>
      </c>
      <c r="B96971" t="n">
        <v>396</v>
      </c>
    </row>
    <row r="96972">
      <c r="A96972" t="inlineStr">
        <is>
          <t>www.gemstoneexport.com</t>
        </is>
      </c>
      <c r="B96972" t="n">
        <v>396</v>
      </c>
    </row>
    <row r="96973">
      <c r="A96973" t="inlineStr">
        <is>
          <t>files.psprint.com</t>
        </is>
      </c>
      <c r="B96973" t="n">
        <v>396</v>
      </c>
    </row>
    <row r="96974">
      <c r="A96974" t="inlineStr">
        <is>
          <t>shop-in-india.com</t>
        </is>
      </c>
      <c r="B96974" t="n">
        <v>396</v>
      </c>
    </row>
    <row r="96975">
      <c r="A96975" t="inlineStr">
        <is>
          <t>www.watchonlinerugby.net</t>
        </is>
      </c>
      <c r="B96975" t="n">
        <v>396</v>
      </c>
    </row>
    <row r="96976">
      <c r="A96976" t="inlineStr">
        <is>
          <t>images.pilotbrick.net</t>
        </is>
      </c>
      <c r="B96976" t="n">
        <v>396</v>
      </c>
    </row>
    <row r="96977">
      <c r="A96977" t="inlineStr">
        <is>
          <t>www.petsuppliesdelivered.com</t>
        </is>
      </c>
      <c r="B96977" t="n">
        <v>396</v>
      </c>
    </row>
    <row r="96978">
      <c r="A96978" t="inlineStr">
        <is>
          <t>testbank45.com</t>
        </is>
      </c>
      <c r="B96978" t="n">
        <v>396</v>
      </c>
    </row>
    <row r="96979">
      <c r="A96979" t="inlineStr">
        <is>
          <t>www.australiancurriculumsupplies.com.au</t>
        </is>
      </c>
      <c r="B96979" t="n">
        <v>396</v>
      </c>
    </row>
    <row r="96980">
      <c r="A96980" t="inlineStr">
        <is>
          <t>www.redskinsshopgear.com</t>
        </is>
      </c>
      <c r="B96980" t="n">
        <v>396</v>
      </c>
    </row>
    <row r="96981">
      <c r="A96981" t="inlineStr">
        <is>
          <t>ciao-suginami.com</t>
        </is>
      </c>
      <c r="B96981" t="n">
        <v>396</v>
      </c>
    </row>
    <row r="96982">
      <c r="A96982" t="inlineStr">
        <is>
          <t>89e4b453720b1e862a23-1a0cb2666eef161af282165847633715.ssl.cf1.rackcdn.com</t>
        </is>
      </c>
      <c r="B96982" t="n">
        <v>396</v>
      </c>
    </row>
    <row r="96983">
      <c r="A96983" t="inlineStr">
        <is>
          <t>mytourcdn.com</t>
        </is>
      </c>
      <c r="B96983" t="n">
        <v>396</v>
      </c>
    </row>
    <row r="96984">
      <c r="A96984" t="inlineStr">
        <is>
          <t>images.hrs-ds.com</t>
        </is>
      </c>
      <c r="B96984" t="n">
        <v>396</v>
      </c>
    </row>
    <row r="96985">
      <c r="A96985" t="inlineStr">
        <is>
          <t>airbrushcentrum.de</t>
        </is>
      </c>
      <c r="B96985" t="n">
        <v>396</v>
      </c>
    </row>
    <row r="96986">
      <c r="A96986" t="inlineStr">
        <is>
          <t>www.findhomeremedy.com</t>
        </is>
      </c>
      <c r="B96986" t="n">
        <v>396</v>
      </c>
    </row>
    <row r="96987">
      <c r="A96987" t="inlineStr">
        <is>
          <t>www.triathlon24.be</t>
        </is>
      </c>
      <c r="B96987" t="n">
        <v>396</v>
      </c>
    </row>
    <row r="96988">
      <c r="A96988" t="inlineStr">
        <is>
          <t>pakistaninfo.com</t>
        </is>
      </c>
      <c r="B96988" t="n">
        <v>396</v>
      </c>
    </row>
    <row r="96989">
      <c r="A96989" t="inlineStr">
        <is>
          <t>famouswonders.com</t>
        </is>
      </c>
      <c r="B96989" t="n">
        <v>396</v>
      </c>
    </row>
    <row r="96990">
      <c r="A96990" t="inlineStr">
        <is>
          <t>d29hmqxeker05q.cloudfront.net</t>
        </is>
      </c>
      <c r="B96990" t="n">
        <v>396</v>
      </c>
    </row>
    <row r="96991">
      <c r="A96991" t="inlineStr">
        <is>
          <t>www.itstoc.ro</t>
        </is>
      </c>
      <c r="B96991" t="n">
        <v>396</v>
      </c>
    </row>
    <row r="96992">
      <c r="A96992" t="inlineStr">
        <is>
          <t>www.italiacollezione.com</t>
        </is>
      </c>
      <c r="B96992" t="n">
        <v>396</v>
      </c>
    </row>
    <row r="96993">
      <c r="A96993" t="inlineStr">
        <is>
          <t>www.cacciatoresrl.com</t>
        </is>
      </c>
      <c r="B96993" t="n">
        <v>396</v>
      </c>
    </row>
    <row r="96994">
      <c r="A96994" t="inlineStr">
        <is>
          <t>www.notshy.fr</t>
        </is>
      </c>
      <c r="B96994" t="n">
        <v>396</v>
      </c>
    </row>
    <row r="96995">
      <c r="A96995" t="inlineStr">
        <is>
          <t>www.indiafilings.com</t>
        </is>
      </c>
      <c r="B96995" t="n">
        <v>396</v>
      </c>
    </row>
    <row r="96996">
      <c r="A96996" t="inlineStr">
        <is>
          <t>www.aubry-gaspard.com</t>
        </is>
      </c>
      <c r="B96996" t="n">
        <v>396</v>
      </c>
    </row>
    <row r="96997">
      <c r="A96997" t="inlineStr">
        <is>
          <t>worldofblyton.files.wordpress.com</t>
        </is>
      </c>
      <c r="B96997" t="n">
        <v>396</v>
      </c>
    </row>
    <row r="96998">
      <c r="A96998" t="inlineStr">
        <is>
          <t>gamesncomps.com</t>
        </is>
      </c>
      <c r="B96998" t="n">
        <v>396</v>
      </c>
    </row>
    <row r="96999">
      <c r="A96999" t="inlineStr">
        <is>
          <t>uboard.net</t>
        </is>
      </c>
      <c r="B96999" t="n">
        <v>396</v>
      </c>
    </row>
    <row r="97000">
      <c r="A97000" t="inlineStr">
        <is>
          <t>renz15.files.wordpress.com</t>
        </is>
      </c>
      <c r="B97000" t="n">
        <v>396</v>
      </c>
    </row>
    <row r="97001">
      <c r="A97001" t="inlineStr">
        <is>
          <t>discountcardiology.com</t>
        </is>
      </c>
      <c r="B97001" t="n">
        <v>396</v>
      </c>
    </row>
    <row r="97002">
      <c r="A97002" t="inlineStr">
        <is>
          <t>www.audicoonline.co.za</t>
        </is>
      </c>
      <c r="B97002" t="n">
        <v>396</v>
      </c>
    </row>
    <row r="97003">
      <c r="A97003" t="inlineStr">
        <is>
          <t>www.modaoperandi.com</t>
        </is>
      </c>
      <c r="B97003" t="n">
        <v>396</v>
      </c>
    </row>
    <row r="97004">
      <c r="A97004" t="inlineStr">
        <is>
          <t>midlandsconservanciesforum.files.wordpress.com</t>
        </is>
      </c>
      <c r="B97004" t="n">
        <v>396</v>
      </c>
    </row>
    <row r="97005">
      <c r="A97005" t="inlineStr">
        <is>
          <t>www.earticleblog.com</t>
        </is>
      </c>
      <c r="B97005" t="n">
        <v>396</v>
      </c>
    </row>
    <row r="97006">
      <c r="A97006" t="inlineStr">
        <is>
          <t>www.autopaper.com</t>
        </is>
      </c>
      <c r="B97006" t="n">
        <v>396</v>
      </c>
    </row>
    <row r="97007">
      <c r="A97007" t="inlineStr">
        <is>
          <t>harindabama.files.wordpress.com</t>
        </is>
      </c>
      <c r="B97007" t="n">
        <v>396</v>
      </c>
    </row>
    <row r="97008">
      <c r="A97008" t="inlineStr">
        <is>
          <t>lladronaofigures.com</t>
        </is>
      </c>
      <c r="B97008" t="n">
        <v>396</v>
      </c>
    </row>
    <row r="97009">
      <c r="A97009" t="inlineStr">
        <is>
          <t>hellboundbloggers.com</t>
        </is>
      </c>
      <c r="B97009" t="n">
        <v>396</v>
      </c>
    </row>
    <row r="97010">
      <c r="A97010" t="inlineStr">
        <is>
          <t>www.personalise-uk.co.uk</t>
        </is>
      </c>
      <c r="B97010" t="n">
        <v>396</v>
      </c>
    </row>
    <row r="97011">
      <c r="A97011" t="inlineStr">
        <is>
          <t>www.mountainguides.com</t>
        </is>
      </c>
      <c r="B97011" t="n">
        <v>396</v>
      </c>
    </row>
    <row r="97012">
      <c r="A97012" t="inlineStr">
        <is>
          <t>publiclivessecretrecipes.com</t>
        </is>
      </c>
      <c r="B97012" t="n">
        <v>396</v>
      </c>
    </row>
    <row r="97013">
      <c r="A97013" t="inlineStr">
        <is>
          <t>www.moppenheim.tv</t>
        </is>
      </c>
      <c r="B97013" t="n">
        <v>396</v>
      </c>
    </row>
    <row r="97014">
      <c r="A97014" t="inlineStr">
        <is>
          <t>welcomeqatar.com</t>
        </is>
      </c>
      <c r="B97014" t="n">
        <v>396</v>
      </c>
    </row>
    <row r="97015">
      <c r="A97015" t="inlineStr">
        <is>
          <t>www.shedfactoryireland.ie</t>
        </is>
      </c>
      <c r="B97015" t="n">
        <v>396</v>
      </c>
    </row>
    <row r="97016">
      <c r="A97016" t="inlineStr">
        <is>
          <t>www.dateks.lv</t>
        </is>
      </c>
      <c r="B97016" t="n">
        <v>396</v>
      </c>
    </row>
    <row r="97017">
      <c r="A97017" t="inlineStr">
        <is>
          <t>upload.codepromo360.com</t>
        </is>
      </c>
      <c r="B97017" t="n">
        <v>396</v>
      </c>
    </row>
    <row r="97018">
      <c r="A97018" t="inlineStr">
        <is>
          <t>glassfrontportal.com</t>
        </is>
      </c>
      <c r="B97018" t="n">
        <v>396</v>
      </c>
    </row>
    <row r="97019">
      <c r="A97019" t="inlineStr">
        <is>
          <t>norfolkreclamation.co.uk</t>
        </is>
      </c>
      <c r="B97019" t="n">
        <v>396</v>
      </c>
    </row>
    <row r="97020">
      <c r="A97020" t="inlineStr">
        <is>
          <t>mumturnedmom.com</t>
        </is>
      </c>
      <c r="B97020" t="n">
        <v>396</v>
      </c>
    </row>
    <row r="97021">
      <c r="A97021" t="inlineStr">
        <is>
          <t>www.asitasahabi.com</t>
        </is>
      </c>
      <c r="B97021" t="n">
        <v>396</v>
      </c>
    </row>
    <row r="97022">
      <c r="A97022" t="inlineStr">
        <is>
          <t>www.beehivesnackies.com</t>
        </is>
      </c>
      <c r="B97022" t="n">
        <v>396</v>
      </c>
    </row>
    <row r="97023">
      <c r="A97023" t="inlineStr">
        <is>
          <t>modernconsoletables.net</t>
        </is>
      </c>
      <c r="B97023" t="n">
        <v>396</v>
      </c>
    </row>
    <row r="97024">
      <c r="A97024" t="inlineStr">
        <is>
          <t>diyforlife.com</t>
        </is>
      </c>
      <c r="B97024" t="n">
        <v>396</v>
      </c>
    </row>
    <row r="97025">
      <c r="A97025" t="inlineStr">
        <is>
          <t>wire19.com</t>
        </is>
      </c>
      <c r="B97025" t="n">
        <v>396</v>
      </c>
    </row>
    <row r="97026">
      <c r="A97026" t="inlineStr">
        <is>
          <t>marcsgameworld.com</t>
        </is>
      </c>
      <c r="B97026" t="n">
        <v>396</v>
      </c>
    </row>
    <row r="97027">
      <c r="A97027" t="inlineStr">
        <is>
          <t>theeasternupdates.com</t>
        </is>
      </c>
      <c r="B97027" t="n">
        <v>396</v>
      </c>
    </row>
    <row r="97028">
      <c r="A97028" t="inlineStr">
        <is>
          <t>nrgjo1ew3uj371d7gd9zm8r9-wpengine.netdna-ssl.com</t>
        </is>
      </c>
      <c r="B97028" t="n">
        <v>396</v>
      </c>
    </row>
    <row r="97029">
      <c r="A97029" t="inlineStr">
        <is>
          <t>da2obi9va7mdc.cloudfront.net</t>
        </is>
      </c>
      <c r="B97029" t="n">
        <v>396</v>
      </c>
    </row>
    <row r="97030">
      <c r="A97030" t="inlineStr">
        <is>
          <t>www.autointhebox.com</t>
        </is>
      </c>
      <c r="B97030" t="n">
        <v>396</v>
      </c>
    </row>
    <row r="97031">
      <c r="A97031" t="inlineStr">
        <is>
          <t>www.cricketvictoria.com.au</t>
        </is>
      </c>
      <c r="B97031" t="n">
        <v>396</v>
      </c>
    </row>
    <row r="97032">
      <c r="A97032" t="inlineStr">
        <is>
          <t>www.home-security-systems-answers.com</t>
        </is>
      </c>
      <c r="B97032" t="n">
        <v>396</v>
      </c>
    </row>
    <row r="97033">
      <c r="A97033" t="inlineStr">
        <is>
          <t>www.gowesty.com</t>
        </is>
      </c>
      <c r="B97033" t="n">
        <v>396</v>
      </c>
    </row>
    <row r="97034">
      <c r="A97034" t="inlineStr">
        <is>
          <t>fascinations.com</t>
        </is>
      </c>
      <c r="B97034" t="n">
        <v>396</v>
      </c>
    </row>
    <row r="97035">
      <c r="A97035" t="inlineStr">
        <is>
          <t>www.balochhal.com</t>
        </is>
      </c>
      <c r="B97035" t="n">
        <v>396</v>
      </c>
    </row>
    <row r="97036">
      <c r="A97036" t="inlineStr">
        <is>
          <t>www.mississauga.ca</t>
        </is>
      </c>
      <c r="B97036" t="n">
        <v>396</v>
      </c>
    </row>
    <row r="97037">
      <c r="A97037" t="inlineStr">
        <is>
          <t>www.female-seeds.co.uk</t>
        </is>
      </c>
      <c r="B97037" t="n">
        <v>396</v>
      </c>
    </row>
    <row r="97038">
      <c r="A97038" t="inlineStr">
        <is>
          <t>2s3yjx1glgy3ronuw4a82cw0.wpengine.netdna-cdn.com</t>
        </is>
      </c>
      <c r="B97038" t="n">
        <v>396</v>
      </c>
    </row>
    <row r="97039">
      <c r="A97039" t="inlineStr">
        <is>
          <t>minicuotas.ribeiro.com.ar</t>
        </is>
      </c>
      <c r="B97039" t="n">
        <v>396</v>
      </c>
    </row>
    <row r="97040">
      <c r="A97040" t="inlineStr">
        <is>
          <t>trainwithmarc.files.wordpress.com</t>
        </is>
      </c>
      <c r="B97040" t="n">
        <v>396</v>
      </c>
    </row>
    <row r="97041">
      <c r="A97041" t="inlineStr">
        <is>
          <t>www.klsecurity.com</t>
        </is>
      </c>
      <c r="B97041" t="n">
        <v>396</v>
      </c>
    </row>
    <row r="97042">
      <c r="A97042" t="inlineStr">
        <is>
          <t>stromkraftradio.com</t>
        </is>
      </c>
      <c r="B97042" t="n">
        <v>396</v>
      </c>
    </row>
    <row r="97043">
      <c r="A97043" t="inlineStr">
        <is>
          <t>www.mississippi-crops.com</t>
        </is>
      </c>
      <c r="B97043" t="n">
        <v>396</v>
      </c>
    </row>
    <row r="97044">
      <c r="A97044" t="inlineStr">
        <is>
          <t>giovanniplastics.com</t>
        </is>
      </c>
      <c r="B97044" t="n">
        <v>396</v>
      </c>
    </row>
    <row r="97045">
      <c r="A97045" t="inlineStr">
        <is>
          <t>everythingfinanceblog.com</t>
        </is>
      </c>
      <c r="B97045" t="n">
        <v>396</v>
      </c>
    </row>
    <row r="97046">
      <c r="A97046" t="inlineStr">
        <is>
          <t>cdn.wuerth.com.mt</t>
        </is>
      </c>
      <c r="B97046" t="n">
        <v>396</v>
      </c>
    </row>
    <row r="97047">
      <c r="A97047" t="inlineStr">
        <is>
          <t>www.mikkelpaige.com</t>
        </is>
      </c>
      <c r="B97047" t="n">
        <v>396</v>
      </c>
    </row>
    <row r="97048">
      <c r="A97048" t="inlineStr">
        <is>
          <t>gardenartisans.com</t>
        </is>
      </c>
      <c r="B97048" t="n">
        <v>396</v>
      </c>
    </row>
    <row r="97049">
      <c r="A97049" t="inlineStr">
        <is>
          <t>www.kitchensanctuary.com</t>
        </is>
      </c>
      <c r="B97049" t="n">
        <v>396</v>
      </c>
    </row>
    <row r="97050">
      <c r="A97050" t="inlineStr">
        <is>
          <t>www.droidforpcdownload.com</t>
        </is>
      </c>
      <c r="B97050" t="n">
        <v>396</v>
      </c>
    </row>
    <row r="97051">
      <c r="A97051" t="inlineStr">
        <is>
          <t>www.hidethechocolate.com</t>
        </is>
      </c>
      <c r="B97051" t="n">
        <v>396</v>
      </c>
    </row>
    <row r="97052">
      <c r="A97052" t="inlineStr">
        <is>
          <t>blabberbuzz-bg6bts0feiert.netdna-ssl.com</t>
        </is>
      </c>
      <c r="B97052" t="n">
        <v>396</v>
      </c>
    </row>
    <row r="97053">
      <c r="A97053" t="inlineStr">
        <is>
          <t>gray-kswo-prod.cdn.arcpublishing.com</t>
        </is>
      </c>
      <c r="B97053" t="n">
        <v>396</v>
      </c>
    </row>
    <row r="97054">
      <c r="A97054" t="inlineStr">
        <is>
          <t>www.achronicvoice.com</t>
        </is>
      </c>
      <c r="B97054" t="n">
        <v>396</v>
      </c>
    </row>
    <row r="97055">
      <c r="A97055" t="inlineStr">
        <is>
          <t>www.gourmetfoodstore.com</t>
        </is>
      </c>
      <c r="B97055" t="n">
        <v>396</v>
      </c>
    </row>
    <row r="97056">
      <c r="A97056" t="inlineStr">
        <is>
          <t>davidicke.com</t>
        </is>
      </c>
      <c r="B97056" t="n">
        <v>396</v>
      </c>
    </row>
    <row r="97057">
      <c r="A97057" t="inlineStr">
        <is>
          <t>www.blownmortgage.com</t>
        </is>
      </c>
      <c r="B97057" t="n">
        <v>396</v>
      </c>
    </row>
    <row r="97058">
      <c r="A97058" t="inlineStr">
        <is>
          <t>d101vc9winf8ln.cloudfront.net</t>
        </is>
      </c>
      <c r="B97058" t="n">
        <v>396</v>
      </c>
    </row>
    <row r="97059">
      <c r="A97059" t="inlineStr">
        <is>
          <t>www.ljmu.ac.uk</t>
        </is>
      </c>
      <c r="B97059" t="n">
        <v>396</v>
      </c>
    </row>
    <row r="97060">
      <c r="A97060" t="inlineStr">
        <is>
          <t>www.atlplastic.com</t>
        </is>
      </c>
      <c r="B97060" t="n">
        <v>396</v>
      </c>
    </row>
    <row r="97061">
      <c r="A97061" t="inlineStr">
        <is>
          <t>www.konkurrent.nl</t>
        </is>
      </c>
      <c r="B97061" t="n">
        <v>396</v>
      </c>
    </row>
    <row r="97062">
      <c r="A97062" t="inlineStr">
        <is>
          <t>www.sakedori.com</t>
        </is>
      </c>
      <c r="B97062" t="n">
        <v>396</v>
      </c>
    </row>
    <row r="97063">
      <c r="A97063" t="inlineStr">
        <is>
          <t>www.throughboreslipring.com</t>
        </is>
      </c>
      <c r="B97063" t="n">
        <v>396</v>
      </c>
    </row>
    <row r="97064">
      <c r="A97064" t="inlineStr">
        <is>
          <t>5krorwxhinljjij.ldycdn.com</t>
        </is>
      </c>
      <c r="B97064" t="n">
        <v>396</v>
      </c>
    </row>
    <row r="97065">
      <c r="A97065" t="inlineStr">
        <is>
          <t>abcwarehouse.resultspage.com</t>
        </is>
      </c>
      <c r="B97065" t="n">
        <v>396</v>
      </c>
    </row>
    <row r="97066">
      <c r="A97066" t="inlineStr">
        <is>
          <t>www.coastalmusic.com.au</t>
        </is>
      </c>
      <c r="B97066" t="n">
        <v>396</v>
      </c>
    </row>
    <row r="97067">
      <c r="A97067" t="inlineStr">
        <is>
          <t>www.newzealand.com.au</t>
        </is>
      </c>
      <c r="B97067" t="n">
        <v>396</v>
      </c>
    </row>
    <row r="97068">
      <c r="A97068" t="inlineStr">
        <is>
          <t>christopheliving.com.au</t>
        </is>
      </c>
      <c r="B97068" t="n">
        <v>395</v>
      </c>
    </row>
    <row r="97069">
      <c r="A97069" t="inlineStr">
        <is>
          <t>www.zero2turbo.com</t>
        </is>
      </c>
      <c r="B97069" t="n">
        <v>395</v>
      </c>
    </row>
    <row r="97070">
      <c r="A97070" t="inlineStr">
        <is>
          <t>iowaculture.gov</t>
        </is>
      </c>
      <c r="B97070" t="n">
        <v>395</v>
      </c>
    </row>
    <row r="97071">
      <c r="A97071" t="inlineStr">
        <is>
          <t>adventurecompass.com</t>
        </is>
      </c>
      <c r="B97071" t="n">
        <v>395</v>
      </c>
    </row>
    <row r="97072">
      <c r="A97072" t="inlineStr">
        <is>
          <t>abell.co.uk</t>
        </is>
      </c>
      <c r="B97072" t="n">
        <v>395</v>
      </c>
    </row>
    <row r="97073">
      <c r="A97073" t="inlineStr">
        <is>
          <t>www.mmanews.com</t>
        </is>
      </c>
      <c r="B97073" t="n">
        <v>395</v>
      </c>
    </row>
    <row r="97074">
      <c r="A97074" t="inlineStr">
        <is>
          <t>bettingadda.com</t>
        </is>
      </c>
      <c r="B97074" t="n">
        <v>395</v>
      </c>
    </row>
    <row r="97075">
      <c r="A97075" t="inlineStr">
        <is>
          <t>m.edarabia.com</t>
        </is>
      </c>
      <c r="B97075" t="n">
        <v>395</v>
      </c>
    </row>
    <row r="97076">
      <c r="A97076" t="inlineStr">
        <is>
          <t>img2.banotore.com</t>
        </is>
      </c>
      <c r="B97076" t="n">
        <v>395</v>
      </c>
    </row>
    <row r="97077">
      <c r="A97077" t="inlineStr">
        <is>
          <t>art33.photozou.jp</t>
        </is>
      </c>
      <c r="B97077" t="n">
        <v>395</v>
      </c>
    </row>
    <row r="97078">
      <c r="A97078" t="inlineStr">
        <is>
          <t>e00-telva.uecdn.es</t>
        </is>
      </c>
      <c r="B97078" t="n">
        <v>395</v>
      </c>
    </row>
    <row r="97079">
      <c r="A97079" t="inlineStr">
        <is>
          <t>genapilot.ru</t>
        </is>
      </c>
      <c r="B97079" t="n">
        <v>395</v>
      </c>
    </row>
    <row r="97080">
      <c r="A97080" t="inlineStr">
        <is>
          <t>www.raamatuvahetus.ee</t>
        </is>
      </c>
      <c r="B97080" t="n">
        <v>395</v>
      </c>
    </row>
    <row r="97081">
      <c r="A97081" t="inlineStr">
        <is>
          <t>www.motorcycledb.com</t>
        </is>
      </c>
      <c r="B97081" t="n">
        <v>395</v>
      </c>
    </row>
    <row r="97082">
      <c r="A97082" t="inlineStr">
        <is>
          <t>b.lnwfile.com</t>
        </is>
      </c>
      <c r="B97082" t="n">
        <v>395</v>
      </c>
    </row>
    <row r="97083">
      <c r="A97083" t="inlineStr">
        <is>
          <t>napoli.ua</t>
        </is>
      </c>
      <c r="B97083" t="n">
        <v>395</v>
      </c>
    </row>
    <row r="97084">
      <c r="A97084" t="inlineStr">
        <is>
          <t>whatsnext.pl</t>
        </is>
      </c>
      <c r="B97084" t="n">
        <v>395</v>
      </c>
    </row>
    <row r="97085">
      <c r="A97085" t="inlineStr">
        <is>
          <t>mitechnews.com</t>
        </is>
      </c>
      <c r="B97085" t="n">
        <v>395</v>
      </c>
    </row>
    <row r="97086">
      <c r="A97086" t="inlineStr">
        <is>
          <t>ct.lnwfile.com</t>
        </is>
      </c>
      <c r="B97086" t="n">
        <v>395</v>
      </c>
    </row>
    <row r="97087">
      <c r="A97087" t="inlineStr">
        <is>
          <t>www.mondialmode.com</t>
        </is>
      </c>
      <c r="B97087" t="n">
        <v>395</v>
      </c>
    </row>
    <row r="97088">
      <c r="A97088" t="inlineStr">
        <is>
          <t>funatic.es</t>
        </is>
      </c>
      <c r="B97088" t="n">
        <v>395</v>
      </c>
    </row>
    <row r="97089">
      <c r="A97089" t="inlineStr">
        <is>
          <t>maler.gallery</t>
        </is>
      </c>
      <c r="B97089" t="n">
        <v>395</v>
      </c>
    </row>
    <row r="97090">
      <c r="A97090" t="inlineStr">
        <is>
          <t>s2.bervolo.ro</t>
        </is>
      </c>
      <c r="B97090" t="n">
        <v>395</v>
      </c>
    </row>
    <row r="97091">
      <c r="A97091" t="inlineStr">
        <is>
          <t>www.cinezapping.com</t>
        </is>
      </c>
      <c r="B97091" t="n">
        <v>395</v>
      </c>
    </row>
    <row r="97092">
      <c r="A97092" t="inlineStr">
        <is>
          <t>sortitoutsi.net</t>
        </is>
      </c>
      <c r="B97092" t="n">
        <v>395</v>
      </c>
    </row>
    <row r="97093">
      <c r="A97093" t="inlineStr">
        <is>
          <t>tacticalstore.com.ua</t>
        </is>
      </c>
      <c r="B97093" t="n">
        <v>395</v>
      </c>
    </row>
    <row r="97094">
      <c r="A97094" t="inlineStr">
        <is>
          <t>t4.iseecars.com</t>
        </is>
      </c>
      <c r="B97094" t="n">
        <v>395</v>
      </c>
    </row>
    <row r="97095">
      <c r="A97095" t="inlineStr">
        <is>
          <t>static-files.jobzella.com</t>
        </is>
      </c>
      <c r="B97095" t="n">
        <v>395</v>
      </c>
    </row>
    <row r="97096">
      <c r="A97096" t="inlineStr">
        <is>
          <t>www.americansurplus.com</t>
        </is>
      </c>
      <c r="B97096" t="n">
        <v>395</v>
      </c>
    </row>
    <row r="97097">
      <c r="A97097" t="inlineStr">
        <is>
          <t>www.yatesmenswear.com.au</t>
        </is>
      </c>
      <c r="B97097" t="n">
        <v>395</v>
      </c>
    </row>
    <row r="97098">
      <c r="A97098" t="inlineStr">
        <is>
          <t>www.waggittdogproducts.co.uk</t>
        </is>
      </c>
      <c r="B97098" t="n">
        <v>395</v>
      </c>
    </row>
    <row r="97099">
      <c r="A97099" t="inlineStr">
        <is>
          <t>www.stmoritzswitzerland.travel</t>
        </is>
      </c>
      <c r="B97099" t="n">
        <v>395</v>
      </c>
    </row>
    <row r="97100">
      <c r="A97100" t="inlineStr">
        <is>
          <t>www.boxofficenl.net</t>
        </is>
      </c>
      <c r="B97100" t="n">
        <v>395</v>
      </c>
    </row>
    <row r="97101">
      <c r="A97101" t="inlineStr">
        <is>
          <t>d2df791562e07e00e3ee-3459914b115ec0b10b913c1865fbcd8c.ssl.cf1.rackcdn.com</t>
        </is>
      </c>
      <c r="B97101" t="n">
        <v>395</v>
      </c>
    </row>
    <row r="97102">
      <c r="A97102" t="inlineStr">
        <is>
          <t>f90b1b7dab97a184838c-dea1913df710668773693c5716da7d26.ssl.cf1.rackcdn.com</t>
        </is>
      </c>
      <c r="B97102" t="n">
        <v>395</v>
      </c>
    </row>
    <row r="97103">
      <c r="A97103" t="inlineStr">
        <is>
          <t>www.averys.com</t>
        </is>
      </c>
      <c r="B97103" t="n">
        <v>395</v>
      </c>
    </row>
    <row r="97104">
      <c r="A97104" t="inlineStr">
        <is>
          <t>assets.myfoodandfamily.com</t>
        </is>
      </c>
      <c r="B97104" t="n">
        <v>395</v>
      </c>
    </row>
    <row r="97105">
      <c r="A97105" t="inlineStr">
        <is>
          <t>lissfit.files.wordpress.com</t>
        </is>
      </c>
      <c r="B97105" t="n">
        <v>395</v>
      </c>
    </row>
    <row r="97106">
      <c r="A97106" t="inlineStr">
        <is>
          <t>365days2play.com</t>
        </is>
      </c>
      <c r="B97106" t="n">
        <v>395</v>
      </c>
    </row>
    <row r="97107">
      <c r="A97107" t="inlineStr">
        <is>
          <t>blog.therugseller.co.uk</t>
        </is>
      </c>
      <c r="B97107" t="n">
        <v>395</v>
      </c>
    </row>
    <row r="97108">
      <c r="A97108" t="inlineStr">
        <is>
          <t>www.stylecraft.com.au</t>
        </is>
      </c>
      <c r="B97108" t="n">
        <v>395</v>
      </c>
    </row>
    <row r="97109">
      <c r="A97109" t="inlineStr">
        <is>
          <t>www.halfscratched.com</t>
        </is>
      </c>
      <c r="B97109" t="n">
        <v>395</v>
      </c>
    </row>
    <row r="97110">
      <c r="A97110" t="inlineStr">
        <is>
          <t>static.getmatcha.com</t>
        </is>
      </c>
      <c r="B97110" t="n">
        <v>395</v>
      </c>
    </row>
    <row r="97111">
      <c r="A97111" t="inlineStr">
        <is>
          <t>diaboliquemagazine.com</t>
        </is>
      </c>
      <c r="B97111" t="n">
        <v>395</v>
      </c>
    </row>
    <row r="97112">
      <c r="A97112" t="inlineStr">
        <is>
          <t>itsoceanofgames.com</t>
        </is>
      </c>
      <c r="B97112" t="n">
        <v>395</v>
      </c>
    </row>
    <row r="97113">
      <c r="A97113" t="inlineStr">
        <is>
          <t>maisoncupcake.com</t>
        </is>
      </c>
      <c r="B97113" t="n">
        <v>395</v>
      </c>
    </row>
    <row r="97114">
      <c r="A97114" t="inlineStr">
        <is>
          <t>www.decorrooms.co.uk</t>
        </is>
      </c>
      <c r="B97114" t="n">
        <v>395</v>
      </c>
    </row>
    <row r="97115">
      <c r="A97115" t="inlineStr">
        <is>
          <t>welikeit.fr</t>
        </is>
      </c>
      <c r="B97115" t="n">
        <v>395</v>
      </c>
    </row>
    <row r="97116">
      <c r="A97116" t="inlineStr">
        <is>
          <t>steamcommunity.com</t>
        </is>
      </c>
      <c r="B97116" t="n">
        <v>395</v>
      </c>
    </row>
    <row r="97117">
      <c r="A97117" t="inlineStr">
        <is>
          <t>images.tirebuyer.com</t>
        </is>
      </c>
      <c r="B97117" t="n">
        <v>395</v>
      </c>
    </row>
    <row r="97118">
      <c r="A97118" t="inlineStr">
        <is>
          <t>thesocietypages.org</t>
        </is>
      </c>
      <c r="B97118" t="n">
        <v>395</v>
      </c>
    </row>
    <row r="97119">
      <c r="A97119" t="inlineStr">
        <is>
          <t>www.foxylocks.com</t>
        </is>
      </c>
      <c r="B97119" t="n">
        <v>395</v>
      </c>
    </row>
    <row r="97120">
      <c r="A97120" t="inlineStr">
        <is>
          <t>mrkets.com</t>
        </is>
      </c>
      <c r="B97120" t="n">
        <v>395</v>
      </c>
    </row>
    <row r="97121">
      <c r="A97121" t="inlineStr">
        <is>
          <t>www.samsoneinc.com</t>
        </is>
      </c>
      <c r="B97121" t="n">
        <v>395</v>
      </c>
    </row>
    <row r="97122">
      <c r="A97122" t="inlineStr">
        <is>
          <t>mavcure.com</t>
        </is>
      </c>
      <c r="B97122" t="n">
        <v>395</v>
      </c>
    </row>
    <row r="97123">
      <c r="A97123" t="inlineStr">
        <is>
          <t>www.maphilatelie.com</t>
        </is>
      </c>
      <c r="B97123" t="n">
        <v>395</v>
      </c>
    </row>
    <row r="97124">
      <c r="A97124" t="inlineStr">
        <is>
          <t>facesandplaces.kentonlibrary.org</t>
        </is>
      </c>
      <c r="B97124" t="n">
        <v>395</v>
      </c>
    </row>
    <row r="97125">
      <c r="A97125" t="inlineStr">
        <is>
          <t>vibemylife.com</t>
        </is>
      </c>
      <c r="B97125" t="n">
        <v>395</v>
      </c>
    </row>
    <row r="97126">
      <c r="A97126" t="inlineStr">
        <is>
          <t>loomisadventures.com</t>
        </is>
      </c>
      <c r="B97126" t="n">
        <v>395</v>
      </c>
    </row>
    <row r="97127">
      <c r="A97127" t="inlineStr">
        <is>
          <t>www.switchtechnology.pt</t>
        </is>
      </c>
      <c r="B97127" t="n">
        <v>395</v>
      </c>
    </row>
    <row r="97128">
      <c r="A97128" t="inlineStr">
        <is>
          <t>c1cleantechnicacom.wpengine.netdna-cdn.com</t>
        </is>
      </c>
      <c r="B97128" t="n">
        <v>395</v>
      </c>
    </row>
    <row r="97129">
      <c r="A97129" t="inlineStr">
        <is>
          <t>www.cyclicx.com</t>
        </is>
      </c>
      <c r="B97129" t="n">
        <v>395</v>
      </c>
    </row>
    <row r="97130">
      <c r="A97130" t="inlineStr">
        <is>
          <t>static.soundstudio.ro</t>
        </is>
      </c>
      <c r="B97130" t="n">
        <v>395</v>
      </c>
    </row>
    <row r="97131">
      <c r="A97131" t="inlineStr">
        <is>
          <t>files2.soniccdn.com</t>
        </is>
      </c>
      <c r="B97131" t="n">
        <v>395</v>
      </c>
    </row>
    <row r="97132">
      <c r="A97132" t="inlineStr">
        <is>
          <t>www.weltenraum.at</t>
        </is>
      </c>
      <c r="B97132" t="n">
        <v>395</v>
      </c>
    </row>
    <row r="97133">
      <c r="A97133" t="inlineStr">
        <is>
          <t>www.lodgingmagazine.com</t>
        </is>
      </c>
      <c r="B97133" t="n">
        <v>395</v>
      </c>
    </row>
    <row r="97134">
      <c r="A97134" t="inlineStr">
        <is>
          <t>www.industrynewsengine.com</t>
        </is>
      </c>
      <c r="B97134" t="n">
        <v>395</v>
      </c>
    </row>
    <row r="97135">
      <c r="A97135" t="inlineStr">
        <is>
          <t>img.fixthephoto.com</t>
        </is>
      </c>
      <c r="B97135" t="n">
        <v>395</v>
      </c>
    </row>
    <row r="97136">
      <c r="A97136" t="inlineStr">
        <is>
          <t>www.exploratorium.edu</t>
        </is>
      </c>
      <c r="B97136" t="n">
        <v>395</v>
      </c>
    </row>
    <row r="97137">
      <c r="A97137" t="inlineStr">
        <is>
          <t>ceciliawyu.files.wordpress.com</t>
        </is>
      </c>
      <c r="B97137" t="n">
        <v>395</v>
      </c>
    </row>
    <row r="97138">
      <c r="A97138" t="inlineStr">
        <is>
          <t>falschenflyttade.com</t>
        </is>
      </c>
      <c r="B97138" t="n">
        <v>395</v>
      </c>
    </row>
    <row r="97139">
      <c r="A97139" t="inlineStr">
        <is>
          <t>www.mulberryoutletonline.cc</t>
        </is>
      </c>
      <c r="B97139" t="n">
        <v>395</v>
      </c>
    </row>
    <row r="97140">
      <c r="A97140" t="inlineStr">
        <is>
          <t>static3.unieuro.it</t>
        </is>
      </c>
      <c r="B97140" t="n">
        <v>395</v>
      </c>
    </row>
    <row r="97141">
      <c r="A97141" t="inlineStr">
        <is>
          <t>barfblog.com</t>
        </is>
      </c>
      <c r="B97141" t="n">
        <v>395</v>
      </c>
    </row>
    <row r="97142">
      <c r="A97142" t="inlineStr">
        <is>
          <t>theautoblonde.com</t>
        </is>
      </c>
      <c r="B97142" t="n">
        <v>395</v>
      </c>
    </row>
    <row r="97143">
      <c r="A97143" t="inlineStr">
        <is>
          <t>www.reuni.eu</t>
        </is>
      </c>
      <c r="B97143" t="n">
        <v>395</v>
      </c>
    </row>
    <row r="97144">
      <c r="A97144" t="inlineStr">
        <is>
          <t>borkena.com</t>
        </is>
      </c>
      <c r="B97144" t="n">
        <v>395</v>
      </c>
    </row>
    <row r="97145">
      <c r="A97145" t="inlineStr">
        <is>
          <t>www.watermanshop.eu</t>
        </is>
      </c>
      <c r="B97145" t="n">
        <v>395</v>
      </c>
    </row>
    <row r="97146">
      <c r="A97146" t="inlineStr">
        <is>
          <t>dad-camp.com</t>
        </is>
      </c>
      <c r="B97146" t="n">
        <v>395</v>
      </c>
    </row>
    <row r="97147">
      <c r="A97147" t="inlineStr">
        <is>
          <t>www.thenewecologist.com</t>
        </is>
      </c>
      <c r="B97147" t="n">
        <v>395</v>
      </c>
    </row>
    <row r="97148">
      <c r="A97148" t="inlineStr">
        <is>
          <t>www.hampergifts.co.uk</t>
        </is>
      </c>
      <c r="B97148" t="n">
        <v>395</v>
      </c>
    </row>
    <row r="97149">
      <c r="A97149" t="inlineStr">
        <is>
          <t>easyhealthllc.com</t>
        </is>
      </c>
      <c r="B97149" t="n">
        <v>395</v>
      </c>
    </row>
    <row r="97150">
      <c r="A97150" t="inlineStr">
        <is>
          <t>cdn2.brucefield.com</t>
        </is>
      </c>
      <c r="B97150" t="n">
        <v>395</v>
      </c>
    </row>
    <row r="97151">
      <c r="A97151" t="inlineStr">
        <is>
          <t>winonan.org</t>
        </is>
      </c>
      <c r="B97151" t="n">
        <v>395</v>
      </c>
    </row>
    <row r="97152">
      <c r="A97152" t="inlineStr">
        <is>
          <t>exhibits.usu.edu</t>
        </is>
      </c>
      <c r="B97152" t="n">
        <v>395</v>
      </c>
    </row>
    <row r="97153">
      <c r="A97153" t="inlineStr">
        <is>
          <t>pimg.fabhotels.com</t>
        </is>
      </c>
      <c r="B97153" t="n">
        <v>395</v>
      </c>
    </row>
    <row r="97154">
      <c r="A97154" t="inlineStr">
        <is>
          <t>stay-glamour.com</t>
        </is>
      </c>
      <c r="B97154" t="n">
        <v>395</v>
      </c>
    </row>
    <row r="97155">
      <c r="A97155" t="inlineStr">
        <is>
          <t>www.jean-rousseau.com</t>
        </is>
      </c>
      <c r="B97155" t="n">
        <v>395</v>
      </c>
    </row>
    <row r="97156">
      <c r="A97156" t="inlineStr">
        <is>
          <t>our.uenicdn.com</t>
        </is>
      </c>
      <c r="B97156" t="n">
        <v>395</v>
      </c>
    </row>
    <row r="97157">
      <c r="A97157" t="inlineStr">
        <is>
          <t>www.thedowneylegend.com</t>
        </is>
      </c>
      <c r="B97157" t="n">
        <v>395</v>
      </c>
    </row>
    <row r="97158">
      <c r="A97158" t="inlineStr">
        <is>
          <t>www.prodrum.pl</t>
        </is>
      </c>
      <c r="B97158" t="n">
        <v>395</v>
      </c>
    </row>
    <row r="97159">
      <c r="A97159" t="inlineStr">
        <is>
          <t>lotcottages.com</t>
        </is>
      </c>
      <c r="B97159" t="n">
        <v>395</v>
      </c>
    </row>
    <row r="97160">
      <c r="A97160" t="inlineStr">
        <is>
          <t>www.southwestsolutions.com</t>
        </is>
      </c>
      <c r="B97160" t="n">
        <v>395</v>
      </c>
    </row>
    <row r="97161">
      <c r="A97161" t="inlineStr">
        <is>
          <t>www.dcs.gr</t>
        </is>
      </c>
      <c r="B97161" t="n">
        <v>395</v>
      </c>
    </row>
    <row r="97162">
      <c r="A97162" t="inlineStr">
        <is>
          <t>www.fanfoot.org</t>
        </is>
      </c>
      <c r="B97162" t="n">
        <v>395</v>
      </c>
    </row>
    <row r="97163">
      <c r="A97163" t="inlineStr">
        <is>
          <t>rugrats-wpengine.netdna-ssl.com</t>
        </is>
      </c>
      <c r="B97163" t="n">
        <v>395</v>
      </c>
    </row>
    <row r="97164">
      <c r="A97164" t="inlineStr">
        <is>
          <t>www.gorillabins.ca</t>
        </is>
      </c>
      <c r="B97164" t="n">
        <v>395</v>
      </c>
    </row>
    <row r="97165">
      <c r="A97165" t="inlineStr">
        <is>
          <t>www.njhiking.com</t>
        </is>
      </c>
      <c r="B97165" t="n">
        <v>395</v>
      </c>
    </row>
    <row r="97166">
      <c r="A97166" t="inlineStr">
        <is>
          <t>www.goingonanadventure.co.uk</t>
        </is>
      </c>
      <c r="B97166" t="n">
        <v>395</v>
      </c>
    </row>
    <row r="97167">
      <c r="A97167" t="inlineStr">
        <is>
          <t>moneyconnexion.com</t>
        </is>
      </c>
      <c r="B97167" t="n">
        <v>395</v>
      </c>
    </row>
    <row r="97168">
      <c r="A97168" t="inlineStr">
        <is>
          <t>smu-static.s3.amazonaws.com</t>
        </is>
      </c>
      <c r="B97168" t="n">
        <v>395</v>
      </c>
    </row>
    <row r="97169">
      <c r="A97169" t="inlineStr">
        <is>
          <t>www.cumbaselection.com.tr</t>
        </is>
      </c>
      <c r="B97169" t="n">
        <v>395</v>
      </c>
    </row>
    <row r="97170">
      <c r="A97170" t="inlineStr">
        <is>
          <t>grannynudepics.com</t>
        </is>
      </c>
      <c r="B97170" t="n">
        <v>395</v>
      </c>
    </row>
    <row r="97171">
      <c r="A97171" t="inlineStr">
        <is>
          <t>guitargearfinder.com</t>
        </is>
      </c>
      <c r="B97171" t="n">
        <v>395</v>
      </c>
    </row>
    <row r="97172">
      <c r="A97172" t="inlineStr">
        <is>
          <t>sacramento.hackerlab.org</t>
        </is>
      </c>
      <c r="B97172" t="n">
        <v>395</v>
      </c>
    </row>
    <row r="97173">
      <c r="A97173" t="inlineStr">
        <is>
          <t>runnersconnect.net</t>
        </is>
      </c>
      <c r="B97173" t="n">
        <v>395</v>
      </c>
    </row>
    <row r="97174">
      <c r="A97174" t="inlineStr">
        <is>
          <t>www.computerg.eu</t>
        </is>
      </c>
      <c r="B97174" t="n">
        <v>395</v>
      </c>
    </row>
    <row r="97175">
      <c r="A97175" t="inlineStr">
        <is>
          <t>alwayspeachy.files.wordpress.com</t>
        </is>
      </c>
      <c r="B97175" t="n">
        <v>395</v>
      </c>
    </row>
    <row r="97176">
      <c r="A97176" t="inlineStr">
        <is>
          <t>www.mcmusic.ro</t>
        </is>
      </c>
      <c r="B97176" t="n">
        <v>395</v>
      </c>
    </row>
    <row r="97177">
      <c r="A97177" t="inlineStr">
        <is>
          <t>cdn.hobbydoos.nl</t>
        </is>
      </c>
      <c r="B97177" t="n">
        <v>395</v>
      </c>
    </row>
    <row r="97178">
      <c r="A97178" t="inlineStr">
        <is>
          <t>oolalaji.com</t>
        </is>
      </c>
      <c r="B97178" t="n">
        <v>395</v>
      </c>
    </row>
    <row r="97179">
      <c r="A97179" t="inlineStr">
        <is>
          <t>craftinghappiness.com</t>
        </is>
      </c>
      <c r="B97179" t="n">
        <v>395</v>
      </c>
    </row>
    <row r="97180">
      <c r="A97180" t="inlineStr">
        <is>
          <t>www.chemobaltic.com</t>
        </is>
      </c>
      <c r="B97180" t="n">
        <v>395</v>
      </c>
    </row>
    <row r="97181">
      <c r="A97181" t="inlineStr">
        <is>
          <t>cdn.skyhighpartyrentals.com</t>
        </is>
      </c>
      <c r="B97181" t="n">
        <v>395</v>
      </c>
    </row>
    <row r="97182">
      <c r="A97182" t="inlineStr">
        <is>
          <t>furlux.com.ua</t>
        </is>
      </c>
      <c r="B97182" t="n">
        <v>395</v>
      </c>
    </row>
    <row r="97183">
      <c r="A97183" t="inlineStr">
        <is>
          <t>www.universal-testingmachines.com</t>
        </is>
      </c>
      <c r="B97183" t="n">
        <v>395</v>
      </c>
    </row>
    <row r="97184">
      <c r="A97184" t="inlineStr">
        <is>
          <t>studygreen.info</t>
        </is>
      </c>
      <c r="B97184" t="n">
        <v>395</v>
      </c>
    </row>
    <row r="97185">
      <c r="A97185" t="inlineStr">
        <is>
          <t>partybusnightclub.files.wordpress.com</t>
        </is>
      </c>
      <c r="B97185" t="n">
        <v>395</v>
      </c>
    </row>
    <row r="97186">
      <c r="A97186" t="inlineStr">
        <is>
          <t>www.nourishinteractive.com</t>
        </is>
      </c>
      <c r="B97186" t="n">
        <v>395</v>
      </c>
    </row>
    <row r="97187">
      <c r="A97187" t="inlineStr">
        <is>
          <t>kentsaddlery.com.au</t>
        </is>
      </c>
      <c r="B97187" t="n">
        <v>395</v>
      </c>
    </row>
    <row r="97188">
      <c r="A97188" t="inlineStr">
        <is>
          <t>a-zone.com.ua</t>
        </is>
      </c>
      <c r="B97188" t="n">
        <v>395</v>
      </c>
    </row>
    <row r="97189">
      <c r="A97189" t="inlineStr">
        <is>
          <t>image.synnex.com</t>
        </is>
      </c>
      <c r="B97189" t="n">
        <v>395</v>
      </c>
    </row>
    <row r="97190">
      <c r="A97190" t="inlineStr">
        <is>
          <t>www.ritlana.com</t>
        </is>
      </c>
      <c r="B97190" t="n">
        <v>395</v>
      </c>
    </row>
    <row r="97191">
      <c r="A97191" t="inlineStr">
        <is>
          <t>peacedigital.tv</t>
        </is>
      </c>
      <c r="B97191" t="n">
        <v>395</v>
      </c>
    </row>
    <row r="97192">
      <c r="A97192" t="inlineStr">
        <is>
          <t>www.fotosdigitalesgratis.com</t>
        </is>
      </c>
      <c r="B97192" t="n">
        <v>395</v>
      </c>
    </row>
    <row r="97193">
      <c r="A97193" t="inlineStr">
        <is>
          <t>www.onlineplaygrounds.co.uk</t>
        </is>
      </c>
      <c r="B97193" t="n">
        <v>395</v>
      </c>
    </row>
    <row r="97194">
      <c r="A97194" t="inlineStr">
        <is>
          <t>www.djdeals.co.uk</t>
        </is>
      </c>
      <c r="B97194" t="n">
        <v>395</v>
      </c>
    </row>
    <row r="97195">
      <c r="A97195" t="inlineStr">
        <is>
          <t>www.museumofflightstore.org</t>
        </is>
      </c>
      <c r="B97195" t="n">
        <v>395</v>
      </c>
    </row>
    <row r="97196">
      <c r="A97196" t="inlineStr">
        <is>
          <t>static.mobiele-gsm.be</t>
        </is>
      </c>
      <c r="B97196" t="n">
        <v>395</v>
      </c>
    </row>
    <row r="97197">
      <c r="A97197" t="inlineStr">
        <is>
          <t>www.rumahparfum.com</t>
        </is>
      </c>
      <c r="B97197" t="n">
        <v>395</v>
      </c>
    </row>
    <row r="97198">
      <c r="A97198" t="inlineStr">
        <is>
          <t>www.silkplantscanada.com</t>
        </is>
      </c>
      <c r="B97198" t="n">
        <v>395</v>
      </c>
    </row>
    <row r="97199">
      <c r="A97199" t="inlineStr">
        <is>
          <t>www.gratisfaction.co.uk</t>
        </is>
      </c>
      <c r="B97199" t="n">
        <v>395</v>
      </c>
    </row>
    <row r="97200">
      <c r="A97200" t="inlineStr">
        <is>
          <t>www.moquer.com</t>
        </is>
      </c>
      <c r="B97200" t="n">
        <v>395</v>
      </c>
    </row>
    <row r="97201">
      <c r="A97201" t="inlineStr">
        <is>
          <t>www.fotoshara.ru</t>
        </is>
      </c>
      <c r="B97201" t="n">
        <v>395</v>
      </c>
    </row>
    <row r="97202">
      <c r="A97202" t="inlineStr">
        <is>
          <t>www.treasuredgiftsforyou.co.uk</t>
        </is>
      </c>
      <c r="B97202" t="n">
        <v>395</v>
      </c>
    </row>
    <row r="97203">
      <c r="A97203" t="inlineStr">
        <is>
          <t>media1.remixline.com</t>
        </is>
      </c>
      <c r="B97203" t="n">
        <v>395</v>
      </c>
    </row>
    <row r="97204">
      <c r="A97204" t="inlineStr">
        <is>
          <t>www.hodinkyego.cz</t>
        </is>
      </c>
      <c r="B97204" t="n">
        <v>395</v>
      </c>
    </row>
    <row r="97205">
      <c r="A97205" t="inlineStr">
        <is>
          <t>1296-cdn.doitbest.com</t>
        </is>
      </c>
      <c r="B97205" t="n">
        <v>395</v>
      </c>
    </row>
    <row r="97206">
      <c r="A97206" t="inlineStr">
        <is>
          <t>www.accessories-4x4.com</t>
        </is>
      </c>
      <c r="B97206" t="n">
        <v>395</v>
      </c>
    </row>
    <row r="97207">
      <c r="A97207" t="inlineStr">
        <is>
          <t>www.fm-tv.kiev.ua</t>
        </is>
      </c>
      <c r="B97207" t="n">
        <v>395</v>
      </c>
    </row>
    <row r="97208">
      <c r="A97208" t="inlineStr">
        <is>
          <t>www.minimundi.com.br</t>
        </is>
      </c>
      <c r="B97208" t="n">
        <v>395</v>
      </c>
    </row>
    <row r="97209">
      <c r="A97209" t="inlineStr">
        <is>
          <t>maturenakedwomen.info</t>
        </is>
      </c>
      <c r="B97209" t="n">
        <v>395</v>
      </c>
    </row>
    <row r="97210">
      <c r="A97210" t="inlineStr">
        <is>
          <t>theitbros.com</t>
        </is>
      </c>
      <c r="B97210" t="n">
        <v>395</v>
      </c>
    </row>
    <row r="97211">
      <c r="A97211" t="inlineStr">
        <is>
          <t>www.manufaktur13.de</t>
        </is>
      </c>
      <c r="B97211" t="n">
        <v>395</v>
      </c>
    </row>
    <row r="97212">
      <c r="A97212" t="inlineStr">
        <is>
          <t>www.purrfectexpressions.com</t>
        </is>
      </c>
      <c r="B97212" t="n">
        <v>395</v>
      </c>
    </row>
    <row r="97213">
      <c r="A97213" t="inlineStr">
        <is>
          <t>cdn.airborneshop.com</t>
        </is>
      </c>
      <c r="B97213" t="n">
        <v>395</v>
      </c>
    </row>
    <row r="97214">
      <c r="A97214" t="inlineStr">
        <is>
          <t>crystalbrandnib.com</t>
        </is>
      </c>
      <c r="B97214" t="n">
        <v>395</v>
      </c>
    </row>
    <row r="97215">
      <c r="A97215" t="inlineStr">
        <is>
          <t>halloweendecornmore.com</t>
        </is>
      </c>
      <c r="B97215" t="n">
        <v>395</v>
      </c>
    </row>
    <row r="97216">
      <c r="A97216" t="inlineStr">
        <is>
          <t>www.aaaappliancesales.com</t>
        </is>
      </c>
      <c r="B97216" t="n">
        <v>395</v>
      </c>
    </row>
    <row r="97217">
      <c r="A97217" t="inlineStr">
        <is>
          <t>www.cablingplus.com:443</t>
        </is>
      </c>
      <c r="B97217" t="n">
        <v>395</v>
      </c>
    </row>
    <row r="97218">
      <c r="A97218" t="inlineStr">
        <is>
          <t>static.baxters.com.au</t>
        </is>
      </c>
      <c r="B97218" t="n">
        <v>395</v>
      </c>
    </row>
    <row r="97219">
      <c r="A97219" t="inlineStr">
        <is>
          <t>m.cnfastpcb.com</t>
        </is>
      </c>
      <c r="B97219" t="n">
        <v>395</v>
      </c>
    </row>
    <row r="97220">
      <c r="A97220" t="inlineStr">
        <is>
          <t>th3.amatura.com</t>
        </is>
      </c>
      <c r="B97220" t="n">
        <v>395</v>
      </c>
    </row>
    <row r="97221">
      <c r="A97221" t="inlineStr">
        <is>
          <t>media2017-karwansaraypubli.netdna-ssl.com</t>
        </is>
      </c>
      <c r="B97221" t="n">
        <v>395</v>
      </c>
    </row>
    <row r="97222">
      <c r="A97222" t="inlineStr">
        <is>
          <t>www.professormotor.com</t>
        </is>
      </c>
      <c r="B97222" t="n">
        <v>395</v>
      </c>
    </row>
    <row r="97223">
      <c r="A97223" t="inlineStr">
        <is>
          <t>www.leonardi.com.au</t>
        </is>
      </c>
      <c r="B97223" t="n">
        <v>395</v>
      </c>
    </row>
    <row r="97224">
      <c r="A97224" t="inlineStr">
        <is>
          <t>inflatable-game.com</t>
        </is>
      </c>
      <c r="B97224" t="n">
        <v>395</v>
      </c>
    </row>
    <row r="97225">
      <c r="A97225" t="inlineStr">
        <is>
          <t>grandstrandmag.com</t>
        </is>
      </c>
      <c r="B97225" t="n">
        <v>395</v>
      </c>
    </row>
    <row r="97226">
      <c r="A97226" t="inlineStr">
        <is>
          <t>images-cdn.newscred.com</t>
        </is>
      </c>
      <c r="B97226" t="n">
        <v>395</v>
      </c>
    </row>
    <row r="97227">
      <c r="A97227" t="inlineStr">
        <is>
          <t>www.survival-sandbox.de</t>
        </is>
      </c>
      <c r="B97227" t="n">
        <v>395</v>
      </c>
    </row>
    <row r="97228">
      <c r="A97228" t="inlineStr">
        <is>
          <t>proaudiostore.ru</t>
        </is>
      </c>
      <c r="B97228" t="n">
        <v>395</v>
      </c>
    </row>
    <row r="97229">
      <c r="A97229" t="inlineStr">
        <is>
          <t>prodbccwebbackend.blob.core.windows.net</t>
        </is>
      </c>
      <c r="B97229" t="n">
        <v>395</v>
      </c>
    </row>
    <row r="97230">
      <c r="A97230" t="inlineStr">
        <is>
          <t>heromorph.com</t>
        </is>
      </c>
      <c r="B97230" t="n">
        <v>395</v>
      </c>
    </row>
    <row r="97231">
      <c r="A97231" t="inlineStr">
        <is>
          <t>www.hitvibes.com</t>
        </is>
      </c>
      <c r="B97231" t="n">
        <v>395</v>
      </c>
    </row>
    <row r="97232">
      <c r="A97232" t="inlineStr">
        <is>
          <t>tapiso.at</t>
        </is>
      </c>
      <c r="B97232" t="n">
        <v>395</v>
      </c>
    </row>
    <row r="97233">
      <c r="A97233" t="inlineStr">
        <is>
          <t>car43.ch</t>
        </is>
      </c>
      <c r="B97233" t="n">
        <v>395</v>
      </c>
    </row>
    <row r="97234">
      <c r="A97234" t="inlineStr">
        <is>
          <t>www.shopdubaibrands.com</t>
        </is>
      </c>
      <c r="B97234" t="n">
        <v>395</v>
      </c>
    </row>
    <row r="97235">
      <c r="A97235" t="inlineStr">
        <is>
          <t>storage.lifetributes.com</t>
        </is>
      </c>
      <c r="B97235" t="n">
        <v>395</v>
      </c>
    </row>
    <row r="97236">
      <c r="A97236" t="inlineStr">
        <is>
          <t>bluewhiteplates.org</t>
        </is>
      </c>
      <c r="B97236" t="n">
        <v>395</v>
      </c>
    </row>
    <row r="97237">
      <c r="A97237" t="inlineStr">
        <is>
          <t>www.nhc.com</t>
        </is>
      </c>
      <c r="B97237" t="n">
        <v>395</v>
      </c>
    </row>
    <row r="97238">
      <c r="A97238" t="inlineStr">
        <is>
          <t>cdn.abdulwahed.com</t>
        </is>
      </c>
      <c r="B97238" t="n">
        <v>395</v>
      </c>
    </row>
    <row r="97239">
      <c r="A97239" t="inlineStr">
        <is>
          <t>socalpulse.com</t>
        </is>
      </c>
      <c r="B97239" t="n">
        <v>395</v>
      </c>
    </row>
    <row r="97240">
      <c r="A97240" t="inlineStr">
        <is>
          <t>d3hylntuz09tlg.cloudfront.net</t>
        </is>
      </c>
      <c r="B97240" t="n">
        <v>395</v>
      </c>
    </row>
    <row r="97241">
      <c r="A97241" t="inlineStr">
        <is>
          <t>www.simpower.co.nz</t>
        </is>
      </c>
      <c r="B97241" t="n">
        <v>395</v>
      </c>
    </row>
    <row r="97242">
      <c r="A97242" t="inlineStr">
        <is>
          <t>www.indianpanorama.in</t>
        </is>
      </c>
      <c r="B97242" t="n">
        <v>395</v>
      </c>
    </row>
    <row r="97243">
      <c r="A97243" t="inlineStr">
        <is>
          <t>www.zunnebeld.nl</t>
        </is>
      </c>
      <c r="B97243" t="n">
        <v>395</v>
      </c>
    </row>
    <row r="97244">
      <c r="A97244" t="inlineStr">
        <is>
          <t>musicsquare.eu</t>
        </is>
      </c>
      <c r="B97244" t="n">
        <v>395</v>
      </c>
    </row>
    <row r="97245">
      <c r="A97245" t="inlineStr">
        <is>
          <t>assets.advanceagent.co.uk</t>
        </is>
      </c>
      <c r="B97245" t="n">
        <v>395</v>
      </c>
    </row>
    <row r="97246">
      <c r="A97246" t="inlineStr">
        <is>
          <t>www.edailysports.com</t>
        </is>
      </c>
      <c r="B97246" t="n">
        <v>395</v>
      </c>
    </row>
    <row r="97247">
      <c r="A97247" t="inlineStr">
        <is>
          <t>traveladdicts.net</t>
        </is>
      </c>
      <c r="B97247" t="n">
        <v>395</v>
      </c>
    </row>
    <row r="97248">
      <c r="A97248" t="inlineStr">
        <is>
          <t>images.mechanicalkeyboards.biz</t>
        </is>
      </c>
      <c r="B97248" t="n">
        <v>395</v>
      </c>
    </row>
    <row r="97249">
      <c r="A97249" t="inlineStr">
        <is>
          <t>krishijagran.com</t>
        </is>
      </c>
      <c r="B97249" t="n">
        <v>395</v>
      </c>
    </row>
    <row r="97250">
      <c r="A97250" t="inlineStr">
        <is>
          <t>www.onemanwolfpack.de</t>
        </is>
      </c>
      <c r="B97250" t="n">
        <v>395</v>
      </c>
    </row>
    <row r="97251">
      <c r="A97251" t="inlineStr">
        <is>
          <t>1uyxqn3lzdsa2ytyzj1asxmmmpt.wpengine.netdna-cdn.com</t>
        </is>
      </c>
      <c r="B97251" t="n">
        <v>395</v>
      </c>
    </row>
    <row r="97252">
      <c r="A97252" t="inlineStr">
        <is>
          <t>www.cyberbatt.com</t>
        </is>
      </c>
      <c r="B97252" t="n">
        <v>395</v>
      </c>
    </row>
    <row r="97253">
      <c r="A97253" t="inlineStr">
        <is>
          <t>www.yoobgames.org</t>
        </is>
      </c>
      <c r="B97253" t="n">
        <v>395</v>
      </c>
    </row>
    <row r="97254">
      <c r="A97254" t="inlineStr">
        <is>
          <t>www.detailer.pl</t>
        </is>
      </c>
      <c r="B97254" t="n">
        <v>395</v>
      </c>
    </row>
    <row r="97255">
      <c r="A97255" t="inlineStr">
        <is>
          <t>www.kdmsteel.com</t>
        </is>
      </c>
      <c r="B97255" t="n">
        <v>395</v>
      </c>
    </row>
    <row r="97256">
      <c r="A97256" t="inlineStr">
        <is>
          <t>printcosmo.com</t>
        </is>
      </c>
      <c r="B97256" t="n">
        <v>395</v>
      </c>
    </row>
    <row r="97257">
      <c r="A97257" t="inlineStr">
        <is>
          <t>www.slingsby.com</t>
        </is>
      </c>
      <c r="B97257" t="n">
        <v>395</v>
      </c>
    </row>
    <row r="97258">
      <c r="A97258" t="inlineStr">
        <is>
          <t>buildraceparty.com</t>
        </is>
      </c>
      <c r="B97258" t="n">
        <v>395</v>
      </c>
    </row>
    <row r="97259">
      <c r="A97259" t="inlineStr">
        <is>
          <t>www.silver-equipment.com</t>
        </is>
      </c>
      <c r="B97259" t="n">
        <v>395</v>
      </c>
    </row>
    <row r="97260">
      <c r="A97260" t="inlineStr">
        <is>
          <t>eastofmalaga.files.wordpress.com</t>
        </is>
      </c>
      <c r="B97260" t="n">
        <v>395</v>
      </c>
    </row>
    <row r="97261">
      <c r="A97261" t="inlineStr">
        <is>
          <t>www.bestclonewatches.com</t>
        </is>
      </c>
      <c r="B97261" t="n">
        <v>395</v>
      </c>
    </row>
    <row r="97262">
      <c r="A97262" t="inlineStr">
        <is>
          <t>www.cassiebustamante.com</t>
        </is>
      </c>
      <c r="B97262" t="n">
        <v>395</v>
      </c>
    </row>
    <row r="97263">
      <c r="A97263" t="inlineStr">
        <is>
          <t>www.nerdsociety.com</t>
        </is>
      </c>
      <c r="B97263" t="n">
        <v>395</v>
      </c>
    </row>
    <row r="97264">
      <c r="A97264" t="inlineStr">
        <is>
          <t>www.ff-frankenfels.at</t>
        </is>
      </c>
      <c r="B97264" t="n">
        <v>395</v>
      </c>
    </row>
    <row r="97265">
      <c r="A97265" t="inlineStr">
        <is>
          <t>notesfromastylist.com</t>
        </is>
      </c>
      <c r="B97265" t="n">
        <v>395</v>
      </c>
    </row>
    <row r="97266">
      <c r="A97266" t="inlineStr">
        <is>
          <t>lgbtqnation-com-assets.imgix.net</t>
        </is>
      </c>
      <c r="B97266" t="n">
        <v>395</v>
      </c>
    </row>
    <row r="97267">
      <c r="A97267" t="inlineStr">
        <is>
          <t>www.prostarjackets.com</t>
        </is>
      </c>
      <c r="B97267" t="n">
        <v>395</v>
      </c>
    </row>
    <row r="97268">
      <c r="A97268" t="inlineStr">
        <is>
          <t>www.dealdeg.com</t>
        </is>
      </c>
      <c r="B97268" t="n">
        <v>395</v>
      </c>
    </row>
    <row r="97269">
      <c r="A97269" t="inlineStr">
        <is>
          <t>www.drainagepipe.co.uk</t>
        </is>
      </c>
      <c r="B97269" t="n">
        <v>395</v>
      </c>
    </row>
    <row r="97270">
      <c r="A97270" t="inlineStr">
        <is>
          <t>d2xjn4jc7e0kgu.cloudfront.net</t>
        </is>
      </c>
      <c r="B97270" t="n">
        <v>395</v>
      </c>
    </row>
    <row r="97271">
      <c r="A97271" t="inlineStr">
        <is>
          <t>shop-rocketcenter.tamretail.net</t>
        </is>
      </c>
      <c r="B97271" t="n">
        <v>395</v>
      </c>
    </row>
    <row r="97272">
      <c r="A97272" t="inlineStr">
        <is>
          <t>justbrands.scene7.com</t>
        </is>
      </c>
      <c r="B97272" t="n">
        <v>395</v>
      </c>
    </row>
    <row r="97273">
      <c r="A97273" t="inlineStr">
        <is>
          <t>www.indian-furnitures.com</t>
        </is>
      </c>
      <c r="B97273" t="n">
        <v>395</v>
      </c>
    </row>
    <row r="97274">
      <c r="A97274" t="inlineStr">
        <is>
          <t>www.pluginhive.com</t>
        </is>
      </c>
      <c r="B97274" t="n">
        <v>395</v>
      </c>
    </row>
    <row r="97275">
      <c r="A97275" t="inlineStr">
        <is>
          <t>www.newgamernation.com</t>
        </is>
      </c>
      <c r="B97275" t="n">
        <v>395</v>
      </c>
    </row>
    <row r="97276">
      <c r="A97276" t="inlineStr">
        <is>
          <t>www.troublefixers.com</t>
        </is>
      </c>
      <c r="B97276" t="n">
        <v>395</v>
      </c>
    </row>
    <row r="97277">
      <c r="A97277" t="inlineStr">
        <is>
          <t>brunswickforest.com</t>
        </is>
      </c>
      <c r="B97277" t="n">
        <v>395</v>
      </c>
    </row>
    <row r="97278">
      <c r="A97278" t="inlineStr">
        <is>
          <t>q2shop.co.uk</t>
        </is>
      </c>
      <c r="B97278" t="n">
        <v>395</v>
      </c>
    </row>
    <row r="97279">
      <c r="A97279" t="inlineStr">
        <is>
          <t>buzz.iloveindia.com</t>
        </is>
      </c>
      <c r="B97279" t="n">
        <v>395</v>
      </c>
    </row>
    <row r="97280">
      <c r="A97280" t="inlineStr">
        <is>
          <t>cdn.ticketsource.co.uk</t>
        </is>
      </c>
      <c r="B97280" t="n">
        <v>395</v>
      </c>
    </row>
    <row r="97281">
      <c r="A97281" t="inlineStr">
        <is>
          <t>www.kindex.be</t>
        </is>
      </c>
      <c r="B97281" t="n">
        <v>395</v>
      </c>
    </row>
    <row r="97282">
      <c r="A97282" t="inlineStr">
        <is>
          <t>events.snydle.com</t>
        </is>
      </c>
      <c r="B97282" t="n">
        <v>395</v>
      </c>
    </row>
    <row r="97283">
      <c r="A97283" t="inlineStr">
        <is>
          <t>www.markinblog.com</t>
        </is>
      </c>
      <c r="B97283" t="n">
        <v>395</v>
      </c>
    </row>
    <row r="97284">
      <c r="A97284" t="inlineStr">
        <is>
          <t>aquaticaplus.net</t>
        </is>
      </c>
      <c r="B97284" t="n">
        <v>395</v>
      </c>
    </row>
    <row r="97285">
      <c r="A97285" t="inlineStr">
        <is>
          <t>www.hifisound.co.uk</t>
        </is>
      </c>
      <c r="B97285" t="n">
        <v>395</v>
      </c>
    </row>
    <row r="97286">
      <c r="A97286" t="inlineStr">
        <is>
          <t>asset-americas.unileversolutions.com</t>
        </is>
      </c>
      <c r="B97286" t="n">
        <v>395</v>
      </c>
    </row>
    <row r="97287">
      <c r="A97287" t="inlineStr">
        <is>
          <t>media.fastcomet.com</t>
        </is>
      </c>
      <c r="B97287" t="n">
        <v>395</v>
      </c>
    </row>
    <row r="97288">
      <c r="A97288" t="inlineStr">
        <is>
          <t>img3.cdn.dorriswedding.com</t>
        </is>
      </c>
      <c r="B97288" t="n">
        <v>395</v>
      </c>
    </row>
    <row r="97289">
      <c r="A97289" t="inlineStr">
        <is>
          <t>14iezz3qg8u21xburg26fglg.wpengine.netdna-cdn.com</t>
        </is>
      </c>
      <c r="B97289" t="n">
        <v>395</v>
      </c>
    </row>
    <row r="97290">
      <c r="A97290" t="inlineStr">
        <is>
          <t>gray-wwsb-prod.cdn.arcpublishing.com</t>
        </is>
      </c>
      <c r="B97290" t="n">
        <v>395</v>
      </c>
    </row>
    <row r="97291">
      <c r="A97291" t="inlineStr">
        <is>
          <t>blog.britishnewspaperarchive.co.uk</t>
        </is>
      </c>
      <c r="B97291" t="n">
        <v>395</v>
      </c>
    </row>
    <row r="97292">
      <c r="A97292" t="inlineStr">
        <is>
          <t>www.redcarpetnewstv.com</t>
        </is>
      </c>
      <c r="B97292" t="n">
        <v>395</v>
      </c>
    </row>
    <row r="97293">
      <c r="A97293" t="inlineStr">
        <is>
          <t>teachjunkie.com</t>
        </is>
      </c>
      <c r="B97293" t="n">
        <v>395</v>
      </c>
    </row>
    <row r="97294">
      <c r="A97294" t="inlineStr">
        <is>
          <t>www.pinkieb.com</t>
        </is>
      </c>
      <c r="B97294" t="n">
        <v>395</v>
      </c>
    </row>
    <row r="97295">
      <c r="A97295" t="inlineStr">
        <is>
          <t>yogalifestyles.wpengine.com</t>
        </is>
      </c>
      <c r="B97295" t="n">
        <v>395</v>
      </c>
    </row>
    <row r="97296">
      <c r="A97296" t="inlineStr">
        <is>
          <t>www.goodluckwears.co</t>
        </is>
      </c>
      <c r="B97296" t="n">
        <v>395</v>
      </c>
    </row>
    <row r="97297">
      <c r="A97297" t="inlineStr">
        <is>
          <t>mericherry.com</t>
        </is>
      </c>
      <c r="B97297" t="n">
        <v>395</v>
      </c>
    </row>
    <row r="97298">
      <c r="A97298" t="inlineStr">
        <is>
          <t>aajhslivewire.com</t>
        </is>
      </c>
      <c r="B97298" t="n">
        <v>395</v>
      </c>
    </row>
    <row r="97299">
      <c r="A97299" t="inlineStr">
        <is>
          <t>img0.naijapals.com</t>
        </is>
      </c>
      <c r="B97299" t="n">
        <v>395</v>
      </c>
    </row>
    <row r="97300">
      <c r="A97300" t="inlineStr">
        <is>
          <t>patchautocolors.com</t>
        </is>
      </c>
      <c r="B97300" t="n">
        <v>395</v>
      </c>
    </row>
    <row r="97301">
      <c r="A97301" t="inlineStr">
        <is>
          <t>inkmeetspaper.com</t>
        </is>
      </c>
      <c r="B97301" t="n">
        <v>395</v>
      </c>
    </row>
    <row r="97302">
      <c r="A97302" t="inlineStr">
        <is>
          <t>www.elektrotools.de</t>
        </is>
      </c>
      <c r="B97302" t="n">
        <v>395</v>
      </c>
    </row>
    <row r="97303">
      <c r="A97303" t="inlineStr">
        <is>
          <t>hairstylesecrets.com</t>
        </is>
      </c>
      <c r="B97303" t="n">
        <v>395</v>
      </c>
    </row>
    <row r="97304">
      <c r="A97304" t="inlineStr">
        <is>
          <t>www.fastcapital360.com</t>
        </is>
      </c>
      <c r="B97304" t="n">
        <v>395</v>
      </c>
    </row>
    <row r="97305">
      <c r="A97305" t="inlineStr">
        <is>
          <t>hogslat.com</t>
        </is>
      </c>
      <c r="B97305" t="n">
        <v>395</v>
      </c>
    </row>
    <row r="97306">
      <c r="A97306" t="inlineStr">
        <is>
          <t>global-geography.org</t>
        </is>
      </c>
      <c r="B97306" t="n">
        <v>395</v>
      </c>
    </row>
    <row r="97307">
      <c r="A97307" t="inlineStr">
        <is>
          <t>www.dermis.net</t>
        </is>
      </c>
      <c r="B97307" t="n">
        <v>395</v>
      </c>
    </row>
    <row r="97308">
      <c r="A97308" t="inlineStr">
        <is>
          <t>artofed-uploads-prod.nyc3.digitaloceanspaces.com</t>
        </is>
      </c>
      <c r="B97308" t="n">
        <v>395</v>
      </c>
    </row>
    <row r="97309">
      <c r="A97309" t="inlineStr">
        <is>
          <t>herefordmarketing.files.wordpress.com</t>
        </is>
      </c>
      <c r="B97309" t="n">
        <v>395</v>
      </c>
    </row>
    <row r="97310">
      <c r="A97310" t="inlineStr">
        <is>
          <t>playoffcontendersrookie.com</t>
        </is>
      </c>
      <c r="B97310" t="n">
        <v>395</v>
      </c>
    </row>
    <row r="97311">
      <c r="A97311" t="inlineStr">
        <is>
          <t>xhamsterpornpics.com</t>
        </is>
      </c>
      <c r="B97311" t="n">
        <v>395</v>
      </c>
    </row>
    <row r="97312">
      <c r="A97312" t="inlineStr">
        <is>
          <t>squeakycleanmattress.net.au</t>
        </is>
      </c>
      <c r="B97312" t="n">
        <v>395</v>
      </c>
    </row>
    <row r="97313">
      <c r="A97313" t="inlineStr">
        <is>
          <t>images.rcs.realclearpolitics.com</t>
        </is>
      </c>
      <c r="B97313" t="n">
        <v>395</v>
      </c>
    </row>
    <row r="97314">
      <c r="A97314" t="inlineStr">
        <is>
          <t>asgc.co.nz</t>
        </is>
      </c>
      <c r="B97314" t="n">
        <v>395</v>
      </c>
    </row>
    <row r="97315">
      <c r="A97315" t="inlineStr">
        <is>
          <t>mowtownusa.com</t>
        </is>
      </c>
      <c r="B97315" t="n">
        <v>395</v>
      </c>
    </row>
    <row r="97316">
      <c r="A97316" t="inlineStr">
        <is>
          <t>squamishlibrary.digitalcollections.ca</t>
        </is>
      </c>
      <c r="B97316" t="n">
        <v>395</v>
      </c>
    </row>
    <row r="97317">
      <c r="A97317" t="inlineStr">
        <is>
          <t>jororwxhoimomq5m.leadongcdn.com</t>
        </is>
      </c>
      <c r="B97317" t="n">
        <v>395</v>
      </c>
    </row>
    <row r="97318">
      <c r="A97318" t="inlineStr">
        <is>
          <t>media4.motoonline.com.au</t>
        </is>
      </c>
      <c r="B97318" t="n">
        <v>394</v>
      </c>
    </row>
    <row r="97319">
      <c r="A97319" t="inlineStr">
        <is>
          <t>www.fsrmagazine.com</t>
        </is>
      </c>
      <c r="B97319" t="n">
        <v>394</v>
      </c>
    </row>
    <row r="97320">
      <c r="A97320" t="inlineStr">
        <is>
          <t>cdn.coolofthewild.com</t>
        </is>
      </c>
      <c r="B97320" t="n">
        <v>394</v>
      </c>
    </row>
    <row r="97321">
      <c r="A97321" t="inlineStr">
        <is>
          <t>www.hillcountryalliance.org</t>
        </is>
      </c>
      <c r="B97321" t="n">
        <v>394</v>
      </c>
    </row>
    <row r="97322">
      <c r="A97322" t="inlineStr">
        <is>
          <t>drmplay.ru</t>
        </is>
      </c>
      <c r="B97322" t="n">
        <v>394</v>
      </c>
    </row>
    <row r="97323">
      <c r="A97323" t="inlineStr">
        <is>
          <t>worldlibertytv.org</t>
        </is>
      </c>
      <c r="B97323" t="n">
        <v>394</v>
      </c>
    </row>
    <row r="97324">
      <c r="A97324" t="inlineStr">
        <is>
          <t>www.prensalibre.com</t>
        </is>
      </c>
      <c r="B97324" t="n">
        <v>394</v>
      </c>
    </row>
    <row r="97325">
      <c r="A97325" t="inlineStr">
        <is>
          <t>cdn.weka-fachmedien.de</t>
        </is>
      </c>
      <c r="B97325" t="n">
        <v>394</v>
      </c>
    </row>
    <row r="97326">
      <c r="A97326" t="inlineStr">
        <is>
          <t>www.alltrends.nl</t>
        </is>
      </c>
      <c r="B97326" t="n">
        <v>394</v>
      </c>
    </row>
    <row r="97327">
      <c r="A97327" t="inlineStr">
        <is>
          <t>bordalo.observador.pt</t>
        </is>
      </c>
      <c r="B97327" t="n">
        <v>394</v>
      </c>
    </row>
    <row r="97328">
      <c r="A97328" t="inlineStr">
        <is>
          <t>cdn.www.tsutaya.co.jp</t>
        </is>
      </c>
      <c r="B97328" t="n">
        <v>394</v>
      </c>
    </row>
    <row r="97329">
      <c r="A97329" t="inlineStr">
        <is>
          <t>driveimg2.intermarche.com</t>
        </is>
      </c>
      <c r="B97329" t="n">
        <v>394</v>
      </c>
    </row>
    <row r="97330">
      <c r="A97330" t="inlineStr">
        <is>
          <t>static-mx.radio.net</t>
        </is>
      </c>
      <c r="B97330" t="n">
        <v>394</v>
      </c>
    </row>
    <row r="97331">
      <c r="A97331" t="inlineStr">
        <is>
          <t>cosasdeautos.com.ar</t>
        </is>
      </c>
      <c r="B97331" t="n">
        <v>394</v>
      </c>
    </row>
    <row r="97332">
      <c r="A97332" t="inlineStr">
        <is>
          <t>photos.starshiners.ro</t>
        </is>
      </c>
      <c r="B97332" t="n">
        <v>394</v>
      </c>
    </row>
    <row r="97333">
      <c r="A97333" t="inlineStr">
        <is>
          <t>dhqbz5vfue3y3.cloudfront.net</t>
        </is>
      </c>
      <c r="B97333" t="n">
        <v>394</v>
      </c>
    </row>
    <row r="97334">
      <c r="A97334" t="inlineStr">
        <is>
          <t>android-gameplay.ru</t>
        </is>
      </c>
      <c r="B97334" t="n">
        <v>394</v>
      </c>
    </row>
    <row r="97335">
      <c r="A97335" t="inlineStr">
        <is>
          <t>www.ferrovicmar.com</t>
        </is>
      </c>
      <c r="B97335" t="n">
        <v>394</v>
      </c>
    </row>
    <row r="97336">
      <c r="A97336" t="inlineStr">
        <is>
          <t>www.abseits.at</t>
        </is>
      </c>
      <c r="B97336" t="n">
        <v>394</v>
      </c>
    </row>
    <row r="97337">
      <c r="A97337" t="inlineStr">
        <is>
          <t>blog.preownedweddingdresses.com</t>
        </is>
      </c>
      <c r="B97337" t="n">
        <v>394</v>
      </c>
    </row>
    <row r="97338">
      <c r="A97338" t="inlineStr">
        <is>
          <t>sta.chinatour.net</t>
        </is>
      </c>
      <c r="B97338" t="n">
        <v>394</v>
      </c>
    </row>
    <row r="97339">
      <c r="A97339" t="inlineStr">
        <is>
          <t>images.kneepads.org</t>
        </is>
      </c>
      <c r="B97339" t="n">
        <v>394</v>
      </c>
    </row>
    <row r="97340">
      <c r="A97340" t="inlineStr">
        <is>
          <t>yourdaysout.com</t>
        </is>
      </c>
      <c r="B97340" t="n">
        <v>394</v>
      </c>
    </row>
    <row r="97341">
      <c r="A97341" t="inlineStr">
        <is>
          <t>5f3870a9b4459a8f16a1-719625af83525e883e48aed6dd28eae9.ssl.cf1.rackcdn.com</t>
        </is>
      </c>
      <c r="B97341" t="n">
        <v>394</v>
      </c>
    </row>
    <row r="97342">
      <c r="A97342" t="inlineStr">
        <is>
          <t>512603119a7a99d0ac0b-7165f8405119902b93ebc29c510ead79.ssl.cf1.rackcdn.com</t>
        </is>
      </c>
      <c r="B97342" t="n">
        <v>394</v>
      </c>
    </row>
    <row r="97343">
      <c r="A97343" t="inlineStr">
        <is>
          <t>www.danvilleappliance.com</t>
        </is>
      </c>
      <c r="B97343" t="n">
        <v>394</v>
      </c>
    </row>
    <row r="97344">
      <c r="A97344" t="inlineStr">
        <is>
          <t>4c448342d6996fb20913-fd1f9dc15ff616aa7fa94219cb721c9c.ssl.cf3.rackcdn.com</t>
        </is>
      </c>
      <c r="B97344" t="n">
        <v>394</v>
      </c>
    </row>
    <row r="97345">
      <c r="A97345" t="inlineStr">
        <is>
          <t>spotlessupholsterycleaning.com.au</t>
        </is>
      </c>
      <c r="B97345" t="n">
        <v>394</v>
      </c>
    </row>
    <row r="97346">
      <c r="A97346" t="inlineStr">
        <is>
          <t>www.nassboutique.com</t>
        </is>
      </c>
      <c r="B97346" t="n">
        <v>394</v>
      </c>
    </row>
    <row r="97347">
      <c r="A97347" t="inlineStr">
        <is>
          <t>www.homeepiphany.com</t>
        </is>
      </c>
      <c r="B97347" t="n">
        <v>394</v>
      </c>
    </row>
    <row r="97348">
      <c r="A97348" t="inlineStr">
        <is>
          <t>www.andysiddersphotography.co.uk</t>
        </is>
      </c>
      <c r="B97348" t="n">
        <v>394</v>
      </c>
    </row>
    <row r="97349">
      <c r="A97349" t="inlineStr">
        <is>
          <t>www.theblackpeppercorn.com</t>
        </is>
      </c>
      <c r="B97349" t="n">
        <v>394</v>
      </c>
    </row>
    <row r="97350">
      <c r="A97350" t="inlineStr">
        <is>
          <t>incredibody.com</t>
        </is>
      </c>
      <c r="B97350" t="n">
        <v>394</v>
      </c>
    </row>
    <row r="97351">
      <c r="A97351" t="inlineStr">
        <is>
          <t>timetransformed.com</t>
        </is>
      </c>
      <c r="B97351" t="n">
        <v>394</v>
      </c>
    </row>
    <row r="97352">
      <c r="A97352" t="inlineStr">
        <is>
          <t>thechicgeek.co.uk</t>
        </is>
      </c>
      <c r="B97352" t="n">
        <v>394</v>
      </c>
    </row>
    <row r="97353">
      <c r="A97353" t="inlineStr">
        <is>
          <t>www.wristwatchline.co</t>
        </is>
      </c>
      <c r="B97353" t="n">
        <v>394</v>
      </c>
    </row>
    <row r="97354">
      <c r="A97354" t="inlineStr">
        <is>
          <t>proremodeler.s3.amazonaws.com</t>
        </is>
      </c>
      <c r="B97354" t="n">
        <v>394</v>
      </c>
    </row>
    <row r="97355">
      <c r="A97355" t="inlineStr">
        <is>
          <t>www.chrislovesjulia.com</t>
        </is>
      </c>
      <c r="B97355" t="n">
        <v>394</v>
      </c>
    </row>
    <row r="97356">
      <c r="A97356" t="inlineStr">
        <is>
          <t>hannemanarchive.files.wordpress.com</t>
        </is>
      </c>
      <c r="B97356" t="n">
        <v>394</v>
      </c>
    </row>
    <row r="97357">
      <c r="A97357" t="inlineStr">
        <is>
          <t>www.fitnyc.edu</t>
        </is>
      </c>
      <c r="B97357" t="n">
        <v>394</v>
      </c>
    </row>
    <row r="97358">
      <c r="A97358" t="inlineStr">
        <is>
          <t>d.wattpad.com</t>
        </is>
      </c>
      <c r="B97358" t="n">
        <v>394</v>
      </c>
    </row>
    <row r="97359">
      <c r="A97359" t="inlineStr">
        <is>
          <t>galleryofcosmeticsurgery.com</t>
        </is>
      </c>
      <c r="B97359" t="n">
        <v>394</v>
      </c>
    </row>
    <row r="97360">
      <c r="A97360" t="inlineStr">
        <is>
          <t>trello-attachments.s3.amazonaws.com</t>
        </is>
      </c>
      <c r="B97360" t="n">
        <v>394</v>
      </c>
    </row>
    <row r="97361">
      <c r="A97361" t="inlineStr">
        <is>
          <t>thesupermomlife.com</t>
        </is>
      </c>
      <c r="B97361" t="n">
        <v>394</v>
      </c>
    </row>
    <row r="97362">
      <c r="A97362" t="inlineStr">
        <is>
          <t>www.visahunter.com</t>
        </is>
      </c>
      <c r="B97362" t="n">
        <v>394</v>
      </c>
    </row>
    <row r="97363">
      <c r="A97363" t="inlineStr">
        <is>
          <t>jewishmuseummd.org</t>
        </is>
      </c>
      <c r="B97363" t="n">
        <v>394</v>
      </c>
    </row>
    <row r="97364">
      <c r="A97364" t="inlineStr">
        <is>
          <t>portlandsampler.com</t>
        </is>
      </c>
      <c r="B97364" t="n">
        <v>394</v>
      </c>
    </row>
    <row r="97365">
      <c r="A97365" t="inlineStr">
        <is>
          <t>thefederalistpapers.org</t>
        </is>
      </c>
      <c r="B97365" t="n">
        <v>394</v>
      </c>
    </row>
    <row r="97366">
      <c r="A97366" t="inlineStr">
        <is>
          <t>lisamariesmadeinmaine.com</t>
        </is>
      </c>
      <c r="B97366" t="n">
        <v>394</v>
      </c>
    </row>
    <row r="97367">
      <c r="A97367" t="inlineStr">
        <is>
          <t>www.usccb.org</t>
        </is>
      </c>
      <c r="B97367" t="n">
        <v>394</v>
      </c>
    </row>
    <row r="97368">
      <c r="A97368" t="inlineStr">
        <is>
          <t>morbotron.com</t>
        </is>
      </c>
      <c r="B97368" t="n">
        <v>394</v>
      </c>
    </row>
    <row r="97369">
      <c r="A97369" t="inlineStr">
        <is>
          <t>media.medion.com</t>
        </is>
      </c>
      <c r="B97369" t="n">
        <v>394</v>
      </c>
    </row>
    <row r="97370">
      <c r="A97370" t="inlineStr">
        <is>
          <t>www.123savoie.com</t>
        </is>
      </c>
      <c r="B97370" t="n">
        <v>394</v>
      </c>
    </row>
    <row r="97371">
      <c r="A97371" t="inlineStr">
        <is>
          <t>www.jeansstore.pl</t>
        </is>
      </c>
      <c r="B97371" t="n">
        <v>394</v>
      </c>
    </row>
    <row r="97372">
      <c r="A97372" t="inlineStr">
        <is>
          <t>50-best.com</t>
        </is>
      </c>
      <c r="B97372" t="n">
        <v>394</v>
      </c>
    </row>
    <row r="97373">
      <c r="A97373" t="inlineStr">
        <is>
          <t>onthegas.org</t>
        </is>
      </c>
      <c r="B97373" t="n">
        <v>394</v>
      </c>
    </row>
    <row r="97374">
      <c r="A97374" t="inlineStr">
        <is>
          <t>baltimore.thedrinknation.com</t>
        </is>
      </c>
      <c r="B97374" t="n">
        <v>394</v>
      </c>
    </row>
    <row r="97375">
      <c r="A97375" t="inlineStr">
        <is>
          <t>pastryandbeyond.com</t>
        </is>
      </c>
      <c r="B97375" t="n">
        <v>394</v>
      </c>
    </row>
    <row r="97376">
      <c r="A97376" t="inlineStr">
        <is>
          <t>buildex.gumlet.io</t>
        </is>
      </c>
      <c r="B97376" t="n">
        <v>394</v>
      </c>
    </row>
    <row r="97377">
      <c r="A97377" t="inlineStr">
        <is>
          <t>www.unitedstoragedirect.co.uk</t>
        </is>
      </c>
      <c r="B97377" t="n">
        <v>394</v>
      </c>
    </row>
    <row r="97378">
      <c r="A97378" t="inlineStr">
        <is>
          <t>ii.eastlandshoe.com</t>
        </is>
      </c>
      <c r="B97378" t="n">
        <v>394</v>
      </c>
    </row>
    <row r="97379">
      <c r="A97379" t="inlineStr">
        <is>
          <t>supermommy.com.sg</t>
        </is>
      </c>
      <c r="B97379" t="n">
        <v>394</v>
      </c>
    </row>
    <row r="97380">
      <c r="A97380" t="inlineStr">
        <is>
          <t>warehousecraftsupplies.com</t>
        </is>
      </c>
      <c r="B97380" t="n">
        <v>394</v>
      </c>
    </row>
    <row r="97381">
      <c r="A97381" t="inlineStr">
        <is>
          <t>www.geekersmagazine.com</t>
        </is>
      </c>
      <c r="B97381" t="n">
        <v>394</v>
      </c>
    </row>
    <row r="97382">
      <c r="A97382" t="inlineStr">
        <is>
          <t>www.tasmaniantiger.info</t>
        </is>
      </c>
      <c r="B97382" t="n">
        <v>394</v>
      </c>
    </row>
    <row r="97383">
      <c r="A97383" t="inlineStr">
        <is>
          <t>www.readscoops.com</t>
        </is>
      </c>
      <c r="B97383" t="n">
        <v>394</v>
      </c>
    </row>
    <row r="97384">
      <c r="A97384" t="inlineStr">
        <is>
          <t>www.walksandwalking.com</t>
        </is>
      </c>
      <c r="B97384" t="n">
        <v>394</v>
      </c>
    </row>
    <row r="97385">
      <c r="A97385" t="inlineStr">
        <is>
          <t>fragile-osaka.com</t>
        </is>
      </c>
      <c r="B97385" t="n">
        <v>394</v>
      </c>
    </row>
    <row r="97386">
      <c r="A97386" t="inlineStr">
        <is>
          <t>seelindsay.com</t>
        </is>
      </c>
      <c r="B97386" t="n">
        <v>394</v>
      </c>
    </row>
    <row r="97387">
      <c r="A97387" t="inlineStr">
        <is>
          <t>www.oyun.news</t>
        </is>
      </c>
      <c r="B97387" t="n">
        <v>394</v>
      </c>
    </row>
    <row r="97388">
      <c r="A97388" t="inlineStr">
        <is>
          <t>www.gamisport.eu</t>
        </is>
      </c>
      <c r="B97388" t="n">
        <v>394</v>
      </c>
    </row>
    <row r="97389">
      <c r="A97389" t="inlineStr">
        <is>
          <t>portaleitaliano.com</t>
        </is>
      </c>
      <c r="B97389" t="n">
        <v>394</v>
      </c>
    </row>
    <row r="97390">
      <c r="A97390" t="inlineStr">
        <is>
          <t>www.japancamerahunter.com</t>
        </is>
      </c>
      <c r="B97390" t="n">
        <v>394</v>
      </c>
    </row>
    <row r="97391">
      <c r="A97391" t="inlineStr">
        <is>
          <t>azr.cdnmedia.autotrader.ca</t>
        </is>
      </c>
      <c r="B97391" t="n">
        <v>394</v>
      </c>
    </row>
    <row r="97392">
      <c r="A97392" t="inlineStr">
        <is>
          <t>www.axiapr.com</t>
        </is>
      </c>
      <c r="B97392" t="n">
        <v>394</v>
      </c>
    </row>
    <row r="97393">
      <c r="A97393" t="inlineStr">
        <is>
          <t>theins.in</t>
        </is>
      </c>
      <c r="B97393" t="n">
        <v>394</v>
      </c>
    </row>
    <row r="97394">
      <c r="A97394" t="inlineStr">
        <is>
          <t>momshavequestionstoo.com</t>
        </is>
      </c>
      <c r="B97394" t="n">
        <v>394</v>
      </c>
    </row>
    <row r="97395">
      <c r="A97395" t="inlineStr">
        <is>
          <t>shop.hubbardtonforge.com</t>
        </is>
      </c>
      <c r="B97395" t="n">
        <v>394</v>
      </c>
    </row>
    <row r="97396">
      <c r="A97396" t="inlineStr">
        <is>
          <t>daytimes.pk</t>
        </is>
      </c>
      <c r="B97396" t="n">
        <v>394</v>
      </c>
    </row>
    <row r="97397">
      <c r="A97397" t="inlineStr">
        <is>
          <t>o6txaleu22-flywheel.netdna-ssl.com</t>
        </is>
      </c>
      <c r="B97397" t="n">
        <v>394</v>
      </c>
    </row>
    <row r="97398">
      <c r="A97398" t="inlineStr">
        <is>
          <t>www.africa-adventure.info</t>
        </is>
      </c>
      <c r="B97398" t="n">
        <v>394</v>
      </c>
    </row>
    <row r="97399">
      <c r="A97399" t="inlineStr">
        <is>
          <t>naturalhealingshop.co.uk</t>
        </is>
      </c>
      <c r="B97399" t="n">
        <v>394</v>
      </c>
    </row>
    <row r="97400">
      <c r="A97400" t="inlineStr">
        <is>
          <t>www.wylieflowershop.com</t>
        </is>
      </c>
      <c r="B97400" t="n">
        <v>394</v>
      </c>
    </row>
    <row r="97401">
      <c r="A97401" t="inlineStr">
        <is>
          <t>www.happysouper.de</t>
        </is>
      </c>
      <c r="B97401" t="n">
        <v>394</v>
      </c>
    </row>
    <row r="97402">
      <c r="A97402" t="inlineStr">
        <is>
          <t>www.foodnut.com</t>
        </is>
      </c>
      <c r="B97402" t="n">
        <v>394</v>
      </c>
    </row>
    <row r="97403">
      <c r="A97403" t="inlineStr">
        <is>
          <t>www.tophorloges.eu</t>
        </is>
      </c>
      <c r="B97403" t="n">
        <v>394</v>
      </c>
    </row>
    <row r="97404">
      <c r="A97404" t="inlineStr">
        <is>
          <t>www.coldclimategardening.com</t>
        </is>
      </c>
      <c r="B97404" t="n">
        <v>394</v>
      </c>
    </row>
    <row r="97405">
      <c r="A97405" t="inlineStr">
        <is>
          <t>www.sovereigncctv.com</t>
        </is>
      </c>
      <c r="B97405" t="n">
        <v>394</v>
      </c>
    </row>
    <row r="97406">
      <c r="A97406" t="inlineStr">
        <is>
          <t>kikibloemsierkunst.nl</t>
        </is>
      </c>
      <c r="B97406" t="n">
        <v>394</v>
      </c>
    </row>
    <row r="97407">
      <c r="A97407" t="inlineStr">
        <is>
          <t>freespinsgratis.com</t>
        </is>
      </c>
      <c r="B97407" t="n">
        <v>394</v>
      </c>
    </row>
    <row r="97408">
      <c r="A97408" t="inlineStr">
        <is>
          <t>ems.digitalscholarship.utsc.utoronto.ca</t>
        </is>
      </c>
      <c r="B97408" t="n">
        <v>394</v>
      </c>
    </row>
    <row r="97409">
      <c r="A97409" t="inlineStr">
        <is>
          <t>img5696.weyesimg.com</t>
        </is>
      </c>
      <c r="B97409" t="n">
        <v>394</v>
      </c>
    </row>
    <row r="97410">
      <c r="A97410" t="inlineStr">
        <is>
          <t>www.tikilive.com</t>
        </is>
      </c>
      <c r="B97410" t="n">
        <v>394</v>
      </c>
    </row>
    <row r="97411">
      <c r="A97411" t="inlineStr">
        <is>
          <t>globalextramoney.com</t>
        </is>
      </c>
      <c r="B97411" t="n">
        <v>394</v>
      </c>
    </row>
    <row r="97412">
      <c r="A97412" t="inlineStr">
        <is>
          <t>www.cameraland.co.uk</t>
        </is>
      </c>
      <c r="B97412" t="n">
        <v>394</v>
      </c>
    </row>
    <row r="97413">
      <c r="A97413" t="inlineStr">
        <is>
          <t>www.edhardy.us.com</t>
        </is>
      </c>
      <c r="B97413" t="n">
        <v>394</v>
      </c>
    </row>
    <row r="97414">
      <c r="A97414" t="inlineStr">
        <is>
          <t>news.finalgoal.com</t>
        </is>
      </c>
      <c r="B97414" t="n">
        <v>394</v>
      </c>
    </row>
    <row r="97415">
      <c r="A97415" t="inlineStr">
        <is>
          <t>www.rologia.com.gr</t>
        </is>
      </c>
      <c r="B97415" t="n">
        <v>394</v>
      </c>
    </row>
    <row r="97416">
      <c r="A97416" t="inlineStr">
        <is>
          <t>hugo-p.dk</t>
        </is>
      </c>
      <c r="B97416" t="n">
        <v>394</v>
      </c>
    </row>
    <row r="97417">
      <c r="A97417" t="inlineStr">
        <is>
          <t>www.bcmloisir.com</t>
        </is>
      </c>
      <c r="B97417" t="n">
        <v>394</v>
      </c>
    </row>
    <row r="97418">
      <c r="A97418" t="inlineStr">
        <is>
          <t>www.cowmakesmoo.com</t>
        </is>
      </c>
      <c r="B97418" t="n">
        <v>394</v>
      </c>
    </row>
    <row r="97419">
      <c r="A97419" t="inlineStr">
        <is>
          <t>tradingforexguide.com</t>
        </is>
      </c>
      <c r="B97419" t="n">
        <v>394</v>
      </c>
    </row>
    <row r="97420">
      <c r="A97420" t="inlineStr">
        <is>
          <t>www.kpcreek.com</t>
        </is>
      </c>
      <c r="B97420" t="n">
        <v>394</v>
      </c>
    </row>
    <row r="97421">
      <c r="A97421" t="inlineStr">
        <is>
          <t>theenergycollective.com</t>
        </is>
      </c>
      <c r="B97421" t="n">
        <v>394</v>
      </c>
    </row>
    <row r="97422">
      <c r="A97422" t="inlineStr">
        <is>
          <t>beatnickmusic.com</t>
        </is>
      </c>
      <c r="B97422" t="n">
        <v>394</v>
      </c>
    </row>
    <row r="97423">
      <c r="A97423" t="inlineStr">
        <is>
          <t>www.gym-equipment-for-sale.co.uk</t>
        </is>
      </c>
      <c r="B97423" t="n">
        <v>394</v>
      </c>
    </row>
    <row r="97424">
      <c r="A97424" t="inlineStr">
        <is>
          <t>www.pchub.com</t>
        </is>
      </c>
      <c r="B97424" t="n">
        <v>394</v>
      </c>
    </row>
    <row r="97425">
      <c r="A97425" t="inlineStr">
        <is>
          <t>karenehman.com</t>
        </is>
      </c>
      <c r="B97425" t="n">
        <v>394</v>
      </c>
    </row>
    <row r="97426">
      <c r="A97426" t="inlineStr">
        <is>
          <t>www.369toys.com</t>
        </is>
      </c>
      <c r="B97426" t="n">
        <v>394</v>
      </c>
    </row>
    <row r="97427">
      <c r="A97427" t="inlineStr">
        <is>
          <t>sryngar.com</t>
        </is>
      </c>
      <c r="B97427" t="n">
        <v>394</v>
      </c>
    </row>
    <row r="97428">
      <c r="A97428" t="inlineStr">
        <is>
          <t>www.mhi.org</t>
        </is>
      </c>
      <c r="B97428" t="n">
        <v>394</v>
      </c>
    </row>
    <row r="97429">
      <c r="A97429" t="inlineStr">
        <is>
          <t>www.motoxmatrix.co.uk</t>
        </is>
      </c>
      <c r="B97429" t="n">
        <v>394</v>
      </c>
    </row>
    <row r="97430">
      <c r="A97430" t="inlineStr">
        <is>
          <t>buyyourproduct.com</t>
        </is>
      </c>
      <c r="B97430" t="n">
        <v>394</v>
      </c>
    </row>
    <row r="97431">
      <c r="A97431" t="inlineStr">
        <is>
          <t>www.watersporters.com</t>
        </is>
      </c>
      <c r="B97431" t="n">
        <v>394</v>
      </c>
    </row>
    <row r="97432">
      <c r="A97432" t="inlineStr">
        <is>
          <t>shop.cardinalhealth.ca</t>
        </is>
      </c>
      <c r="B97432" t="n">
        <v>394</v>
      </c>
    </row>
    <row r="97433">
      <c r="A97433" t="inlineStr">
        <is>
          <t>armygross.se</t>
        </is>
      </c>
      <c r="B97433" t="n">
        <v>394</v>
      </c>
    </row>
    <row r="97434">
      <c r="A97434" t="inlineStr">
        <is>
          <t>theleadertalks.com</t>
        </is>
      </c>
      <c r="B97434" t="n">
        <v>394</v>
      </c>
    </row>
    <row r="97435">
      <c r="A97435" t="inlineStr">
        <is>
          <t>padelman.net</t>
        </is>
      </c>
      <c r="B97435" t="n">
        <v>394</v>
      </c>
    </row>
    <row r="97436">
      <c r="A97436" t="inlineStr">
        <is>
          <t>www.sexfucking.net</t>
        </is>
      </c>
      <c r="B97436" t="n">
        <v>394</v>
      </c>
    </row>
    <row r="97437">
      <c r="A97437" t="inlineStr">
        <is>
          <t>www.maceoinltd.com</t>
        </is>
      </c>
      <c r="B97437" t="n">
        <v>394</v>
      </c>
    </row>
    <row r="97438">
      <c r="A97438" t="inlineStr">
        <is>
          <t>media.delitea.se</t>
        </is>
      </c>
      <c r="B97438" t="n">
        <v>394</v>
      </c>
    </row>
    <row r="97439">
      <c r="A97439" t="inlineStr">
        <is>
          <t>www.chapelgifts.com</t>
        </is>
      </c>
      <c r="B97439" t="n">
        <v>394</v>
      </c>
    </row>
    <row r="97440">
      <c r="A97440" t="inlineStr">
        <is>
          <t>thumbs.youratetube.com</t>
        </is>
      </c>
      <c r="B97440" t="n">
        <v>394</v>
      </c>
    </row>
    <row r="97441">
      <c r="A97441" t="inlineStr">
        <is>
          <t>mirroredbedroomtable.com</t>
        </is>
      </c>
      <c r="B97441" t="n">
        <v>394</v>
      </c>
    </row>
    <row r="97442">
      <c r="A97442" t="inlineStr">
        <is>
          <t>www.quickclipinhairextensions.co.uk</t>
        </is>
      </c>
      <c r="B97442" t="n">
        <v>394</v>
      </c>
    </row>
    <row r="97443">
      <c r="A97443" t="inlineStr">
        <is>
          <t>www.topmedicalmobility.com</t>
        </is>
      </c>
      <c r="B97443" t="n">
        <v>394</v>
      </c>
    </row>
    <row r="97444">
      <c r="A97444" t="inlineStr">
        <is>
          <t>www.dyrekassen.no</t>
        </is>
      </c>
      <c r="B97444" t="n">
        <v>394</v>
      </c>
    </row>
    <row r="97445">
      <c r="A97445" t="inlineStr">
        <is>
          <t>secrettolonglife.com</t>
        </is>
      </c>
      <c r="B97445" t="n">
        <v>394</v>
      </c>
    </row>
    <row r="97446">
      <c r="A97446" t="inlineStr">
        <is>
          <t>d3toummn8j74h.cloudfront.net</t>
        </is>
      </c>
      <c r="B97446" t="n">
        <v>394</v>
      </c>
    </row>
    <row r="97447">
      <c r="A97447" t="inlineStr">
        <is>
          <t>www.tshirtzone.co.uk</t>
        </is>
      </c>
      <c r="B97447" t="n">
        <v>394</v>
      </c>
    </row>
    <row r="97448">
      <c r="A97448" t="inlineStr">
        <is>
          <t>www.deaperformance.com.au</t>
        </is>
      </c>
      <c r="B97448" t="n">
        <v>394</v>
      </c>
    </row>
    <row r="97449">
      <c r="A97449" t="inlineStr">
        <is>
          <t>www.kigoauto.com</t>
        </is>
      </c>
      <c r="B97449" t="n">
        <v>394</v>
      </c>
    </row>
    <row r="97450">
      <c r="A97450" t="inlineStr">
        <is>
          <t>www.7sudoku.com</t>
        </is>
      </c>
      <c r="B97450" t="n">
        <v>394</v>
      </c>
    </row>
    <row r="97451">
      <c r="A97451" t="inlineStr">
        <is>
          <t>s2.zeberka.pl</t>
        </is>
      </c>
      <c r="B97451" t="n">
        <v>394</v>
      </c>
    </row>
    <row r="97452">
      <c r="A97452" t="inlineStr">
        <is>
          <t>www.tshirt-corner.com</t>
        </is>
      </c>
      <c r="B97452" t="n">
        <v>394</v>
      </c>
    </row>
    <row r="97453">
      <c r="A97453" t="inlineStr">
        <is>
          <t>pcsh.ro</t>
        </is>
      </c>
      <c r="B97453" t="n">
        <v>394</v>
      </c>
    </row>
    <row r="97454">
      <c r="A97454" t="inlineStr">
        <is>
          <t>digital.library.manoa.hawaii.edu</t>
        </is>
      </c>
      <c r="B97454" t="n">
        <v>394</v>
      </c>
    </row>
    <row r="97455">
      <c r="A97455" t="inlineStr">
        <is>
          <t>www.cottoncandyweddings.co.uk</t>
        </is>
      </c>
      <c r="B97455" t="n">
        <v>394</v>
      </c>
    </row>
    <row r="97456">
      <c r="A97456" t="inlineStr">
        <is>
          <t>www.jsfashionista.com</t>
        </is>
      </c>
      <c r="B97456" t="n">
        <v>394</v>
      </c>
    </row>
    <row r="97457">
      <c r="A97457" t="inlineStr">
        <is>
          <t>ladyclips.de</t>
        </is>
      </c>
      <c r="B97457" t="n">
        <v>394</v>
      </c>
    </row>
    <row r="97458">
      <c r="A97458" t="inlineStr">
        <is>
          <t>syrian-heritage.org</t>
        </is>
      </c>
      <c r="B97458" t="n">
        <v>394</v>
      </c>
    </row>
    <row r="97459">
      <c r="A97459" t="inlineStr">
        <is>
          <t>www.weddingwishlist.com</t>
        </is>
      </c>
      <c r="B97459" t="n">
        <v>394</v>
      </c>
    </row>
    <row r="97460">
      <c r="A97460" t="inlineStr">
        <is>
          <t>www.adruby.com</t>
        </is>
      </c>
      <c r="B97460" t="n">
        <v>394</v>
      </c>
    </row>
    <row r="97461">
      <c r="A97461" t="inlineStr">
        <is>
          <t>diewhiskybotschaft.de</t>
        </is>
      </c>
      <c r="B97461" t="n">
        <v>394</v>
      </c>
    </row>
    <row r="97462">
      <c r="A97462" t="inlineStr">
        <is>
          <t>www.medicalbag.com</t>
        </is>
      </c>
      <c r="B97462" t="n">
        <v>394</v>
      </c>
    </row>
    <row r="97463">
      <c r="A97463" t="inlineStr">
        <is>
          <t>www.ravereviews.org</t>
        </is>
      </c>
      <c r="B97463" t="n">
        <v>394</v>
      </c>
    </row>
    <row r="97464">
      <c r="A97464" t="inlineStr">
        <is>
          <t>ensorauto.com</t>
        </is>
      </c>
      <c r="B97464" t="n">
        <v>394</v>
      </c>
    </row>
    <row r="97465">
      <c r="A97465" t="inlineStr">
        <is>
          <t>www.strata-gee.com</t>
        </is>
      </c>
      <c r="B97465" t="n">
        <v>394</v>
      </c>
    </row>
    <row r="97466">
      <c r="A97466" t="inlineStr">
        <is>
          <t>blog.cloudflare.com</t>
        </is>
      </c>
      <c r="B97466" t="n">
        <v>394</v>
      </c>
    </row>
    <row r="97467">
      <c r="A97467" t="inlineStr">
        <is>
          <t>www.gonnawantseconds.com</t>
        </is>
      </c>
      <c r="B97467" t="n">
        <v>394</v>
      </c>
    </row>
    <row r="97468">
      <c r="A97468" t="inlineStr">
        <is>
          <t>infinitysport.si</t>
        </is>
      </c>
      <c r="B97468" t="n">
        <v>394</v>
      </c>
    </row>
    <row r="97469">
      <c r="A97469" t="inlineStr">
        <is>
          <t>conceptartempire.com</t>
        </is>
      </c>
      <c r="B97469" t="n">
        <v>394</v>
      </c>
    </row>
    <row r="97470">
      <c r="A97470" t="inlineStr">
        <is>
          <t>www.101diagrams.com</t>
        </is>
      </c>
      <c r="B97470" t="n">
        <v>394</v>
      </c>
    </row>
    <row r="97471">
      <c r="A97471" t="inlineStr">
        <is>
          <t>www.talentcricket.co.uk</t>
        </is>
      </c>
      <c r="B97471" t="n">
        <v>394</v>
      </c>
    </row>
    <row r="97472">
      <c r="A97472" t="inlineStr">
        <is>
          <t>kinclimg8.bluestone.com</t>
        </is>
      </c>
      <c r="B97472" t="n">
        <v>394</v>
      </c>
    </row>
    <row r="97473">
      <c r="A97473" t="inlineStr">
        <is>
          <t>st1.tubeallporn.com</t>
        </is>
      </c>
      <c r="B97473" t="n">
        <v>394</v>
      </c>
    </row>
    <row r="97474">
      <c r="A97474" t="inlineStr">
        <is>
          <t>whisperingstories.com</t>
        </is>
      </c>
      <c r="B97474" t="n">
        <v>394</v>
      </c>
    </row>
    <row r="97475">
      <c r="A97475" t="inlineStr">
        <is>
          <t>eceum5c97f-flywheel.netdna-ssl.com</t>
        </is>
      </c>
      <c r="B97475" t="n">
        <v>394</v>
      </c>
    </row>
    <row r="97476">
      <c r="A97476" t="inlineStr">
        <is>
          <t>www.appten.com</t>
        </is>
      </c>
      <c r="B97476" t="n">
        <v>394</v>
      </c>
    </row>
    <row r="97477">
      <c r="A97477" t="inlineStr">
        <is>
          <t>bagatyou.com</t>
        </is>
      </c>
      <c r="B97477" t="n">
        <v>394</v>
      </c>
    </row>
    <row r="97478">
      <c r="A97478" t="inlineStr">
        <is>
          <t>8lw722p1g4o3lmqlopay7w1bkx-wpengine.netdna-ssl.com</t>
        </is>
      </c>
      <c r="B97478" t="n">
        <v>394</v>
      </c>
    </row>
    <row r="97479">
      <c r="A97479" t="inlineStr">
        <is>
          <t>2ap6ndle7dn3hxy4u3p0d587.wpengine.netdna-cdn.com</t>
        </is>
      </c>
      <c r="B97479" t="n">
        <v>394</v>
      </c>
    </row>
    <row r="97480">
      <c r="A97480" t="inlineStr">
        <is>
          <t>cartrade21.jp</t>
        </is>
      </c>
      <c r="B97480" t="n">
        <v>394</v>
      </c>
    </row>
    <row r="97481">
      <c r="A97481" t="inlineStr">
        <is>
          <t>luxurysafes.me</t>
        </is>
      </c>
      <c r="B97481" t="n">
        <v>394</v>
      </c>
    </row>
    <row r="97482">
      <c r="A97482" t="inlineStr">
        <is>
          <t>static.thehollywoodgossip.com</t>
        </is>
      </c>
      <c r="B97482" t="n">
        <v>394</v>
      </c>
    </row>
    <row r="97483">
      <c r="A97483" t="inlineStr">
        <is>
          <t>www.popularwoodworking.com</t>
        </is>
      </c>
      <c r="B97483" t="n">
        <v>394</v>
      </c>
    </row>
    <row r="97484">
      <c r="A97484" t="inlineStr">
        <is>
          <t>www.tazidesigns.com</t>
        </is>
      </c>
      <c r="B97484" t="n">
        <v>394</v>
      </c>
    </row>
    <row r="97485">
      <c r="A97485" t="inlineStr">
        <is>
          <t>markallenassets.blob.core.windows.net</t>
        </is>
      </c>
      <c r="B97485" t="n">
        <v>394</v>
      </c>
    </row>
    <row r="97486">
      <c r="A97486" t="inlineStr">
        <is>
          <t>www.garden-en.com</t>
        </is>
      </c>
      <c r="B97486" t="n">
        <v>394</v>
      </c>
    </row>
    <row r="97487">
      <c r="A97487" t="inlineStr">
        <is>
          <t>thecookful.com</t>
        </is>
      </c>
      <c r="B97487" t="n">
        <v>394</v>
      </c>
    </row>
    <row r="97488">
      <c r="A97488" t="inlineStr">
        <is>
          <t>www.finedrums.com</t>
        </is>
      </c>
      <c r="B97488" t="n">
        <v>394</v>
      </c>
    </row>
    <row r="97489">
      <c r="A97489" t="inlineStr">
        <is>
          <t>www.natylle.com</t>
        </is>
      </c>
      <c r="B97489" t="n">
        <v>394</v>
      </c>
    </row>
    <row r="97490">
      <c r="A97490" t="inlineStr">
        <is>
          <t>www.12monthholidays.com</t>
        </is>
      </c>
      <c r="B97490" t="n">
        <v>394</v>
      </c>
    </row>
    <row r="97491">
      <c r="A97491" t="inlineStr">
        <is>
          <t>the12thman.in</t>
        </is>
      </c>
      <c r="B97491" t="n">
        <v>394</v>
      </c>
    </row>
    <row r="97492">
      <c r="A97492" t="inlineStr">
        <is>
          <t>content.altexsoft.com</t>
        </is>
      </c>
      <c r="B97492" t="n">
        <v>394</v>
      </c>
    </row>
    <row r="97493">
      <c r="A97493" t="inlineStr">
        <is>
          <t>www.diysplashbacks.co.uk</t>
        </is>
      </c>
      <c r="B97493" t="n">
        <v>394</v>
      </c>
    </row>
    <row r="97494">
      <c r="A97494" t="inlineStr">
        <is>
          <t>www.globalaviationresource.com</t>
        </is>
      </c>
      <c r="B97494" t="n">
        <v>394</v>
      </c>
    </row>
    <row r="97495">
      <c r="A97495" t="inlineStr">
        <is>
          <t>heraldjournalism.com</t>
        </is>
      </c>
      <c r="B97495" t="n">
        <v>394</v>
      </c>
    </row>
    <row r="97496">
      <c r="A97496" t="inlineStr">
        <is>
          <t>www.beterleven.net</t>
        </is>
      </c>
      <c r="B97496" t="n">
        <v>394</v>
      </c>
    </row>
    <row r="97497">
      <c r="A97497" t="inlineStr">
        <is>
          <t>www.mytelavivrealestate.com</t>
        </is>
      </c>
      <c r="B97497" t="n">
        <v>394</v>
      </c>
    </row>
    <row r="97498">
      <c r="A97498" t="inlineStr">
        <is>
          <t>www.beautythroughimperfection.com</t>
        </is>
      </c>
      <c r="B97498" t="n">
        <v>394</v>
      </c>
    </row>
    <row r="97499">
      <c r="A97499" t="inlineStr">
        <is>
          <t>newsclay.com</t>
        </is>
      </c>
      <c r="B97499" t="n">
        <v>394</v>
      </c>
    </row>
    <row r="97500">
      <c r="A97500" t="inlineStr">
        <is>
          <t>www.oilybits.com</t>
        </is>
      </c>
      <c r="B97500" t="n">
        <v>394</v>
      </c>
    </row>
    <row r="97501">
      <c r="A97501" t="inlineStr">
        <is>
          <t>edwinstravel.files.wordpress.com</t>
        </is>
      </c>
      <c r="B97501" t="n">
        <v>394</v>
      </c>
    </row>
    <row r="97502">
      <c r="A97502" t="inlineStr">
        <is>
          <t>i2.chinamil.com.cn</t>
        </is>
      </c>
      <c r="B97502" t="n">
        <v>394</v>
      </c>
    </row>
    <row r="97503">
      <c r="A97503" t="inlineStr">
        <is>
          <t>homerproject.org</t>
        </is>
      </c>
      <c r="B97503" t="n">
        <v>394</v>
      </c>
    </row>
    <row r="97504">
      <c r="A97504" t="inlineStr">
        <is>
          <t>redfairyproject.com</t>
        </is>
      </c>
      <c r="B97504" t="n">
        <v>394</v>
      </c>
    </row>
    <row r="97505">
      <c r="A97505" t="inlineStr">
        <is>
          <t>zigleather.com</t>
        </is>
      </c>
      <c r="B97505" t="n">
        <v>394</v>
      </c>
    </row>
    <row r="97506">
      <c r="A97506" t="inlineStr">
        <is>
          <t>solarpanelskit.us</t>
        </is>
      </c>
      <c r="B97506" t="n">
        <v>394</v>
      </c>
    </row>
    <row r="97507">
      <c r="A97507" t="inlineStr">
        <is>
          <t>slamseysjournal.files.wordpress.com</t>
        </is>
      </c>
      <c r="B97507" t="n">
        <v>394</v>
      </c>
    </row>
    <row r="97508">
      <c r="A97508" t="inlineStr">
        <is>
          <t>www.automania.it</t>
        </is>
      </c>
      <c r="B97508" t="n">
        <v>394</v>
      </c>
    </row>
    <row r="97509">
      <c r="A97509" t="inlineStr">
        <is>
          <t>www.tricitiesbusinessnews.com</t>
        </is>
      </c>
      <c r="B97509" t="n">
        <v>394</v>
      </c>
    </row>
    <row r="97510">
      <c r="A97510" t="inlineStr">
        <is>
          <t>allegrophotography.com</t>
        </is>
      </c>
      <c r="B97510" t="n">
        <v>394</v>
      </c>
    </row>
    <row r="97511">
      <c r="A97511" t="inlineStr">
        <is>
          <t>www.queenpipcards.com</t>
        </is>
      </c>
      <c r="B97511" t="n">
        <v>394</v>
      </c>
    </row>
    <row r="97512">
      <c r="A97512" t="inlineStr">
        <is>
          <t>whiteandbluereview.com</t>
        </is>
      </c>
      <c r="B97512" t="n">
        <v>394</v>
      </c>
    </row>
    <row r="97513">
      <c r="A97513" t="inlineStr">
        <is>
          <t>www.afrinik.com</t>
        </is>
      </c>
      <c r="B97513" t="n">
        <v>394</v>
      </c>
    </row>
    <row r="97514">
      <c r="A97514" t="inlineStr">
        <is>
          <t>vermontnews-guide.com</t>
        </is>
      </c>
      <c r="B97514" t="n">
        <v>394</v>
      </c>
    </row>
    <row r="97515">
      <c r="A97515" t="inlineStr">
        <is>
          <t>www.babygearspot.com</t>
        </is>
      </c>
      <c r="B97515" t="n">
        <v>394</v>
      </c>
    </row>
    <row r="97516">
      <c r="A97516" t="inlineStr">
        <is>
          <t>tukojack.com</t>
        </is>
      </c>
      <c r="B97516" t="n">
        <v>394</v>
      </c>
    </row>
    <row r="97517">
      <c r="A97517" t="inlineStr">
        <is>
          <t>bydianedaniel.files.wordpress.com</t>
        </is>
      </c>
      <c r="B97517" t="n">
        <v>394</v>
      </c>
    </row>
    <row r="97518">
      <c r="A97518" t="inlineStr">
        <is>
          <t>princetonairport.com</t>
        </is>
      </c>
      <c r="B97518" t="n">
        <v>394</v>
      </c>
    </row>
    <row r="97519">
      <c r="A97519" t="inlineStr">
        <is>
          <t>novauroraorganicskincare.com</t>
        </is>
      </c>
      <c r="B97519" t="n">
        <v>394</v>
      </c>
    </row>
    <row r="97520">
      <c r="A97520" t="inlineStr">
        <is>
          <t>purbalite.net</t>
        </is>
      </c>
      <c r="B97520" t="n">
        <v>394</v>
      </c>
    </row>
    <row r="97521">
      <c r="A97521" t="inlineStr">
        <is>
          <t>a360-rehabpub.s3.us-west-2.amazonaws.com</t>
        </is>
      </c>
      <c r="B97521" t="n">
        <v>394</v>
      </c>
    </row>
    <row r="97522">
      <c r="A97522" t="inlineStr">
        <is>
          <t>royalwholesalecandy.com</t>
        </is>
      </c>
      <c r="B97522" t="n">
        <v>394</v>
      </c>
    </row>
    <row r="97523">
      <c r="A97523" t="inlineStr">
        <is>
          <t>juliarauphotography.com</t>
        </is>
      </c>
      <c r="B97523" t="n">
        <v>394</v>
      </c>
    </row>
    <row r="97524">
      <c r="A97524" t="inlineStr">
        <is>
          <t>www.cpapassion.com</t>
        </is>
      </c>
      <c r="B97524" t="n">
        <v>394</v>
      </c>
    </row>
    <row r="97525">
      <c r="A97525" t="inlineStr">
        <is>
          <t>oldpaintedfurniture.co.uk</t>
        </is>
      </c>
      <c r="B97525" t="n">
        <v>394</v>
      </c>
    </row>
    <row r="97526">
      <c r="A97526" t="inlineStr">
        <is>
          <t>www.sexygirlscontact.com</t>
        </is>
      </c>
      <c r="B97526" t="n">
        <v>394</v>
      </c>
    </row>
    <row r="97527">
      <c r="A97527" t="inlineStr">
        <is>
          <t>donmooreswartales.files.wordpress.com</t>
        </is>
      </c>
      <c r="B97527" t="n">
        <v>394</v>
      </c>
    </row>
    <row r="97528">
      <c r="A97528" t="inlineStr">
        <is>
          <t>coaststore.dk</t>
        </is>
      </c>
      <c r="B97528" t="n">
        <v>394</v>
      </c>
    </row>
    <row r="97529">
      <c r="A97529" t="inlineStr">
        <is>
          <t>www.buffaloplasticsurgery.com</t>
        </is>
      </c>
      <c r="B97529" t="n">
        <v>394</v>
      </c>
    </row>
    <row r="97530">
      <c r="A97530" t="inlineStr">
        <is>
          <t>www.themusicden.com</t>
        </is>
      </c>
      <c r="B97530" t="n">
        <v>394</v>
      </c>
    </row>
    <row r="97531">
      <c r="A97531" t="inlineStr">
        <is>
          <t>www.segalsjewellers.co.uk</t>
        </is>
      </c>
      <c r="B97531" t="n">
        <v>394</v>
      </c>
    </row>
    <row r="97532">
      <c r="A97532" t="inlineStr">
        <is>
          <t>www.randomharvest.co.za</t>
        </is>
      </c>
      <c r="B97532" t="n">
        <v>394</v>
      </c>
    </row>
    <row r="97533">
      <c r="A97533" t="inlineStr">
        <is>
          <t>www.resortbrokers.com.au</t>
        </is>
      </c>
      <c r="B97533" t="n">
        <v>394</v>
      </c>
    </row>
    <row r="97534">
      <c r="A97534" t="inlineStr">
        <is>
          <t>orientalrug-company.co.uk</t>
        </is>
      </c>
      <c r="B97534" t="n">
        <v>394</v>
      </c>
    </row>
    <row r="97535">
      <c r="A97535" t="inlineStr">
        <is>
          <t>pics.airsoftzone.com</t>
        </is>
      </c>
      <c r="B97535" t="n">
        <v>394</v>
      </c>
    </row>
    <row r="97536">
      <c r="A97536" t="inlineStr">
        <is>
          <t>www.cyclestore.fr</t>
        </is>
      </c>
      <c r="B97536" t="n">
        <v>394</v>
      </c>
    </row>
    <row r="97537">
      <c r="A97537" t="inlineStr">
        <is>
          <t>momsexhub.com</t>
        </is>
      </c>
      <c r="B97537" t="n">
        <v>394</v>
      </c>
    </row>
    <row r="97538">
      <c r="A97538" t="inlineStr">
        <is>
          <t>www.shots.media</t>
        </is>
      </c>
      <c r="B97538" t="n">
        <v>393</v>
      </c>
    </row>
    <row r="97539">
      <c r="A97539" t="inlineStr">
        <is>
          <t>robertsworldmoney.com</t>
        </is>
      </c>
      <c r="B97539" t="n">
        <v>393</v>
      </c>
    </row>
    <row r="97540">
      <c r="A97540" t="inlineStr">
        <is>
          <t>blog.zzounds.com</t>
        </is>
      </c>
      <c r="B97540" t="n">
        <v>393</v>
      </c>
    </row>
    <row r="97541">
      <c r="A97541" t="inlineStr">
        <is>
          <t>www.danielrrosen.com</t>
        </is>
      </c>
      <c r="B97541" t="n">
        <v>393</v>
      </c>
    </row>
    <row r="97542">
      <c r="A97542" t="inlineStr">
        <is>
          <t>cdn.historia.ro</t>
        </is>
      </c>
      <c r="B97542" t="n">
        <v>393</v>
      </c>
    </row>
    <row r="97543">
      <c r="A97543" t="inlineStr">
        <is>
          <t>vido.com.ua</t>
        </is>
      </c>
      <c r="B97543" t="n">
        <v>393</v>
      </c>
    </row>
    <row r="97544">
      <c r="A97544" t="inlineStr">
        <is>
          <t>partnersdnld.litres.ru</t>
        </is>
      </c>
      <c r="B97544" t="n">
        <v>393</v>
      </c>
    </row>
    <row r="97545">
      <c r="A97545" t="inlineStr">
        <is>
          <t>pics.magicstay.com</t>
        </is>
      </c>
      <c r="B97545" t="n">
        <v>393</v>
      </c>
    </row>
    <row r="97546">
      <c r="A97546" t="inlineStr">
        <is>
          <t>www.etos.nl</t>
        </is>
      </c>
      <c r="B97546" t="n">
        <v>393</v>
      </c>
    </row>
    <row r="97547">
      <c r="A97547" t="inlineStr">
        <is>
          <t>noalimpuestazo.com</t>
        </is>
      </c>
      <c r="B97547" t="n">
        <v>393</v>
      </c>
    </row>
    <row r="97548">
      <c r="A97548" t="inlineStr">
        <is>
          <t>cdn.lampen24.nl</t>
        </is>
      </c>
      <c r="B97548" t="n">
        <v>393</v>
      </c>
    </row>
    <row r="97549">
      <c r="A97549" t="inlineStr">
        <is>
          <t>prostomac.com</t>
        </is>
      </c>
      <c r="B97549" t="n">
        <v>393</v>
      </c>
    </row>
    <row r="97550">
      <c r="A97550" t="inlineStr">
        <is>
          <t>www.avcesar.com</t>
        </is>
      </c>
      <c r="B97550" t="n">
        <v>393</v>
      </c>
    </row>
    <row r="97551">
      <c r="A97551" t="inlineStr">
        <is>
          <t>shoppetur.dk</t>
        </is>
      </c>
      <c r="B97551" t="n">
        <v>393</v>
      </c>
    </row>
    <row r="97552">
      <c r="A97552" t="inlineStr">
        <is>
          <t>www.quierohotel.com</t>
        </is>
      </c>
      <c r="B97552" t="n">
        <v>393</v>
      </c>
    </row>
    <row r="97553">
      <c r="A97553" t="inlineStr">
        <is>
          <t>be.all.biz</t>
        </is>
      </c>
      <c r="B97553" t="n">
        <v>393</v>
      </c>
    </row>
    <row r="97554">
      <c r="A97554" t="inlineStr">
        <is>
          <t>lowcygier.pl</t>
        </is>
      </c>
      <c r="B97554" t="n">
        <v>393</v>
      </c>
    </row>
    <row r="97555">
      <c r="A97555" t="inlineStr">
        <is>
          <t>outdoorsome.sfo2.cdn.digitaloceanspaces.com</t>
        </is>
      </c>
      <c r="B97555" t="n">
        <v>393</v>
      </c>
    </row>
    <row r="97556">
      <c r="A97556" t="inlineStr">
        <is>
          <t>www.ndu.edu.lb</t>
        </is>
      </c>
      <c r="B97556" t="n">
        <v>393</v>
      </c>
    </row>
    <row r="97557">
      <c r="A97557" t="inlineStr">
        <is>
          <t>alllitup.ca</t>
        </is>
      </c>
      <c r="B97557" t="n">
        <v>393</v>
      </c>
    </row>
    <row r="97558">
      <c r="A97558" t="inlineStr">
        <is>
          <t>www.gadgetbridge.com</t>
        </is>
      </c>
      <c r="B97558" t="n">
        <v>393</v>
      </c>
    </row>
    <row r="97559">
      <c r="A97559" t="inlineStr">
        <is>
          <t>xtinapictures.com</t>
        </is>
      </c>
      <c r="B97559" t="n">
        <v>393</v>
      </c>
    </row>
    <row r="97560">
      <c r="A97560" t="inlineStr">
        <is>
          <t>exhibitdesignsearch.com</t>
        </is>
      </c>
      <c r="B97560" t="n">
        <v>393</v>
      </c>
    </row>
    <row r="97561">
      <c r="A97561" t="inlineStr">
        <is>
          <t>www.judithhartjewellers.co.uk</t>
        </is>
      </c>
      <c r="B97561" t="n">
        <v>393</v>
      </c>
    </row>
    <row r="97562">
      <c r="A97562" t="inlineStr">
        <is>
          <t>8d5914bdfc46ffb2c8d2-ae77a1335f2d7dce64ed29baa6af0595.ssl.cf1.rackcdn.com</t>
        </is>
      </c>
      <c r="B97562" t="n">
        <v>393</v>
      </c>
    </row>
    <row r="97563">
      <c r="A97563" t="inlineStr">
        <is>
          <t>straszny.pl</t>
        </is>
      </c>
      <c r="B97563" t="n">
        <v>393</v>
      </c>
    </row>
    <row r="97564">
      <c r="A97564" t="inlineStr">
        <is>
          <t>interactive.wttw.com</t>
        </is>
      </c>
      <c r="B97564" t="n">
        <v>393</v>
      </c>
    </row>
    <row r="97565">
      <c r="A97565" t="inlineStr">
        <is>
          <t>assets2.unilodgers.com</t>
        </is>
      </c>
      <c r="B97565" t="n">
        <v>393</v>
      </c>
    </row>
    <row r="97566">
      <c r="A97566" t="inlineStr">
        <is>
          <t>www.sunsettrading.com</t>
        </is>
      </c>
      <c r="B97566" t="n">
        <v>393</v>
      </c>
    </row>
    <row r="97567">
      <c r="A97567" t="inlineStr">
        <is>
          <t>cdn.pcgame.com</t>
        </is>
      </c>
      <c r="B97567" t="n">
        <v>393</v>
      </c>
    </row>
    <row r="97568">
      <c r="A97568" t="inlineStr">
        <is>
          <t>www.faithfullyglutenfree.com</t>
        </is>
      </c>
      <c r="B97568" t="n">
        <v>393</v>
      </c>
    </row>
    <row r="97569">
      <c r="A97569" t="inlineStr">
        <is>
          <t>christchurchcitylibraries.com</t>
        </is>
      </c>
      <c r="B97569" t="n">
        <v>393</v>
      </c>
    </row>
    <row r="97570">
      <c r="A97570" t="inlineStr">
        <is>
          <t>www.lake-geneva-switzerland.com</t>
        </is>
      </c>
      <c r="B97570" t="n">
        <v>393</v>
      </c>
    </row>
    <row r="97571">
      <c r="A97571" t="inlineStr">
        <is>
          <t>www.signedsport.co.uk</t>
        </is>
      </c>
      <c r="B97571" t="n">
        <v>393</v>
      </c>
    </row>
    <row r="97572">
      <c r="A97572" t="inlineStr">
        <is>
          <t>www.cookandbathe.com.au</t>
        </is>
      </c>
      <c r="B97572" t="n">
        <v>393</v>
      </c>
    </row>
    <row r="97573">
      <c r="A97573" t="inlineStr">
        <is>
          <t>static.anygator.com.s3-website-eu-west-1.amazonaws.com</t>
        </is>
      </c>
      <c r="B97573" t="n">
        <v>393</v>
      </c>
    </row>
    <row r="97574">
      <c r="A97574" t="inlineStr">
        <is>
          <t>tellloveandparty.com</t>
        </is>
      </c>
      <c r="B97574" t="n">
        <v>393</v>
      </c>
    </row>
    <row r="97575">
      <c r="A97575" t="inlineStr">
        <is>
          <t>dqmt5fo24ucpe.cloudfront.net</t>
        </is>
      </c>
      <c r="B97575" t="n">
        <v>393</v>
      </c>
    </row>
    <row r="97576">
      <c r="A97576" t="inlineStr">
        <is>
          <t>www.bathshop321.com</t>
        </is>
      </c>
      <c r="B97576" t="n">
        <v>393</v>
      </c>
    </row>
    <row r="97577">
      <c r="A97577" t="inlineStr">
        <is>
          <t>kyphotoarchive.com</t>
        </is>
      </c>
      <c r="B97577" t="n">
        <v>393</v>
      </c>
    </row>
    <row r="97578">
      <c r="A97578" t="inlineStr">
        <is>
          <t>up.edu.ph</t>
        </is>
      </c>
      <c r="B97578" t="n">
        <v>393</v>
      </c>
    </row>
    <row r="97579">
      <c r="A97579" t="inlineStr">
        <is>
          <t>playnewsongs.ru</t>
        </is>
      </c>
      <c r="B97579" t="n">
        <v>393</v>
      </c>
    </row>
    <row r="97580">
      <c r="A97580" t="inlineStr">
        <is>
          <t>www.thehighereducationreview.com</t>
        </is>
      </c>
      <c r="B97580" t="n">
        <v>393</v>
      </c>
    </row>
    <row r="97581">
      <c r="A97581" t="inlineStr">
        <is>
          <t>corporate.homedepot.com</t>
        </is>
      </c>
      <c r="B97581" t="n">
        <v>393</v>
      </c>
    </row>
    <row r="97582">
      <c r="A97582" t="inlineStr">
        <is>
          <t>scaredmonkeys.com</t>
        </is>
      </c>
      <c r="B97582" t="n">
        <v>393</v>
      </c>
    </row>
    <row r="97583">
      <c r="A97583" t="inlineStr">
        <is>
          <t>www.nortonabrasives.com</t>
        </is>
      </c>
      <c r="B97583" t="n">
        <v>393</v>
      </c>
    </row>
    <row r="97584">
      <c r="A97584" t="inlineStr">
        <is>
          <t>naturepicoftheday.com</t>
        </is>
      </c>
      <c r="B97584" t="n">
        <v>393</v>
      </c>
    </row>
    <row r="97585">
      <c r="A97585" t="inlineStr">
        <is>
          <t>static4.mysiteserver.net</t>
        </is>
      </c>
      <c r="B97585" t="n">
        <v>393</v>
      </c>
    </row>
    <row r="97586">
      <c r="A97586" t="inlineStr">
        <is>
          <t>giftsdir.net</t>
        </is>
      </c>
      <c r="B97586" t="n">
        <v>393</v>
      </c>
    </row>
    <row r="97587">
      <c r="A97587" t="inlineStr">
        <is>
          <t>mysteryoftheinquity.files.wordpress.com</t>
        </is>
      </c>
      <c r="B97587" t="n">
        <v>393</v>
      </c>
    </row>
    <row r="97588">
      <c r="A97588" t="inlineStr">
        <is>
          <t>www.debt.org</t>
        </is>
      </c>
      <c r="B97588" t="n">
        <v>393</v>
      </c>
    </row>
    <row r="97589">
      <c r="A97589" t="inlineStr">
        <is>
          <t>www.specialprice.gr</t>
        </is>
      </c>
      <c r="B97589" t="n">
        <v>393</v>
      </c>
    </row>
    <row r="97590">
      <c r="A97590" t="inlineStr">
        <is>
          <t>www.lookinggoodtoday.com</t>
        </is>
      </c>
      <c r="B97590" t="n">
        <v>393</v>
      </c>
    </row>
    <row r="97591">
      <c r="A97591" t="inlineStr">
        <is>
          <t>www.munrossafety.com</t>
        </is>
      </c>
      <c r="B97591" t="n">
        <v>393</v>
      </c>
    </row>
    <row r="97592">
      <c r="A97592" t="inlineStr">
        <is>
          <t>www.daggerpress.com</t>
        </is>
      </c>
      <c r="B97592" t="n">
        <v>393</v>
      </c>
    </row>
    <row r="97593">
      <c r="A97593" t="inlineStr">
        <is>
          <t>sunflowersandstilettos.com</t>
        </is>
      </c>
      <c r="B97593" t="n">
        <v>393</v>
      </c>
    </row>
    <row r="97594">
      <c r="A97594" t="inlineStr">
        <is>
          <t>uaetechnician.ae</t>
        </is>
      </c>
      <c r="B97594" t="n">
        <v>393</v>
      </c>
    </row>
    <row r="97595">
      <c r="A97595" t="inlineStr">
        <is>
          <t>passive-components.eu</t>
        </is>
      </c>
      <c r="B97595" t="n">
        <v>393</v>
      </c>
    </row>
    <row r="97596">
      <c r="A97596" t="inlineStr">
        <is>
          <t>www.infomusic.pl</t>
        </is>
      </c>
      <c r="B97596" t="n">
        <v>393</v>
      </c>
    </row>
    <row r="97597">
      <c r="A97597" t="inlineStr">
        <is>
          <t>lux-case.dk</t>
        </is>
      </c>
      <c r="B97597" t="n">
        <v>393</v>
      </c>
    </row>
    <row r="97598">
      <c r="A97598" t="inlineStr">
        <is>
          <t>arayofsunlight.com</t>
        </is>
      </c>
      <c r="B97598" t="n">
        <v>393</v>
      </c>
    </row>
    <row r="97599">
      <c r="A97599" t="inlineStr">
        <is>
          <t>www.natomasbuzz.com</t>
        </is>
      </c>
      <c r="B97599" t="n">
        <v>393</v>
      </c>
    </row>
    <row r="97600">
      <c r="A97600" t="inlineStr">
        <is>
          <t>sebsnjaesnews.rutgers.edu</t>
        </is>
      </c>
      <c r="B97600" t="n">
        <v>393</v>
      </c>
    </row>
    <row r="97601">
      <c r="A97601" t="inlineStr">
        <is>
          <t>www.gsm-hoesjes.nl</t>
        </is>
      </c>
      <c r="B97601" t="n">
        <v>393</v>
      </c>
    </row>
    <row r="97602">
      <c r="A97602" t="inlineStr">
        <is>
          <t>coffeelounge.co</t>
        </is>
      </c>
      <c r="B97602" t="n">
        <v>393</v>
      </c>
    </row>
    <row r="97603">
      <c r="A97603" t="inlineStr">
        <is>
          <t>www.wimplo.com</t>
        </is>
      </c>
      <c r="B97603" t="n">
        <v>393</v>
      </c>
    </row>
    <row r="97604">
      <c r="A97604" t="inlineStr">
        <is>
          <t>reizeclub.com</t>
        </is>
      </c>
      <c r="B97604" t="n">
        <v>393</v>
      </c>
    </row>
    <row r="97605">
      <c r="A97605" t="inlineStr">
        <is>
          <t>spinsucks.com</t>
        </is>
      </c>
      <c r="B97605" t="n">
        <v>393</v>
      </c>
    </row>
    <row r="97606">
      <c r="A97606" t="inlineStr">
        <is>
          <t>thegoodmorningimages.com</t>
        </is>
      </c>
      <c r="B97606" t="n">
        <v>393</v>
      </c>
    </row>
    <row r="97607">
      <c r="A97607" t="inlineStr">
        <is>
          <t>bebloggerworld.files.wordpress.com</t>
        </is>
      </c>
      <c r="B97607" t="n">
        <v>393</v>
      </c>
    </row>
    <row r="97608">
      <c r="A97608" t="inlineStr">
        <is>
          <t>www.cohencars.com</t>
        </is>
      </c>
      <c r="B97608" t="n">
        <v>393</v>
      </c>
    </row>
    <row r="97609">
      <c r="A97609" t="inlineStr">
        <is>
          <t>commerce.mainapps.cloud</t>
        </is>
      </c>
      <c r="B97609" t="n">
        <v>393</v>
      </c>
    </row>
    <row r="97610">
      <c r="A97610" t="inlineStr">
        <is>
          <t>1ozc59etsfk10fuwa13opihk-wpengine.netdna-ssl.com</t>
        </is>
      </c>
      <c r="B97610" t="n">
        <v>393</v>
      </c>
    </row>
    <row r="97611">
      <c r="A97611" t="inlineStr">
        <is>
          <t>robusttechhouse.com</t>
        </is>
      </c>
      <c r="B97611" t="n">
        <v>393</v>
      </c>
    </row>
    <row r="97612">
      <c r="A97612" t="inlineStr">
        <is>
          <t>www.picasee.de</t>
        </is>
      </c>
      <c r="B97612" t="n">
        <v>393</v>
      </c>
    </row>
    <row r="97613">
      <c r="A97613" t="inlineStr">
        <is>
          <t>www.chupamobile.com</t>
        </is>
      </c>
      <c r="B97613" t="n">
        <v>393</v>
      </c>
    </row>
    <row r="97614">
      <c r="A97614" t="inlineStr">
        <is>
          <t>www.sirgroutphoenix.com</t>
        </is>
      </c>
      <c r="B97614" t="n">
        <v>393</v>
      </c>
    </row>
    <row r="97615">
      <c r="A97615" t="inlineStr">
        <is>
          <t>www.alfintechcomputer.com</t>
        </is>
      </c>
      <c r="B97615" t="n">
        <v>393</v>
      </c>
    </row>
    <row r="97616">
      <c r="A97616" t="inlineStr">
        <is>
          <t>www.karatesupply.com</t>
        </is>
      </c>
      <c r="B97616" t="n">
        <v>393</v>
      </c>
    </row>
    <row r="97617">
      <c r="A97617" t="inlineStr">
        <is>
          <t>www.digitalsave.co.uk</t>
        </is>
      </c>
      <c r="B97617" t="n">
        <v>393</v>
      </c>
    </row>
    <row r="97618">
      <c r="A97618" t="inlineStr">
        <is>
          <t>visiteastgrinstead.com</t>
        </is>
      </c>
      <c r="B97618" t="n">
        <v>393</v>
      </c>
    </row>
    <row r="97619">
      <c r="A97619" t="inlineStr">
        <is>
          <t>latino.nascar.com</t>
        </is>
      </c>
      <c r="B97619" t="n">
        <v>393</v>
      </c>
    </row>
    <row r="97620">
      <c r="A97620" t="inlineStr">
        <is>
          <t>besthdmovies.bar</t>
        </is>
      </c>
      <c r="B97620" t="n">
        <v>393</v>
      </c>
    </row>
    <row r="97621">
      <c r="A97621" t="inlineStr">
        <is>
          <t>36gal.com</t>
        </is>
      </c>
      <c r="B97621" t="n">
        <v>393</v>
      </c>
    </row>
    <row r="97622">
      <c r="A97622" t="inlineStr">
        <is>
          <t>dreamprogs.net</t>
        </is>
      </c>
      <c r="B97622" t="n">
        <v>393</v>
      </c>
    </row>
    <row r="97623">
      <c r="A97623" t="inlineStr">
        <is>
          <t>notebook.cz</t>
        </is>
      </c>
      <c r="B97623" t="n">
        <v>393</v>
      </c>
    </row>
    <row r="97624">
      <c r="A97624" t="inlineStr">
        <is>
          <t>timewarpwife.com</t>
        </is>
      </c>
      <c r="B97624" t="n">
        <v>393</v>
      </c>
    </row>
    <row r="97625">
      <c r="A97625" t="inlineStr">
        <is>
          <t>www.karenmnl.com</t>
        </is>
      </c>
      <c r="B97625" t="n">
        <v>393</v>
      </c>
    </row>
    <row r="97626">
      <c r="A97626" t="inlineStr">
        <is>
          <t>gamisporthu.vshcdn.net</t>
        </is>
      </c>
      <c r="B97626" t="n">
        <v>393</v>
      </c>
    </row>
    <row r="97627">
      <c r="A97627" t="inlineStr">
        <is>
          <t>123gamesfree.com</t>
        </is>
      </c>
      <c r="B97627" t="n">
        <v>393</v>
      </c>
    </row>
    <row r="97628">
      <c r="A97628" t="inlineStr">
        <is>
          <t>www.europlan-online.de</t>
        </is>
      </c>
      <c r="B97628" t="n">
        <v>393</v>
      </c>
    </row>
    <row r="97629">
      <c r="A97629" t="inlineStr">
        <is>
          <t>www.siamhomesource.com</t>
        </is>
      </c>
      <c r="B97629" t="n">
        <v>393</v>
      </c>
    </row>
    <row r="97630">
      <c r="A97630" t="inlineStr">
        <is>
          <t>imglogo.podbean.com</t>
        </is>
      </c>
      <c r="B97630" t="n">
        <v>393</v>
      </c>
    </row>
    <row r="97631">
      <c r="A97631" t="inlineStr">
        <is>
          <t>alisonarts.com.au</t>
        </is>
      </c>
      <c r="B97631" t="n">
        <v>393</v>
      </c>
    </row>
    <row r="97632">
      <c r="A97632" t="inlineStr">
        <is>
          <t>loren24250.files.wordpress.com</t>
        </is>
      </c>
      <c r="B97632" t="n">
        <v>393</v>
      </c>
    </row>
    <row r="97633">
      <c r="A97633" t="inlineStr">
        <is>
          <t>img.medicalexpo.de</t>
        </is>
      </c>
      <c r="B97633" t="n">
        <v>393</v>
      </c>
    </row>
    <row r="97634">
      <c r="A97634" t="inlineStr">
        <is>
          <t>srrccs.ru</t>
        </is>
      </c>
      <c r="B97634" t="n">
        <v>393</v>
      </c>
    </row>
    <row r="97635">
      <c r="A97635" t="inlineStr">
        <is>
          <t>dosphan.com</t>
        </is>
      </c>
      <c r="B97635" t="n">
        <v>393</v>
      </c>
    </row>
    <row r="97636">
      <c r="A97636" t="inlineStr">
        <is>
          <t>www.getstyle.eu</t>
        </is>
      </c>
      <c r="B97636" t="n">
        <v>393</v>
      </c>
    </row>
    <row r="97637">
      <c r="A97637" t="inlineStr">
        <is>
          <t>www.spicestore.hk</t>
        </is>
      </c>
      <c r="B97637" t="n">
        <v>393</v>
      </c>
    </row>
    <row r="97638">
      <c r="A97638" t="inlineStr">
        <is>
          <t>www.californiasportscards.com</t>
        </is>
      </c>
      <c r="B97638" t="n">
        <v>393</v>
      </c>
    </row>
    <row r="97639">
      <c r="A97639" t="inlineStr">
        <is>
          <t>podcastone.com</t>
        </is>
      </c>
      <c r="B97639" t="n">
        <v>393</v>
      </c>
    </row>
    <row r="97640">
      <c r="A97640" t="inlineStr">
        <is>
          <t>www.flasks.com</t>
        </is>
      </c>
      <c r="B97640" t="n">
        <v>393</v>
      </c>
    </row>
    <row r="97641">
      <c r="A97641" t="inlineStr">
        <is>
          <t>harriers-online.co.uk</t>
        </is>
      </c>
      <c r="B97641" t="n">
        <v>393</v>
      </c>
    </row>
    <row r="97642">
      <c r="A97642" t="inlineStr">
        <is>
          <t>www.les-meubles-chinois.com</t>
        </is>
      </c>
      <c r="B97642" t="n">
        <v>393</v>
      </c>
    </row>
    <row r="97643">
      <c r="A97643" t="inlineStr">
        <is>
          <t>www.candjeventgroup.com</t>
        </is>
      </c>
      <c r="B97643" t="n">
        <v>393</v>
      </c>
    </row>
    <row r="97644">
      <c r="A97644" t="inlineStr">
        <is>
          <t>ecommerce.howlandpump.com</t>
        </is>
      </c>
      <c r="B97644" t="n">
        <v>393</v>
      </c>
    </row>
    <row r="97645">
      <c r="A97645" t="inlineStr">
        <is>
          <t>www.globalpropertiesafrica.com</t>
        </is>
      </c>
      <c r="B97645" t="n">
        <v>393</v>
      </c>
    </row>
    <row r="97646">
      <c r="A97646" t="inlineStr">
        <is>
          <t>www.sialkotfitnesswear.com</t>
        </is>
      </c>
      <c r="B97646" t="n">
        <v>393</v>
      </c>
    </row>
    <row r="97647">
      <c r="A97647" t="inlineStr">
        <is>
          <t>nerdybookclub.files.wordpress.com</t>
        </is>
      </c>
      <c r="B97647" t="n">
        <v>393</v>
      </c>
    </row>
    <row r="97648">
      <c r="A97648" t="inlineStr">
        <is>
          <t>papq.com</t>
        </is>
      </c>
      <c r="B97648" t="n">
        <v>393</v>
      </c>
    </row>
    <row r="97649">
      <c r="A97649" t="inlineStr">
        <is>
          <t>realestatebhc.com</t>
        </is>
      </c>
      <c r="B97649" t="n">
        <v>393</v>
      </c>
    </row>
    <row r="97650">
      <c r="A97650" t="inlineStr">
        <is>
          <t>www.alexorthopedic.com</t>
        </is>
      </c>
      <c r="B97650" t="n">
        <v>393</v>
      </c>
    </row>
    <row r="97651">
      <c r="A97651" t="inlineStr">
        <is>
          <t>greatbritaincrown.com</t>
        </is>
      </c>
      <c r="B97651" t="n">
        <v>393</v>
      </c>
    </row>
    <row r="97652">
      <c r="A97652" t="inlineStr">
        <is>
          <t>fullfacemotorcycle.com</t>
        </is>
      </c>
      <c r="B97652" t="n">
        <v>393</v>
      </c>
    </row>
    <row r="97653">
      <c r="A97653" t="inlineStr">
        <is>
          <t>www.ofarmakopoiosmou.gr</t>
        </is>
      </c>
      <c r="B97653" t="n">
        <v>393</v>
      </c>
    </row>
    <row r="97654">
      <c r="A97654" t="inlineStr">
        <is>
          <t>cdn-melide.medula.co.uk</t>
        </is>
      </c>
      <c r="B97654" t="n">
        <v>393</v>
      </c>
    </row>
    <row r="97655">
      <c r="A97655" t="inlineStr">
        <is>
          <t>winners-choice.com</t>
        </is>
      </c>
      <c r="B97655" t="n">
        <v>393</v>
      </c>
    </row>
    <row r="97656">
      <c r="A97656" t="inlineStr">
        <is>
          <t>images.bloodpressurecuff.biz</t>
        </is>
      </c>
      <c r="B97656" t="n">
        <v>393</v>
      </c>
    </row>
    <row r="97657">
      <c r="A97657" t="inlineStr">
        <is>
          <t>www.proteon.gr</t>
        </is>
      </c>
      <c r="B97657" t="n">
        <v>393</v>
      </c>
    </row>
    <row r="97658">
      <c r="A97658" t="inlineStr">
        <is>
          <t>www.lumytools.ro</t>
        </is>
      </c>
      <c r="B97658" t="n">
        <v>393</v>
      </c>
    </row>
    <row r="97659">
      <c r="A97659" t="inlineStr">
        <is>
          <t>huskerdiesel.com</t>
        </is>
      </c>
      <c r="B97659" t="n">
        <v>393</v>
      </c>
    </row>
    <row r="97660">
      <c r="A97660" t="inlineStr">
        <is>
          <t>spv-vehicle.com</t>
        </is>
      </c>
      <c r="B97660" t="n">
        <v>393</v>
      </c>
    </row>
    <row r="97661">
      <c r="A97661" t="inlineStr">
        <is>
          <t>bmsresources.ca</t>
        </is>
      </c>
      <c r="B97661" t="n">
        <v>393</v>
      </c>
    </row>
    <row r="97662">
      <c r="A97662" t="inlineStr">
        <is>
          <t>www.textbookx.com</t>
        </is>
      </c>
      <c r="B97662" t="n">
        <v>393</v>
      </c>
    </row>
    <row r="97663">
      <c r="A97663" t="inlineStr">
        <is>
          <t>www.ac-adapter.ca</t>
        </is>
      </c>
      <c r="B97663" t="n">
        <v>393</v>
      </c>
    </row>
    <row r="97664">
      <c r="A97664" t="inlineStr">
        <is>
          <t>amsrus.ru</t>
        </is>
      </c>
      <c r="B97664" t="n">
        <v>393</v>
      </c>
    </row>
    <row r="97665">
      <c r="A97665" t="inlineStr">
        <is>
          <t>img.finalfantasyxiv.com</t>
        </is>
      </c>
      <c r="B97665" t="n">
        <v>393</v>
      </c>
    </row>
    <row r="97666">
      <c r="A97666" t="inlineStr">
        <is>
          <t>sklepdrapieznik.pl</t>
        </is>
      </c>
      <c r="B97666" t="n">
        <v>393</v>
      </c>
    </row>
    <row r="97667">
      <c r="A97667" t="inlineStr">
        <is>
          <t>heals.com</t>
        </is>
      </c>
      <c r="B97667" t="n">
        <v>393</v>
      </c>
    </row>
    <row r="97668">
      <c r="A97668" t="inlineStr">
        <is>
          <t>www.naturiou.fr</t>
        </is>
      </c>
      <c r="B97668" t="n">
        <v>393</v>
      </c>
    </row>
    <row r="97669">
      <c r="A97669" t="inlineStr">
        <is>
          <t>pdf-convert.org</t>
        </is>
      </c>
      <c r="B97669" t="n">
        <v>393</v>
      </c>
    </row>
    <row r="97670">
      <c r="A97670" t="inlineStr">
        <is>
          <t>www.ultimoavamposto.com</t>
        </is>
      </c>
      <c r="B97670" t="n">
        <v>393</v>
      </c>
    </row>
    <row r="97671">
      <c r="A97671" t="inlineStr">
        <is>
          <t>www.hdtube1.net</t>
        </is>
      </c>
      <c r="B97671" t="n">
        <v>393</v>
      </c>
    </row>
    <row r="97672">
      <c r="A97672" t="inlineStr">
        <is>
          <t>aromacode.ru</t>
        </is>
      </c>
      <c r="B97672" t="n">
        <v>393</v>
      </c>
    </row>
    <row r="97673">
      <c r="A97673" t="inlineStr">
        <is>
          <t>buyerseller.asia</t>
        </is>
      </c>
      <c r="B97673" t="n">
        <v>393</v>
      </c>
    </row>
    <row r="97674">
      <c r="A97674" t="inlineStr">
        <is>
          <t>recipes.saveur.com</t>
        </is>
      </c>
      <c r="B97674" t="n">
        <v>393</v>
      </c>
    </row>
    <row r="97675">
      <c r="A97675" t="inlineStr">
        <is>
          <t>www.theunionjournal.com</t>
        </is>
      </c>
      <c r="B97675" t="n">
        <v>393</v>
      </c>
    </row>
    <row r="97676">
      <c r="A97676" t="inlineStr">
        <is>
          <t>believesteve.files.wordpress.com</t>
        </is>
      </c>
      <c r="B97676" t="n">
        <v>393</v>
      </c>
    </row>
    <row r="97677">
      <c r="A97677" t="inlineStr">
        <is>
          <t>dx7nus16vhtrz.cloudfront.net</t>
        </is>
      </c>
      <c r="B97677" t="n">
        <v>393</v>
      </c>
    </row>
    <row r="97678">
      <c r="A97678" t="inlineStr">
        <is>
          <t>bicycledutch.files.wordpress.com</t>
        </is>
      </c>
      <c r="B97678" t="n">
        <v>393</v>
      </c>
    </row>
    <row r="97679">
      <c r="A97679" t="inlineStr">
        <is>
          <t>durantliving.com</t>
        </is>
      </c>
      <c r="B97679" t="n">
        <v>393</v>
      </c>
    </row>
    <row r="97680">
      <c r="A97680" t="inlineStr">
        <is>
          <t>kawaii.kawaii.at</t>
        </is>
      </c>
      <c r="B97680" t="n">
        <v>393</v>
      </c>
    </row>
    <row r="97681">
      <c r="A97681" t="inlineStr">
        <is>
          <t>assets.dmagstatic.com</t>
        </is>
      </c>
      <c r="B97681" t="n">
        <v>393</v>
      </c>
    </row>
    <row r="97682">
      <c r="A97682" t="inlineStr">
        <is>
          <t>www.digitalgolf.sk</t>
        </is>
      </c>
      <c r="B97682" t="n">
        <v>393</v>
      </c>
    </row>
    <row r="97683">
      <c r="A97683" t="inlineStr">
        <is>
          <t>figwiz.com</t>
        </is>
      </c>
      <c r="B97683" t="n">
        <v>393</v>
      </c>
    </row>
    <row r="97684">
      <c r="A97684" t="inlineStr">
        <is>
          <t>www.sinclairintl.com</t>
        </is>
      </c>
      <c r="B97684" t="n">
        <v>393</v>
      </c>
    </row>
    <row r="97685">
      <c r="A97685" t="inlineStr">
        <is>
          <t>bedruktetshirts.nl</t>
        </is>
      </c>
      <c r="B97685" t="n">
        <v>393</v>
      </c>
    </row>
    <row r="97686">
      <c r="A97686" t="inlineStr">
        <is>
          <t>www.coolook.es</t>
        </is>
      </c>
      <c r="B97686" t="n">
        <v>393</v>
      </c>
    </row>
    <row r="97687">
      <c r="A97687" t="inlineStr">
        <is>
          <t>biologydictionary.net</t>
        </is>
      </c>
      <c r="B97687" t="n">
        <v>393</v>
      </c>
    </row>
    <row r="97688">
      <c r="A97688" t="inlineStr">
        <is>
          <t>st5.tubeallporn.com</t>
        </is>
      </c>
      <c r="B97688" t="n">
        <v>393</v>
      </c>
    </row>
    <row r="97689">
      <c r="A97689" t="inlineStr">
        <is>
          <t>www.ultimamax.com</t>
        </is>
      </c>
      <c r="B97689" t="n">
        <v>393</v>
      </c>
    </row>
    <row r="97690">
      <c r="A97690" t="inlineStr">
        <is>
          <t>buzzinestemplates.com</t>
        </is>
      </c>
      <c r="B97690" t="n">
        <v>393</v>
      </c>
    </row>
    <row r="97691">
      <c r="A97691" t="inlineStr">
        <is>
          <t>cctvcamera.com.sg</t>
        </is>
      </c>
      <c r="B97691" t="n">
        <v>393</v>
      </c>
    </row>
    <row r="97692">
      <c r="A97692" t="inlineStr">
        <is>
          <t>newwave.de</t>
        </is>
      </c>
      <c r="B97692" t="n">
        <v>393</v>
      </c>
    </row>
    <row r="97693">
      <c r="A97693" t="inlineStr">
        <is>
          <t>varietybox.com.au</t>
        </is>
      </c>
      <c r="B97693" t="n">
        <v>393</v>
      </c>
    </row>
    <row r="97694">
      <c r="A97694" t="inlineStr">
        <is>
          <t>pinkoddy.co.uk</t>
        </is>
      </c>
      <c r="B97694" t="n">
        <v>393</v>
      </c>
    </row>
    <row r="97695">
      <c r="A97695" t="inlineStr">
        <is>
          <t>www.tuffflags.com</t>
        </is>
      </c>
      <c r="B97695" t="n">
        <v>393</v>
      </c>
    </row>
    <row r="97696">
      <c r="A97696" t="inlineStr">
        <is>
          <t>tamil-nadu.freeadsinindia.in</t>
        </is>
      </c>
      <c r="B97696" t="n">
        <v>393</v>
      </c>
    </row>
    <row r="97697">
      <c r="A97697" t="inlineStr">
        <is>
          <t>artsbeercans.com</t>
        </is>
      </c>
      <c r="B97697" t="n">
        <v>393</v>
      </c>
    </row>
    <row r="97698">
      <c r="A97698" t="inlineStr">
        <is>
          <t>californiablog.org</t>
        </is>
      </c>
      <c r="B97698" t="n">
        <v>393</v>
      </c>
    </row>
    <row r="97699">
      <c r="A97699" t="inlineStr">
        <is>
          <t>528699-1684067-raikfcquaxqncofqfm.stackpathdns.com</t>
        </is>
      </c>
      <c r="B97699" t="n">
        <v>393</v>
      </c>
    </row>
    <row r="97700">
      <c r="A97700" t="inlineStr">
        <is>
          <t>nitrousoutlet.com</t>
        </is>
      </c>
      <c r="B97700" t="n">
        <v>393</v>
      </c>
    </row>
    <row r="97701">
      <c r="A97701" t="inlineStr">
        <is>
          <t>www.computerstores.co.in</t>
        </is>
      </c>
      <c r="B97701" t="n">
        <v>393</v>
      </c>
    </row>
    <row r="97702">
      <c r="A97702" t="inlineStr">
        <is>
          <t>valuehobby.valuehobby.netdna-cdn.com</t>
        </is>
      </c>
      <c r="B97702" t="n">
        <v>393</v>
      </c>
    </row>
    <row r="97703">
      <c r="A97703" t="inlineStr">
        <is>
          <t>learnpracticeandshare.com</t>
        </is>
      </c>
      <c r="B97703" t="n">
        <v>393</v>
      </c>
    </row>
    <row r="97704">
      <c r="A97704" t="inlineStr">
        <is>
          <t>img.playxxxtube.com</t>
        </is>
      </c>
      <c r="B97704" t="n">
        <v>393</v>
      </c>
    </row>
    <row r="97705">
      <c r="A97705" t="inlineStr">
        <is>
          <t>www.bosworthpropertymarrakech.com</t>
        </is>
      </c>
      <c r="B97705" t="n">
        <v>393</v>
      </c>
    </row>
    <row r="97706">
      <c r="A97706" t="inlineStr">
        <is>
          <t>images.lightbrown.org</t>
        </is>
      </c>
      <c r="B97706" t="n">
        <v>393</v>
      </c>
    </row>
    <row r="97707">
      <c r="A97707" t="inlineStr">
        <is>
          <t>www.colorpng.com</t>
        </is>
      </c>
      <c r="B97707" t="n">
        <v>393</v>
      </c>
    </row>
    <row r="97708">
      <c r="A97708" t="inlineStr">
        <is>
          <t>www.freecarmag.com</t>
        </is>
      </c>
      <c r="B97708" t="n">
        <v>393</v>
      </c>
    </row>
    <row r="97709">
      <c r="A97709" t="inlineStr">
        <is>
          <t>www.retrovideo.com</t>
        </is>
      </c>
      <c r="B97709" t="n">
        <v>393</v>
      </c>
    </row>
    <row r="97710">
      <c r="A97710" t="inlineStr">
        <is>
          <t>www.redcatsaloon.com</t>
        </is>
      </c>
      <c r="B97710" t="n">
        <v>393</v>
      </c>
    </row>
    <row r="97711">
      <c r="A97711" t="inlineStr">
        <is>
          <t>www.allweathers.co.uk</t>
        </is>
      </c>
      <c r="B97711" t="n">
        <v>393</v>
      </c>
    </row>
    <row r="97712">
      <c r="A97712" t="inlineStr">
        <is>
          <t>www.falkirkflowers.co.uk</t>
        </is>
      </c>
      <c r="B97712" t="n">
        <v>393</v>
      </c>
    </row>
    <row r="97713">
      <c r="A97713" t="inlineStr">
        <is>
          <t>cdn-thumbthrone.s3.amazonaws.com</t>
        </is>
      </c>
      <c r="B97713" t="n">
        <v>393</v>
      </c>
    </row>
    <row r="97714">
      <c r="A97714" t="inlineStr">
        <is>
          <t>images-petdrugsonline.s3.amazonaws.com</t>
        </is>
      </c>
      <c r="B97714" t="n">
        <v>393</v>
      </c>
    </row>
    <row r="97715">
      <c r="A97715" t="inlineStr">
        <is>
          <t>www.voipango.fr</t>
        </is>
      </c>
      <c r="B97715" t="n">
        <v>393</v>
      </c>
    </row>
    <row r="97716">
      <c r="A97716" t="inlineStr">
        <is>
          <t>www.hcqsshop.com</t>
        </is>
      </c>
      <c r="B97716" t="n">
        <v>393</v>
      </c>
    </row>
    <row r="97717">
      <c r="A97717" t="inlineStr">
        <is>
          <t>www.bmwi.de</t>
        </is>
      </c>
      <c r="B97717" t="n">
        <v>393</v>
      </c>
    </row>
    <row r="97718">
      <c r="A97718" t="inlineStr">
        <is>
          <t>fashionrecovery.co.nz</t>
        </is>
      </c>
      <c r="B97718" t="n">
        <v>393</v>
      </c>
    </row>
    <row r="97719">
      <c r="A97719" t="inlineStr">
        <is>
          <t>www.seedprod.com</t>
        </is>
      </c>
      <c r="B97719" t="n">
        <v>393</v>
      </c>
    </row>
    <row r="97720">
      <c r="A97720" t="inlineStr">
        <is>
          <t>yahooeysblog.files.wordpress.com</t>
        </is>
      </c>
      <c r="B97720" t="n">
        <v>393</v>
      </c>
    </row>
    <row r="97721">
      <c r="A97721" t="inlineStr">
        <is>
          <t>postashio.com</t>
        </is>
      </c>
      <c r="B97721" t="n">
        <v>393</v>
      </c>
    </row>
    <row r="97722">
      <c r="A97722" t="inlineStr">
        <is>
          <t>www.discounttentsnova.com</t>
        </is>
      </c>
      <c r="B97722" t="n">
        <v>393</v>
      </c>
    </row>
    <row r="97723">
      <c r="A97723" t="inlineStr">
        <is>
          <t>blog.spiritualify.com</t>
        </is>
      </c>
      <c r="B97723" t="n">
        <v>393</v>
      </c>
    </row>
    <row r="97724">
      <c r="A97724" t="inlineStr">
        <is>
          <t>meetanshi.com</t>
        </is>
      </c>
      <c r="B97724" t="n">
        <v>393</v>
      </c>
    </row>
    <row r="97725">
      <c r="A97725" t="inlineStr">
        <is>
          <t>middle-east.dixonvalve.com</t>
        </is>
      </c>
      <c r="B97725" t="n">
        <v>393</v>
      </c>
    </row>
    <row r="97726">
      <c r="A97726" t="inlineStr">
        <is>
          <t>bjcardio.co.uk</t>
        </is>
      </c>
      <c r="B97726" t="n">
        <v>393</v>
      </c>
    </row>
    <row r="97727">
      <c r="A97727" t="inlineStr">
        <is>
          <t>4x4x4.com</t>
        </is>
      </c>
      <c r="B97727" t="n">
        <v>393</v>
      </c>
    </row>
    <row r="97728">
      <c r="A97728" t="inlineStr">
        <is>
          <t>new.allsportstucson.com</t>
        </is>
      </c>
      <c r="B97728" t="n">
        <v>393</v>
      </c>
    </row>
    <row r="97729">
      <c r="A97729" t="inlineStr">
        <is>
          <t>chandikeslerphotography.com</t>
        </is>
      </c>
      <c r="B97729" t="n">
        <v>393</v>
      </c>
    </row>
    <row r="97730">
      <c r="A97730" t="inlineStr">
        <is>
          <t>malayalam.samayam.com</t>
        </is>
      </c>
      <c r="B97730" t="n">
        <v>393</v>
      </c>
    </row>
    <row r="97731">
      <c r="A97731" t="inlineStr">
        <is>
          <t>windsorexpress.virtualcms.it</t>
        </is>
      </c>
      <c r="B97731" t="n">
        <v>393</v>
      </c>
    </row>
    <row r="97732">
      <c r="A97732" t="inlineStr">
        <is>
          <t>frayedpassport-3-wpengine.netdna-ssl.com</t>
        </is>
      </c>
      <c r="B97732" t="n">
        <v>393</v>
      </c>
    </row>
    <row r="97733">
      <c r="A97733" t="inlineStr">
        <is>
          <t>thescarletscroll.com</t>
        </is>
      </c>
      <c r="B97733" t="n">
        <v>393</v>
      </c>
    </row>
    <row r="97734">
      <c r="A97734" t="inlineStr">
        <is>
          <t>www.designsbysick.com</t>
        </is>
      </c>
      <c r="B97734" t="n">
        <v>393</v>
      </c>
    </row>
    <row r="97735">
      <c r="A97735" t="inlineStr">
        <is>
          <t>www.awarenessideas.com</t>
        </is>
      </c>
      <c r="B97735" t="n">
        <v>393</v>
      </c>
    </row>
    <row r="97736">
      <c r="A97736" t="inlineStr">
        <is>
          <t>surgeryfeeds.com</t>
        </is>
      </c>
      <c r="B97736" t="n">
        <v>393</v>
      </c>
    </row>
    <row r="97737">
      <c r="A97737" t="inlineStr">
        <is>
          <t>thevaulthorseracing.files.wordpress.com</t>
        </is>
      </c>
      <c r="B97737" t="n">
        <v>393</v>
      </c>
    </row>
    <row r="97738">
      <c r="A97738" t="inlineStr">
        <is>
          <t>www.psupress.org</t>
        </is>
      </c>
      <c r="B97738" t="n">
        <v>393</v>
      </c>
    </row>
    <row r="97739">
      <c r="A97739" t="inlineStr">
        <is>
          <t>www.retrodesigns.com.au</t>
        </is>
      </c>
      <c r="B97739" t="n">
        <v>393</v>
      </c>
    </row>
    <row r="97740">
      <c r="A97740" t="inlineStr">
        <is>
          <t>www.cheapfavorshop.com</t>
        </is>
      </c>
      <c r="B97740" t="n">
        <v>393</v>
      </c>
    </row>
    <row r="97741">
      <c r="A97741" t="inlineStr">
        <is>
          <t>www.niferry.co.uk</t>
        </is>
      </c>
      <c r="B97741" t="n">
        <v>393</v>
      </c>
    </row>
    <row r="97742">
      <c r="A97742" t="inlineStr">
        <is>
          <t>www.iharttoys.com</t>
        </is>
      </c>
      <c r="B97742" t="n">
        <v>393</v>
      </c>
    </row>
    <row r="97743">
      <c r="A97743" t="inlineStr">
        <is>
          <t>sophiehanniet.fr</t>
        </is>
      </c>
      <c r="B97743" t="n">
        <v>393</v>
      </c>
    </row>
    <row r="97744">
      <c r="A97744" t="inlineStr">
        <is>
          <t>5aecf3a9589733faa48d-873d0f25e4411a39765e1abeb5655715.ssl.cf1.rackcdn.com</t>
        </is>
      </c>
      <c r="B97744" t="n">
        <v>393</v>
      </c>
    </row>
    <row r="97745">
      <c r="A97745" t="inlineStr">
        <is>
          <t>deliciousonadime.com</t>
        </is>
      </c>
      <c r="B97745" t="n">
        <v>392</v>
      </c>
    </row>
    <row r="97746">
      <c r="A97746" t="inlineStr">
        <is>
          <t>media.eveden.com</t>
        </is>
      </c>
      <c r="B97746" t="n">
        <v>392</v>
      </c>
    </row>
    <row r="97747">
      <c r="A97747" t="inlineStr">
        <is>
          <t>www.nwvfoto.nl</t>
        </is>
      </c>
      <c r="B97747" t="n">
        <v>392</v>
      </c>
    </row>
    <row r="97748">
      <c r="A97748" t="inlineStr">
        <is>
          <t>www.android-user.de</t>
        </is>
      </c>
      <c r="B97748" t="n">
        <v>392</v>
      </c>
    </row>
    <row r="97749">
      <c r="A97749" t="inlineStr">
        <is>
          <t>d2mvl2gu9jk041.cloudfront.net</t>
        </is>
      </c>
      <c r="B97749" t="n">
        <v>392</v>
      </c>
    </row>
    <row r="97750">
      <c r="A97750" t="inlineStr">
        <is>
          <t>doublesidedsign.com</t>
        </is>
      </c>
      <c r="B97750" t="n">
        <v>392</v>
      </c>
    </row>
    <row r="97751">
      <c r="A97751" t="inlineStr">
        <is>
          <t>www.amobil.cz</t>
        </is>
      </c>
      <c r="B97751" t="n">
        <v>392</v>
      </c>
    </row>
    <row r="97752">
      <c r="A97752" t="inlineStr">
        <is>
          <t>cdn2.yvert.com</t>
        </is>
      </c>
      <c r="B97752" t="n">
        <v>392</v>
      </c>
    </row>
    <row r="97753">
      <c r="A97753" t="inlineStr">
        <is>
          <t>www.ledb2b.com</t>
        </is>
      </c>
      <c r="B97753" t="n">
        <v>392</v>
      </c>
    </row>
    <row r="97754">
      <c r="A97754" t="inlineStr">
        <is>
          <t>centralca.static.anvilcms.net</t>
        </is>
      </c>
      <c r="B97754" t="n">
        <v>392</v>
      </c>
    </row>
    <row r="97755">
      <c r="A97755" t="inlineStr">
        <is>
          <t>www.androidmarket.cz</t>
        </is>
      </c>
      <c r="B97755" t="n">
        <v>392</v>
      </c>
    </row>
    <row r="97756">
      <c r="A97756" t="inlineStr">
        <is>
          <t>www.mail.caseflexaccessories.com</t>
        </is>
      </c>
      <c r="B97756" t="n">
        <v>392</v>
      </c>
    </row>
    <row r="97757">
      <c r="A97757" t="inlineStr">
        <is>
          <t>www.lafactoriadelshow.com</t>
        </is>
      </c>
      <c r="B97757" t="n">
        <v>392</v>
      </c>
    </row>
    <row r="97758">
      <c r="A97758" t="inlineStr">
        <is>
          <t>bwgraphics.deco-printing.com</t>
        </is>
      </c>
      <c r="B97758" t="n">
        <v>392</v>
      </c>
    </row>
    <row r="97759">
      <c r="A97759" t="inlineStr">
        <is>
          <t>www.vhomeart.com</t>
        </is>
      </c>
      <c r="B97759" t="n">
        <v>392</v>
      </c>
    </row>
    <row r="97760">
      <c r="A97760" t="inlineStr">
        <is>
          <t>www.michae-kors-outlet.ca</t>
        </is>
      </c>
      <c r="B97760" t="n">
        <v>392</v>
      </c>
    </row>
    <row r="97761">
      <c r="A97761" t="inlineStr">
        <is>
          <t>ca53f22108f8ad3867e6-9db64632cc4eca725c018c5f264cbc1c.ssl.cf1.rackcdn.com</t>
        </is>
      </c>
      <c r="B97761" t="n">
        <v>392</v>
      </c>
    </row>
    <row r="97762">
      <c r="A97762" t="inlineStr">
        <is>
          <t>onewayclub.it</t>
        </is>
      </c>
      <c r="B97762" t="n">
        <v>392</v>
      </c>
    </row>
    <row r="97763">
      <c r="A97763" t="inlineStr">
        <is>
          <t>aqorda.kz</t>
        </is>
      </c>
      <c r="B97763" t="n">
        <v>392</v>
      </c>
    </row>
    <row r="97764">
      <c r="A97764" t="inlineStr">
        <is>
          <t>3d978f8b966e64b0cfec-6729d756a2f36342416a9128f1759751.r41.cf3.rackcdn.com</t>
        </is>
      </c>
      <c r="B97764" t="n">
        <v>392</v>
      </c>
    </row>
    <row r="97765">
      <c r="A97765" t="inlineStr">
        <is>
          <t>www.brookings.edu</t>
        </is>
      </c>
      <c r="B97765" t="n">
        <v>392</v>
      </c>
    </row>
    <row r="97766">
      <c r="A97766" t="inlineStr">
        <is>
          <t>www.gang-fashion.com</t>
        </is>
      </c>
      <c r="B97766" t="n">
        <v>392</v>
      </c>
    </row>
    <row r="97767">
      <c r="A97767" t="inlineStr">
        <is>
          <t>mlvsaeruaicd.i.optimole.com</t>
        </is>
      </c>
      <c r="B97767" t="n">
        <v>392</v>
      </c>
    </row>
    <row r="97768">
      <c r="A97768" t="inlineStr">
        <is>
          <t>www.healthworkscollective.com</t>
        </is>
      </c>
      <c r="B97768" t="n">
        <v>392</v>
      </c>
    </row>
    <row r="97769">
      <c r="A97769" t="inlineStr">
        <is>
          <t>www.alojapan.com</t>
        </is>
      </c>
      <c r="B97769" t="n">
        <v>392</v>
      </c>
    </row>
    <row r="97770">
      <c r="A97770" t="inlineStr">
        <is>
          <t>dogsbestlife.com</t>
        </is>
      </c>
      <c r="B97770" t="n">
        <v>392</v>
      </c>
    </row>
    <row r="97771">
      <c r="A97771" t="inlineStr">
        <is>
          <t>kevinmurphyphotography.com</t>
        </is>
      </c>
      <c r="B97771" t="n">
        <v>392</v>
      </c>
    </row>
    <row r="97772">
      <c r="A97772" t="inlineStr">
        <is>
          <t>4eqj0e1z8b4d1znsdqg76wl1-wpengine.netdna-ssl.com</t>
        </is>
      </c>
      <c r="B97772" t="n">
        <v>392</v>
      </c>
    </row>
    <row r="97773">
      <c r="A97773" t="inlineStr">
        <is>
          <t>www.bambootravel.co.uk</t>
        </is>
      </c>
      <c r="B97773" t="n">
        <v>392</v>
      </c>
    </row>
    <row r="97774">
      <c r="A97774" t="inlineStr">
        <is>
          <t>www.weddingfanatic.com</t>
        </is>
      </c>
      <c r="B97774" t="n">
        <v>392</v>
      </c>
    </row>
    <row r="97775">
      <c r="A97775" t="inlineStr">
        <is>
          <t>www.anera.org</t>
        </is>
      </c>
      <c r="B97775" t="n">
        <v>392</v>
      </c>
    </row>
    <row r="97776">
      <c r="A97776" t="inlineStr">
        <is>
          <t>s.huffpost.com</t>
        </is>
      </c>
      <c r="B97776" t="n">
        <v>392</v>
      </c>
    </row>
    <row r="97777">
      <c r="A97777" t="inlineStr">
        <is>
          <t>www.uvureview.com</t>
        </is>
      </c>
      <c r="B97777" t="n">
        <v>392</v>
      </c>
    </row>
    <row r="97778">
      <c r="A97778" t="inlineStr">
        <is>
          <t>moore.lib.wvu.edu</t>
        </is>
      </c>
      <c r="B97778" t="n">
        <v>392</v>
      </c>
    </row>
    <row r="97779">
      <c r="A97779" t="inlineStr">
        <is>
          <t>adventureawaits.ca</t>
        </is>
      </c>
      <c r="B97779" t="n">
        <v>392</v>
      </c>
    </row>
    <row r="97780">
      <c r="A97780" t="inlineStr">
        <is>
          <t>joycechenfoods.com</t>
        </is>
      </c>
      <c r="B97780" t="n">
        <v>392</v>
      </c>
    </row>
    <row r="97781">
      <c r="A97781" t="inlineStr">
        <is>
          <t>screenfish.net</t>
        </is>
      </c>
      <c r="B97781" t="n">
        <v>392</v>
      </c>
    </row>
    <row r="97782">
      <c r="A97782" t="inlineStr">
        <is>
          <t>ftr.imgix.net</t>
        </is>
      </c>
      <c r="B97782" t="n">
        <v>392</v>
      </c>
    </row>
    <row r="97783">
      <c r="A97783" t="inlineStr">
        <is>
          <t>i.mlive.com</t>
        </is>
      </c>
      <c r="B97783" t="n">
        <v>392</v>
      </c>
    </row>
    <row r="97784">
      <c r="A97784" t="inlineStr">
        <is>
          <t>www.wikimylinks.com</t>
        </is>
      </c>
      <c r="B97784" t="n">
        <v>392</v>
      </c>
    </row>
    <row r="97785">
      <c r="A97785" t="inlineStr">
        <is>
          <t>www.newnaturalhairstyles.com</t>
        </is>
      </c>
      <c r="B97785" t="n">
        <v>392</v>
      </c>
    </row>
    <row r="97786">
      <c r="A97786" t="inlineStr">
        <is>
          <t>sttpczprodcdn.azureedge.net</t>
        </is>
      </c>
      <c r="B97786" t="n">
        <v>392</v>
      </c>
    </row>
    <row r="97787">
      <c r="A97787" t="inlineStr">
        <is>
          <t>www.flowerstomumbai.co.in</t>
        </is>
      </c>
      <c r="B97787" t="n">
        <v>392</v>
      </c>
    </row>
    <row r="97788">
      <c r="A97788" t="inlineStr">
        <is>
          <t>www.moretimetotravel.com</t>
        </is>
      </c>
      <c r="B97788" t="n">
        <v>392</v>
      </c>
    </row>
    <row r="97789">
      <c r="A97789" t="inlineStr">
        <is>
          <t>www.andyworthington.co.uk</t>
        </is>
      </c>
      <c r="B97789" t="n">
        <v>392</v>
      </c>
    </row>
    <row r="97790">
      <c r="A97790" t="inlineStr">
        <is>
          <t>www.thejamwich.com</t>
        </is>
      </c>
      <c r="B97790" t="n">
        <v>392</v>
      </c>
    </row>
    <row r="97791">
      <c r="A97791" t="inlineStr">
        <is>
          <t>rumors.camera</t>
        </is>
      </c>
      <c r="B97791" t="n">
        <v>392</v>
      </c>
    </row>
    <row r="97792">
      <c r="A97792" t="inlineStr">
        <is>
          <t>mytanfeet.com</t>
        </is>
      </c>
      <c r="B97792" t="n">
        <v>392</v>
      </c>
    </row>
    <row r="97793">
      <c r="A97793" t="inlineStr">
        <is>
          <t>www.catholicmom.com</t>
        </is>
      </c>
      <c r="B97793" t="n">
        <v>392</v>
      </c>
    </row>
    <row r="97794">
      <c r="A97794" t="inlineStr">
        <is>
          <t>www.meetingsnet.com</t>
        </is>
      </c>
      <c r="B97794" t="n">
        <v>392</v>
      </c>
    </row>
    <row r="97795">
      <c r="A97795" t="inlineStr">
        <is>
          <t>media4.productnews.com.au</t>
        </is>
      </c>
      <c r="B97795" t="n">
        <v>392</v>
      </c>
    </row>
    <row r="97796">
      <c r="A97796" t="inlineStr">
        <is>
          <t>www.stainedglasswindows.com</t>
        </is>
      </c>
      <c r="B97796" t="n">
        <v>392</v>
      </c>
    </row>
    <row r="97797">
      <c r="A97797" t="inlineStr">
        <is>
          <t>cdn.tlnint.com</t>
        </is>
      </c>
      <c r="B97797" t="n">
        <v>392</v>
      </c>
    </row>
    <row r="97798">
      <c r="A97798" t="inlineStr">
        <is>
          <t>nerdsontherocks.com</t>
        </is>
      </c>
      <c r="B97798" t="n">
        <v>392</v>
      </c>
    </row>
    <row r="97799">
      <c r="A97799" t="inlineStr">
        <is>
          <t>www.textiletoday.com.bd</t>
        </is>
      </c>
      <c r="B97799" t="n">
        <v>392</v>
      </c>
    </row>
    <row r="97800">
      <c r="A97800" t="inlineStr">
        <is>
          <t>www.kapturecrm.com</t>
        </is>
      </c>
      <c r="B97800" t="n">
        <v>392</v>
      </c>
    </row>
    <row r="97801">
      <c r="A97801" t="inlineStr">
        <is>
          <t>gwenyth.typepad.com</t>
        </is>
      </c>
      <c r="B97801" t="n">
        <v>392</v>
      </c>
    </row>
    <row r="97802">
      <c r="A97802" t="inlineStr">
        <is>
          <t>www.saatmatik.com</t>
        </is>
      </c>
      <c r="B97802" t="n">
        <v>392</v>
      </c>
    </row>
    <row r="97803">
      <c r="A97803" t="inlineStr">
        <is>
          <t>img.hzpt.com</t>
        </is>
      </c>
      <c r="B97803" t="n">
        <v>392</v>
      </c>
    </row>
    <row r="97804">
      <c r="A97804" t="inlineStr">
        <is>
          <t>www.dj-checkpoint.de</t>
        </is>
      </c>
      <c r="B97804" t="n">
        <v>392</v>
      </c>
    </row>
    <row r="97805">
      <c r="A97805" t="inlineStr">
        <is>
          <t>nerdnomads.com</t>
        </is>
      </c>
      <c r="B97805" t="n">
        <v>392</v>
      </c>
    </row>
    <row r="97806">
      <c r="A97806" t="inlineStr">
        <is>
          <t>thetravelphile.files.wordpress.com</t>
        </is>
      </c>
      <c r="B97806" t="n">
        <v>392</v>
      </c>
    </row>
    <row r="97807">
      <c r="A97807" t="inlineStr">
        <is>
          <t>www.domusnova.com</t>
        </is>
      </c>
      <c r="B97807" t="n">
        <v>392</v>
      </c>
    </row>
    <row r="97808">
      <c r="A97808" t="inlineStr">
        <is>
          <t>oxfordobserver.org</t>
        </is>
      </c>
      <c r="B97808" t="n">
        <v>392</v>
      </c>
    </row>
    <row r="97809">
      <c r="A97809" t="inlineStr">
        <is>
          <t>www.cityofpensacola.com</t>
        </is>
      </c>
      <c r="B97809" t="n">
        <v>392</v>
      </c>
    </row>
    <row r="97810">
      <c r="A97810" t="inlineStr">
        <is>
          <t>diaryofdennis.files.wordpress.com</t>
        </is>
      </c>
      <c r="B97810" t="n">
        <v>392</v>
      </c>
    </row>
    <row r="97811">
      <c r="A97811" t="inlineStr">
        <is>
          <t>www.madeco-stickers.com</t>
        </is>
      </c>
      <c r="B97811" t="n">
        <v>392</v>
      </c>
    </row>
    <row r="97812">
      <c r="A97812" t="inlineStr">
        <is>
          <t>i9.createsend1.com</t>
        </is>
      </c>
      <c r="B97812" t="n">
        <v>392</v>
      </c>
    </row>
    <row r="97813">
      <c r="A97813" t="inlineStr">
        <is>
          <t>securityledger.com</t>
        </is>
      </c>
      <c r="B97813" t="n">
        <v>392</v>
      </c>
    </row>
    <row r="97814">
      <c r="A97814" t="inlineStr">
        <is>
          <t>prestigefoodtrucks.com</t>
        </is>
      </c>
      <c r="B97814" t="n">
        <v>392</v>
      </c>
    </row>
    <row r="97815">
      <c r="A97815" t="inlineStr">
        <is>
          <t>www.coastalreview.org</t>
        </is>
      </c>
      <c r="B97815" t="n">
        <v>392</v>
      </c>
    </row>
    <row r="97816">
      <c r="A97816" t="inlineStr">
        <is>
          <t>www.schiebeauty.se</t>
        </is>
      </c>
      <c r="B97816" t="n">
        <v>392</v>
      </c>
    </row>
    <row r="97817">
      <c r="A97817" t="inlineStr">
        <is>
          <t>www.eternal-friendship.com</t>
        </is>
      </c>
      <c r="B97817" t="n">
        <v>392</v>
      </c>
    </row>
    <row r="97818">
      <c r="A97818" t="inlineStr">
        <is>
          <t>www.dragonflyfabrics.co.uk</t>
        </is>
      </c>
      <c r="B97818" t="n">
        <v>392</v>
      </c>
    </row>
    <row r="97819">
      <c r="A97819" t="inlineStr">
        <is>
          <t>www.sisbags.gr</t>
        </is>
      </c>
      <c r="B97819" t="n">
        <v>392</v>
      </c>
    </row>
    <row r="97820">
      <c r="A97820" t="inlineStr">
        <is>
          <t>home.be-in.ru</t>
        </is>
      </c>
      <c r="B97820" t="n">
        <v>392</v>
      </c>
    </row>
    <row r="97821">
      <c r="A97821" t="inlineStr">
        <is>
          <t>www.conservation-careers.com</t>
        </is>
      </c>
      <c r="B97821" t="n">
        <v>392</v>
      </c>
    </row>
    <row r="97822">
      <c r="A97822" t="inlineStr">
        <is>
          <t>st.cdjapan.co.jp</t>
        </is>
      </c>
      <c r="B97822" t="n">
        <v>392</v>
      </c>
    </row>
    <row r="97823">
      <c r="A97823" t="inlineStr">
        <is>
          <t>www.shoshosein.com</t>
        </is>
      </c>
      <c r="B97823" t="n">
        <v>392</v>
      </c>
    </row>
    <row r="97824">
      <c r="A97824" t="inlineStr">
        <is>
          <t>www.graceofsweden.com</t>
        </is>
      </c>
      <c r="B97824" t="n">
        <v>392</v>
      </c>
    </row>
    <row r="97825">
      <c r="A97825" t="inlineStr">
        <is>
          <t>lightingoutfitters.com</t>
        </is>
      </c>
      <c r="B97825" t="n">
        <v>392</v>
      </c>
    </row>
    <row r="97826">
      <c r="A97826" t="inlineStr">
        <is>
          <t>realtymyths.com</t>
        </is>
      </c>
      <c r="B97826" t="n">
        <v>392</v>
      </c>
    </row>
    <row r="97827">
      <c r="A97827" t="inlineStr">
        <is>
          <t>isaiminis.com</t>
        </is>
      </c>
      <c r="B97827" t="n">
        <v>392</v>
      </c>
    </row>
    <row r="97828">
      <c r="A97828" t="inlineStr">
        <is>
          <t>buythermopro.com</t>
        </is>
      </c>
      <c r="B97828" t="n">
        <v>392</v>
      </c>
    </row>
    <row r="97829">
      <c r="A97829" t="inlineStr">
        <is>
          <t>www.bondnewyork.com</t>
        </is>
      </c>
      <c r="B97829" t="n">
        <v>392</v>
      </c>
    </row>
    <row r="97830">
      <c r="A97830" t="inlineStr">
        <is>
          <t>latinomediainc.com</t>
        </is>
      </c>
      <c r="B97830" t="n">
        <v>392</v>
      </c>
    </row>
    <row r="97831">
      <c r="A97831" t="inlineStr">
        <is>
          <t>cdnimg.emmiol.com</t>
        </is>
      </c>
      <c r="B97831" t="n">
        <v>392</v>
      </c>
    </row>
    <row r="97832">
      <c r="A97832" t="inlineStr">
        <is>
          <t>psuwatch.com</t>
        </is>
      </c>
      <c r="B97832" t="n">
        <v>392</v>
      </c>
    </row>
    <row r="97833">
      <c r="A97833" t="inlineStr">
        <is>
          <t>delisart.com</t>
        </is>
      </c>
      <c r="B97833" t="n">
        <v>392</v>
      </c>
    </row>
    <row r="97834">
      <c r="A97834" t="inlineStr">
        <is>
          <t>www.thewallpapersonline.com</t>
        </is>
      </c>
      <c r="B97834" t="n">
        <v>392</v>
      </c>
    </row>
    <row r="97835">
      <c r="A97835" t="inlineStr">
        <is>
          <t>www.fontanapenna.com</t>
        </is>
      </c>
      <c r="B97835" t="n">
        <v>392</v>
      </c>
    </row>
    <row r="97836">
      <c r="A97836" t="inlineStr">
        <is>
          <t>www.zepbrook.co.uk</t>
        </is>
      </c>
      <c r="B97836" t="n">
        <v>392</v>
      </c>
    </row>
    <row r="97837">
      <c r="A97837" t="inlineStr">
        <is>
          <t>ci.buda.tx.us</t>
        </is>
      </c>
      <c r="B97837" t="n">
        <v>392</v>
      </c>
    </row>
    <row r="97838">
      <c r="A97838" t="inlineStr">
        <is>
          <t>medxr.com</t>
        </is>
      </c>
      <c r="B97838" t="n">
        <v>392</v>
      </c>
    </row>
    <row r="97839">
      <c r="A97839" t="inlineStr">
        <is>
          <t>www.cimarronsports.com</t>
        </is>
      </c>
      <c r="B97839" t="n">
        <v>392</v>
      </c>
    </row>
    <row r="97840">
      <c r="A97840" t="inlineStr">
        <is>
          <t>www.digitalis.ba</t>
        </is>
      </c>
      <c r="B97840" t="n">
        <v>392</v>
      </c>
    </row>
    <row r="97841">
      <c r="A97841" t="inlineStr">
        <is>
          <t>www.theaccnz.com</t>
        </is>
      </c>
      <c r="B97841" t="n">
        <v>392</v>
      </c>
    </row>
    <row r="97842">
      <c r="A97842" t="inlineStr">
        <is>
          <t>www.immerfresh.de</t>
        </is>
      </c>
      <c r="B97842" t="n">
        <v>392</v>
      </c>
    </row>
    <row r="97843">
      <c r="A97843" t="inlineStr">
        <is>
          <t>www.lord.gr</t>
        </is>
      </c>
      <c r="B97843" t="n">
        <v>392</v>
      </c>
    </row>
    <row r="97844">
      <c r="A97844" t="inlineStr">
        <is>
          <t>bambinoplanet.co.uk</t>
        </is>
      </c>
      <c r="B97844" t="n">
        <v>392</v>
      </c>
    </row>
    <row r="97845">
      <c r="A97845" t="inlineStr">
        <is>
          <t>blog.thepodphoto.com</t>
        </is>
      </c>
      <c r="B97845" t="n">
        <v>392</v>
      </c>
    </row>
    <row r="97846">
      <c r="A97846" t="inlineStr">
        <is>
          <t>www.hisglassworks.com</t>
        </is>
      </c>
      <c r="B97846" t="n">
        <v>392</v>
      </c>
    </row>
    <row r="97847">
      <c r="A97847" t="inlineStr">
        <is>
          <t>www.newyorkbeverage.com</t>
        </is>
      </c>
      <c r="B97847" t="n">
        <v>392</v>
      </c>
    </row>
    <row r="97848">
      <c r="A97848" t="inlineStr">
        <is>
          <t>footballwchs.com</t>
        </is>
      </c>
      <c r="B97848" t="n">
        <v>392</v>
      </c>
    </row>
    <row r="97849">
      <c r="A97849" t="inlineStr">
        <is>
          <t>6c93b0be338916580202-fbc2b6c902809f6b13e350cc60a142ab.ssl.cf1.rackcdn.com</t>
        </is>
      </c>
      <c r="B97849" t="n">
        <v>392</v>
      </c>
    </row>
    <row r="97850">
      <c r="A97850" t="inlineStr">
        <is>
          <t>homeketeers.com</t>
        </is>
      </c>
      <c r="B97850" t="n">
        <v>392</v>
      </c>
    </row>
    <row r="97851">
      <c r="A97851" t="inlineStr">
        <is>
          <t>www.enesco.co.uk</t>
        </is>
      </c>
      <c r="B97851" t="n">
        <v>392</v>
      </c>
    </row>
    <row r="97852">
      <c r="A97852" t="inlineStr">
        <is>
          <t>rrlip.ca</t>
        </is>
      </c>
      <c r="B97852" t="n">
        <v>392</v>
      </c>
    </row>
    <row r="97853">
      <c r="A97853" t="inlineStr">
        <is>
          <t>www.newhomebusinessrevolution.com</t>
        </is>
      </c>
      <c r="B97853" t="n">
        <v>392</v>
      </c>
    </row>
    <row r="97854">
      <c r="A97854" t="inlineStr">
        <is>
          <t>ktcables.com.au</t>
        </is>
      </c>
      <c r="B97854" t="n">
        <v>392</v>
      </c>
    </row>
    <row r="97855">
      <c r="A97855" t="inlineStr">
        <is>
          <t>www.hopeandhope.com</t>
        </is>
      </c>
      <c r="B97855" t="n">
        <v>392</v>
      </c>
    </row>
    <row r="97856">
      <c r="A97856" t="inlineStr">
        <is>
          <t>www.pages2color.com</t>
        </is>
      </c>
      <c r="B97856" t="n">
        <v>392</v>
      </c>
    </row>
    <row r="97857">
      <c r="A97857" t="inlineStr">
        <is>
          <t>www.integral-football.fr</t>
        </is>
      </c>
      <c r="B97857" t="n">
        <v>392</v>
      </c>
    </row>
    <row r="97858">
      <c r="A97858" t="inlineStr">
        <is>
          <t>jaybel.officechoice.com.au</t>
        </is>
      </c>
      <c r="B97858" t="n">
        <v>392</v>
      </c>
    </row>
    <row r="97859">
      <c r="A97859" t="inlineStr">
        <is>
          <t>lbszone.com</t>
        </is>
      </c>
      <c r="B97859" t="n">
        <v>392</v>
      </c>
    </row>
    <row r="97860">
      <c r="A97860" t="inlineStr">
        <is>
          <t>gammongames.uk</t>
        </is>
      </c>
      <c r="B97860" t="n">
        <v>392</v>
      </c>
    </row>
    <row r="97861">
      <c r="A97861" t="inlineStr">
        <is>
          <t>www.jangro-leicester.com</t>
        </is>
      </c>
      <c r="B97861" t="n">
        <v>392</v>
      </c>
    </row>
    <row r="97862">
      <c r="A97862" t="inlineStr">
        <is>
          <t>newman.com.gr</t>
        </is>
      </c>
      <c r="B97862" t="n">
        <v>392</v>
      </c>
    </row>
    <row r="97863">
      <c r="A97863" t="inlineStr">
        <is>
          <t>foxjewelry.net</t>
        </is>
      </c>
      <c r="B97863" t="n">
        <v>392</v>
      </c>
    </row>
    <row r="97864">
      <c r="A97864" t="inlineStr">
        <is>
          <t>www.slstoys.com.my</t>
        </is>
      </c>
      <c r="B97864" t="n">
        <v>392</v>
      </c>
    </row>
    <row r="97865">
      <c r="A97865" t="inlineStr">
        <is>
          <t>img.junghanswolle.at</t>
        </is>
      </c>
      <c r="B97865" t="n">
        <v>392</v>
      </c>
    </row>
    <row r="97866">
      <c r="A97866" t="inlineStr">
        <is>
          <t>cdn2.uksoccershop.com</t>
        </is>
      </c>
      <c r="B97866" t="n">
        <v>392</v>
      </c>
    </row>
    <row r="97867">
      <c r="A97867" t="inlineStr">
        <is>
          <t>trimtex.no</t>
        </is>
      </c>
      <c r="B97867" t="n">
        <v>392</v>
      </c>
    </row>
    <row r="97868">
      <c r="A97868" t="inlineStr">
        <is>
          <t>www.sailormooncollectibles.com</t>
        </is>
      </c>
      <c r="B97868" t="n">
        <v>392</v>
      </c>
    </row>
    <row r="97869">
      <c r="A97869" t="inlineStr">
        <is>
          <t>chronospare.com</t>
        </is>
      </c>
      <c r="B97869" t="n">
        <v>392</v>
      </c>
    </row>
    <row r="97870">
      <c r="A97870" t="inlineStr">
        <is>
          <t>www.haarshop.de</t>
        </is>
      </c>
      <c r="B97870" t="n">
        <v>392</v>
      </c>
    </row>
    <row r="97871">
      <c r="A97871" t="inlineStr">
        <is>
          <t>www.letsplaygba.com</t>
        </is>
      </c>
      <c r="B97871" t="n">
        <v>392</v>
      </c>
    </row>
    <row r="97872">
      <c r="A97872" t="inlineStr">
        <is>
          <t>skal-man.se</t>
        </is>
      </c>
      <c r="B97872" t="n">
        <v>392</v>
      </c>
    </row>
    <row r="97873">
      <c r="A97873" t="inlineStr">
        <is>
          <t>www.aaainflatables.co.uk</t>
        </is>
      </c>
      <c r="B97873" t="n">
        <v>392</v>
      </c>
    </row>
    <row r="97874">
      <c r="A97874" t="inlineStr">
        <is>
          <t>91d230a1207389874153-edfec4dfdbd9dc49c3d973f402c92670.ssl.cf1.rackcdn.com</t>
        </is>
      </c>
      <c r="B97874" t="n">
        <v>392</v>
      </c>
    </row>
    <row r="97875">
      <c r="A97875" t="inlineStr">
        <is>
          <t>medias.80r.com</t>
        </is>
      </c>
      <c r="B97875" t="n">
        <v>392</v>
      </c>
    </row>
    <row r="97876">
      <c r="A97876" t="inlineStr">
        <is>
          <t>www.yainterrobang.com</t>
        </is>
      </c>
      <c r="B97876" t="n">
        <v>392</v>
      </c>
    </row>
    <row r="97877">
      <c r="A97877" t="inlineStr">
        <is>
          <t>pressurewasherdb.com</t>
        </is>
      </c>
      <c r="B97877" t="n">
        <v>392</v>
      </c>
    </row>
    <row r="97878">
      <c r="A97878" t="inlineStr">
        <is>
          <t>www.moderngenauto.com</t>
        </is>
      </c>
      <c r="B97878" t="n">
        <v>392</v>
      </c>
    </row>
    <row r="97879">
      <c r="A97879" t="inlineStr">
        <is>
          <t>ateliermonnier.com</t>
        </is>
      </c>
      <c r="B97879" t="n">
        <v>392</v>
      </c>
    </row>
    <row r="97880">
      <c r="A97880" t="inlineStr">
        <is>
          <t>lpbookingcom.imgix.net</t>
        </is>
      </c>
      <c r="B97880" t="n">
        <v>392</v>
      </c>
    </row>
    <row r="97881">
      <c r="A97881" t="inlineStr">
        <is>
          <t>prepare2party.com</t>
        </is>
      </c>
      <c r="B97881" t="n">
        <v>392</v>
      </c>
    </row>
    <row r="97882">
      <c r="A97882" t="inlineStr">
        <is>
          <t>cataristocrat.com</t>
        </is>
      </c>
      <c r="B97882" t="n">
        <v>392</v>
      </c>
    </row>
    <row r="97883">
      <c r="A97883" t="inlineStr">
        <is>
          <t>www.noble-sales.com</t>
        </is>
      </c>
      <c r="B97883" t="n">
        <v>392</v>
      </c>
    </row>
    <row r="97884">
      <c r="A97884" t="inlineStr">
        <is>
          <t>mma.in.ua</t>
        </is>
      </c>
      <c r="B97884" t="n">
        <v>392</v>
      </c>
    </row>
    <row r="97885">
      <c r="A97885" t="inlineStr">
        <is>
          <t>i.ikman-st.com</t>
        </is>
      </c>
      <c r="B97885" t="n">
        <v>392</v>
      </c>
    </row>
    <row r="97886">
      <c r="A97886" t="inlineStr">
        <is>
          <t>www.cyberpornstars.com</t>
        </is>
      </c>
      <c r="B97886" t="n">
        <v>392</v>
      </c>
    </row>
    <row r="97887">
      <c r="A97887" t="inlineStr">
        <is>
          <t>www.coloringbook.org</t>
        </is>
      </c>
      <c r="B97887" t="n">
        <v>392</v>
      </c>
    </row>
    <row r="97888">
      <c r="A97888" t="inlineStr">
        <is>
          <t>static.bizlive.vn</t>
        </is>
      </c>
      <c r="B97888" t="n">
        <v>392</v>
      </c>
    </row>
    <row r="97889">
      <c r="A97889" t="inlineStr">
        <is>
          <t>imgstore.nyc3.cdn.digitaloceanspaces.com</t>
        </is>
      </c>
      <c r="B97889" t="n">
        <v>392</v>
      </c>
    </row>
    <row r="97890">
      <c r="A97890" t="inlineStr">
        <is>
          <t>riuh.imgeng.in</t>
        </is>
      </c>
      <c r="B97890" t="n">
        <v>392</v>
      </c>
    </row>
    <row r="97891">
      <c r="A97891" t="inlineStr">
        <is>
          <t>www.labelritukumar.com</t>
        </is>
      </c>
      <c r="B97891" t="n">
        <v>392</v>
      </c>
    </row>
    <row r="97892">
      <c r="A97892" t="inlineStr">
        <is>
          <t>img.itch.io</t>
        </is>
      </c>
      <c r="B97892" t="n">
        <v>392</v>
      </c>
    </row>
    <row r="97893">
      <c r="A97893" t="inlineStr">
        <is>
          <t>www.funky-buddha.com</t>
        </is>
      </c>
      <c r="B97893" t="n">
        <v>392</v>
      </c>
    </row>
    <row r="97894">
      <c r="A97894" t="inlineStr">
        <is>
          <t>secretldn.com</t>
        </is>
      </c>
      <c r="B97894" t="n">
        <v>392</v>
      </c>
    </row>
    <row r="97895">
      <c r="A97895" t="inlineStr">
        <is>
          <t>cdn.crowleymarine.com</t>
        </is>
      </c>
      <c r="B97895" t="n">
        <v>392</v>
      </c>
    </row>
    <row r="97896">
      <c r="A97896" t="inlineStr">
        <is>
          <t>cdn2.dynafit.com</t>
        </is>
      </c>
      <c r="B97896" t="n">
        <v>392</v>
      </c>
    </row>
    <row r="97897">
      <c r="A97897" t="inlineStr">
        <is>
          <t>www.viendongmobile.com</t>
        </is>
      </c>
      <c r="B97897" t="n">
        <v>392</v>
      </c>
    </row>
    <row r="97898">
      <c r="A97898" t="inlineStr">
        <is>
          <t>www.knobby.fi</t>
        </is>
      </c>
      <c r="B97898" t="n">
        <v>392</v>
      </c>
    </row>
    <row r="97899">
      <c r="A97899" t="inlineStr">
        <is>
          <t>cdn.aldi-digital.ie</t>
        </is>
      </c>
      <c r="B97899" t="n">
        <v>392</v>
      </c>
    </row>
    <row r="97900">
      <c r="A97900" t="inlineStr">
        <is>
          <t>www.fox-echappements.fr</t>
        </is>
      </c>
      <c r="B97900" t="n">
        <v>392</v>
      </c>
    </row>
    <row r="97901">
      <c r="A97901" t="inlineStr">
        <is>
          <t>www.cscassets.com</t>
        </is>
      </c>
      <c r="B97901" t="n">
        <v>392</v>
      </c>
    </row>
    <row r="97902">
      <c r="A97902" t="inlineStr">
        <is>
          <t>vegsoc.org</t>
        </is>
      </c>
      <c r="B97902" t="n">
        <v>392</v>
      </c>
    </row>
    <row r="97903">
      <c r="A97903" t="inlineStr">
        <is>
          <t>www.xgame-stores.com</t>
        </is>
      </c>
      <c r="B97903" t="n">
        <v>392</v>
      </c>
    </row>
    <row r="97904">
      <c r="A97904" t="inlineStr">
        <is>
          <t>www.jigsawsaustralia.com.au</t>
        </is>
      </c>
      <c r="B97904" t="n">
        <v>392</v>
      </c>
    </row>
    <row r="97905">
      <c r="A97905" t="inlineStr">
        <is>
          <t>www.futilitycloset.com</t>
        </is>
      </c>
      <c r="B97905" t="n">
        <v>392</v>
      </c>
    </row>
    <row r="97906">
      <c r="A97906" t="inlineStr">
        <is>
          <t>www.jappclassifieds.com</t>
        </is>
      </c>
      <c r="B97906" t="n">
        <v>392</v>
      </c>
    </row>
    <row r="97907">
      <c r="A97907" t="inlineStr">
        <is>
          <t>www.athenstrophyshop.com</t>
        </is>
      </c>
      <c r="B97907" t="n">
        <v>392</v>
      </c>
    </row>
    <row r="97908">
      <c r="A97908" t="inlineStr">
        <is>
          <t>cdn.asotvinc.com</t>
        </is>
      </c>
      <c r="B97908" t="n">
        <v>392</v>
      </c>
    </row>
    <row r="97909">
      <c r="A97909" t="inlineStr">
        <is>
          <t>myfavouritepastime.files.wordpress.com</t>
        </is>
      </c>
      <c r="B97909" t="n">
        <v>392</v>
      </c>
    </row>
    <row r="97910">
      <c r="A97910" t="inlineStr">
        <is>
          <t>fashionmyshop.com</t>
        </is>
      </c>
      <c r="B97910" t="n">
        <v>392</v>
      </c>
    </row>
    <row r="97911">
      <c r="A97911" t="inlineStr">
        <is>
          <t>www.rioonwatch.org</t>
        </is>
      </c>
      <c r="B97911" t="n">
        <v>392</v>
      </c>
    </row>
    <row r="97912">
      <c r="A97912" t="inlineStr">
        <is>
          <t>news.hofstra.edu</t>
        </is>
      </c>
      <c r="B97912" t="n">
        <v>392</v>
      </c>
    </row>
    <row r="97913">
      <c r="A97913" t="inlineStr">
        <is>
          <t>www.sugarfreemom.com</t>
        </is>
      </c>
      <c r="B97913" t="n">
        <v>392</v>
      </c>
    </row>
    <row r="97914">
      <c r="A97914" t="inlineStr">
        <is>
          <t>kapkanshop.com</t>
        </is>
      </c>
      <c r="B97914" t="n">
        <v>392</v>
      </c>
    </row>
    <row r="97915">
      <c r="A97915" t="inlineStr">
        <is>
          <t>livingroomrealty.info</t>
        </is>
      </c>
      <c r="B97915" t="n">
        <v>392</v>
      </c>
    </row>
    <row r="97916">
      <c r="A97916" t="inlineStr">
        <is>
          <t>loveiceskating.2dimg.com</t>
        </is>
      </c>
      <c r="B97916" t="n">
        <v>392</v>
      </c>
    </row>
    <row r="97917">
      <c r="A97917" t="inlineStr">
        <is>
          <t>redonline.cdnds.net</t>
        </is>
      </c>
      <c r="B97917" t="n">
        <v>392</v>
      </c>
    </row>
    <row r="97918">
      <c r="A97918" t="inlineStr">
        <is>
          <t>www.slenderkitchen.com</t>
        </is>
      </c>
      <c r="B97918" t="n">
        <v>392</v>
      </c>
    </row>
    <row r="97919">
      <c r="A97919" t="inlineStr">
        <is>
          <t>andrewdando.co.uk</t>
        </is>
      </c>
      <c r="B97919" t="n">
        <v>392</v>
      </c>
    </row>
    <row r="97920">
      <c r="A97920" t="inlineStr">
        <is>
          <t>blog.sulky.com</t>
        </is>
      </c>
      <c r="B97920" t="n">
        <v>392</v>
      </c>
    </row>
    <row r="97921">
      <c r="A97921" t="inlineStr">
        <is>
          <t>www.taghribnews.com</t>
        </is>
      </c>
      <c r="B97921" t="n">
        <v>392</v>
      </c>
    </row>
    <row r="97922">
      <c r="A97922" t="inlineStr">
        <is>
          <t>electricalsupplies.co.uk</t>
        </is>
      </c>
      <c r="B97922" t="n">
        <v>392</v>
      </c>
    </row>
    <row r="97923">
      <c r="A97923" t="inlineStr">
        <is>
          <t>www.californiasecuritypro.com</t>
        </is>
      </c>
      <c r="B97923" t="n">
        <v>392</v>
      </c>
    </row>
    <row r="97924">
      <c r="A97924" t="inlineStr">
        <is>
          <t>www.innsalzach24.de</t>
        </is>
      </c>
      <c r="B97924" t="n">
        <v>392</v>
      </c>
    </row>
    <row r="97925">
      <c r="A97925" t="inlineStr">
        <is>
          <t>www.secondhandvinylrecords.co.uk</t>
        </is>
      </c>
      <c r="B97925" t="n">
        <v>392</v>
      </c>
    </row>
    <row r="97926">
      <c r="A97926" t="inlineStr">
        <is>
          <t>d1mo9stxfoqzcv.cloudfront.net</t>
        </is>
      </c>
      <c r="B97926" t="n">
        <v>392</v>
      </c>
    </row>
    <row r="97927">
      <c r="A97927" t="inlineStr">
        <is>
          <t>aryannava.files.wordpress.com</t>
        </is>
      </c>
      <c r="B97927" t="n">
        <v>392</v>
      </c>
    </row>
    <row r="97928">
      <c r="A97928" t="inlineStr">
        <is>
          <t>store.034motorsport.com</t>
        </is>
      </c>
      <c r="B97928" t="n">
        <v>392</v>
      </c>
    </row>
    <row r="97929">
      <c r="A97929" t="inlineStr">
        <is>
          <t>nerdycomputers.com</t>
        </is>
      </c>
      <c r="B97929" t="n">
        <v>392</v>
      </c>
    </row>
    <row r="97930">
      <c r="A97930" t="inlineStr">
        <is>
          <t>beachblissliving.com</t>
        </is>
      </c>
      <c r="B97930" t="n">
        <v>392</v>
      </c>
    </row>
    <row r="97931">
      <c r="A97931" t="inlineStr">
        <is>
          <t>www.extremeadventureraces.com</t>
        </is>
      </c>
      <c r="B97931" t="n">
        <v>392</v>
      </c>
    </row>
    <row r="97932">
      <c r="A97932" t="inlineStr">
        <is>
          <t>cmf24.files.wordpress.com</t>
        </is>
      </c>
      <c r="B97932" t="n">
        <v>392</v>
      </c>
    </row>
    <row r="97933">
      <c r="A97933" t="inlineStr">
        <is>
          <t>www.muzpro.eu</t>
        </is>
      </c>
      <c r="B97933" t="n">
        <v>392</v>
      </c>
    </row>
    <row r="97934">
      <c r="A97934" t="inlineStr">
        <is>
          <t>blackforestbrewhaus.net</t>
        </is>
      </c>
      <c r="B97934" t="n">
        <v>392</v>
      </c>
    </row>
    <row r="97935">
      <c r="A97935" t="inlineStr">
        <is>
          <t>basecamptreknepal.com</t>
        </is>
      </c>
      <c r="B97935" t="n">
        <v>392</v>
      </c>
    </row>
    <row r="97936">
      <c r="A97936" t="inlineStr">
        <is>
          <t>blogs.wisetechlabs.com</t>
        </is>
      </c>
      <c r="B97936" t="n">
        <v>392</v>
      </c>
    </row>
    <row r="97937">
      <c r="A97937" t="inlineStr">
        <is>
          <t>myrealpage.com</t>
        </is>
      </c>
      <c r="B97937" t="n">
        <v>392</v>
      </c>
    </row>
    <row r="97938">
      <c r="A97938" t="inlineStr">
        <is>
          <t>sharepointmaven.com</t>
        </is>
      </c>
      <c r="B97938" t="n">
        <v>392</v>
      </c>
    </row>
    <row r="97939">
      <c r="A97939" t="inlineStr">
        <is>
          <t>diycraftsrecipes.com</t>
        </is>
      </c>
      <c r="B97939" t="n">
        <v>392</v>
      </c>
    </row>
    <row r="97940">
      <c r="A97940" t="inlineStr">
        <is>
          <t>www.cde.state.co.us</t>
        </is>
      </c>
      <c r="B97940" t="n">
        <v>392</v>
      </c>
    </row>
    <row r="97941">
      <c r="A97941" t="inlineStr">
        <is>
          <t>www.shadyladylampshades.co.uk</t>
        </is>
      </c>
      <c r="B97941" t="n">
        <v>392</v>
      </c>
    </row>
    <row r="97942">
      <c r="A97942" t="inlineStr">
        <is>
          <t>wownolacreations.com</t>
        </is>
      </c>
      <c r="B97942" t="n">
        <v>392</v>
      </c>
    </row>
    <row r="97943">
      <c r="A97943" t="inlineStr">
        <is>
          <t>www.diamondboutiqueonline.com</t>
        </is>
      </c>
      <c r="B97943" t="n">
        <v>392</v>
      </c>
    </row>
    <row r="97944">
      <c r="A97944" t="inlineStr">
        <is>
          <t>escapers.jp</t>
        </is>
      </c>
      <c r="B97944" t="n">
        <v>392</v>
      </c>
    </row>
    <row r="97945">
      <c r="A97945" t="inlineStr">
        <is>
          <t>www.ptuning.com</t>
        </is>
      </c>
      <c r="B97945" t="n">
        <v>392</v>
      </c>
    </row>
    <row r="97946">
      <c r="A97946" t="inlineStr">
        <is>
          <t>www.provenceholidays.com</t>
        </is>
      </c>
      <c r="B97946" t="n">
        <v>392</v>
      </c>
    </row>
    <row r="97947">
      <c r="A97947" t="inlineStr">
        <is>
          <t>www.whudat.com</t>
        </is>
      </c>
      <c r="B97947" t="n">
        <v>392</v>
      </c>
    </row>
    <row r="97948">
      <c r="A97948" t="inlineStr">
        <is>
          <t>auctions.potterauctions.com</t>
        </is>
      </c>
      <c r="B97948" t="n">
        <v>392</v>
      </c>
    </row>
    <row r="97949">
      <c r="A97949" t="inlineStr">
        <is>
          <t>zakcretcdn.r.worldssl.net</t>
        </is>
      </c>
      <c r="B97949" t="n">
        <v>392</v>
      </c>
    </row>
    <row r="97950">
      <c r="A97950" t="inlineStr">
        <is>
          <t>40aee210544b5b2e713c-30cd56842bbd3fae7d05b019155315a5.r81.cf2.rackcdn.com</t>
        </is>
      </c>
      <c r="B97950" t="n">
        <v>392</v>
      </c>
    </row>
    <row r="97951">
      <c r="A97951" t="inlineStr">
        <is>
          <t>forgottentreasurez.com</t>
        </is>
      </c>
      <c r="B97951" t="n">
        <v>391</v>
      </c>
    </row>
    <row r="97952">
      <c r="A97952" t="inlineStr">
        <is>
          <t>travel.home.sndimg.com</t>
        </is>
      </c>
      <c r="B97952" t="n">
        <v>391</v>
      </c>
    </row>
    <row r="97953">
      <c r="A97953" t="inlineStr">
        <is>
          <t>www.watch-insider.com</t>
        </is>
      </c>
      <c r="B97953" t="n">
        <v>391</v>
      </c>
    </row>
    <row r="97954">
      <c r="A97954" t="inlineStr">
        <is>
          <t>imagenes.elpais.com</t>
        </is>
      </c>
      <c r="B97954" t="n">
        <v>391</v>
      </c>
    </row>
    <row r="97955">
      <c r="A97955" t="inlineStr">
        <is>
          <t>cdn.generationvoyage.fr</t>
        </is>
      </c>
      <c r="B97955" t="n">
        <v>391</v>
      </c>
    </row>
    <row r="97956">
      <c r="A97956" t="inlineStr">
        <is>
          <t>static01.artrevisited.com</t>
        </is>
      </c>
      <c r="B97956" t="n">
        <v>391</v>
      </c>
    </row>
    <row r="97957">
      <c r="A97957" t="inlineStr">
        <is>
          <t>kaaoszine.fi</t>
        </is>
      </c>
      <c r="B97957" t="n">
        <v>391</v>
      </c>
    </row>
    <row r="97958">
      <c r="A97958" t="inlineStr">
        <is>
          <t>noorderzon.b-cdn.net</t>
        </is>
      </c>
      <c r="B97958" t="n">
        <v>391</v>
      </c>
    </row>
    <row r="97959">
      <c r="A97959" t="inlineStr">
        <is>
          <t>applicantes.com</t>
        </is>
      </c>
      <c r="B97959" t="n">
        <v>391</v>
      </c>
    </row>
    <row r="97960">
      <c r="A97960" t="inlineStr">
        <is>
          <t>static.4u.am</t>
        </is>
      </c>
      <c r="B97960" t="n">
        <v>391</v>
      </c>
    </row>
    <row r="97961">
      <c r="A97961" t="inlineStr">
        <is>
          <t>www.libreriafabula.com</t>
        </is>
      </c>
      <c r="B97961" t="n">
        <v>391</v>
      </c>
    </row>
    <row r="97962">
      <c r="A97962" t="inlineStr">
        <is>
          <t>cdn.agromaquinaria.es</t>
        </is>
      </c>
      <c r="B97962" t="n">
        <v>391</v>
      </c>
    </row>
    <row r="97963">
      <c r="A97963" t="inlineStr">
        <is>
          <t>www.canariasmakeup.com</t>
        </is>
      </c>
      <c r="B97963" t="n">
        <v>391</v>
      </c>
    </row>
    <row r="97964">
      <c r="A97964" t="inlineStr">
        <is>
          <t>ipimg.goiphonewallpapers.com</t>
        </is>
      </c>
      <c r="B97964" t="n">
        <v>391</v>
      </c>
    </row>
    <row r="97965">
      <c r="A97965" t="inlineStr">
        <is>
          <t>www.kamera.de</t>
        </is>
      </c>
      <c r="B97965" t="n">
        <v>391</v>
      </c>
    </row>
    <row r="97966">
      <c r="A97966" t="inlineStr">
        <is>
          <t>www.beddengoed.com</t>
        </is>
      </c>
      <c r="B97966" t="n">
        <v>391</v>
      </c>
    </row>
    <row r="97967">
      <c r="A97967" t="inlineStr">
        <is>
          <t>insideflyer.de</t>
        </is>
      </c>
      <c r="B97967" t="n">
        <v>391</v>
      </c>
    </row>
    <row r="97968">
      <c r="A97968" t="inlineStr">
        <is>
          <t>oyk-shop.gr</t>
        </is>
      </c>
      <c r="B97968" t="n">
        <v>391</v>
      </c>
    </row>
    <row r="97969">
      <c r="A97969" t="inlineStr">
        <is>
          <t>www.sportcarpics.us</t>
        </is>
      </c>
      <c r="B97969" t="n">
        <v>391</v>
      </c>
    </row>
    <row r="97970">
      <c r="A97970" t="inlineStr">
        <is>
          <t>www.doshadog.com</t>
        </is>
      </c>
      <c r="B97970" t="n">
        <v>391</v>
      </c>
    </row>
    <row r="97971">
      <c r="A97971" t="inlineStr">
        <is>
          <t>www.creativesolutionsgb.com</t>
        </is>
      </c>
      <c r="B97971" t="n">
        <v>391</v>
      </c>
    </row>
    <row r="97972">
      <c r="A97972" t="inlineStr">
        <is>
          <t>ruudleeuw.com</t>
        </is>
      </c>
      <c r="B97972" t="n">
        <v>391</v>
      </c>
    </row>
    <row r="97973">
      <c r="A97973" t="inlineStr">
        <is>
          <t>lovelydays.com</t>
        </is>
      </c>
      <c r="B97973" t="n">
        <v>391</v>
      </c>
    </row>
    <row r="97974">
      <c r="A97974" t="inlineStr">
        <is>
          <t>gourmandeinthekitchen.com</t>
        </is>
      </c>
      <c r="B97974" t="n">
        <v>391</v>
      </c>
    </row>
    <row r="97975">
      <c r="A97975" t="inlineStr">
        <is>
          <t>johnkilmer.com</t>
        </is>
      </c>
      <c r="B97975" t="n">
        <v>391</v>
      </c>
    </row>
    <row r="97976">
      <c r="A97976" t="inlineStr">
        <is>
          <t>s29581.pcdn.co</t>
        </is>
      </c>
      <c r="B97976" t="n">
        <v>391</v>
      </c>
    </row>
    <row r="97977">
      <c r="A97977" t="inlineStr">
        <is>
          <t>responsive.fxempire.com</t>
        </is>
      </c>
      <c r="B97977" t="n">
        <v>391</v>
      </c>
    </row>
    <row r="97978">
      <c r="A97978" t="inlineStr">
        <is>
          <t>www.enjoyyourparks.com</t>
        </is>
      </c>
      <c r="B97978" t="n">
        <v>391</v>
      </c>
    </row>
    <row r="97979">
      <c r="A97979" t="inlineStr">
        <is>
          <t>flsentinel.com</t>
        </is>
      </c>
      <c r="B97979" t="n">
        <v>391</v>
      </c>
    </row>
    <row r="97980">
      <c r="A97980" t="inlineStr">
        <is>
          <t>www.mydreamality.com</t>
        </is>
      </c>
      <c r="B97980" t="n">
        <v>391</v>
      </c>
    </row>
    <row r="97981">
      <c r="A97981" t="inlineStr">
        <is>
          <t>www.moneysense.ca</t>
        </is>
      </c>
      <c r="B97981" t="n">
        <v>391</v>
      </c>
    </row>
    <row r="97982">
      <c r="A97982" t="inlineStr">
        <is>
          <t>wtfbabe.files.wordpress.com</t>
        </is>
      </c>
      <c r="B97982" t="n">
        <v>391</v>
      </c>
    </row>
    <row r="97983">
      <c r="A97983" t="inlineStr">
        <is>
          <t>www.posterpal.com</t>
        </is>
      </c>
      <c r="B97983" t="n">
        <v>391</v>
      </c>
    </row>
    <row r="97984">
      <c r="A97984" t="inlineStr">
        <is>
          <t>horsecockmen.com</t>
        </is>
      </c>
      <c r="B97984" t="n">
        <v>391</v>
      </c>
    </row>
    <row r="97985">
      <c r="A97985" t="inlineStr">
        <is>
          <t>blogassets.singsaver.com.sg</t>
        </is>
      </c>
      <c r="B97985" t="n">
        <v>391</v>
      </c>
    </row>
    <row r="97986">
      <c r="A97986" t="inlineStr">
        <is>
          <t>news.mit.edu</t>
        </is>
      </c>
      <c r="B97986" t="n">
        <v>391</v>
      </c>
    </row>
    <row r="97987">
      <c r="A97987" t="inlineStr">
        <is>
          <t>www.meinauto.de</t>
        </is>
      </c>
      <c r="B97987" t="n">
        <v>391</v>
      </c>
    </row>
    <row r="97988">
      <c r="A97988" t="inlineStr">
        <is>
          <t>www.potentash.com</t>
        </is>
      </c>
      <c r="B97988" t="n">
        <v>391</v>
      </c>
    </row>
    <row r="97989">
      <c r="A97989" t="inlineStr">
        <is>
          <t>marlboroughweekly.co.nz</t>
        </is>
      </c>
      <c r="B97989" t="n">
        <v>391</v>
      </c>
    </row>
    <row r="97990">
      <c r="A97990" t="inlineStr">
        <is>
          <t>mlyhyuc5h4d8.i.optimole.com</t>
        </is>
      </c>
      <c r="B97990" t="n">
        <v>391</v>
      </c>
    </row>
    <row r="97991">
      <c r="A97991" t="inlineStr">
        <is>
          <t>getsmarthomedevices.com</t>
        </is>
      </c>
      <c r="B97991" t="n">
        <v>391</v>
      </c>
    </row>
    <row r="97992">
      <c r="A97992" t="inlineStr">
        <is>
          <t>www.dizkover.com</t>
        </is>
      </c>
      <c r="B97992" t="n">
        <v>391</v>
      </c>
    </row>
    <row r="97993">
      <c r="A97993" t="inlineStr">
        <is>
          <t>permaculturenews.org</t>
        </is>
      </c>
      <c r="B97993" t="n">
        <v>391</v>
      </c>
    </row>
    <row r="97994">
      <c r="A97994" t="inlineStr">
        <is>
          <t>cdn.bbqgrills.com</t>
        </is>
      </c>
      <c r="B97994" t="n">
        <v>391</v>
      </c>
    </row>
    <row r="97995">
      <c r="A97995" t="inlineStr">
        <is>
          <t>s3.dessy.com</t>
        </is>
      </c>
      <c r="B97995" t="n">
        <v>391</v>
      </c>
    </row>
    <row r="97996">
      <c r="A97996" t="inlineStr">
        <is>
          <t>www.thechemicalengineer.com</t>
        </is>
      </c>
      <c r="B97996" t="n">
        <v>391</v>
      </c>
    </row>
    <row r="97997">
      <c r="A97997" t="inlineStr">
        <is>
          <t>www.jewellerymonthly.com</t>
        </is>
      </c>
      <c r="B97997" t="n">
        <v>391</v>
      </c>
    </row>
    <row r="97998">
      <c r="A97998" t="inlineStr">
        <is>
          <t>store.united-arrows.tw</t>
        </is>
      </c>
      <c r="B97998" t="n">
        <v>391</v>
      </c>
    </row>
    <row r="97999">
      <c r="A97999" t="inlineStr">
        <is>
          <t>stuarte.co</t>
        </is>
      </c>
      <c r="B97999" t="n">
        <v>391</v>
      </c>
    </row>
    <row r="98000">
      <c r="A98000" t="inlineStr">
        <is>
          <t>friseur-and-beauty.de</t>
        </is>
      </c>
      <c r="B98000" t="n">
        <v>391</v>
      </c>
    </row>
    <row r="98001">
      <c r="A98001" t="inlineStr">
        <is>
          <t>competitiveindia.com</t>
        </is>
      </c>
      <c r="B98001" t="n">
        <v>391</v>
      </c>
    </row>
    <row r="98002">
      <c r="A98002" t="inlineStr">
        <is>
          <t>www.klipfolio.com</t>
        </is>
      </c>
      <c r="B98002" t="n">
        <v>391</v>
      </c>
    </row>
    <row r="98003">
      <c r="A98003" t="inlineStr">
        <is>
          <t>www.acupfullofsass.com</t>
        </is>
      </c>
      <c r="B98003" t="n">
        <v>391</v>
      </c>
    </row>
    <row r="98004">
      <c r="A98004" t="inlineStr">
        <is>
          <t>www.bossescabin.com</t>
        </is>
      </c>
      <c r="B98004" t="n">
        <v>391</v>
      </c>
    </row>
    <row r="98005">
      <c r="A98005" t="inlineStr">
        <is>
          <t>coolsilh.com</t>
        </is>
      </c>
      <c r="B98005" t="n">
        <v>391</v>
      </c>
    </row>
    <row r="98006">
      <c r="A98006" t="inlineStr">
        <is>
          <t>musicstorelive.com</t>
        </is>
      </c>
      <c r="B98006" t="n">
        <v>391</v>
      </c>
    </row>
    <row r="98007">
      <c r="A98007" t="inlineStr">
        <is>
          <t>marcin-roguski.info</t>
        </is>
      </c>
      <c r="B98007" t="n">
        <v>391</v>
      </c>
    </row>
    <row r="98008">
      <c r="A98008" t="inlineStr">
        <is>
          <t>www.simhq.com</t>
        </is>
      </c>
      <c r="B98008" t="n">
        <v>391</v>
      </c>
    </row>
    <row r="98009">
      <c r="A98009" t="inlineStr">
        <is>
          <t>www.frizzifrizzi.it</t>
        </is>
      </c>
      <c r="B98009" t="n">
        <v>391</v>
      </c>
    </row>
    <row r="98010">
      <c r="A98010" t="inlineStr">
        <is>
          <t>kromaoptics.com</t>
        </is>
      </c>
      <c r="B98010" t="n">
        <v>391</v>
      </c>
    </row>
    <row r="98011">
      <c r="A98011" t="inlineStr">
        <is>
          <t>www.gameplayretro.com</t>
        </is>
      </c>
      <c r="B98011" t="n">
        <v>391</v>
      </c>
    </row>
    <row r="98012">
      <c r="A98012" t="inlineStr">
        <is>
          <t>www.dossierblog.com</t>
        </is>
      </c>
      <c r="B98012" t="n">
        <v>391</v>
      </c>
    </row>
    <row r="98013">
      <c r="A98013" t="inlineStr">
        <is>
          <t>baperi.com</t>
        </is>
      </c>
      <c r="B98013" t="n">
        <v>391</v>
      </c>
    </row>
    <row r="98014">
      <c r="A98014" t="inlineStr">
        <is>
          <t>www.verdraaidmooi.com</t>
        </is>
      </c>
      <c r="B98014" t="n">
        <v>391</v>
      </c>
    </row>
    <row r="98015">
      <c r="A98015" t="inlineStr">
        <is>
          <t>softgun.at</t>
        </is>
      </c>
      <c r="B98015" t="n">
        <v>391</v>
      </c>
    </row>
    <row r="98016">
      <c r="A98016" t="inlineStr">
        <is>
          <t>advocaat-almere.com</t>
        </is>
      </c>
      <c r="B98016" t="n">
        <v>391</v>
      </c>
    </row>
    <row r="98017">
      <c r="A98017" t="inlineStr">
        <is>
          <t>longtermrentalibiza.com</t>
        </is>
      </c>
      <c r="B98017" t="n">
        <v>391</v>
      </c>
    </row>
    <row r="98018">
      <c r="A98018" t="inlineStr">
        <is>
          <t>www.zgjoi.com</t>
        </is>
      </c>
      <c r="B98018" t="n">
        <v>391</v>
      </c>
    </row>
    <row r="98019">
      <c r="A98019" t="inlineStr">
        <is>
          <t>images.typeform.com</t>
        </is>
      </c>
      <c r="B98019" t="n">
        <v>391</v>
      </c>
    </row>
    <row r="98020">
      <c r="A98020" t="inlineStr">
        <is>
          <t>www.dainolite.ca</t>
        </is>
      </c>
      <c r="B98020" t="n">
        <v>391</v>
      </c>
    </row>
    <row r="98021">
      <c r="A98021" t="inlineStr">
        <is>
          <t>www.oldtradingpost.com</t>
        </is>
      </c>
      <c r="B98021" t="n">
        <v>391</v>
      </c>
    </row>
    <row r="98022">
      <c r="A98022" t="inlineStr">
        <is>
          <t>www.rmt.org.uk</t>
        </is>
      </c>
      <c r="B98022" t="n">
        <v>391</v>
      </c>
    </row>
    <row r="98023">
      <c r="A98023" t="inlineStr">
        <is>
          <t>www.glamourjackets.com</t>
        </is>
      </c>
      <c r="B98023" t="n">
        <v>391</v>
      </c>
    </row>
    <row r="98024">
      <c r="A98024" t="inlineStr">
        <is>
          <t>ozdesignerswatch.com</t>
        </is>
      </c>
      <c r="B98024" t="n">
        <v>391</v>
      </c>
    </row>
    <row r="98025">
      <c r="A98025" t="inlineStr">
        <is>
          <t>ipimg.interestprint.com</t>
        </is>
      </c>
      <c r="B98025" t="n">
        <v>391</v>
      </c>
    </row>
    <row r="98026">
      <c r="A98026" t="inlineStr">
        <is>
          <t>forgetmenotsdailydiscoveries.files.wordpress.com</t>
        </is>
      </c>
      <c r="B98026" t="n">
        <v>391</v>
      </c>
    </row>
    <row r="98027">
      <c r="A98027" t="inlineStr">
        <is>
          <t>ev0awwmgj4-flywheel.netdna-ssl.com</t>
        </is>
      </c>
      <c r="B98027" t="n">
        <v>391</v>
      </c>
    </row>
    <row r="98028">
      <c r="A98028" t="inlineStr">
        <is>
          <t>www.swp.sk</t>
        </is>
      </c>
      <c r="B98028" t="n">
        <v>391</v>
      </c>
    </row>
    <row r="98029">
      <c r="A98029" t="inlineStr">
        <is>
          <t>www.creativesonoma.org</t>
        </is>
      </c>
      <c r="B98029" t="n">
        <v>391</v>
      </c>
    </row>
    <row r="98030">
      <c r="A98030" t="inlineStr">
        <is>
          <t>filme-tari.net</t>
        </is>
      </c>
      <c r="B98030" t="n">
        <v>391</v>
      </c>
    </row>
    <row r="98031">
      <c r="A98031" t="inlineStr">
        <is>
          <t>www.3bscientific.com</t>
        </is>
      </c>
      <c r="B98031" t="n">
        <v>391</v>
      </c>
    </row>
    <row r="98032">
      <c r="A98032" t="inlineStr">
        <is>
          <t>www.bennadel.com</t>
        </is>
      </c>
      <c r="B98032" t="n">
        <v>391</v>
      </c>
    </row>
    <row r="98033">
      <c r="A98033" t="inlineStr">
        <is>
          <t>littlegoldpixel.com</t>
        </is>
      </c>
      <c r="B98033" t="n">
        <v>391</v>
      </c>
    </row>
    <row r="98034">
      <c r="A98034" t="inlineStr">
        <is>
          <t>www.spoots.co.uk</t>
        </is>
      </c>
      <c r="B98034" t="n">
        <v>391</v>
      </c>
    </row>
    <row r="98035">
      <c r="A98035" t="inlineStr">
        <is>
          <t>www.kzonetworks.com</t>
        </is>
      </c>
      <c r="B98035" t="n">
        <v>391</v>
      </c>
    </row>
    <row r="98036">
      <c r="A98036" t="inlineStr">
        <is>
          <t>invisiblestore.jp</t>
        </is>
      </c>
      <c r="B98036" t="n">
        <v>391</v>
      </c>
    </row>
    <row r="98037">
      <c r="A98037" t="inlineStr">
        <is>
          <t>gamerzlounge.me</t>
        </is>
      </c>
      <c r="B98037" t="n">
        <v>391</v>
      </c>
    </row>
    <row r="98038">
      <c r="A98038" t="inlineStr">
        <is>
          <t>www.designerslib.com</t>
        </is>
      </c>
      <c r="B98038" t="n">
        <v>391</v>
      </c>
    </row>
    <row r="98039">
      <c r="A98039" t="inlineStr">
        <is>
          <t>www.agrobreza.pl</t>
        </is>
      </c>
      <c r="B98039" t="n">
        <v>391</v>
      </c>
    </row>
    <row r="98040">
      <c r="A98040" t="inlineStr">
        <is>
          <t>www.cspire.com</t>
        </is>
      </c>
      <c r="B98040" t="n">
        <v>391</v>
      </c>
    </row>
    <row r="98041">
      <c r="A98041" t="inlineStr">
        <is>
          <t>heavenlyhomemakers.com</t>
        </is>
      </c>
      <c r="B98041" t="n">
        <v>391</v>
      </c>
    </row>
    <row r="98042">
      <c r="A98042" t="inlineStr">
        <is>
          <t>idme-marketplace.s3.amazonaws.com</t>
        </is>
      </c>
      <c r="B98042" t="n">
        <v>391</v>
      </c>
    </row>
    <row r="98043">
      <c r="A98043" t="inlineStr">
        <is>
          <t>om.sg</t>
        </is>
      </c>
      <c r="B98043" t="n">
        <v>391</v>
      </c>
    </row>
    <row r="98044">
      <c r="A98044" t="inlineStr">
        <is>
          <t>foto321.com</t>
        </is>
      </c>
      <c r="B98044" t="n">
        <v>391</v>
      </c>
    </row>
    <row r="98045">
      <c r="A98045" t="inlineStr">
        <is>
          <t>www.hindujagruti.org</t>
        </is>
      </c>
      <c r="B98045" t="n">
        <v>391</v>
      </c>
    </row>
    <row r="98046">
      <c r="A98046" t="inlineStr">
        <is>
          <t>wholesale.norpro.com</t>
        </is>
      </c>
      <c r="B98046" t="n">
        <v>391</v>
      </c>
    </row>
    <row r="98047">
      <c r="A98047" t="inlineStr">
        <is>
          <t>www.beverywhere.com</t>
        </is>
      </c>
      <c r="B98047" t="n">
        <v>391</v>
      </c>
    </row>
    <row r="98048">
      <c r="A98048" t="inlineStr">
        <is>
          <t>the20thward.com</t>
        </is>
      </c>
      <c r="B98048" t="n">
        <v>391</v>
      </c>
    </row>
    <row r="98049">
      <c r="A98049" t="inlineStr">
        <is>
          <t>img4.mimoda21.com.mx</t>
        </is>
      </c>
      <c r="B98049" t="n">
        <v>391</v>
      </c>
    </row>
    <row r="98050">
      <c r="A98050" t="inlineStr">
        <is>
          <t>www.zusjeshobbyhoekje.nl</t>
        </is>
      </c>
      <c r="B98050" t="n">
        <v>391</v>
      </c>
    </row>
    <row r="98051">
      <c r="A98051" t="inlineStr">
        <is>
          <t>www.staxussales.com</t>
        </is>
      </c>
      <c r="B98051" t="n">
        <v>391</v>
      </c>
    </row>
    <row r="98052">
      <c r="A98052" t="inlineStr">
        <is>
          <t>kyseii.fr</t>
        </is>
      </c>
      <c r="B98052" t="n">
        <v>391</v>
      </c>
    </row>
    <row r="98053">
      <c r="A98053" t="inlineStr">
        <is>
          <t>infinityrun.ro</t>
        </is>
      </c>
      <c r="B98053" t="n">
        <v>391</v>
      </c>
    </row>
    <row r="98054">
      <c r="A98054" t="inlineStr">
        <is>
          <t>martingearjewellers.ie</t>
        </is>
      </c>
      <c r="B98054" t="n">
        <v>391</v>
      </c>
    </row>
    <row r="98055">
      <c r="A98055" t="inlineStr">
        <is>
          <t>hi-static.z-dn.net</t>
        </is>
      </c>
      <c r="B98055" t="n">
        <v>391</v>
      </c>
    </row>
    <row r="98056">
      <c r="A98056" t="inlineStr">
        <is>
          <t>www.heugahinteriors.com</t>
        </is>
      </c>
      <c r="B98056" t="n">
        <v>391</v>
      </c>
    </row>
    <row r="98057">
      <c r="A98057" t="inlineStr">
        <is>
          <t>uploads.tennis.com</t>
        </is>
      </c>
      <c r="B98057" t="n">
        <v>391</v>
      </c>
    </row>
    <row r="98058">
      <c r="A98058" t="inlineStr">
        <is>
          <t>www.creative-flyers.com</t>
        </is>
      </c>
      <c r="B98058" t="n">
        <v>391</v>
      </c>
    </row>
    <row r="98059">
      <c r="A98059" t="inlineStr">
        <is>
          <t>easylawnmowing.co.uk</t>
        </is>
      </c>
      <c r="B98059" t="n">
        <v>391</v>
      </c>
    </row>
    <row r="98060">
      <c r="A98060" t="inlineStr">
        <is>
          <t>www.landscaping.ie</t>
        </is>
      </c>
      <c r="B98060" t="n">
        <v>391</v>
      </c>
    </row>
    <row r="98061">
      <c r="A98061" t="inlineStr">
        <is>
          <t>thuanthuong.com</t>
        </is>
      </c>
      <c r="B98061" t="n">
        <v>391</v>
      </c>
    </row>
    <row r="98062">
      <c r="A98062" t="inlineStr">
        <is>
          <t>policeresults.com</t>
        </is>
      </c>
      <c r="B98062" t="n">
        <v>391</v>
      </c>
    </row>
    <row r="98063">
      <c r="A98063" t="inlineStr">
        <is>
          <t>cnd-production.s3-ap-southeast-2.amazonaws.com</t>
        </is>
      </c>
      <c r="B98063" t="n">
        <v>391</v>
      </c>
    </row>
    <row r="98064">
      <c r="A98064" t="inlineStr">
        <is>
          <t>www.internet-automotive.com</t>
        </is>
      </c>
      <c r="B98064" t="n">
        <v>391</v>
      </c>
    </row>
    <row r="98065">
      <c r="A98065" t="inlineStr">
        <is>
          <t>xn--80aqahhiry1c.xn--p1ai</t>
        </is>
      </c>
      <c r="B98065" t="n">
        <v>391</v>
      </c>
    </row>
    <row r="98066">
      <c r="A98066" t="inlineStr">
        <is>
          <t>www.naturesexpression.com</t>
        </is>
      </c>
      <c r="B98066" t="n">
        <v>391</v>
      </c>
    </row>
    <row r="98067">
      <c r="A98067" t="inlineStr">
        <is>
          <t>cdna.pics.youjizz.com</t>
        </is>
      </c>
      <c r="B98067" t="n">
        <v>391</v>
      </c>
    </row>
    <row r="98068">
      <c r="A98068" t="inlineStr">
        <is>
          <t>blogshewrote.org</t>
        </is>
      </c>
      <c r="B98068" t="n">
        <v>391</v>
      </c>
    </row>
    <row r="98069">
      <c r="A98069" t="inlineStr">
        <is>
          <t>www.amiright.com</t>
        </is>
      </c>
      <c r="B98069" t="n">
        <v>391</v>
      </c>
    </row>
    <row r="98070">
      <c r="A98070" t="inlineStr">
        <is>
          <t>www.dotxls.org</t>
        </is>
      </c>
      <c r="B98070" t="n">
        <v>391</v>
      </c>
    </row>
    <row r="98071">
      <c r="A98071" t="inlineStr">
        <is>
          <t>www.pdfbooksplanet.org</t>
        </is>
      </c>
      <c r="B98071" t="n">
        <v>391</v>
      </c>
    </row>
    <row r="98072">
      <c r="A98072" t="inlineStr">
        <is>
          <t>automotives-keim.de</t>
        </is>
      </c>
      <c r="B98072" t="n">
        <v>391</v>
      </c>
    </row>
    <row r="98073">
      <c r="A98073" t="inlineStr">
        <is>
          <t>jpcom.imgix.net</t>
        </is>
      </c>
      <c r="B98073" t="n">
        <v>391</v>
      </c>
    </row>
    <row r="98074">
      <c r="A98074" t="inlineStr">
        <is>
          <t>orientarts.com</t>
        </is>
      </c>
      <c r="B98074" t="n">
        <v>391</v>
      </c>
    </row>
    <row r="98075">
      <c r="A98075" t="inlineStr">
        <is>
          <t>www.chairsuggest.com</t>
        </is>
      </c>
      <c r="B98075" t="n">
        <v>391</v>
      </c>
    </row>
    <row r="98076">
      <c r="A98076" t="inlineStr">
        <is>
          <t>www.glassnow.com</t>
        </is>
      </c>
      <c r="B98076" t="n">
        <v>391</v>
      </c>
    </row>
    <row r="98077">
      <c r="A98077" t="inlineStr">
        <is>
          <t>grandtourism.com.ua</t>
        </is>
      </c>
      <c r="B98077" t="n">
        <v>391</v>
      </c>
    </row>
    <row r="98078">
      <c r="A98078" t="inlineStr">
        <is>
          <t>www.boardss.co.uk</t>
        </is>
      </c>
      <c r="B98078" t="n">
        <v>391</v>
      </c>
    </row>
    <row r="98079">
      <c r="A98079" t="inlineStr">
        <is>
          <t>www.partygameideas.com</t>
        </is>
      </c>
      <c r="B98079" t="n">
        <v>391</v>
      </c>
    </row>
    <row r="98080">
      <c r="A98080" t="inlineStr">
        <is>
          <t>glasscandleholders.name</t>
        </is>
      </c>
      <c r="B98080" t="n">
        <v>391</v>
      </c>
    </row>
    <row r="98081">
      <c r="A98081" t="inlineStr">
        <is>
          <t>parfumexpress.ro</t>
        </is>
      </c>
      <c r="B98081" t="n">
        <v>391</v>
      </c>
    </row>
    <row r="98082">
      <c r="A98082" t="inlineStr">
        <is>
          <t>se.konsolinet.fi</t>
        </is>
      </c>
      <c r="B98082" t="n">
        <v>391</v>
      </c>
    </row>
    <row r="98083">
      <c r="A98083" t="inlineStr">
        <is>
          <t>mlmjwfhyxk6z.i.optimole.com</t>
        </is>
      </c>
      <c r="B98083" t="n">
        <v>391</v>
      </c>
    </row>
    <row r="98084">
      <c r="A98084" t="inlineStr">
        <is>
          <t>www.houseneeds.com</t>
        </is>
      </c>
      <c r="B98084" t="n">
        <v>391</v>
      </c>
    </row>
    <row r="98085">
      <c r="A98085" t="inlineStr">
        <is>
          <t>www.ricambiamerica.com</t>
        </is>
      </c>
      <c r="B98085" t="n">
        <v>391</v>
      </c>
    </row>
    <row r="98086">
      <c r="A98086" t="inlineStr">
        <is>
          <t>old20tractorparts.com</t>
        </is>
      </c>
      <c r="B98086" t="n">
        <v>391</v>
      </c>
    </row>
    <row r="98087">
      <c r="A98087" t="inlineStr">
        <is>
          <t>www.partsaps.com</t>
        </is>
      </c>
      <c r="B98087" t="n">
        <v>391</v>
      </c>
    </row>
    <row r="98088">
      <c r="A98088" t="inlineStr">
        <is>
          <t>brandedcoolers.com</t>
        </is>
      </c>
      <c r="B98088" t="n">
        <v>391</v>
      </c>
    </row>
    <row r="98089">
      <c r="A98089" t="inlineStr">
        <is>
          <t>m.panadisplay.com</t>
        </is>
      </c>
      <c r="B98089" t="n">
        <v>391</v>
      </c>
    </row>
    <row r="98090">
      <c r="A98090" t="inlineStr">
        <is>
          <t>www.weatheronline.co.nz</t>
        </is>
      </c>
      <c r="B98090" t="n">
        <v>391</v>
      </c>
    </row>
    <row r="98091">
      <c r="A98091" t="inlineStr">
        <is>
          <t>makeupforlife.net</t>
        </is>
      </c>
      <c r="B98091" t="n">
        <v>391</v>
      </c>
    </row>
    <row r="98092">
      <c r="A98092" t="inlineStr">
        <is>
          <t>financereports24.com</t>
        </is>
      </c>
      <c r="B98092" t="n">
        <v>391</v>
      </c>
    </row>
    <row r="98093">
      <c r="A98093" t="inlineStr">
        <is>
          <t>karenswhimsy.com</t>
        </is>
      </c>
      <c r="B98093" t="n">
        <v>391</v>
      </c>
    </row>
    <row r="98094">
      <c r="A98094" t="inlineStr">
        <is>
          <t>gsaarchives.net</t>
        </is>
      </c>
      <c r="B98094" t="n">
        <v>391</v>
      </c>
    </row>
    <row r="98095">
      <c r="A98095" t="inlineStr">
        <is>
          <t>www.slateafrique.com</t>
        </is>
      </c>
      <c r="B98095" t="n">
        <v>391</v>
      </c>
    </row>
    <row r="98096">
      <c r="A98096" t="inlineStr">
        <is>
          <t>socketzone.com</t>
        </is>
      </c>
      <c r="B98096" t="n">
        <v>391</v>
      </c>
    </row>
    <row r="98097">
      <c r="A98097" t="inlineStr">
        <is>
          <t>pdfdude.com</t>
        </is>
      </c>
      <c r="B98097" t="n">
        <v>391</v>
      </c>
    </row>
    <row r="98098">
      <c r="A98098" t="inlineStr">
        <is>
          <t>www.hindugodwallpaper.com</t>
        </is>
      </c>
      <c r="B98098" t="n">
        <v>391</v>
      </c>
    </row>
    <row r="98099">
      <c r="A98099" t="inlineStr">
        <is>
          <t>hot-world-news.com</t>
        </is>
      </c>
      <c r="B98099" t="n">
        <v>391</v>
      </c>
    </row>
    <row r="98100">
      <c r="A98100" t="inlineStr">
        <is>
          <t>adjustablesitstand.com</t>
        </is>
      </c>
      <c r="B98100" t="n">
        <v>391</v>
      </c>
    </row>
    <row r="98101">
      <c r="A98101" t="inlineStr">
        <is>
          <t>www.alarabia.com.tn</t>
        </is>
      </c>
      <c r="B98101" t="n">
        <v>391</v>
      </c>
    </row>
    <row r="98102">
      <c r="A98102" t="inlineStr">
        <is>
          <t>thirdeyecinemas.com</t>
        </is>
      </c>
      <c r="B98102" t="n">
        <v>391</v>
      </c>
    </row>
    <row r="98103">
      <c r="A98103" t="inlineStr">
        <is>
          <t>www.trajektorija.lt</t>
        </is>
      </c>
      <c r="B98103" t="n">
        <v>391</v>
      </c>
    </row>
    <row r="98104">
      <c r="A98104" t="inlineStr">
        <is>
          <t>leksakergallerian.se</t>
        </is>
      </c>
      <c r="B98104" t="n">
        <v>391</v>
      </c>
    </row>
    <row r="98105">
      <c r="A98105" t="inlineStr">
        <is>
          <t>www.industriale.web.tr</t>
        </is>
      </c>
      <c r="B98105" t="n">
        <v>391</v>
      </c>
    </row>
    <row r="98106">
      <c r="A98106" t="inlineStr">
        <is>
          <t>monzo-lacal.com</t>
        </is>
      </c>
      <c r="B98106" t="n">
        <v>391</v>
      </c>
    </row>
    <row r="98107">
      <c r="A98107" t="inlineStr">
        <is>
          <t>www.caswells-strings.co.uk</t>
        </is>
      </c>
      <c r="B98107" t="n">
        <v>391</v>
      </c>
    </row>
    <row r="98108">
      <c r="A98108" t="inlineStr">
        <is>
          <t>www.penandpaper.co.uk</t>
        </is>
      </c>
      <c r="B98108" t="n">
        <v>391</v>
      </c>
    </row>
    <row r="98109">
      <c r="A98109" t="inlineStr">
        <is>
          <t>cocktailshop.es</t>
        </is>
      </c>
      <c r="B98109" t="n">
        <v>391</v>
      </c>
    </row>
    <row r="98110">
      <c r="A98110" t="inlineStr">
        <is>
          <t>travelmorgantravel.files.wordpress.com</t>
        </is>
      </c>
      <c r="B98110" t="n">
        <v>391</v>
      </c>
    </row>
    <row r="98111">
      <c r="A98111" t="inlineStr">
        <is>
          <t>www.collingwoodstores.co.uk</t>
        </is>
      </c>
      <c r="B98111" t="n">
        <v>391</v>
      </c>
    </row>
    <row r="98112">
      <c r="A98112" t="inlineStr">
        <is>
          <t>thedrunkenodyssey.files.wordpress.com</t>
        </is>
      </c>
      <c r="B98112" t="n">
        <v>391</v>
      </c>
    </row>
    <row r="98113">
      <c r="A98113" t="inlineStr">
        <is>
          <t>allthingsfadra.com</t>
        </is>
      </c>
      <c r="B98113" t="n">
        <v>391</v>
      </c>
    </row>
    <row r="98114">
      <c r="A98114" t="inlineStr">
        <is>
          <t>boysbearsandscares.com</t>
        </is>
      </c>
      <c r="B98114" t="n">
        <v>391</v>
      </c>
    </row>
    <row r="98115">
      <c r="A98115" t="inlineStr">
        <is>
          <t>www.timetofind.com</t>
        </is>
      </c>
      <c r="B98115" t="n">
        <v>391</v>
      </c>
    </row>
    <row r="98116">
      <c r="A98116" t="inlineStr">
        <is>
          <t>www.adk.org</t>
        </is>
      </c>
      <c r="B98116" t="n">
        <v>391</v>
      </c>
    </row>
    <row r="98117">
      <c r="A98117" t="inlineStr">
        <is>
          <t>www.thewildlifediaries.com</t>
        </is>
      </c>
      <c r="B98117" t="n">
        <v>391</v>
      </c>
    </row>
    <row r="98118">
      <c r="A98118" t="inlineStr">
        <is>
          <t>www.gardenoid.com</t>
        </is>
      </c>
      <c r="B98118" t="n">
        <v>391</v>
      </c>
    </row>
    <row r="98119">
      <c r="A98119" t="inlineStr">
        <is>
          <t>www.frontbazzar.com</t>
        </is>
      </c>
      <c r="B98119" t="n">
        <v>391</v>
      </c>
    </row>
    <row r="98120">
      <c r="A98120" t="inlineStr">
        <is>
          <t>d1shuhu6tm6s0s.cloudfront.net</t>
        </is>
      </c>
      <c r="B98120" t="n">
        <v>391</v>
      </c>
    </row>
    <row r="98121">
      <c r="A98121" t="inlineStr">
        <is>
          <t>nxt-live-books.s3.amazonaws.com</t>
        </is>
      </c>
      <c r="B98121" t="n">
        <v>391</v>
      </c>
    </row>
    <row r="98122">
      <c r="A98122" t="inlineStr">
        <is>
          <t>www.livingbetter50.com</t>
        </is>
      </c>
      <c r="B98122" t="n">
        <v>391</v>
      </c>
    </row>
    <row r="98123">
      <c r="A98123" t="inlineStr">
        <is>
          <t>www.prestigewhisky.fr</t>
        </is>
      </c>
      <c r="B98123" t="n">
        <v>391</v>
      </c>
    </row>
    <row r="98124">
      <c r="A98124" t="inlineStr">
        <is>
          <t>www.alloliquid.com</t>
        </is>
      </c>
      <c r="B98124" t="n">
        <v>391</v>
      </c>
    </row>
    <row r="98125">
      <c r="A98125" t="inlineStr">
        <is>
          <t>lovinghere.com</t>
        </is>
      </c>
      <c r="B98125" t="n">
        <v>391</v>
      </c>
    </row>
    <row r="98126">
      <c r="A98126" t="inlineStr">
        <is>
          <t>img80002938.weyesimg.com</t>
        </is>
      </c>
      <c r="B98126" t="n">
        <v>391</v>
      </c>
    </row>
    <row r="98127">
      <c r="A98127" t="inlineStr">
        <is>
          <t>crystalbridalaccessories.co.uk</t>
        </is>
      </c>
      <c r="B98127" t="n">
        <v>391</v>
      </c>
    </row>
    <row r="98128">
      <c r="A98128" t="inlineStr">
        <is>
          <t>sv.slotsup.com</t>
        </is>
      </c>
      <c r="B98128" t="n">
        <v>391</v>
      </c>
    </row>
    <row r="98129">
      <c r="A98129" t="inlineStr">
        <is>
          <t>www.dyersonline.com</t>
        </is>
      </c>
      <c r="B98129" t="n">
        <v>391</v>
      </c>
    </row>
    <row r="98130">
      <c r="A98130" t="inlineStr">
        <is>
          <t>72.cdn.ekm.net</t>
        </is>
      </c>
      <c r="B98130" t="n">
        <v>391</v>
      </c>
    </row>
    <row r="98131">
      <c r="A98131" t="inlineStr">
        <is>
          <t>prophotos.ru</t>
        </is>
      </c>
      <c r="B98131" t="n">
        <v>391</v>
      </c>
    </row>
    <row r="98132">
      <c r="A98132" t="inlineStr">
        <is>
          <t>static.swatch.com</t>
        </is>
      </c>
      <c r="B98132" t="n">
        <v>391</v>
      </c>
    </row>
    <row r="98133">
      <c r="A98133" t="inlineStr">
        <is>
          <t>thebulletin.org</t>
        </is>
      </c>
      <c r="B98133" t="n">
        <v>391</v>
      </c>
    </row>
    <row r="98134">
      <c r="A98134" t="inlineStr">
        <is>
          <t>www.mycraftingchannelshop.com</t>
        </is>
      </c>
      <c r="B98134" t="n">
        <v>391</v>
      </c>
    </row>
    <row r="98135">
      <c r="A98135" t="inlineStr">
        <is>
          <t>handletheheat.com</t>
        </is>
      </c>
      <c r="B98135" t="n">
        <v>391</v>
      </c>
    </row>
    <row r="98136">
      <c r="A98136" t="inlineStr">
        <is>
          <t>cms.evangelicalfocus.com</t>
        </is>
      </c>
      <c r="B98136" t="n">
        <v>391</v>
      </c>
    </row>
    <row r="98137">
      <c r="A98137" t="inlineStr">
        <is>
          <t>www.voussert.com</t>
        </is>
      </c>
      <c r="B98137" t="n">
        <v>391</v>
      </c>
    </row>
    <row r="98138">
      <c r="A98138" t="inlineStr">
        <is>
          <t>299g1a3vcdjm1yy65148dltz395.wpengine.netdna-cdn.com</t>
        </is>
      </c>
      <c r="B98138" t="n">
        <v>391</v>
      </c>
    </row>
    <row r="98139">
      <c r="A98139" t="inlineStr">
        <is>
          <t>blog.dataiku.com</t>
        </is>
      </c>
      <c r="B98139" t="n">
        <v>391</v>
      </c>
    </row>
    <row r="98140">
      <c r="A98140" t="inlineStr">
        <is>
          <t>www.repairzoom.com</t>
        </is>
      </c>
      <c r="B98140" t="n">
        <v>391</v>
      </c>
    </row>
    <row r="98141">
      <c r="A98141" t="inlineStr">
        <is>
          <t>www.universalawards.com</t>
        </is>
      </c>
      <c r="B98141" t="n">
        <v>391</v>
      </c>
    </row>
    <row r="98142">
      <c r="A98142" t="inlineStr">
        <is>
          <t>www.CorporateAwardPeople.com</t>
        </is>
      </c>
      <c r="B98142" t="n">
        <v>391</v>
      </c>
    </row>
    <row r="98143">
      <c r="A98143" t="inlineStr">
        <is>
          <t>tattoorary.com</t>
        </is>
      </c>
      <c r="B98143" t="n">
        <v>391</v>
      </c>
    </row>
    <row r="98144">
      <c r="A98144" t="inlineStr">
        <is>
          <t>www.juliegolob.com</t>
        </is>
      </c>
      <c r="B98144" t="n">
        <v>391</v>
      </c>
    </row>
    <row r="98145">
      <c r="A98145" t="inlineStr">
        <is>
          <t>0279-cdn.doitbest.com</t>
        </is>
      </c>
      <c r="B98145" t="n">
        <v>391</v>
      </c>
    </row>
    <row r="98146">
      <c r="A98146" t="inlineStr">
        <is>
          <t>vxeexy00-a.akamaihd.net</t>
        </is>
      </c>
      <c r="B98146" t="n">
        <v>391</v>
      </c>
    </row>
    <row r="98147">
      <c r="A98147" t="inlineStr">
        <is>
          <t>www.mamanista.com</t>
        </is>
      </c>
      <c r="B98147" t="n">
        <v>391</v>
      </c>
    </row>
    <row r="98148">
      <c r="A98148" t="inlineStr">
        <is>
          <t>d3lfzbr90tctqz.cloudfront.net</t>
        </is>
      </c>
      <c r="B98148" t="n">
        <v>391</v>
      </c>
    </row>
    <row r="98149">
      <c r="A98149" t="inlineStr">
        <is>
          <t>healhard.com</t>
        </is>
      </c>
      <c r="B98149" t="n">
        <v>391</v>
      </c>
    </row>
    <row r="98150">
      <c r="A98150" t="inlineStr">
        <is>
          <t>mopinion.com</t>
        </is>
      </c>
      <c r="B98150" t="n">
        <v>391</v>
      </c>
    </row>
    <row r="98151">
      <c r="A98151" t="inlineStr">
        <is>
          <t>data.fantlab.ru</t>
        </is>
      </c>
      <c r="B98151" t="n">
        <v>391</v>
      </c>
    </row>
    <row r="98152">
      <c r="A98152" t="inlineStr">
        <is>
          <t>1044form.com</t>
        </is>
      </c>
      <c r="B98152" t="n">
        <v>391</v>
      </c>
    </row>
    <row r="98153">
      <c r="A98153" t="inlineStr">
        <is>
          <t>bdevineinteriors.com</t>
        </is>
      </c>
      <c r="B98153" t="n">
        <v>391</v>
      </c>
    </row>
    <row r="98154">
      <c r="A98154" t="inlineStr">
        <is>
          <t>img4909.weyesimg.com</t>
        </is>
      </c>
      <c r="B98154" t="n">
        <v>391</v>
      </c>
    </row>
    <row r="98155">
      <c r="A98155" t="inlineStr">
        <is>
          <t>americanbestpoolsupply.com</t>
        </is>
      </c>
      <c r="B98155" t="n">
        <v>391</v>
      </c>
    </row>
    <row r="98156">
      <c r="A98156" t="inlineStr">
        <is>
          <t>www.leinsterleader.ie</t>
        </is>
      </c>
      <c r="B98156" t="n">
        <v>391</v>
      </c>
    </row>
    <row r="98157">
      <c r="A98157" t="inlineStr">
        <is>
          <t>www.halaltube.com</t>
        </is>
      </c>
      <c r="B98157" t="n">
        <v>391</v>
      </c>
    </row>
    <row r="98158">
      <c r="A98158" t="inlineStr">
        <is>
          <t>getyourprettyon.com</t>
        </is>
      </c>
      <c r="B98158" t="n">
        <v>391</v>
      </c>
    </row>
    <row r="98159">
      <c r="A98159" t="inlineStr">
        <is>
          <t>d2um6umu4gwssp.cloudfront.net</t>
        </is>
      </c>
      <c r="B98159" t="n">
        <v>391</v>
      </c>
    </row>
    <row r="98160">
      <c r="A98160" t="inlineStr">
        <is>
          <t>www.safetrolley.com</t>
        </is>
      </c>
      <c r="B98160" t="n">
        <v>391</v>
      </c>
    </row>
    <row r="98161">
      <c r="A98161" t="inlineStr">
        <is>
          <t>cardiffballoons.co.uk</t>
        </is>
      </c>
      <c r="B98161" t="n">
        <v>391</v>
      </c>
    </row>
    <row r="98162">
      <c r="A98162" t="inlineStr">
        <is>
          <t>media.influencerupdate.biz</t>
        </is>
      </c>
      <c r="B98162" t="n">
        <v>391</v>
      </c>
    </row>
    <row r="98163">
      <c r="A98163" t="inlineStr">
        <is>
          <t>www.flightliteracy.com</t>
        </is>
      </c>
      <c r="B98163" t="n">
        <v>391</v>
      </c>
    </row>
    <row r="98164">
      <c r="A98164" t="inlineStr">
        <is>
          <t>www.szroc.com</t>
        </is>
      </c>
      <c r="B98164" t="n">
        <v>391</v>
      </c>
    </row>
    <row r="98165">
      <c r="A98165" t="inlineStr">
        <is>
          <t>img4960.weyesimg.com</t>
        </is>
      </c>
      <c r="B98165" t="n">
        <v>391</v>
      </c>
    </row>
    <row r="98166">
      <c r="A98166" t="inlineStr">
        <is>
          <t>www.millerwelds.com</t>
        </is>
      </c>
      <c r="B98166" t="n">
        <v>391</v>
      </c>
    </row>
    <row r="98167">
      <c r="A98167" t="inlineStr">
        <is>
          <t>pestoedintorni.org</t>
        </is>
      </c>
      <c r="B98167" t="n">
        <v>391</v>
      </c>
    </row>
    <row r="98168">
      <c r="A98168" t="inlineStr">
        <is>
          <t>www.coloringpages7.com</t>
        </is>
      </c>
      <c r="B98168" t="n">
        <v>391</v>
      </c>
    </row>
    <row r="98169">
      <c r="A98169" t="inlineStr">
        <is>
          <t>88gadget.info</t>
        </is>
      </c>
      <c r="B98169" t="n">
        <v>391</v>
      </c>
    </row>
    <row r="98170">
      <c r="A98170" t="inlineStr">
        <is>
          <t>static0.thethingsimages.com</t>
        </is>
      </c>
      <c r="B98170" t="n">
        <v>391</v>
      </c>
    </row>
    <row r="98171">
      <c r="A98171" t="inlineStr">
        <is>
          <t>beautypageants.indiatimes.com</t>
        </is>
      </c>
      <c r="B98171" t="n">
        <v>391</v>
      </c>
    </row>
    <row r="98172">
      <c r="A98172" t="inlineStr">
        <is>
          <t>mhs.theonlinecatalog.com</t>
        </is>
      </c>
      <c r="B98172" t="n">
        <v>391</v>
      </c>
    </row>
    <row r="98173">
      <c r="A98173" t="inlineStr">
        <is>
          <t>sussex999.co.uk</t>
        </is>
      </c>
      <c r="B98173" t="n">
        <v>391</v>
      </c>
    </row>
    <row r="98174">
      <c r="A98174" t="inlineStr">
        <is>
          <t>www.promaticsindia.com</t>
        </is>
      </c>
      <c r="B98174" t="n">
        <v>391</v>
      </c>
    </row>
    <row r="98175">
      <c r="A98175" t="inlineStr">
        <is>
          <t>drydammit.files.wordpress.com</t>
        </is>
      </c>
      <c r="B98175" t="n">
        <v>391</v>
      </c>
    </row>
    <row r="98176">
      <c r="A98176" t="inlineStr">
        <is>
          <t>www.bridesupnorth.com</t>
        </is>
      </c>
      <c r="B98176" t="n">
        <v>391</v>
      </c>
    </row>
    <row r="98177">
      <c r="A98177" t="inlineStr">
        <is>
          <t>brandft.co.uk</t>
        </is>
      </c>
      <c r="B98177" t="n">
        <v>391</v>
      </c>
    </row>
    <row r="98178">
      <c r="A98178" t="inlineStr">
        <is>
          <t>www.kanaif.com</t>
        </is>
      </c>
      <c r="B98178" t="n">
        <v>391</v>
      </c>
    </row>
    <row r="98179">
      <c r="A98179" t="inlineStr">
        <is>
          <t>www.vinyliciously.com</t>
        </is>
      </c>
      <c r="B98179" t="n">
        <v>391</v>
      </c>
    </row>
    <row r="98180">
      <c r="A98180" t="inlineStr">
        <is>
          <t>chinachristiandaily.com</t>
        </is>
      </c>
      <c r="B98180" t="n">
        <v>391</v>
      </c>
    </row>
    <row r="98181">
      <c r="A98181" t="inlineStr">
        <is>
          <t>products.eventgroove.ca</t>
        </is>
      </c>
      <c r="B98181" t="n">
        <v>391</v>
      </c>
    </row>
    <row r="98182">
      <c r="A98182" t="inlineStr">
        <is>
          <t>www.bostitch.com</t>
        </is>
      </c>
      <c r="B98182" t="n">
        <v>391</v>
      </c>
    </row>
    <row r="98183">
      <c r="A98183" t="inlineStr">
        <is>
          <t>bluemoon-mcfc.co.uk</t>
        </is>
      </c>
      <c r="B98183" t="n">
        <v>391</v>
      </c>
    </row>
    <row r="98184">
      <c r="A98184" t="inlineStr">
        <is>
          <t>ilovetorun.org</t>
        </is>
      </c>
      <c r="B98184" t="n">
        <v>391</v>
      </c>
    </row>
    <row r="98185">
      <c r="A98185" t="inlineStr">
        <is>
          <t>artsnursery.com</t>
        </is>
      </c>
      <c r="B98185" t="n">
        <v>391</v>
      </c>
    </row>
    <row r="98186">
      <c r="A98186" t="inlineStr">
        <is>
          <t>www.modeldmedia.com</t>
        </is>
      </c>
      <c r="B98186" t="n">
        <v>390</v>
      </c>
    </row>
    <row r="98187">
      <c r="A98187" t="inlineStr">
        <is>
          <t>www.globestats.com</t>
        </is>
      </c>
      <c r="B98187" t="n">
        <v>390</v>
      </c>
    </row>
    <row r="98188">
      <c r="A98188" t="inlineStr">
        <is>
          <t>www.labib.be</t>
        </is>
      </c>
      <c r="B98188" t="n">
        <v>390</v>
      </c>
    </row>
    <row r="98189">
      <c r="A98189" t="inlineStr">
        <is>
          <t>www.qualityreplicamall.com</t>
        </is>
      </c>
      <c r="B98189" t="n">
        <v>390</v>
      </c>
    </row>
    <row r="98190">
      <c r="A98190" t="inlineStr">
        <is>
          <t>static.findbook.tw</t>
        </is>
      </c>
      <c r="B98190" t="n">
        <v>390</v>
      </c>
    </row>
    <row r="98191">
      <c r="A98191" t="inlineStr">
        <is>
          <t>www.infomotori.com</t>
        </is>
      </c>
      <c r="B98191" t="n">
        <v>390</v>
      </c>
    </row>
    <row r="98192">
      <c r="A98192" t="inlineStr">
        <is>
          <t>www.floornature.de</t>
        </is>
      </c>
      <c r="B98192" t="n">
        <v>390</v>
      </c>
    </row>
    <row r="98193">
      <c r="A98193" t="inlineStr">
        <is>
          <t>www.comptoirdescotonniers.de</t>
        </is>
      </c>
      <c r="B98193" t="n">
        <v>390</v>
      </c>
    </row>
    <row r="98194">
      <c r="A98194" t="inlineStr">
        <is>
          <t>static.orbia.ag</t>
        </is>
      </c>
      <c r="B98194" t="n">
        <v>390</v>
      </c>
    </row>
    <row r="98195">
      <c r="A98195" t="inlineStr">
        <is>
          <t>gfx.gexe.pl</t>
        </is>
      </c>
      <c r="B98195" t="n">
        <v>390</v>
      </c>
    </row>
    <row r="98196">
      <c r="A98196" t="inlineStr">
        <is>
          <t>co.lnwfile.com</t>
        </is>
      </c>
      <c r="B98196" t="n">
        <v>390</v>
      </c>
    </row>
    <row r="98197">
      <c r="A98197" t="inlineStr">
        <is>
          <t>dnc1.li.csnstatic.com</t>
        </is>
      </c>
      <c r="B98197" t="n">
        <v>390</v>
      </c>
    </row>
    <row r="98198">
      <c r="A98198" t="inlineStr">
        <is>
          <t>jeux-gratuits.casino</t>
        </is>
      </c>
      <c r="B98198" t="n">
        <v>390</v>
      </c>
    </row>
    <row r="98199">
      <c r="A98199" t="inlineStr">
        <is>
          <t>omnipress.gr</t>
        </is>
      </c>
      <c r="B98199" t="n">
        <v>390</v>
      </c>
    </row>
    <row r="98200">
      <c r="A98200" t="inlineStr">
        <is>
          <t>www.singaporetravelhub.com</t>
        </is>
      </c>
      <c r="B98200" t="n">
        <v>390</v>
      </c>
    </row>
    <row r="98201">
      <c r="A98201" t="inlineStr">
        <is>
          <t>www.sccom.cz</t>
        </is>
      </c>
      <c r="B98201" t="n">
        <v>390</v>
      </c>
    </row>
    <row r="98202">
      <c r="A98202" t="inlineStr">
        <is>
          <t>cdn.vividhome.eu</t>
        </is>
      </c>
      <c r="B98202" t="n">
        <v>390</v>
      </c>
    </row>
    <row r="98203">
      <c r="A98203" t="inlineStr">
        <is>
          <t>postcardpress.ru</t>
        </is>
      </c>
      <c r="B98203" t="n">
        <v>390</v>
      </c>
    </row>
    <row r="98204">
      <c r="A98204" t="inlineStr">
        <is>
          <t>www.fia.com</t>
        </is>
      </c>
      <c r="B98204" t="n">
        <v>390</v>
      </c>
    </row>
    <row r="98205">
      <c r="A98205" t="inlineStr">
        <is>
          <t>www.mbacosmetics.com</t>
        </is>
      </c>
      <c r="B98205" t="n">
        <v>390</v>
      </c>
    </row>
    <row r="98206">
      <c r="A98206" t="inlineStr">
        <is>
          <t>www.all-about-siberian-husky-dog-breed.com</t>
        </is>
      </c>
      <c r="B98206" t="n">
        <v>390</v>
      </c>
    </row>
    <row r="98207">
      <c r="A98207" t="inlineStr">
        <is>
          <t>www.ssenseon.com</t>
        </is>
      </c>
      <c r="B98207" t="n">
        <v>390</v>
      </c>
    </row>
    <row r="98208">
      <c r="A98208" t="inlineStr">
        <is>
          <t>wigsecret.com</t>
        </is>
      </c>
      <c r="B98208" t="n">
        <v>390</v>
      </c>
    </row>
    <row r="98209">
      <c r="A98209" t="inlineStr">
        <is>
          <t>6599dee34eaa4ebc48ef-a310ffc9d51490c4bf09f3203fafb293.ssl.cf1.rackcdn.com</t>
        </is>
      </c>
      <c r="B98209" t="n">
        <v>390</v>
      </c>
    </row>
    <row r="98210">
      <c r="A98210" t="inlineStr">
        <is>
          <t>66cfbdbd9bc3cd7ab80e-dbcb35380537e61ea941ba765ae16de9.ssl.cf1.rackcdn.com</t>
        </is>
      </c>
      <c r="B98210" t="n">
        <v>390</v>
      </c>
    </row>
    <row r="98211">
      <c r="A98211" t="inlineStr">
        <is>
          <t>www.appliancesonlakeside.com</t>
        </is>
      </c>
      <c r="B98211" t="n">
        <v>390</v>
      </c>
    </row>
    <row r="98212">
      <c r="A98212" t="inlineStr">
        <is>
          <t>d3ba08y2c5j5cf.cloudfront.net</t>
        </is>
      </c>
      <c r="B98212" t="n">
        <v>390</v>
      </c>
    </row>
    <row r="98213">
      <c r="A98213" t="inlineStr">
        <is>
          <t>www.davidburkephotography.co.uk</t>
        </is>
      </c>
      <c r="B98213" t="n">
        <v>390</v>
      </c>
    </row>
    <row r="98214">
      <c r="A98214" t="inlineStr">
        <is>
          <t>static.dy.cloud.bosslogics.com</t>
        </is>
      </c>
      <c r="B98214" t="n">
        <v>390</v>
      </c>
    </row>
    <row r="98215">
      <c r="A98215" t="inlineStr">
        <is>
          <t>megayachtnews.com</t>
        </is>
      </c>
      <c r="B98215" t="n">
        <v>390</v>
      </c>
    </row>
    <row r="98216">
      <c r="A98216" t="inlineStr">
        <is>
          <t>eastdailyoffice.files.wordpress.com</t>
        </is>
      </c>
      <c r="B98216" t="n">
        <v>390</v>
      </c>
    </row>
    <row r="98217">
      <c r="A98217" t="inlineStr">
        <is>
          <t>www.thewholeworldisaplayground.com</t>
        </is>
      </c>
      <c r="B98217" t="n">
        <v>390</v>
      </c>
    </row>
    <row r="98218">
      <c r="A98218" t="inlineStr">
        <is>
          <t>ericasrecipes.com</t>
        </is>
      </c>
      <c r="B98218" t="n">
        <v>390</v>
      </c>
    </row>
    <row r="98219">
      <c r="A98219" t="inlineStr">
        <is>
          <t>www.deutschland.de</t>
        </is>
      </c>
      <c r="B98219" t="n">
        <v>390</v>
      </c>
    </row>
    <row r="98220">
      <c r="A98220" t="inlineStr">
        <is>
          <t>georgetownvoice.com</t>
        </is>
      </c>
      <c r="B98220" t="n">
        <v>390</v>
      </c>
    </row>
    <row r="98221">
      <c r="A98221" t="inlineStr">
        <is>
          <t>www.combogamer.com</t>
        </is>
      </c>
      <c r="B98221" t="n">
        <v>390</v>
      </c>
    </row>
    <row r="98222">
      <c r="A98222" t="inlineStr">
        <is>
          <t>about.usps.com</t>
        </is>
      </c>
      <c r="B98222" t="n">
        <v>390</v>
      </c>
    </row>
    <row r="98223">
      <c r="A98223" t="inlineStr">
        <is>
          <t>nicholashaslam.com</t>
        </is>
      </c>
      <c r="B98223" t="n">
        <v>390</v>
      </c>
    </row>
    <row r="98224">
      <c r="A98224" t="inlineStr">
        <is>
          <t>www.krug.com</t>
        </is>
      </c>
      <c r="B98224" t="n">
        <v>390</v>
      </c>
    </row>
    <row r="98225">
      <c r="A98225" t="inlineStr">
        <is>
          <t>worldtraveledfamily.com</t>
        </is>
      </c>
      <c r="B98225" t="n">
        <v>390</v>
      </c>
    </row>
    <row r="98226">
      <c r="A98226" t="inlineStr">
        <is>
          <t>www.eko-motorwear.com</t>
        </is>
      </c>
      <c r="B98226" t="n">
        <v>390</v>
      </c>
    </row>
    <row r="98227">
      <c r="A98227" t="inlineStr">
        <is>
          <t>141675-410532-raikfcquaxqncofqfm.stackpathdns.com</t>
        </is>
      </c>
      <c r="B98227" t="n">
        <v>390</v>
      </c>
    </row>
    <row r="98228">
      <c r="A98228" t="inlineStr">
        <is>
          <t>science.oregonstate.edu</t>
        </is>
      </c>
      <c r="B98228" t="n">
        <v>390</v>
      </c>
    </row>
    <row r="98229">
      <c r="A98229" t="inlineStr">
        <is>
          <t>www.marijuanatimes.org</t>
        </is>
      </c>
      <c r="B98229" t="n">
        <v>390</v>
      </c>
    </row>
    <row r="98230">
      <c r="A98230" t="inlineStr">
        <is>
          <t>pornuploaded.net</t>
        </is>
      </c>
      <c r="B98230" t="n">
        <v>390</v>
      </c>
    </row>
    <row r="98231">
      <c r="A98231" t="inlineStr">
        <is>
          <t>artmuseum.mtholyoke.edu</t>
        </is>
      </c>
      <c r="B98231" t="n">
        <v>390</v>
      </c>
    </row>
    <row r="98232">
      <c r="A98232" t="inlineStr">
        <is>
          <t>monse.com</t>
        </is>
      </c>
      <c r="B98232" t="n">
        <v>390</v>
      </c>
    </row>
    <row r="98233">
      <c r="A98233" t="inlineStr">
        <is>
          <t>i5cache.dealmoon.com</t>
        </is>
      </c>
      <c r="B98233" t="n">
        <v>390</v>
      </c>
    </row>
    <row r="98234">
      <c r="A98234" t="inlineStr">
        <is>
          <t>mediaincanada.com</t>
        </is>
      </c>
      <c r="B98234" t="n">
        <v>390</v>
      </c>
    </row>
    <row r="98235">
      <c r="A98235" t="inlineStr">
        <is>
          <t>www.ashleymarshallphoto.com</t>
        </is>
      </c>
      <c r="B98235" t="n">
        <v>390</v>
      </c>
    </row>
    <row r="98236">
      <c r="A98236" t="inlineStr">
        <is>
          <t>mikestakeonthemovies.files.wordpress.com</t>
        </is>
      </c>
      <c r="B98236" t="n">
        <v>390</v>
      </c>
    </row>
    <row r="98237">
      <c r="A98237" t="inlineStr">
        <is>
          <t>img.novostink.net</t>
        </is>
      </c>
      <c r="B98237" t="n">
        <v>390</v>
      </c>
    </row>
    <row r="98238">
      <c r="A98238" t="inlineStr">
        <is>
          <t>assets.speareducation.com</t>
        </is>
      </c>
      <c r="B98238" t="n">
        <v>390</v>
      </c>
    </row>
    <row r="98239">
      <c r="A98239" t="inlineStr">
        <is>
          <t>1gcuulvrd51vn0t82tjf7b1c-wpengine.netdna-ssl.com</t>
        </is>
      </c>
      <c r="B98239" t="n">
        <v>390</v>
      </c>
    </row>
    <row r="98240">
      <c r="A98240" t="inlineStr">
        <is>
          <t>mobistyle.ua</t>
        </is>
      </c>
      <c r="B98240" t="n">
        <v>390</v>
      </c>
    </row>
    <row r="98241">
      <c r="A98241" t="inlineStr">
        <is>
          <t>doubletree3.hilton.com</t>
        </is>
      </c>
      <c r="B98241" t="n">
        <v>390</v>
      </c>
    </row>
    <row r="98242">
      <c r="A98242" t="inlineStr">
        <is>
          <t>simplysocialblog.files.wordpress.com</t>
        </is>
      </c>
      <c r="B98242" t="n">
        <v>390</v>
      </c>
    </row>
    <row r="98243">
      <c r="A98243" t="inlineStr">
        <is>
          <t>www.dhs.wisconsin.gov</t>
        </is>
      </c>
      <c r="B98243" t="n">
        <v>390</v>
      </c>
    </row>
    <row r="98244">
      <c r="A98244" t="inlineStr">
        <is>
          <t>r1wolbbaltimore.files.wordpress.com</t>
        </is>
      </c>
      <c r="B98244" t="n">
        <v>390</v>
      </c>
    </row>
    <row r="98245">
      <c r="A98245" t="inlineStr">
        <is>
          <t>www.bullitt.k12.ky.us:443</t>
        </is>
      </c>
      <c r="B98245" t="n">
        <v>390</v>
      </c>
    </row>
    <row r="98246">
      <c r="A98246" t="inlineStr">
        <is>
          <t>dhsnews.org</t>
        </is>
      </c>
      <c r="B98246" t="n">
        <v>390</v>
      </c>
    </row>
    <row r="98247">
      <c r="A98247" t="inlineStr">
        <is>
          <t>wholesale.wig-supplier.com</t>
        </is>
      </c>
      <c r="B98247" t="n">
        <v>390</v>
      </c>
    </row>
    <row r="98248">
      <c r="A98248" t="inlineStr">
        <is>
          <t>repurposelifeblog.com</t>
        </is>
      </c>
      <c r="B98248" t="n">
        <v>390</v>
      </c>
    </row>
    <row r="98249">
      <c r="A98249" t="inlineStr">
        <is>
          <t>yourhomeonlybetter.com</t>
        </is>
      </c>
      <c r="B98249" t="n">
        <v>390</v>
      </c>
    </row>
    <row r="98250">
      <c r="A98250" t="inlineStr">
        <is>
          <t>www.hairworldmag.com</t>
        </is>
      </c>
      <c r="B98250" t="n">
        <v>390</v>
      </c>
    </row>
    <row r="98251">
      <c r="A98251" t="inlineStr">
        <is>
          <t>granitebaytoday.org</t>
        </is>
      </c>
      <c r="B98251" t="n">
        <v>390</v>
      </c>
    </row>
    <row r="98252">
      <c r="A98252" t="inlineStr">
        <is>
          <t>portland.thedrinknation.com</t>
        </is>
      </c>
      <c r="B98252" t="n">
        <v>390</v>
      </c>
    </row>
    <row r="98253">
      <c r="A98253" t="inlineStr">
        <is>
          <t>aseanup.com</t>
        </is>
      </c>
      <c r="B98253" t="n">
        <v>390</v>
      </c>
    </row>
    <row r="98254">
      <c r="A98254" t="inlineStr">
        <is>
          <t>mcindependentnews.com</t>
        </is>
      </c>
      <c r="B98254" t="n">
        <v>390</v>
      </c>
    </row>
    <row r="98255">
      <c r="A98255" t="inlineStr">
        <is>
          <t>www.forgottenweapons.com</t>
        </is>
      </c>
      <c r="B98255" t="n">
        <v>390</v>
      </c>
    </row>
    <row r="98256">
      <c r="A98256" t="inlineStr">
        <is>
          <t>techsmartest.com</t>
        </is>
      </c>
      <c r="B98256" t="n">
        <v>390</v>
      </c>
    </row>
    <row r="98257">
      <c r="A98257" t="inlineStr">
        <is>
          <t>mystylespot.net</t>
        </is>
      </c>
      <c r="B98257" t="n">
        <v>390</v>
      </c>
    </row>
    <row r="98258">
      <c r="A98258" t="inlineStr">
        <is>
          <t>akillitelefon.com</t>
        </is>
      </c>
      <c r="B98258" t="n">
        <v>390</v>
      </c>
    </row>
    <row r="98259">
      <c r="A98259" t="inlineStr">
        <is>
          <t>www.mobildick.cz</t>
        </is>
      </c>
      <c r="B98259" t="n">
        <v>390</v>
      </c>
    </row>
    <row r="98260">
      <c r="A98260" t="inlineStr">
        <is>
          <t>russell-lane.co.uk</t>
        </is>
      </c>
      <c r="B98260" t="n">
        <v>390</v>
      </c>
    </row>
    <row r="98261">
      <c r="A98261" t="inlineStr">
        <is>
          <t>stephenkingfrance.fr</t>
        </is>
      </c>
      <c r="B98261" t="n">
        <v>390</v>
      </c>
    </row>
    <row r="98262">
      <c r="A98262" t="inlineStr">
        <is>
          <t>cloudfront.cloudinary.com</t>
        </is>
      </c>
      <c r="B98262" t="n">
        <v>390</v>
      </c>
    </row>
    <row r="98263">
      <c r="A98263" t="inlineStr">
        <is>
          <t>www.ChineseClothingOnline.net</t>
        </is>
      </c>
      <c r="B98263" t="n">
        <v>390</v>
      </c>
    </row>
    <row r="98264">
      <c r="A98264" t="inlineStr">
        <is>
          <t>images.surroundsoundsystem.net</t>
        </is>
      </c>
      <c r="B98264" t="n">
        <v>390</v>
      </c>
    </row>
    <row r="98265">
      <c r="A98265" t="inlineStr">
        <is>
          <t>www.rickwhittington.com</t>
        </is>
      </c>
      <c r="B98265" t="n">
        <v>390</v>
      </c>
    </row>
    <row r="98266">
      <c r="A98266" t="inlineStr">
        <is>
          <t>www.tisortfabrikasi.com</t>
        </is>
      </c>
      <c r="B98266" t="n">
        <v>390</v>
      </c>
    </row>
    <row r="98267">
      <c r="A98267" t="inlineStr">
        <is>
          <t>rightwisconsin.com</t>
        </is>
      </c>
      <c r="B98267" t="n">
        <v>390</v>
      </c>
    </row>
    <row r="98268">
      <c r="A98268" t="inlineStr">
        <is>
          <t>www.fotolog.cl</t>
        </is>
      </c>
      <c r="B98268" t="n">
        <v>390</v>
      </c>
    </row>
    <row r="98269">
      <c r="A98269" t="inlineStr">
        <is>
          <t>geekydomain.com</t>
        </is>
      </c>
      <c r="B98269" t="n">
        <v>390</v>
      </c>
    </row>
    <row r="98270">
      <c r="A98270" t="inlineStr">
        <is>
          <t>crowboroughlife.com</t>
        </is>
      </c>
      <c r="B98270" t="n">
        <v>390</v>
      </c>
    </row>
    <row r="98271">
      <c r="A98271" t="inlineStr">
        <is>
          <t>www.nctv17.com</t>
        </is>
      </c>
      <c r="B98271" t="n">
        <v>390</v>
      </c>
    </row>
    <row r="98272">
      <c r="A98272" t="inlineStr">
        <is>
          <t>inspiringmompreneurs.com</t>
        </is>
      </c>
      <c r="B98272" t="n">
        <v>390</v>
      </c>
    </row>
    <row r="98273">
      <c r="A98273" t="inlineStr">
        <is>
          <t>www.thestreamingblog.com</t>
        </is>
      </c>
      <c r="B98273" t="n">
        <v>390</v>
      </c>
    </row>
    <row r="98274">
      <c r="A98274" t="inlineStr">
        <is>
          <t>cdn.handycraft.world</t>
        </is>
      </c>
      <c r="B98274" t="n">
        <v>390</v>
      </c>
    </row>
    <row r="98275">
      <c r="A98275" t="inlineStr">
        <is>
          <t>www.mylorchandlery.co.uk</t>
        </is>
      </c>
      <c r="B98275" t="n">
        <v>390</v>
      </c>
    </row>
    <row r="98276">
      <c r="A98276" t="inlineStr">
        <is>
          <t>www.soundbargain.co.uk</t>
        </is>
      </c>
      <c r="B98276" t="n">
        <v>390</v>
      </c>
    </row>
    <row r="98277">
      <c r="A98277" t="inlineStr">
        <is>
          <t>www.gadgetby.com</t>
        </is>
      </c>
      <c r="B98277" t="n">
        <v>390</v>
      </c>
    </row>
    <row r="98278">
      <c r="A98278" t="inlineStr">
        <is>
          <t>www.nolten.be</t>
        </is>
      </c>
      <c r="B98278" t="n">
        <v>390</v>
      </c>
    </row>
    <row r="98279">
      <c r="A98279" t="inlineStr">
        <is>
          <t>objects.dc-sto1.glesys.net</t>
        </is>
      </c>
      <c r="B98279" t="n">
        <v>390</v>
      </c>
    </row>
    <row r="98280">
      <c r="A98280" t="inlineStr">
        <is>
          <t>www.triard.co.uk</t>
        </is>
      </c>
      <c r="B98280" t="n">
        <v>390</v>
      </c>
    </row>
    <row r="98281">
      <c r="A98281" t="inlineStr">
        <is>
          <t>www.craftybabscreativecrafts.co.uk</t>
        </is>
      </c>
      <c r="B98281" t="n">
        <v>390</v>
      </c>
    </row>
    <row r="98282">
      <c r="A98282" t="inlineStr">
        <is>
          <t>158.69.0.212</t>
        </is>
      </c>
      <c r="B98282" t="n">
        <v>390</v>
      </c>
    </row>
    <row r="98283">
      <c r="A98283" t="inlineStr">
        <is>
          <t>pl.advartis.com</t>
        </is>
      </c>
      <c r="B98283" t="n">
        <v>390</v>
      </c>
    </row>
    <row r="98284">
      <c r="A98284" t="inlineStr">
        <is>
          <t>www.bunzl.com.au</t>
        </is>
      </c>
      <c r="B98284" t="n">
        <v>390</v>
      </c>
    </row>
    <row r="98285">
      <c r="A98285" t="inlineStr">
        <is>
          <t>d4zzp4ohshzeb.cloudfront.net</t>
        </is>
      </c>
      <c r="B98285" t="n">
        <v>390</v>
      </c>
    </row>
    <row r="98286">
      <c r="A98286" t="inlineStr">
        <is>
          <t>empyreanedge.com</t>
        </is>
      </c>
      <c r="B98286" t="n">
        <v>390</v>
      </c>
    </row>
    <row r="98287">
      <c r="A98287" t="inlineStr">
        <is>
          <t>janehopkinsonbags.co.uk</t>
        </is>
      </c>
      <c r="B98287" t="n">
        <v>390</v>
      </c>
    </row>
    <row r="98288">
      <c r="A98288" t="inlineStr">
        <is>
          <t>coramdeotheblog.files.wordpress.com</t>
        </is>
      </c>
      <c r="B98288" t="n">
        <v>390</v>
      </c>
    </row>
    <row r="98289">
      <c r="A98289" t="inlineStr">
        <is>
          <t>www.potereinvestments.co.za</t>
        </is>
      </c>
      <c r="B98289" t="n">
        <v>390</v>
      </c>
    </row>
    <row r="98290">
      <c r="A98290" t="inlineStr">
        <is>
          <t>www.familypoolfun.com</t>
        </is>
      </c>
      <c r="B98290" t="n">
        <v>390</v>
      </c>
    </row>
    <row r="98291">
      <c r="A98291" t="inlineStr">
        <is>
          <t>ventifashion.com</t>
        </is>
      </c>
      <c r="B98291" t="n">
        <v>390</v>
      </c>
    </row>
    <row r="98292">
      <c r="A98292" t="inlineStr">
        <is>
          <t>www.canberraprivateschools.com</t>
        </is>
      </c>
      <c r="B98292" t="n">
        <v>390</v>
      </c>
    </row>
    <row r="98293">
      <c r="A98293" t="inlineStr">
        <is>
          <t>www.target.com.au</t>
        </is>
      </c>
      <c r="B98293" t="n">
        <v>390</v>
      </c>
    </row>
    <row r="98294">
      <c r="A98294" t="inlineStr">
        <is>
          <t>www.safefiredirect.co.uk</t>
        </is>
      </c>
      <c r="B98294" t="n">
        <v>390</v>
      </c>
    </row>
    <row r="98295">
      <c r="A98295" t="inlineStr">
        <is>
          <t>flaar-reports.org</t>
        </is>
      </c>
      <c r="B98295" t="n">
        <v>390</v>
      </c>
    </row>
    <row r="98296">
      <c r="A98296" t="inlineStr">
        <is>
          <t>d3vjusgnx5ddoc.cloudfront.net</t>
        </is>
      </c>
      <c r="B98296" t="n">
        <v>390</v>
      </c>
    </row>
    <row r="98297">
      <c r="A98297" t="inlineStr">
        <is>
          <t>themartinsamericanadventure.com</t>
        </is>
      </c>
      <c r="B98297" t="n">
        <v>390</v>
      </c>
    </row>
    <row r="98298">
      <c r="A98298" t="inlineStr">
        <is>
          <t>www.tinycottons.com</t>
        </is>
      </c>
      <c r="B98298" t="n">
        <v>390</v>
      </c>
    </row>
    <row r="98299">
      <c r="A98299" t="inlineStr">
        <is>
          <t>a1websitepro.com</t>
        </is>
      </c>
      <c r="B98299" t="n">
        <v>390</v>
      </c>
    </row>
    <row r="98300">
      <c r="A98300" t="inlineStr">
        <is>
          <t>perfectblue.pl</t>
        </is>
      </c>
      <c r="B98300" t="n">
        <v>390</v>
      </c>
    </row>
    <row r="98301">
      <c r="A98301" t="inlineStr">
        <is>
          <t>www.lovelocaljobs.com</t>
        </is>
      </c>
      <c r="B98301" t="n">
        <v>390</v>
      </c>
    </row>
    <row r="98302">
      <c r="A98302" t="inlineStr">
        <is>
          <t>www.watersideestateagents.com</t>
        </is>
      </c>
      <c r="B98302" t="n">
        <v>390</v>
      </c>
    </row>
    <row r="98303">
      <c r="A98303" t="inlineStr">
        <is>
          <t>eltim.eu</t>
        </is>
      </c>
      <c r="B98303" t="n">
        <v>390</v>
      </c>
    </row>
    <row r="98304">
      <c r="A98304" t="inlineStr">
        <is>
          <t>www.toaspa.com</t>
        </is>
      </c>
      <c r="B98304" t="n">
        <v>390</v>
      </c>
    </row>
    <row r="98305">
      <c r="A98305" t="inlineStr">
        <is>
          <t>4981-cdn.doitbest.com</t>
        </is>
      </c>
      <c r="B98305" t="n">
        <v>390</v>
      </c>
    </row>
    <row r="98306">
      <c r="A98306" t="inlineStr">
        <is>
          <t>machinestainlesssteel.com</t>
        </is>
      </c>
      <c r="B98306" t="n">
        <v>390</v>
      </c>
    </row>
    <row r="98307">
      <c r="A98307" t="inlineStr">
        <is>
          <t>fasttimes.com.au</t>
        </is>
      </c>
      <c r="B98307" t="n">
        <v>390</v>
      </c>
    </row>
    <row r="98308">
      <c r="A98308" t="inlineStr">
        <is>
          <t>4x4s-for-sale.com</t>
        </is>
      </c>
      <c r="B98308" t="n">
        <v>390</v>
      </c>
    </row>
    <row r="98309">
      <c r="A98309" t="inlineStr">
        <is>
          <t>sellit.lk</t>
        </is>
      </c>
      <c r="B98309" t="n">
        <v>390</v>
      </c>
    </row>
    <row r="98310">
      <c r="A98310" t="inlineStr">
        <is>
          <t>www.truckhelp.com</t>
        </is>
      </c>
      <c r="B98310" t="n">
        <v>390</v>
      </c>
    </row>
    <row r="98311">
      <c r="A98311" t="inlineStr">
        <is>
          <t>billeder3.fedttoej.dk</t>
        </is>
      </c>
      <c r="B98311" t="n">
        <v>390</v>
      </c>
    </row>
    <row r="98312">
      <c r="A98312" t="inlineStr">
        <is>
          <t>www.thepinkgiraffe.net</t>
        </is>
      </c>
      <c r="B98312" t="n">
        <v>390</v>
      </c>
    </row>
    <row r="98313">
      <c r="A98313" t="inlineStr">
        <is>
          <t>aapnootspel.nl</t>
        </is>
      </c>
      <c r="B98313" t="n">
        <v>390</v>
      </c>
    </row>
    <row r="98314">
      <c r="A98314" t="inlineStr">
        <is>
          <t>mymirknig.ru</t>
        </is>
      </c>
      <c r="B98314" t="n">
        <v>390</v>
      </c>
    </row>
    <row r="98315">
      <c r="A98315" t="inlineStr">
        <is>
          <t>www.hfe-signs.co.uk</t>
        </is>
      </c>
      <c r="B98315" t="n">
        <v>390</v>
      </c>
    </row>
    <row r="98316">
      <c r="A98316" t="inlineStr">
        <is>
          <t>www.dressupgamesite.com</t>
        </is>
      </c>
      <c r="B98316" t="n">
        <v>390</v>
      </c>
    </row>
    <row r="98317">
      <c r="A98317" t="inlineStr">
        <is>
          <t>www.flatmate.in</t>
        </is>
      </c>
      <c r="B98317" t="n">
        <v>390</v>
      </c>
    </row>
    <row r="98318">
      <c r="A98318" t="inlineStr">
        <is>
          <t>t2.iseecars.com</t>
        </is>
      </c>
      <c r="B98318" t="n">
        <v>390</v>
      </c>
    </row>
    <row r="98319">
      <c r="A98319" t="inlineStr">
        <is>
          <t>armedforceslocator.com</t>
        </is>
      </c>
      <c r="B98319" t="n">
        <v>390</v>
      </c>
    </row>
    <row r="98320">
      <c r="A98320" t="inlineStr">
        <is>
          <t>caribbeanfinder.com</t>
        </is>
      </c>
      <c r="B98320" t="n">
        <v>390</v>
      </c>
    </row>
    <row r="98321">
      <c r="A98321" t="inlineStr">
        <is>
          <t>img1.vod.com</t>
        </is>
      </c>
      <c r="B98321" t="n">
        <v>390</v>
      </c>
    </row>
    <row r="98322">
      <c r="A98322" t="inlineStr">
        <is>
          <t>content2.outletsalud.com</t>
        </is>
      </c>
      <c r="B98322" t="n">
        <v>390</v>
      </c>
    </row>
    <row r="98323">
      <c r="A98323" t="inlineStr">
        <is>
          <t>aworldofgoodsforyou.com</t>
        </is>
      </c>
      <c r="B98323" t="n">
        <v>390</v>
      </c>
    </row>
    <row r="98324">
      <c r="A98324" t="inlineStr">
        <is>
          <t>www.bestsale-shop.de</t>
        </is>
      </c>
      <c r="B98324" t="n">
        <v>390</v>
      </c>
    </row>
    <row r="98325">
      <c r="A98325" t="inlineStr">
        <is>
          <t>www.prediksibolamenang.net</t>
        </is>
      </c>
      <c r="B98325" t="n">
        <v>390</v>
      </c>
    </row>
    <row r="98326">
      <c r="A98326" t="inlineStr">
        <is>
          <t>www.g-store.ru</t>
        </is>
      </c>
      <c r="B98326" t="n">
        <v>390</v>
      </c>
    </row>
    <row r="98327">
      <c r="A98327" t="inlineStr">
        <is>
          <t>www.craftnfashion.com</t>
        </is>
      </c>
      <c r="B98327" t="n">
        <v>390</v>
      </c>
    </row>
    <row r="98328">
      <c r="A98328" t="inlineStr">
        <is>
          <t>www.bohaglass.co.uk</t>
        </is>
      </c>
      <c r="B98328" t="n">
        <v>390</v>
      </c>
    </row>
    <row r="98329">
      <c r="A98329" t="inlineStr">
        <is>
          <t>www.brightmediapakistan.com</t>
        </is>
      </c>
      <c r="B98329" t="n">
        <v>390</v>
      </c>
    </row>
    <row r="98330">
      <c r="A98330" t="inlineStr">
        <is>
          <t>cdn2.afterdawn.fi</t>
        </is>
      </c>
      <c r="B98330" t="n">
        <v>390</v>
      </c>
    </row>
    <row r="98331">
      <c r="A98331" t="inlineStr">
        <is>
          <t>www.lionshome.de</t>
        </is>
      </c>
      <c r="B98331" t="n">
        <v>390</v>
      </c>
    </row>
    <row r="98332">
      <c r="A98332" t="inlineStr">
        <is>
          <t>dhudcr0kbmccp.cloudfront.net</t>
        </is>
      </c>
      <c r="B98332" t="n">
        <v>390</v>
      </c>
    </row>
    <row r="98333">
      <c r="A98333" t="inlineStr">
        <is>
          <t>d1imar0j1frynl.cloudfront.net</t>
        </is>
      </c>
      <c r="B98333" t="n">
        <v>390</v>
      </c>
    </row>
    <row r="98334">
      <c r="A98334" t="inlineStr">
        <is>
          <t>www.apkmirrorfull.net</t>
        </is>
      </c>
      <c r="B98334" t="n">
        <v>390</v>
      </c>
    </row>
    <row r="98335">
      <c r="A98335" t="inlineStr">
        <is>
          <t>www.pcgamingcr.com</t>
        </is>
      </c>
      <c r="B98335" t="n">
        <v>390</v>
      </c>
    </row>
    <row r="98336">
      <c r="A98336" t="inlineStr">
        <is>
          <t>www.diamondcentre.it</t>
        </is>
      </c>
      <c r="B98336" t="n">
        <v>390</v>
      </c>
    </row>
    <row r="98337">
      <c r="A98337" t="inlineStr">
        <is>
          <t>www.aplacetoshop.co.za</t>
        </is>
      </c>
      <c r="B98337" t="n">
        <v>390</v>
      </c>
    </row>
    <row r="98338">
      <c r="A98338" t="inlineStr">
        <is>
          <t>gyonlineng.com</t>
        </is>
      </c>
      <c r="B98338" t="n">
        <v>390</v>
      </c>
    </row>
    <row r="98339">
      <c r="A98339" t="inlineStr">
        <is>
          <t>nafsa17.discoverlosangeles.com</t>
        </is>
      </c>
      <c r="B98339" t="n">
        <v>390</v>
      </c>
    </row>
    <row r="98340">
      <c r="A98340" t="inlineStr">
        <is>
          <t>musicconnectiondayton.files.wordpress.com</t>
        </is>
      </c>
      <c r="B98340" t="n">
        <v>390</v>
      </c>
    </row>
    <row r="98341">
      <c r="A98341" t="inlineStr">
        <is>
          <t>www.storyleather.com</t>
        </is>
      </c>
      <c r="B98341" t="n">
        <v>390</v>
      </c>
    </row>
    <row r="98342">
      <c r="A98342" t="inlineStr">
        <is>
          <t>shop.amnh.org</t>
        </is>
      </c>
      <c r="B98342" t="n">
        <v>390</v>
      </c>
    </row>
    <row r="98343">
      <c r="A98343" t="inlineStr">
        <is>
          <t>boise.bouncinbins.com</t>
        </is>
      </c>
      <c r="B98343" t="n">
        <v>390</v>
      </c>
    </row>
    <row r="98344">
      <c r="A98344" t="inlineStr">
        <is>
          <t>www.ruralnetwork.scot</t>
        </is>
      </c>
      <c r="B98344" t="n">
        <v>390</v>
      </c>
    </row>
    <row r="98345">
      <c r="A98345" t="inlineStr">
        <is>
          <t>www.gameoutlet.se</t>
        </is>
      </c>
      <c r="B98345" t="n">
        <v>390</v>
      </c>
    </row>
    <row r="98346">
      <c r="A98346" t="inlineStr">
        <is>
          <t>www.healthyandnaturalworld.com</t>
        </is>
      </c>
      <c r="B98346" t="n">
        <v>390</v>
      </c>
    </row>
    <row r="98347">
      <c r="A98347" t="inlineStr">
        <is>
          <t>www.wehoville.com</t>
        </is>
      </c>
      <c r="B98347" t="n">
        <v>390</v>
      </c>
    </row>
    <row r="98348">
      <c r="A98348" t="inlineStr">
        <is>
          <t>www.theholdingcompany.co.uk</t>
        </is>
      </c>
      <c r="B98348" t="n">
        <v>390</v>
      </c>
    </row>
    <row r="98349">
      <c r="A98349" t="inlineStr">
        <is>
          <t>www.rhs.org.uk</t>
        </is>
      </c>
      <c r="B98349" t="n">
        <v>390</v>
      </c>
    </row>
    <row r="98350">
      <c r="A98350" t="inlineStr">
        <is>
          <t>wholesale.tasca.com</t>
        </is>
      </c>
      <c r="B98350" t="n">
        <v>390</v>
      </c>
    </row>
    <row r="98351">
      <c r="A98351" t="inlineStr">
        <is>
          <t>www.themandagies.com</t>
        </is>
      </c>
      <c r="B98351" t="n">
        <v>390</v>
      </c>
    </row>
    <row r="98352">
      <c r="A98352" t="inlineStr">
        <is>
          <t>d1buo5hgs7m928.cloudfront.net</t>
        </is>
      </c>
      <c r="B98352" t="n">
        <v>390</v>
      </c>
    </row>
    <row r="98353">
      <c r="A98353" t="inlineStr">
        <is>
          <t>cdn.savvyhomestore.com</t>
        </is>
      </c>
      <c r="B98353" t="n">
        <v>390</v>
      </c>
    </row>
    <row r="98354">
      <c r="A98354" t="inlineStr">
        <is>
          <t>hqtubexxx.com</t>
        </is>
      </c>
      <c r="B98354" t="n">
        <v>390</v>
      </c>
    </row>
    <row r="98355">
      <c r="A98355" t="inlineStr">
        <is>
          <t>reviewsarena.net</t>
        </is>
      </c>
      <c r="B98355" t="n">
        <v>390</v>
      </c>
    </row>
    <row r="98356">
      <c r="A98356" t="inlineStr">
        <is>
          <t>icdn02.collegegaymovies.com</t>
        </is>
      </c>
      <c r="B98356" t="n">
        <v>390</v>
      </c>
    </row>
    <row r="98357">
      <c r="A98357" t="inlineStr">
        <is>
          <t>www.lakeshomecentre.co.uk</t>
        </is>
      </c>
      <c r="B98357" t="n">
        <v>390</v>
      </c>
    </row>
    <row r="98358">
      <c r="A98358" t="inlineStr">
        <is>
          <t>ohmyhandmade.com</t>
        </is>
      </c>
      <c r="B98358" t="n">
        <v>390</v>
      </c>
    </row>
    <row r="98359">
      <c r="A98359" t="inlineStr">
        <is>
          <t>petmaster.com.sg</t>
        </is>
      </c>
      <c r="B98359" t="n">
        <v>390</v>
      </c>
    </row>
    <row r="98360">
      <c r="A98360" t="inlineStr">
        <is>
          <t>www.maturefrench.com</t>
        </is>
      </c>
      <c r="B98360" t="n">
        <v>390</v>
      </c>
    </row>
    <row r="98361">
      <c r="A98361" t="inlineStr">
        <is>
          <t>calendar.wincalendar.net</t>
        </is>
      </c>
      <c r="B98361" t="n">
        <v>390</v>
      </c>
    </row>
    <row r="98362">
      <c r="A98362" t="inlineStr">
        <is>
          <t>shoeaholicsanonymous.com</t>
        </is>
      </c>
      <c r="B98362" t="n">
        <v>390</v>
      </c>
    </row>
    <row r="98363">
      <c r="A98363" t="inlineStr">
        <is>
          <t>nchammock.com</t>
        </is>
      </c>
      <c r="B98363" t="n">
        <v>390</v>
      </c>
    </row>
    <row r="98364">
      <c r="A98364" t="inlineStr">
        <is>
          <t>kingsolospeaks.com</t>
        </is>
      </c>
      <c r="B98364" t="n">
        <v>390</v>
      </c>
    </row>
    <row r="98365">
      <c r="A98365" t="inlineStr">
        <is>
          <t>autojournalism.com</t>
        </is>
      </c>
      <c r="B98365" t="n">
        <v>390</v>
      </c>
    </row>
    <row r="98366">
      <c r="A98366" t="inlineStr">
        <is>
          <t>insights.bookbub.com</t>
        </is>
      </c>
      <c r="B98366" t="n">
        <v>390</v>
      </c>
    </row>
    <row r="98367">
      <c r="A98367" t="inlineStr">
        <is>
          <t>travellingdaveukdotcom.files.wordpress.com</t>
        </is>
      </c>
      <c r="B98367" t="n">
        <v>390</v>
      </c>
    </row>
    <row r="98368">
      <c r="A98368" t="inlineStr">
        <is>
          <t>www.land-registry-searches.com</t>
        </is>
      </c>
      <c r="B98368" t="n">
        <v>390</v>
      </c>
    </row>
    <row r="98369">
      <c r="A98369" t="inlineStr">
        <is>
          <t>sggreek.com</t>
        </is>
      </c>
      <c r="B98369" t="n">
        <v>390</v>
      </c>
    </row>
    <row r="98370">
      <c r="A98370" t="inlineStr">
        <is>
          <t>www.lemoinefamilykitchen.com</t>
        </is>
      </c>
      <c r="B98370" t="n">
        <v>390</v>
      </c>
    </row>
    <row r="98371">
      <c r="A98371" t="inlineStr">
        <is>
          <t>madelinejanephotography.com</t>
        </is>
      </c>
      <c r="B98371" t="n">
        <v>390</v>
      </c>
    </row>
    <row r="98372">
      <c r="A98372" t="inlineStr">
        <is>
          <t>www.ieenews.com</t>
        </is>
      </c>
      <c r="B98372" t="n">
        <v>390</v>
      </c>
    </row>
    <row r="98373">
      <c r="A98373" t="inlineStr">
        <is>
          <t>www.ak4tsay1.com</t>
        </is>
      </c>
      <c r="B98373" t="n">
        <v>390</v>
      </c>
    </row>
    <row r="98374">
      <c r="A98374" t="inlineStr">
        <is>
          <t>books.google.com.bd</t>
        </is>
      </c>
      <c r="B98374" t="n">
        <v>390</v>
      </c>
    </row>
    <row r="98375">
      <c r="A98375" t="inlineStr">
        <is>
          <t>www.ceilingfantastic.com</t>
        </is>
      </c>
      <c r="B98375" t="n">
        <v>390</v>
      </c>
    </row>
    <row r="98376">
      <c r="A98376" t="inlineStr">
        <is>
          <t>denver.thedrinknation.com</t>
        </is>
      </c>
      <c r="B98376" t="n">
        <v>390</v>
      </c>
    </row>
    <row r="98377">
      <c r="A98377" t="inlineStr">
        <is>
          <t>www.cateringscotland.com</t>
        </is>
      </c>
      <c r="B98377" t="n">
        <v>390</v>
      </c>
    </row>
    <row r="98378">
      <c r="A98378" t="inlineStr">
        <is>
          <t>wordtemplatesbundle.com</t>
        </is>
      </c>
      <c r="B98378" t="n">
        <v>390</v>
      </c>
    </row>
    <row r="98379">
      <c r="A98379" t="inlineStr">
        <is>
          <t>www.welcome-to-the-woods.com</t>
        </is>
      </c>
      <c r="B98379" t="n">
        <v>390</v>
      </c>
    </row>
    <row r="98380">
      <c r="A98380" t="inlineStr">
        <is>
          <t>www.firstsaddlery.co.uk</t>
        </is>
      </c>
      <c r="B98380" t="n">
        <v>390</v>
      </c>
    </row>
    <row r="98381">
      <c r="A98381" t="inlineStr">
        <is>
          <t>www.discountheating.com</t>
        </is>
      </c>
      <c r="B98381" t="n">
        <v>390</v>
      </c>
    </row>
    <row r="98382">
      <c r="A98382" t="inlineStr">
        <is>
          <t>themeparkreview.com</t>
        </is>
      </c>
      <c r="B98382" t="n">
        <v>390</v>
      </c>
    </row>
    <row r="98383">
      <c r="A98383" t="inlineStr">
        <is>
          <t>energycontrolsonline.co.uk</t>
        </is>
      </c>
      <c r="B98383" t="n">
        <v>390</v>
      </c>
    </row>
    <row r="98384">
      <c r="A98384" t="inlineStr">
        <is>
          <t>www.daycarefurnituredirect.com</t>
        </is>
      </c>
      <c r="B98384" t="n">
        <v>390</v>
      </c>
    </row>
    <row r="98385">
      <c r="A98385" t="inlineStr">
        <is>
          <t>noblebydesign.com</t>
        </is>
      </c>
      <c r="B98385" t="n">
        <v>390</v>
      </c>
    </row>
    <row r="98386">
      <c r="A98386" t="inlineStr">
        <is>
          <t>www.boatsolutions.de</t>
        </is>
      </c>
      <c r="B98386" t="n">
        <v>390</v>
      </c>
    </row>
    <row r="98387">
      <c r="A98387" t="inlineStr">
        <is>
          <t>designmyself.net</t>
        </is>
      </c>
      <c r="B98387" t="n">
        <v>390</v>
      </c>
    </row>
    <row r="98388">
      <c r="A98388" t="inlineStr">
        <is>
          <t>www.kisslocksrawhair.com</t>
        </is>
      </c>
      <c r="B98388" t="n">
        <v>390</v>
      </c>
    </row>
    <row r="98389">
      <c r="A98389" t="inlineStr">
        <is>
          <t>igrypk.net</t>
        </is>
      </c>
      <c r="B98389" t="n">
        <v>390</v>
      </c>
    </row>
    <row r="98390">
      <c r="A98390" t="inlineStr">
        <is>
          <t>wine-butik.ru</t>
        </is>
      </c>
      <c r="B98390" t="n">
        <v>390</v>
      </c>
    </row>
    <row r="98391">
      <c r="A98391" t="inlineStr">
        <is>
          <t>ammoterra.com</t>
        </is>
      </c>
      <c r="B98391" t="n">
        <v>390</v>
      </c>
    </row>
    <row r="98392">
      <c r="A98392" t="inlineStr">
        <is>
          <t>shop.medialine.ag</t>
        </is>
      </c>
      <c r="B98392" t="n">
        <v>390</v>
      </c>
    </row>
    <row r="98393">
      <c r="A98393" t="inlineStr">
        <is>
          <t>aaqr.org</t>
        </is>
      </c>
      <c r="B98393" t="n">
        <v>390</v>
      </c>
    </row>
    <row r="98394">
      <c r="A98394" t="inlineStr">
        <is>
          <t>www.firstplaceparts.com</t>
        </is>
      </c>
      <c r="B98394" t="n">
        <v>390</v>
      </c>
    </row>
    <row r="98395">
      <c r="A98395" t="inlineStr">
        <is>
          <t>jobs.economist.com</t>
        </is>
      </c>
      <c r="B98395" t="n">
        <v>390</v>
      </c>
    </row>
    <row r="98396">
      <c r="A98396" t="inlineStr">
        <is>
          <t>cdn.mulberrybushtoys.co.uk</t>
        </is>
      </c>
      <c r="B98396" t="n">
        <v>390</v>
      </c>
    </row>
    <row r="98397">
      <c r="A98397" t="inlineStr">
        <is>
          <t>www.abcmach.com</t>
        </is>
      </c>
      <c r="B98397" t="n">
        <v>390</v>
      </c>
    </row>
    <row r="98398">
      <c r="A98398" t="inlineStr">
        <is>
          <t>www.sttropezhouse.com</t>
        </is>
      </c>
      <c r="B98398" t="n">
        <v>390</v>
      </c>
    </row>
    <row r="98399">
      <c r="A98399" t="inlineStr">
        <is>
          <t>203a2fc7bd9b521e521f-813c44f4bbb6add776a8b2e2003be8e4.ssl.cf1.rackcdn.com</t>
        </is>
      </c>
      <c r="B98399" t="n">
        <v>390</v>
      </c>
    </row>
    <row r="98400">
      <c r="A98400" t="inlineStr">
        <is>
          <t>parisdesignagenda.com</t>
        </is>
      </c>
      <c r="B98400" t="n">
        <v>389</v>
      </c>
    </row>
    <row r="98401">
      <c r="A98401" t="inlineStr">
        <is>
          <t>d39raawggeifpx.cloudfront.net</t>
        </is>
      </c>
      <c r="B98401" t="n">
        <v>389</v>
      </c>
    </row>
    <row r="98402">
      <c r="A98402" t="inlineStr">
        <is>
          <t>bonaippetit.com</t>
        </is>
      </c>
      <c r="B98402" t="n">
        <v>389</v>
      </c>
    </row>
    <row r="98403">
      <c r="A98403" t="inlineStr">
        <is>
          <t>swaggernotstyle.files.wordpress.com</t>
        </is>
      </c>
      <c r="B98403" t="n">
        <v>389</v>
      </c>
    </row>
    <row r="98404">
      <c r="A98404" t="inlineStr">
        <is>
          <t>www.denverdoll.com</t>
        </is>
      </c>
      <c r="B98404" t="n">
        <v>389</v>
      </c>
    </row>
    <row r="98405">
      <c r="A98405" t="inlineStr">
        <is>
          <t>www.sweetsugarbelle.com</t>
        </is>
      </c>
      <c r="B98405" t="n">
        <v>389</v>
      </c>
    </row>
    <row r="98406">
      <c r="A98406" t="inlineStr">
        <is>
          <t>fastfoodnutrition.org</t>
        </is>
      </c>
      <c r="B98406" t="n">
        <v>389</v>
      </c>
    </row>
    <row r="98407">
      <c r="A98407" t="inlineStr">
        <is>
          <t>www.strategydriven.com</t>
        </is>
      </c>
      <c r="B98407" t="n">
        <v>389</v>
      </c>
    </row>
    <row r="98408">
      <c r="A98408" t="inlineStr">
        <is>
          <t>www.fmarion.edu</t>
        </is>
      </c>
      <c r="B98408" t="n">
        <v>389</v>
      </c>
    </row>
    <row r="98409">
      <c r="A98409" t="inlineStr">
        <is>
          <t>cdn.oem.com.mx</t>
        </is>
      </c>
      <c r="B98409" t="n">
        <v>389</v>
      </c>
    </row>
    <row r="98410">
      <c r="A98410" t="inlineStr">
        <is>
          <t>www.svtstatic.se</t>
        </is>
      </c>
      <c r="B98410" t="n">
        <v>389</v>
      </c>
    </row>
    <row r="98411">
      <c r="A98411" t="inlineStr">
        <is>
          <t>imagens.ebc.com.br</t>
        </is>
      </c>
      <c r="B98411" t="n">
        <v>389</v>
      </c>
    </row>
    <row r="98412">
      <c r="A98412" t="inlineStr">
        <is>
          <t>certeo.scene7.com</t>
        </is>
      </c>
      <c r="B98412" t="n">
        <v>389</v>
      </c>
    </row>
    <row r="98413">
      <c r="A98413" t="inlineStr">
        <is>
          <t>cdn0.matrimonio.com.pe</t>
        </is>
      </c>
      <c r="B98413" t="n">
        <v>389</v>
      </c>
    </row>
    <row r="98414">
      <c r="A98414" t="inlineStr">
        <is>
          <t>static.radio.it</t>
        </is>
      </c>
      <c r="B98414" t="n">
        <v>389</v>
      </c>
    </row>
    <row r="98415">
      <c r="A98415" t="inlineStr">
        <is>
          <t>topguitar.pl</t>
        </is>
      </c>
      <c r="B98415" t="n">
        <v>389</v>
      </c>
    </row>
    <row r="98416">
      <c r="A98416" t="inlineStr">
        <is>
          <t>www.havan.com.br</t>
        </is>
      </c>
      <c r="B98416" t="n">
        <v>389</v>
      </c>
    </row>
    <row r="98417">
      <c r="A98417" t="inlineStr">
        <is>
          <t>d1af37c1pl2nfl.cloudfront.net</t>
        </is>
      </c>
      <c r="B98417" t="n">
        <v>389</v>
      </c>
    </row>
    <row r="98418">
      <c r="A98418" t="inlineStr">
        <is>
          <t>www.african-arts-gallery.com</t>
        </is>
      </c>
      <c r="B98418" t="n">
        <v>389</v>
      </c>
    </row>
    <row r="98419">
      <c r="A98419" t="inlineStr">
        <is>
          <t>cdn.fr.hudsonreed.com</t>
        </is>
      </c>
      <c r="B98419" t="n">
        <v>389</v>
      </c>
    </row>
    <row r="98420">
      <c r="A98420" t="inlineStr">
        <is>
          <t>promidatafiles.blob.core.windows.net</t>
        </is>
      </c>
      <c r="B98420" t="n">
        <v>389</v>
      </c>
    </row>
    <row r="98421">
      <c r="A98421" t="inlineStr">
        <is>
          <t>www.leasingmarkt.de</t>
        </is>
      </c>
      <c r="B98421" t="n">
        <v>389</v>
      </c>
    </row>
    <row r="98422">
      <c r="A98422" t="inlineStr">
        <is>
          <t>www.my-watchsite.fr</t>
        </is>
      </c>
      <c r="B98422" t="n">
        <v>389</v>
      </c>
    </row>
    <row r="98423">
      <c r="A98423" t="inlineStr">
        <is>
          <t>avivasysbio.com</t>
        </is>
      </c>
      <c r="B98423" t="n">
        <v>389</v>
      </c>
    </row>
    <row r="98424">
      <c r="A98424" t="inlineStr">
        <is>
          <t>www.ponyrider.com.au</t>
        </is>
      </c>
      <c r="B98424" t="n">
        <v>389</v>
      </c>
    </row>
    <row r="98425">
      <c r="A98425" t="inlineStr">
        <is>
          <t>museumcollection.winterthur.org</t>
        </is>
      </c>
      <c r="B98425" t="n">
        <v>389</v>
      </c>
    </row>
    <row r="98426">
      <c r="A98426" t="inlineStr">
        <is>
          <t>thumbs.tubeelephant.mobi</t>
        </is>
      </c>
      <c r="B98426" t="n">
        <v>389</v>
      </c>
    </row>
    <row r="98427">
      <c r="A98427" t="inlineStr">
        <is>
          <t>www.bodypiercingmarket.com</t>
        </is>
      </c>
      <c r="B98427" t="n">
        <v>389</v>
      </c>
    </row>
    <row r="98428">
      <c r="A98428" t="inlineStr">
        <is>
          <t>085a5b94804ed8970bea-389a6b3c23b10ae64aeafdd7e7444530.ssl.cf2.rackcdn.com</t>
        </is>
      </c>
      <c r="B98428" t="n">
        <v>389</v>
      </c>
    </row>
    <row r="98429">
      <c r="A98429" t="inlineStr">
        <is>
          <t>moviespur.org</t>
        </is>
      </c>
      <c r="B98429" t="n">
        <v>389</v>
      </c>
    </row>
    <row r="98430">
      <c r="A98430" t="inlineStr">
        <is>
          <t>www.normandystudio.com</t>
        </is>
      </c>
      <c r="B98430" t="n">
        <v>389</v>
      </c>
    </row>
    <row r="98431">
      <c r="A98431" t="inlineStr">
        <is>
          <t>weddingdressesguide.com</t>
        </is>
      </c>
      <c r="B98431" t="n">
        <v>389</v>
      </c>
    </row>
    <row r="98432">
      <c r="A98432" t="inlineStr">
        <is>
          <t>www.modernhoney.com</t>
        </is>
      </c>
      <c r="B98432" t="n">
        <v>389</v>
      </c>
    </row>
    <row r="98433">
      <c r="A98433" t="inlineStr">
        <is>
          <t>3yi6hc39z4bs2sm3ti2cx0i6-wpengine.netdna-ssl.com</t>
        </is>
      </c>
      <c r="B98433" t="n">
        <v>389</v>
      </c>
    </row>
    <row r="98434">
      <c r="A98434" t="inlineStr">
        <is>
          <t>www.laopride.com</t>
        </is>
      </c>
      <c r="B98434" t="n">
        <v>389</v>
      </c>
    </row>
    <row r="98435">
      <c r="A98435" t="inlineStr">
        <is>
          <t>citytocottage.co.uk</t>
        </is>
      </c>
      <c r="B98435" t="n">
        <v>389</v>
      </c>
    </row>
    <row r="98436">
      <c r="A98436" t="inlineStr">
        <is>
          <t>static.footballtransfers.com</t>
        </is>
      </c>
      <c r="B98436" t="n">
        <v>389</v>
      </c>
    </row>
    <row r="98437">
      <c r="A98437" t="inlineStr">
        <is>
          <t>www.autoalloys.com</t>
        </is>
      </c>
      <c r="B98437" t="n">
        <v>389</v>
      </c>
    </row>
    <row r="98438">
      <c r="A98438" t="inlineStr">
        <is>
          <t>www.willreddaway.co.uk</t>
        </is>
      </c>
      <c r="B98438" t="n">
        <v>389</v>
      </c>
    </row>
    <row r="98439">
      <c r="A98439" t="inlineStr">
        <is>
          <t>www.hotelsbyday.com</t>
        </is>
      </c>
      <c r="B98439" t="n">
        <v>389</v>
      </c>
    </row>
    <row r="98440">
      <c r="A98440" t="inlineStr">
        <is>
          <t>www.mwakilishi.com</t>
        </is>
      </c>
      <c r="B98440" t="n">
        <v>389</v>
      </c>
    </row>
    <row r="98441">
      <c r="A98441" t="inlineStr">
        <is>
          <t>www.jbl.co.nz</t>
        </is>
      </c>
      <c r="B98441" t="n">
        <v>389</v>
      </c>
    </row>
    <row r="98442">
      <c r="A98442" t="inlineStr">
        <is>
          <t>www.mybudget360.com</t>
        </is>
      </c>
      <c r="B98442" t="n">
        <v>389</v>
      </c>
    </row>
    <row r="98443">
      <c r="A98443" t="inlineStr">
        <is>
          <t>onlinecelebrity.xyz</t>
        </is>
      </c>
      <c r="B98443" t="n">
        <v>389</v>
      </c>
    </row>
    <row r="98444">
      <c r="A98444" t="inlineStr">
        <is>
          <t>pgdailynews.ca</t>
        </is>
      </c>
      <c r="B98444" t="n">
        <v>389</v>
      </c>
    </row>
    <row r="98445">
      <c r="A98445" t="inlineStr">
        <is>
          <t>santali.ua</t>
        </is>
      </c>
      <c r="B98445" t="n">
        <v>389</v>
      </c>
    </row>
    <row r="98446">
      <c r="A98446" t="inlineStr">
        <is>
          <t>img.my-best.in</t>
        </is>
      </c>
      <c r="B98446" t="n">
        <v>389</v>
      </c>
    </row>
    <row r="98447">
      <c r="A98447" t="inlineStr">
        <is>
          <t>www.jeancel-luminaire.com</t>
        </is>
      </c>
      <c r="B98447" t="n">
        <v>389</v>
      </c>
    </row>
    <row r="98448">
      <c r="A98448" t="inlineStr">
        <is>
          <t>d2v4vjmuxdiocn.cloudfront.net</t>
        </is>
      </c>
      <c r="B98448" t="n">
        <v>389</v>
      </c>
    </row>
    <row r="98449">
      <c r="A98449" t="inlineStr">
        <is>
          <t>www.awesomelyluvvie.com</t>
        </is>
      </c>
      <c r="B98449" t="n">
        <v>389</v>
      </c>
    </row>
    <row r="98450">
      <c r="A98450" t="inlineStr">
        <is>
          <t>origin.pymnts.com</t>
        </is>
      </c>
      <c r="B98450" t="n">
        <v>389</v>
      </c>
    </row>
    <row r="98451">
      <c r="A98451" t="inlineStr">
        <is>
          <t>www.thegardencoop.com</t>
        </is>
      </c>
      <c r="B98451" t="n">
        <v>389</v>
      </c>
    </row>
    <row r="98452">
      <c r="A98452" t="inlineStr">
        <is>
          <t>www.simplybedrooms.com</t>
        </is>
      </c>
      <c r="B98452" t="n">
        <v>389</v>
      </c>
    </row>
    <row r="98453">
      <c r="A98453" t="inlineStr">
        <is>
          <t>theriotreport.com</t>
        </is>
      </c>
      <c r="B98453" t="n">
        <v>389</v>
      </c>
    </row>
    <row r="98454">
      <c r="A98454" t="inlineStr">
        <is>
          <t>img.sarugbymag.co.za</t>
        </is>
      </c>
      <c r="B98454" t="n">
        <v>389</v>
      </c>
    </row>
    <row r="98455">
      <c r="A98455" t="inlineStr">
        <is>
          <t>www.amishquilter.com</t>
        </is>
      </c>
      <c r="B98455" t="n">
        <v>389</v>
      </c>
    </row>
    <row r="98456">
      <c r="A98456" t="inlineStr">
        <is>
          <t>www.airport-business.com</t>
        </is>
      </c>
      <c r="B98456" t="n">
        <v>389</v>
      </c>
    </row>
    <row r="98457">
      <c r="A98457" t="inlineStr">
        <is>
          <t>www.textiles-accessories.com</t>
        </is>
      </c>
      <c r="B98457" t="n">
        <v>389</v>
      </c>
    </row>
    <row r="98458">
      <c r="A98458" t="inlineStr">
        <is>
          <t>evenstadmusikk.no</t>
        </is>
      </c>
      <c r="B98458" t="n">
        <v>389</v>
      </c>
    </row>
    <row r="98459">
      <c r="A98459" t="inlineStr">
        <is>
          <t>www.pig-world.co.uk</t>
        </is>
      </c>
      <c r="B98459" t="n">
        <v>389</v>
      </c>
    </row>
    <row r="98460">
      <c r="A98460" t="inlineStr">
        <is>
          <t>festbyte.com</t>
        </is>
      </c>
      <c r="B98460" t="n">
        <v>389</v>
      </c>
    </row>
    <row r="98461">
      <c r="A98461" t="inlineStr">
        <is>
          <t>macgamesbox.com</t>
        </is>
      </c>
      <c r="B98461" t="n">
        <v>389</v>
      </c>
    </row>
    <row r="98462">
      <c r="A98462" t="inlineStr">
        <is>
          <t>d131n82dij7gxv.cloudfront.net</t>
        </is>
      </c>
      <c r="B98462" t="n">
        <v>389</v>
      </c>
    </row>
    <row r="98463">
      <c r="A98463" t="inlineStr">
        <is>
          <t>www.besthairstyleideas.org</t>
        </is>
      </c>
      <c r="B98463" t="n">
        <v>389</v>
      </c>
    </row>
    <row r="98464">
      <c r="A98464" t="inlineStr">
        <is>
          <t>seecolombia.travel</t>
        </is>
      </c>
      <c r="B98464" t="n">
        <v>389</v>
      </c>
    </row>
    <row r="98465">
      <c r="A98465" t="inlineStr">
        <is>
          <t>4sonrus.files.wordpress.com</t>
        </is>
      </c>
      <c r="B98465" t="n">
        <v>389</v>
      </c>
    </row>
    <row r="98466">
      <c r="A98466" t="inlineStr">
        <is>
          <t>www.cuscinettitop.com</t>
        </is>
      </c>
      <c r="B98466" t="n">
        <v>389</v>
      </c>
    </row>
    <row r="98467">
      <c r="A98467" t="inlineStr">
        <is>
          <t>arctica.com</t>
        </is>
      </c>
      <c r="B98467" t="n">
        <v>389</v>
      </c>
    </row>
    <row r="98468">
      <c r="A98468" t="inlineStr">
        <is>
          <t>www.restaurant-furniture.ca</t>
        </is>
      </c>
      <c r="B98468" t="n">
        <v>389</v>
      </c>
    </row>
    <row r="98469">
      <c r="A98469" t="inlineStr">
        <is>
          <t>www.break.ie</t>
        </is>
      </c>
      <c r="B98469" t="n">
        <v>389</v>
      </c>
    </row>
    <row r="98470">
      <c r="A98470" t="inlineStr">
        <is>
          <t>mirchmasalatv.com</t>
        </is>
      </c>
      <c r="B98470" t="n">
        <v>389</v>
      </c>
    </row>
    <row r="98471">
      <c r="A98471" t="inlineStr">
        <is>
          <t>www.projectshops.gr</t>
        </is>
      </c>
      <c r="B98471" t="n">
        <v>389</v>
      </c>
    </row>
    <row r="98472">
      <c r="A98472" t="inlineStr">
        <is>
          <t>1tlmo92ipsnm1fchmn35l7xz-wpengine.netdna-ssl.com</t>
        </is>
      </c>
      <c r="B98472" t="n">
        <v>389</v>
      </c>
    </row>
    <row r="98473">
      <c r="A98473" t="inlineStr">
        <is>
          <t>www.johnharveyphoto.com</t>
        </is>
      </c>
      <c r="B98473" t="n">
        <v>389</v>
      </c>
    </row>
    <row r="98474">
      <c r="A98474" t="inlineStr">
        <is>
          <t>www.fnactickets.ch</t>
        </is>
      </c>
      <c r="B98474" t="n">
        <v>389</v>
      </c>
    </row>
    <row r="98475">
      <c r="A98475" t="inlineStr">
        <is>
          <t>brhscatseyeview.org</t>
        </is>
      </c>
      <c r="B98475" t="n">
        <v>389</v>
      </c>
    </row>
    <row r="98476">
      <c r="A98476" t="inlineStr">
        <is>
          <t>static.visionamp.org</t>
        </is>
      </c>
      <c r="B98476" t="n">
        <v>389</v>
      </c>
    </row>
    <row r="98477">
      <c r="A98477" t="inlineStr">
        <is>
          <t>www.infinith.my</t>
        </is>
      </c>
      <c r="B98477" t="n">
        <v>389</v>
      </c>
    </row>
    <row r="98478">
      <c r="A98478" t="inlineStr">
        <is>
          <t>www.oneills.co.uk</t>
        </is>
      </c>
      <c r="B98478" t="n">
        <v>389</v>
      </c>
    </row>
    <row r="98479">
      <c r="A98479" t="inlineStr">
        <is>
          <t>www.brother.lt:443</t>
        </is>
      </c>
      <c r="B98479" t="n">
        <v>389</v>
      </c>
    </row>
    <row r="98480">
      <c r="A98480" t="inlineStr">
        <is>
          <t>marketing.prowritingaid.com</t>
        </is>
      </c>
      <c r="B98480" t="n">
        <v>389</v>
      </c>
    </row>
    <row r="98481">
      <c r="A98481" t="inlineStr">
        <is>
          <t>www.jessamatutorials.com</t>
        </is>
      </c>
      <c r="B98481" t="n">
        <v>389</v>
      </c>
    </row>
    <row r="98482">
      <c r="A98482" t="inlineStr">
        <is>
          <t>www.babylurve.co.uk</t>
        </is>
      </c>
      <c r="B98482" t="n">
        <v>389</v>
      </c>
    </row>
    <row r="98483">
      <c r="A98483" t="inlineStr">
        <is>
          <t>www.desispy.com</t>
        </is>
      </c>
      <c r="B98483" t="n">
        <v>389</v>
      </c>
    </row>
    <row r="98484">
      <c r="A98484" t="inlineStr">
        <is>
          <t>m.khomehouse.com</t>
        </is>
      </c>
      <c r="B98484" t="n">
        <v>389</v>
      </c>
    </row>
    <row r="98485">
      <c r="A98485" t="inlineStr">
        <is>
          <t>www.chicaandjo.com</t>
        </is>
      </c>
      <c r="B98485" t="n">
        <v>389</v>
      </c>
    </row>
    <row r="98486">
      <c r="A98486" t="inlineStr">
        <is>
          <t>www.alpine.es</t>
        </is>
      </c>
      <c r="B98486" t="n">
        <v>389</v>
      </c>
    </row>
    <row r="98487">
      <c r="A98487" t="inlineStr">
        <is>
          <t>www.teleboden.no</t>
        </is>
      </c>
      <c r="B98487" t="n">
        <v>389</v>
      </c>
    </row>
    <row r="98488">
      <c r="A98488" t="inlineStr">
        <is>
          <t>www.nakaoutdoors.com.ar</t>
        </is>
      </c>
      <c r="B98488" t="n">
        <v>389</v>
      </c>
    </row>
    <row r="98489">
      <c r="A98489" t="inlineStr">
        <is>
          <t>liveleantv.s3.amazonaws.com</t>
        </is>
      </c>
      <c r="B98489" t="n">
        <v>389</v>
      </c>
    </row>
    <row r="98490">
      <c r="A98490" t="inlineStr">
        <is>
          <t>e-funkybaby.co.uk</t>
        </is>
      </c>
      <c r="B98490" t="n">
        <v>389</v>
      </c>
    </row>
    <row r="98491">
      <c r="A98491" t="inlineStr">
        <is>
          <t>www.shubhamszari.com</t>
        </is>
      </c>
      <c r="B98491" t="n">
        <v>389</v>
      </c>
    </row>
    <row r="98492">
      <c r="A98492" t="inlineStr">
        <is>
          <t>www.holisticinvestment.in</t>
        </is>
      </c>
      <c r="B98492" t="n">
        <v>389</v>
      </c>
    </row>
    <row r="98493">
      <c r="A98493" t="inlineStr">
        <is>
          <t>www.90mins.co.za</t>
        </is>
      </c>
      <c r="B98493" t="n">
        <v>389</v>
      </c>
    </row>
    <row r="98494">
      <c r="A98494" t="inlineStr">
        <is>
          <t>www.baractivity.com</t>
        </is>
      </c>
      <c r="B98494" t="n">
        <v>389</v>
      </c>
    </row>
    <row r="98495">
      <c r="A98495" t="inlineStr">
        <is>
          <t>www.lifespace.com.au</t>
        </is>
      </c>
      <c r="B98495" t="n">
        <v>389</v>
      </c>
    </row>
    <row r="98496">
      <c r="A98496" t="inlineStr">
        <is>
          <t>rawrow.com</t>
        </is>
      </c>
      <c r="B98496" t="n">
        <v>389</v>
      </c>
    </row>
    <row r="98497">
      <c r="A98497" t="inlineStr">
        <is>
          <t>www.gearthblog.com</t>
        </is>
      </c>
      <c r="B98497" t="n">
        <v>389</v>
      </c>
    </row>
    <row r="98498">
      <c r="A98498" t="inlineStr">
        <is>
          <t>thewildcatonline.com</t>
        </is>
      </c>
      <c r="B98498" t="n">
        <v>389</v>
      </c>
    </row>
    <row r="98499">
      <c r="A98499" t="inlineStr">
        <is>
          <t>img-majestic-live.mncdn.com</t>
        </is>
      </c>
      <c r="B98499" t="n">
        <v>389</v>
      </c>
    </row>
    <row r="98500">
      <c r="A98500" t="inlineStr">
        <is>
          <t>www.nationalbook.org</t>
        </is>
      </c>
      <c r="B98500" t="n">
        <v>389</v>
      </c>
    </row>
    <row r="98501">
      <c r="A98501" t="inlineStr">
        <is>
          <t>community.atlassian.com</t>
        </is>
      </c>
      <c r="B98501" t="n">
        <v>389</v>
      </c>
    </row>
    <row r="98502">
      <c r="A98502" t="inlineStr">
        <is>
          <t>www.zib-militaria.de</t>
        </is>
      </c>
      <c r="B98502" t="n">
        <v>389</v>
      </c>
    </row>
    <row r="98503">
      <c r="A98503" t="inlineStr">
        <is>
          <t>media.sipiapa.org</t>
        </is>
      </c>
      <c r="B98503" t="n">
        <v>389</v>
      </c>
    </row>
    <row r="98504">
      <c r="A98504" t="inlineStr">
        <is>
          <t>cdn.gamingheads.com</t>
        </is>
      </c>
      <c r="B98504" t="n">
        <v>389</v>
      </c>
    </row>
    <row r="98505">
      <c r="A98505" t="inlineStr">
        <is>
          <t>www.botmag.com</t>
        </is>
      </c>
      <c r="B98505" t="n">
        <v>389</v>
      </c>
    </row>
    <row r="98506">
      <c r="A98506" t="inlineStr">
        <is>
          <t>akwam.link</t>
        </is>
      </c>
      <c r="B98506" t="n">
        <v>389</v>
      </c>
    </row>
    <row r="98507">
      <c r="A98507" t="inlineStr">
        <is>
          <t>drwod.com</t>
        </is>
      </c>
      <c r="B98507" t="n">
        <v>389</v>
      </c>
    </row>
    <row r="98508">
      <c r="A98508" t="inlineStr">
        <is>
          <t>www.emoment.in</t>
        </is>
      </c>
      <c r="B98508" t="n">
        <v>389</v>
      </c>
    </row>
    <row r="98509">
      <c r="A98509" t="inlineStr">
        <is>
          <t>www.omniinstruments.co.uk</t>
        </is>
      </c>
      <c r="B98509" t="n">
        <v>389</v>
      </c>
    </row>
    <row r="98510">
      <c r="A98510" t="inlineStr">
        <is>
          <t>www.PrinterKids.com</t>
        </is>
      </c>
      <c r="B98510" t="n">
        <v>389</v>
      </c>
    </row>
    <row r="98511">
      <c r="A98511" t="inlineStr">
        <is>
          <t>events.uconn.edu</t>
        </is>
      </c>
      <c r="B98511" t="n">
        <v>389</v>
      </c>
    </row>
    <row r="98512">
      <c r="A98512" t="inlineStr">
        <is>
          <t>cdn2.mouzenidis.com</t>
        </is>
      </c>
      <c r="B98512" t="n">
        <v>389</v>
      </c>
    </row>
    <row r="98513">
      <c r="A98513" t="inlineStr">
        <is>
          <t>schroff.nvent.com</t>
        </is>
      </c>
      <c r="B98513" t="n">
        <v>389</v>
      </c>
    </row>
    <row r="98514">
      <c r="A98514" t="inlineStr">
        <is>
          <t>spelhuis.be</t>
        </is>
      </c>
      <c r="B98514" t="n">
        <v>389</v>
      </c>
    </row>
    <row r="98515">
      <c r="A98515" t="inlineStr">
        <is>
          <t>youronlinerevenue.com</t>
        </is>
      </c>
      <c r="B98515" t="n">
        <v>389</v>
      </c>
    </row>
    <row r="98516">
      <c r="A98516" t="inlineStr">
        <is>
          <t>www.printstop.co.in</t>
        </is>
      </c>
      <c r="B98516" t="n">
        <v>389</v>
      </c>
    </row>
    <row r="98517">
      <c r="A98517" t="inlineStr">
        <is>
          <t>pretty-ideas.com</t>
        </is>
      </c>
      <c r="B98517" t="n">
        <v>389</v>
      </c>
    </row>
    <row r="98518">
      <c r="A98518" t="inlineStr">
        <is>
          <t>moreshet-auctions.com</t>
        </is>
      </c>
      <c r="B98518" t="n">
        <v>389</v>
      </c>
    </row>
    <row r="98519">
      <c r="A98519" t="inlineStr">
        <is>
          <t>hautehousefabric.com</t>
        </is>
      </c>
      <c r="B98519" t="n">
        <v>389</v>
      </c>
    </row>
    <row r="98520">
      <c r="A98520" t="inlineStr">
        <is>
          <t>aleo.ro</t>
        </is>
      </c>
      <c r="B98520" t="n">
        <v>389</v>
      </c>
    </row>
    <row r="98521">
      <c r="A98521" t="inlineStr">
        <is>
          <t>www.teironsurf.com</t>
        </is>
      </c>
      <c r="B98521" t="n">
        <v>389</v>
      </c>
    </row>
    <row r="98522">
      <c r="A98522" t="inlineStr">
        <is>
          <t>sugercoatit.com</t>
        </is>
      </c>
      <c r="B98522" t="n">
        <v>389</v>
      </c>
    </row>
    <row r="98523">
      <c r="A98523" t="inlineStr">
        <is>
          <t>www.carkeysale.com</t>
        </is>
      </c>
      <c r="B98523" t="n">
        <v>389</v>
      </c>
    </row>
    <row r="98524">
      <c r="A98524" t="inlineStr">
        <is>
          <t>www.harveyshobbyhut.com</t>
        </is>
      </c>
      <c r="B98524" t="n">
        <v>389</v>
      </c>
    </row>
    <row r="98525">
      <c r="A98525" t="inlineStr">
        <is>
          <t>www.uhren-fan.de</t>
        </is>
      </c>
      <c r="B98525" t="n">
        <v>389</v>
      </c>
    </row>
    <row r="98526">
      <c r="A98526" t="inlineStr">
        <is>
          <t>gtex.org.uk</t>
        </is>
      </c>
      <c r="B98526" t="n">
        <v>389</v>
      </c>
    </row>
    <row r="98527">
      <c r="A98527" t="inlineStr">
        <is>
          <t>www.trendcarpet.fr</t>
        </is>
      </c>
      <c r="B98527" t="n">
        <v>389</v>
      </c>
    </row>
    <row r="98528">
      <c r="A98528" t="inlineStr">
        <is>
          <t>www.creationwatches.jp</t>
        </is>
      </c>
      <c r="B98528" t="n">
        <v>389</v>
      </c>
    </row>
    <row r="98529">
      <c r="A98529" t="inlineStr">
        <is>
          <t>devouringbooks2017.files.wordpress.com</t>
        </is>
      </c>
      <c r="B98529" t="n">
        <v>389</v>
      </c>
    </row>
    <row r="98530">
      <c r="A98530" t="inlineStr">
        <is>
          <t>www.huimultd.com</t>
        </is>
      </c>
      <c r="B98530" t="n">
        <v>389</v>
      </c>
    </row>
    <row r="98531">
      <c r="A98531" t="inlineStr">
        <is>
          <t>flowersongsoap.com</t>
        </is>
      </c>
      <c r="B98531" t="n">
        <v>389</v>
      </c>
    </row>
    <row r="98532">
      <c r="A98532" t="inlineStr">
        <is>
          <t>airpos-development.s3.amazonaws.com</t>
        </is>
      </c>
      <c r="B98532" t="n">
        <v>389</v>
      </c>
    </row>
    <row r="98533">
      <c r="A98533" t="inlineStr">
        <is>
          <t>www.latouchegeek.fr</t>
        </is>
      </c>
      <c r="B98533" t="n">
        <v>389</v>
      </c>
    </row>
    <row r="98534">
      <c r="A98534" t="inlineStr">
        <is>
          <t>cdn.katoni.fi</t>
        </is>
      </c>
      <c r="B98534" t="n">
        <v>389</v>
      </c>
    </row>
    <row r="98535">
      <c r="A98535" t="inlineStr">
        <is>
          <t>aprhvruovo.cloudimg.io</t>
        </is>
      </c>
      <c r="B98535" t="n">
        <v>389</v>
      </c>
    </row>
    <row r="98536">
      <c r="A98536" t="inlineStr">
        <is>
          <t>elinor.bg</t>
        </is>
      </c>
      <c r="B98536" t="n">
        <v>389</v>
      </c>
    </row>
    <row r="98537">
      <c r="A98537" t="inlineStr">
        <is>
          <t>modernelectricaltt.com</t>
        </is>
      </c>
      <c r="B98537" t="n">
        <v>389</v>
      </c>
    </row>
    <row r="98538">
      <c r="A98538" t="inlineStr">
        <is>
          <t>gallery.evibe.in</t>
        </is>
      </c>
      <c r="B98538" t="n">
        <v>389</v>
      </c>
    </row>
    <row r="98539">
      <c r="A98539" t="inlineStr">
        <is>
          <t>rc-plans.com</t>
        </is>
      </c>
      <c r="B98539" t="n">
        <v>389</v>
      </c>
    </row>
    <row r="98540">
      <c r="A98540" t="inlineStr">
        <is>
          <t>www.highimpactmfg.com</t>
        </is>
      </c>
      <c r="B98540" t="n">
        <v>389</v>
      </c>
    </row>
    <row r="98541">
      <c r="A98541" t="inlineStr">
        <is>
          <t>presentationpro.com</t>
        </is>
      </c>
      <c r="B98541" t="n">
        <v>389</v>
      </c>
    </row>
    <row r="98542">
      <c r="A98542" t="inlineStr">
        <is>
          <t>pacwestserv.com</t>
        </is>
      </c>
      <c r="B98542" t="n">
        <v>389</v>
      </c>
    </row>
    <row r="98543">
      <c r="A98543" t="inlineStr">
        <is>
          <t>www.recommendedcompany.co.uk</t>
        </is>
      </c>
      <c r="B98543" t="n">
        <v>389</v>
      </c>
    </row>
    <row r="98544">
      <c r="A98544" t="inlineStr">
        <is>
          <t>signalscv.s3.us-west-1.amazonaws.com</t>
        </is>
      </c>
      <c r="B98544" t="n">
        <v>389</v>
      </c>
    </row>
    <row r="98545">
      <c r="A98545" t="inlineStr">
        <is>
          <t>www.tips.homepictures.in</t>
        </is>
      </c>
      <c r="B98545" t="n">
        <v>389</v>
      </c>
    </row>
    <row r="98546">
      <c r="A98546" t="inlineStr">
        <is>
          <t>static.sonovente.com</t>
        </is>
      </c>
      <c r="B98546" t="n">
        <v>389</v>
      </c>
    </row>
    <row r="98547">
      <c r="A98547" t="inlineStr">
        <is>
          <t>zodiaccdn.com</t>
        </is>
      </c>
      <c r="B98547" t="n">
        <v>389</v>
      </c>
    </row>
    <row r="98548">
      <c r="A98548" t="inlineStr">
        <is>
          <t>suntech.ir</t>
        </is>
      </c>
      <c r="B98548" t="n">
        <v>389</v>
      </c>
    </row>
    <row r="98549">
      <c r="A98549" t="inlineStr">
        <is>
          <t>statics.rayagarden.com</t>
        </is>
      </c>
      <c r="B98549" t="n">
        <v>389</v>
      </c>
    </row>
    <row r="98550">
      <c r="A98550" t="inlineStr">
        <is>
          <t>images.cram.com</t>
        </is>
      </c>
      <c r="B98550" t="n">
        <v>389</v>
      </c>
    </row>
    <row r="98551">
      <c r="A98551" t="inlineStr">
        <is>
          <t>sprint-bike.ro</t>
        </is>
      </c>
      <c r="B98551" t="n">
        <v>389</v>
      </c>
    </row>
    <row r="98552">
      <c r="A98552" t="inlineStr">
        <is>
          <t>17dfdj3mzri3pv5x11aaujx1-wpengine.netdna-ssl.com</t>
        </is>
      </c>
      <c r="B98552" t="n">
        <v>389</v>
      </c>
    </row>
    <row r="98553">
      <c r="A98553" t="inlineStr">
        <is>
          <t>leads.perfectstormnow.com</t>
        </is>
      </c>
      <c r="B98553" t="n">
        <v>389</v>
      </c>
    </row>
    <row r="98554">
      <c r="A98554" t="inlineStr">
        <is>
          <t>usedamericangirldolls.com</t>
        </is>
      </c>
      <c r="B98554" t="n">
        <v>389</v>
      </c>
    </row>
    <row r="98555">
      <c r="A98555" t="inlineStr">
        <is>
          <t>tojkurven.dk</t>
        </is>
      </c>
      <c r="B98555" t="n">
        <v>389</v>
      </c>
    </row>
    <row r="98556">
      <c r="A98556" t="inlineStr">
        <is>
          <t>originalleathercase.com</t>
        </is>
      </c>
      <c r="B98556" t="n">
        <v>389</v>
      </c>
    </row>
    <row r="98557">
      <c r="A98557" t="inlineStr">
        <is>
          <t>textiel.destoffengalerij.be</t>
        </is>
      </c>
      <c r="B98557" t="n">
        <v>389</v>
      </c>
    </row>
    <row r="98558">
      <c r="A98558" t="inlineStr">
        <is>
          <t>iamahoneybee.files.wordpress.com</t>
        </is>
      </c>
      <c r="B98558" t="n">
        <v>389</v>
      </c>
    </row>
    <row r="98559">
      <c r="A98559" t="inlineStr">
        <is>
          <t>www.japson.com</t>
        </is>
      </c>
      <c r="B98559" t="n">
        <v>389</v>
      </c>
    </row>
    <row r="98560">
      <c r="A98560" t="inlineStr">
        <is>
          <t>www.latestinbeauty.com</t>
        </is>
      </c>
      <c r="B98560" t="n">
        <v>389</v>
      </c>
    </row>
    <row r="98561">
      <c r="A98561" t="inlineStr">
        <is>
          <t>www.abbott-trophies.com</t>
        </is>
      </c>
      <c r="B98561" t="n">
        <v>389</v>
      </c>
    </row>
    <row r="98562">
      <c r="A98562" t="inlineStr">
        <is>
          <t>www.sinhumo-sevilla.net</t>
        </is>
      </c>
      <c r="B98562" t="n">
        <v>389</v>
      </c>
    </row>
    <row r="98563">
      <c r="A98563" t="inlineStr">
        <is>
          <t>images.industracom.com</t>
        </is>
      </c>
      <c r="B98563" t="n">
        <v>389</v>
      </c>
    </row>
    <row r="98564">
      <c r="A98564" t="inlineStr">
        <is>
          <t>woolissime.com</t>
        </is>
      </c>
      <c r="B98564" t="n">
        <v>389</v>
      </c>
    </row>
    <row r="98565">
      <c r="A98565" t="inlineStr">
        <is>
          <t>www.latrobe.edu.au</t>
        </is>
      </c>
      <c r="B98565" t="n">
        <v>389</v>
      </c>
    </row>
    <row r="98566">
      <c r="A98566" t="inlineStr">
        <is>
          <t>www.lencrowforklifts.com.au</t>
        </is>
      </c>
      <c r="B98566" t="n">
        <v>389</v>
      </c>
    </row>
    <row r="98567">
      <c r="A98567" t="inlineStr">
        <is>
          <t>blijven-vorbei.com</t>
        </is>
      </c>
      <c r="B98567" t="n">
        <v>389</v>
      </c>
    </row>
    <row r="98568">
      <c r="A98568" t="inlineStr">
        <is>
          <t>malcolmtattersall.com.au</t>
        </is>
      </c>
      <c r="B98568" t="n">
        <v>389</v>
      </c>
    </row>
    <row r="98569">
      <c r="A98569" t="inlineStr">
        <is>
          <t>islandoffice.files.wordpress.com</t>
        </is>
      </c>
      <c r="B98569" t="n">
        <v>389</v>
      </c>
    </row>
    <row r="98570">
      <c r="A98570" t="inlineStr">
        <is>
          <t>swe2014.discoverlosangeles.com</t>
        </is>
      </c>
      <c r="B98570" t="n">
        <v>389</v>
      </c>
    </row>
    <row r="98571">
      <c r="A98571" t="inlineStr">
        <is>
          <t>nekonato.com</t>
        </is>
      </c>
      <c r="B98571" t="n">
        <v>389</v>
      </c>
    </row>
    <row r="98572">
      <c r="A98572" t="inlineStr">
        <is>
          <t>shwat.com</t>
        </is>
      </c>
      <c r="B98572" t="n">
        <v>389</v>
      </c>
    </row>
    <row r="98573">
      <c r="A98573" t="inlineStr">
        <is>
          <t>aprettyfix.com</t>
        </is>
      </c>
      <c r="B98573" t="n">
        <v>389</v>
      </c>
    </row>
    <row r="98574">
      <c r="A98574" t="inlineStr">
        <is>
          <t>www.dogandpuptown.com</t>
        </is>
      </c>
      <c r="B98574" t="n">
        <v>389</v>
      </c>
    </row>
    <row r="98575">
      <c r="A98575" t="inlineStr">
        <is>
          <t>st4.tubeallporn.com</t>
        </is>
      </c>
      <c r="B98575" t="n">
        <v>389</v>
      </c>
    </row>
    <row r="98576">
      <c r="A98576" t="inlineStr">
        <is>
          <t>www.packagingpapa.com</t>
        </is>
      </c>
      <c r="B98576" t="n">
        <v>389</v>
      </c>
    </row>
    <row r="98577">
      <c r="A98577" t="inlineStr">
        <is>
          <t>chasingmailboxes.files.wordpress.com</t>
        </is>
      </c>
      <c r="B98577" t="n">
        <v>389</v>
      </c>
    </row>
    <row r="98578">
      <c r="A98578" t="inlineStr">
        <is>
          <t>www.90daykorean.com</t>
        </is>
      </c>
      <c r="B98578" t="n">
        <v>389</v>
      </c>
    </row>
    <row r="98579">
      <c r="A98579" t="inlineStr">
        <is>
          <t>mostswag.com</t>
        </is>
      </c>
      <c r="B98579" t="n">
        <v>389</v>
      </c>
    </row>
    <row r="98580">
      <c r="A98580" t="inlineStr">
        <is>
          <t>www.defenceturkey.com</t>
        </is>
      </c>
      <c r="B98580" t="n">
        <v>389</v>
      </c>
    </row>
    <row r="98581">
      <c r="A98581" t="inlineStr">
        <is>
          <t>www.newsleakcentre.com</t>
        </is>
      </c>
      <c r="B98581" t="n">
        <v>389</v>
      </c>
    </row>
    <row r="98582">
      <c r="A98582" t="inlineStr">
        <is>
          <t>plinthetal.files.wordpress.com</t>
        </is>
      </c>
      <c r="B98582" t="n">
        <v>389</v>
      </c>
    </row>
    <row r="98583">
      <c r="A98583" t="inlineStr">
        <is>
          <t>www.chipin.com</t>
        </is>
      </c>
      <c r="B98583" t="n">
        <v>389</v>
      </c>
    </row>
    <row r="98584">
      <c r="A98584" t="inlineStr">
        <is>
          <t>bitterwinter.b-cdn.net</t>
        </is>
      </c>
      <c r="B98584" t="n">
        <v>389</v>
      </c>
    </row>
    <row r="98585">
      <c r="A98585" t="inlineStr">
        <is>
          <t>littlebranchfarm.com</t>
        </is>
      </c>
      <c r="B98585" t="n">
        <v>389</v>
      </c>
    </row>
    <row r="98586">
      <c r="A98586" t="inlineStr">
        <is>
          <t>images.srkh.in</t>
        </is>
      </c>
      <c r="B98586" t="n">
        <v>389</v>
      </c>
    </row>
    <row r="98587">
      <c r="A98587" t="inlineStr">
        <is>
          <t>www.minsens-led.com</t>
        </is>
      </c>
      <c r="B98587" t="n">
        <v>389</v>
      </c>
    </row>
    <row r="98588">
      <c r="A98588" t="inlineStr">
        <is>
          <t>cavitetrail.com</t>
        </is>
      </c>
      <c r="B98588" t="n">
        <v>389</v>
      </c>
    </row>
    <row r="98589">
      <c r="A98589" t="inlineStr">
        <is>
          <t>cdn.pornemature.com</t>
        </is>
      </c>
      <c r="B98589" t="n">
        <v>389</v>
      </c>
    </row>
    <row r="98590">
      <c r="A98590" t="inlineStr">
        <is>
          <t>www.trustedtours.com</t>
        </is>
      </c>
      <c r="B98590" t="n">
        <v>389</v>
      </c>
    </row>
    <row r="98591">
      <c r="A98591" t="inlineStr">
        <is>
          <t>summitsurgicaltech.com</t>
        </is>
      </c>
      <c r="B98591" t="n">
        <v>389</v>
      </c>
    </row>
    <row r="98592">
      <c r="A98592" t="inlineStr">
        <is>
          <t>thefitfoodiemama.com</t>
        </is>
      </c>
      <c r="B98592" t="n">
        <v>389</v>
      </c>
    </row>
    <row r="98593">
      <c r="A98593" t="inlineStr">
        <is>
          <t>images.harnesses.biz</t>
        </is>
      </c>
      <c r="B98593" t="n">
        <v>389</v>
      </c>
    </row>
    <row r="98594">
      <c r="A98594" t="inlineStr">
        <is>
          <t>www.gamingwithtr.com</t>
        </is>
      </c>
      <c r="B98594" t="n">
        <v>389</v>
      </c>
    </row>
    <row r="98595">
      <c r="A98595" t="inlineStr">
        <is>
          <t>media.maps.com</t>
        </is>
      </c>
      <c r="B98595" t="n">
        <v>389</v>
      </c>
    </row>
    <row r="98596">
      <c r="A98596" t="inlineStr">
        <is>
          <t>www.keep-up-with-the-jones-family.com</t>
        </is>
      </c>
      <c r="B98596" t="n">
        <v>389</v>
      </c>
    </row>
    <row r="98597">
      <c r="A98597" t="inlineStr">
        <is>
          <t>carpetravel-n0ew6xv8qzu1mcactw.stackpathdns.com</t>
        </is>
      </c>
      <c r="B98597" t="n">
        <v>389</v>
      </c>
    </row>
    <row r="98598">
      <c r="A98598" t="inlineStr">
        <is>
          <t>www.gamesloon.com</t>
        </is>
      </c>
      <c r="B98598" t="n">
        <v>389</v>
      </c>
    </row>
    <row r="98599">
      <c r="A98599" t="inlineStr">
        <is>
          <t>bitsandbytesfarm.com</t>
        </is>
      </c>
      <c r="B98599" t="n">
        <v>389</v>
      </c>
    </row>
    <row r="98600">
      <c r="A98600" t="inlineStr">
        <is>
          <t>www.askthetrainer.com</t>
        </is>
      </c>
      <c r="B98600" t="n">
        <v>389</v>
      </c>
    </row>
    <row r="98601">
      <c r="A98601" t="inlineStr">
        <is>
          <t>hongkongbeat.files.wordpress.com</t>
        </is>
      </c>
      <c r="B98601" t="n">
        <v>389</v>
      </c>
    </row>
    <row r="98602">
      <c r="A98602" t="inlineStr">
        <is>
          <t>store.bullockmuseum.org</t>
        </is>
      </c>
      <c r="B98602" t="n">
        <v>389</v>
      </c>
    </row>
    <row r="98603">
      <c r="A98603" t="inlineStr">
        <is>
          <t>online.kitco.com</t>
        </is>
      </c>
      <c r="B98603" t="n">
        <v>389</v>
      </c>
    </row>
    <row r="98604">
      <c r="A98604" t="inlineStr">
        <is>
          <t>www.koszulkomat.eu</t>
        </is>
      </c>
      <c r="B98604" t="n">
        <v>389</v>
      </c>
    </row>
    <row r="98605">
      <c r="A98605" t="inlineStr">
        <is>
          <t>www.webdesign-inspiration.com</t>
        </is>
      </c>
      <c r="B98605" t="n">
        <v>389</v>
      </c>
    </row>
    <row r="98606">
      <c r="A98606" t="inlineStr">
        <is>
          <t>www.northwesthorizons.com</t>
        </is>
      </c>
      <c r="B98606" t="n">
        <v>389</v>
      </c>
    </row>
    <row r="98607">
      <c r="A98607" t="inlineStr">
        <is>
          <t>www.fabuloushomefurnishings.co.uk</t>
        </is>
      </c>
      <c r="B98607" t="n">
        <v>389</v>
      </c>
    </row>
    <row r="98608">
      <c r="A98608" t="inlineStr">
        <is>
          <t>static.beautymag.xyz</t>
        </is>
      </c>
      <c r="B98608" t="n">
        <v>389</v>
      </c>
    </row>
    <row r="98609">
      <c r="A98609" t="inlineStr">
        <is>
          <t>www.unitedfurnishings.co.uk</t>
        </is>
      </c>
      <c r="B98609" t="n">
        <v>389</v>
      </c>
    </row>
    <row r="98610">
      <c r="A98610" t="inlineStr">
        <is>
          <t>flooringline.net</t>
        </is>
      </c>
      <c r="B98610" t="n">
        <v>389</v>
      </c>
    </row>
    <row r="98611">
      <c r="A98611" t="inlineStr">
        <is>
          <t>gold4vanilla.com</t>
        </is>
      </c>
      <c r="B98611" t="n">
        <v>389</v>
      </c>
    </row>
    <row r="98612">
      <c r="A98612" t="inlineStr">
        <is>
          <t>www.cornwall-online.co.uk</t>
        </is>
      </c>
      <c r="B98612" t="n">
        <v>389</v>
      </c>
    </row>
    <row r="98613">
      <c r="A98613" t="inlineStr">
        <is>
          <t>www.rubberstampcreation.com</t>
        </is>
      </c>
      <c r="B98613" t="n">
        <v>389</v>
      </c>
    </row>
    <row r="98614">
      <c r="A98614" t="inlineStr">
        <is>
          <t>www.brickdisplaycase.com</t>
        </is>
      </c>
      <c r="B98614" t="n">
        <v>389</v>
      </c>
    </row>
    <row r="98615">
      <c r="A98615" t="inlineStr">
        <is>
          <t>osc.boavideo.com</t>
        </is>
      </c>
      <c r="B98615" t="n">
        <v>389</v>
      </c>
    </row>
    <row r="98616">
      <c r="A98616" t="inlineStr">
        <is>
          <t>www.paclandinc.com</t>
        </is>
      </c>
      <c r="B98616" t="n">
        <v>389</v>
      </c>
    </row>
    <row r="98617">
      <c r="A98617" t="inlineStr">
        <is>
          <t>www.summergardenbuildings.co.uk</t>
        </is>
      </c>
      <c r="B98617" t="n">
        <v>389</v>
      </c>
    </row>
    <row r="98618">
      <c r="A98618" t="inlineStr">
        <is>
          <t>images.cottonbabies.com</t>
        </is>
      </c>
      <c r="B98618" t="n">
        <v>389</v>
      </c>
    </row>
    <row r="98619">
      <c r="A98619" t="inlineStr">
        <is>
          <t>datasoft.com.ar</t>
        </is>
      </c>
      <c r="B98619" t="n">
        <v>389</v>
      </c>
    </row>
    <row r="98620">
      <c r="A98620" t="inlineStr">
        <is>
          <t>lenstalk.com</t>
        </is>
      </c>
      <c r="B98620" t="n">
        <v>389</v>
      </c>
    </row>
    <row r="98621">
      <c r="A98621" t="inlineStr">
        <is>
          <t>www.combedown.org</t>
        </is>
      </c>
      <c r="B98621" t="n">
        <v>389</v>
      </c>
    </row>
    <row r="98622">
      <c r="A98622" t="inlineStr">
        <is>
          <t>www.mysterytribune.com</t>
        </is>
      </c>
      <c r="B98622" t="n">
        <v>388</v>
      </c>
    </row>
    <row r="98623">
      <c r="A98623" t="inlineStr">
        <is>
          <t>cdn.verdict.org</t>
        </is>
      </c>
      <c r="B98623" t="n">
        <v>388</v>
      </c>
    </row>
    <row r="98624">
      <c r="A98624" t="inlineStr">
        <is>
          <t>twu.edu</t>
        </is>
      </c>
      <c r="B98624" t="n">
        <v>388</v>
      </c>
    </row>
    <row r="98625">
      <c r="A98625" t="inlineStr">
        <is>
          <t>www.livien.cz</t>
        </is>
      </c>
      <c r="B98625" t="n">
        <v>388</v>
      </c>
    </row>
    <row r="98626">
      <c r="A98626" t="inlineStr">
        <is>
          <t>www.tamiyausa.com</t>
        </is>
      </c>
      <c r="B98626" t="n">
        <v>388</v>
      </c>
    </row>
    <row r="98627">
      <c r="A98627" t="inlineStr">
        <is>
          <t>www.activegreenross.com</t>
        </is>
      </c>
      <c r="B98627" t="n">
        <v>388</v>
      </c>
    </row>
    <row r="98628">
      <c r="A98628" t="inlineStr">
        <is>
          <t>media.schneemenschen.de</t>
        </is>
      </c>
      <c r="B98628" t="n">
        <v>388</v>
      </c>
    </row>
    <row r="98629">
      <c r="A98629" t="inlineStr">
        <is>
          <t>290301-894120-raikfcquaxqncofqfm.stackpathdns.com</t>
        </is>
      </c>
      <c r="B98629" t="n">
        <v>388</v>
      </c>
    </row>
    <row r="98630">
      <c r="A98630" t="inlineStr">
        <is>
          <t>images.scanner.travel</t>
        </is>
      </c>
      <c r="B98630" t="n">
        <v>388</v>
      </c>
    </row>
    <row r="98631">
      <c r="A98631" t="inlineStr">
        <is>
          <t>www.newbalancefr.com</t>
        </is>
      </c>
      <c r="B98631" t="n">
        <v>388</v>
      </c>
    </row>
    <row r="98632">
      <c r="A98632" t="inlineStr">
        <is>
          <t>www.allcitycanvas.com</t>
        </is>
      </c>
      <c r="B98632" t="n">
        <v>388</v>
      </c>
    </row>
    <row r="98633">
      <c r="A98633" t="inlineStr">
        <is>
          <t>cdn-ak.sharechat.com</t>
        </is>
      </c>
      <c r="B98633" t="n">
        <v>388</v>
      </c>
    </row>
    <row r="98634">
      <c r="A98634" t="inlineStr">
        <is>
          <t>www.huaweiblog.de</t>
        </is>
      </c>
      <c r="B98634" t="n">
        <v>388</v>
      </c>
    </row>
    <row r="98635">
      <c r="A98635" t="inlineStr">
        <is>
          <t>img.gigatron.rs</t>
        </is>
      </c>
      <c r="B98635" t="n">
        <v>388</v>
      </c>
    </row>
    <row r="98636">
      <c r="A98636" t="inlineStr">
        <is>
          <t>www.cartoscrap.com</t>
        </is>
      </c>
      <c r="B98636" t="n">
        <v>388</v>
      </c>
    </row>
    <row r="98637">
      <c r="A98637" t="inlineStr">
        <is>
          <t>static3.minhalojanouol.com.br</t>
        </is>
      </c>
      <c r="B98637" t="n">
        <v>388</v>
      </c>
    </row>
    <row r="98638">
      <c r="A98638" t="inlineStr">
        <is>
          <t>www.quonty.com</t>
        </is>
      </c>
      <c r="B98638" t="n">
        <v>388</v>
      </c>
    </row>
    <row r="98639">
      <c r="A98639" t="inlineStr">
        <is>
          <t>www.topbici.es</t>
        </is>
      </c>
      <c r="B98639" t="n">
        <v>388</v>
      </c>
    </row>
    <row r="98640">
      <c r="A98640" t="inlineStr">
        <is>
          <t>www.powerpac.co.nz</t>
        </is>
      </c>
      <c r="B98640" t="n">
        <v>388</v>
      </c>
    </row>
    <row r="98641">
      <c r="A98641" t="inlineStr">
        <is>
          <t>334a427d5701aacd20d4-6b2ac4b99b6c146e37cf15e9e024bd34.ssl.cf1.rackcdn.com</t>
        </is>
      </c>
      <c r="B98641" t="n">
        <v>388</v>
      </c>
    </row>
    <row r="98642">
      <c r="A98642" t="inlineStr">
        <is>
          <t>www.root-beer.org</t>
        </is>
      </c>
      <c r="B98642" t="n">
        <v>388</v>
      </c>
    </row>
    <row r="98643">
      <c r="A98643" t="inlineStr">
        <is>
          <t>forums.prosportsdaily.com</t>
        </is>
      </c>
      <c r="B98643" t="n">
        <v>388</v>
      </c>
    </row>
    <row r="98644">
      <c r="A98644" t="inlineStr">
        <is>
          <t>www.rocknroll-schallplatten-forum.de</t>
        </is>
      </c>
      <c r="B98644" t="n">
        <v>388</v>
      </c>
    </row>
    <row r="98645">
      <c r="A98645" t="inlineStr">
        <is>
          <t>www.carritococina.es</t>
        </is>
      </c>
      <c r="B98645" t="n">
        <v>388</v>
      </c>
    </row>
    <row r="98646">
      <c r="A98646" t="inlineStr">
        <is>
          <t>images.ladbible.com</t>
        </is>
      </c>
      <c r="B98646" t="n">
        <v>388</v>
      </c>
    </row>
    <row r="98647">
      <c r="A98647" t="inlineStr">
        <is>
          <t>zappysprings.com</t>
        </is>
      </c>
      <c r="B98647" t="n">
        <v>388</v>
      </c>
    </row>
    <row r="98648">
      <c r="A98648" t="inlineStr">
        <is>
          <t>mac.addictinggames9.com</t>
        </is>
      </c>
      <c r="B98648" t="n">
        <v>388</v>
      </c>
    </row>
    <row r="98649">
      <c r="A98649" t="inlineStr">
        <is>
          <t>look.com.ua</t>
        </is>
      </c>
      <c r="B98649" t="n">
        <v>388</v>
      </c>
    </row>
    <row r="98650">
      <c r="A98650" t="inlineStr">
        <is>
          <t>www.golfcoursearchitecture.net</t>
        </is>
      </c>
      <c r="B98650" t="n">
        <v>388</v>
      </c>
    </row>
    <row r="98651">
      <c r="A98651" t="inlineStr">
        <is>
          <t>sir.azureedge.net</t>
        </is>
      </c>
      <c r="B98651" t="n">
        <v>388</v>
      </c>
    </row>
    <row r="98652">
      <c r="A98652" t="inlineStr">
        <is>
          <t>www.easycheesyvegetarian.com</t>
        </is>
      </c>
      <c r="B98652" t="n">
        <v>388</v>
      </c>
    </row>
    <row r="98653">
      <c r="A98653" t="inlineStr">
        <is>
          <t>cdn.broadsheet.com.au</t>
        </is>
      </c>
      <c r="B98653" t="n">
        <v>388</v>
      </c>
    </row>
    <row r="98654">
      <c r="A98654" t="inlineStr">
        <is>
          <t>www.planeswalkerslibrary.com</t>
        </is>
      </c>
      <c r="B98654" t="n">
        <v>388</v>
      </c>
    </row>
    <row r="98655">
      <c r="A98655" t="inlineStr">
        <is>
          <t>slism.com</t>
        </is>
      </c>
      <c r="B98655" t="n">
        <v>388</v>
      </c>
    </row>
    <row r="98656">
      <c r="A98656" t="inlineStr">
        <is>
          <t>www.mosafil.ie</t>
        </is>
      </c>
      <c r="B98656" t="n">
        <v>388</v>
      </c>
    </row>
    <row r="98657">
      <c r="A98657" t="inlineStr">
        <is>
          <t>snipstock.com</t>
        </is>
      </c>
      <c r="B98657" t="n">
        <v>388</v>
      </c>
    </row>
    <row r="98658">
      <c r="A98658" t="inlineStr">
        <is>
          <t>www.ama-assn.org</t>
        </is>
      </c>
      <c r="B98658" t="n">
        <v>388</v>
      </c>
    </row>
    <row r="98659">
      <c r="A98659" t="inlineStr">
        <is>
          <t>i.cleveland.com</t>
        </is>
      </c>
      <c r="B98659" t="n">
        <v>388</v>
      </c>
    </row>
    <row r="98660">
      <c r="A98660" t="inlineStr">
        <is>
          <t>www.greenpacks.org</t>
        </is>
      </c>
      <c r="B98660" t="n">
        <v>388</v>
      </c>
    </row>
    <row r="98661">
      <c r="A98661" t="inlineStr">
        <is>
          <t>oilmanmagazine.com</t>
        </is>
      </c>
      <c r="B98661" t="n">
        <v>388</v>
      </c>
    </row>
    <row r="98662">
      <c r="A98662" t="inlineStr">
        <is>
          <t>vdonezone1-49b5cako2.netdna-ssl.com</t>
        </is>
      </c>
      <c r="B98662" t="n">
        <v>388</v>
      </c>
    </row>
    <row r="98663">
      <c r="A98663" t="inlineStr">
        <is>
          <t>besp-oak.com</t>
        </is>
      </c>
      <c r="B98663" t="n">
        <v>388</v>
      </c>
    </row>
    <row r="98664">
      <c r="A98664" t="inlineStr">
        <is>
          <t>animasipicture.com</t>
        </is>
      </c>
      <c r="B98664" t="n">
        <v>388</v>
      </c>
    </row>
    <row r="98665">
      <c r="A98665" t="inlineStr">
        <is>
          <t>bna-art.s3.amazonaws.com</t>
        </is>
      </c>
      <c r="B98665" t="n">
        <v>388</v>
      </c>
    </row>
    <row r="98666">
      <c r="A98666" t="inlineStr">
        <is>
          <t>www.kalaniketan.co.uk</t>
        </is>
      </c>
      <c r="B98666" t="n">
        <v>388</v>
      </c>
    </row>
    <row r="98667">
      <c r="A98667" t="inlineStr">
        <is>
          <t>www.ragingbull.co.uk</t>
        </is>
      </c>
      <c r="B98667" t="n">
        <v>388</v>
      </c>
    </row>
    <row r="98668">
      <c r="A98668" t="inlineStr">
        <is>
          <t>derekcrowe.com</t>
        </is>
      </c>
      <c r="B98668" t="n">
        <v>388</v>
      </c>
    </row>
    <row r="98669">
      <c r="A98669" t="inlineStr">
        <is>
          <t>www.downloadfreebackgrounds.net</t>
        </is>
      </c>
      <c r="B98669" t="n">
        <v>388</v>
      </c>
    </row>
    <row r="98670">
      <c r="A98670" t="inlineStr">
        <is>
          <t>www.unionvilletimes.com</t>
        </is>
      </c>
      <c r="B98670" t="n">
        <v>388</v>
      </c>
    </row>
    <row r="98671">
      <c r="A98671" t="inlineStr">
        <is>
          <t>static2.unieuro.it</t>
        </is>
      </c>
      <c r="B98671" t="n">
        <v>388</v>
      </c>
    </row>
    <row r="98672">
      <c r="A98672" t="inlineStr">
        <is>
          <t>forceindia.net</t>
        </is>
      </c>
      <c r="B98672" t="n">
        <v>388</v>
      </c>
    </row>
    <row r="98673">
      <c r="A98673" t="inlineStr">
        <is>
          <t>www.bullitt.k12.ky.us</t>
        </is>
      </c>
      <c r="B98673" t="n">
        <v>388</v>
      </c>
    </row>
    <row r="98674">
      <c r="A98674" t="inlineStr">
        <is>
          <t>twitiq.com</t>
        </is>
      </c>
      <c r="B98674" t="n">
        <v>388</v>
      </c>
    </row>
    <row r="98675">
      <c r="A98675" t="inlineStr">
        <is>
          <t>nerdybookahs.files.wordpress.com</t>
        </is>
      </c>
      <c r="B98675" t="n">
        <v>388</v>
      </c>
    </row>
    <row r="98676">
      <c r="A98676" t="inlineStr">
        <is>
          <t>www.tobyandroo.com</t>
        </is>
      </c>
      <c r="B98676" t="n">
        <v>388</v>
      </c>
    </row>
    <row r="98677">
      <c r="A98677" t="inlineStr">
        <is>
          <t>redouxinteriors.com</t>
        </is>
      </c>
      <c r="B98677" t="n">
        <v>388</v>
      </c>
    </row>
    <row r="98678">
      <c r="A98678" t="inlineStr">
        <is>
          <t>www.cheimread.com</t>
        </is>
      </c>
      <c r="B98678" t="n">
        <v>388</v>
      </c>
    </row>
    <row r="98679">
      <c r="A98679" t="inlineStr">
        <is>
          <t>www.parksandtrails.org</t>
        </is>
      </c>
      <c r="B98679" t="n">
        <v>388</v>
      </c>
    </row>
    <row r="98680">
      <c r="A98680" t="inlineStr">
        <is>
          <t>www.mobilinnov.it</t>
        </is>
      </c>
      <c r="B98680" t="n">
        <v>388</v>
      </c>
    </row>
    <row r="98681">
      <c r="A98681" t="inlineStr">
        <is>
          <t>www.noyesjewellers.com</t>
        </is>
      </c>
      <c r="B98681" t="n">
        <v>388</v>
      </c>
    </row>
    <row r="98682">
      <c r="A98682" t="inlineStr">
        <is>
          <t>www.eou.edu</t>
        </is>
      </c>
      <c r="B98682" t="n">
        <v>388</v>
      </c>
    </row>
    <row r="98683">
      <c r="A98683" t="inlineStr">
        <is>
          <t>www.jomdeal.com</t>
        </is>
      </c>
      <c r="B98683" t="n">
        <v>388</v>
      </c>
    </row>
    <row r="98684">
      <c r="A98684" t="inlineStr">
        <is>
          <t>static1.weloveshoes.co.uk</t>
        </is>
      </c>
      <c r="B98684" t="n">
        <v>388</v>
      </c>
    </row>
    <row r="98685">
      <c r="A98685" t="inlineStr">
        <is>
          <t>www.bigskycountry.net</t>
        </is>
      </c>
      <c r="B98685" t="n">
        <v>388</v>
      </c>
    </row>
    <row r="98686">
      <c r="A98686" t="inlineStr">
        <is>
          <t>images.twinbedi.com</t>
        </is>
      </c>
      <c r="B98686" t="n">
        <v>388</v>
      </c>
    </row>
    <row r="98687">
      <c r="A98687" t="inlineStr">
        <is>
          <t>www.rushimprint.com</t>
        </is>
      </c>
      <c r="B98687" t="n">
        <v>388</v>
      </c>
    </row>
    <row r="98688">
      <c r="A98688" t="inlineStr">
        <is>
          <t>sportbags.ch</t>
        </is>
      </c>
      <c r="B98688" t="n">
        <v>388</v>
      </c>
    </row>
    <row r="98689">
      <c r="A98689" t="inlineStr">
        <is>
          <t>www.k-eyes.com</t>
        </is>
      </c>
      <c r="B98689" t="n">
        <v>388</v>
      </c>
    </row>
    <row r="98690">
      <c r="A98690" t="inlineStr">
        <is>
          <t>www.beyondcebu.com</t>
        </is>
      </c>
      <c r="B98690" t="n">
        <v>388</v>
      </c>
    </row>
    <row r="98691">
      <c r="A98691" t="inlineStr">
        <is>
          <t>genionimmobles.com</t>
        </is>
      </c>
      <c r="B98691" t="n">
        <v>388</v>
      </c>
    </row>
    <row r="98692">
      <c r="A98692" t="inlineStr">
        <is>
          <t>media.weddingventure.com</t>
        </is>
      </c>
      <c r="B98692" t="n">
        <v>388</v>
      </c>
    </row>
    <row r="98693">
      <c r="A98693" t="inlineStr">
        <is>
          <t>kythera-family.net</t>
        </is>
      </c>
      <c r="B98693" t="n">
        <v>388</v>
      </c>
    </row>
    <row r="98694">
      <c r="A98694" t="inlineStr">
        <is>
          <t>product.takwene.com</t>
        </is>
      </c>
      <c r="B98694" t="n">
        <v>388</v>
      </c>
    </row>
    <row r="98695">
      <c r="A98695" t="inlineStr">
        <is>
          <t>www.purpleturtle.co.uk</t>
        </is>
      </c>
      <c r="B98695" t="n">
        <v>388</v>
      </c>
    </row>
    <row r="98696">
      <c r="A98696" t="inlineStr">
        <is>
          <t>www.boat24.com</t>
        </is>
      </c>
      <c r="B98696" t="n">
        <v>388</v>
      </c>
    </row>
    <row r="98697">
      <c r="A98697" t="inlineStr">
        <is>
          <t>images.laws.com</t>
        </is>
      </c>
      <c r="B98697" t="n">
        <v>388</v>
      </c>
    </row>
    <row r="98698">
      <c r="A98698" t="inlineStr">
        <is>
          <t>www.respshop.com</t>
        </is>
      </c>
      <c r="B98698" t="n">
        <v>388</v>
      </c>
    </row>
    <row r="98699">
      <c r="A98699" t="inlineStr">
        <is>
          <t>www.talkinfrench.com</t>
        </is>
      </c>
      <c r="B98699" t="n">
        <v>388</v>
      </c>
    </row>
    <row r="98700">
      <c r="A98700" t="inlineStr">
        <is>
          <t>southernmarylandchronicle.com</t>
        </is>
      </c>
      <c r="B98700" t="n">
        <v>388</v>
      </c>
    </row>
    <row r="98701">
      <c r="A98701" t="inlineStr">
        <is>
          <t>www.somethingscountry.com</t>
        </is>
      </c>
      <c r="B98701" t="n">
        <v>388</v>
      </c>
    </row>
    <row r="98702">
      <c r="A98702" t="inlineStr">
        <is>
          <t>www.trendingtop5.com</t>
        </is>
      </c>
      <c r="B98702" t="n">
        <v>388</v>
      </c>
    </row>
    <row r="98703">
      <c r="A98703" t="inlineStr">
        <is>
          <t>www.artreal.ru</t>
        </is>
      </c>
      <c r="B98703" t="n">
        <v>388</v>
      </c>
    </row>
    <row r="98704">
      <c r="A98704" t="inlineStr">
        <is>
          <t>www.bluebearwood.co.uk</t>
        </is>
      </c>
      <c r="B98704" t="n">
        <v>388</v>
      </c>
    </row>
    <row r="98705">
      <c r="A98705" t="inlineStr">
        <is>
          <t>www.hiller.com.au</t>
        </is>
      </c>
      <c r="B98705" t="n">
        <v>388</v>
      </c>
    </row>
    <row r="98706">
      <c r="A98706" t="inlineStr">
        <is>
          <t>dianarambles.com</t>
        </is>
      </c>
      <c r="B98706" t="n">
        <v>388</v>
      </c>
    </row>
    <row r="98707">
      <c r="A98707" t="inlineStr">
        <is>
          <t>mh-2.stockagency.panthermedia.net</t>
        </is>
      </c>
      <c r="B98707" t="n">
        <v>388</v>
      </c>
    </row>
    <row r="98708">
      <c r="A98708" t="inlineStr">
        <is>
          <t>debbieshomeshop.files.wordpress.com</t>
        </is>
      </c>
      <c r="B98708" t="n">
        <v>388</v>
      </c>
    </row>
    <row r="98709">
      <c r="A98709" t="inlineStr">
        <is>
          <t>www.brandinity.com</t>
        </is>
      </c>
      <c r="B98709" t="n">
        <v>388</v>
      </c>
    </row>
    <row r="98710">
      <c r="A98710" t="inlineStr">
        <is>
          <t>www.kichy.net</t>
        </is>
      </c>
      <c r="B98710" t="n">
        <v>388</v>
      </c>
    </row>
    <row r="98711">
      <c r="A98711" t="inlineStr">
        <is>
          <t>rk.mgimgs.com</t>
        </is>
      </c>
      <c r="B98711" t="n">
        <v>388</v>
      </c>
    </row>
    <row r="98712">
      <c r="A98712" t="inlineStr">
        <is>
          <t>cdn.arcadehole.com</t>
        </is>
      </c>
      <c r="B98712" t="n">
        <v>388</v>
      </c>
    </row>
    <row r="98713">
      <c r="A98713" t="inlineStr">
        <is>
          <t>d168xaea3f86zy.cloudfront.net</t>
        </is>
      </c>
      <c r="B98713" t="n">
        <v>388</v>
      </c>
    </row>
    <row r="98714">
      <c r="A98714" t="inlineStr">
        <is>
          <t>ottomanempire.com.au</t>
        </is>
      </c>
      <c r="B98714" t="n">
        <v>388</v>
      </c>
    </row>
    <row r="98715">
      <c r="A98715" t="inlineStr">
        <is>
          <t>lbpl.kanopy.com</t>
        </is>
      </c>
      <c r="B98715" t="n">
        <v>388</v>
      </c>
    </row>
    <row r="98716">
      <c r="A98716" t="inlineStr">
        <is>
          <t>hugohelmermusic.com</t>
        </is>
      </c>
      <c r="B98716" t="n">
        <v>388</v>
      </c>
    </row>
    <row r="98717">
      <c r="A98717" t="inlineStr">
        <is>
          <t>imgs.repelisplus.io</t>
        </is>
      </c>
      <c r="B98717" t="n">
        <v>388</v>
      </c>
    </row>
    <row r="98718">
      <c r="A98718" t="inlineStr">
        <is>
          <t>www.maydanozmuzik.com</t>
        </is>
      </c>
      <c r="B98718" t="n">
        <v>388</v>
      </c>
    </row>
    <row r="98719">
      <c r="A98719" t="inlineStr">
        <is>
          <t>www.outerbankseventscalendar.com</t>
        </is>
      </c>
      <c r="B98719" t="n">
        <v>388</v>
      </c>
    </row>
    <row r="98720">
      <c r="A98720" t="inlineStr">
        <is>
          <t>www.stampaddicts.com</t>
        </is>
      </c>
      <c r="B98720" t="n">
        <v>388</v>
      </c>
    </row>
    <row r="98721">
      <c r="A98721" t="inlineStr">
        <is>
          <t>whatwentwrongwith.files.wordpress.com</t>
        </is>
      </c>
      <c r="B98721" t="n">
        <v>388</v>
      </c>
    </row>
    <row r="98722">
      <c r="A98722" t="inlineStr">
        <is>
          <t>www.wjfled.com</t>
        </is>
      </c>
      <c r="B98722" t="n">
        <v>388</v>
      </c>
    </row>
    <row r="98723">
      <c r="A98723" t="inlineStr">
        <is>
          <t>iseaapp.com</t>
        </is>
      </c>
      <c r="B98723" t="n">
        <v>388</v>
      </c>
    </row>
    <row r="98724">
      <c r="A98724" t="inlineStr">
        <is>
          <t>eurolux-ag.com</t>
        </is>
      </c>
      <c r="B98724" t="n">
        <v>388</v>
      </c>
    </row>
    <row r="98725">
      <c r="A98725" t="inlineStr">
        <is>
          <t>www.fashion-doll-guide.com</t>
        </is>
      </c>
      <c r="B98725" t="n">
        <v>388</v>
      </c>
    </row>
    <row r="98726">
      <c r="A98726" t="inlineStr">
        <is>
          <t>talkingbiznews.com</t>
        </is>
      </c>
      <c r="B98726" t="n">
        <v>388</v>
      </c>
    </row>
    <row r="98727">
      <c r="A98727" t="inlineStr">
        <is>
          <t>detecting365.com</t>
        </is>
      </c>
      <c r="B98727" t="n">
        <v>388</v>
      </c>
    </row>
    <row r="98728">
      <c r="A98728" t="inlineStr">
        <is>
          <t>maxipro.com.au</t>
        </is>
      </c>
      <c r="B98728" t="n">
        <v>388</v>
      </c>
    </row>
    <row r="98729">
      <c r="A98729" t="inlineStr">
        <is>
          <t>www.techsuplex.com</t>
        </is>
      </c>
      <c r="B98729" t="n">
        <v>388</v>
      </c>
    </row>
    <row r="98730">
      <c r="A98730" t="inlineStr">
        <is>
          <t>prod.image-processor.di-metal.net</t>
        </is>
      </c>
      <c r="B98730" t="n">
        <v>388</v>
      </c>
    </row>
    <row r="98731">
      <c r="A98731" t="inlineStr">
        <is>
          <t>threesome.top</t>
        </is>
      </c>
      <c r="B98731" t="n">
        <v>388</v>
      </c>
    </row>
    <row r="98732">
      <c r="A98732" t="inlineStr">
        <is>
          <t>assets.tcgdex.net</t>
        </is>
      </c>
      <c r="B98732" t="n">
        <v>388</v>
      </c>
    </row>
    <row r="98733">
      <c r="A98733" t="inlineStr">
        <is>
          <t>www.parfuemerie-wiedemann.de</t>
        </is>
      </c>
      <c r="B98733" t="n">
        <v>388</v>
      </c>
    </row>
    <row r="98734">
      <c r="A98734" t="inlineStr">
        <is>
          <t>www.amoyshare.com</t>
        </is>
      </c>
      <c r="B98734" t="n">
        <v>388</v>
      </c>
    </row>
    <row r="98735">
      <c r="A98735" t="inlineStr">
        <is>
          <t>cdn.wholesaleit.com.au</t>
        </is>
      </c>
      <c r="B98735" t="n">
        <v>388</v>
      </c>
    </row>
    <row r="98736">
      <c r="A98736" t="inlineStr">
        <is>
          <t>mailordershoppe.com</t>
        </is>
      </c>
      <c r="B98736" t="n">
        <v>388</v>
      </c>
    </row>
    <row r="98737">
      <c r="A98737" t="inlineStr">
        <is>
          <t>assets.aroundfortwayne.com</t>
        </is>
      </c>
      <c r="B98737" t="n">
        <v>388</v>
      </c>
    </row>
    <row r="98738">
      <c r="A98738" t="inlineStr">
        <is>
          <t>www.sessiondays.com</t>
        </is>
      </c>
      <c r="B98738" t="n">
        <v>388</v>
      </c>
    </row>
    <row r="98739">
      <c r="A98739" t="inlineStr">
        <is>
          <t>www.artstat.co.uk</t>
        </is>
      </c>
      <c r="B98739" t="n">
        <v>388</v>
      </c>
    </row>
    <row r="98740">
      <c r="A98740" t="inlineStr">
        <is>
          <t>triorbijoux.com</t>
        </is>
      </c>
      <c r="B98740" t="n">
        <v>388</v>
      </c>
    </row>
    <row r="98741">
      <c r="A98741" t="inlineStr">
        <is>
          <t>www.slimlinewarehouse.com.au</t>
        </is>
      </c>
      <c r="B98741" t="n">
        <v>388</v>
      </c>
    </row>
    <row r="98742">
      <c r="A98742" t="inlineStr">
        <is>
          <t>sherigraham.com</t>
        </is>
      </c>
      <c r="B98742" t="n">
        <v>388</v>
      </c>
    </row>
    <row r="98743">
      <c r="A98743" t="inlineStr">
        <is>
          <t>www.liquorworld.com.au</t>
        </is>
      </c>
      <c r="B98743" t="n">
        <v>388</v>
      </c>
    </row>
    <row r="98744">
      <c r="A98744" t="inlineStr">
        <is>
          <t>www.candlestore.fr</t>
        </is>
      </c>
      <c r="B98744" t="n">
        <v>388</v>
      </c>
    </row>
    <row r="98745">
      <c r="A98745" t="inlineStr">
        <is>
          <t>www.melomane.fr</t>
        </is>
      </c>
      <c r="B98745" t="n">
        <v>388</v>
      </c>
    </row>
    <row r="98746">
      <c r="A98746" t="inlineStr">
        <is>
          <t>grubier.com</t>
        </is>
      </c>
      <c r="B98746" t="n">
        <v>388</v>
      </c>
    </row>
    <row r="98747">
      <c r="A98747" t="inlineStr">
        <is>
          <t>6266-cdn.doitbest.com</t>
        </is>
      </c>
      <c r="B98747" t="n">
        <v>388</v>
      </c>
    </row>
    <row r="98748">
      <c r="A98748" t="inlineStr">
        <is>
          <t>www.tecnicasport.com</t>
        </is>
      </c>
      <c r="B98748" t="n">
        <v>388</v>
      </c>
    </row>
    <row r="98749">
      <c r="A98749" t="inlineStr">
        <is>
          <t>cdn.misslemonade.pl</t>
        </is>
      </c>
      <c r="B98749" t="n">
        <v>388</v>
      </c>
    </row>
    <row r="98750">
      <c r="A98750" t="inlineStr">
        <is>
          <t>www.okimiri.com</t>
        </is>
      </c>
      <c r="B98750" t="n">
        <v>388</v>
      </c>
    </row>
    <row r="98751">
      <c r="A98751" t="inlineStr">
        <is>
          <t>www.kcautoacc.com</t>
        </is>
      </c>
      <c r="B98751" t="n">
        <v>388</v>
      </c>
    </row>
    <row r="98752">
      <c r="A98752" t="inlineStr">
        <is>
          <t>www.allindiaflowers.com</t>
        </is>
      </c>
      <c r="B98752" t="n">
        <v>388</v>
      </c>
    </row>
    <row r="98753">
      <c r="A98753" t="inlineStr">
        <is>
          <t>www.simply-adult.com</t>
        </is>
      </c>
      <c r="B98753" t="n">
        <v>388</v>
      </c>
    </row>
    <row r="98754">
      <c r="A98754" t="inlineStr">
        <is>
          <t>www.sunshinesolar.co.uk</t>
        </is>
      </c>
      <c r="B98754" t="n">
        <v>388</v>
      </c>
    </row>
    <row r="98755">
      <c r="A98755" t="inlineStr">
        <is>
          <t>gigasnutrition.com</t>
        </is>
      </c>
      <c r="B98755" t="n">
        <v>388</v>
      </c>
    </row>
    <row r="98756">
      <c r="A98756" t="inlineStr">
        <is>
          <t>www.applianceconnection.net</t>
        </is>
      </c>
      <c r="B98756" t="n">
        <v>388</v>
      </c>
    </row>
    <row r="98757">
      <c r="A98757" t="inlineStr">
        <is>
          <t>www.cote-chasse.com</t>
        </is>
      </c>
      <c r="B98757" t="n">
        <v>388</v>
      </c>
    </row>
    <row r="98758">
      <c r="A98758" t="inlineStr">
        <is>
          <t>www.eduardosouto.com</t>
        </is>
      </c>
      <c r="B98758" t="n">
        <v>388</v>
      </c>
    </row>
    <row r="98759">
      <c r="A98759" t="inlineStr">
        <is>
          <t>img.idateexpo.com</t>
        </is>
      </c>
      <c r="B98759" t="n">
        <v>388</v>
      </c>
    </row>
    <row r="98760">
      <c r="A98760" t="inlineStr">
        <is>
          <t>devirramusic.com.au</t>
        </is>
      </c>
      <c r="B98760" t="n">
        <v>388</v>
      </c>
    </row>
    <row r="98761">
      <c r="A98761" t="inlineStr">
        <is>
          <t>www.slantsixgames.com</t>
        </is>
      </c>
      <c r="B98761" t="n">
        <v>388</v>
      </c>
    </row>
    <row r="98762">
      <c r="A98762" t="inlineStr">
        <is>
          <t>www.carknowledge.info</t>
        </is>
      </c>
      <c r="B98762" t="n">
        <v>388</v>
      </c>
    </row>
    <row r="98763">
      <c r="A98763" t="inlineStr">
        <is>
          <t>d1hz4yvs2lsblr.cloudfront.net</t>
        </is>
      </c>
      <c r="B98763" t="n">
        <v>388</v>
      </c>
    </row>
    <row r="98764">
      <c r="A98764" t="inlineStr">
        <is>
          <t>www.durablelaundrybag.com</t>
        </is>
      </c>
      <c r="B98764" t="n">
        <v>388</v>
      </c>
    </row>
    <row r="98765">
      <c r="A98765" t="inlineStr">
        <is>
          <t>zanfeld.com</t>
        </is>
      </c>
      <c r="B98765" t="n">
        <v>388</v>
      </c>
    </row>
    <row r="98766">
      <c r="A98766" t="inlineStr">
        <is>
          <t>www.chophappy.com</t>
        </is>
      </c>
      <c r="B98766" t="n">
        <v>388</v>
      </c>
    </row>
    <row r="98767">
      <c r="A98767" t="inlineStr">
        <is>
          <t>www.bleu-de-chauffe.com</t>
        </is>
      </c>
      <c r="B98767" t="n">
        <v>388</v>
      </c>
    </row>
    <row r="98768">
      <c r="A98768" t="inlineStr">
        <is>
          <t>edge.pokerzeit.com</t>
        </is>
      </c>
      <c r="B98768" t="n">
        <v>388</v>
      </c>
    </row>
    <row r="98769">
      <c r="A98769" t="inlineStr">
        <is>
          <t>noviapartmani.com</t>
        </is>
      </c>
      <c r="B98769" t="n">
        <v>388</v>
      </c>
    </row>
    <row r="98770">
      <c r="A98770" t="inlineStr">
        <is>
          <t>www.magesypro.com</t>
        </is>
      </c>
      <c r="B98770" t="n">
        <v>388</v>
      </c>
    </row>
    <row r="98771">
      <c r="A98771" t="inlineStr">
        <is>
          <t>www.bautenbacher.at</t>
        </is>
      </c>
      <c r="B98771" t="n">
        <v>388</v>
      </c>
    </row>
    <row r="98772">
      <c r="A98772" t="inlineStr">
        <is>
          <t>ellenhutson.typepad.com</t>
        </is>
      </c>
      <c r="B98772" t="n">
        <v>388</v>
      </c>
    </row>
    <row r="98773">
      <c r="A98773" t="inlineStr">
        <is>
          <t>www.shouldsummit.com</t>
        </is>
      </c>
      <c r="B98773" t="n">
        <v>388</v>
      </c>
    </row>
    <row r="98774">
      <c r="A98774" t="inlineStr">
        <is>
          <t>oldconceptcars.com</t>
        </is>
      </c>
      <c r="B98774" t="n">
        <v>388</v>
      </c>
    </row>
    <row r="98775">
      <c r="A98775" t="inlineStr">
        <is>
          <t>cryptopolitanimg.s3.amazonaws.com</t>
        </is>
      </c>
      <c r="B98775" t="n">
        <v>388</v>
      </c>
    </row>
    <row r="98776">
      <c r="A98776" t="inlineStr">
        <is>
          <t>www.fashionsnobber.com</t>
        </is>
      </c>
      <c r="B98776" t="n">
        <v>388</v>
      </c>
    </row>
    <row r="98777">
      <c r="A98777" t="inlineStr">
        <is>
          <t>files.artbutler.com</t>
        </is>
      </c>
      <c r="B98777" t="n">
        <v>388</v>
      </c>
    </row>
    <row r="98778">
      <c r="A98778" t="inlineStr">
        <is>
          <t>molempire.com</t>
        </is>
      </c>
      <c r="B98778" t="n">
        <v>388</v>
      </c>
    </row>
    <row r="98779">
      <c r="A98779" t="inlineStr">
        <is>
          <t>sexypix.net</t>
        </is>
      </c>
      <c r="B98779" t="n">
        <v>388</v>
      </c>
    </row>
    <row r="98780">
      <c r="A98780" t="inlineStr">
        <is>
          <t>cdn.bakerdays.com</t>
        </is>
      </c>
      <c r="B98780" t="n">
        <v>388</v>
      </c>
    </row>
    <row r="98781">
      <c r="A98781" t="inlineStr">
        <is>
          <t>gamescrack.org</t>
        </is>
      </c>
      <c r="B98781" t="n">
        <v>388</v>
      </c>
    </row>
    <row r="98782">
      <c r="A98782" t="inlineStr">
        <is>
          <t>escort-europe.com</t>
        </is>
      </c>
      <c r="B98782" t="n">
        <v>388</v>
      </c>
    </row>
    <row r="98783">
      <c r="A98783" t="inlineStr">
        <is>
          <t>www.luqi.nl</t>
        </is>
      </c>
      <c r="B98783" t="n">
        <v>388</v>
      </c>
    </row>
    <row r="98784">
      <c r="A98784" t="inlineStr">
        <is>
          <t>cfstatic.giveindia.org</t>
        </is>
      </c>
      <c r="B98784" t="n">
        <v>388</v>
      </c>
    </row>
    <row r="98785">
      <c r="A98785" t="inlineStr">
        <is>
          <t>www.danielmichael.com</t>
        </is>
      </c>
      <c r="B98785" t="n">
        <v>388</v>
      </c>
    </row>
    <row r="98786">
      <c r="A98786" t="inlineStr">
        <is>
          <t>www.winnershirts.com</t>
        </is>
      </c>
      <c r="B98786" t="n">
        <v>388</v>
      </c>
    </row>
    <row r="98787">
      <c r="A98787" t="inlineStr">
        <is>
          <t>www.vaporfi.com.au</t>
        </is>
      </c>
      <c r="B98787" t="n">
        <v>388</v>
      </c>
    </row>
    <row r="98788">
      <c r="A98788" t="inlineStr">
        <is>
          <t>urbanmilwaukeethestore.com</t>
        </is>
      </c>
      <c r="B98788" t="n">
        <v>388</v>
      </c>
    </row>
    <row r="98789">
      <c r="A98789" t="inlineStr">
        <is>
          <t>www.swimaholic.pl</t>
        </is>
      </c>
      <c r="B98789" t="n">
        <v>388</v>
      </c>
    </row>
    <row r="98790">
      <c r="A98790" t="inlineStr">
        <is>
          <t>www.milneholidayparks.com</t>
        </is>
      </c>
      <c r="B98790" t="n">
        <v>388</v>
      </c>
    </row>
    <row r="98791">
      <c r="A98791" t="inlineStr">
        <is>
          <t>www.RealEstateDatabase.net</t>
        </is>
      </c>
      <c r="B98791" t="n">
        <v>388</v>
      </c>
    </row>
    <row r="98792">
      <c r="A98792" t="inlineStr">
        <is>
          <t>images.lawn-mower.biz</t>
        </is>
      </c>
      <c r="B98792" t="n">
        <v>388</v>
      </c>
    </row>
    <row r="98793">
      <c r="A98793" t="inlineStr">
        <is>
          <t>photorasa.com</t>
        </is>
      </c>
      <c r="B98793" t="n">
        <v>388</v>
      </c>
    </row>
    <row r="98794">
      <c r="A98794" t="inlineStr">
        <is>
          <t>wristwatchspot.files.wordpress.com</t>
        </is>
      </c>
      <c r="B98794" t="n">
        <v>388</v>
      </c>
    </row>
    <row r="98795">
      <c r="A98795" t="inlineStr">
        <is>
          <t>m0.joe.co.uk</t>
        </is>
      </c>
      <c r="B98795" t="n">
        <v>388</v>
      </c>
    </row>
    <row r="98796">
      <c r="A98796" t="inlineStr">
        <is>
          <t>images.breastpumpi.com</t>
        </is>
      </c>
      <c r="B98796" t="n">
        <v>388</v>
      </c>
    </row>
    <row r="98797">
      <c r="A98797" t="inlineStr">
        <is>
          <t>coimages.sciencemuseumgroup.org.uk</t>
        </is>
      </c>
      <c r="B98797" t="n">
        <v>388</v>
      </c>
    </row>
    <row r="98798">
      <c r="A98798" t="inlineStr">
        <is>
          <t>pickyeaterblog.com</t>
        </is>
      </c>
      <c r="B98798" t="n">
        <v>388</v>
      </c>
    </row>
    <row r="98799">
      <c r="A98799" t="inlineStr">
        <is>
          <t>creativememoriesus.files.wordpress.com</t>
        </is>
      </c>
      <c r="B98799" t="n">
        <v>388</v>
      </c>
    </row>
    <row r="98800">
      <c r="A98800" t="inlineStr">
        <is>
          <t>media.cheshomes.com</t>
        </is>
      </c>
      <c r="B98800" t="n">
        <v>388</v>
      </c>
    </row>
    <row r="98801">
      <c r="A98801" t="inlineStr">
        <is>
          <t>www.simplyribbons.com</t>
        </is>
      </c>
      <c r="B98801" t="n">
        <v>388</v>
      </c>
    </row>
    <row r="98802">
      <c r="A98802" t="inlineStr">
        <is>
          <t>www.romanandjules.com</t>
        </is>
      </c>
      <c r="B98802" t="n">
        <v>388</v>
      </c>
    </row>
    <row r="98803">
      <c r="A98803" t="inlineStr">
        <is>
          <t>americanfeltandcraft.files.wordpress.com</t>
        </is>
      </c>
      <c r="B98803" t="n">
        <v>388</v>
      </c>
    </row>
    <row r="98804">
      <c r="A98804" t="inlineStr">
        <is>
          <t>www.fortamoto.com</t>
        </is>
      </c>
      <c r="B98804" t="n">
        <v>388</v>
      </c>
    </row>
    <row r="98805">
      <c r="A98805" t="inlineStr">
        <is>
          <t>www.bankrollmob.com</t>
        </is>
      </c>
      <c r="B98805" t="n">
        <v>388</v>
      </c>
    </row>
    <row r="98806">
      <c r="A98806" t="inlineStr">
        <is>
          <t>legacy.travelnoire.com</t>
        </is>
      </c>
      <c r="B98806" t="n">
        <v>388</v>
      </c>
    </row>
    <row r="98807">
      <c r="A98807" t="inlineStr">
        <is>
          <t>www.the-fireplace.co.uk</t>
        </is>
      </c>
      <c r="B98807" t="n">
        <v>388</v>
      </c>
    </row>
    <row r="98808">
      <c r="A98808" t="inlineStr">
        <is>
          <t>mitrecontracting.typepad.com</t>
        </is>
      </c>
      <c r="B98808" t="n">
        <v>388</v>
      </c>
    </row>
    <row r="98809">
      <c r="A98809" t="inlineStr">
        <is>
          <t>www.pondusa.com</t>
        </is>
      </c>
      <c r="B98809" t="n">
        <v>388</v>
      </c>
    </row>
    <row r="98810">
      <c r="A98810" t="inlineStr">
        <is>
          <t>balloonshop.ae</t>
        </is>
      </c>
      <c r="B98810" t="n">
        <v>388</v>
      </c>
    </row>
    <row r="98811">
      <c r="A98811" t="inlineStr">
        <is>
          <t>templatic.com</t>
        </is>
      </c>
      <c r="B98811" t="n">
        <v>388</v>
      </c>
    </row>
    <row r="98812">
      <c r="A98812" t="inlineStr">
        <is>
          <t>wordclerks.com</t>
        </is>
      </c>
      <c r="B98812" t="n">
        <v>388</v>
      </c>
    </row>
    <row r="98813">
      <c r="A98813" t="inlineStr">
        <is>
          <t>photosofthepast.com.au</t>
        </is>
      </c>
      <c r="B98813" t="n">
        <v>388</v>
      </c>
    </row>
    <row r="98814">
      <c r="A98814" t="inlineStr">
        <is>
          <t>wysiwyg.co.in</t>
        </is>
      </c>
      <c r="B98814" t="n">
        <v>388</v>
      </c>
    </row>
    <row r="98815">
      <c r="A98815" t="inlineStr">
        <is>
          <t>www.ocoom.com</t>
        </is>
      </c>
      <c r="B98815" t="n">
        <v>388</v>
      </c>
    </row>
    <row r="98816">
      <c r="A98816" t="inlineStr">
        <is>
          <t>kingofgng.com</t>
        </is>
      </c>
      <c r="B98816" t="n">
        <v>388</v>
      </c>
    </row>
    <row r="98817">
      <c r="A98817" t="inlineStr">
        <is>
          <t>icdn02.hardporn.tube</t>
        </is>
      </c>
      <c r="B98817" t="n">
        <v>388</v>
      </c>
    </row>
    <row r="98818">
      <c r="A98818" t="inlineStr">
        <is>
          <t>losangeles.edgemedianetwork.com</t>
        </is>
      </c>
      <c r="B98818" t="n">
        <v>388</v>
      </c>
    </row>
    <row r="98819">
      <c r="A98819" t="inlineStr">
        <is>
          <t>okidokismoki.trash-russia.com</t>
        </is>
      </c>
      <c r="B98819" t="n">
        <v>388</v>
      </c>
    </row>
    <row r="98820">
      <c r="A98820" t="inlineStr">
        <is>
          <t>pineng.com.my</t>
        </is>
      </c>
      <c r="B98820" t="n">
        <v>388</v>
      </c>
    </row>
    <row r="98821">
      <c r="A98821" t="inlineStr">
        <is>
          <t>xxxwaffle.com</t>
        </is>
      </c>
      <c r="B98821" t="n">
        <v>388</v>
      </c>
    </row>
    <row r="98822">
      <c r="A98822" t="inlineStr">
        <is>
          <t>www.frugallyblonde.com</t>
        </is>
      </c>
      <c r="B98822" t="n">
        <v>388</v>
      </c>
    </row>
    <row r="98823">
      <c r="A98823" t="inlineStr">
        <is>
          <t>thestemlaboratory.com</t>
        </is>
      </c>
      <c r="B98823" t="n">
        <v>388</v>
      </c>
    </row>
    <row r="98824">
      <c r="A98824" t="inlineStr">
        <is>
          <t>www.anidjarlevine.com</t>
        </is>
      </c>
      <c r="B98824" t="n">
        <v>388</v>
      </c>
    </row>
    <row r="98825">
      <c r="A98825" t="inlineStr">
        <is>
          <t>livingroomideas.eu</t>
        </is>
      </c>
      <c r="B98825" t="n">
        <v>388</v>
      </c>
    </row>
    <row r="98826">
      <c r="A98826" t="inlineStr">
        <is>
          <t>www.directd.com.my</t>
        </is>
      </c>
      <c r="B98826" t="n">
        <v>388</v>
      </c>
    </row>
    <row r="98827">
      <c r="A98827" t="inlineStr">
        <is>
          <t>www.theindustrialdepot.com</t>
        </is>
      </c>
      <c r="B98827" t="n">
        <v>388</v>
      </c>
    </row>
    <row r="98828">
      <c r="A98828" t="inlineStr">
        <is>
          <t>arcreactions.com</t>
        </is>
      </c>
      <c r="B98828" t="n">
        <v>388</v>
      </c>
    </row>
    <row r="98829">
      <c r="A98829" t="inlineStr">
        <is>
          <t>thepracticalcook.files.wordpress.com</t>
        </is>
      </c>
      <c r="B98829" t="n">
        <v>388</v>
      </c>
    </row>
    <row r="98830">
      <c r="A98830" t="inlineStr">
        <is>
          <t>www.ledlightsdata.com</t>
        </is>
      </c>
      <c r="B98830" t="n">
        <v>388</v>
      </c>
    </row>
    <row r="98831">
      <c r="A98831" t="inlineStr">
        <is>
          <t>www.craftinessisnotoptional.com</t>
        </is>
      </c>
      <c r="B98831" t="n">
        <v>388</v>
      </c>
    </row>
    <row r="98832">
      <c r="A98832" t="inlineStr">
        <is>
          <t>ni5su28o0no66fic453tnb73-wpengine.netdna-ssl.com</t>
        </is>
      </c>
      <c r="B98832" t="n">
        <v>388</v>
      </c>
    </row>
    <row r="98833">
      <c r="A98833" t="inlineStr">
        <is>
          <t>eliseprudhomme.com</t>
        </is>
      </c>
      <c r="B98833" t="n">
        <v>388</v>
      </c>
    </row>
    <row r="98834">
      <c r="A98834" t="inlineStr">
        <is>
          <t>www.rspca.org.uk</t>
        </is>
      </c>
      <c r="B98834" t="n">
        <v>388</v>
      </c>
    </row>
    <row r="98835">
      <c r="A98835" t="inlineStr">
        <is>
          <t>theperfumemagpie.files.wordpress.com</t>
        </is>
      </c>
      <c r="B98835" t="n">
        <v>388</v>
      </c>
    </row>
    <row r="98836">
      <c r="A98836" t="inlineStr">
        <is>
          <t>silkroadyamba.com.au</t>
        </is>
      </c>
      <c r="B98836" t="n">
        <v>388</v>
      </c>
    </row>
    <row r="98837">
      <c r="A98837" t="inlineStr">
        <is>
          <t>www.gadgetheadline.com</t>
        </is>
      </c>
      <c r="B98837" t="n">
        <v>388</v>
      </c>
    </row>
    <row r="98838">
      <c r="A98838" t="inlineStr">
        <is>
          <t>blog.usaid.gov</t>
        </is>
      </c>
      <c r="B98838" t="n">
        <v>388</v>
      </c>
    </row>
    <row r="98839">
      <c r="A98839" t="inlineStr">
        <is>
          <t>m.indianhighcommissionfiji.org</t>
        </is>
      </c>
      <c r="B98839" t="n">
        <v>388</v>
      </c>
    </row>
    <row r="98840">
      <c r="A98840" t="inlineStr">
        <is>
          <t>www.crittendencountyedc.com</t>
        </is>
      </c>
      <c r="B98840" t="n">
        <v>388</v>
      </c>
    </row>
    <row r="98841">
      <c r="A98841" t="inlineStr">
        <is>
          <t>masculinemeat.com</t>
        </is>
      </c>
      <c r="B98841" t="n">
        <v>388</v>
      </c>
    </row>
    <row r="98842">
      <c r="A98842" t="inlineStr">
        <is>
          <t>assets.tripplite.com</t>
        </is>
      </c>
      <c r="B98842" t="n">
        <v>388</v>
      </c>
    </row>
    <row r="98843">
      <c r="A98843" t="inlineStr">
        <is>
          <t>www.montagnes-magazine.com</t>
        </is>
      </c>
      <c r="B98843" t="n">
        <v>388</v>
      </c>
    </row>
    <row r="98844">
      <c r="A98844" t="inlineStr">
        <is>
          <t>cdm16066.contentdm.oclc.org</t>
        </is>
      </c>
      <c r="B98844" t="n">
        <v>388</v>
      </c>
    </row>
    <row r="98845">
      <c r="A98845" t="inlineStr">
        <is>
          <t>resume-resource.com</t>
        </is>
      </c>
      <c r="B98845" t="n">
        <v>388</v>
      </c>
    </row>
    <row r="98846">
      <c r="A98846" t="inlineStr">
        <is>
          <t>www.schutzhund-training-store.com</t>
        </is>
      </c>
      <c r="B98846" t="n">
        <v>388</v>
      </c>
    </row>
    <row r="98847">
      <c r="A98847" t="inlineStr">
        <is>
          <t>www.usedfoodtrucks.com</t>
        </is>
      </c>
      <c r="B98847" t="n">
        <v>388</v>
      </c>
    </row>
    <row r="98848">
      <c r="A98848" t="inlineStr">
        <is>
          <t>www.sanger.k12.ca.us</t>
        </is>
      </c>
      <c r="B98848" t="n">
        <v>388</v>
      </c>
    </row>
    <row r="98849">
      <c r="A98849" t="inlineStr">
        <is>
          <t>photogallery.maharashtratimes.indiatimes.com</t>
        </is>
      </c>
      <c r="B98849" t="n">
        <v>388</v>
      </c>
    </row>
    <row r="98850">
      <c r="A98850" t="inlineStr">
        <is>
          <t>cdn2.mulberrybushtoys.co.uk</t>
        </is>
      </c>
      <c r="B98850" t="n">
        <v>388</v>
      </c>
    </row>
    <row r="98851">
      <c r="A98851" t="inlineStr">
        <is>
          <t>www.allproducts.com.tw</t>
        </is>
      </c>
      <c r="B98851" t="n">
        <v>388</v>
      </c>
    </row>
    <row r="98852">
      <c r="A98852" t="inlineStr">
        <is>
          <t>56d2ac8b028dbe2aab19-523612e4234a5add91a46e88b1a6a21d.ssl.cf1.rackcdn.com</t>
        </is>
      </c>
      <c r="B98852" t="n">
        <v>388</v>
      </c>
    </row>
    <row r="98853">
      <c r="A98853" t="inlineStr">
        <is>
          <t>www.coachoutlet-online.us.org</t>
        </is>
      </c>
      <c r="B98853" t="n">
        <v>388</v>
      </c>
    </row>
    <row r="98854">
      <c r="A98854" t="inlineStr">
        <is>
          <t>www.tibetanreview.net</t>
        </is>
      </c>
      <c r="B98854" t="n">
        <v>387</v>
      </c>
    </row>
    <row r="98855">
      <c r="A98855" t="inlineStr">
        <is>
          <t>blog.123rf.com</t>
        </is>
      </c>
      <c r="B98855" t="n">
        <v>387</v>
      </c>
    </row>
    <row r="98856">
      <c r="A98856" t="inlineStr">
        <is>
          <t>simerg.files.wordpress.com</t>
        </is>
      </c>
      <c r="B98856" t="n">
        <v>387</v>
      </c>
    </row>
    <row r="98857">
      <c r="A98857" t="inlineStr">
        <is>
          <t>www.nourishmovelove.com</t>
        </is>
      </c>
      <c r="B98857" t="n">
        <v>387</v>
      </c>
    </row>
    <row r="98858">
      <c r="A98858" t="inlineStr">
        <is>
          <t>catvills.com</t>
        </is>
      </c>
      <c r="B98858" t="n">
        <v>387</v>
      </c>
    </row>
    <row r="98859">
      <c r="A98859" t="inlineStr">
        <is>
          <t>www.jazzthing.de</t>
        </is>
      </c>
      <c r="B98859" t="n">
        <v>387</v>
      </c>
    </row>
    <row r="98860">
      <c r="A98860" t="inlineStr">
        <is>
          <t>blog-imgs-70.fc2.com</t>
        </is>
      </c>
      <c r="B98860" t="n">
        <v>387</v>
      </c>
    </row>
    <row r="98861">
      <c r="A98861" t="inlineStr">
        <is>
          <t>img.class.posot.com.br</t>
        </is>
      </c>
      <c r="B98861" t="n">
        <v>387</v>
      </c>
    </row>
    <row r="98862">
      <c r="A98862" t="inlineStr">
        <is>
          <t>cdn.chiaki.vn</t>
        </is>
      </c>
      <c r="B98862" t="n">
        <v>387</v>
      </c>
    </row>
    <row r="98863">
      <c r="A98863" t="inlineStr">
        <is>
          <t>res.svh24.de</t>
        </is>
      </c>
      <c r="B98863" t="n">
        <v>387</v>
      </c>
    </row>
    <row r="98864">
      <c r="A98864" t="inlineStr">
        <is>
          <t>img.whois.stsoftware.biz</t>
        </is>
      </c>
      <c r="B98864" t="n">
        <v>387</v>
      </c>
    </row>
    <row r="98865">
      <c r="A98865" t="inlineStr">
        <is>
          <t>cdn.quierohotel.com</t>
        </is>
      </c>
      <c r="B98865" t="n">
        <v>387</v>
      </c>
    </row>
    <row r="98866">
      <c r="A98866" t="inlineStr">
        <is>
          <t>static.intelimedia.pl</t>
        </is>
      </c>
      <c r="B98866" t="n">
        <v>387</v>
      </c>
    </row>
    <row r="98867">
      <c r="A98867" t="inlineStr">
        <is>
          <t>www.vegea.com</t>
        </is>
      </c>
      <c r="B98867" t="n">
        <v>387</v>
      </c>
    </row>
    <row r="98868">
      <c r="A98868" t="inlineStr">
        <is>
          <t>www.wildwechsel.de</t>
        </is>
      </c>
      <c r="B98868" t="n">
        <v>387</v>
      </c>
    </row>
    <row r="98869">
      <c r="A98869" t="inlineStr">
        <is>
          <t>cdn.dlldownloader.com</t>
        </is>
      </c>
      <c r="B98869" t="n">
        <v>387</v>
      </c>
    </row>
    <row r="98870">
      <c r="A98870" t="inlineStr">
        <is>
          <t>www.celuinfo.com</t>
        </is>
      </c>
      <c r="B98870" t="n">
        <v>387</v>
      </c>
    </row>
    <row r="98871">
      <c r="A98871" t="inlineStr">
        <is>
          <t>shop.new-art.nl</t>
        </is>
      </c>
      <c r="B98871" t="n">
        <v>387</v>
      </c>
    </row>
    <row r="98872">
      <c r="A98872" t="inlineStr">
        <is>
          <t>photos.inautia.fr</t>
        </is>
      </c>
      <c r="B98872" t="n">
        <v>387</v>
      </c>
    </row>
    <row r="98873">
      <c r="A98873" t="inlineStr">
        <is>
          <t>cdn3.yvert.com</t>
        </is>
      </c>
      <c r="B98873" t="n">
        <v>387</v>
      </c>
    </row>
    <row r="98874">
      <c r="A98874" t="inlineStr">
        <is>
          <t>annafashions.com</t>
        </is>
      </c>
      <c r="B98874" t="n">
        <v>387</v>
      </c>
    </row>
    <row r="98875">
      <c r="A98875" t="inlineStr">
        <is>
          <t>malnapc.cdn.shoprenter.hu</t>
        </is>
      </c>
      <c r="B98875" t="n">
        <v>387</v>
      </c>
    </row>
    <row r="98876">
      <c r="A98876" t="inlineStr">
        <is>
          <t>www.anuncioya.com</t>
        </is>
      </c>
      <c r="B98876" t="n">
        <v>387</v>
      </c>
    </row>
    <row r="98877">
      <c r="A98877" t="inlineStr">
        <is>
          <t>masterimages.active-e.net</t>
        </is>
      </c>
      <c r="B98877" t="n">
        <v>387</v>
      </c>
    </row>
    <row r="98878">
      <c r="A98878" t="inlineStr">
        <is>
          <t>www.sanding-wood-floors.co.uk</t>
        </is>
      </c>
      <c r="B98878" t="n">
        <v>387</v>
      </c>
    </row>
    <row r="98879">
      <c r="A98879" t="inlineStr">
        <is>
          <t>www.sirgrouttampa.com</t>
        </is>
      </c>
      <c r="B98879" t="n">
        <v>387</v>
      </c>
    </row>
    <row r="98880">
      <c r="A98880" t="inlineStr">
        <is>
          <t>www.beddingstyle.com</t>
        </is>
      </c>
      <c r="B98880" t="n">
        <v>387</v>
      </c>
    </row>
    <row r="98881">
      <c r="A98881" t="inlineStr">
        <is>
          <t>www.la-maison-chic.co.uk</t>
        </is>
      </c>
      <c r="B98881" t="n">
        <v>387</v>
      </c>
    </row>
    <row r="98882">
      <c r="A98882" t="inlineStr">
        <is>
          <t>www.exclusiveitalyweddings.com</t>
        </is>
      </c>
      <c r="B98882" t="n">
        <v>387</v>
      </c>
    </row>
    <row r="98883">
      <c r="A98883" t="inlineStr">
        <is>
          <t>monis.hu</t>
        </is>
      </c>
      <c r="B98883" t="n">
        <v>387</v>
      </c>
    </row>
    <row r="98884">
      <c r="A98884" t="inlineStr">
        <is>
          <t>ncgm.imgix.net</t>
        </is>
      </c>
      <c r="B98884" t="n">
        <v>387</v>
      </c>
    </row>
    <row r="98885">
      <c r="A98885" t="inlineStr">
        <is>
          <t>www.almanac.com</t>
        </is>
      </c>
      <c r="B98885" t="n">
        <v>387</v>
      </c>
    </row>
    <row r="98886">
      <c r="A98886" t="inlineStr">
        <is>
          <t>www.cadillac.com</t>
        </is>
      </c>
      <c r="B98886" t="n">
        <v>387</v>
      </c>
    </row>
    <row r="98887">
      <c r="A98887" t="inlineStr">
        <is>
          <t>www.thebittersideofsweet.com</t>
        </is>
      </c>
      <c r="B98887" t="n">
        <v>387</v>
      </c>
    </row>
    <row r="98888">
      <c r="A98888" t="inlineStr">
        <is>
          <t>coresites-cdn-adm.imgix.net</t>
        </is>
      </c>
      <c r="B98888" t="n">
        <v>387</v>
      </c>
    </row>
    <row r="98889">
      <c r="A98889" t="inlineStr">
        <is>
          <t>media.givi.it</t>
        </is>
      </c>
      <c r="B98889" t="n">
        <v>387</v>
      </c>
    </row>
    <row r="98890">
      <c r="A98890" t="inlineStr">
        <is>
          <t>www.terrain.org</t>
        </is>
      </c>
      <c r="B98890" t="n">
        <v>387</v>
      </c>
    </row>
    <row r="98891">
      <c r="A98891" t="inlineStr">
        <is>
          <t>media.nlyman.com</t>
        </is>
      </c>
      <c r="B98891" t="n">
        <v>387</v>
      </c>
    </row>
    <row r="98892">
      <c r="A98892" t="inlineStr">
        <is>
          <t>auribuzz.files.wordpress.com</t>
        </is>
      </c>
      <c r="B98892" t="n">
        <v>387</v>
      </c>
    </row>
    <row r="98893">
      <c r="A98893" t="inlineStr">
        <is>
          <t>www.streetroots.org</t>
        </is>
      </c>
      <c r="B98893" t="n">
        <v>387</v>
      </c>
    </row>
    <row r="98894">
      <c r="A98894" t="inlineStr">
        <is>
          <t>www.imageadvantages.net</t>
        </is>
      </c>
      <c r="B98894" t="n">
        <v>387</v>
      </c>
    </row>
    <row r="98895">
      <c r="A98895" t="inlineStr">
        <is>
          <t>mandalaoftheday.files.wordpress.com</t>
        </is>
      </c>
      <c r="B98895" t="n">
        <v>387</v>
      </c>
    </row>
    <row r="98896">
      <c r="A98896" t="inlineStr">
        <is>
          <t>www.mingtiandi.com</t>
        </is>
      </c>
      <c r="B98896" t="n">
        <v>387</v>
      </c>
    </row>
    <row r="98897">
      <c r="A98897" t="inlineStr">
        <is>
          <t>clarechampion.ie</t>
        </is>
      </c>
      <c r="B98897" t="n">
        <v>387</v>
      </c>
    </row>
    <row r="98898">
      <c r="A98898" t="inlineStr">
        <is>
          <t>cdn.portraitflip.com</t>
        </is>
      </c>
      <c r="B98898" t="n">
        <v>387</v>
      </c>
    </row>
    <row r="98899">
      <c r="A98899" t="inlineStr">
        <is>
          <t>www.sexpin.net</t>
        </is>
      </c>
      <c r="B98899" t="n">
        <v>387</v>
      </c>
    </row>
    <row r="98900">
      <c r="A98900" t="inlineStr">
        <is>
          <t>cdn.thestandard.org.nz</t>
        </is>
      </c>
      <c r="B98900" t="n">
        <v>387</v>
      </c>
    </row>
    <row r="98901">
      <c r="A98901" t="inlineStr">
        <is>
          <t>www.robotbutt.com</t>
        </is>
      </c>
      <c r="B98901" t="n">
        <v>387</v>
      </c>
    </row>
    <row r="98902">
      <c r="A98902" t="inlineStr">
        <is>
          <t>pennyphilcox.files.wordpress.com</t>
        </is>
      </c>
      <c r="B98902" t="n">
        <v>387</v>
      </c>
    </row>
    <row r="98903">
      <c r="A98903" t="inlineStr">
        <is>
          <t>selseyliving.co.uk</t>
        </is>
      </c>
      <c r="B98903" t="n">
        <v>387</v>
      </c>
    </row>
    <row r="98904">
      <c r="A98904" t="inlineStr">
        <is>
          <t>www.kensettlephotos.com</t>
        </is>
      </c>
      <c r="B98904" t="n">
        <v>387</v>
      </c>
    </row>
    <row r="98905">
      <c r="A98905" t="inlineStr">
        <is>
          <t>thislilpiglet.net</t>
        </is>
      </c>
      <c r="B98905" t="n">
        <v>387</v>
      </c>
    </row>
    <row r="98906">
      <c r="A98906" t="inlineStr">
        <is>
          <t>masterinvestor.co.uk</t>
        </is>
      </c>
      <c r="B98906" t="n">
        <v>387</v>
      </c>
    </row>
    <row r="98907">
      <c r="A98907" t="inlineStr">
        <is>
          <t>2010-2014.commerce.gov</t>
        </is>
      </c>
      <c r="B98907" t="n">
        <v>387</v>
      </c>
    </row>
    <row r="98908">
      <c r="A98908" t="inlineStr">
        <is>
          <t>sarah.lelawarner.net</t>
        </is>
      </c>
      <c r="B98908" t="n">
        <v>387</v>
      </c>
    </row>
    <row r="98909">
      <c r="A98909" t="inlineStr">
        <is>
          <t>www.uspto.gov</t>
        </is>
      </c>
      <c r="B98909" t="n">
        <v>387</v>
      </c>
    </row>
    <row r="98910">
      <c r="A98910" t="inlineStr">
        <is>
          <t>koala-kacho.com</t>
        </is>
      </c>
      <c r="B98910" t="n">
        <v>387</v>
      </c>
    </row>
    <row r="98911">
      <c r="A98911" t="inlineStr">
        <is>
          <t>jackiecinemas.com</t>
        </is>
      </c>
      <c r="B98911" t="n">
        <v>387</v>
      </c>
    </row>
    <row r="98912">
      <c r="A98912" t="inlineStr">
        <is>
          <t>droidmod.ru</t>
        </is>
      </c>
      <c r="B98912" t="n">
        <v>387</v>
      </c>
    </row>
    <row r="98913">
      <c r="A98913" t="inlineStr">
        <is>
          <t>d010203.bibloo.nl</t>
        </is>
      </c>
      <c r="B98913" t="n">
        <v>387</v>
      </c>
    </row>
    <row r="98914">
      <c r="A98914" t="inlineStr">
        <is>
          <t>www.asdownload.net</t>
        </is>
      </c>
      <c r="B98914" t="n">
        <v>387</v>
      </c>
    </row>
    <row r="98915">
      <c r="A98915" t="inlineStr">
        <is>
          <t>www.massagemag.com</t>
        </is>
      </c>
      <c r="B98915" t="n">
        <v>387</v>
      </c>
    </row>
    <row r="98916">
      <c r="A98916" t="inlineStr">
        <is>
          <t>isacatto.com</t>
        </is>
      </c>
      <c r="B98916" t="n">
        <v>387</v>
      </c>
    </row>
    <row r="98917">
      <c r="A98917" t="inlineStr">
        <is>
          <t>www.webtechmantra.com</t>
        </is>
      </c>
      <c r="B98917" t="n">
        <v>387</v>
      </c>
    </row>
    <row r="98918">
      <c r="A98918" t="inlineStr">
        <is>
          <t>s3.pji.nu</t>
        </is>
      </c>
      <c r="B98918" t="n">
        <v>387</v>
      </c>
    </row>
    <row r="98919">
      <c r="A98919" t="inlineStr">
        <is>
          <t>img110.xooimage.com</t>
        </is>
      </c>
      <c r="B98919" t="n">
        <v>387</v>
      </c>
    </row>
    <row r="98920">
      <c r="A98920" t="inlineStr">
        <is>
          <t>6oclocktrain.com</t>
        </is>
      </c>
      <c r="B98920" t="n">
        <v>387</v>
      </c>
    </row>
    <row r="98921">
      <c r="A98921" t="inlineStr">
        <is>
          <t>providenthomedesign.com</t>
        </is>
      </c>
      <c r="B98921" t="n">
        <v>387</v>
      </c>
    </row>
    <row r="98922">
      <c r="A98922" t="inlineStr">
        <is>
          <t>www.printablemonthcalendar.com</t>
        </is>
      </c>
      <c r="B98922" t="n">
        <v>387</v>
      </c>
    </row>
    <row r="98923">
      <c r="A98923" t="inlineStr">
        <is>
          <t>go-personalised.co.uk</t>
        </is>
      </c>
      <c r="B98923" t="n">
        <v>387</v>
      </c>
    </row>
    <row r="98924">
      <c r="A98924" t="inlineStr">
        <is>
          <t>papyrus.greenville.edu</t>
        </is>
      </c>
      <c r="B98924" t="n">
        <v>387</v>
      </c>
    </row>
    <row r="98925">
      <c r="A98925" t="inlineStr">
        <is>
          <t>media.myarklamiss.com</t>
        </is>
      </c>
      <c r="B98925" t="n">
        <v>387</v>
      </c>
    </row>
    <row r="98926">
      <c r="A98926" t="inlineStr">
        <is>
          <t>hitpcgames.com</t>
        </is>
      </c>
      <c r="B98926" t="n">
        <v>387</v>
      </c>
    </row>
    <row r="98927">
      <c r="A98927" t="inlineStr">
        <is>
          <t>www.redhat.com</t>
        </is>
      </c>
      <c r="B98927" t="n">
        <v>387</v>
      </c>
    </row>
    <row r="98928">
      <c r="A98928" t="inlineStr">
        <is>
          <t>www.erotelki.org</t>
        </is>
      </c>
      <c r="B98928" t="n">
        <v>387</v>
      </c>
    </row>
    <row r="98929">
      <c r="A98929" t="inlineStr">
        <is>
          <t>store.bettaliving.co.uk</t>
        </is>
      </c>
      <c r="B98929" t="n">
        <v>387</v>
      </c>
    </row>
    <row r="98930">
      <c r="A98930" t="inlineStr">
        <is>
          <t>www.hackneyshop.com</t>
        </is>
      </c>
      <c r="B98930" t="n">
        <v>387</v>
      </c>
    </row>
    <row r="98931">
      <c r="A98931" t="inlineStr">
        <is>
          <t>shop.thoroughthreads.com</t>
        </is>
      </c>
      <c r="B98931" t="n">
        <v>387</v>
      </c>
    </row>
    <row r="98932">
      <c r="A98932" t="inlineStr">
        <is>
          <t>www.fcprop.net</t>
        </is>
      </c>
      <c r="B98932" t="n">
        <v>387</v>
      </c>
    </row>
    <row r="98933">
      <c r="A98933" t="inlineStr">
        <is>
          <t>www.zhrollformingmachine.com</t>
        </is>
      </c>
      <c r="B98933" t="n">
        <v>387</v>
      </c>
    </row>
    <row r="98934">
      <c r="A98934" t="inlineStr">
        <is>
          <t>bahspulse.com</t>
        </is>
      </c>
      <c r="B98934" t="n">
        <v>387</v>
      </c>
    </row>
    <row r="98935">
      <c r="A98935" t="inlineStr">
        <is>
          <t>flapdeal.com</t>
        </is>
      </c>
      <c r="B98935" t="n">
        <v>387</v>
      </c>
    </row>
    <row r="98936">
      <c r="A98936" t="inlineStr">
        <is>
          <t>www.uticacomets.com</t>
        </is>
      </c>
      <c r="B98936" t="n">
        <v>387</v>
      </c>
    </row>
    <row r="98937">
      <c r="A98937" t="inlineStr">
        <is>
          <t>www.japanautomotivedaily.com</t>
        </is>
      </c>
      <c r="B98937" t="n">
        <v>387</v>
      </c>
    </row>
    <row r="98938">
      <c r="A98938" t="inlineStr">
        <is>
          <t>www.danischoice.com</t>
        </is>
      </c>
      <c r="B98938" t="n">
        <v>387</v>
      </c>
    </row>
    <row r="98939">
      <c r="A98939" t="inlineStr">
        <is>
          <t>burlingtonontariobirder.files.wordpress.com</t>
        </is>
      </c>
      <c r="B98939" t="n">
        <v>387</v>
      </c>
    </row>
    <row r="98940">
      <c r="A98940" t="inlineStr">
        <is>
          <t>www.geocities.ws</t>
        </is>
      </c>
      <c r="B98940" t="n">
        <v>387</v>
      </c>
    </row>
    <row r="98941">
      <c r="A98941" t="inlineStr">
        <is>
          <t>www.rybarskepotreby-trnava.sk</t>
        </is>
      </c>
      <c r="B98941" t="n">
        <v>387</v>
      </c>
    </row>
    <row r="98942">
      <c r="A98942" t="inlineStr">
        <is>
          <t>images40.fotki.com</t>
        </is>
      </c>
      <c r="B98942" t="n">
        <v>387</v>
      </c>
    </row>
    <row r="98943">
      <c r="A98943" t="inlineStr">
        <is>
          <t>img.holylandphotos.org</t>
        </is>
      </c>
      <c r="B98943" t="n">
        <v>387</v>
      </c>
    </row>
    <row r="98944">
      <c r="A98944" t="inlineStr">
        <is>
          <t>critiquedesalon.files.wordpress.com</t>
        </is>
      </c>
      <c r="B98944" t="n">
        <v>387</v>
      </c>
    </row>
    <row r="98945">
      <c r="A98945" t="inlineStr">
        <is>
          <t>www.kevinathompson.com</t>
        </is>
      </c>
      <c r="B98945" t="n">
        <v>387</v>
      </c>
    </row>
    <row r="98946">
      <c r="A98946" t="inlineStr">
        <is>
          <t>spanishlifeproperties.es</t>
        </is>
      </c>
      <c r="B98946" t="n">
        <v>387</v>
      </c>
    </row>
    <row r="98947">
      <c r="A98947" t="inlineStr">
        <is>
          <t>www.discountmall.pk</t>
        </is>
      </c>
      <c r="B98947" t="n">
        <v>387</v>
      </c>
    </row>
    <row r="98948">
      <c r="A98948" t="inlineStr">
        <is>
          <t>contenthub-static.grammarly.com</t>
        </is>
      </c>
      <c r="B98948" t="n">
        <v>387</v>
      </c>
    </row>
    <row r="98949">
      <c r="A98949" t="inlineStr">
        <is>
          <t>cdn3.matureporn.su</t>
        </is>
      </c>
      <c r="B98949" t="n">
        <v>387</v>
      </c>
    </row>
    <row r="98950">
      <c r="A98950" t="inlineStr">
        <is>
          <t>www.foliosociety.com</t>
        </is>
      </c>
      <c r="B98950" t="n">
        <v>387</v>
      </c>
    </row>
    <row r="98951">
      <c r="A98951" t="inlineStr">
        <is>
          <t>www.our7107islands.com</t>
        </is>
      </c>
      <c r="B98951" t="n">
        <v>387</v>
      </c>
    </row>
    <row r="98952">
      <c r="A98952" t="inlineStr">
        <is>
          <t>www.oneredblossom.com</t>
        </is>
      </c>
      <c r="B98952" t="n">
        <v>387</v>
      </c>
    </row>
    <row r="98953">
      <c r="A98953" t="inlineStr">
        <is>
          <t>www.modellauto18.de</t>
        </is>
      </c>
      <c r="B98953" t="n">
        <v>387</v>
      </c>
    </row>
    <row r="98954">
      <c r="A98954" t="inlineStr">
        <is>
          <t>makingtimeformemories.com</t>
        </is>
      </c>
      <c r="B98954" t="n">
        <v>387</v>
      </c>
    </row>
    <row r="98955">
      <c r="A98955" t="inlineStr">
        <is>
          <t>www.cgmimm.com</t>
        </is>
      </c>
      <c r="B98955" t="n">
        <v>387</v>
      </c>
    </row>
    <row r="98956">
      <c r="A98956" t="inlineStr">
        <is>
          <t>gtac.pl</t>
        </is>
      </c>
      <c r="B98956" t="n">
        <v>387</v>
      </c>
    </row>
    <row r="98957">
      <c r="A98957" t="inlineStr">
        <is>
          <t>www.forstudents.cz</t>
        </is>
      </c>
      <c r="B98957" t="n">
        <v>387</v>
      </c>
    </row>
    <row r="98958">
      <c r="A98958" t="inlineStr">
        <is>
          <t>www.huaguoink.com</t>
        </is>
      </c>
      <c r="B98958" t="n">
        <v>387</v>
      </c>
    </row>
    <row r="98959">
      <c r="A98959" t="inlineStr">
        <is>
          <t>www.visualise.net.au</t>
        </is>
      </c>
      <c r="B98959" t="n">
        <v>387</v>
      </c>
    </row>
    <row r="98960">
      <c r="A98960" t="inlineStr">
        <is>
          <t>www.locationscloud.com</t>
        </is>
      </c>
      <c r="B98960" t="n">
        <v>387</v>
      </c>
    </row>
    <row r="98961">
      <c r="A98961" t="inlineStr">
        <is>
          <t>www.okapas.com</t>
        </is>
      </c>
      <c r="B98961" t="n">
        <v>387</v>
      </c>
    </row>
    <row r="98962">
      <c r="A98962" t="inlineStr">
        <is>
          <t>www.yourvanmanlondon.com</t>
        </is>
      </c>
      <c r="B98962" t="n">
        <v>387</v>
      </c>
    </row>
    <row r="98963">
      <c r="A98963" t="inlineStr">
        <is>
          <t>vskidku.kz</t>
        </is>
      </c>
      <c r="B98963" t="n">
        <v>387</v>
      </c>
    </row>
    <row r="98964">
      <c r="A98964" t="inlineStr">
        <is>
          <t>www.paulineuk.org</t>
        </is>
      </c>
      <c r="B98964" t="n">
        <v>387</v>
      </c>
    </row>
    <row r="98965">
      <c r="A98965" t="inlineStr">
        <is>
          <t>www.starchprojectsolution.com</t>
        </is>
      </c>
      <c r="B98965" t="n">
        <v>387</v>
      </c>
    </row>
    <row r="98966">
      <c r="A98966" t="inlineStr">
        <is>
          <t>www.abis-uk.com</t>
        </is>
      </c>
      <c r="B98966" t="n">
        <v>387</v>
      </c>
    </row>
    <row r="98967">
      <c r="A98967" t="inlineStr">
        <is>
          <t>flower-shop.com.ua</t>
        </is>
      </c>
      <c r="B98967" t="n">
        <v>387</v>
      </c>
    </row>
    <row r="98968">
      <c r="A98968" t="inlineStr">
        <is>
          <t>creativecraftingworld.co.uk</t>
        </is>
      </c>
      <c r="B98968" t="n">
        <v>387</v>
      </c>
    </row>
    <row r="98969">
      <c r="A98969" t="inlineStr">
        <is>
          <t>www.cardboarddisplay8.com</t>
        </is>
      </c>
      <c r="B98969" t="n">
        <v>387</v>
      </c>
    </row>
    <row r="98970">
      <c r="A98970" t="inlineStr">
        <is>
          <t>www.lznam.com</t>
        </is>
      </c>
      <c r="B98970" t="n">
        <v>387</v>
      </c>
    </row>
    <row r="98971">
      <c r="A98971" t="inlineStr">
        <is>
          <t>forsyth.cc</t>
        </is>
      </c>
      <c r="B98971" t="n">
        <v>387</v>
      </c>
    </row>
    <row r="98972">
      <c r="A98972" t="inlineStr">
        <is>
          <t>www.mcbriderarebooks.com</t>
        </is>
      </c>
      <c r="B98972" t="n">
        <v>387</v>
      </c>
    </row>
    <row r="98973">
      <c r="A98973" t="inlineStr">
        <is>
          <t>stealthsettings.com</t>
        </is>
      </c>
      <c r="B98973" t="n">
        <v>387</v>
      </c>
    </row>
    <row r="98974">
      <c r="A98974" t="inlineStr">
        <is>
          <t>b2brazil.com</t>
        </is>
      </c>
      <c r="B98974" t="n">
        <v>387</v>
      </c>
    </row>
    <row r="98975">
      <c r="A98975" t="inlineStr">
        <is>
          <t>www.latvianamberstore.com</t>
        </is>
      </c>
      <c r="B98975" t="n">
        <v>387</v>
      </c>
    </row>
    <row r="98976">
      <c r="A98976" t="inlineStr">
        <is>
          <t>packright.co.uk</t>
        </is>
      </c>
      <c r="B98976" t="n">
        <v>387</v>
      </c>
    </row>
    <row r="98977">
      <c r="A98977" t="inlineStr">
        <is>
          <t>borongtudung.my</t>
        </is>
      </c>
      <c r="B98977" t="n">
        <v>387</v>
      </c>
    </row>
    <row r="98978">
      <c r="A98978" t="inlineStr">
        <is>
          <t>www.bricolemar.com</t>
        </is>
      </c>
      <c r="B98978" t="n">
        <v>387</v>
      </c>
    </row>
    <row r="98979">
      <c r="A98979" t="inlineStr">
        <is>
          <t>www.lyricsbogie.com</t>
        </is>
      </c>
      <c r="B98979" t="n">
        <v>387</v>
      </c>
    </row>
    <row r="98980">
      <c r="A98980" t="inlineStr">
        <is>
          <t>www.magnanni.com</t>
        </is>
      </c>
      <c r="B98980" t="n">
        <v>387</v>
      </c>
    </row>
    <row r="98981">
      <c r="A98981" t="inlineStr">
        <is>
          <t>www.perfectdayze.com</t>
        </is>
      </c>
      <c r="B98981" t="n">
        <v>387</v>
      </c>
    </row>
    <row r="98982">
      <c r="A98982" t="inlineStr">
        <is>
          <t>www.writefromtheheartkeepsakes.co.uk</t>
        </is>
      </c>
      <c r="B98982" t="n">
        <v>387</v>
      </c>
    </row>
    <row r="98983">
      <c r="A98983" t="inlineStr">
        <is>
          <t>higherfamily.fr</t>
        </is>
      </c>
      <c r="B98983" t="n">
        <v>387</v>
      </c>
    </row>
    <row r="98984">
      <c r="A98984" t="inlineStr">
        <is>
          <t>www.newspaperphotos.com.au</t>
        </is>
      </c>
      <c r="B98984" t="n">
        <v>387</v>
      </c>
    </row>
    <row r="98985">
      <c r="A98985" t="inlineStr">
        <is>
          <t>www.bookmarcsonline.com</t>
        </is>
      </c>
      <c r="B98985" t="n">
        <v>387</v>
      </c>
    </row>
    <row r="98986">
      <c r="A98986" t="inlineStr">
        <is>
          <t>www.xing.com</t>
        </is>
      </c>
      <c r="B98986" t="n">
        <v>387</v>
      </c>
    </row>
    <row r="98987">
      <c r="A98987" t="inlineStr">
        <is>
          <t>www.vedantu.com</t>
        </is>
      </c>
      <c r="B98987" t="n">
        <v>387</v>
      </c>
    </row>
    <row r="98988">
      <c r="A98988" t="inlineStr">
        <is>
          <t>www.babywearing.gr</t>
        </is>
      </c>
      <c r="B98988" t="n">
        <v>387</v>
      </c>
    </row>
    <row r="98989">
      <c r="A98989" t="inlineStr">
        <is>
          <t>www.luciecoutant.fr</t>
        </is>
      </c>
      <c r="B98989" t="n">
        <v>387</v>
      </c>
    </row>
    <row r="98990">
      <c r="A98990" t="inlineStr">
        <is>
          <t>media.padil.gov.au</t>
        </is>
      </c>
      <c r="B98990" t="n">
        <v>387</v>
      </c>
    </row>
    <row r="98991">
      <c r="A98991" t="inlineStr">
        <is>
          <t>static.goldmyk.com</t>
        </is>
      </c>
      <c r="B98991" t="n">
        <v>387</v>
      </c>
    </row>
    <row r="98992">
      <c r="A98992" t="inlineStr">
        <is>
          <t>www.24horas.cl</t>
        </is>
      </c>
      <c r="B98992" t="n">
        <v>387</v>
      </c>
    </row>
    <row r="98993">
      <c r="A98993" t="inlineStr">
        <is>
          <t>oomphcdn01.sgp1.cdn.digitaloceanspaces.com</t>
        </is>
      </c>
      <c r="B98993" t="n">
        <v>387</v>
      </c>
    </row>
    <row r="98994">
      <c r="A98994" t="inlineStr">
        <is>
          <t>www.glam4you.com</t>
        </is>
      </c>
      <c r="B98994" t="n">
        <v>387</v>
      </c>
    </row>
    <row r="98995">
      <c r="A98995" t="inlineStr">
        <is>
          <t>www.home-royal.de</t>
        </is>
      </c>
      <c r="B98995" t="n">
        <v>387</v>
      </c>
    </row>
    <row r="98996">
      <c r="A98996" t="inlineStr">
        <is>
          <t>www.queermenow.net</t>
        </is>
      </c>
      <c r="B98996" t="n">
        <v>387</v>
      </c>
    </row>
    <row r="98997">
      <c r="A98997" t="inlineStr">
        <is>
          <t>www.joymascot.com</t>
        </is>
      </c>
      <c r="B98997" t="n">
        <v>387</v>
      </c>
    </row>
    <row r="98998">
      <c r="A98998" t="inlineStr">
        <is>
          <t>www.promoefekt.pl</t>
        </is>
      </c>
      <c r="B98998" t="n">
        <v>387</v>
      </c>
    </row>
    <row r="98999">
      <c r="A98999" t="inlineStr">
        <is>
          <t>www.24hpharma.com</t>
        </is>
      </c>
      <c r="B98999" t="n">
        <v>387</v>
      </c>
    </row>
    <row r="99000">
      <c r="A99000" t="inlineStr">
        <is>
          <t>xn--d1aiah8a.xn--j1amh</t>
        </is>
      </c>
      <c r="B99000" t="n">
        <v>387</v>
      </c>
    </row>
    <row r="99001">
      <c r="A99001" t="inlineStr">
        <is>
          <t>pngalexandalexa.cachefly.net</t>
        </is>
      </c>
      <c r="B99001" t="n">
        <v>387</v>
      </c>
    </row>
    <row r="99002">
      <c r="A99002" t="inlineStr">
        <is>
          <t>wikiodin.com</t>
        </is>
      </c>
      <c r="B99002" t="n">
        <v>387</v>
      </c>
    </row>
    <row r="99003">
      <c r="A99003" t="inlineStr">
        <is>
          <t>elpidioloffredo.com</t>
        </is>
      </c>
      <c r="B99003" t="n">
        <v>387</v>
      </c>
    </row>
    <row r="99004">
      <c r="A99004" t="inlineStr">
        <is>
          <t>www.audio-high-store.com</t>
        </is>
      </c>
      <c r="B99004" t="n">
        <v>387</v>
      </c>
    </row>
    <row r="99005">
      <c r="A99005" t="inlineStr">
        <is>
          <t>www.snkrsvalue.com</t>
        </is>
      </c>
      <c r="B99005" t="n">
        <v>387</v>
      </c>
    </row>
    <row r="99006">
      <c r="A99006" t="inlineStr">
        <is>
          <t>desdekryptonhastamordor.files.wordpress.com</t>
        </is>
      </c>
      <c r="B99006" t="n">
        <v>387</v>
      </c>
    </row>
    <row r="99007">
      <c r="A99007" t="inlineStr">
        <is>
          <t>glisse-proshop.com</t>
        </is>
      </c>
      <c r="B99007" t="n">
        <v>387</v>
      </c>
    </row>
    <row r="99008">
      <c r="A99008" t="inlineStr">
        <is>
          <t>www.florafurniture.co.uk</t>
        </is>
      </c>
      <c r="B99008" t="n">
        <v>387</v>
      </c>
    </row>
    <row r="99009">
      <c r="A99009" t="inlineStr">
        <is>
          <t>s24748.pcdn.co</t>
        </is>
      </c>
      <c r="B99009" t="n">
        <v>387</v>
      </c>
    </row>
    <row r="99010">
      <c r="A99010" t="inlineStr">
        <is>
          <t>kerryscraftycardsandcut.b-cdn.net</t>
        </is>
      </c>
      <c r="B99010" t="n">
        <v>387</v>
      </c>
    </row>
    <row r="99011">
      <c r="A99011" t="inlineStr">
        <is>
          <t>www.ewingirrigation.com</t>
        </is>
      </c>
      <c r="B99011" t="n">
        <v>387</v>
      </c>
    </row>
    <row r="99012">
      <c r="A99012" t="inlineStr">
        <is>
          <t>halifaxbloggers.ca</t>
        </is>
      </c>
      <c r="B99012" t="n">
        <v>387</v>
      </c>
    </row>
    <row r="99013">
      <c r="A99013" t="inlineStr">
        <is>
          <t>christmasvillages.net</t>
        </is>
      </c>
      <c r="B99013" t="n">
        <v>387</v>
      </c>
    </row>
    <row r="99014">
      <c r="A99014" t="inlineStr">
        <is>
          <t>www.ccgrass.com</t>
        </is>
      </c>
      <c r="B99014" t="n">
        <v>387</v>
      </c>
    </row>
    <row r="99015">
      <c r="A99015" t="inlineStr">
        <is>
          <t>dollysheeptee.com</t>
        </is>
      </c>
      <c r="B99015" t="n">
        <v>387</v>
      </c>
    </row>
    <row r="99016">
      <c r="A99016" t="inlineStr">
        <is>
          <t>www.indiesunlimited.com</t>
        </is>
      </c>
      <c r="B99016" t="n">
        <v>387</v>
      </c>
    </row>
    <row r="99017">
      <c r="A99017" t="inlineStr">
        <is>
          <t>www.shopharristeller.com</t>
        </is>
      </c>
      <c r="B99017" t="n">
        <v>387</v>
      </c>
    </row>
    <row r="99018">
      <c r="A99018" t="inlineStr">
        <is>
          <t>www.ournetballhistory.org.uk</t>
        </is>
      </c>
      <c r="B99018" t="n">
        <v>387</v>
      </c>
    </row>
    <row r="99019">
      <c r="A99019" t="inlineStr">
        <is>
          <t>www.allorashop.com</t>
        </is>
      </c>
      <c r="B99019" t="n">
        <v>387</v>
      </c>
    </row>
    <row r="99020">
      <c r="A99020" t="inlineStr">
        <is>
          <t>cmlsimg.localhomesearch.net</t>
        </is>
      </c>
      <c r="B99020" t="n">
        <v>387</v>
      </c>
    </row>
    <row r="99021">
      <c r="A99021" t="inlineStr">
        <is>
          <t>images.bluetoothheadsets.biz</t>
        </is>
      </c>
      <c r="B99021" t="n">
        <v>387</v>
      </c>
    </row>
    <row r="99022">
      <c r="A99022" t="inlineStr">
        <is>
          <t>123remodeling.com</t>
        </is>
      </c>
      <c r="B99022" t="n">
        <v>387</v>
      </c>
    </row>
    <row r="99023">
      <c r="A99023" t="inlineStr">
        <is>
          <t>vegalleries.com</t>
        </is>
      </c>
      <c r="B99023" t="n">
        <v>387</v>
      </c>
    </row>
    <row r="99024">
      <c r="A99024" t="inlineStr">
        <is>
          <t>www.ru.aquatuning.de</t>
        </is>
      </c>
      <c r="B99024" t="n">
        <v>387</v>
      </c>
    </row>
    <row r="99025">
      <c r="A99025" t="inlineStr">
        <is>
          <t>dkfestatejewelry.com</t>
        </is>
      </c>
      <c r="B99025" t="n">
        <v>387</v>
      </c>
    </row>
    <row r="99026">
      <c r="A99026" t="inlineStr">
        <is>
          <t>indaily.com.au</t>
        </is>
      </c>
      <c r="B99026" t="n">
        <v>387</v>
      </c>
    </row>
    <row r="99027">
      <c r="A99027" t="inlineStr">
        <is>
          <t>images.uniformse.com</t>
        </is>
      </c>
      <c r="B99027" t="n">
        <v>387</v>
      </c>
    </row>
    <row r="99028">
      <c r="A99028" t="inlineStr">
        <is>
          <t>coinfunda.com</t>
        </is>
      </c>
      <c r="B99028" t="n">
        <v>387</v>
      </c>
    </row>
    <row r="99029">
      <c r="A99029" t="inlineStr">
        <is>
          <t>tns.freepornvideos.life</t>
        </is>
      </c>
      <c r="B99029" t="n">
        <v>387</v>
      </c>
    </row>
    <row r="99030">
      <c r="A99030" t="inlineStr">
        <is>
          <t>secondwindjewelry.com</t>
        </is>
      </c>
      <c r="B99030" t="n">
        <v>387</v>
      </c>
    </row>
    <row r="99031">
      <c r="A99031" t="inlineStr">
        <is>
          <t>www.vintagefindz.com</t>
        </is>
      </c>
      <c r="B99031" t="n">
        <v>387</v>
      </c>
    </row>
    <row r="99032">
      <c r="A99032" t="inlineStr">
        <is>
          <t>yuanhanequip-en.wondercdn.cn</t>
        </is>
      </c>
      <c r="B99032" t="n">
        <v>387</v>
      </c>
    </row>
    <row r="99033">
      <c r="A99033" t="inlineStr">
        <is>
          <t>wpcdn.bestheating.com</t>
        </is>
      </c>
      <c r="B99033" t="n">
        <v>387</v>
      </c>
    </row>
    <row r="99034">
      <c r="A99034" t="inlineStr">
        <is>
          <t>mousaibookscom.files.wordpress.com</t>
        </is>
      </c>
      <c r="B99034" t="n">
        <v>387</v>
      </c>
    </row>
    <row r="99035">
      <c r="A99035" t="inlineStr">
        <is>
          <t>www.inkcartridgesireland.ie</t>
        </is>
      </c>
      <c r="B99035" t="n">
        <v>387</v>
      </c>
    </row>
    <row r="99036">
      <c r="A99036" t="inlineStr">
        <is>
          <t>redeemyourground.com</t>
        </is>
      </c>
      <c r="B99036" t="n">
        <v>387</v>
      </c>
    </row>
    <row r="99037">
      <c r="A99037" t="inlineStr">
        <is>
          <t>1624909224.rsc.cdn77.org</t>
        </is>
      </c>
      <c r="B99037" t="n">
        <v>387</v>
      </c>
    </row>
    <row r="99038">
      <c r="A99038" t="inlineStr">
        <is>
          <t>img5098.weyesimg.com</t>
        </is>
      </c>
      <c r="B99038" t="n">
        <v>387</v>
      </c>
    </row>
    <row r="99039">
      <c r="A99039" t="inlineStr">
        <is>
          <t>forthecloset.co.uk</t>
        </is>
      </c>
      <c r="B99039" t="n">
        <v>387</v>
      </c>
    </row>
    <row r="99040">
      <c r="A99040" t="inlineStr">
        <is>
          <t>images.giveawaycenter.com</t>
        </is>
      </c>
      <c r="B99040" t="n">
        <v>387</v>
      </c>
    </row>
    <row r="99041">
      <c r="A99041" t="inlineStr">
        <is>
          <t>images.trampolinesi.com</t>
        </is>
      </c>
      <c r="B99041" t="n">
        <v>387</v>
      </c>
    </row>
    <row r="99042">
      <c r="A99042" t="inlineStr">
        <is>
          <t>greatgets.com</t>
        </is>
      </c>
      <c r="B99042" t="n">
        <v>387</v>
      </c>
    </row>
    <row r="99043">
      <c r="A99043" t="inlineStr">
        <is>
          <t>truthuncoveredtv.com</t>
        </is>
      </c>
      <c r="B99043" t="n">
        <v>387</v>
      </c>
    </row>
    <row r="99044">
      <c r="A99044" t="inlineStr">
        <is>
          <t>levelsave.com</t>
        </is>
      </c>
      <c r="B99044" t="n">
        <v>387</v>
      </c>
    </row>
    <row r="99045">
      <c r="A99045" t="inlineStr">
        <is>
          <t>www.anrold-diffusion.com</t>
        </is>
      </c>
      <c r="B99045" t="n">
        <v>387</v>
      </c>
    </row>
    <row r="99046">
      <c r="A99046" t="inlineStr">
        <is>
          <t>nepaleasyshopping.com</t>
        </is>
      </c>
      <c r="B99046" t="n">
        <v>387</v>
      </c>
    </row>
    <row r="99047">
      <c r="A99047" t="inlineStr">
        <is>
          <t>thebrewoutlet.com</t>
        </is>
      </c>
      <c r="B99047" t="n">
        <v>387</v>
      </c>
    </row>
    <row r="99048">
      <c r="A99048" t="inlineStr">
        <is>
          <t>uss-psfvpjup9c.netdna-ssl.com</t>
        </is>
      </c>
      <c r="B99048" t="n">
        <v>387</v>
      </c>
    </row>
    <row r="99049">
      <c r="A99049" t="inlineStr">
        <is>
          <t>8c0na7-q9muurb72q4w.lagrangesystems.net</t>
        </is>
      </c>
      <c r="B99049" t="n">
        <v>387</v>
      </c>
    </row>
    <row r="99050">
      <c r="A99050" t="inlineStr">
        <is>
          <t>www.thepopularfestivals.com</t>
        </is>
      </c>
      <c r="B99050" t="n">
        <v>387</v>
      </c>
    </row>
    <row r="99051">
      <c r="A99051" t="inlineStr">
        <is>
          <t>wiringforums.com</t>
        </is>
      </c>
      <c r="B99051" t="n">
        <v>387</v>
      </c>
    </row>
    <row r="99052">
      <c r="A99052" t="inlineStr">
        <is>
          <t>38mq982g0rak1shg23roku12-wpengine.netdna-ssl.com</t>
        </is>
      </c>
      <c r="B99052" t="n">
        <v>387</v>
      </c>
    </row>
    <row r="99053">
      <c r="A99053" t="inlineStr">
        <is>
          <t>www.TheFrugalNavyWife.com</t>
        </is>
      </c>
      <c r="B99053" t="n">
        <v>387</v>
      </c>
    </row>
    <row r="99054">
      <c r="A99054" t="inlineStr">
        <is>
          <t>ceilingfanswarehouse.com.au</t>
        </is>
      </c>
      <c r="B99054" t="n">
        <v>387</v>
      </c>
    </row>
    <row r="99055">
      <c r="A99055" t="inlineStr">
        <is>
          <t>annevis.com</t>
        </is>
      </c>
      <c r="B99055" t="n">
        <v>387</v>
      </c>
    </row>
    <row r="99056">
      <c r="A99056" t="inlineStr">
        <is>
          <t>mhw-media-storage.sfo2.digitaloceanspaces.com</t>
        </is>
      </c>
      <c r="B99056" t="n">
        <v>387</v>
      </c>
    </row>
    <row r="99057">
      <c r="A99057" t="inlineStr">
        <is>
          <t>stemgeek.com</t>
        </is>
      </c>
      <c r="B99057" t="n">
        <v>387</v>
      </c>
    </row>
    <row r="99058">
      <c r="A99058" t="inlineStr">
        <is>
          <t>www.vangoghgallery.com</t>
        </is>
      </c>
      <c r="B99058" t="n">
        <v>387</v>
      </c>
    </row>
    <row r="99059">
      <c r="A99059" t="inlineStr">
        <is>
          <t>hotpinkwellingtons.co.uk</t>
        </is>
      </c>
      <c r="B99059" t="n">
        <v>387</v>
      </c>
    </row>
    <row r="99060">
      <c r="A99060" t="inlineStr">
        <is>
          <t>1s273w2jyvlqr4xji2eywmgr-wpengine.netdna-ssl.com</t>
        </is>
      </c>
      <c r="B99060" t="n">
        <v>387</v>
      </c>
    </row>
    <row r="99061">
      <c r="A99061" t="inlineStr">
        <is>
          <t>www.antiquereproductionshop.com.au</t>
        </is>
      </c>
      <c r="B99061" t="n">
        <v>387</v>
      </c>
    </row>
    <row r="99062">
      <c r="A99062" t="inlineStr">
        <is>
          <t>zimmble.com</t>
        </is>
      </c>
      <c r="B99062" t="n">
        <v>387</v>
      </c>
    </row>
    <row r="99063">
      <c r="A99063" t="inlineStr">
        <is>
          <t>thewaynestater.com</t>
        </is>
      </c>
      <c r="B99063" t="n">
        <v>387</v>
      </c>
    </row>
    <row r="99064">
      <c r="A99064" t="inlineStr">
        <is>
          <t>www.secure-battery.com</t>
        </is>
      </c>
      <c r="B99064" t="n">
        <v>387</v>
      </c>
    </row>
    <row r="99065">
      <c r="A99065" t="inlineStr">
        <is>
          <t>dreamingofdownunder.com</t>
        </is>
      </c>
      <c r="B99065" t="n">
        <v>387</v>
      </c>
    </row>
    <row r="99066">
      <c r="A99066" t="inlineStr">
        <is>
          <t>mentatjack.files.wordpress.com</t>
        </is>
      </c>
      <c r="B99066" t="n">
        <v>387</v>
      </c>
    </row>
    <row r="99067">
      <c r="A99067" t="inlineStr">
        <is>
          <t>traveldave.co.uk</t>
        </is>
      </c>
      <c r="B99067" t="n">
        <v>387</v>
      </c>
    </row>
    <row r="99068">
      <c r="A99068" t="inlineStr">
        <is>
          <t>www.novagame.com</t>
        </is>
      </c>
      <c r="B99068" t="n">
        <v>387</v>
      </c>
    </row>
    <row r="99069">
      <c r="A99069" t="inlineStr">
        <is>
          <t>bluetoothbracelet.com</t>
        </is>
      </c>
      <c r="B99069" t="n">
        <v>387</v>
      </c>
    </row>
    <row r="99070">
      <c r="A99070" t="inlineStr">
        <is>
          <t>lillydesign.co.uk</t>
        </is>
      </c>
      <c r="B99070" t="n">
        <v>387</v>
      </c>
    </row>
    <row r="99071">
      <c r="A99071" t="inlineStr">
        <is>
          <t>www.sdtrucksprings.com</t>
        </is>
      </c>
      <c r="B99071" t="n">
        <v>387</v>
      </c>
    </row>
    <row r="99072">
      <c r="A99072" t="inlineStr">
        <is>
          <t>www.leaderboard.nyc</t>
        </is>
      </c>
      <c r="B99072" t="n">
        <v>387</v>
      </c>
    </row>
    <row r="99073">
      <c r="A99073" t="inlineStr">
        <is>
          <t>www.onemoregadget.com</t>
        </is>
      </c>
      <c r="B99073" t="n">
        <v>387</v>
      </c>
    </row>
    <row r="99074">
      <c r="A99074" t="inlineStr">
        <is>
          <t>www.technicalreviewmiddleeast.com</t>
        </is>
      </c>
      <c r="B99074" t="n">
        <v>387</v>
      </c>
    </row>
    <row r="99075">
      <c r="A99075" t="inlineStr">
        <is>
          <t>www.macnificent.co.za</t>
        </is>
      </c>
      <c r="B99075" t="n">
        <v>387</v>
      </c>
    </row>
    <row r="99076">
      <c r="A99076" t="inlineStr">
        <is>
          <t>onedollaronly.com.sg.imgeng.in</t>
        </is>
      </c>
      <c r="B99076" t="n">
        <v>387</v>
      </c>
    </row>
    <row r="99077">
      <c r="A99077" t="inlineStr">
        <is>
          <t>www.furnitureworld.co.uk</t>
        </is>
      </c>
      <c r="B99077" t="n">
        <v>387</v>
      </c>
    </row>
    <row r="99078">
      <c r="A99078" t="inlineStr">
        <is>
          <t>www.gorgeflyshop.com</t>
        </is>
      </c>
      <c r="B99078" t="n">
        <v>387</v>
      </c>
    </row>
    <row r="99079">
      <c r="A99079" t="inlineStr">
        <is>
          <t>www.rabbitohs.com.au</t>
        </is>
      </c>
      <c r="B99079" t="n">
        <v>387</v>
      </c>
    </row>
    <row r="99080">
      <c r="A99080" t="inlineStr">
        <is>
          <t>www.craft-sports.de</t>
        </is>
      </c>
      <c r="B99080" t="n">
        <v>387</v>
      </c>
    </row>
    <row r="99081">
      <c r="A99081" t="inlineStr">
        <is>
          <t>shop.americandigitals.com</t>
        </is>
      </c>
      <c r="B99081" t="n">
        <v>387</v>
      </c>
    </row>
    <row r="99082">
      <c r="A99082" t="inlineStr">
        <is>
          <t>www.bakinity.biz</t>
        </is>
      </c>
      <c r="B99082" t="n">
        <v>387</v>
      </c>
    </row>
    <row r="99083">
      <c r="A99083" t="inlineStr">
        <is>
          <t>rqrnrwxhlqin5q.ldycdn.com</t>
        </is>
      </c>
      <c r="B99083" t="n">
        <v>387</v>
      </c>
    </row>
    <row r="99084">
      <c r="A99084" t="inlineStr">
        <is>
          <t>www.forumprinting.com</t>
        </is>
      </c>
      <c r="B99084" t="n">
        <v>387</v>
      </c>
    </row>
    <row r="99085">
      <c r="A99085" t="inlineStr">
        <is>
          <t>b326ad64e23a81e3c65c-75c0a0c870106122ac72b6898f9dec63.ssl.cf1.rackcdn.com</t>
        </is>
      </c>
      <c r="B99085" t="n">
        <v>387</v>
      </c>
    </row>
    <row r="99086">
      <c r="A99086" t="inlineStr">
        <is>
          <t>x3w9e2m3.stackpathcdn.com</t>
        </is>
      </c>
      <c r="B99086" t="n">
        <v>386</v>
      </c>
    </row>
    <row r="99087">
      <c r="A99087" t="inlineStr">
        <is>
          <t>e-weddingideas.com</t>
        </is>
      </c>
      <c r="B99087" t="n">
        <v>386</v>
      </c>
    </row>
    <row r="99088">
      <c r="A99088" t="inlineStr">
        <is>
          <t>www.elvispresleymusic.com.au</t>
        </is>
      </c>
      <c r="B99088" t="n">
        <v>386</v>
      </c>
    </row>
    <row r="99089">
      <c r="A99089" t="inlineStr">
        <is>
          <t>aaaluxerolex.com</t>
        </is>
      </c>
      <c r="B99089" t="n">
        <v>386</v>
      </c>
    </row>
    <row r="99090">
      <c r="A99090" t="inlineStr">
        <is>
          <t>flawlessfood.co.uk</t>
        </is>
      </c>
      <c r="B99090" t="n">
        <v>386</v>
      </c>
    </row>
    <row r="99091">
      <c r="A99091" t="inlineStr">
        <is>
          <t>www.ducksters.com</t>
        </is>
      </c>
      <c r="B99091" t="n">
        <v>386</v>
      </c>
    </row>
    <row r="99092">
      <c r="A99092" t="inlineStr">
        <is>
          <t>net-storage.tccstatic.com</t>
        </is>
      </c>
      <c r="B99092" t="n">
        <v>386</v>
      </c>
    </row>
    <row r="99093">
      <c r="A99093" t="inlineStr">
        <is>
          <t>media01.s24.com</t>
        </is>
      </c>
      <c r="B99093" t="n">
        <v>386</v>
      </c>
    </row>
    <row r="99094">
      <c r="A99094" t="inlineStr">
        <is>
          <t>www.esmadrid.com</t>
        </is>
      </c>
      <c r="B99094" t="n">
        <v>386</v>
      </c>
    </row>
    <row r="99095">
      <c r="A99095" t="inlineStr">
        <is>
          <t>0.gravatar.com</t>
        </is>
      </c>
      <c r="B99095" t="n">
        <v>386</v>
      </c>
    </row>
    <row r="99096">
      <c r="A99096" t="inlineStr">
        <is>
          <t>content.4ty.gr</t>
        </is>
      </c>
      <c r="B99096" t="n">
        <v>386</v>
      </c>
    </row>
    <row r="99097">
      <c r="A99097" t="inlineStr">
        <is>
          <t>www.buildor.se</t>
        </is>
      </c>
      <c r="B99097" t="n">
        <v>386</v>
      </c>
    </row>
    <row r="99098">
      <c r="A99098" t="inlineStr">
        <is>
          <t>arinevandersteur.nl</t>
        </is>
      </c>
      <c r="B99098" t="n">
        <v>386</v>
      </c>
    </row>
    <row r="99099">
      <c r="A99099" t="inlineStr">
        <is>
          <t>cosmeticlasermarkingmachine.com</t>
        </is>
      </c>
      <c r="B99099" t="n">
        <v>386</v>
      </c>
    </row>
    <row r="99100">
      <c r="A99100" t="inlineStr">
        <is>
          <t>www.opreismetco.nl</t>
        </is>
      </c>
      <c r="B99100" t="n">
        <v>386</v>
      </c>
    </row>
    <row r="99101">
      <c r="A99101" t="inlineStr">
        <is>
          <t>386518-1219945-raikfcquaxqncofqfm.stackpathdns.com</t>
        </is>
      </c>
      <c r="B99101" t="n">
        <v>386</v>
      </c>
    </row>
    <row r="99102">
      <c r="A99102" t="inlineStr">
        <is>
          <t>www.fairaudio.de</t>
        </is>
      </c>
      <c r="B99102" t="n">
        <v>386</v>
      </c>
    </row>
    <row r="99103">
      <c r="A99103" t="inlineStr">
        <is>
          <t>buysport.net</t>
        </is>
      </c>
      <c r="B99103" t="n">
        <v>386</v>
      </c>
    </row>
    <row r="99104">
      <c r="A99104" t="inlineStr">
        <is>
          <t>ec.icastle.com</t>
        </is>
      </c>
      <c r="B99104" t="n">
        <v>386</v>
      </c>
    </row>
    <row r="99105">
      <c r="A99105" t="inlineStr">
        <is>
          <t>www.cityfurnitureclearance.co.uk</t>
        </is>
      </c>
      <c r="B99105" t="n">
        <v>386</v>
      </c>
    </row>
    <row r="99106">
      <c r="A99106" t="inlineStr">
        <is>
          <t>www.globalvintage.com.au</t>
        </is>
      </c>
      <c r="B99106" t="n">
        <v>386</v>
      </c>
    </row>
    <row r="99107">
      <c r="A99107" t="inlineStr">
        <is>
          <t>salihsaydam.com</t>
        </is>
      </c>
      <c r="B99107" t="n">
        <v>386</v>
      </c>
    </row>
    <row r="99108">
      <c r="A99108" t="inlineStr">
        <is>
          <t>www.caravannews.com</t>
        </is>
      </c>
      <c r="B99108" t="n">
        <v>386</v>
      </c>
    </row>
    <row r="99109">
      <c r="A99109" t="inlineStr">
        <is>
          <t>www.total911.com</t>
        </is>
      </c>
      <c r="B99109" t="n">
        <v>386</v>
      </c>
    </row>
    <row r="99110">
      <c r="A99110" t="inlineStr">
        <is>
          <t>shortlist.imgix.net</t>
        </is>
      </c>
      <c r="B99110" t="n">
        <v>386</v>
      </c>
    </row>
    <row r="99111">
      <c r="A99111" t="inlineStr">
        <is>
          <t>www.pressurecookingtoday.com</t>
        </is>
      </c>
      <c r="B99111" t="n">
        <v>386</v>
      </c>
    </row>
    <row r="99112">
      <c r="A99112" t="inlineStr">
        <is>
          <t>www.strictlyweddings.com</t>
        </is>
      </c>
      <c r="B99112" t="n">
        <v>386</v>
      </c>
    </row>
    <row r="99113">
      <c r="A99113" t="inlineStr">
        <is>
          <t>files.merryjane.com</t>
        </is>
      </c>
      <c r="B99113" t="n">
        <v>386</v>
      </c>
    </row>
    <row r="99114">
      <c r="A99114" t="inlineStr">
        <is>
          <t>www.goalcast.com</t>
        </is>
      </c>
      <c r="B99114" t="n">
        <v>386</v>
      </c>
    </row>
    <row r="99115">
      <c r="A99115" t="inlineStr">
        <is>
          <t>horticulture.co.uk</t>
        </is>
      </c>
      <c r="B99115" t="n">
        <v>386</v>
      </c>
    </row>
    <row r="99116">
      <c r="A99116" t="inlineStr">
        <is>
          <t>www.thechicgeek.co.uk</t>
        </is>
      </c>
      <c r="B99116" t="n">
        <v>386</v>
      </c>
    </row>
    <row r="99117">
      <c r="A99117" t="inlineStr">
        <is>
          <t>www.doyou.com</t>
        </is>
      </c>
      <c r="B99117" t="n">
        <v>386</v>
      </c>
    </row>
    <row r="99118">
      <c r="A99118" t="inlineStr">
        <is>
          <t>s3.bimmerfile.com.s3.amazonaws.com</t>
        </is>
      </c>
      <c r="B99118" t="n">
        <v>386</v>
      </c>
    </row>
    <row r="99119">
      <c r="A99119" t="inlineStr">
        <is>
          <t>attorneyatlawmagazine.com</t>
        </is>
      </c>
      <c r="B99119" t="n">
        <v>386</v>
      </c>
    </row>
    <row r="99120">
      <c r="A99120" t="inlineStr">
        <is>
          <t>www.eggplante.com</t>
        </is>
      </c>
      <c r="B99120" t="n">
        <v>386</v>
      </c>
    </row>
    <row r="99121">
      <c r="A99121" t="inlineStr">
        <is>
          <t>harrisonweir.com</t>
        </is>
      </c>
      <c r="B99121" t="n">
        <v>386</v>
      </c>
    </row>
    <row r="99122">
      <c r="A99122" t="inlineStr">
        <is>
          <t>gnnhd.tv</t>
        </is>
      </c>
      <c r="B99122" t="n">
        <v>386</v>
      </c>
    </row>
    <row r="99123">
      <c r="A99123" t="inlineStr">
        <is>
          <t>www.thinkglink.com</t>
        </is>
      </c>
      <c r="B99123" t="n">
        <v>386</v>
      </c>
    </row>
    <row r="99124">
      <c r="A99124" t="inlineStr">
        <is>
          <t>www.ergonomicdesigns.co.uk</t>
        </is>
      </c>
      <c r="B99124" t="n">
        <v>386</v>
      </c>
    </row>
    <row r="99125">
      <c r="A99125" t="inlineStr">
        <is>
          <t>forddaily.net</t>
        </is>
      </c>
      <c r="B99125" t="n">
        <v>386</v>
      </c>
    </row>
    <row r="99126">
      <c r="A99126" t="inlineStr">
        <is>
          <t>musicmegaboxeng.com</t>
        </is>
      </c>
      <c r="B99126" t="n">
        <v>386</v>
      </c>
    </row>
    <row r="99127">
      <c r="A99127" t="inlineStr">
        <is>
          <t>getuperica.com</t>
        </is>
      </c>
      <c r="B99127" t="n">
        <v>386</v>
      </c>
    </row>
    <row r="99128">
      <c r="A99128" t="inlineStr">
        <is>
          <t>wybone.co.uk</t>
        </is>
      </c>
      <c r="B99128" t="n">
        <v>386</v>
      </c>
    </row>
    <row r="99129">
      <c r="A99129" t="inlineStr">
        <is>
          <t>vivafitness.net</t>
        </is>
      </c>
      <c r="B99129" t="n">
        <v>386</v>
      </c>
    </row>
    <row r="99130">
      <c r="A99130" t="inlineStr">
        <is>
          <t>thefederal.com</t>
        </is>
      </c>
      <c r="B99130" t="n">
        <v>386</v>
      </c>
    </row>
    <row r="99131">
      <c r="A99131" t="inlineStr">
        <is>
          <t>www.surfnetkids.com</t>
        </is>
      </c>
      <c r="B99131" t="n">
        <v>386</v>
      </c>
    </row>
    <row r="99132">
      <c r="A99132" t="inlineStr">
        <is>
          <t>www.executivechronicles.com</t>
        </is>
      </c>
      <c r="B99132" t="n">
        <v>386</v>
      </c>
    </row>
    <row r="99133">
      <c r="A99133" t="inlineStr">
        <is>
          <t>www.tripxoxo.com</t>
        </is>
      </c>
      <c r="B99133" t="n">
        <v>386</v>
      </c>
    </row>
    <row r="99134">
      <c r="A99134" t="inlineStr">
        <is>
          <t>h2g5t5z3.rocketcdn.me</t>
        </is>
      </c>
      <c r="B99134" t="n">
        <v>386</v>
      </c>
    </row>
    <row r="99135">
      <c r="A99135" t="inlineStr">
        <is>
          <t>skierbob.ca</t>
        </is>
      </c>
      <c r="B99135" t="n">
        <v>386</v>
      </c>
    </row>
    <row r="99136">
      <c r="A99136" t="inlineStr">
        <is>
          <t>airconditionersrus.com</t>
        </is>
      </c>
      <c r="B99136" t="n">
        <v>386</v>
      </c>
    </row>
    <row r="99137">
      <c r="A99137" t="inlineStr">
        <is>
          <t>earthfinds.co.ug</t>
        </is>
      </c>
      <c r="B99137" t="n">
        <v>386</v>
      </c>
    </row>
    <row r="99138">
      <c r="A99138" t="inlineStr">
        <is>
          <t>handcraftedsoap.files.wordpress.com</t>
        </is>
      </c>
      <c r="B99138" t="n">
        <v>386</v>
      </c>
    </row>
    <row r="99139">
      <c r="A99139" t="inlineStr">
        <is>
          <t>blog.cmog.org</t>
        </is>
      </c>
      <c r="B99139" t="n">
        <v>386</v>
      </c>
    </row>
    <row r="99140">
      <c r="A99140" t="inlineStr">
        <is>
          <t>www.florida-backroads-travel.com</t>
        </is>
      </c>
      <c r="B99140" t="n">
        <v>386</v>
      </c>
    </row>
    <row r="99141">
      <c r="A99141" t="inlineStr">
        <is>
          <t>bulletin.iita.org</t>
        </is>
      </c>
      <c r="B99141" t="n">
        <v>386</v>
      </c>
    </row>
    <row r="99142">
      <c r="A99142" t="inlineStr">
        <is>
          <t>www.nova.ie</t>
        </is>
      </c>
      <c r="B99142" t="n">
        <v>386</v>
      </c>
    </row>
    <row r="99143">
      <c r="A99143" t="inlineStr">
        <is>
          <t>www.black-russian-terrier-dog-breed-store.com</t>
        </is>
      </c>
      <c r="B99143" t="n">
        <v>386</v>
      </c>
    </row>
    <row r="99144">
      <c r="A99144" t="inlineStr">
        <is>
          <t>www.perun.hr</t>
        </is>
      </c>
      <c r="B99144" t="n">
        <v>386</v>
      </c>
    </row>
    <row r="99145">
      <c r="A99145" t="inlineStr">
        <is>
          <t>www.thatorganicmom.com</t>
        </is>
      </c>
      <c r="B99145" t="n">
        <v>386</v>
      </c>
    </row>
    <row r="99146">
      <c r="A99146" t="inlineStr">
        <is>
          <t>larryferlazzo.edublogs.org</t>
        </is>
      </c>
      <c r="B99146" t="n">
        <v>386</v>
      </c>
    </row>
    <row r="99147">
      <c r="A99147" t="inlineStr">
        <is>
          <t>www.licensingmagazine.com</t>
        </is>
      </c>
      <c r="B99147" t="n">
        <v>386</v>
      </c>
    </row>
    <row r="99148">
      <c r="A99148" t="inlineStr">
        <is>
          <t>www.marbellafamilyfun.com</t>
        </is>
      </c>
      <c r="B99148" t="n">
        <v>386</v>
      </c>
    </row>
    <row r="99149">
      <c r="A99149" t="inlineStr">
        <is>
          <t>international.mtx.com</t>
        </is>
      </c>
      <c r="B99149" t="n">
        <v>386</v>
      </c>
    </row>
    <row r="99150">
      <c r="A99150" t="inlineStr">
        <is>
          <t>static.plowandhearth.com</t>
        </is>
      </c>
      <c r="B99150" t="n">
        <v>386</v>
      </c>
    </row>
    <row r="99151">
      <c r="A99151" t="inlineStr">
        <is>
          <t>blueblots.com</t>
        </is>
      </c>
      <c r="B99151" t="n">
        <v>386</v>
      </c>
    </row>
    <row r="99152">
      <c r="A99152" t="inlineStr">
        <is>
          <t>itsmejd.com</t>
        </is>
      </c>
      <c r="B99152" t="n">
        <v>386</v>
      </c>
    </row>
    <row r="99153">
      <c r="A99153" t="inlineStr">
        <is>
          <t>6643f775b8a88c569e81-eb33fd7c98e01444b52dfc7d113203aa.ssl.cf1.rackcdn.com</t>
        </is>
      </c>
      <c r="B99153" t="n">
        <v>386</v>
      </c>
    </row>
    <row r="99154">
      <c r="A99154" t="inlineStr">
        <is>
          <t>shelterforce.org</t>
        </is>
      </c>
      <c r="B99154" t="n">
        <v>386</v>
      </c>
    </row>
    <row r="99155">
      <c r="A99155" t="inlineStr">
        <is>
          <t>www.midteam.co.za</t>
        </is>
      </c>
      <c r="B99155" t="n">
        <v>386</v>
      </c>
    </row>
    <row r="99156">
      <c r="A99156" t="inlineStr">
        <is>
          <t>gioelle.gr</t>
        </is>
      </c>
      <c r="B99156" t="n">
        <v>386</v>
      </c>
    </row>
    <row r="99157">
      <c r="A99157" t="inlineStr">
        <is>
          <t>thumbcdn-z.hotelurbano.net</t>
        </is>
      </c>
      <c r="B99157" t="n">
        <v>386</v>
      </c>
    </row>
    <row r="99158">
      <c r="A99158" t="inlineStr">
        <is>
          <t>www.eroma.com.au</t>
        </is>
      </c>
      <c r="B99158" t="n">
        <v>386</v>
      </c>
    </row>
    <row r="99159">
      <c r="A99159" t="inlineStr">
        <is>
          <t>www.thatwhichnourishes.com</t>
        </is>
      </c>
      <c r="B99159" t="n">
        <v>386</v>
      </c>
    </row>
    <row r="99160">
      <c r="A99160" t="inlineStr">
        <is>
          <t>soundium.se</t>
        </is>
      </c>
      <c r="B99160" t="n">
        <v>386</v>
      </c>
    </row>
    <row r="99161">
      <c r="A99161" t="inlineStr">
        <is>
          <t>www.aquatuning.us</t>
        </is>
      </c>
      <c r="B99161" t="n">
        <v>386</v>
      </c>
    </row>
    <row r="99162">
      <c r="A99162" t="inlineStr">
        <is>
          <t>workathomemomrevolution.com</t>
        </is>
      </c>
      <c r="B99162" t="n">
        <v>386</v>
      </c>
    </row>
    <row r="99163">
      <c r="A99163" t="inlineStr">
        <is>
          <t>averageinspired.com</t>
        </is>
      </c>
      <c r="B99163" t="n">
        <v>386</v>
      </c>
    </row>
    <row r="99164">
      <c r="A99164" t="inlineStr">
        <is>
          <t>www.leemanled.com</t>
        </is>
      </c>
      <c r="B99164" t="n">
        <v>386</v>
      </c>
    </row>
    <row r="99165">
      <c r="A99165" t="inlineStr">
        <is>
          <t>www.lectory.com.au</t>
        </is>
      </c>
      <c r="B99165" t="n">
        <v>386</v>
      </c>
    </row>
    <row r="99166">
      <c r="A99166" t="inlineStr">
        <is>
          <t>www.warehousesupply.ca</t>
        </is>
      </c>
      <c r="B99166" t="n">
        <v>386</v>
      </c>
    </row>
    <row r="99167">
      <c r="A99167" t="inlineStr">
        <is>
          <t>d2fgx9frc7irjm.cloudfront.net</t>
        </is>
      </c>
      <c r="B99167" t="n">
        <v>386</v>
      </c>
    </row>
    <row r="99168">
      <c r="A99168" t="inlineStr">
        <is>
          <t>wala.images.worldnow.com</t>
        </is>
      </c>
      <c r="B99168" t="n">
        <v>386</v>
      </c>
    </row>
    <row r="99169">
      <c r="A99169" t="inlineStr">
        <is>
          <t>simpleclothing.ro</t>
        </is>
      </c>
      <c r="B99169" t="n">
        <v>386</v>
      </c>
    </row>
    <row r="99170">
      <c r="A99170" t="inlineStr">
        <is>
          <t>survivalforpreppers.com</t>
        </is>
      </c>
      <c r="B99170" t="n">
        <v>386</v>
      </c>
    </row>
    <row r="99171">
      <c r="A99171" t="inlineStr">
        <is>
          <t>thoughtsnax.files.wordpress.com</t>
        </is>
      </c>
      <c r="B99171" t="n">
        <v>386</v>
      </c>
    </row>
    <row r="99172">
      <c r="A99172" t="inlineStr">
        <is>
          <t>sortlist.gumlet.io</t>
        </is>
      </c>
      <c r="B99172" t="n">
        <v>386</v>
      </c>
    </row>
    <row r="99173">
      <c r="A99173" t="inlineStr">
        <is>
          <t>dianakirkpatrick.com</t>
        </is>
      </c>
      <c r="B99173" t="n">
        <v>386</v>
      </c>
    </row>
    <row r="99174">
      <c r="A99174" t="inlineStr">
        <is>
          <t>www.charities.org</t>
        </is>
      </c>
      <c r="B99174" t="n">
        <v>386</v>
      </c>
    </row>
    <row r="99175">
      <c r="A99175" t="inlineStr">
        <is>
          <t>activitiestoshare.co.uk</t>
        </is>
      </c>
      <c r="B99175" t="n">
        <v>386</v>
      </c>
    </row>
    <row r="99176">
      <c r="A99176" t="inlineStr">
        <is>
          <t>www.fenixlighting.com</t>
        </is>
      </c>
      <c r="B99176" t="n">
        <v>386</v>
      </c>
    </row>
    <row r="99177">
      <c r="A99177" t="inlineStr">
        <is>
          <t>www.serverbank.com.tw</t>
        </is>
      </c>
      <c r="B99177" t="n">
        <v>386</v>
      </c>
    </row>
    <row r="99178">
      <c r="A99178" t="inlineStr">
        <is>
          <t>www.arcadiapublishing.com</t>
        </is>
      </c>
      <c r="B99178" t="n">
        <v>386</v>
      </c>
    </row>
    <row r="99179">
      <c r="A99179" t="inlineStr">
        <is>
          <t>pleciona.pl</t>
        </is>
      </c>
      <c r="B99179" t="n">
        <v>386</v>
      </c>
    </row>
    <row r="99180">
      <c r="A99180" t="inlineStr">
        <is>
          <t>isabellasecret.com</t>
        </is>
      </c>
      <c r="B99180" t="n">
        <v>386</v>
      </c>
    </row>
    <row r="99181">
      <c r="A99181" t="inlineStr">
        <is>
          <t>www.bounteous.com</t>
        </is>
      </c>
      <c r="B99181" t="n">
        <v>386</v>
      </c>
    </row>
    <row r="99182">
      <c r="A99182" t="inlineStr">
        <is>
          <t>note-store.de</t>
        </is>
      </c>
      <c r="B99182" t="n">
        <v>386</v>
      </c>
    </row>
    <row r="99183">
      <c r="A99183" t="inlineStr">
        <is>
          <t>www.zauberbox.at</t>
        </is>
      </c>
      <c r="B99183" t="n">
        <v>386</v>
      </c>
    </row>
    <row r="99184">
      <c r="A99184" t="inlineStr">
        <is>
          <t>www.omega.co.uk</t>
        </is>
      </c>
      <c r="B99184" t="n">
        <v>386</v>
      </c>
    </row>
    <row r="99185">
      <c r="A99185" t="inlineStr">
        <is>
          <t>lululaluciole.com</t>
        </is>
      </c>
      <c r="B99185" t="n">
        <v>386</v>
      </c>
    </row>
    <row r="99186">
      <c r="A99186" t="inlineStr">
        <is>
          <t>www.wolfslaves.com</t>
        </is>
      </c>
      <c r="B99186" t="n">
        <v>386</v>
      </c>
    </row>
    <row r="99187">
      <c r="A99187" t="inlineStr">
        <is>
          <t>mm1movie.com</t>
        </is>
      </c>
      <c r="B99187" t="n">
        <v>386</v>
      </c>
    </row>
    <row r="99188">
      <c r="A99188" t="inlineStr">
        <is>
          <t>bestrussianporcelain.com:443</t>
        </is>
      </c>
      <c r="B99188" t="n">
        <v>386</v>
      </c>
    </row>
    <row r="99189">
      <c r="A99189" t="inlineStr">
        <is>
          <t>storage.crisp.chat</t>
        </is>
      </c>
      <c r="B99189" t="n">
        <v>386</v>
      </c>
    </row>
    <row r="99190">
      <c r="A99190" t="inlineStr">
        <is>
          <t>image.pngaaa.com</t>
        </is>
      </c>
      <c r="B99190" t="n">
        <v>386</v>
      </c>
    </row>
    <row r="99191">
      <c r="A99191" t="inlineStr">
        <is>
          <t>www.hockeymonkey.com</t>
        </is>
      </c>
      <c r="B99191" t="n">
        <v>386</v>
      </c>
    </row>
    <row r="99192">
      <c r="A99192" t="inlineStr">
        <is>
          <t>www.resinflooring.co.uk</t>
        </is>
      </c>
      <c r="B99192" t="n">
        <v>386</v>
      </c>
    </row>
    <row r="99193">
      <c r="A99193" t="inlineStr">
        <is>
          <t>www.cajun.com</t>
        </is>
      </c>
      <c r="B99193" t="n">
        <v>386</v>
      </c>
    </row>
    <row r="99194">
      <c r="A99194" t="inlineStr">
        <is>
          <t>www.flamenca.com</t>
        </is>
      </c>
      <c r="B99194" t="n">
        <v>386</v>
      </c>
    </row>
    <row r="99195">
      <c r="A99195" t="inlineStr">
        <is>
          <t>www.daily2soft.com</t>
        </is>
      </c>
      <c r="B99195" t="n">
        <v>386</v>
      </c>
    </row>
    <row r="99196">
      <c r="A99196" t="inlineStr">
        <is>
          <t>www.sportinlove.com</t>
        </is>
      </c>
      <c r="B99196" t="n">
        <v>386</v>
      </c>
    </row>
    <row r="99197">
      <c r="A99197" t="inlineStr">
        <is>
          <t>ultrasecure.ie</t>
        </is>
      </c>
      <c r="B99197" t="n">
        <v>386</v>
      </c>
    </row>
    <row r="99198">
      <c r="A99198" t="inlineStr">
        <is>
          <t>charleslynnjewelers.com</t>
        </is>
      </c>
      <c r="B99198" t="n">
        <v>386</v>
      </c>
    </row>
    <row r="99199">
      <c r="A99199" t="inlineStr">
        <is>
          <t>on-stage.com</t>
        </is>
      </c>
      <c r="B99199" t="n">
        <v>386</v>
      </c>
    </row>
    <row r="99200">
      <c r="A99200" t="inlineStr">
        <is>
          <t>www.bhkhomes.com</t>
        </is>
      </c>
      <c r="B99200" t="n">
        <v>386</v>
      </c>
    </row>
    <row r="99201">
      <c r="A99201" t="inlineStr">
        <is>
          <t>www.espace-domotique.fr</t>
        </is>
      </c>
      <c r="B99201" t="n">
        <v>386</v>
      </c>
    </row>
    <row r="99202">
      <c r="A99202" t="inlineStr">
        <is>
          <t>www.vanvliet.com</t>
        </is>
      </c>
      <c r="B99202" t="n">
        <v>386</v>
      </c>
    </row>
    <row r="99203">
      <c r="A99203" t="inlineStr">
        <is>
          <t>schimmbros.com</t>
        </is>
      </c>
      <c r="B99203" t="n">
        <v>386</v>
      </c>
    </row>
    <row r="99204">
      <c r="A99204" t="inlineStr">
        <is>
          <t>kacskmarketresearch.com</t>
        </is>
      </c>
      <c r="B99204" t="n">
        <v>386</v>
      </c>
    </row>
    <row r="99205">
      <c r="A99205" t="inlineStr">
        <is>
          <t>www.townsendleather.com</t>
        </is>
      </c>
      <c r="B99205" t="n">
        <v>386</v>
      </c>
    </row>
    <row r="99206">
      <c r="A99206" t="inlineStr">
        <is>
          <t>d2a0jpe8fh4tmw.cloudfront.net</t>
        </is>
      </c>
      <c r="B99206" t="n">
        <v>386</v>
      </c>
    </row>
    <row r="99207">
      <c r="A99207" t="inlineStr">
        <is>
          <t>5ororwxhpknmjik.ldycdn.com</t>
        </is>
      </c>
      <c r="B99207" t="n">
        <v>386</v>
      </c>
    </row>
    <row r="99208">
      <c r="A99208" t="inlineStr">
        <is>
          <t>jenniraincloud.com</t>
        </is>
      </c>
      <c r="B99208" t="n">
        <v>386</v>
      </c>
    </row>
    <row r="99209">
      <c r="A99209" t="inlineStr">
        <is>
          <t>www.eskalartienda.com</t>
        </is>
      </c>
      <c r="B99209" t="n">
        <v>386</v>
      </c>
    </row>
    <row r="99210">
      <c r="A99210" t="inlineStr">
        <is>
          <t>pcohj.com</t>
        </is>
      </c>
      <c r="B99210" t="n">
        <v>386</v>
      </c>
    </row>
    <row r="99211">
      <c r="A99211" t="inlineStr">
        <is>
          <t>displays.nimlok-centralpa.com</t>
        </is>
      </c>
      <c r="B99211" t="n">
        <v>386</v>
      </c>
    </row>
    <row r="99212">
      <c r="A99212" t="inlineStr">
        <is>
          <t>www.geeknpop.com</t>
        </is>
      </c>
      <c r="B99212" t="n">
        <v>386</v>
      </c>
    </row>
    <row r="99213">
      <c r="A99213" t="inlineStr">
        <is>
          <t>www.redwap.tube</t>
        </is>
      </c>
      <c r="B99213" t="n">
        <v>386</v>
      </c>
    </row>
    <row r="99214">
      <c r="A99214" t="inlineStr">
        <is>
          <t>marketplace.wyomingnews.com</t>
        </is>
      </c>
      <c r="B99214" t="n">
        <v>386</v>
      </c>
    </row>
    <row r="99215">
      <c r="A99215" t="inlineStr">
        <is>
          <t>sizzell.com</t>
        </is>
      </c>
      <c r="B99215" t="n">
        <v>386</v>
      </c>
    </row>
    <row r="99216">
      <c r="A99216" t="inlineStr">
        <is>
          <t>250.took.nl</t>
        </is>
      </c>
      <c r="B99216" t="n">
        <v>386</v>
      </c>
    </row>
    <row r="99217">
      <c r="A99217" t="inlineStr">
        <is>
          <t>real-estate.neoTHAI.com</t>
        </is>
      </c>
      <c r="B99217" t="n">
        <v>386</v>
      </c>
    </row>
    <row r="99218">
      <c r="A99218" t="inlineStr">
        <is>
          <t>nansi.es</t>
        </is>
      </c>
      <c r="B99218" t="n">
        <v>386</v>
      </c>
    </row>
    <row r="99219">
      <c r="A99219" t="inlineStr">
        <is>
          <t>hurt.ramiz.pl</t>
        </is>
      </c>
      <c r="B99219" t="n">
        <v>386</v>
      </c>
    </row>
    <row r="99220">
      <c r="A99220" t="inlineStr">
        <is>
          <t>www.simplyherbal.in</t>
        </is>
      </c>
      <c r="B99220" t="n">
        <v>386</v>
      </c>
    </row>
    <row r="99221">
      <c r="A99221" t="inlineStr">
        <is>
          <t>www.appliancewarehouse.net</t>
        </is>
      </c>
      <c r="B99221" t="n">
        <v>386</v>
      </c>
    </row>
    <row r="99222">
      <c r="A99222" t="inlineStr">
        <is>
          <t>cardsandpockets.dreamhosters.com</t>
        </is>
      </c>
      <c r="B99222" t="n">
        <v>386</v>
      </c>
    </row>
    <row r="99223">
      <c r="A99223" t="inlineStr">
        <is>
          <t>specificobject.com</t>
        </is>
      </c>
      <c r="B99223" t="n">
        <v>386</v>
      </c>
    </row>
    <row r="99224">
      <c r="A99224" t="inlineStr">
        <is>
          <t>starwarsmoviebill.com</t>
        </is>
      </c>
      <c r="B99224" t="n">
        <v>386</v>
      </c>
    </row>
    <row r="99225">
      <c r="A99225" t="inlineStr">
        <is>
          <t>m.richiecusick.com</t>
        </is>
      </c>
      <c r="B99225" t="n">
        <v>386</v>
      </c>
    </row>
    <row r="99226">
      <c r="A99226" t="inlineStr">
        <is>
          <t>4pics1wordanswer.com</t>
        </is>
      </c>
      <c r="B99226" t="n">
        <v>386</v>
      </c>
    </row>
    <row r="99227">
      <c r="A99227" t="inlineStr">
        <is>
          <t>www.bhfashionco.com</t>
        </is>
      </c>
      <c r="B99227" t="n">
        <v>386</v>
      </c>
    </row>
    <row r="99228">
      <c r="A99228" t="inlineStr">
        <is>
          <t>www.ravdesign.com</t>
        </is>
      </c>
      <c r="B99228" t="n">
        <v>386</v>
      </c>
    </row>
    <row r="99229">
      <c r="A99229" t="inlineStr">
        <is>
          <t>embassybooks.in</t>
        </is>
      </c>
      <c r="B99229" t="n">
        <v>386</v>
      </c>
    </row>
    <row r="99230">
      <c r="A99230" t="inlineStr">
        <is>
          <t>dblvu.com</t>
        </is>
      </c>
      <c r="B99230" t="n">
        <v>386</v>
      </c>
    </row>
    <row r="99231">
      <c r="A99231" t="inlineStr">
        <is>
          <t>www.angelsny.com</t>
        </is>
      </c>
      <c r="B99231" t="n">
        <v>386</v>
      </c>
    </row>
    <row r="99232">
      <c r="A99232" t="inlineStr">
        <is>
          <t>cn.phonepartsbuy.com</t>
        </is>
      </c>
      <c r="B99232" t="n">
        <v>386</v>
      </c>
    </row>
    <row r="99233">
      <c r="A99233" t="inlineStr">
        <is>
          <t>www.pinehilltrophies.com</t>
        </is>
      </c>
      <c r="B99233" t="n">
        <v>386</v>
      </c>
    </row>
    <row r="99234">
      <c r="A99234" t="inlineStr">
        <is>
          <t>hairstylezz.com</t>
        </is>
      </c>
      <c r="B99234" t="n">
        <v>386</v>
      </c>
    </row>
    <row r="99235">
      <c r="A99235" t="inlineStr">
        <is>
          <t>disabilityinsider.com</t>
        </is>
      </c>
      <c r="B99235" t="n">
        <v>386</v>
      </c>
    </row>
    <row r="99236">
      <c r="A99236" t="inlineStr">
        <is>
          <t>ourteentrends.com</t>
        </is>
      </c>
      <c r="B99236" t="n">
        <v>386</v>
      </c>
    </row>
    <row r="99237">
      <c r="A99237" t="inlineStr">
        <is>
          <t>www.weirdasianews.com</t>
        </is>
      </c>
      <c r="B99237" t="n">
        <v>386</v>
      </c>
    </row>
    <row r="99238">
      <c r="A99238" t="inlineStr">
        <is>
          <t>sangres.com</t>
        </is>
      </c>
      <c r="B99238" t="n">
        <v>386</v>
      </c>
    </row>
    <row r="99239">
      <c r="A99239" t="inlineStr">
        <is>
          <t>images.greysheet.com</t>
        </is>
      </c>
      <c r="B99239" t="n">
        <v>386</v>
      </c>
    </row>
    <row r="99240">
      <c r="A99240" t="inlineStr">
        <is>
          <t>s2.docme.ru</t>
        </is>
      </c>
      <c r="B99240" t="n">
        <v>386</v>
      </c>
    </row>
    <row r="99241">
      <c r="A99241" t="inlineStr">
        <is>
          <t>projects.kora.matrix.msu.edu</t>
        </is>
      </c>
      <c r="B99241" t="n">
        <v>386</v>
      </c>
    </row>
    <row r="99242">
      <c r="A99242" t="inlineStr">
        <is>
          <t>tarotvnnews.com</t>
        </is>
      </c>
      <c r="B99242" t="n">
        <v>386</v>
      </c>
    </row>
    <row r="99243">
      <c r="A99243" t="inlineStr">
        <is>
          <t>medievalromanarmor.com</t>
        </is>
      </c>
      <c r="B99243" t="n">
        <v>386</v>
      </c>
    </row>
    <row r="99244">
      <c r="A99244" t="inlineStr">
        <is>
          <t>www.impattosonoro.it</t>
        </is>
      </c>
      <c r="B99244" t="n">
        <v>386</v>
      </c>
    </row>
    <row r="99245">
      <c r="A99245" t="inlineStr">
        <is>
          <t>www.vvvjewelry.com</t>
        </is>
      </c>
      <c r="B99245" t="n">
        <v>386</v>
      </c>
    </row>
    <row r="99246">
      <c r="A99246" t="inlineStr">
        <is>
          <t>www.workout.eu</t>
        </is>
      </c>
      <c r="B99246" t="n">
        <v>386</v>
      </c>
    </row>
    <row r="99247">
      <c r="A99247" t="inlineStr">
        <is>
          <t>newbloggycat.files.wordpress.com</t>
        </is>
      </c>
      <c r="B99247" t="n">
        <v>386</v>
      </c>
    </row>
    <row r="99248">
      <c r="A99248" t="inlineStr">
        <is>
          <t>www.jyothisareemandir.com</t>
        </is>
      </c>
      <c r="B99248" t="n">
        <v>386</v>
      </c>
    </row>
    <row r="99249">
      <c r="A99249" t="inlineStr">
        <is>
          <t>sensongsmp3.tv</t>
        </is>
      </c>
      <c r="B99249" t="n">
        <v>386</v>
      </c>
    </row>
    <row r="99250">
      <c r="A99250" t="inlineStr">
        <is>
          <t>mag.toyota.co.uk</t>
        </is>
      </c>
      <c r="B99250" t="n">
        <v>386</v>
      </c>
    </row>
    <row r="99251">
      <c r="A99251" t="inlineStr">
        <is>
          <t>www.workshop.bunnings.com.au</t>
        </is>
      </c>
      <c r="B99251" t="n">
        <v>386</v>
      </c>
    </row>
    <row r="99252">
      <c r="A99252" t="inlineStr">
        <is>
          <t>www.foodserviceequipmentjournal.com</t>
        </is>
      </c>
      <c r="B99252" t="n">
        <v>386</v>
      </c>
    </row>
    <row r="99253">
      <c r="A99253" t="inlineStr">
        <is>
          <t>www.geodox-outdoor.nl</t>
        </is>
      </c>
      <c r="B99253" t="n">
        <v>386</v>
      </c>
    </row>
    <row r="99254">
      <c r="A99254" t="inlineStr">
        <is>
          <t>www.petpro.ae</t>
        </is>
      </c>
      <c r="B99254" t="n">
        <v>386</v>
      </c>
    </row>
    <row r="99255">
      <c r="A99255" t="inlineStr">
        <is>
          <t>placefind.net</t>
        </is>
      </c>
      <c r="B99255" t="n">
        <v>386</v>
      </c>
    </row>
    <row r="99256">
      <c r="A99256" t="inlineStr">
        <is>
          <t>www.youreggae.com</t>
        </is>
      </c>
      <c r="B99256" t="n">
        <v>386</v>
      </c>
    </row>
    <row r="99257">
      <c r="A99257" t="inlineStr">
        <is>
          <t>hejdoll.wpengine.com</t>
        </is>
      </c>
      <c r="B99257" t="n">
        <v>386</v>
      </c>
    </row>
    <row r="99258">
      <c r="A99258" t="inlineStr">
        <is>
          <t>www.aleridsport.se</t>
        </is>
      </c>
      <c r="B99258" t="n">
        <v>386</v>
      </c>
    </row>
    <row r="99259">
      <c r="A99259" t="inlineStr">
        <is>
          <t>www.cameracentreuk.com</t>
        </is>
      </c>
      <c r="B99259" t="n">
        <v>386</v>
      </c>
    </row>
    <row r="99260">
      <c r="A99260" t="inlineStr">
        <is>
          <t>www.socialmedialife.gr</t>
        </is>
      </c>
      <c r="B99260" t="n">
        <v>386</v>
      </c>
    </row>
    <row r="99261">
      <c r="A99261" t="inlineStr">
        <is>
          <t>cdn.hms-networks.com</t>
        </is>
      </c>
      <c r="B99261" t="n">
        <v>386</v>
      </c>
    </row>
    <row r="99262">
      <c r="A99262" t="inlineStr">
        <is>
          <t>morgansilvermoney.com</t>
        </is>
      </c>
      <c r="B99262" t="n">
        <v>386</v>
      </c>
    </row>
    <row r="99263">
      <c r="A99263" t="inlineStr">
        <is>
          <t>www.isave.com</t>
        </is>
      </c>
      <c r="B99263" t="n">
        <v>386</v>
      </c>
    </row>
    <row r="99264">
      <c r="A99264" t="inlineStr">
        <is>
          <t>cdn.craftbeer.com</t>
        </is>
      </c>
      <c r="B99264" t="n">
        <v>386</v>
      </c>
    </row>
    <row r="99265">
      <c r="A99265" t="inlineStr">
        <is>
          <t>earthtradecenter.com</t>
        </is>
      </c>
      <c r="B99265" t="n">
        <v>386</v>
      </c>
    </row>
    <row r="99266">
      <c r="A99266" t="inlineStr">
        <is>
          <t>wisconsingolftrips.com</t>
        </is>
      </c>
      <c r="B99266" t="n">
        <v>386</v>
      </c>
    </row>
    <row r="99267">
      <c r="A99267" t="inlineStr">
        <is>
          <t>www.cxjrfidfactory.com</t>
        </is>
      </c>
      <c r="B99267" t="n">
        <v>386</v>
      </c>
    </row>
    <row r="99268">
      <c r="A99268" t="inlineStr">
        <is>
          <t>jbugskitchenantics.typepad.com</t>
        </is>
      </c>
      <c r="B99268" t="n">
        <v>386</v>
      </c>
    </row>
    <row r="99269">
      <c r="A99269" t="inlineStr">
        <is>
          <t>deyoung.famsf.org</t>
        </is>
      </c>
      <c r="B99269" t="n">
        <v>386</v>
      </c>
    </row>
    <row r="99270">
      <c r="A99270" t="inlineStr">
        <is>
          <t>dhjhkxawhe8q4.cloudfront.net</t>
        </is>
      </c>
      <c r="B99270" t="n">
        <v>386</v>
      </c>
    </row>
    <row r="99271">
      <c r="A99271" t="inlineStr">
        <is>
          <t>webvideomarketingportugal.com</t>
        </is>
      </c>
      <c r="B99271" t="n">
        <v>386</v>
      </c>
    </row>
    <row r="99272">
      <c r="A99272" t="inlineStr">
        <is>
          <t>www.basketballbetting.co.uk</t>
        </is>
      </c>
      <c r="B99272" t="n">
        <v>386</v>
      </c>
    </row>
    <row r="99273">
      <c r="A99273" t="inlineStr">
        <is>
          <t>www7.iplusfree.org</t>
        </is>
      </c>
      <c r="B99273" t="n">
        <v>386</v>
      </c>
    </row>
    <row r="99274">
      <c r="A99274" t="inlineStr">
        <is>
          <t>www.franscoop.com</t>
        </is>
      </c>
      <c r="B99274" t="n">
        <v>386</v>
      </c>
    </row>
    <row r="99275">
      <c r="A99275" t="inlineStr">
        <is>
          <t>photos.healthgrades.com</t>
        </is>
      </c>
      <c r="B99275" t="n">
        <v>386</v>
      </c>
    </row>
    <row r="99276">
      <c r="A99276" t="inlineStr">
        <is>
          <t>images.smartphonesguide.biz</t>
        </is>
      </c>
      <c r="B99276" t="n">
        <v>386</v>
      </c>
    </row>
    <row r="99277">
      <c r="A99277" t="inlineStr">
        <is>
          <t>www.ourescapeclause.com</t>
        </is>
      </c>
      <c r="B99277" t="n">
        <v>386</v>
      </c>
    </row>
    <row r="99278">
      <c r="A99278" t="inlineStr">
        <is>
          <t>basilkaratzas.files.wordpress.com</t>
        </is>
      </c>
      <c r="B99278" t="n">
        <v>386</v>
      </c>
    </row>
    <row r="99279">
      <c r="A99279" t="inlineStr">
        <is>
          <t>thodkyaatghadamodi.in</t>
        </is>
      </c>
      <c r="B99279" t="n">
        <v>386</v>
      </c>
    </row>
    <row r="99280">
      <c r="A99280" t="inlineStr">
        <is>
          <t>desertdesigns.com</t>
        </is>
      </c>
      <c r="B99280" t="n">
        <v>386</v>
      </c>
    </row>
    <row r="99281">
      <c r="A99281" t="inlineStr">
        <is>
          <t>cdn.artaic.com</t>
        </is>
      </c>
      <c r="B99281" t="n">
        <v>386</v>
      </c>
    </row>
    <row r="99282">
      <c r="A99282" t="inlineStr">
        <is>
          <t>airsoftnews.eu</t>
        </is>
      </c>
      <c r="B99282" t="n">
        <v>386</v>
      </c>
    </row>
    <row r="99283">
      <c r="A99283" t="inlineStr">
        <is>
          <t>www.mojepneu.cz</t>
        </is>
      </c>
      <c r="B99283" t="n">
        <v>386</v>
      </c>
    </row>
    <row r="99284">
      <c r="A99284" t="inlineStr">
        <is>
          <t>dollsmagazine.com</t>
        </is>
      </c>
      <c r="B99284" t="n">
        <v>386</v>
      </c>
    </row>
    <row r="99285">
      <c r="A99285" t="inlineStr">
        <is>
          <t>assets.pourmoi.co.uk</t>
        </is>
      </c>
      <c r="B99285" t="n">
        <v>386</v>
      </c>
    </row>
    <row r="99286">
      <c r="A99286" t="inlineStr">
        <is>
          <t>lbmcve-s3ae97b0uvn0.cloudmaestro.com</t>
        </is>
      </c>
      <c r="B99286" t="n">
        <v>386</v>
      </c>
    </row>
    <row r="99287">
      <c r="A99287" t="inlineStr">
        <is>
          <t>housesolutionegypt.com</t>
        </is>
      </c>
      <c r="B99287" t="n">
        <v>386</v>
      </c>
    </row>
    <row r="99288">
      <c r="A99288" t="inlineStr">
        <is>
          <t>www.tommeetippee.com</t>
        </is>
      </c>
      <c r="B99288" t="n">
        <v>386</v>
      </c>
    </row>
    <row r="99289">
      <c r="A99289" t="inlineStr">
        <is>
          <t>www.amkhome.com</t>
        </is>
      </c>
      <c r="B99289" t="n">
        <v>386</v>
      </c>
    </row>
    <row r="99290">
      <c r="A99290" t="inlineStr">
        <is>
          <t>www.pigskinsandpigtails.com</t>
        </is>
      </c>
      <c r="B99290" t="n">
        <v>386</v>
      </c>
    </row>
    <row r="99291">
      <c r="A99291" t="inlineStr">
        <is>
          <t>advcloudfiles.advantech.com</t>
        </is>
      </c>
      <c r="B99291" t="n">
        <v>386</v>
      </c>
    </row>
    <row r="99292">
      <c r="A99292" t="inlineStr">
        <is>
          <t>www.gameretina.com</t>
        </is>
      </c>
      <c r="B99292" t="n">
        <v>386</v>
      </c>
    </row>
    <row r="99293">
      <c r="A99293" t="inlineStr">
        <is>
          <t>img.gurugamer.com</t>
        </is>
      </c>
      <c r="B99293" t="n">
        <v>386</v>
      </c>
    </row>
    <row r="99294">
      <c r="A99294" t="inlineStr">
        <is>
          <t>tii.imgix.net</t>
        </is>
      </c>
      <c r="B99294" t="n">
        <v>386</v>
      </c>
    </row>
    <row r="99295">
      <c r="A99295" t="inlineStr">
        <is>
          <t>www.surepropainting.com</t>
        </is>
      </c>
      <c r="B99295" t="n">
        <v>386</v>
      </c>
    </row>
    <row r="99296">
      <c r="A99296" t="inlineStr">
        <is>
          <t>ridingcountrykicks.com</t>
        </is>
      </c>
      <c r="B99296" t="n">
        <v>386</v>
      </c>
    </row>
    <row r="99297">
      <c r="A99297" t="inlineStr">
        <is>
          <t>yourpositiveoasis.com</t>
        </is>
      </c>
      <c r="B99297" t="n">
        <v>386</v>
      </c>
    </row>
    <row r="99298">
      <c r="A99298" t="inlineStr">
        <is>
          <t>www.karmajewelry.eu</t>
        </is>
      </c>
      <c r="B99298" t="n">
        <v>386</v>
      </c>
    </row>
    <row r="99299">
      <c r="A99299" t="inlineStr">
        <is>
          <t>www.dallaswardrobe.com</t>
        </is>
      </c>
      <c r="B99299" t="n">
        <v>386</v>
      </c>
    </row>
    <row r="99300">
      <c r="A99300" t="inlineStr">
        <is>
          <t>uhs-group.com</t>
        </is>
      </c>
      <c r="B99300" t="n">
        <v>386</v>
      </c>
    </row>
    <row r="99301">
      <c r="A99301" t="inlineStr">
        <is>
          <t>thegreenwichmummy.files.wordpress.com</t>
        </is>
      </c>
      <c r="B99301" t="n">
        <v>386</v>
      </c>
    </row>
    <row r="99302">
      <c r="A99302" t="inlineStr">
        <is>
          <t>twittercleaningservice.com</t>
        </is>
      </c>
      <c r="B99302" t="n">
        <v>386</v>
      </c>
    </row>
    <row r="99303">
      <c r="A99303" t="inlineStr">
        <is>
          <t>wcetblog.files.wordpress.com</t>
        </is>
      </c>
      <c r="B99303" t="n">
        <v>386</v>
      </c>
    </row>
    <row r="99304">
      <c r="A99304" t="inlineStr">
        <is>
          <t>www.daddycomper.com</t>
        </is>
      </c>
      <c r="B99304" t="n">
        <v>386</v>
      </c>
    </row>
    <row r="99305">
      <c r="A99305" t="inlineStr">
        <is>
          <t>shop.amazingtoys.ch</t>
        </is>
      </c>
      <c r="B99305" t="n">
        <v>386</v>
      </c>
    </row>
    <row r="99306">
      <c r="A99306" t="inlineStr">
        <is>
          <t>www.baltinesterjewelry.com</t>
        </is>
      </c>
      <c r="B99306" t="n">
        <v>386</v>
      </c>
    </row>
    <row r="99307">
      <c r="A99307" t="inlineStr">
        <is>
          <t>unconditional.co.nz</t>
        </is>
      </c>
      <c r="B99307" t="n">
        <v>386</v>
      </c>
    </row>
    <row r="99308">
      <c r="A99308" t="inlineStr">
        <is>
          <t>www.fincyte.com</t>
        </is>
      </c>
      <c r="B99308" t="n">
        <v>386</v>
      </c>
    </row>
    <row r="99309">
      <c r="A99309" t="inlineStr">
        <is>
          <t>cdn.getawaycouple.com</t>
        </is>
      </c>
      <c r="B99309" t="n">
        <v>386</v>
      </c>
    </row>
    <row r="99310">
      <c r="A99310" t="inlineStr">
        <is>
          <t>www.hopegirlblog.com</t>
        </is>
      </c>
      <c r="B99310" t="n">
        <v>386</v>
      </c>
    </row>
    <row r="99311">
      <c r="A99311" t="inlineStr">
        <is>
          <t>grrlpowercomic.com</t>
        </is>
      </c>
      <c r="B99311" t="n">
        <v>386</v>
      </c>
    </row>
    <row r="99312">
      <c r="A99312" t="inlineStr">
        <is>
          <t>blackcommentator.com</t>
        </is>
      </c>
      <c r="B99312" t="n">
        <v>386</v>
      </c>
    </row>
    <row r="99313">
      <c r="A99313" t="inlineStr">
        <is>
          <t>remedy-varnishcdn-ebizon.netdna-ssl.com</t>
        </is>
      </c>
      <c r="B99313" t="n">
        <v>386</v>
      </c>
    </row>
    <row r="99314">
      <c r="A99314" t="inlineStr">
        <is>
          <t>dailybaro.orangemedianetwork.com</t>
        </is>
      </c>
      <c r="B99314" t="n">
        <v>386</v>
      </c>
    </row>
    <row r="99315">
      <c r="A99315" t="inlineStr">
        <is>
          <t>fredonhandling.theonlinecatalog.com</t>
        </is>
      </c>
      <c r="B99315" t="n">
        <v>386</v>
      </c>
    </row>
    <row r="99316">
      <c r="A99316" t="inlineStr">
        <is>
          <t>printablebrackets.net</t>
        </is>
      </c>
      <c r="B99316" t="n">
        <v>386</v>
      </c>
    </row>
    <row r="99317">
      <c r="A99317" t="inlineStr">
        <is>
          <t>www.schuh-keller.de</t>
        </is>
      </c>
      <c r="B99317" t="n">
        <v>386</v>
      </c>
    </row>
    <row r="99318">
      <c r="A99318" t="inlineStr">
        <is>
          <t>www.locktrader.co.uk</t>
        </is>
      </c>
      <c r="B99318" t="n">
        <v>386</v>
      </c>
    </row>
    <row r="99319">
      <c r="A99319" t="inlineStr">
        <is>
          <t>www.thethinkingcloud.com</t>
        </is>
      </c>
      <c r="B99319" t="n">
        <v>386</v>
      </c>
    </row>
    <row r="99320">
      <c r="A99320" t="inlineStr">
        <is>
          <t>www.ihearthomes.co.uk</t>
        </is>
      </c>
      <c r="B99320" t="n">
        <v>386</v>
      </c>
    </row>
    <row r="99321">
      <c r="A99321" t="inlineStr">
        <is>
          <t>www.inflatablewaterfun.com</t>
        </is>
      </c>
      <c r="B99321" t="n">
        <v>386</v>
      </c>
    </row>
    <row r="99322">
      <c r="A99322" t="inlineStr">
        <is>
          <t>www.techinn.com</t>
        </is>
      </c>
      <c r="B99322" t="n">
        <v>386</v>
      </c>
    </row>
    <row r="99323">
      <c r="A99323" t="inlineStr">
        <is>
          <t>image.pandahall.co.uk</t>
        </is>
      </c>
      <c r="B99323" t="n">
        <v>386</v>
      </c>
    </row>
    <row r="99324">
      <c r="A99324" t="inlineStr">
        <is>
          <t>www.funkyfusion.in</t>
        </is>
      </c>
      <c r="B99324" t="n">
        <v>386</v>
      </c>
    </row>
    <row r="99325">
      <c r="A99325" t="inlineStr">
        <is>
          <t>www.homemate.com.mt</t>
        </is>
      </c>
      <c r="B99325" t="n">
        <v>386</v>
      </c>
    </row>
    <row r="99326">
      <c r="A99326" t="inlineStr">
        <is>
          <t>239648-735441-raikfcquaxqncofqfm.stackpathdns.com</t>
        </is>
      </c>
      <c r="B99326" t="n">
        <v>386</v>
      </c>
    </row>
    <row r="99327">
      <c r="A99327" t="inlineStr">
        <is>
          <t>www.woeurope.eu</t>
        </is>
      </c>
      <c r="B99327" t="n">
        <v>386</v>
      </c>
    </row>
    <row r="99328">
      <c r="A99328" t="inlineStr">
        <is>
          <t>d1j5qahb4i7iud.cloudfront.net</t>
        </is>
      </c>
      <c r="B99328" t="n">
        <v>386</v>
      </c>
    </row>
    <row r="99329">
      <c r="A99329" t="inlineStr">
        <is>
          <t>mail.streetracing.ru</t>
        </is>
      </c>
      <c r="B99329" t="n">
        <v>386</v>
      </c>
    </row>
    <row r="99330">
      <c r="A99330" t="inlineStr">
        <is>
          <t>www.tourstogo.com.au</t>
        </is>
      </c>
      <c r="B99330" t="n">
        <v>385</v>
      </c>
    </row>
    <row r="99331">
      <c r="A99331" t="inlineStr">
        <is>
          <t>www.thelabeljunkie.com</t>
        </is>
      </c>
      <c r="B99331" t="n">
        <v>385</v>
      </c>
    </row>
    <row r="99332">
      <c r="A99332" t="inlineStr">
        <is>
          <t>myvirtuallyfreefromkitchen.files.wordpress.com</t>
        </is>
      </c>
      <c r="B99332" t="n">
        <v>385</v>
      </c>
    </row>
    <row r="99333">
      <c r="A99333" t="inlineStr">
        <is>
          <t>www.bgsu.edu</t>
        </is>
      </c>
      <c r="B99333" t="n">
        <v>385</v>
      </c>
    </row>
    <row r="99334">
      <c r="A99334" t="inlineStr">
        <is>
          <t>redheadillusion01-20ed.kxcdn.com</t>
        </is>
      </c>
      <c r="B99334" t="n">
        <v>385</v>
      </c>
    </row>
    <row r="99335">
      <c r="A99335" t="inlineStr">
        <is>
          <t>www.transtechenergy.com</t>
        </is>
      </c>
      <c r="B99335" t="n">
        <v>385</v>
      </c>
    </row>
    <row r="99336">
      <c r="A99336" t="inlineStr">
        <is>
          <t>blog-imgs-114.fc2.com</t>
        </is>
      </c>
      <c r="B99336" t="n">
        <v>385</v>
      </c>
    </row>
    <row r="99337">
      <c r="A99337" t="inlineStr">
        <is>
          <t>dreamact.tribway.net</t>
        </is>
      </c>
      <c r="B99337" t="n">
        <v>385</v>
      </c>
    </row>
    <row r="99338">
      <c r="A99338" t="inlineStr">
        <is>
          <t>qikmarket.ru</t>
        </is>
      </c>
      <c r="B99338" t="n">
        <v>385</v>
      </c>
    </row>
    <row r="99339">
      <c r="A99339" t="inlineStr">
        <is>
          <t>sun1-16.userapi.com</t>
        </is>
      </c>
      <c r="B99339" t="n">
        <v>385</v>
      </c>
    </row>
    <row r="99340">
      <c r="A99340" t="inlineStr">
        <is>
          <t>www.propertiabali.com</t>
        </is>
      </c>
      <c r="B99340" t="n">
        <v>385</v>
      </c>
    </row>
    <row r="99341">
      <c r="A99341" t="inlineStr">
        <is>
          <t>avatars2.githubusercontent.com</t>
        </is>
      </c>
      <c r="B99341" t="n">
        <v>385</v>
      </c>
    </row>
    <row r="99342">
      <c r="A99342" t="inlineStr">
        <is>
          <t>mediaserver-cont-dc6-1-v4v6.pandora.com</t>
        </is>
      </c>
      <c r="B99342" t="n">
        <v>385</v>
      </c>
    </row>
    <row r="99343">
      <c r="A99343" t="inlineStr">
        <is>
          <t>www.aqua-store.fr</t>
        </is>
      </c>
      <c r="B99343" t="n">
        <v>385</v>
      </c>
    </row>
    <row r="99344">
      <c r="A99344" t="inlineStr">
        <is>
          <t>dnc2.li.csnstatic.com</t>
        </is>
      </c>
      <c r="B99344" t="n">
        <v>385</v>
      </c>
    </row>
    <row r="99345">
      <c r="A99345" t="inlineStr">
        <is>
          <t>photorecon.net</t>
        </is>
      </c>
      <c r="B99345" t="n">
        <v>385</v>
      </c>
    </row>
    <row r="99346">
      <c r="A99346" t="inlineStr">
        <is>
          <t>www.chai5.fr</t>
        </is>
      </c>
      <c r="B99346" t="n">
        <v>385</v>
      </c>
    </row>
    <row r="99347">
      <c r="A99347" t="inlineStr">
        <is>
          <t>dentistry.co.uk</t>
        </is>
      </c>
      <c r="B99347" t="n">
        <v>385</v>
      </c>
    </row>
    <row r="99348">
      <c r="A99348" t="inlineStr">
        <is>
          <t>www.magasindefootpascher.fr</t>
        </is>
      </c>
      <c r="B99348" t="n">
        <v>385</v>
      </c>
    </row>
    <row r="99349">
      <c r="A99349" t="inlineStr">
        <is>
          <t>www.sdpadresstore.com</t>
        </is>
      </c>
      <c r="B99349" t="n">
        <v>385</v>
      </c>
    </row>
    <row r="99350">
      <c r="A99350" t="inlineStr">
        <is>
          <t>www.movinghelp.com</t>
        </is>
      </c>
      <c r="B99350" t="n">
        <v>385</v>
      </c>
    </row>
    <row r="99351">
      <c r="A99351" t="inlineStr">
        <is>
          <t>khaolakexplorer-b2f0.kxcdn.com</t>
        </is>
      </c>
      <c r="B99351" t="n">
        <v>385</v>
      </c>
    </row>
    <row r="99352">
      <c r="A99352" t="inlineStr">
        <is>
          <t>www.crystalmagickwholesale.com</t>
        </is>
      </c>
      <c r="B99352" t="n">
        <v>385</v>
      </c>
    </row>
    <row r="99353">
      <c r="A99353" t="inlineStr">
        <is>
          <t>healthinfo.gundersenhealth.org</t>
        </is>
      </c>
      <c r="B99353" t="n">
        <v>385</v>
      </c>
    </row>
    <row r="99354">
      <c r="A99354" t="inlineStr">
        <is>
          <t>wholesale.zinakao.com</t>
        </is>
      </c>
      <c r="B99354" t="n">
        <v>385</v>
      </c>
    </row>
    <row r="99355">
      <c r="A99355" t="inlineStr">
        <is>
          <t>terrenielsauto.it</t>
        </is>
      </c>
      <c r="B99355" t="n">
        <v>385</v>
      </c>
    </row>
    <row r="99356">
      <c r="A99356" t="inlineStr">
        <is>
          <t>b953706838a8ed8efba0-30e858ac79224cd1c7bb62654f7aaad0.ssl.cf2.rackcdn.com</t>
        </is>
      </c>
      <c r="B99356" t="n">
        <v>385</v>
      </c>
    </row>
    <row r="99357">
      <c r="A99357" t="inlineStr">
        <is>
          <t>www.rbsactivewear.com</t>
        </is>
      </c>
      <c r="B99357" t="n">
        <v>385</v>
      </c>
    </row>
    <row r="99358">
      <c r="A99358" t="inlineStr">
        <is>
          <t>9f728b6c0f49f05990a0-7eb7faa8178daeb9a1436baedac0fec5.ssl.cf1.rackcdn.com</t>
        </is>
      </c>
      <c r="B99358" t="n">
        <v>385</v>
      </c>
    </row>
    <row r="99359">
      <c r="A99359" t="inlineStr">
        <is>
          <t>luxo.co.za</t>
        </is>
      </c>
      <c r="B99359" t="n">
        <v>385</v>
      </c>
    </row>
    <row r="99360">
      <c r="A99360" t="inlineStr">
        <is>
          <t>www.charlottegiddingsphotography.co.uk</t>
        </is>
      </c>
      <c r="B99360" t="n">
        <v>385</v>
      </c>
    </row>
    <row r="99361">
      <c r="A99361" t="inlineStr">
        <is>
          <t>www.thesilvermountain.nl</t>
        </is>
      </c>
      <c r="B99361" t="n">
        <v>385</v>
      </c>
    </row>
    <row r="99362">
      <c r="A99362" t="inlineStr">
        <is>
          <t>publicradio1-wpengine.netdna-ssl.com</t>
        </is>
      </c>
      <c r="B99362" t="n">
        <v>385</v>
      </c>
    </row>
    <row r="99363">
      <c r="A99363" t="inlineStr">
        <is>
          <t>rarepostcard.com</t>
        </is>
      </c>
      <c r="B99363" t="n">
        <v>385</v>
      </c>
    </row>
    <row r="99364">
      <c r="A99364" t="inlineStr">
        <is>
          <t>healthiertalk.com</t>
        </is>
      </c>
      <c r="B99364" t="n">
        <v>385</v>
      </c>
    </row>
    <row r="99365">
      <c r="A99365" t="inlineStr">
        <is>
          <t>wol.iza.org</t>
        </is>
      </c>
      <c r="B99365" t="n">
        <v>385</v>
      </c>
    </row>
    <row r="99366">
      <c r="A99366" t="inlineStr">
        <is>
          <t>amborela.com</t>
        </is>
      </c>
      <c r="B99366" t="n">
        <v>385</v>
      </c>
    </row>
    <row r="99367">
      <c r="A99367" t="inlineStr">
        <is>
          <t>www.socialmediamorning.com</t>
        </is>
      </c>
      <c r="B99367" t="n">
        <v>385</v>
      </c>
    </row>
    <row r="99368">
      <c r="A99368" t="inlineStr">
        <is>
          <t>cdn.costway.com</t>
        </is>
      </c>
      <c r="B99368" t="n">
        <v>385</v>
      </c>
    </row>
    <row r="99369">
      <c r="A99369" t="inlineStr">
        <is>
          <t>awaken.com</t>
        </is>
      </c>
      <c r="B99369" t="n">
        <v>385</v>
      </c>
    </row>
    <row r="99370">
      <c r="A99370" t="inlineStr">
        <is>
          <t>www.scandichotels.de</t>
        </is>
      </c>
      <c r="B99370" t="n">
        <v>385</v>
      </c>
    </row>
    <row r="99371">
      <c r="A99371" t="inlineStr">
        <is>
          <t>noirgallery.imgix.net</t>
        </is>
      </c>
      <c r="B99371" t="n">
        <v>385</v>
      </c>
    </row>
    <row r="99372">
      <c r="A99372" t="inlineStr">
        <is>
          <t>cdn.unwire.hk</t>
        </is>
      </c>
      <c r="B99372" t="n">
        <v>385</v>
      </c>
    </row>
    <row r="99373">
      <c r="A99373" t="inlineStr">
        <is>
          <t>cdn.optipic.io</t>
        </is>
      </c>
      <c r="B99373" t="n">
        <v>385</v>
      </c>
    </row>
    <row r="99374">
      <c r="A99374" t="inlineStr">
        <is>
          <t>www.pinko.com</t>
        </is>
      </c>
      <c r="B99374" t="n">
        <v>385</v>
      </c>
    </row>
    <row r="99375">
      <c r="A99375" t="inlineStr">
        <is>
          <t>www.babymonitorsdirect.co.uk</t>
        </is>
      </c>
      <c r="B99375" t="n">
        <v>385</v>
      </c>
    </row>
    <row r="99376">
      <c r="A99376" t="inlineStr">
        <is>
          <t>college.harvard.edu</t>
        </is>
      </c>
      <c r="B99376" t="n">
        <v>385</v>
      </c>
    </row>
    <row r="99377">
      <c r="A99377" t="inlineStr">
        <is>
          <t>bobbewegt.com</t>
        </is>
      </c>
      <c r="B99377" t="n">
        <v>385</v>
      </c>
    </row>
    <row r="99378">
      <c r="A99378" t="inlineStr">
        <is>
          <t>driverbase.com</t>
        </is>
      </c>
      <c r="B99378" t="n">
        <v>385</v>
      </c>
    </row>
    <row r="99379">
      <c r="A99379" t="inlineStr">
        <is>
          <t>lerkya.com</t>
        </is>
      </c>
      <c r="B99379" t="n">
        <v>385</v>
      </c>
    </row>
    <row r="99380">
      <c r="A99380" t="inlineStr">
        <is>
          <t>delco.today</t>
        </is>
      </c>
      <c r="B99380" t="n">
        <v>385</v>
      </c>
    </row>
    <row r="99381">
      <c r="A99381" t="inlineStr">
        <is>
          <t>www.proximus.be</t>
        </is>
      </c>
      <c r="B99381" t="n">
        <v>385</v>
      </c>
    </row>
    <row r="99382">
      <c r="A99382" t="inlineStr">
        <is>
          <t>freshreporters.com</t>
        </is>
      </c>
      <c r="B99382" t="n">
        <v>385</v>
      </c>
    </row>
    <row r="99383">
      <c r="A99383" t="inlineStr">
        <is>
          <t>cdn01.alison-static.net</t>
        </is>
      </c>
      <c r="B99383" t="n">
        <v>385</v>
      </c>
    </row>
    <row r="99384">
      <c r="A99384" t="inlineStr">
        <is>
          <t>moralfibres.co.uk</t>
        </is>
      </c>
      <c r="B99384" t="n">
        <v>385</v>
      </c>
    </row>
    <row r="99385">
      <c r="A99385" t="inlineStr">
        <is>
          <t>offgridsurvival.com</t>
        </is>
      </c>
      <c r="B99385" t="n">
        <v>385</v>
      </c>
    </row>
    <row r="99386">
      <c r="A99386" t="inlineStr">
        <is>
          <t>blog.myheritage.com</t>
        </is>
      </c>
      <c r="B99386" t="n">
        <v>385</v>
      </c>
    </row>
    <row r="99387">
      <c r="A99387" t="inlineStr">
        <is>
          <t>www.stayinwales.co.uk</t>
        </is>
      </c>
      <c r="B99387" t="n">
        <v>385</v>
      </c>
    </row>
    <row r="99388">
      <c r="A99388" t="inlineStr">
        <is>
          <t>fox4kc.com</t>
        </is>
      </c>
      <c r="B99388" t="n">
        <v>385</v>
      </c>
    </row>
    <row r="99389">
      <c r="A99389" t="inlineStr">
        <is>
          <t>valleynewsnow.com</t>
        </is>
      </c>
      <c r="B99389" t="n">
        <v>385</v>
      </c>
    </row>
    <row r="99390">
      <c r="A99390" t="inlineStr">
        <is>
          <t>blowoutbuzz.files.wordpress.com</t>
        </is>
      </c>
      <c r="B99390" t="n">
        <v>385</v>
      </c>
    </row>
    <row r="99391">
      <c r="A99391" t="inlineStr">
        <is>
          <t>www.i-magazine.tv</t>
        </is>
      </c>
      <c r="B99391" t="n">
        <v>385</v>
      </c>
    </row>
    <row r="99392">
      <c r="A99392" t="inlineStr">
        <is>
          <t>www.hisknibs.com</t>
        </is>
      </c>
      <c r="B99392" t="n">
        <v>385</v>
      </c>
    </row>
    <row r="99393">
      <c r="A99393" t="inlineStr">
        <is>
          <t>www.funny-city.com</t>
        </is>
      </c>
      <c r="B99393" t="n">
        <v>385</v>
      </c>
    </row>
    <row r="99394">
      <c r="A99394" t="inlineStr">
        <is>
          <t>www.windowsobserver.com</t>
        </is>
      </c>
      <c r="B99394" t="n">
        <v>385</v>
      </c>
    </row>
    <row r="99395">
      <c r="A99395" t="inlineStr">
        <is>
          <t>dundalktown.ie</t>
        </is>
      </c>
      <c r="B99395" t="n">
        <v>385</v>
      </c>
    </row>
    <row r="99396">
      <c r="A99396" t="inlineStr">
        <is>
          <t>img2.popfashioninfo.com</t>
        </is>
      </c>
      <c r="B99396" t="n">
        <v>385</v>
      </c>
    </row>
    <row r="99397">
      <c r="A99397" t="inlineStr">
        <is>
          <t>www.astorandblack.com</t>
        </is>
      </c>
      <c r="B99397" t="n">
        <v>385</v>
      </c>
    </row>
    <row r="99398">
      <c r="A99398" t="inlineStr">
        <is>
          <t>earnspendlive.com</t>
        </is>
      </c>
      <c r="B99398" t="n">
        <v>385</v>
      </c>
    </row>
    <row r="99399">
      <c r="A99399" t="inlineStr">
        <is>
          <t>digitimes.com:8080</t>
        </is>
      </c>
      <c r="B99399" t="n">
        <v>385</v>
      </c>
    </row>
    <row r="99400">
      <c r="A99400" t="inlineStr">
        <is>
          <t>tscstatic.brandmakers.com</t>
        </is>
      </c>
      <c r="B99400" t="n">
        <v>385</v>
      </c>
    </row>
    <row r="99401">
      <c r="A99401" t="inlineStr">
        <is>
          <t>orthodoxcityhermit.files.wordpress.com</t>
        </is>
      </c>
      <c r="B99401" t="n">
        <v>385</v>
      </c>
    </row>
    <row r="99402">
      <c r="A99402" t="inlineStr">
        <is>
          <t>genxgenygenz.files.wordpress.com</t>
        </is>
      </c>
      <c r="B99402" t="n">
        <v>385</v>
      </c>
    </row>
    <row r="99403">
      <c r="A99403" t="inlineStr">
        <is>
          <t>someonesmum.co.uk</t>
        </is>
      </c>
      <c r="B99403" t="n">
        <v>385</v>
      </c>
    </row>
    <row r="99404">
      <c r="A99404" t="inlineStr">
        <is>
          <t>www.101highlandlakes.com</t>
        </is>
      </c>
      <c r="B99404" t="n">
        <v>385</v>
      </c>
    </row>
    <row r="99405">
      <c r="A99405" t="inlineStr">
        <is>
          <t>www.lowryjewellers.com</t>
        </is>
      </c>
      <c r="B99405" t="n">
        <v>385</v>
      </c>
    </row>
    <row r="99406">
      <c r="A99406" t="inlineStr">
        <is>
          <t>displaysanddesigns.exhibit-design-search.com</t>
        </is>
      </c>
      <c r="B99406" t="n">
        <v>385</v>
      </c>
    </row>
    <row r="99407">
      <c r="A99407" t="inlineStr">
        <is>
          <t>diymusician.cdbaby.com</t>
        </is>
      </c>
      <c r="B99407" t="n">
        <v>385</v>
      </c>
    </row>
    <row r="99408">
      <c r="A99408" t="inlineStr">
        <is>
          <t>royallifesavingwa.com.au</t>
        </is>
      </c>
      <c r="B99408" t="n">
        <v>385</v>
      </c>
    </row>
    <row r="99409">
      <c r="A99409" t="inlineStr">
        <is>
          <t>www.miro.es</t>
        </is>
      </c>
      <c r="B99409" t="n">
        <v>385</v>
      </c>
    </row>
    <row r="99410">
      <c r="A99410" t="inlineStr">
        <is>
          <t>static.carzam.co.uk</t>
        </is>
      </c>
      <c r="B99410" t="n">
        <v>385</v>
      </c>
    </row>
    <row r="99411">
      <c r="A99411" t="inlineStr">
        <is>
          <t>www.kyssonline.com</t>
        </is>
      </c>
      <c r="B99411" t="n">
        <v>385</v>
      </c>
    </row>
    <row r="99412">
      <c r="A99412" t="inlineStr">
        <is>
          <t>www.shelden-healthcare.co.uk</t>
        </is>
      </c>
      <c r="B99412" t="n">
        <v>385</v>
      </c>
    </row>
    <row r="99413">
      <c r="A99413" t="inlineStr">
        <is>
          <t>germancarscene.com</t>
        </is>
      </c>
      <c r="B99413" t="n">
        <v>385</v>
      </c>
    </row>
    <row r="99414">
      <c r="A99414" t="inlineStr">
        <is>
          <t>www.sexrura.com</t>
        </is>
      </c>
      <c r="B99414" t="n">
        <v>385</v>
      </c>
    </row>
    <row r="99415">
      <c r="A99415" t="inlineStr">
        <is>
          <t>www.authorityhacker.com</t>
        </is>
      </c>
      <c r="B99415" t="n">
        <v>385</v>
      </c>
    </row>
    <row r="99416">
      <c r="A99416" t="inlineStr">
        <is>
          <t>gypo.wpengine.com</t>
        </is>
      </c>
      <c r="B99416" t="n">
        <v>385</v>
      </c>
    </row>
    <row r="99417">
      <c r="A99417" t="inlineStr">
        <is>
          <t>mindfulnessexercises.com</t>
        </is>
      </c>
      <c r="B99417" t="n">
        <v>385</v>
      </c>
    </row>
    <row r="99418">
      <c r="A99418" t="inlineStr">
        <is>
          <t>cdn.kitchensanity.com</t>
        </is>
      </c>
      <c r="B99418" t="n">
        <v>385</v>
      </c>
    </row>
    <row r="99419">
      <c r="A99419" t="inlineStr">
        <is>
          <t>www.psmbrokerage.com</t>
        </is>
      </c>
      <c r="B99419" t="n">
        <v>385</v>
      </c>
    </row>
    <row r="99420">
      <c r="A99420" t="inlineStr">
        <is>
          <t>gypsyroadtrip.files.wordpress.com</t>
        </is>
      </c>
      <c r="B99420" t="n">
        <v>385</v>
      </c>
    </row>
    <row r="99421">
      <c r="A99421" t="inlineStr">
        <is>
          <t>eluceofashions.com</t>
        </is>
      </c>
      <c r="B99421" t="n">
        <v>385</v>
      </c>
    </row>
    <row r="99422">
      <c r="A99422" t="inlineStr">
        <is>
          <t>chicyrachael.com</t>
        </is>
      </c>
      <c r="B99422" t="n">
        <v>385</v>
      </c>
    </row>
    <row r="99423">
      <c r="A99423" t="inlineStr">
        <is>
          <t>images.priceoye.pk</t>
        </is>
      </c>
      <c r="B99423" t="n">
        <v>385</v>
      </c>
    </row>
    <row r="99424">
      <c r="A99424" t="inlineStr">
        <is>
          <t>fakemillion.com</t>
        </is>
      </c>
      <c r="B99424" t="n">
        <v>385</v>
      </c>
    </row>
    <row r="99425">
      <c r="A99425" t="inlineStr">
        <is>
          <t>www.fast-autos.net</t>
        </is>
      </c>
      <c r="B99425" t="n">
        <v>385</v>
      </c>
    </row>
    <row r="99426">
      <c r="A99426" t="inlineStr">
        <is>
          <t>www.livingsmartgirl.com</t>
        </is>
      </c>
      <c r="B99426" t="n">
        <v>385</v>
      </c>
    </row>
    <row r="99427">
      <c r="A99427" t="inlineStr">
        <is>
          <t>www.flashopal.com</t>
        </is>
      </c>
      <c r="B99427" t="n">
        <v>385</v>
      </c>
    </row>
    <row r="99428">
      <c r="A99428" t="inlineStr">
        <is>
          <t>www.imi.eu</t>
        </is>
      </c>
      <c r="B99428" t="n">
        <v>385</v>
      </c>
    </row>
    <row r="99429">
      <c r="A99429" t="inlineStr">
        <is>
          <t>d3u2br8dyv89bu.cloudfront.net</t>
        </is>
      </c>
      <c r="B99429" t="n">
        <v>385</v>
      </c>
    </row>
    <row r="99430">
      <c r="A99430" t="inlineStr">
        <is>
          <t>www.garudindia.com</t>
        </is>
      </c>
      <c r="B99430" t="n">
        <v>385</v>
      </c>
    </row>
    <row r="99431">
      <c r="A99431" t="inlineStr">
        <is>
          <t>www.starstruckmemorabilia.com</t>
        </is>
      </c>
      <c r="B99431" t="n">
        <v>385</v>
      </c>
    </row>
    <row r="99432">
      <c r="A99432" t="inlineStr">
        <is>
          <t>7zic.fr</t>
        </is>
      </c>
      <c r="B99432" t="n">
        <v>385</v>
      </c>
    </row>
    <row r="99433">
      <c r="A99433" t="inlineStr">
        <is>
          <t>orctown-store.com</t>
        </is>
      </c>
      <c r="B99433" t="n">
        <v>385</v>
      </c>
    </row>
    <row r="99434">
      <c r="A99434" t="inlineStr">
        <is>
          <t>pspmedia.ign.com</t>
        </is>
      </c>
      <c r="B99434" t="n">
        <v>385</v>
      </c>
    </row>
    <row r="99435">
      <c r="A99435" t="inlineStr">
        <is>
          <t>www.texontowel.com</t>
        </is>
      </c>
      <c r="B99435" t="n">
        <v>385</v>
      </c>
    </row>
    <row r="99436">
      <c r="A99436" t="inlineStr">
        <is>
          <t>kiltandjackets.com</t>
        </is>
      </c>
      <c r="B99436" t="n">
        <v>385</v>
      </c>
    </row>
    <row r="99437">
      <c r="A99437" t="inlineStr">
        <is>
          <t>www.a2zeventssolutions.com</t>
        </is>
      </c>
      <c r="B99437" t="n">
        <v>385</v>
      </c>
    </row>
    <row r="99438">
      <c r="A99438" t="inlineStr">
        <is>
          <t>www.mypersory.com</t>
        </is>
      </c>
      <c r="B99438" t="n">
        <v>385</v>
      </c>
    </row>
    <row r="99439">
      <c r="A99439" t="inlineStr">
        <is>
          <t>shop.pipeshoppe.com</t>
        </is>
      </c>
      <c r="B99439" t="n">
        <v>385</v>
      </c>
    </row>
    <row r="99440">
      <c r="A99440" t="inlineStr">
        <is>
          <t>cardealerstg.blob.core.windows.net</t>
        </is>
      </c>
      <c r="B99440" t="n">
        <v>385</v>
      </c>
    </row>
    <row r="99441">
      <c r="A99441" t="inlineStr">
        <is>
          <t>theexplanation.com</t>
        </is>
      </c>
      <c r="B99441" t="n">
        <v>385</v>
      </c>
    </row>
    <row r="99442">
      <c r="A99442" t="inlineStr">
        <is>
          <t>tigerify.in</t>
        </is>
      </c>
      <c r="B99442" t="n">
        <v>385</v>
      </c>
    </row>
    <row r="99443">
      <c r="A99443" t="inlineStr">
        <is>
          <t>xorosho.com</t>
        </is>
      </c>
      <c r="B99443" t="n">
        <v>385</v>
      </c>
    </row>
    <row r="99444">
      <c r="A99444" t="inlineStr">
        <is>
          <t>alicesshop.com</t>
        </is>
      </c>
      <c r="B99444" t="n">
        <v>385</v>
      </c>
    </row>
    <row r="99445">
      <c r="A99445" t="inlineStr">
        <is>
          <t>www.garrisonhouseephemera.com</t>
        </is>
      </c>
      <c r="B99445" t="n">
        <v>385</v>
      </c>
    </row>
    <row r="99446">
      <c r="A99446" t="inlineStr">
        <is>
          <t>oystervillasmoraira.co.uk</t>
        </is>
      </c>
      <c r="B99446" t="n">
        <v>385</v>
      </c>
    </row>
    <row r="99447">
      <c r="A99447" t="inlineStr">
        <is>
          <t>hpbd.name</t>
        </is>
      </c>
      <c r="B99447" t="n">
        <v>385</v>
      </c>
    </row>
    <row r="99448">
      <c r="A99448" t="inlineStr">
        <is>
          <t>images.outdoorspeakers.biz</t>
        </is>
      </c>
      <c r="B99448" t="n">
        <v>385</v>
      </c>
    </row>
    <row r="99449">
      <c r="A99449" t="inlineStr">
        <is>
          <t>www.graitec.co.uk</t>
        </is>
      </c>
      <c r="B99449" t="n">
        <v>385</v>
      </c>
    </row>
    <row r="99450">
      <c r="A99450" t="inlineStr">
        <is>
          <t>www.emza.ru</t>
        </is>
      </c>
      <c r="B99450" t="n">
        <v>385</v>
      </c>
    </row>
    <row r="99451">
      <c r="A99451" t="inlineStr">
        <is>
          <t>www.prekinders.com</t>
        </is>
      </c>
      <c r="B99451" t="n">
        <v>385</v>
      </c>
    </row>
    <row r="99452">
      <c r="A99452" t="inlineStr">
        <is>
          <t>media.leathercrafttools.com</t>
        </is>
      </c>
      <c r="B99452" t="n">
        <v>385</v>
      </c>
    </row>
    <row r="99453">
      <c r="A99453" t="inlineStr">
        <is>
          <t>www.ladyedna.com</t>
        </is>
      </c>
      <c r="B99453" t="n">
        <v>385</v>
      </c>
    </row>
    <row r="99454">
      <c r="A99454" t="inlineStr">
        <is>
          <t>www.budohouse.com</t>
        </is>
      </c>
      <c r="B99454" t="n">
        <v>385</v>
      </c>
    </row>
    <row r="99455">
      <c r="A99455" t="inlineStr">
        <is>
          <t>www.recoverlostpassword.com</t>
        </is>
      </c>
      <c r="B99455" t="n">
        <v>385</v>
      </c>
    </row>
    <row r="99456">
      <c r="A99456" t="inlineStr">
        <is>
          <t>www.tommysmilitaria.com</t>
        </is>
      </c>
      <c r="B99456" t="n">
        <v>385</v>
      </c>
    </row>
    <row r="99457">
      <c r="A99457" t="inlineStr">
        <is>
          <t>www.bentronics.com</t>
        </is>
      </c>
      <c r="B99457" t="n">
        <v>385</v>
      </c>
    </row>
    <row r="99458">
      <c r="A99458" t="inlineStr">
        <is>
          <t>www.vinyl-hst.de</t>
        </is>
      </c>
      <c r="B99458" t="n">
        <v>385</v>
      </c>
    </row>
    <row r="99459">
      <c r="A99459" t="inlineStr">
        <is>
          <t>www.arumdentalshop.com</t>
        </is>
      </c>
      <c r="B99459" t="n">
        <v>385</v>
      </c>
    </row>
    <row r="99460">
      <c r="A99460" t="inlineStr">
        <is>
          <t>www.medikabazaar.com</t>
        </is>
      </c>
      <c r="B99460" t="n">
        <v>385</v>
      </c>
    </row>
    <row r="99461">
      <c r="A99461" t="inlineStr">
        <is>
          <t>www.cerka.ca</t>
        </is>
      </c>
      <c r="B99461" t="n">
        <v>385</v>
      </c>
    </row>
    <row r="99462">
      <c r="A99462" t="inlineStr">
        <is>
          <t>orb.com.ua</t>
        </is>
      </c>
      <c r="B99462" t="n">
        <v>385</v>
      </c>
    </row>
    <row r="99463">
      <c r="A99463" t="inlineStr">
        <is>
          <t>tv.freehdporn.tv</t>
        </is>
      </c>
      <c r="B99463" t="n">
        <v>385</v>
      </c>
    </row>
    <row r="99464">
      <c r="A99464" t="inlineStr">
        <is>
          <t>www.padelvip.com</t>
        </is>
      </c>
      <c r="B99464" t="n">
        <v>385</v>
      </c>
    </row>
    <row r="99465">
      <c r="A99465" t="inlineStr">
        <is>
          <t>www.minibigme.com</t>
        </is>
      </c>
      <c r="B99465" t="n">
        <v>385</v>
      </c>
    </row>
    <row r="99466">
      <c r="A99466" t="inlineStr">
        <is>
          <t>pcchandraindia.com</t>
        </is>
      </c>
      <c r="B99466" t="n">
        <v>385</v>
      </c>
    </row>
    <row r="99467">
      <c r="A99467" t="inlineStr">
        <is>
          <t>images.toysdog.net</t>
        </is>
      </c>
      <c r="B99467" t="n">
        <v>385</v>
      </c>
    </row>
    <row r="99468">
      <c r="A99468" t="inlineStr">
        <is>
          <t>xlaudio.net</t>
        </is>
      </c>
      <c r="B99468" t="n">
        <v>385</v>
      </c>
    </row>
    <row r="99469">
      <c r="A99469" t="inlineStr">
        <is>
          <t>medias.caravenue.com</t>
        </is>
      </c>
      <c r="B99469" t="n">
        <v>385</v>
      </c>
    </row>
    <row r="99470">
      <c r="A99470" t="inlineStr">
        <is>
          <t>www.fantasium.com</t>
        </is>
      </c>
      <c r="B99470" t="n">
        <v>385</v>
      </c>
    </row>
    <row r="99471">
      <c r="A99471" t="inlineStr">
        <is>
          <t>readbeach.com</t>
        </is>
      </c>
      <c r="B99471" t="n">
        <v>385</v>
      </c>
    </row>
    <row r="99472">
      <c r="A99472" t="inlineStr">
        <is>
          <t>images.promotionalcontent.com</t>
        </is>
      </c>
      <c r="B99472" t="n">
        <v>385</v>
      </c>
    </row>
    <row r="99473">
      <c r="A99473" t="inlineStr">
        <is>
          <t>goldamericaneagleonline.com</t>
        </is>
      </c>
      <c r="B99473" t="n">
        <v>385</v>
      </c>
    </row>
    <row r="99474">
      <c r="A99474" t="inlineStr">
        <is>
          <t>www.tractorpartsasap.com</t>
        </is>
      </c>
      <c r="B99474" t="n">
        <v>385</v>
      </c>
    </row>
    <row r="99475">
      <c r="A99475" t="inlineStr">
        <is>
          <t>static.za-catalogue-24.com</t>
        </is>
      </c>
      <c r="B99475" t="n">
        <v>385</v>
      </c>
    </row>
    <row r="99476">
      <c r="A99476" t="inlineStr">
        <is>
          <t>www.oxfordscholarship.com</t>
        </is>
      </c>
      <c r="B99476" t="n">
        <v>385</v>
      </c>
    </row>
    <row r="99477">
      <c r="A99477" t="inlineStr">
        <is>
          <t>www.mlbplayeruniform.com</t>
        </is>
      </c>
      <c r="B99477" t="n">
        <v>385</v>
      </c>
    </row>
    <row r="99478">
      <c r="A99478" t="inlineStr">
        <is>
          <t>www.selcoitalia.it</t>
        </is>
      </c>
      <c r="B99478" t="n">
        <v>385</v>
      </c>
    </row>
    <row r="99479">
      <c r="A99479" t="inlineStr">
        <is>
          <t>www.crgnichol.co.uk</t>
        </is>
      </c>
      <c r="B99479" t="n">
        <v>385</v>
      </c>
    </row>
    <row r="99480">
      <c r="A99480" t="inlineStr">
        <is>
          <t>www.tellows.com</t>
        </is>
      </c>
      <c r="B99480" t="n">
        <v>385</v>
      </c>
    </row>
    <row r="99481">
      <c r="A99481" t="inlineStr">
        <is>
          <t>www.theneweuropean.co.uk</t>
        </is>
      </c>
      <c r="B99481" t="n">
        <v>385</v>
      </c>
    </row>
    <row r="99482">
      <c r="A99482" t="inlineStr">
        <is>
          <t>coopercarras.com</t>
        </is>
      </c>
      <c r="B99482" t="n">
        <v>385</v>
      </c>
    </row>
    <row r="99483">
      <c r="A99483" t="inlineStr">
        <is>
          <t>sharing.fox4now.com</t>
        </is>
      </c>
      <c r="B99483" t="n">
        <v>385</v>
      </c>
    </row>
    <row r="99484">
      <c r="A99484" t="inlineStr">
        <is>
          <t>cdn3.sosav.fr</t>
        </is>
      </c>
      <c r="B99484" t="n">
        <v>385</v>
      </c>
    </row>
    <row r="99485">
      <c r="A99485" t="inlineStr">
        <is>
          <t>www.motelamiio.com</t>
        </is>
      </c>
      <c r="B99485" t="n">
        <v>385</v>
      </c>
    </row>
    <row r="99486">
      <c r="A99486" t="inlineStr">
        <is>
          <t>www.offlineinstallerdownload.com</t>
        </is>
      </c>
      <c r="B99486" t="n">
        <v>385</v>
      </c>
    </row>
    <row r="99487">
      <c r="A99487" t="inlineStr">
        <is>
          <t>assets.pathfinding.fr</t>
        </is>
      </c>
      <c r="B99487" t="n">
        <v>385</v>
      </c>
    </row>
    <row r="99488">
      <c r="A99488" t="inlineStr">
        <is>
          <t>gearculture.com</t>
        </is>
      </c>
      <c r="B99488" t="n">
        <v>385</v>
      </c>
    </row>
    <row r="99489">
      <c r="A99489" t="inlineStr">
        <is>
          <t>ia903106.us.archive.org</t>
        </is>
      </c>
      <c r="B99489" t="n">
        <v>385</v>
      </c>
    </row>
    <row r="99490">
      <c r="A99490" t="inlineStr">
        <is>
          <t>www.lamontschools.com.au</t>
        </is>
      </c>
      <c r="B99490" t="n">
        <v>385</v>
      </c>
    </row>
    <row r="99491">
      <c r="A99491" t="inlineStr">
        <is>
          <t>cdn.etonshirts.com</t>
        </is>
      </c>
      <c r="B99491" t="n">
        <v>385</v>
      </c>
    </row>
    <row r="99492">
      <c r="A99492" t="inlineStr">
        <is>
          <t>www.logodesignlove.com</t>
        </is>
      </c>
      <c r="B99492" t="n">
        <v>385</v>
      </c>
    </row>
    <row r="99493">
      <c r="A99493" t="inlineStr">
        <is>
          <t>www.thomasmooretoymaster.com</t>
        </is>
      </c>
      <c r="B99493" t="n">
        <v>385</v>
      </c>
    </row>
    <row r="99494">
      <c r="A99494" t="inlineStr">
        <is>
          <t>i7u4b7u7.stackpathcdn.com</t>
        </is>
      </c>
      <c r="B99494" t="n">
        <v>385</v>
      </c>
    </row>
    <row r="99495">
      <c r="A99495" t="inlineStr">
        <is>
          <t>salepepeamore.files.wordpress.com</t>
        </is>
      </c>
      <c r="B99495" t="n">
        <v>385</v>
      </c>
    </row>
    <row r="99496">
      <c r="A99496" t="inlineStr">
        <is>
          <t>www.carprices.ae</t>
        </is>
      </c>
      <c r="B99496" t="n">
        <v>385</v>
      </c>
    </row>
    <row r="99497">
      <c r="A99497" t="inlineStr">
        <is>
          <t>www.8com.gr</t>
        </is>
      </c>
      <c r="B99497" t="n">
        <v>385</v>
      </c>
    </row>
    <row r="99498">
      <c r="A99498" t="inlineStr">
        <is>
          <t>cdn.fuse.bar</t>
        </is>
      </c>
      <c r="B99498" t="n">
        <v>385</v>
      </c>
    </row>
    <row r="99499">
      <c r="A99499" t="inlineStr">
        <is>
          <t>aroundtheworldin72days.files.wordpress.com</t>
        </is>
      </c>
      <c r="B99499" t="n">
        <v>385</v>
      </c>
    </row>
    <row r="99500">
      <c r="A99500" t="inlineStr">
        <is>
          <t>www.sellanycode.com</t>
        </is>
      </c>
      <c r="B99500" t="n">
        <v>385</v>
      </c>
    </row>
    <row r="99501">
      <c r="A99501" t="inlineStr">
        <is>
          <t>www.offertecartucce.com</t>
        </is>
      </c>
      <c r="B99501" t="n">
        <v>385</v>
      </c>
    </row>
    <row r="99502">
      <c r="A99502" t="inlineStr">
        <is>
          <t>www.ohchr.org</t>
        </is>
      </c>
      <c r="B99502" t="n">
        <v>385</v>
      </c>
    </row>
    <row r="99503">
      <c r="A99503" t="inlineStr">
        <is>
          <t>www.torch.ox.ac.uk</t>
        </is>
      </c>
      <c r="B99503" t="n">
        <v>385</v>
      </c>
    </row>
    <row r="99504">
      <c r="A99504" t="inlineStr">
        <is>
          <t>myforexnews.com</t>
        </is>
      </c>
      <c r="B99504" t="n">
        <v>385</v>
      </c>
    </row>
    <row r="99505">
      <c r="A99505" t="inlineStr">
        <is>
          <t>www.getfairly.com</t>
        </is>
      </c>
      <c r="B99505" t="n">
        <v>385</v>
      </c>
    </row>
    <row r="99506">
      <c r="A99506" t="inlineStr">
        <is>
          <t>x-start.ru</t>
        </is>
      </c>
      <c r="B99506" t="n">
        <v>385</v>
      </c>
    </row>
    <row r="99507">
      <c r="A99507" t="inlineStr">
        <is>
          <t>naturehills.s3.amazonaws.com</t>
        </is>
      </c>
      <c r="B99507" t="n">
        <v>385</v>
      </c>
    </row>
    <row r="99508">
      <c r="A99508" t="inlineStr">
        <is>
          <t>monstergirl.files.wordpress.com</t>
        </is>
      </c>
      <c r="B99508" t="n">
        <v>385</v>
      </c>
    </row>
    <row r="99509">
      <c r="A99509" t="inlineStr">
        <is>
          <t>static1.firplast.com</t>
        </is>
      </c>
      <c r="B99509" t="n">
        <v>385</v>
      </c>
    </row>
    <row r="99510">
      <c r="A99510" t="inlineStr">
        <is>
          <t>mexicocitylit.com</t>
        </is>
      </c>
      <c r="B99510" t="n">
        <v>385</v>
      </c>
    </row>
    <row r="99511">
      <c r="A99511" t="inlineStr">
        <is>
          <t>theessexgroup.co.uk</t>
        </is>
      </c>
      <c r="B99511" t="n">
        <v>385</v>
      </c>
    </row>
    <row r="99512">
      <c r="A99512" t="inlineStr">
        <is>
          <t>2284-cdn.doitbest.com</t>
        </is>
      </c>
      <c r="B99512" t="n">
        <v>385</v>
      </c>
    </row>
    <row r="99513">
      <c r="A99513" t="inlineStr">
        <is>
          <t>mem-expert.s3.us-west-2.amazonaws.com</t>
        </is>
      </c>
      <c r="B99513" t="n">
        <v>385</v>
      </c>
    </row>
    <row r="99514">
      <c r="A99514" t="inlineStr">
        <is>
          <t>www.takshilalearning.com</t>
        </is>
      </c>
      <c r="B99514" t="n">
        <v>385</v>
      </c>
    </row>
    <row r="99515">
      <c r="A99515" t="inlineStr">
        <is>
          <t>www.kidsfirst.org</t>
        </is>
      </c>
      <c r="B99515" t="n">
        <v>385</v>
      </c>
    </row>
    <row r="99516">
      <c r="A99516" t="inlineStr">
        <is>
          <t>yghac2-s3ae97b0uvn0.cloudmaestro.com</t>
        </is>
      </c>
      <c r="B99516" t="n">
        <v>385</v>
      </c>
    </row>
    <row r="99517">
      <c r="A99517" t="inlineStr">
        <is>
          <t>images.monoculars.biz</t>
        </is>
      </c>
      <c r="B99517" t="n">
        <v>385</v>
      </c>
    </row>
    <row r="99518">
      <c r="A99518" t="inlineStr">
        <is>
          <t>kuoyeinflatables.com</t>
        </is>
      </c>
      <c r="B99518" t="n">
        <v>385</v>
      </c>
    </row>
    <row r="99519">
      <c r="A99519" t="inlineStr">
        <is>
          <t>www.cathkidston.com.sg</t>
        </is>
      </c>
      <c r="B99519" t="n">
        <v>385</v>
      </c>
    </row>
    <row r="99520">
      <c r="A99520" t="inlineStr">
        <is>
          <t>zealevince.com</t>
        </is>
      </c>
      <c r="B99520" t="n">
        <v>385</v>
      </c>
    </row>
    <row r="99521">
      <c r="A99521" t="inlineStr">
        <is>
          <t>slattery.co.uk</t>
        </is>
      </c>
      <c r="B99521" t="n">
        <v>385</v>
      </c>
    </row>
    <row r="99522">
      <c r="A99522" t="inlineStr">
        <is>
          <t>cdn4.coloringcrew.com</t>
        </is>
      </c>
      <c r="B99522" t="n">
        <v>385</v>
      </c>
    </row>
    <row r="99523">
      <c r="A99523" t="inlineStr">
        <is>
          <t>www.gypsysoul.co.uk</t>
        </is>
      </c>
      <c r="B99523" t="n">
        <v>385</v>
      </c>
    </row>
    <row r="99524">
      <c r="A99524" t="inlineStr">
        <is>
          <t>www.advancedsciencenews.com</t>
        </is>
      </c>
      <c r="B99524" t="n">
        <v>385</v>
      </c>
    </row>
    <row r="99525">
      <c r="A99525" t="inlineStr">
        <is>
          <t>hotelsuppliers.news</t>
        </is>
      </c>
      <c r="B99525" t="n">
        <v>385</v>
      </c>
    </row>
    <row r="99526">
      <c r="A99526" t="inlineStr">
        <is>
          <t>www.djdepot.com</t>
        </is>
      </c>
      <c r="B99526" t="n">
        <v>385</v>
      </c>
    </row>
    <row r="99527">
      <c r="A99527" t="inlineStr">
        <is>
          <t>www.theredheadbaker.com</t>
        </is>
      </c>
      <c r="B99527" t="n">
        <v>385</v>
      </c>
    </row>
    <row r="99528">
      <c r="A99528" t="inlineStr">
        <is>
          <t>images.freerevs.com</t>
        </is>
      </c>
      <c r="B99528" t="n">
        <v>385</v>
      </c>
    </row>
    <row r="99529">
      <c r="A99529" t="inlineStr">
        <is>
          <t>www.onlineapplianceparts.com.au</t>
        </is>
      </c>
      <c r="B99529" t="n">
        <v>385</v>
      </c>
    </row>
    <row r="99530">
      <c r="A99530" t="inlineStr">
        <is>
          <t>madeingreatbritain.uk</t>
        </is>
      </c>
      <c r="B99530" t="n">
        <v>385</v>
      </c>
    </row>
    <row r="99531">
      <c r="A99531" t="inlineStr">
        <is>
          <t>www.reseauvivog.fr</t>
        </is>
      </c>
      <c r="B99531" t="n">
        <v>385</v>
      </c>
    </row>
    <row r="99532">
      <c r="A99532" t="inlineStr">
        <is>
          <t>www.menjewell.com</t>
        </is>
      </c>
      <c r="B99532" t="n">
        <v>385</v>
      </c>
    </row>
    <row r="99533">
      <c r="A99533" t="inlineStr">
        <is>
          <t>www.storagetanktrader.com</t>
        </is>
      </c>
      <c r="B99533" t="n">
        <v>385</v>
      </c>
    </row>
    <row r="99534">
      <c r="A99534" t="inlineStr">
        <is>
          <t>subhay.com</t>
        </is>
      </c>
      <c r="B99534" t="n">
        <v>385</v>
      </c>
    </row>
    <row r="99535">
      <c r="A99535" t="inlineStr">
        <is>
          <t>www.balajiwireless.com</t>
        </is>
      </c>
      <c r="B99535" t="n">
        <v>385</v>
      </c>
    </row>
    <row r="99536">
      <c r="A99536" t="inlineStr">
        <is>
          <t>www.ecyclingstore.com</t>
        </is>
      </c>
      <c r="B99536" t="n">
        <v>385</v>
      </c>
    </row>
    <row r="99537">
      <c r="A99537" t="inlineStr">
        <is>
          <t>ushistoryimages.com</t>
        </is>
      </c>
      <c r="B99537" t="n">
        <v>385</v>
      </c>
    </row>
    <row r="99538">
      <c r="A99538" t="inlineStr">
        <is>
          <t>www.3trivia.com</t>
        </is>
      </c>
      <c r="B99538" t="n">
        <v>385</v>
      </c>
    </row>
    <row r="99539">
      <c r="A99539" t="inlineStr">
        <is>
          <t>static.fena.news</t>
        </is>
      </c>
      <c r="B99539" t="n">
        <v>385</v>
      </c>
    </row>
    <row r="99540">
      <c r="A99540" t="inlineStr">
        <is>
          <t>www.troyhunt.com</t>
        </is>
      </c>
      <c r="B99540" t="n">
        <v>385</v>
      </c>
    </row>
    <row r="99541">
      <c r="A99541" t="inlineStr">
        <is>
          <t>roofracks.blob.core.windows.net</t>
        </is>
      </c>
      <c r="B99541" t="n">
        <v>385</v>
      </c>
    </row>
    <row r="99542">
      <c r="A99542" t="inlineStr">
        <is>
          <t>mokoolapps.com</t>
        </is>
      </c>
      <c r="B99542" t="n">
        <v>385</v>
      </c>
    </row>
    <row r="99543">
      <c r="A99543" t="inlineStr">
        <is>
          <t>montanahomesteader.com</t>
        </is>
      </c>
      <c r="B99543" t="n">
        <v>385</v>
      </c>
    </row>
    <row r="99544">
      <c r="A99544" t="inlineStr">
        <is>
          <t>www.emporiumhomeinteriors.co.uk</t>
        </is>
      </c>
      <c r="B99544" t="n">
        <v>385</v>
      </c>
    </row>
    <row r="99545">
      <c r="A99545" t="inlineStr">
        <is>
          <t>amazingsexvids.com</t>
        </is>
      </c>
      <c r="B99545" t="n">
        <v>385</v>
      </c>
    </row>
    <row r="99546">
      <c r="A99546" t="inlineStr">
        <is>
          <t>delightfuladventures.com</t>
        </is>
      </c>
      <c r="B99546" t="n">
        <v>385</v>
      </c>
    </row>
    <row r="99547">
      <c r="A99547" t="inlineStr">
        <is>
          <t>www.checksonsale.com</t>
        </is>
      </c>
      <c r="B99547" t="n">
        <v>385</v>
      </c>
    </row>
    <row r="99548">
      <c r="A99548" t="inlineStr">
        <is>
          <t>www.dignitymemorial.com</t>
        </is>
      </c>
      <c r="B99548" t="n">
        <v>385</v>
      </c>
    </row>
    <row r="99549">
      <c r="A99549" t="inlineStr">
        <is>
          <t>banners.lovemycreditunion.org</t>
        </is>
      </c>
      <c r="B99549" t="n">
        <v>385</v>
      </c>
    </row>
    <row r="99550">
      <c r="A99550" t="inlineStr">
        <is>
          <t>www.lightingathome.co.uk</t>
        </is>
      </c>
      <c r="B99550" t="n">
        <v>385</v>
      </c>
    </row>
    <row r="99551">
      <c r="A99551" t="inlineStr">
        <is>
          <t>decofloradesigns.co.uk</t>
        </is>
      </c>
      <c r="B99551" t="n">
        <v>385</v>
      </c>
    </row>
    <row r="99552">
      <c r="A99552" t="inlineStr">
        <is>
          <t>5rrorwxhnkjriij.ldycdn.com</t>
        </is>
      </c>
      <c r="B99552" t="n">
        <v>385</v>
      </c>
    </row>
    <row r="99553">
      <c r="A99553" t="inlineStr">
        <is>
          <t>www.earthwoodproducts.com</t>
        </is>
      </c>
      <c r="B99553" t="n">
        <v>385</v>
      </c>
    </row>
    <row r="99554">
      <c r="A99554" t="inlineStr">
        <is>
          <t>www.sophiecharles.co.uk</t>
        </is>
      </c>
      <c r="B99554" t="n">
        <v>385</v>
      </c>
    </row>
    <row r="99555">
      <c r="A99555" t="inlineStr">
        <is>
          <t>www.grothmusic.com</t>
        </is>
      </c>
      <c r="B99555" t="n">
        <v>385</v>
      </c>
    </row>
    <row r="99556">
      <c r="A99556" t="inlineStr">
        <is>
          <t>idolpersona.com</t>
        </is>
      </c>
      <c r="B99556" t="n">
        <v>385</v>
      </c>
    </row>
    <row r="99557">
      <c r="A99557" t="inlineStr">
        <is>
          <t>polishpotterymarket.com</t>
        </is>
      </c>
      <c r="B99557" t="n">
        <v>384</v>
      </c>
    </row>
    <row r="99558">
      <c r="A99558" t="inlineStr">
        <is>
          <t>www.boudoir-noir.de</t>
        </is>
      </c>
      <c r="B99558" t="n">
        <v>384</v>
      </c>
    </row>
    <row r="99559">
      <c r="A99559" t="inlineStr">
        <is>
          <t>www.aapkaconsultant.com</t>
        </is>
      </c>
      <c r="B99559" t="n">
        <v>384</v>
      </c>
    </row>
    <row r="99560">
      <c r="A99560" t="inlineStr">
        <is>
          <t>y.gtimg.cn</t>
        </is>
      </c>
      <c r="B99560" t="n">
        <v>384</v>
      </c>
    </row>
    <row r="99561">
      <c r="A99561" t="inlineStr">
        <is>
          <t>www.rowertour.com</t>
        </is>
      </c>
      <c r="B99561" t="n">
        <v>384</v>
      </c>
    </row>
    <row r="99562">
      <c r="A99562" t="inlineStr">
        <is>
          <t>nguyencongpc.vn</t>
        </is>
      </c>
      <c r="B99562" t="n">
        <v>384</v>
      </c>
    </row>
    <row r="99563">
      <c r="A99563" t="inlineStr">
        <is>
          <t>www.latiendadelapicultor.com</t>
        </is>
      </c>
      <c r="B99563" t="n">
        <v>384</v>
      </c>
    </row>
    <row r="99564">
      <c r="A99564" t="inlineStr">
        <is>
          <t>www.mooseek.com</t>
        </is>
      </c>
      <c r="B99564" t="n">
        <v>384</v>
      </c>
    </row>
    <row r="99565">
      <c r="A99565" t="inlineStr">
        <is>
          <t>ancienneargentmassif.com</t>
        </is>
      </c>
      <c r="B99565" t="n">
        <v>384</v>
      </c>
    </row>
    <row r="99566">
      <c r="A99566" t="inlineStr">
        <is>
          <t>www.retrogamecases.com</t>
        </is>
      </c>
      <c r="B99566" t="n">
        <v>384</v>
      </c>
    </row>
    <row r="99567">
      <c r="A99567" t="inlineStr">
        <is>
          <t>www.twinkels.nl</t>
        </is>
      </c>
      <c r="B99567" t="n">
        <v>384</v>
      </c>
    </row>
    <row r="99568">
      <c r="A99568" t="inlineStr">
        <is>
          <t>www.domoticalia.es</t>
        </is>
      </c>
      <c r="B99568" t="n">
        <v>384</v>
      </c>
    </row>
    <row r="99569">
      <c r="A99569" t="inlineStr">
        <is>
          <t>www.military-history-books.co.uk</t>
        </is>
      </c>
      <c r="B99569" t="n">
        <v>384</v>
      </c>
    </row>
    <row r="99570">
      <c r="A99570" t="inlineStr">
        <is>
          <t>wheels-market.com.ua</t>
        </is>
      </c>
      <c r="B99570" t="n">
        <v>384</v>
      </c>
    </row>
    <row r="99571">
      <c r="A99571" t="inlineStr">
        <is>
          <t>dvdup2u.com</t>
        </is>
      </c>
      <c r="B99571" t="n">
        <v>384</v>
      </c>
    </row>
    <row r="99572">
      <c r="A99572" t="inlineStr">
        <is>
          <t>www.carlisleelectronics.com</t>
        </is>
      </c>
      <c r="B99572" t="n">
        <v>384</v>
      </c>
    </row>
    <row r="99573">
      <c r="A99573" t="inlineStr">
        <is>
          <t>5fa98cf9565c05e9686a-e6b70b05db9f4a35170ef20b76ac959d.ssl.cf1.rackcdn.com</t>
        </is>
      </c>
      <c r="B99573" t="n">
        <v>384</v>
      </c>
    </row>
    <row r="99574">
      <c r="A99574" t="inlineStr">
        <is>
          <t>pinoyhousedesigns.com</t>
        </is>
      </c>
      <c r="B99574" t="n">
        <v>384</v>
      </c>
    </row>
    <row r="99575">
      <c r="A99575" t="inlineStr">
        <is>
          <t>www.shoptheluxuryhut.com</t>
        </is>
      </c>
      <c r="B99575" t="n">
        <v>384</v>
      </c>
    </row>
    <row r="99576">
      <c r="A99576" t="inlineStr">
        <is>
          <t>stanzedicinema.files.wordpress.com</t>
        </is>
      </c>
      <c r="B99576" t="n">
        <v>384</v>
      </c>
    </row>
    <row r="99577">
      <c r="A99577" t="inlineStr">
        <is>
          <t>www.supersonido.es</t>
        </is>
      </c>
      <c r="B99577" t="n">
        <v>384</v>
      </c>
    </row>
    <row r="99578">
      <c r="A99578" t="inlineStr">
        <is>
          <t>thegingeredwhisk.com</t>
        </is>
      </c>
      <c r="B99578" t="n">
        <v>384</v>
      </c>
    </row>
    <row r="99579">
      <c r="A99579" t="inlineStr">
        <is>
          <t>www.blmforum.net</t>
        </is>
      </c>
      <c r="B99579" t="n">
        <v>384</v>
      </c>
    </row>
    <row r="99580">
      <c r="A99580" t="inlineStr">
        <is>
          <t>www.smith.edu</t>
        </is>
      </c>
      <c r="B99580" t="n">
        <v>384</v>
      </c>
    </row>
    <row r="99581">
      <c r="A99581" t="inlineStr">
        <is>
          <t>www.elephantasticvegan.com</t>
        </is>
      </c>
      <c r="B99581" t="n">
        <v>384</v>
      </c>
    </row>
    <row r="99582">
      <c r="A99582" t="inlineStr">
        <is>
          <t>licatholic.org</t>
        </is>
      </c>
      <c r="B99582" t="n">
        <v>384</v>
      </c>
    </row>
    <row r="99583">
      <c r="A99583" t="inlineStr">
        <is>
          <t>www.n2yo.com</t>
        </is>
      </c>
      <c r="B99583" t="n">
        <v>384</v>
      </c>
    </row>
    <row r="99584">
      <c r="A99584" t="inlineStr">
        <is>
          <t>nflfilms.files.wordpress.com</t>
        </is>
      </c>
      <c r="B99584" t="n">
        <v>384</v>
      </c>
    </row>
    <row r="99585">
      <c r="A99585" t="inlineStr">
        <is>
          <t>gardenseedsmarket.com</t>
        </is>
      </c>
      <c r="B99585" t="n">
        <v>384</v>
      </c>
    </row>
    <row r="99586">
      <c r="A99586" t="inlineStr">
        <is>
          <t>www.timothylangston.com</t>
        </is>
      </c>
      <c r="B99586" t="n">
        <v>384</v>
      </c>
    </row>
    <row r="99587">
      <c r="A99587" t="inlineStr">
        <is>
          <t>www.gamestrend.org</t>
        </is>
      </c>
      <c r="B99587" t="n">
        <v>384</v>
      </c>
    </row>
    <row r="99588">
      <c r="A99588" t="inlineStr">
        <is>
          <t>www.obserwatorfinansowy.pl</t>
        </is>
      </c>
      <c r="B99588" t="n">
        <v>384</v>
      </c>
    </row>
    <row r="99589">
      <c r="A99589" t="inlineStr">
        <is>
          <t>disenoboston.com</t>
        </is>
      </c>
      <c r="B99589" t="n">
        <v>384</v>
      </c>
    </row>
    <row r="99590">
      <c r="A99590" t="inlineStr">
        <is>
          <t>kickingitwithkelly.com</t>
        </is>
      </c>
      <c r="B99590" t="n">
        <v>384</v>
      </c>
    </row>
    <row r="99591">
      <c r="A99591" t="inlineStr">
        <is>
          <t>www.justinbieberzone.com</t>
        </is>
      </c>
      <c r="B99591" t="n">
        <v>384</v>
      </c>
    </row>
    <row r="99592">
      <c r="A99592" t="inlineStr">
        <is>
          <t>static.teknoblog.com</t>
        </is>
      </c>
      <c r="B99592" t="n">
        <v>384</v>
      </c>
    </row>
    <row r="99593">
      <c r="A99593" t="inlineStr">
        <is>
          <t>radiou.com</t>
        </is>
      </c>
      <c r="B99593" t="n">
        <v>384</v>
      </c>
    </row>
    <row r="99594">
      <c r="A99594" t="inlineStr">
        <is>
          <t>www.nativeamericanjewelry.com</t>
        </is>
      </c>
      <c r="B99594" t="n">
        <v>384</v>
      </c>
    </row>
    <row r="99595">
      <c r="A99595" t="inlineStr">
        <is>
          <t>cdn.leam.com</t>
        </is>
      </c>
      <c r="B99595" t="n">
        <v>384</v>
      </c>
    </row>
    <row r="99596">
      <c r="A99596" t="inlineStr">
        <is>
          <t>www.wineonline.ca</t>
        </is>
      </c>
      <c r="B99596" t="n">
        <v>384</v>
      </c>
    </row>
    <row r="99597">
      <c r="A99597" t="inlineStr">
        <is>
          <t>www.lodginggoods.com</t>
        </is>
      </c>
      <c r="B99597" t="n">
        <v>384</v>
      </c>
    </row>
    <row r="99598">
      <c r="A99598" t="inlineStr">
        <is>
          <t>la-story.com</t>
        </is>
      </c>
      <c r="B99598" t="n">
        <v>384</v>
      </c>
    </row>
    <row r="99599">
      <c r="A99599" t="inlineStr">
        <is>
          <t>www.luggagesuperstore.co.uk</t>
        </is>
      </c>
      <c r="B99599" t="n">
        <v>384</v>
      </c>
    </row>
    <row r="99600">
      <c r="A99600" t="inlineStr">
        <is>
          <t>static.s123-cdn-static-d.com</t>
        </is>
      </c>
      <c r="B99600" t="n">
        <v>384</v>
      </c>
    </row>
    <row r="99601">
      <c r="A99601" t="inlineStr">
        <is>
          <t>sifetbabo.com</t>
        </is>
      </c>
      <c r="B99601" t="n">
        <v>384</v>
      </c>
    </row>
    <row r="99602">
      <c r="A99602" t="inlineStr">
        <is>
          <t>m.goldengatetunnel.com</t>
        </is>
      </c>
      <c r="B99602" t="n">
        <v>384</v>
      </c>
    </row>
    <row r="99603">
      <c r="A99603" t="inlineStr">
        <is>
          <t>www.homeinfatuation.com</t>
        </is>
      </c>
      <c r="B99603" t="n">
        <v>384</v>
      </c>
    </row>
    <row r="99604">
      <c r="A99604" t="inlineStr">
        <is>
          <t>afrimod.com</t>
        </is>
      </c>
      <c r="B99604" t="n">
        <v>384</v>
      </c>
    </row>
    <row r="99605">
      <c r="A99605" t="inlineStr">
        <is>
          <t>www.aussieinfrance.com</t>
        </is>
      </c>
      <c r="B99605" t="n">
        <v>384</v>
      </c>
    </row>
    <row r="99606">
      <c r="A99606" t="inlineStr">
        <is>
          <t>www.ofo-orlando.com</t>
        </is>
      </c>
      <c r="B99606" t="n">
        <v>384</v>
      </c>
    </row>
    <row r="99607">
      <c r="A99607" t="inlineStr">
        <is>
          <t>www.yourdaysout.ie</t>
        </is>
      </c>
      <c r="B99607" t="n">
        <v>384</v>
      </c>
    </row>
    <row r="99608">
      <c r="A99608" t="inlineStr">
        <is>
          <t>media.blitsy.com</t>
        </is>
      </c>
      <c r="B99608" t="n">
        <v>384</v>
      </c>
    </row>
    <row r="99609">
      <c r="A99609" t="inlineStr">
        <is>
          <t>hosteriadeinumeriprimi.com</t>
        </is>
      </c>
      <c r="B99609" t="n">
        <v>384</v>
      </c>
    </row>
    <row r="99610">
      <c r="A99610" t="inlineStr">
        <is>
          <t>www.lynzyandco.com</t>
        </is>
      </c>
      <c r="B99610" t="n">
        <v>384</v>
      </c>
    </row>
    <row r="99611">
      <c r="A99611" t="inlineStr">
        <is>
          <t>www.sagu.edu</t>
        </is>
      </c>
      <c r="B99611" t="n">
        <v>384</v>
      </c>
    </row>
    <row r="99612">
      <c r="A99612" t="inlineStr">
        <is>
          <t>skitrax.com</t>
        </is>
      </c>
      <c r="B99612" t="n">
        <v>384</v>
      </c>
    </row>
    <row r="99613">
      <c r="A99613" t="inlineStr">
        <is>
          <t>d10te8zw0kkj08.cloudfront.net</t>
        </is>
      </c>
      <c r="B99613" t="n">
        <v>384</v>
      </c>
    </row>
    <row r="99614">
      <c r="A99614" t="inlineStr">
        <is>
          <t>www.iihs.org</t>
        </is>
      </c>
      <c r="B99614" t="n">
        <v>384</v>
      </c>
    </row>
    <row r="99615">
      <c r="A99615" t="inlineStr">
        <is>
          <t>www.hypergridbusiness.com</t>
        </is>
      </c>
      <c r="B99615" t="n">
        <v>384</v>
      </c>
    </row>
    <row r="99616">
      <c r="A99616" t="inlineStr">
        <is>
          <t>www.wrpawprint.com</t>
        </is>
      </c>
      <c r="B99616" t="n">
        <v>384</v>
      </c>
    </row>
    <row r="99617">
      <c r="A99617" t="inlineStr">
        <is>
          <t>www.jim-allan.com</t>
        </is>
      </c>
      <c r="B99617" t="n">
        <v>384</v>
      </c>
    </row>
    <row r="99618">
      <c r="A99618" t="inlineStr">
        <is>
          <t>822874.smushcdn.com</t>
        </is>
      </c>
      <c r="B99618" t="n">
        <v>384</v>
      </c>
    </row>
    <row r="99619">
      <c r="A99619" t="inlineStr">
        <is>
          <t>www.sparklingadventures.com</t>
        </is>
      </c>
      <c r="B99619" t="n">
        <v>384</v>
      </c>
    </row>
    <row r="99620">
      <c r="A99620" t="inlineStr">
        <is>
          <t>www.tohfay.com</t>
        </is>
      </c>
      <c r="B99620" t="n">
        <v>384</v>
      </c>
    </row>
    <row r="99621">
      <c r="A99621" t="inlineStr">
        <is>
          <t>www.penguin.com.bd</t>
        </is>
      </c>
      <c r="B99621" t="n">
        <v>384</v>
      </c>
    </row>
    <row r="99622">
      <c r="A99622" t="inlineStr">
        <is>
          <t>www.ashland.edu</t>
        </is>
      </c>
      <c r="B99622" t="n">
        <v>384</v>
      </c>
    </row>
    <row r="99623">
      <c r="A99623" t="inlineStr">
        <is>
          <t>motors.jacit-cdn.co.uk</t>
        </is>
      </c>
      <c r="B99623" t="n">
        <v>384</v>
      </c>
    </row>
    <row r="99624">
      <c r="A99624" t="inlineStr">
        <is>
          <t>img-cdn-01.megaboutique.com.au</t>
        </is>
      </c>
      <c r="B99624" t="n">
        <v>384</v>
      </c>
    </row>
    <row r="99625">
      <c r="A99625" t="inlineStr">
        <is>
          <t>jordosworld.com</t>
        </is>
      </c>
      <c r="B99625" t="n">
        <v>384</v>
      </c>
    </row>
    <row r="99626">
      <c r="A99626" t="inlineStr">
        <is>
          <t>bestillbeads.com</t>
        </is>
      </c>
      <c r="B99626" t="n">
        <v>384</v>
      </c>
    </row>
    <row r="99627">
      <c r="A99627" t="inlineStr">
        <is>
          <t>niobo.pt</t>
        </is>
      </c>
      <c r="B99627" t="n">
        <v>384</v>
      </c>
    </row>
    <row r="99628">
      <c r="A99628" t="inlineStr">
        <is>
          <t>www.modelsteam.co.uk</t>
        </is>
      </c>
      <c r="B99628" t="n">
        <v>384</v>
      </c>
    </row>
    <row r="99629">
      <c r="A99629" t="inlineStr">
        <is>
          <t>bitcoinbestbuy.com</t>
        </is>
      </c>
      <c r="B99629" t="n">
        <v>384</v>
      </c>
    </row>
    <row r="99630">
      <c r="A99630" t="inlineStr">
        <is>
          <t>www.the-chimps.com</t>
        </is>
      </c>
      <c r="B99630" t="n">
        <v>384</v>
      </c>
    </row>
    <row r="99631">
      <c r="A99631" t="inlineStr">
        <is>
          <t>frostedfingers.com</t>
        </is>
      </c>
      <c r="B99631" t="n">
        <v>384</v>
      </c>
    </row>
    <row r="99632">
      <c r="A99632" t="inlineStr">
        <is>
          <t>camaieu.twic.pics</t>
        </is>
      </c>
      <c r="B99632" t="n">
        <v>384</v>
      </c>
    </row>
    <row r="99633">
      <c r="A99633" t="inlineStr">
        <is>
          <t>www.wpfreeware.com</t>
        </is>
      </c>
      <c r="B99633" t="n">
        <v>384</v>
      </c>
    </row>
    <row r="99634">
      <c r="A99634" t="inlineStr">
        <is>
          <t>www.spaandequipment.com</t>
        </is>
      </c>
      <c r="B99634" t="n">
        <v>384</v>
      </c>
    </row>
    <row r="99635">
      <c r="A99635" t="inlineStr">
        <is>
          <t>m.quickmeme.com</t>
        </is>
      </c>
      <c r="B99635" t="n">
        <v>384</v>
      </c>
    </row>
    <row r="99636">
      <c r="A99636" t="inlineStr">
        <is>
          <t>www.ethicalkidz.co.uk</t>
        </is>
      </c>
      <c r="B99636" t="n">
        <v>384</v>
      </c>
    </row>
    <row r="99637">
      <c r="A99637" t="inlineStr">
        <is>
          <t>b2.img.mobypicture.com</t>
        </is>
      </c>
      <c r="B99637" t="n">
        <v>384</v>
      </c>
    </row>
    <row r="99638">
      <c r="A99638" t="inlineStr">
        <is>
          <t>aqorda.com</t>
        </is>
      </c>
      <c r="B99638" t="n">
        <v>384</v>
      </c>
    </row>
    <row r="99639">
      <c r="A99639" t="inlineStr">
        <is>
          <t>www.seekkr.com</t>
        </is>
      </c>
      <c r="B99639" t="n">
        <v>384</v>
      </c>
    </row>
    <row r="99640">
      <c r="A99640" t="inlineStr">
        <is>
          <t>newstimesgh.com</t>
        </is>
      </c>
      <c r="B99640" t="n">
        <v>384</v>
      </c>
    </row>
    <row r="99641">
      <c r="A99641" t="inlineStr">
        <is>
          <t>creativeembellishments.com</t>
        </is>
      </c>
      <c r="B99641" t="n">
        <v>384</v>
      </c>
    </row>
    <row r="99642">
      <c r="A99642" t="inlineStr">
        <is>
          <t>www.autosavant.com</t>
        </is>
      </c>
      <c r="B99642" t="n">
        <v>384</v>
      </c>
    </row>
    <row r="99643">
      <c r="A99643" t="inlineStr">
        <is>
          <t>www.edblad.com</t>
        </is>
      </c>
      <c r="B99643" t="n">
        <v>384</v>
      </c>
    </row>
    <row r="99644">
      <c r="A99644" t="inlineStr">
        <is>
          <t>thamelshop.com.au</t>
        </is>
      </c>
      <c r="B99644" t="n">
        <v>384</v>
      </c>
    </row>
    <row r="99645">
      <c r="A99645" t="inlineStr">
        <is>
          <t>images.williams-trading.com</t>
        </is>
      </c>
      <c r="B99645" t="n">
        <v>384</v>
      </c>
    </row>
    <row r="99646">
      <c r="A99646" t="inlineStr">
        <is>
          <t>sarahsreallife.com</t>
        </is>
      </c>
      <c r="B99646" t="n">
        <v>384</v>
      </c>
    </row>
    <row r="99647">
      <c r="A99647" t="inlineStr">
        <is>
          <t>petitefont.com</t>
        </is>
      </c>
      <c r="B99647" t="n">
        <v>384</v>
      </c>
    </row>
    <row r="99648">
      <c r="A99648" t="inlineStr">
        <is>
          <t>www.stylehoops.com</t>
        </is>
      </c>
      <c r="B99648" t="n">
        <v>384</v>
      </c>
    </row>
    <row r="99649">
      <c r="A99649" t="inlineStr">
        <is>
          <t>newlaunch101.com</t>
        </is>
      </c>
      <c r="B99649" t="n">
        <v>384</v>
      </c>
    </row>
    <row r="99650">
      <c r="A99650" t="inlineStr">
        <is>
          <t>www.ahilyajewels.com</t>
        </is>
      </c>
      <c r="B99650" t="n">
        <v>384</v>
      </c>
    </row>
    <row r="99651">
      <c r="A99651" t="inlineStr">
        <is>
          <t>www.ipswichantiquecentre.com.au</t>
        </is>
      </c>
      <c r="B99651" t="n">
        <v>384</v>
      </c>
    </row>
    <row r="99652">
      <c r="A99652" t="inlineStr">
        <is>
          <t>catalogo.mangame.it</t>
        </is>
      </c>
      <c r="B99652" t="n">
        <v>384</v>
      </c>
    </row>
    <row r="99653">
      <c r="A99653" t="inlineStr">
        <is>
          <t>d3rd29nk50moi4.cloudfront.net</t>
        </is>
      </c>
      <c r="B99653" t="n">
        <v>384</v>
      </c>
    </row>
    <row r="99654">
      <c r="A99654" t="inlineStr">
        <is>
          <t>source.widen.net</t>
        </is>
      </c>
      <c r="B99654" t="n">
        <v>384</v>
      </c>
    </row>
    <row r="99655">
      <c r="A99655" t="inlineStr">
        <is>
          <t>www.natural-dog-health-remedies.com</t>
        </is>
      </c>
      <c r="B99655" t="n">
        <v>384</v>
      </c>
    </row>
    <row r="99656">
      <c r="A99656" t="inlineStr">
        <is>
          <t>www.venicemaskedball.co.uk</t>
        </is>
      </c>
      <c r="B99656" t="n">
        <v>384</v>
      </c>
    </row>
    <row r="99657">
      <c r="A99657" t="inlineStr">
        <is>
          <t>gettingdownunder.com</t>
        </is>
      </c>
      <c r="B99657" t="n">
        <v>384</v>
      </c>
    </row>
    <row r="99658">
      <c r="A99658" t="inlineStr">
        <is>
          <t>amishamerica.com</t>
        </is>
      </c>
      <c r="B99658" t="n">
        <v>384</v>
      </c>
    </row>
    <row r="99659">
      <c r="A99659" t="inlineStr">
        <is>
          <t>www.cchobby.it</t>
        </is>
      </c>
      <c r="B99659" t="n">
        <v>384</v>
      </c>
    </row>
    <row r="99660">
      <c r="A99660" t="inlineStr">
        <is>
          <t>www.pisceshealth.com</t>
        </is>
      </c>
      <c r="B99660" t="n">
        <v>384</v>
      </c>
    </row>
    <row r="99661">
      <c r="A99661" t="inlineStr">
        <is>
          <t>msn.gamereactor.it</t>
        </is>
      </c>
      <c r="B99661" t="n">
        <v>384</v>
      </c>
    </row>
    <row r="99662">
      <c r="A99662" t="inlineStr">
        <is>
          <t>iterin.com</t>
        </is>
      </c>
      <c r="B99662" t="n">
        <v>384</v>
      </c>
    </row>
    <row r="99663">
      <c r="A99663" t="inlineStr">
        <is>
          <t>www.gardenmarketplace.co.uk</t>
        </is>
      </c>
      <c r="B99663" t="n">
        <v>384</v>
      </c>
    </row>
    <row r="99664">
      <c r="A99664" t="inlineStr">
        <is>
          <t>detasports.com</t>
        </is>
      </c>
      <c r="B99664" t="n">
        <v>384</v>
      </c>
    </row>
    <row r="99665">
      <c r="A99665" t="inlineStr">
        <is>
          <t>100freebooksonline.com</t>
        </is>
      </c>
      <c r="B99665" t="n">
        <v>384</v>
      </c>
    </row>
    <row r="99666">
      <c r="A99666" t="inlineStr">
        <is>
          <t>bestsub.ae</t>
        </is>
      </c>
      <c r="B99666" t="n">
        <v>384</v>
      </c>
    </row>
    <row r="99667">
      <c r="A99667" t="inlineStr">
        <is>
          <t>www.eyeofdubai.ae</t>
        </is>
      </c>
      <c r="B99667" t="n">
        <v>384</v>
      </c>
    </row>
    <row r="99668">
      <c r="A99668" t="inlineStr">
        <is>
          <t>wikifinancepedia.com</t>
        </is>
      </c>
      <c r="B99668" t="n">
        <v>384</v>
      </c>
    </row>
    <row r="99669">
      <c r="A99669" t="inlineStr">
        <is>
          <t>lelut24.fi</t>
        </is>
      </c>
      <c r="B99669" t="n">
        <v>384</v>
      </c>
    </row>
    <row r="99670">
      <c r="A99670" t="inlineStr">
        <is>
          <t>marketplace.rawlinstimes.com</t>
        </is>
      </c>
      <c r="B99670" t="n">
        <v>384</v>
      </c>
    </row>
    <row r="99671">
      <c r="A99671" t="inlineStr">
        <is>
          <t>www.japanzon.com</t>
        </is>
      </c>
      <c r="B99671" t="n">
        <v>384</v>
      </c>
    </row>
    <row r="99672">
      <c r="A99672" t="inlineStr">
        <is>
          <t>www.ipscstore.com</t>
        </is>
      </c>
      <c r="B99672" t="n">
        <v>384</v>
      </c>
    </row>
    <row r="99673">
      <c r="A99673" t="inlineStr">
        <is>
          <t>www.templatesdoc.com</t>
        </is>
      </c>
      <c r="B99673" t="n">
        <v>384</v>
      </c>
    </row>
    <row r="99674">
      <c r="A99674" t="inlineStr">
        <is>
          <t>www.mysticproduction.cz</t>
        </is>
      </c>
      <c r="B99674" t="n">
        <v>384</v>
      </c>
    </row>
    <row r="99675">
      <c r="A99675" t="inlineStr">
        <is>
          <t>www.fourseasonsflorists.co.uk</t>
        </is>
      </c>
      <c r="B99675" t="n">
        <v>384</v>
      </c>
    </row>
    <row r="99676">
      <c r="A99676" t="inlineStr">
        <is>
          <t>www.motachashma.com</t>
        </is>
      </c>
      <c r="B99676" t="n">
        <v>384</v>
      </c>
    </row>
    <row r="99677">
      <c r="A99677" t="inlineStr">
        <is>
          <t>eu-apteka.net</t>
        </is>
      </c>
      <c r="B99677" t="n">
        <v>384</v>
      </c>
    </row>
    <row r="99678">
      <c r="A99678" t="inlineStr">
        <is>
          <t>www.etuners.gr</t>
        </is>
      </c>
      <c r="B99678" t="n">
        <v>384</v>
      </c>
    </row>
    <row r="99679">
      <c r="A99679" t="inlineStr">
        <is>
          <t>www.fabworkingmomlife.com</t>
        </is>
      </c>
      <c r="B99679" t="n">
        <v>384</v>
      </c>
    </row>
    <row r="99680">
      <c r="A99680" t="inlineStr">
        <is>
          <t>dit-usa.com</t>
        </is>
      </c>
      <c r="B99680" t="n">
        <v>384</v>
      </c>
    </row>
    <row r="99681">
      <c r="A99681" t="inlineStr">
        <is>
          <t>www.semsarbahrain.com</t>
        </is>
      </c>
      <c r="B99681" t="n">
        <v>384</v>
      </c>
    </row>
    <row r="99682">
      <c r="A99682" t="inlineStr">
        <is>
          <t>homeremediesforlife.com</t>
        </is>
      </c>
      <c r="B99682" t="n">
        <v>384</v>
      </c>
    </row>
    <row r="99683">
      <c r="A99683" t="inlineStr">
        <is>
          <t>getin-topc.com</t>
        </is>
      </c>
      <c r="B99683" t="n">
        <v>384</v>
      </c>
    </row>
    <row r="99684">
      <c r="A99684" t="inlineStr">
        <is>
          <t>images.bankownedproperties.org</t>
        </is>
      </c>
      <c r="B99684" t="n">
        <v>384</v>
      </c>
    </row>
    <row r="99685">
      <c r="A99685" t="inlineStr">
        <is>
          <t>pebblepromotions.co.uk</t>
        </is>
      </c>
      <c r="B99685" t="n">
        <v>384</v>
      </c>
    </row>
    <row r="99686">
      <c r="A99686" t="inlineStr">
        <is>
          <t>www.dinersdriveinsdiveslocations.com</t>
        </is>
      </c>
      <c r="B99686" t="n">
        <v>384</v>
      </c>
    </row>
    <row r="99687">
      <c r="A99687" t="inlineStr">
        <is>
          <t>www.schulz-outdoor.de</t>
        </is>
      </c>
      <c r="B99687" t="n">
        <v>384</v>
      </c>
    </row>
    <row r="99688">
      <c r="A99688" t="inlineStr">
        <is>
          <t>boxingroyale.com</t>
        </is>
      </c>
      <c r="B99688" t="n">
        <v>384</v>
      </c>
    </row>
    <row r="99689">
      <c r="A99689" t="inlineStr">
        <is>
          <t>ciliinpapers.nordicshops.com</t>
        </is>
      </c>
      <c r="B99689" t="n">
        <v>384</v>
      </c>
    </row>
    <row r="99690">
      <c r="A99690" t="inlineStr">
        <is>
          <t>www.wbsport.nl</t>
        </is>
      </c>
      <c r="B99690" t="n">
        <v>384</v>
      </c>
    </row>
    <row r="99691">
      <c r="A99691" t="inlineStr">
        <is>
          <t>www.xxxvideo3x.com</t>
        </is>
      </c>
      <c r="B99691" t="n">
        <v>384</v>
      </c>
    </row>
    <row r="99692">
      <c r="A99692" t="inlineStr">
        <is>
          <t>www.kreativbunt.com</t>
        </is>
      </c>
      <c r="B99692" t="n">
        <v>384</v>
      </c>
    </row>
    <row r="99693">
      <c r="A99693" t="inlineStr">
        <is>
          <t>www.lessonpix.com</t>
        </is>
      </c>
      <c r="B99693" t="n">
        <v>384</v>
      </c>
    </row>
    <row r="99694">
      <c r="A99694" t="inlineStr">
        <is>
          <t>teeshirtbear.com</t>
        </is>
      </c>
      <c r="B99694" t="n">
        <v>384</v>
      </c>
    </row>
    <row r="99695">
      <c r="A99695" t="inlineStr">
        <is>
          <t>www.everybattery.com.au</t>
        </is>
      </c>
      <c r="B99695" t="n">
        <v>384</v>
      </c>
    </row>
    <row r="99696">
      <c r="A99696" t="inlineStr">
        <is>
          <t>bz1.de</t>
        </is>
      </c>
      <c r="B99696" t="n">
        <v>384</v>
      </c>
    </row>
    <row r="99697">
      <c r="A99697" t="inlineStr">
        <is>
          <t>proton-ms.com</t>
        </is>
      </c>
      <c r="B99697" t="n">
        <v>384</v>
      </c>
    </row>
    <row r="99698">
      <c r="A99698" t="inlineStr">
        <is>
          <t>9ctgoldchain.biz</t>
        </is>
      </c>
      <c r="B99698" t="n">
        <v>384</v>
      </c>
    </row>
    <row r="99699">
      <c r="A99699" t="inlineStr">
        <is>
          <t>files.ub.ua</t>
        </is>
      </c>
      <c r="B99699" t="n">
        <v>384</v>
      </c>
    </row>
    <row r="99700">
      <c r="A99700" t="inlineStr">
        <is>
          <t>www.weedist.com</t>
        </is>
      </c>
      <c r="B99700" t="n">
        <v>384</v>
      </c>
    </row>
    <row r="99701">
      <c r="A99701" t="inlineStr">
        <is>
          <t>ontvtoday.com</t>
        </is>
      </c>
      <c r="B99701" t="n">
        <v>384</v>
      </c>
    </row>
    <row r="99702">
      <c r="A99702" t="inlineStr">
        <is>
          <t>www.labconco.com</t>
        </is>
      </c>
      <c r="B99702" t="n">
        <v>384</v>
      </c>
    </row>
    <row r="99703">
      <c r="A99703" t="inlineStr">
        <is>
          <t>d1jdvj2enyzj04.cloudfront.net</t>
        </is>
      </c>
      <c r="B99703" t="n">
        <v>384</v>
      </c>
    </row>
    <row r="99704">
      <c r="A99704" t="inlineStr">
        <is>
          <t>algonquintimes.com</t>
        </is>
      </c>
      <c r="B99704" t="n">
        <v>384</v>
      </c>
    </row>
    <row r="99705">
      <c r="A99705" t="inlineStr">
        <is>
          <t>ebookstore.sony.jp</t>
        </is>
      </c>
      <c r="B99705" t="n">
        <v>384</v>
      </c>
    </row>
    <row r="99706">
      <c r="A99706" t="inlineStr">
        <is>
          <t>portalhoy.com</t>
        </is>
      </c>
      <c r="B99706" t="n">
        <v>384</v>
      </c>
    </row>
    <row r="99707">
      <c r="A99707" t="inlineStr">
        <is>
          <t>240722-739412-raikfcquaxqncofqfm.stackpathdns.com</t>
        </is>
      </c>
      <c r="B99707" t="n">
        <v>384</v>
      </c>
    </row>
    <row r="99708">
      <c r="A99708" t="inlineStr">
        <is>
          <t>www.evenko.ca</t>
        </is>
      </c>
      <c r="B99708" t="n">
        <v>384</v>
      </c>
    </row>
    <row r="99709">
      <c r="A99709" t="inlineStr">
        <is>
          <t>cachevillage.com</t>
        </is>
      </c>
      <c r="B99709" t="n">
        <v>384</v>
      </c>
    </row>
    <row r="99710">
      <c r="A99710" t="inlineStr">
        <is>
          <t>edelscope.files.wordpress.com</t>
        </is>
      </c>
      <c r="B99710" t="n">
        <v>384</v>
      </c>
    </row>
    <row r="99711">
      <c r="A99711" t="inlineStr">
        <is>
          <t>d1l2kcmc130e06.cloudfront.net</t>
        </is>
      </c>
      <c r="B99711" t="n">
        <v>384</v>
      </c>
    </row>
    <row r="99712">
      <c r="A99712" t="inlineStr">
        <is>
          <t>phantanews.de</t>
        </is>
      </c>
      <c r="B99712" t="n">
        <v>384</v>
      </c>
    </row>
    <row r="99713">
      <c r="A99713" t="inlineStr">
        <is>
          <t>reparatii-telefoane-mobile.eu</t>
        </is>
      </c>
      <c r="B99713" t="n">
        <v>384</v>
      </c>
    </row>
    <row r="99714">
      <c r="A99714" t="inlineStr">
        <is>
          <t>myaltosaxsaxophone.com</t>
        </is>
      </c>
      <c r="B99714" t="n">
        <v>384</v>
      </c>
    </row>
    <row r="99715">
      <c r="A99715" t="inlineStr">
        <is>
          <t>thumbnails116.imagebam.com</t>
        </is>
      </c>
      <c r="B99715" t="n">
        <v>384</v>
      </c>
    </row>
    <row r="99716">
      <c r="A99716" t="inlineStr">
        <is>
          <t>www.cancunholidaysinfo.com</t>
        </is>
      </c>
      <c r="B99716" t="n">
        <v>384</v>
      </c>
    </row>
    <row r="99717">
      <c r="A99717" t="inlineStr">
        <is>
          <t>premierglobalrealty.com</t>
        </is>
      </c>
      <c r="B99717" t="n">
        <v>384</v>
      </c>
    </row>
    <row r="99718">
      <c r="A99718" t="inlineStr">
        <is>
          <t>m.hurtwoodmedia.com</t>
        </is>
      </c>
      <c r="B99718" t="n">
        <v>384</v>
      </c>
    </row>
    <row r="99719">
      <c r="A99719" t="inlineStr">
        <is>
          <t>media2.naturiou.fr</t>
        </is>
      </c>
      <c r="B99719" t="n">
        <v>384</v>
      </c>
    </row>
    <row r="99720">
      <c r="A99720" t="inlineStr">
        <is>
          <t>www.cglu.org</t>
        </is>
      </c>
      <c r="B99720" t="n">
        <v>384</v>
      </c>
    </row>
    <row r="99721">
      <c r="A99721" t="inlineStr">
        <is>
          <t>media.vertbaudet.ch</t>
        </is>
      </c>
      <c r="B99721" t="n">
        <v>384</v>
      </c>
    </row>
    <row r="99722">
      <c r="A99722" t="inlineStr">
        <is>
          <t>cf.harvestmedia.net</t>
        </is>
      </c>
      <c r="B99722" t="n">
        <v>384</v>
      </c>
    </row>
    <row r="99723">
      <c r="A99723" t="inlineStr">
        <is>
          <t>www.pelicanparts.com</t>
        </is>
      </c>
      <c r="B99723" t="n">
        <v>384</v>
      </c>
    </row>
    <row r="99724">
      <c r="A99724" t="inlineStr">
        <is>
          <t>fiskegrej.dk</t>
        </is>
      </c>
      <c r="B99724" t="n">
        <v>384</v>
      </c>
    </row>
    <row r="99725">
      <c r="A99725" t="inlineStr">
        <is>
          <t>glantix.co.ke</t>
        </is>
      </c>
      <c r="B99725" t="n">
        <v>384</v>
      </c>
    </row>
    <row r="99726">
      <c r="A99726" t="inlineStr">
        <is>
          <t>grownandflown.com</t>
        </is>
      </c>
      <c r="B99726" t="n">
        <v>384</v>
      </c>
    </row>
    <row r="99727">
      <c r="A99727" t="inlineStr">
        <is>
          <t>cdn.handshake.fi</t>
        </is>
      </c>
      <c r="B99727" t="n">
        <v>384</v>
      </c>
    </row>
    <row r="99728">
      <c r="A99728" t="inlineStr">
        <is>
          <t>149347585.v2.pressablecdn.com</t>
        </is>
      </c>
      <c r="B99728" t="n">
        <v>384</v>
      </c>
    </row>
    <row r="99729">
      <c r="A99729" t="inlineStr">
        <is>
          <t>fra.europa.eu</t>
        </is>
      </c>
      <c r="B99729" t="n">
        <v>384</v>
      </c>
    </row>
    <row r="99730">
      <c r="A99730" t="inlineStr">
        <is>
          <t>www.sundestinations.co.za</t>
        </is>
      </c>
      <c r="B99730" t="n">
        <v>384</v>
      </c>
    </row>
    <row r="99731">
      <c r="A99731" t="inlineStr">
        <is>
          <t>www.trucksearch.co.za</t>
        </is>
      </c>
      <c r="B99731" t="n">
        <v>384</v>
      </c>
    </row>
    <row r="99732">
      <c r="A99732" t="inlineStr">
        <is>
          <t>www.primamarketinginc.com</t>
        </is>
      </c>
      <c r="B99732" t="n">
        <v>384</v>
      </c>
    </row>
    <row r="99733">
      <c r="A99733" t="inlineStr">
        <is>
          <t>parisfinancials.com</t>
        </is>
      </c>
      <c r="B99733" t="n">
        <v>384</v>
      </c>
    </row>
    <row r="99734">
      <c r="A99734" t="inlineStr">
        <is>
          <t>www.teamsafety.co.uk</t>
        </is>
      </c>
      <c r="B99734" t="n">
        <v>384</v>
      </c>
    </row>
    <row r="99735">
      <c r="A99735" t="inlineStr">
        <is>
          <t>agethemes.com</t>
        </is>
      </c>
      <c r="B99735" t="n">
        <v>384</v>
      </c>
    </row>
    <row r="99736">
      <c r="A99736" t="inlineStr">
        <is>
          <t>treschicdesigns.com</t>
        </is>
      </c>
      <c r="B99736" t="n">
        <v>384</v>
      </c>
    </row>
    <row r="99737">
      <c r="A99737" t="inlineStr">
        <is>
          <t>jacquesandcaro.files.wordpress.com</t>
        </is>
      </c>
      <c r="B99737" t="n">
        <v>384</v>
      </c>
    </row>
    <row r="99738">
      <c r="A99738" t="inlineStr">
        <is>
          <t>www.sgnscoops.com</t>
        </is>
      </c>
      <c r="B99738" t="n">
        <v>384</v>
      </c>
    </row>
    <row r="99739">
      <c r="A99739" t="inlineStr">
        <is>
          <t>cdn.dusk.com.au</t>
        </is>
      </c>
      <c r="B99739" t="n">
        <v>384</v>
      </c>
    </row>
    <row r="99740">
      <c r="A99740" t="inlineStr">
        <is>
          <t>alpensport.eu</t>
        </is>
      </c>
      <c r="B99740" t="n">
        <v>384</v>
      </c>
    </row>
    <row r="99741">
      <c r="A99741" t="inlineStr">
        <is>
          <t>afripol.org</t>
        </is>
      </c>
      <c r="B99741" t="n">
        <v>384</v>
      </c>
    </row>
    <row r="99742">
      <c r="A99742" t="inlineStr">
        <is>
          <t>arlingtonva.s3.amazonaws.com</t>
        </is>
      </c>
      <c r="B99742" t="n">
        <v>384</v>
      </c>
    </row>
    <row r="99743">
      <c r="A99743" t="inlineStr">
        <is>
          <t>www.artyfax.com</t>
        </is>
      </c>
      <c r="B99743" t="n">
        <v>384</v>
      </c>
    </row>
    <row r="99744">
      <c r="A99744" t="inlineStr">
        <is>
          <t>www.trolleytours.com</t>
        </is>
      </c>
      <c r="B99744" t="n">
        <v>384</v>
      </c>
    </row>
    <row r="99745">
      <c r="A99745" t="inlineStr">
        <is>
          <t>cdn4.xstas.biz</t>
        </is>
      </c>
      <c r="B99745" t="n">
        <v>384</v>
      </c>
    </row>
    <row r="99746">
      <c r="A99746" t="inlineStr">
        <is>
          <t>www.thehairandbeautycompany.ie</t>
        </is>
      </c>
      <c r="B99746" t="n">
        <v>384</v>
      </c>
    </row>
    <row r="99747">
      <c r="A99747" t="inlineStr">
        <is>
          <t>www.fmoviemag.com</t>
        </is>
      </c>
      <c r="B99747" t="n">
        <v>384</v>
      </c>
    </row>
    <row r="99748">
      <c r="A99748" t="inlineStr">
        <is>
          <t>thumb.topporn.me</t>
        </is>
      </c>
      <c r="B99748" t="n">
        <v>384</v>
      </c>
    </row>
    <row r="99749">
      <c r="A99749" t="inlineStr">
        <is>
          <t>img80002620.weyesimg.com</t>
        </is>
      </c>
      <c r="B99749" t="n">
        <v>384</v>
      </c>
    </row>
    <row r="99750">
      <c r="A99750" t="inlineStr">
        <is>
          <t>images.unboundsolar.com</t>
        </is>
      </c>
      <c r="B99750" t="n">
        <v>384</v>
      </c>
    </row>
    <row r="99751">
      <c r="A99751" t="inlineStr">
        <is>
          <t>nagpuroranges.com</t>
        </is>
      </c>
      <c r="B99751" t="n">
        <v>384</v>
      </c>
    </row>
    <row r="99752">
      <c r="A99752" t="inlineStr">
        <is>
          <t>hotbuy.hk</t>
        </is>
      </c>
      <c r="B99752" t="n">
        <v>384</v>
      </c>
    </row>
    <row r="99753">
      <c r="A99753" t="inlineStr">
        <is>
          <t>www.articleritz.com</t>
        </is>
      </c>
      <c r="B99753" t="n">
        <v>384</v>
      </c>
    </row>
    <row r="99754">
      <c r="A99754" t="inlineStr">
        <is>
          <t>editions.lib.umn.edu</t>
        </is>
      </c>
      <c r="B99754" t="n">
        <v>384</v>
      </c>
    </row>
    <row r="99755">
      <c r="A99755" t="inlineStr">
        <is>
          <t>1753-cdn.doitbest.com</t>
        </is>
      </c>
      <c r="B99755" t="n">
        <v>384</v>
      </c>
    </row>
    <row r="99756">
      <c r="A99756" t="inlineStr">
        <is>
          <t>creatingforourcreator.files.wordpress.com</t>
        </is>
      </c>
      <c r="B99756" t="n">
        <v>384</v>
      </c>
    </row>
    <row r="99757">
      <c r="A99757" t="inlineStr">
        <is>
          <t>www.chungkong.nl</t>
        </is>
      </c>
      <c r="B99757" t="n">
        <v>384</v>
      </c>
    </row>
    <row r="99758">
      <c r="A99758" t="inlineStr">
        <is>
          <t>realthekitchenandbeyond.b-cdn.net</t>
        </is>
      </c>
      <c r="B99758" t="n">
        <v>384</v>
      </c>
    </row>
    <row r="99759">
      <c r="A99759" t="inlineStr">
        <is>
          <t>www.vuhebe.com</t>
        </is>
      </c>
      <c r="B99759" t="n">
        <v>384</v>
      </c>
    </row>
    <row r="99760">
      <c r="A99760" t="inlineStr">
        <is>
          <t>www.globaldesi.in</t>
        </is>
      </c>
      <c r="B99760" t="n">
        <v>384</v>
      </c>
    </row>
    <row r="99761">
      <c r="A99761" t="inlineStr">
        <is>
          <t>pointerclicker.com</t>
        </is>
      </c>
      <c r="B99761" t="n">
        <v>384</v>
      </c>
    </row>
    <row r="99762">
      <c r="A99762" t="inlineStr">
        <is>
          <t>rmportal.net</t>
        </is>
      </c>
      <c r="B99762" t="n">
        <v>384</v>
      </c>
    </row>
    <row r="99763">
      <c r="A99763" t="inlineStr">
        <is>
          <t>themotherhouseofthegoddess.com</t>
        </is>
      </c>
      <c r="B99763" t="n">
        <v>384</v>
      </c>
    </row>
    <row r="99764">
      <c r="A99764" t="inlineStr">
        <is>
          <t>www.moxietoday.com</t>
        </is>
      </c>
      <c r="B99764" t="n">
        <v>384</v>
      </c>
    </row>
    <row r="99765">
      <c r="A99765" t="inlineStr">
        <is>
          <t>noordinaryemporium.com</t>
        </is>
      </c>
      <c r="B99765" t="n">
        <v>384</v>
      </c>
    </row>
    <row r="99766">
      <c r="A99766" t="inlineStr">
        <is>
          <t>sultrysirensbookblog.com</t>
        </is>
      </c>
      <c r="B99766" t="n">
        <v>384</v>
      </c>
    </row>
    <row r="99767">
      <c r="A99767" t="inlineStr">
        <is>
          <t>rutronik-tec.com</t>
        </is>
      </c>
      <c r="B99767" t="n">
        <v>384</v>
      </c>
    </row>
    <row r="99768">
      <c r="A99768" t="inlineStr">
        <is>
          <t>www.ehgaming.com</t>
        </is>
      </c>
      <c r="B99768" t="n">
        <v>384</v>
      </c>
    </row>
    <row r="99769">
      <c r="A99769" t="inlineStr">
        <is>
          <t>www.thenexthint.com</t>
        </is>
      </c>
      <c r="B99769" t="n">
        <v>384</v>
      </c>
    </row>
    <row r="99770">
      <c r="A99770" t="inlineStr">
        <is>
          <t>www.formerglory.ie</t>
        </is>
      </c>
      <c r="B99770" t="n">
        <v>384</v>
      </c>
    </row>
    <row r="99771">
      <c r="A99771" t="inlineStr">
        <is>
          <t>www.franchisebusiness.com.au</t>
        </is>
      </c>
      <c r="B99771" t="n">
        <v>384</v>
      </c>
    </row>
    <row r="99772">
      <c r="A99772" t="inlineStr">
        <is>
          <t>www.shieldsgazette.com</t>
        </is>
      </c>
      <c r="B99772" t="n">
        <v>384</v>
      </c>
    </row>
    <row r="99773">
      <c r="A99773" t="inlineStr">
        <is>
          <t>www.dealerlogin.co</t>
        </is>
      </c>
      <c r="B99773" t="n">
        <v>384</v>
      </c>
    </row>
    <row r="99774">
      <c r="A99774" t="inlineStr">
        <is>
          <t>jjgamemachine.com</t>
        </is>
      </c>
      <c r="B99774" t="n">
        <v>384</v>
      </c>
    </row>
    <row r="99775">
      <c r="A99775" t="inlineStr">
        <is>
          <t>www.blueridgelife.com</t>
        </is>
      </c>
      <c r="B99775" t="n">
        <v>384</v>
      </c>
    </row>
    <row r="99776">
      <c r="A99776" t="inlineStr">
        <is>
          <t>newfaze.files.wordpress.com</t>
        </is>
      </c>
      <c r="B99776" t="n">
        <v>384</v>
      </c>
    </row>
    <row r="99777">
      <c r="A99777" t="inlineStr">
        <is>
          <t>www.momentsaday.com</t>
        </is>
      </c>
      <c r="B99777" t="n">
        <v>384</v>
      </c>
    </row>
    <row r="99778">
      <c r="A99778" t="inlineStr">
        <is>
          <t>www.melbourniansfurniture.com.au</t>
        </is>
      </c>
      <c r="B99778" t="n">
        <v>384</v>
      </c>
    </row>
    <row r="99779">
      <c r="A99779" t="inlineStr">
        <is>
          <t>annasmostlymahogany.com</t>
        </is>
      </c>
      <c r="B99779" t="n">
        <v>384</v>
      </c>
    </row>
    <row r="99780">
      <c r="A99780" t="inlineStr">
        <is>
          <t>thelaminate.net</t>
        </is>
      </c>
      <c r="B99780" t="n">
        <v>384</v>
      </c>
    </row>
    <row r="99781">
      <c r="A99781" t="inlineStr">
        <is>
          <t>ndcnews.org</t>
        </is>
      </c>
      <c r="B99781" t="n">
        <v>384</v>
      </c>
    </row>
    <row r="99782">
      <c r="A99782" t="inlineStr">
        <is>
          <t>www.accurato.us</t>
        </is>
      </c>
      <c r="B99782" t="n">
        <v>384</v>
      </c>
    </row>
    <row r="99783">
      <c r="A99783" t="inlineStr">
        <is>
          <t>www.lostinvictorian.com</t>
        </is>
      </c>
      <c r="B99783" t="n">
        <v>384</v>
      </c>
    </row>
    <row r="99784">
      <c r="A99784" t="inlineStr">
        <is>
          <t>eurasianet.org</t>
        </is>
      </c>
      <c r="B99784" t="n">
        <v>384</v>
      </c>
    </row>
    <row r="99785">
      <c r="A99785" t="inlineStr">
        <is>
          <t>proamenities.com</t>
        </is>
      </c>
      <c r="B99785" t="n">
        <v>384</v>
      </c>
    </row>
    <row r="99786">
      <c r="A99786" t="inlineStr">
        <is>
          <t>assets.lapel-pins-source.com</t>
        </is>
      </c>
      <c r="B99786" t="n">
        <v>384</v>
      </c>
    </row>
    <row r="99787">
      <c r="A99787" t="inlineStr">
        <is>
          <t>kazart.jp</t>
        </is>
      </c>
      <c r="B99787" t="n">
        <v>384</v>
      </c>
    </row>
    <row r="99788">
      <c r="A99788" t="inlineStr">
        <is>
          <t>helloarchie-helloarchie.netdna-ssl.com</t>
        </is>
      </c>
      <c r="B99788" t="n">
        <v>384</v>
      </c>
    </row>
    <row r="99789">
      <c r="A99789" t="inlineStr">
        <is>
          <t>www.creativelybelle.com</t>
        </is>
      </c>
      <c r="B99789" t="n">
        <v>384</v>
      </c>
    </row>
    <row r="99790">
      <c r="A99790" t="inlineStr">
        <is>
          <t>images.promotionsonly.com.au</t>
        </is>
      </c>
      <c r="B99790" t="n">
        <v>384</v>
      </c>
    </row>
    <row r="99791">
      <c r="A99791" t="inlineStr">
        <is>
          <t>www.childrenscolorado.org</t>
        </is>
      </c>
      <c r="B99791" t="n">
        <v>384</v>
      </c>
    </row>
    <row r="99792">
      <c r="A99792" t="inlineStr">
        <is>
          <t>nookipedia.com</t>
        </is>
      </c>
      <c r="B99792" t="n">
        <v>384</v>
      </c>
    </row>
    <row r="99793">
      <c r="A99793" t="inlineStr">
        <is>
          <t>floristsaigon.com</t>
        </is>
      </c>
      <c r="B99793" t="n">
        <v>384</v>
      </c>
    </row>
    <row r="99794">
      <c r="A99794" t="inlineStr">
        <is>
          <t>everythingchopsticks.com</t>
        </is>
      </c>
      <c r="B99794" t="n">
        <v>384</v>
      </c>
    </row>
    <row r="99795">
      <c r="A99795" t="inlineStr">
        <is>
          <t>www.oem-pcb.com</t>
        </is>
      </c>
      <c r="B99795" t="n">
        <v>384</v>
      </c>
    </row>
    <row r="99796">
      <c r="A99796" t="inlineStr">
        <is>
          <t>larrysboots.com</t>
        </is>
      </c>
      <c r="B99796" t="n">
        <v>384</v>
      </c>
    </row>
    <row r="99797">
      <c r="A99797" t="inlineStr">
        <is>
          <t>www.justcuckoos.co.uk</t>
        </is>
      </c>
      <c r="B99797" t="n">
        <v>384</v>
      </c>
    </row>
    <row r="99798">
      <c r="A99798" t="inlineStr">
        <is>
          <t>5irorwxhinljrij.ldycdn.com</t>
        </is>
      </c>
      <c r="B99798" t="n">
        <v>384</v>
      </c>
    </row>
    <row r="99799">
      <c r="A99799" t="inlineStr">
        <is>
          <t>7363c8e5d644af3f61fe-f801ca07733addcf236da446f6ef5b12.r6.cf3.rackcdn.com</t>
        </is>
      </c>
      <c r="B99799" t="n">
        <v>384</v>
      </c>
    </row>
    <row r="99800">
      <c r="A99800" t="inlineStr">
        <is>
          <t>www.myvideostore.com</t>
        </is>
      </c>
      <c r="B99800" t="n">
        <v>384</v>
      </c>
    </row>
    <row r="99801">
      <c r="A99801" t="inlineStr">
        <is>
          <t>iphone6papers.com</t>
        </is>
      </c>
      <c r="B99801" t="n">
        <v>383</v>
      </c>
    </row>
    <row r="99802">
      <c r="A99802" t="inlineStr">
        <is>
          <t>londonecofloors.com</t>
        </is>
      </c>
      <c r="B99802" t="n">
        <v>383</v>
      </c>
    </row>
    <row r="99803">
      <c r="A99803" t="inlineStr">
        <is>
          <t>yjd8sj-v2szh1yngs3x.cloudmaestro.com</t>
        </is>
      </c>
      <c r="B99803" t="n">
        <v>383</v>
      </c>
    </row>
    <row r="99804">
      <c r="A99804" t="inlineStr">
        <is>
          <t>lwstone.b-cdn.net</t>
        </is>
      </c>
      <c r="B99804" t="n">
        <v>383</v>
      </c>
    </row>
    <row r="99805">
      <c r="A99805" t="inlineStr">
        <is>
          <t>123kidsfun.com</t>
        </is>
      </c>
      <c r="B99805" t="n">
        <v>383</v>
      </c>
    </row>
    <row r="99806">
      <c r="A99806" t="inlineStr">
        <is>
          <t>sociallysorted.com.au</t>
        </is>
      </c>
      <c r="B99806" t="n">
        <v>383</v>
      </c>
    </row>
    <row r="99807">
      <c r="A99807" t="inlineStr">
        <is>
          <t>zenideen.com</t>
        </is>
      </c>
      <c r="B99807" t="n">
        <v>383</v>
      </c>
    </row>
    <row r="99808">
      <c r="A99808" t="inlineStr">
        <is>
          <t>ereolengo.dk</t>
        </is>
      </c>
      <c r="B99808" t="n">
        <v>383</v>
      </c>
    </row>
    <row r="99809">
      <c r="A99809" t="inlineStr">
        <is>
          <t>nicasurf.com</t>
        </is>
      </c>
      <c r="B99809" t="n">
        <v>383</v>
      </c>
    </row>
    <row r="99810">
      <c r="A99810" t="inlineStr">
        <is>
          <t>www.francepromotion.com</t>
        </is>
      </c>
      <c r="B99810" t="n">
        <v>383</v>
      </c>
    </row>
    <row r="99811">
      <c r="A99811" t="inlineStr">
        <is>
          <t>www.readwhere.com</t>
        </is>
      </c>
      <c r="B99811" t="n">
        <v>383</v>
      </c>
    </row>
    <row r="99812">
      <c r="A99812" t="inlineStr">
        <is>
          <t>fera.ro</t>
        </is>
      </c>
      <c r="B99812" t="n">
        <v>383</v>
      </c>
    </row>
    <row r="99813">
      <c r="A99813" t="inlineStr">
        <is>
          <t>p-vine.jp</t>
        </is>
      </c>
      <c r="B99813" t="n">
        <v>383</v>
      </c>
    </row>
    <row r="99814">
      <c r="A99814" t="inlineStr">
        <is>
          <t>img.on24.ee</t>
        </is>
      </c>
      <c r="B99814" t="n">
        <v>383</v>
      </c>
    </row>
    <row r="99815">
      <c r="A99815" t="inlineStr">
        <is>
          <t>5-ch-cdn.bata.eu</t>
        </is>
      </c>
      <c r="B99815" t="n">
        <v>383</v>
      </c>
    </row>
    <row r="99816">
      <c r="A99816" t="inlineStr">
        <is>
          <t>res.powersport.it</t>
        </is>
      </c>
      <c r="B99816" t="n">
        <v>383</v>
      </c>
    </row>
    <row r="99817">
      <c r="A99817" t="inlineStr">
        <is>
          <t>www.az-pocitace.cz</t>
        </is>
      </c>
      <c r="B99817" t="n">
        <v>383</v>
      </c>
    </row>
    <row r="99818">
      <c r="A99818" t="inlineStr">
        <is>
          <t>www.mobeo.co.uk</t>
        </is>
      </c>
      <c r="B99818" t="n">
        <v>383</v>
      </c>
    </row>
    <row r="99819">
      <c r="A99819" t="inlineStr">
        <is>
          <t>bt-boomstatic.global.ssl.fastly.net</t>
        </is>
      </c>
      <c r="B99819" t="n">
        <v>383</v>
      </c>
    </row>
    <row r="99820">
      <c r="A99820" t="inlineStr">
        <is>
          <t>ahm.valka.cz</t>
        </is>
      </c>
      <c r="B99820" t="n">
        <v>383</v>
      </c>
    </row>
    <row r="99821">
      <c r="A99821" t="inlineStr">
        <is>
          <t>5jrorwxhjnlrjij.leadongcdn.com</t>
        </is>
      </c>
      <c r="B99821" t="n">
        <v>383</v>
      </c>
    </row>
    <row r="99822">
      <c r="A99822" t="inlineStr">
        <is>
          <t>toulouse.viciouscircle.fr</t>
        </is>
      </c>
      <c r="B99822" t="n">
        <v>383</v>
      </c>
    </row>
    <row r="99823">
      <c r="A99823" t="inlineStr">
        <is>
          <t>esorcium.net</t>
        </is>
      </c>
      <c r="B99823" t="n">
        <v>383</v>
      </c>
    </row>
    <row r="99824">
      <c r="A99824" t="inlineStr">
        <is>
          <t>photos.picturesareready.com</t>
        </is>
      </c>
      <c r="B99824" t="n">
        <v>383</v>
      </c>
    </row>
    <row r="99825">
      <c r="A99825" t="inlineStr">
        <is>
          <t>www.merchandisemania.co.uk</t>
        </is>
      </c>
      <c r="B99825" t="n">
        <v>383</v>
      </c>
    </row>
    <row r="99826">
      <c r="A99826" t="inlineStr">
        <is>
          <t>aeroprima.com</t>
        </is>
      </c>
      <c r="B99826" t="n">
        <v>383</v>
      </c>
    </row>
    <row r="99827">
      <c r="A99827" t="inlineStr">
        <is>
          <t>fungi.org.uk</t>
        </is>
      </c>
      <c r="B99827" t="n">
        <v>383</v>
      </c>
    </row>
    <row r="99828">
      <c r="A99828" t="inlineStr">
        <is>
          <t>static-grandvision.imgix.net</t>
        </is>
      </c>
      <c r="B99828" t="n">
        <v>383</v>
      </c>
    </row>
    <row r="99829">
      <c r="A99829" t="inlineStr">
        <is>
          <t>cdn2.cutypaste.com</t>
        </is>
      </c>
      <c r="B99829" t="n">
        <v>383</v>
      </c>
    </row>
    <row r="99830">
      <c r="A99830" t="inlineStr">
        <is>
          <t>imgs-newton.jewelryimages.net</t>
        </is>
      </c>
      <c r="B99830" t="n">
        <v>383</v>
      </c>
    </row>
    <row r="99831">
      <c r="A99831" t="inlineStr">
        <is>
          <t>www.joancee.com</t>
        </is>
      </c>
      <c r="B99831" t="n">
        <v>383</v>
      </c>
    </row>
    <row r="99832">
      <c r="A99832" t="inlineStr">
        <is>
          <t>www.well-beingsecrets.com</t>
        </is>
      </c>
      <c r="B99832" t="n">
        <v>383</v>
      </c>
    </row>
    <row r="99833">
      <c r="A99833" t="inlineStr">
        <is>
          <t>www.bordersofadventure.com</t>
        </is>
      </c>
      <c r="B99833" t="n">
        <v>383</v>
      </c>
    </row>
    <row r="99834">
      <c r="A99834" t="inlineStr">
        <is>
          <t>buckinghamsonline.com</t>
        </is>
      </c>
      <c r="B99834" t="n">
        <v>383</v>
      </c>
    </row>
    <row r="99835">
      <c r="A99835" t="inlineStr">
        <is>
          <t>assets.recenter.tamu.edu</t>
        </is>
      </c>
      <c r="B99835" t="n">
        <v>383</v>
      </c>
    </row>
    <row r="99836">
      <c r="A99836" t="inlineStr">
        <is>
          <t>billyscrashhelmets.com</t>
        </is>
      </c>
      <c r="B99836" t="n">
        <v>383</v>
      </c>
    </row>
    <row r="99837">
      <c r="A99837" t="inlineStr">
        <is>
          <t>www.legalexaminer.com</t>
        </is>
      </c>
      <c r="B99837" t="n">
        <v>383</v>
      </c>
    </row>
    <row r="99838">
      <c r="A99838" t="inlineStr">
        <is>
          <t>www.acura.com</t>
        </is>
      </c>
      <c r="B99838" t="n">
        <v>383</v>
      </c>
    </row>
    <row r="99839">
      <c r="A99839" t="inlineStr">
        <is>
          <t>m.wp-stinger.com</t>
        </is>
      </c>
      <c r="B99839" t="n">
        <v>383</v>
      </c>
    </row>
    <row r="99840">
      <c r="A99840" t="inlineStr">
        <is>
          <t>www.letsdishrecipes.com</t>
        </is>
      </c>
      <c r="B99840" t="n">
        <v>383</v>
      </c>
    </row>
    <row r="99841">
      <c r="A99841" t="inlineStr">
        <is>
          <t>lionessmagazine.com</t>
        </is>
      </c>
      <c r="B99841" t="n">
        <v>383</v>
      </c>
    </row>
    <row r="99842">
      <c r="A99842" t="inlineStr">
        <is>
          <t>icecreaminspiration.com</t>
        </is>
      </c>
      <c r="B99842" t="n">
        <v>383</v>
      </c>
    </row>
    <row r="99843">
      <c r="A99843" t="inlineStr">
        <is>
          <t>www.samitech.it</t>
        </is>
      </c>
      <c r="B99843" t="n">
        <v>383</v>
      </c>
    </row>
    <row r="99844">
      <c r="A99844" t="inlineStr">
        <is>
          <t>www.bistromd.com</t>
        </is>
      </c>
      <c r="B99844" t="n">
        <v>383</v>
      </c>
    </row>
    <row r="99845">
      <c r="A99845" t="inlineStr">
        <is>
          <t>insideconveyancing.co.uk</t>
        </is>
      </c>
      <c r="B99845" t="n">
        <v>383</v>
      </c>
    </row>
    <row r="99846">
      <c r="A99846" t="inlineStr">
        <is>
          <t>www.economax.com</t>
        </is>
      </c>
      <c r="B99846" t="n">
        <v>383</v>
      </c>
    </row>
    <row r="99847">
      <c r="A99847" t="inlineStr">
        <is>
          <t>www.capepointroute.co.za</t>
        </is>
      </c>
      <c r="B99847" t="n">
        <v>383</v>
      </c>
    </row>
    <row r="99848">
      <c r="A99848" t="inlineStr">
        <is>
          <t>invest-gate.me</t>
        </is>
      </c>
      <c r="B99848" t="n">
        <v>383</v>
      </c>
    </row>
    <row r="99849">
      <c r="A99849" t="inlineStr">
        <is>
          <t>dailysnark.com</t>
        </is>
      </c>
      <c r="B99849" t="n">
        <v>383</v>
      </c>
    </row>
    <row r="99850">
      <c r="A99850" t="inlineStr">
        <is>
          <t>www.hollyyoung.co.uk</t>
        </is>
      </c>
      <c r="B99850" t="n">
        <v>383</v>
      </c>
    </row>
    <row r="99851">
      <c r="A99851" t="inlineStr">
        <is>
          <t>www.records.nsw.gov.au</t>
        </is>
      </c>
      <c r="B99851" t="n">
        <v>383</v>
      </c>
    </row>
    <row r="99852">
      <c r="A99852" t="inlineStr">
        <is>
          <t>www.kreativhaus.de</t>
        </is>
      </c>
      <c r="B99852" t="n">
        <v>383</v>
      </c>
    </row>
    <row r="99853">
      <c r="A99853" t="inlineStr">
        <is>
          <t>healthandwellnessfl.com</t>
        </is>
      </c>
      <c r="B99853" t="n">
        <v>383</v>
      </c>
    </row>
    <row r="99854">
      <c r="A99854" t="inlineStr">
        <is>
          <t>cdn.footballcoin.io</t>
        </is>
      </c>
      <c r="B99854" t="n">
        <v>383</v>
      </c>
    </row>
    <row r="99855">
      <c r="A99855" t="inlineStr">
        <is>
          <t>superfame.com</t>
        </is>
      </c>
      <c r="B99855" t="n">
        <v>383</v>
      </c>
    </row>
    <row r="99856">
      <c r="A99856" t="inlineStr">
        <is>
          <t>assets.salling.structpim.com</t>
        </is>
      </c>
      <c r="B99856" t="n">
        <v>383</v>
      </c>
    </row>
    <row r="99857">
      <c r="A99857" t="inlineStr">
        <is>
          <t>bs-uploads.toptal.io</t>
        </is>
      </c>
      <c r="B99857" t="n">
        <v>383</v>
      </c>
    </row>
    <row r="99858">
      <c r="A99858" t="inlineStr">
        <is>
          <t>albertaonrecord.ca</t>
        </is>
      </c>
      <c r="B99858" t="n">
        <v>383</v>
      </c>
    </row>
    <row r="99859">
      <c r="A99859" t="inlineStr">
        <is>
          <t>www.elisfashion.ro</t>
        </is>
      </c>
      <c r="B99859" t="n">
        <v>383</v>
      </c>
    </row>
    <row r="99860">
      <c r="A99860" t="inlineStr">
        <is>
          <t>mountathos-eshop.com</t>
        </is>
      </c>
      <c r="B99860" t="n">
        <v>383</v>
      </c>
    </row>
    <row r="99861">
      <c r="A99861" t="inlineStr">
        <is>
          <t>withoutbaggage.com</t>
        </is>
      </c>
      <c r="B99861" t="n">
        <v>383</v>
      </c>
    </row>
    <row r="99862">
      <c r="A99862" t="inlineStr">
        <is>
          <t>nova.vn</t>
        </is>
      </c>
      <c r="B99862" t="n">
        <v>383</v>
      </c>
    </row>
    <row r="99863">
      <c r="A99863" t="inlineStr">
        <is>
          <t>achsstinger.com</t>
        </is>
      </c>
      <c r="B99863" t="n">
        <v>383</v>
      </c>
    </row>
    <row r="99864">
      <c r="A99864" t="inlineStr">
        <is>
          <t>omgyummy.com</t>
        </is>
      </c>
      <c r="B99864" t="n">
        <v>383</v>
      </c>
    </row>
    <row r="99865">
      <c r="A99865" t="inlineStr">
        <is>
          <t>cdn1.homemakeover.in</t>
        </is>
      </c>
      <c r="B99865" t="n">
        <v>383</v>
      </c>
    </row>
    <row r="99866">
      <c r="A99866" t="inlineStr">
        <is>
          <t>gear-vault.com</t>
        </is>
      </c>
      <c r="B99866" t="n">
        <v>383</v>
      </c>
    </row>
    <row r="99867">
      <c r="A99867" t="inlineStr">
        <is>
          <t>www.brighton.ac.uk</t>
        </is>
      </c>
      <c r="B99867" t="n">
        <v>383</v>
      </c>
    </row>
    <row r="99868">
      <c r="A99868" t="inlineStr">
        <is>
          <t>www.pagalparrot.com</t>
        </is>
      </c>
      <c r="B99868" t="n">
        <v>383</v>
      </c>
    </row>
    <row r="99869">
      <c r="A99869" t="inlineStr">
        <is>
          <t>www.kasiliz.com</t>
        </is>
      </c>
      <c r="B99869" t="n">
        <v>383</v>
      </c>
    </row>
    <row r="99870">
      <c r="A99870" t="inlineStr">
        <is>
          <t>targetyoutube.com</t>
        </is>
      </c>
      <c r="B99870" t="n">
        <v>383</v>
      </c>
    </row>
    <row r="99871">
      <c r="A99871" t="inlineStr">
        <is>
          <t>www.brakeforit.com</t>
        </is>
      </c>
      <c r="B99871" t="n">
        <v>383</v>
      </c>
    </row>
    <row r="99872">
      <c r="A99872" t="inlineStr">
        <is>
          <t>thurrott.s3.amazonaws.com</t>
        </is>
      </c>
      <c r="B99872" t="n">
        <v>383</v>
      </c>
    </row>
    <row r="99873">
      <c r="A99873" t="inlineStr">
        <is>
          <t>techtest.org</t>
        </is>
      </c>
      <c r="B99873" t="n">
        <v>383</v>
      </c>
    </row>
    <row r="99874">
      <c r="A99874" t="inlineStr">
        <is>
          <t>strikingstuff.com</t>
        </is>
      </c>
      <c r="B99874" t="n">
        <v>383</v>
      </c>
    </row>
    <row r="99875">
      <c r="A99875" t="inlineStr">
        <is>
          <t>welltraveledmile.com</t>
        </is>
      </c>
      <c r="B99875" t="n">
        <v>383</v>
      </c>
    </row>
    <row r="99876">
      <c r="A99876" t="inlineStr">
        <is>
          <t>www.smartfundiy.com</t>
        </is>
      </c>
      <c r="B99876" t="n">
        <v>383</v>
      </c>
    </row>
    <row r="99877">
      <c r="A99877" t="inlineStr">
        <is>
          <t>giaysneakerhcm.com</t>
        </is>
      </c>
      <c r="B99877" t="n">
        <v>383</v>
      </c>
    </row>
    <row r="99878">
      <c r="A99878" t="inlineStr">
        <is>
          <t>www.scdailypress.com</t>
        </is>
      </c>
      <c r="B99878" t="n">
        <v>383</v>
      </c>
    </row>
    <row r="99879">
      <c r="A99879" t="inlineStr">
        <is>
          <t>mykindofsweet.com</t>
        </is>
      </c>
      <c r="B99879" t="n">
        <v>383</v>
      </c>
    </row>
    <row r="99880">
      <c r="A99880" t="inlineStr">
        <is>
          <t>learn.g2crowd.com</t>
        </is>
      </c>
      <c r="B99880" t="n">
        <v>383</v>
      </c>
    </row>
    <row r="99881">
      <c r="A99881" t="inlineStr">
        <is>
          <t>scskillman.files.wordpress.com</t>
        </is>
      </c>
      <c r="B99881" t="n">
        <v>383</v>
      </c>
    </row>
    <row r="99882">
      <c r="A99882" t="inlineStr">
        <is>
          <t>www.tescomaonline.com</t>
        </is>
      </c>
      <c r="B99882" t="n">
        <v>383</v>
      </c>
    </row>
    <row r="99883">
      <c r="A99883" t="inlineStr">
        <is>
          <t>smestreet.in</t>
        </is>
      </c>
      <c r="B99883" t="n">
        <v>383</v>
      </c>
    </row>
    <row r="99884">
      <c r="A99884" t="inlineStr">
        <is>
          <t>images.danbase.dk</t>
        </is>
      </c>
      <c r="B99884" t="n">
        <v>383</v>
      </c>
    </row>
    <row r="99885">
      <c r="A99885" t="inlineStr">
        <is>
          <t>santaclaritamagazine.com</t>
        </is>
      </c>
      <c r="B99885" t="n">
        <v>383</v>
      </c>
    </row>
    <row r="99886">
      <c r="A99886" t="inlineStr">
        <is>
          <t>static.rebusmarket.com</t>
        </is>
      </c>
      <c r="B99886" t="n">
        <v>383</v>
      </c>
    </row>
    <row r="99887">
      <c r="A99887" t="inlineStr">
        <is>
          <t>molkan.se</t>
        </is>
      </c>
      <c r="B99887" t="n">
        <v>383</v>
      </c>
    </row>
    <row r="99888">
      <c r="A99888" t="inlineStr">
        <is>
          <t>qewsouthpost.files.wordpress.com</t>
        </is>
      </c>
      <c r="B99888" t="n">
        <v>383</v>
      </c>
    </row>
    <row r="99889">
      <c r="A99889" t="inlineStr">
        <is>
          <t>www.arval.it</t>
        </is>
      </c>
      <c r="B99889" t="n">
        <v>383</v>
      </c>
    </row>
    <row r="99890">
      <c r="A99890" t="inlineStr">
        <is>
          <t>zitamar.com</t>
        </is>
      </c>
      <c r="B99890" t="n">
        <v>383</v>
      </c>
    </row>
    <row r="99891">
      <c r="A99891" t="inlineStr">
        <is>
          <t>timely-api-public.s3.us-west-2.amazonaws.com</t>
        </is>
      </c>
      <c r="B99891" t="n">
        <v>383</v>
      </c>
    </row>
    <row r="99892">
      <c r="A99892" t="inlineStr">
        <is>
          <t>assets-global.viveport.com</t>
        </is>
      </c>
      <c r="B99892" t="n">
        <v>383</v>
      </c>
    </row>
    <row r="99893">
      <c r="A99893" t="inlineStr">
        <is>
          <t>www.mitabyte.co.za</t>
        </is>
      </c>
      <c r="B99893" t="n">
        <v>383</v>
      </c>
    </row>
    <row r="99894">
      <c r="A99894" t="inlineStr">
        <is>
          <t>cdn.goldenstateart.com</t>
        </is>
      </c>
      <c r="B99894" t="n">
        <v>383</v>
      </c>
    </row>
    <row r="99895">
      <c r="A99895" t="inlineStr">
        <is>
          <t>hw02.images.buddiesdownload.com</t>
        </is>
      </c>
      <c r="B99895" t="n">
        <v>383</v>
      </c>
    </row>
    <row r="99896">
      <c r="A99896" t="inlineStr">
        <is>
          <t>ck.ot7.ru</t>
        </is>
      </c>
      <c r="B99896" t="n">
        <v>383</v>
      </c>
    </row>
    <row r="99897">
      <c r="A99897" t="inlineStr">
        <is>
          <t>www.clariontech.com</t>
        </is>
      </c>
      <c r="B99897" t="n">
        <v>383</v>
      </c>
    </row>
    <row r="99898">
      <c r="A99898" t="inlineStr">
        <is>
          <t>www.yvesrocher.ca</t>
        </is>
      </c>
      <c r="B99898" t="n">
        <v>383</v>
      </c>
    </row>
    <row r="99899">
      <c r="A99899" t="inlineStr">
        <is>
          <t>www.bolter.pl</t>
        </is>
      </c>
      <c r="B99899" t="n">
        <v>383</v>
      </c>
    </row>
    <row r="99900">
      <c r="A99900" t="inlineStr">
        <is>
          <t>d29icrj0xfenko.cloudfront.net</t>
        </is>
      </c>
      <c r="B99900" t="n">
        <v>383</v>
      </c>
    </row>
    <row r="99901">
      <c r="A99901" t="inlineStr">
        <is>
          <t>wisdomfuel.com</t>
        </is>
      </c>
      <c r="B99901" t="n">
        <v>383</v>
      </c>
    </row>
    <row r="99902">
      <c r="A99902" t="inlineStr">
        <is>
          <t>www.tattoolove.org</t>
        </is>
      </c>
      <c r="B99902" t="n">
        <v>383</v>
      </c>
    </row>
    <row r="99903">
      <c r="A99903" t="inlineStr">
        <is>
          <t>casinoonline.lt</t>
        </is>
      </c>
      <c r="B99903" t="n">
        <v>383</v>
      </c>
    </row>
    <row r="99904">
      <c r="A99904" t="inlineStr">
        <is>
          <t>img.animebracket.com</t>
        </is>
      </c>
      <c r="B99904" t="n">
        <v>383</v>
      </c>
    </row>
    <row r="99905">
      <c r="A99905" t="inlineStr">
        <is>
          <t>www.amberunmasked.com</t>
        </is>
      </c>
      <c r="B99905" t="n">
        <v>383</v>
      </c>
    </row>
    <row r="99906">
      <c r="A99906" t="inlineStr">
        <is>
          <t>www.solidsolutions.co.uk</t>
        </is>
      </c>
      <c r="B99906" t="n">
        <v>383</v>
      </c>
    </row>
    <row r="99907">
      <c r="A99907" t="inlineStr">
        <is>
          <t>games.netent.com</t>
        </is>
      </c>
      <c r="B99907" t="n">
        <v>383</v>
      </c>
    </row>
    <row r="99908">
      <c r="A99908" t="inlineStr">
        <is>
          <t>www.janitorialdirect.co.uk</t>
        </is>
      </c>
      <c r="B99908" t="n">
        <v>383</v>
      </c>
    </row>
    <row r="99909">
      <c r="A99909" t="inlineStr">
        <is>
          <t>www.giorgiarossini.com</t>
        </is>
      </c>
      <c r="B99909" t="n">
        <v>383</v>
      </c>
    </row>
    <row r="99910">
      <c r="A99910" t="inlineStr">
        <is>
          <t>uniwersumdccomics.com.pl</t>
        </is>
      </c>
      <c r="B99910" t="n">
        <v>383</v>
      </c>
    </row>
    <row r="99911">
      <c r="A99911" t="inlineStr">
        <is>
          <t>thehorrormoviesblog.com</t>
        </is>
      </c>
      <c r="B99911" t="n">
        <v>383</v>
      </c>
    </row>
    <row r="99912">
      <c r="A99912" t="inlineStr">
        <is>
          <t>meritsell.com</t>
        </is>
      </c>
      <c r="B99912" t="n">
        <v>383</v>
      </c>
    </row>
    <row r="99913">
      <c r="A99913" t="inlineStr">
        <is>
          <t>www.hokej-karty.cz</t>
        </is>
      </c>
      <c r="B99913" t="n">
        <v>383</v>
      </c>
    </row>
    <row r="99914">
      <c r="A99914" t="inlineStr">
        <is>
          <t>www.123creative.com</t>
        </is>
      </c>
      <c r="B99914" t="n">
        <v>383</v>
      </c>
    </row>
    <row r="99915">
      <c r="A99915" t="inlineStr">
        <is>
          <t>www.pdxpipeline.com</t>
        </is>
      </c>
      <c r="B99915" t="n">
        <v>383</v>
      </c>
    </row>
    <row r="99916">
      <c r="A99916" t="inlineStr">
        <is>
          <t>cdn.vijaysales.com</t>
        </is>
      </c>
      <c r="B99916" t="n">
        <v>383</v>
      </c>
    </row>
    <row r="99917">
      <c r="A99917" t="inlineStr">
        <is>
          <t>www.canonshoes.com</t>
        </is>
      </c>
      <c r="B99917" t="n">
        <v>383</v>
      </c>
    </row>
    <row r="99918">
      <c r="A99918" t="inlineStr">
        <is>
          <t>www.shydasoutdoorcenter.com</t>
        </is>
      </c>
      <c r="B99918" t="n">
        <v>383</v>
      </c>
    </row>
    <row r="99919">
      <c r="A99919" t="inlineStr">
        <is>
          <t>cdn.boafoda.me</t>
        </is>
      </c>
      <c r="B99919" t="n">
        <v>383</v>
      </c>
    </row>
    <row r="99920">
      <c r="A99920" t="inlineStr">
        <is>
          <t>finbuzzactu.files.wordpress.com</t>
        </is>
      </c>
      <c r="B99920" t="n">
        <v>383</v>
      </c>
    </row>
    <row r="99921">
      <c r="A99921" t="inlineStr">
        <is>
          <t>cdn.eporner.name</t>
        </is>
      </c>
      <c r="B99921" t="n">
        <v>383</v>
      </c>
    </row>
    <row r="99922">
      <c r="A99922" t="inlineStr">
        <is>
          <t>www.older.tube</t>
        </is>
      </c>
      <c r="B99922" t="n">
        <v>383</v>
      </c>
    </row>
    <row r="99923">
      <c r="A99923" t="inlineStr">
        <is>
          <t>vapevine.ca</t>
        </is>
      </c>
      <c r="B99923" t="n">
        <v>383</v>
      </c>
    </row>
    <row r="99924">
      <c r="A99924" t="inlineStr">
        <is>
          <t>admin.equipmentcity.net</t>
        </is>
      </c>
      <c r="B99924" t="n">
        <v>383</v>
      </c>
    </row>
    <row r="99925">
      <c r="A99925" t="inlineStr">
        <is>
          <t>www.replicachinawatch.cc</t>
        </is>
      </c>
      <c r="B99925" t="n">
        <v>383</v>
      </c>
    </row>
    <row r="99926">
      <c r="A99926" t="inlineStr">
        <is>
          <t>www.provost-racking.com</t>
        </is>
      </c>
      <c r="B99926" t="n">
        <v>383</v>
      </c>
    </row>
    <row r="99927">
      <c r="A99927" t="inlineStr">
        <is>
          <t>wrongcards.com</t>
        </is>
      </c>
      <c r="B99927" t="n">
        <v>383</v>
      </c>
    </row>
    <row r="99928">
      <c r="A99928" t="inlineStr">
        <is>
          <t>katherineemtage.com</t>
        </is>
      </c>
      <c r="B99928" t="n">
        <v>383</v>
      </c>
    </row>
    <row r="99929">
      <c r="A99929" t="inlineStr">
        <is>
          <t>en.montaz.com</t>
        </is>
      </c>
      <c r="B99929" t="n">
        <v>383</v>
      </c>
    </row>
    <row r="99930">
      <c r="A99930" t="inlineStr">
        <is>
          <t>blog2.patinasvintagecloset.com</t>
        </is>
      </c>
      <c r="B99930" t="n">
        <v>383</v>
      </c>
    </row>
    <row r="99931">
      <c r="A99931" t="inlineStr">
        <is>
          <t>www.turfteam.com</t>
        </is>
      </c>
      <c r="B99931" t="n">
        <v>383</v>
      </c>
    </row>
    <row r="99932">
      <c r="A99932" t="inlineStr">
        <is>
          <t>www.perfectbeauty.co.id</t>
        </is>
      </c>
      <c r="B99932" t="n">
        <v>383</v>
      </c>
    </row>
    <row r="99933">
      <c r="A99933" t="inlineStr">
        <is>
          <t>www.fhw-online.de</t>
        </is>
      </c>
      <c r="B99933" t="n">
        <v>383</v>
      </c>
    </row>
    <row r="99934">
      <c r="A99934" t="inlineStr">
        <is>
          <t>www.gadgets.in</t>
        </is>
      </c>
      <c r="B99934" t="n">
        <v>383</v>
      </c>
    </row>
    <row r="99935">
      <c r="A99935" t="inlineStr">
        <is>
          <t>www.wholesalejewelryzone.com</t>
        </is>
      </c>
      <c r="B99935" t="n">
        <v>383</v>
      </c>
    </row>
    <row r="99936">
      <c r="A99936" t="inlineStr">
        <is>
          <t>media.escobookstore.com</t>
        </is>
      </c>
      <c r="B99936" t="n">
        <v>383</v>
      </c>
    </row>
    <row r="99937">
      <c r="A99937" t="inlineStr">
        <is>
          <t>swervesurfski.com.au</t>
        </is>
      </c>
      <c r="B99937" t="n">
        <v>383</v>
      </c>
    </row>
    <row r="99938">
      <c r="A99938" t="inlineStr">
        <is>
          <t>www.animalis.com</t>
        </is>
      </c>
      <c r="B99938" t="n">
        <v>383</v>
      </c>
    </row>
    <row r="99939">
      <c r="A99939" t="inlineStr">
        <is>
          <t>www.speedmonkeycars.nl</t>
        </is>
      </c>
      <c r="B99939" t="n">
        <v>383</v>
      </c>
    </row>
    <row r="99940">
      <c r="A99940" t="inlineStr">
        <is>
          <t>online.markvitow.com</t>
        </is>
      </c>
      <c r="B99940" t="n">
        <v>383</v>
      </c>
    </row>
    <row r="99941">
      <c r="A99941" t="inlineStr">
        <is>
          <t>thefrogandtheprincess.com</t>
        </is>
      </c>
      <c r="B99941" t="n">
        <v>383</v>
      </c>
    </row>
    <row r="99942">
      <c r="A99942" t="inlineStr">
        <is>
          <t>simpsonsporn.net</t>
        </is>
      </c>
      <c r="B99942" t="n">
        <v>383</v>
      </c>
    </row>
    <row r="99943">
      <c r="A99943" t="inlineStr">
        <is>
          <t>www.fightshop4u.nl</t>
        </is>
      </c>
      <c r="B99943" t="n">
        <v>383</v>
      </c>
    </row>
    <row r="99944">
      <c r="A99944" t="inlineStr">
        <is>
          <t>productivehomeschooling.com</t>
        </is>
      </c>
      <c r="B99944" t="n">
        <v>383</v>
      </c>
    </row>
    <row r="99945">
      <c r="A99945" t="inlineStr">
        <is>
          <t>images.expus.gr</t>
        </is>
      </c>
      <c r="B99945" t="n">
        <v>383</v>
      </c>
    </row>
    <row r="99946">
      <c r="A99946" t="inlineStr">
        <is>
          <t>www.srtradelink.co.uk</t>
        </is>
      </c>
      <c r="B99946" t="n">
        <v>383</v>
      </c>
    </row>
    <row r="99947">
      <c r="A99947" t="inlineStr">
        <is>
          <t>img5541.weyesimg.com</t>
        </is>
      </c>
      <c r="B99947" t="n">
        <v>383</v>
      </c>
    </row>
    <row r="99948">
      <c r="A99948" t="inlineStr">
        <is>
          <t>vinyl-digital-cdn1.scdn3.secure.raxcdn.com</t>
        </is>
      </c>
      <c r="B99948" t="n">
        <v>383</v>
      </c>
    </row>
    <row r="99949">
      <c r="A99949" t="inlineStr">
        <is>
          <t>parsdigitall.com</t>
        </is>
      </c>
      <c r="B99949" t="n">
        <v>383</v>
      </c>
    </row>
    <row r="99950">
      <c r="A99950" t="inlineStr">
        <is>
          <t>www.claire-naa.com</t>
        </is>
      </c>
      <c r="B99950" t="n">
        <v>383</v>
      </c>
    </row>
    <row r="99951">
      <c r="A99951" t="inlineStr">
        <is>
          <t>www.supercheats.com</t>
        </is>
      </c>
      <c r="B99951" t="n">
        <v>383</v>
      </c>
    </row>
    <row r="99952">
      <c r="A99952" t="inlineStr">
        <is>
          <t>lcd-flatpanel.com</t>
        </is>
      </c>
      <c r="B99952" t="n">
        <v>383</v>
      </c>
    </row>
    <row r="99953">
      <c r="A99953" t="inlineStr">
        <is>
          <t>www.atzenshop.de</t>
        </is>
      </c>
      <c r="B99953" t="n">
        <v>383</v>
      </c>
    </row>
    <row r="99954">
      <c r="A99954" t="inlineStr">
        <is>
          <t>droidrecovery.com</t>
        </is>
      </c>
      <c r="B99954" t="n">
        <v>383</v>
      </c>
    </row>
    <row r="99955">
      <c r="A99955" t="inlineStr">
        <is>
          <t>cdn2.luislynzie.com</t>
        </is>
      </c>
      <c r="B99955" t="n">
        <v>383</v>
      </c>
    </row>
    <row r="99956">
      <c r="A99956" t="inlineStr">
        <is>
          <t>www.rentlaos.com</t>
        </is>
      </c>
      <c r="B99956" t="n">
        <v>383</v>
      </c>
    </row>
    <row r="99957">
      <c r="A99957" t="inlineStr">
        <is>
          <t>images.izi.ua</t>
        </is>
      </c>
      <c r="B99957" t="n">
        <v>383</v>
      </c>
    </row>
    <row r="99958">
      <c r="A99958" t="inlineStr">
        <is>
          <t>shop.joinclothes.gr</t>
        </is>
      </c>
      <c r="B99958" t="n">
        <v>383</v>
      </c>
    </row>
    <row r="99959">
      <c r="A99959" t="inlineStr">
        <is>
          <t>d3h4rk66tmhbaz.cloudfront.net</t>
        </is>
      </c>
      <c r="B99959" t="n">
        <v>383</v>
      </c>
    </row>
    <row r="99960">
      <c r="A99960" t="inlineStr">
        <is>
          <t>site.ieee.org</t>
        </is>
      </c>
      <c r="B99960" t="n">
        <v>383</v>
      </c>
    </row>
    <row r="99961">
      <c r="A99961" t="inlineStr">
        <is>
          <t>www.3s-sports.de</t>
        </is>
      </c>
      <c r="B99961" t="n">
        <v>383</v>
      </c>
    </row>
    <row r="99962">
      <c r="A99962" t="inlineStr">
        <is>
          <t>www.khaberaajki.com</t>
        </is>
      </c>
      <c r="B99962" t="n">
        <v>383</v>
      </c>
    </row>
    <row r="99963">
      <c r="A99963" t="inlineStr">
        <is>
          <t>ausemade.com.au</t>
        </is>
      </c>
      <c r="B99963" t="n">
        <v>383</v>
      </c>
    </row>
    <row r="99964">
      <c r="A99964" t="inlineStr">
        <is>
          <t>cdn2.goabroad.com</t>
        </is>
      </c>
      <c r="B99964" t="n">
        <v>383</v>
      </c>
    </row>
    <row r="99965">
      <c r="A99965" t="inlineStr">
        <is>
          <t>manybooks.net</t>
        </is>
      </c>
      <c r="B99965" t="n">
        <v>383</v>
      </c>
    </row>
    <row r="99966">
      <c r="A99966" t="inlineStr">
        <is>
          <t>www.bucketlistpublications.com</t>
        </is>
      </c>
      <c r="B99966" t="n">
        <v>383</v>
      </c>
    </row>
    <row r="99967">
      <c r="A99967" t="inlineStr">
        <is>
          <t>www.sckans.edu</t>
        </is>
      </c>
      <c r="B99967" t="n">
        <v>383</v>
      </c>
    </row>
    <row r="99968">
      <c r="A99968" t="inlineStr">
        <is>
          <t>www.techvicity.com</t>
        </is>
      </c>
      <c r="B99968" t="n">
        <v>383</v>
      </c>
    </row>
    <row r="99969">
      <c r="A99969" t="inlineStr">
        <is>
          <t>madgeshatbox.com</t>
        </is>
      </c>
      <c r="B99969" t="n">
        <v>383</v>
      </c>
    </row>
    <row r="99970">
      <c r="A99970" t="inlineStr">
        <is>
          <t>www.sphinxcomputer.de</t>
        </is>
      </c>
      <c r="B99970" t="n">
        <v>383</v>
      </c>
    </row>
    <row r="99971">
      <c r="A99971" t="inlineStr">
        <is>
          <t>d2ram95tajq20c.cloudfront.net</t>
        </is>
      </c>
      <c r="B99971" t="n">
        <v>383</v>
      </c>
    </row>
    <row r="99972">
      <c r="A99972" t="inlineStr">
        <is>
          <t>blushblogldn.files.wordpress.com</t>
        </is>
      </c>
      <c r="B99972" t="n">
        <v>383</v>
      </c>
    </row>
    <row r="99973">
      <c r="A99973" t="inlineStr">
        <is>
          <t>www.hanymany.cz</t>
        </is>
      </c>
      <c r="B99973" t="n">
        <v>383</v>
      </c>
    </row>
    <row r="99974">
      <c r="A99974" t="inlineStr">
        <is>
          <t>c-cluster-110.uploads.documents.cimpress.io</t>
        </is>
      </c>
      <c r="B99974" t="n">
        <v>383</v>
      </c>
    </row>
    <row r="99975">
      <c r="A99975" t="inlineStr">
        <is>
          <t>www.geertsverpakkingen.shop</t>
        </is>
      </c>
      <c r="B99975" t="n">
        <v>383</v>
      </c>
    </row>
    <row r="99976">
      <c r="A99976" t="inlineStr">
        <is>
          <t>karolinapatryk.com</t>
        </is>
      </c>
      <c r="B99976" t="n">
        <v>383</v>
      </c>
    </row>
    <row r="99977">
      <c r="A99977" t="inlineStr">
        <is>
          <t>www.medicaarredamenti.com</t>
        </is>
      </c>
      <c r="B99977" t="n">
        <v>383</v>
      </c>
    </row>
    <row r="99978">
      <c r="A99978" t="inlineStr">
        <is>
          <t>vitux.com</t>
        </is>
      </c>
      <c r="B99978" t="n">
        <v>383</v>
      </c>
    </row>
    <row r="99979">
      <c r="A99979" t="inlineStr">
        <is>
          <t>industrialhistoryhk.org</t>
        </is>
      </c>
      <c r="B99979" t="n">
        <v>383</v>
      </c>
    </row>
    <row r="99980">
      <c r="A99980" t="inlineStr">
        <is>
          <t>www.spidermancrawlspace.com</t>
        </is>
      </c>
      <c r="B99980" t="n">
        <v>383</v>
      </c>
    </row>
    <row r="99981">
      <c r="A99981" t="inlineStr">
        <is>
          <t>images.sxx.com</t>
        </is>
      </c>
      <c r="B99981" t="n">
        <v>383</v>
      </c>
    </row>
    <row r="99982">
      <c r="A99982" t="inlineStr">
        <is>
          <t>campusdata.uark.edu</t>
        </is>
      </c>
      <c r="B99982" t="n">
        <v>383</v>
      </c>
    </row>
    <row r="99983">
      <c r="A99983" t="inlineStr">
        <is>
          <t>www.cricketbetting.net</t>
        </is>
      </c>
      <c r="B99983" t="n">
        <v>383</v>
      </c>
    </row>
    <row r="99984">
      <c r="A99984" t="inlineStr">
        <is>
          <t>www.freeprinterdriverdownload.org</t>
        </is>
      </c>
      <c r="B99984" t="n">
        <v>383</v>
      </c>
    </row>
    <row r="99985">
      <c r="A99985" t="inlineStr">
        <is>
          <t>www.manga-sanctuary.com</t>
        </is>
      </c>
      <c r="B99985" t="n">
        <v>383</v>
      </c>
    </row>
    <row r="99986">
      <c r="A99986" t="inlineStr">
        <is>
          <t>www.uspoker.com</t>
        </is>
      </c>
      <c r="B99986" t="n">
        <v>383</v>
      </c>
    </row>
    <row r="99987">
      <c r="A99987" t="inlineStr">
        <is>
          <t>www.myproscooter.com</t>
        </is>
      </c>
      <c r="B99987" t="n">
        <v>383</v>
      </c>
    </row>
    <row r="99988">
      <c r="A99988" t="inlineStr">
        <is>
          <t>www.mamavation.com</t>
        </is>
      </c>
      <c r="B99988" t="n">
        <v>383</v>
      </c>
    </row>
    <row r="99989">
      <c r="A99989" t="inlineStr">
        <is>
          <t>www.hudebnicentrum.cz</t>
        </is>
      </c>
      <c r="B99989" t="n">
        <v>383</v>
      </c>
    </row>
    <row r="99990">
      <c r="A99990" t="inlineStr">
        <is>
          <t>hottubteam.co.uk</t>
        </is>
      </c>
      <c r="B99990" t="n">
        <v>383</v>
      </c>
    </row>
    <row r="99991">
      <c r="A99991" t="inlineStr">
        <is>
          <t>www.echidnawalkabout.com.au</t>
        </is>
      </c>
      <c r="B99991" t="n">
        <v>383</v>
      </c>
    </row>
    <row r="99992">
      <c r="A99992" t="inlineStr">
        <is>
          <t>reform4syria.org</t>
        </is>
      </c>
      <c r="B99992" t="n">
        <v>383</v>
      </c>
    </row>
    <row r="99993">
      <c r="A99993" t="inlineStr">
        <is>
          <t>www.commonsenseevaluation.com</t>
        </is>
      </c>
      <c r="B99993" t="n">
        <v>383</v>
      </c>
    </row>
    <row r="99994">
      <c r="A99994" t="inlineStr">
        <is>
          <t>scape-west.co.uk</t>
        </is>
      </c>
      <c r="B99994" t="n">
        <v>383</v>
      </c>
    </row>
    <row r="99995">
      <c r="A99995" t="inlineStr">
        <is>
          <t>wmobile.ru</t>
        </is>
      </c>
      <c r="B99995" t="n">
        <v>383</v>
      </c>
    </row>
    <row r="99996">
      <c r="A99996" t="inlineStr">
        <is>
          <t>gearbubble-assets.s3.amazonaws.com</t>
        </is>
      </c>
      <c r="B99996" t="n">
        <v>383</v>
      </c>
    </row>
    <row r="99997">
      <c r="A99997" t="inlineStr">
        <is>
          <t>blogs.bu.edu</t>
        </is>
      </c>
      <c r="B99997" t="n">
        <v>383</v>
      </c>
    </row>
    <row r="99998">
      <c r="A99998" t="inlineStr">
        <is>
          <t>pennbookcenter.com</t>
        </is>
      </c>
      <c r="B99998" t="n">
        <v>383</v>
      </c>
    </row>
    <row r="99999">
      <c r="A99999" t="inlineStr">
        <is>
          <t>stackify.com</t>
        </is>
      </c>
      <c r="B99999" t="n">
        <v>383</v>
      </c>
    </row>
    <row r="100000">
      <c r="A100000" t="inlineStr">
        <is>
          <t>images-lmto1wqlu.netdna-ssl.com</t>
        </is>
      </c>
      <c r="B100000" t="n">
        <v>383</v>
      </c>
    </row>
    <row r="100001">
      <c r="A100001" t="inlineStr">
        <is>
          <t>1887-cdn.doitbest.com</t>
        </is>
      </c>
      <c r="B100001" t="n">
        <v>383</v>
      </c>
    </row>
    <row r="100002">
      <c r="A100002" t="inlineStr">
        <is>
          <t>www.countryside-jobs.com</t>
        </is>
      </c>
      <c r="B100002" t="n">
        <v>383</v>
      </c>
    </row>
    <row r="100003">
      <c r="A100003" t="inlineStr">
        <is>
          <t>www.blitzwolfeurope.com</t>
        </is>
      </c>
      <c r="B100003" t="n">
        <v>383</v>
      </c>
    </row>
    <row r="100004">
      <c r="A100004" t="inlineStr">
        <is>
          <t>ep4.pinkbike.org</t>
        </is>
      </c>
      <c r="B100004" t="n">
        <v>383</v>
      </c>
    </row>
    <row r="100005">
      <c r="A100005" t="inlineStr">
        <is>
          <t>d1902livswy8rb.cloudfront.net</t>
        </is>
      </c>
      <c r="B100005" t="n">
        <v>383</v>
      </c>
    </row>
    <row r="100006">
      <c r="A100006" t="inlineStr">
        <is>
          <t>railsofsheffield.azureedge.net</t>
        </is>
      </c>
      <c r="B100006" t="n">
        <v>383</v>
      </c>
    </row>
    <row r="100007">
      <c r="A100007" t="inlineStr">
        <is>
          <t>icdn02.iceporn.tube</t>
        </is>
      </c>
      <c r="B100007" t="n">
        <v>383</v>
      </c>
    </row>
    <row r="100008">
      <c r="A100008" t="inlineStr">
        <is>
          <t>media1.productnews.com.au</t>
        </is>
      </c>
      <c r="B100008" t="n">
        <v>383</v>
      </c>
    </row>
    <row r="100009">
      <c r="A100009" t="inlineStr">
        <is>
          <t>www.weirdunsocializedhomeschoolers.com</t>
        </is>
      </c>
      <c r="B100009" t="n">
        <v>383</v>
      </c>
    </row>
    <row r="100010">
      <c r="A100010" t="inlineStr">
        <is>
          <t>keydifferences.com</t>
        </is>
      </c>
      <c r="B100010" t="n">
        <v>383</v>
      </c>
    </row>
    <row r="100011">
      <c r="A100011" t="inlineStr">
        <is>
          <t>www.freedomsphoenix.com</t>
        </is>
      </c>
      <c r="B100011" t="n">
        <v>383</v>
      </c>
    </row>
    <row r="100012">
      <c r="A100012" t="inlineStr">
        <is>
          <t>www.yutogames.com</t>
        </is>
      </c>
      <c r="B100012" t="n">
        <v>383</v>
      </c>
    </row>
    <row r="100013">
      <c r="A100013" t="inlineStr">
        <is>
          <t>www.wineshopathome.com</t>
        </is>
      </c>
      <c r="B100013" t="n">
        <v>383</v>
      </c>
    </row>
    <row r="100014">
      <c r="A100014" t="inlineStr">
        <is>
          <t>www.paperandhome.com</t>
        </is>
      </c>
      <c r="B100014" t="n">
        <v>383</v>
      </c>
    </row>
    <row r="100015">
      <c r="A100015" t="inlineStr">
        <is>
          <t>timbercreekfarmer.com</t>
        </is>
      </c>
      <c r="B100015" t="n">
        <v>383</v>
      </c>
    </row>
    <row r="100016">
      <c r="A100016" t="inlineStr">
        <is>
          <t>www.baccarat.it</t>
        </is>
      </c>
      <c r="B100016" t="n">
        <v>383</v>
      </c>
    </row>
    <row r="100017">
      <c r="A100017" t="inlineStr">
        <is>
          <t>eidupont.scene7.com</t>
        </is>
      </c>
      <c r="B100017" t="n">
        <v>383</v>
      </c>
    </row>
    <row r="100018">
      <c r="A100018" t="inlineStr">
        <is>
          <t>lekmer.no</t>
        </is>
      </c>
      <c r="B100018" t="n">
        <v>383</v>
      </c>
    </row>
    <row r="100019">
      <c r="A100019" t="inlineStr">
        <is>
          <t>c20fireplaces.co.uk</t>
        </is>
      </c>
      <c r="B100019" t="n">
        <v>383</v>
      </c>
    </row>
    <row r="100020">
      <c r="A100020" t="inlineStr">
        <is>
          <t>muchneeded.com</t>
        </is>
      </c>
      <c r="B100020" t="n">
        <v>383</v>
      </c>
    </row>
    <row r="100021">
      <c r="A100021" t="inlineStr">
        <is>
          <t>www.getnow.pk</t>
        </is>
      </c>
      <c r="B100021" t="n">
        <v>383</v>
      </c>
    </row>
    <row r="100022">
      <c r="A100022" t="inlineStr">
        <is>
          <t>d2ilkqzdeuw5x0.cloudfront.net</t>
        </is>
      </c>
      <c r="B100022" t="n">
        <v>383</v>
      </c>
    </row>
    <row r="100023">
      <c r="A100023" t="inlineStr">
        <is>
          <t>moonkids.ae</t>
        </is>
      </c>
      <c r="B100023" t="n">
        <v>383</v>
      </c>
    </row>
    <row r="100024">
      <c r="A100024" t="inlineStr">
        <is>
          <t>www.sprayfoam.com</t>
        </is>
      </c>
      <c r="B100024" t="n">
        <v>383</v>
      </c>
    </row>
    <row r="100025">
      <c r="A100025" t="inlineStr">
        <is>
          <t>gardenersyards.com</t>
        </is>
      </c>
      <c r="B100025" t="n">
        <v>383</v>
      </c>
    </row>
    <row r="100026">
      <c r="A100026" t="inlineStr">
        <is>
          <t>freegranny.net</t>
        </is>
      </c>
      <c r="B100026" t="n">
        <v>383</v>
      </c>
    </row>
    <row r="100027">
      <c r="A100027" t="inlineStr">
        <is>
          <t>perspectivemagazine.com</t>
        </is>
      </c>
      <c r="B100027" t="n">
        <v>383</v>
      </c>
    </row>
    <row r="100028">
      <c r="A100028" t="inlineStr">
        <is>
          <t>www.marchandantiques.co.uk</t>
        </is>
      </c>
      <c r="B100028" t="n">
        <v>383</v>
      </c>
    </row>
    <row r="100029">
      <c r="A100029" t="inlineStr">
        <is>
          <t>www.theladytravels.com</t>
        </is>
      </c>
      <c r="B100029" t="n">
        <v>383</v>
      </c>
    </row>
    <row r="100030">
      <c r="A100030" t="inlineStr">
        <is>
          <t>www.crystalcentral.com</t>
        </is>
      </c>
      <c r="B100030" t="n">
        <v>383</v>
      </c>
    </row>
    <row r="100031">
      <c r="A100031" t="inlineStr">
        <is>
          <t>www.aboutinflation.com</t>
        </is>
      </c>
      <c r="B100031" t="n">
        <v>383</v>
      </c>
    </row>
    <row r="100032">
      <c r="A100032" t="inlineStr">
        <is>
          <t>homeguideexpert.com</t>
        </is>
      </c>
      <c r="B100032" t="n">
        <v>383</v>
      </c>
    </row>
    <row r="100033">
      <c r="A100033" t="inlineStr">
        <is>
          <t>www.acelashes.com</t>
        </is>
      </c>
      <c r="B100033" t="n">
        <v>383</v>
      </c>
    </row>
    <row r="100034">
      <c r="A100034" t="inlineStr">
        <is>
          <t>playfullearning.net</t>
        </is>
      </c>
      <c r="B100034" t="n">
        <v>383</v>
      </c>
    </row>
    <row r="100035">
      <c r="A100035" t="inlineStr">
        <is>
          <t>stellarofficefurniture.com</t>
        </is>
      </c>
      <c r="B100035" t="n">
        <v>383</v>
      </c>
    </row>
    <row r="100036">
      <c r="A100036" t="inlineStr">
        <is>
          <t>www.freetutorialsus.com</t>
        </is>
      </c>
      <c r="B100036" t="n">
        <v>383</v>
      </c>
    </row>
    <row r="100037">
      <c r="A100037" t="inlineStr">
        <is>
          <t>www.lookingatcooking.com</t>
        </is>
      </c>
      <c r="B100037" t="n">
        <v>383</v>
      </c>
    </row>
    <row r="100038">
      <c r="A100038" t="inlineStr">
        <is>
          <t>www.tacbro.com</t>
        </is>
      </c>
      <c r="B100038" t="n">
        <v>383</v>
      </c>
    </row>
    <row r="100039">
      <c r="A100039" t="inlineStr">
        <is>
          <t>bestreadguidesmokymountains.com</t>
        </is>
      </c>
      <c r="B100039" t="n">
        <v>383</v>
      </c>
    </row>
    <row r="100040">
      <c r="A100040" t="inlineStr">
        <is>
          <t>www.4gon.co.uk</t>
        </is>
      </c>
      <c r="B100040" t="n">
        <v>383</v>
      </c>
    </row>
    <row r="100041">
      <c r="A100041" t="inlineStr">
        <is>
          <t>shop.hartmann.com</t>
        </is>
      </c>
      <c r="B100041" t="n">
        <v>383</v>
      </c>
    </row>
    <row r="100042">
      <c r="A100042" t="inlineStr">
        <is>
          <t>www.izidress.com</t>
        </is>
      </c>
      <c r="B100042" t="n">
        <v>383</v>
      </c>
    </row>
    <row r="100043">
      <c r="A100043" t="inlineStr">
        <is>
          <t>www.healthstuff.co.uk</t>
        </is>
      </c>
      <c r="B100043" t="n">
        <v>383</v>
      </c>
    </row>
    <row r="100044">
      <c r="A100044" t="inlineStr">
        <is>
          <t>3jokwd2bbe7m3jxqgj12g7ru-wpengine.netdna-ssl.com</t>
        </is>
      </c>
      <c r="B100044" t="n">
        <v>383</v>
      </c>
    </row>
    <row r="100045">
      <c r="A100045" t="inlineStr">
        <is>
          <t>www.cpapman.com</t>
        </is>
      </c>
      <c r="B100045" t="n">
        <v>383</v>
      </c>
    </row>
    <row r="100046">
      <c r="A100046" t="inlineStr">
        <is>
          <t>thistleglass.com</t>
        </is>
      </c>
      <c r="B100046" t="n">
        <v>383</v>
      </c>
    </row>
    <row r="100047">
      <c r="A100047" t="inlineStr">
        <is>
          <t>www.english-bulldog-dog-breed-store.co.uk</t>
        </is>
      </c>
      <c r="B100047" t="n">
        <v>383</v>
      </c>
    </row>
    <row r="100048">
      <c r="A100048" t="inlineStr">
        <is>
          <t>www.jeffreyfowler.com</t>
        </is>
      </c>
      <c r="B100048" t="n">
        <v>383</v>
      </c>
    </row>
    <row r="100049">
      <c r="A100049" t="inlineStr">
        <is>
          <t>sportshop-direct.de</t>
        </is>
      </c>
      <c r="B100049" t="n">
        <v>383</v>
      </c>
    </row>
    <row r="100050">
      <c r="A100050" t="inlineStr">
        <is>
          <t>lycasmith.com</t>
        </is>
      </c>
      <c r="B100050" t="n">
        <v>383</v>
      </c>
    </row>
    <row r="100051">
      <c r="A100051" t="inlineStr">
        <is>
          <t>www.partycamel.com</t>
        </is>
      </c>
      <c r="B100051" t="n">
        <v>383</v>
      </c>
    </row>
    <row r="100052">
      <c r="A100052" t="inlineStr">
        <is>
          <t>61e27471ae667cd8f5a5-8d8303d667df2d52b29ab9eff0ded8f6.ssl.cf1.rackcdn.com</t>
        </is>
      </c>
      <c r="B100052" t="n">
        <v>383</v>
      </c>
    </row>
    <row r="100053">
      <c r="A100053" t="inlineStr">
        <is>
          <t>www.sportpesanews.com</t>
        </is>
      </c>
      <c r="B100053" t="n">
        <v>382</v>
      </c>
    </row>
    <row r="100054">
      <c r="A100054" t="inlineStr">
        <is>
          <t>threerowsback.files.wordpress.com</t>
        </is>
      </c>
      <c r="B100054" t="n">
        <v>382</v>
      </c>
    </row>
    <row r="100055">
      <c r="A100055" t="inlineStr">
        <is>
          <t>www.balsamoantiques.com</t>
        </is>
      </c>
      <c r="B100055" t="n">
        <v>382</v>
      </c>
    </row>
    <row r="100056">
      <c r="A100056" t="inlineStr">
        <is>
          <t>danielizzard.com</t>
        </is>
      </c>
      <c r="B100056" t="n">
        <v>382</v>
      </c>
    </row>
    <row r="100057">
      <c r="A100057" t="inlineStr">
        <is>
          <t>cdn-s-www.vosgesmatin.fr</t>
        </is>
      </c>
      <c r="B100057" t="n">
        <v>382</v>
      </c>
    </row>
    <row r="100058">
      <c r="A100058" t="inlineStr">
        <is>
          <t>imgcdn.cna.com.tw</t>
        </is>
      </c>
      <c r="B100058" t="n">
        <v>382</v>
      </c>
    </row>
    <row r="100059">
      <c r="A100059" t="inlineStr">
        <is>
          <t>style.corriere.it</t>
        </is>
      </c>
      <c r="B100059" t="n">
        <v>382</v>
      </c>
    </row>
    <row r="100060">
      <c r="A100060" t="inlineStr">
        <is>
          <t>www.libreriageneral.es</t>
        </is>
      </c>
      <c r="B100060" t="n">
        <v>382</v>
      </c>
    </row>
    <row r="100061">
      <c r="A100061" t="inlineStr">
        <is>
          <t>www.orthodoxianewsagency.gr</t>
        </is>
      </c>
      <c r="B100061" t="n">
        <v>382</v>
      </c>
    </row>
    <row r="100062">
      <c r="A100062" t="inlineStr">
        <is>
          <t>imgt.taimienphi.vn</t>
        </is>
      </c>
      <c r="B100062" t="n">
        <v>382</v>
      </c>
    </row>
    <row r="100063">
      <c r="A100063" t="inlineStr">
        <is>
          <t>ctcszorakoztato.cdn.shoprenter.hu</t>
        </is>
      </c>
      <c r="B100063" t="n">
        <v>382</v>
      </c>
    </row>
    <row r="100064">
      <c r="A100064" t="inlineStr">
        <is>
          <t>cdn.trochoiviet.com</t>
        </is>
      </c>
      <c r="B100064" t="n">
        <v>382</v>
      </c>
    </row>
    <row r="100065">
      <c r="A100065" t="inlineStr">
        <is>
          <t>passion-stickers.com</t>
        </is>
      </c>
      <c r="B100065" t="n">
        <v>382</v>
      </c>
    </row>
    <row r="100066">
      <c r="A100066" t="inlineStr">
        <is>
          <t>partsopen.com</t>
        </is>
      </c>
      <c r="B100066" t="n">
        <v>382</v>
      </c>
    </row>
    <row r="100067">
      <c r="A100067" t="inlineStr">
        <is>
          <t>antiekzilverwinkel.nl</t>
        </is>
      </c>
      <c r="B100067" t="n">
        <v>382</v>
      </c>
    </row>
    <row r="100068">
      <c r="A100068" t="inlineStr">
        <is>
          <t>www.distributorbajumuslimah.com</t>
        </is>
      </c>
      <c r="B100068" t="n">
        <v>382</v>
      </c>
    </row>
    <row r="100069">
      <c r="A100069" t="inlineStr">
        <is>
          <t>static3.sitejabber.com</t>
        </is>
      </c>
      <c r="B100069" t="n">
        <v>382</v>
      </c>
    </row>
    <row r="100070">
      <c r="A100070" t="inlineStr">
        <is>
          <t>skyscanner-prod-trippy-public.s3.amazonaws.com</t>
        </is>
      </c>
      <c r="B100070" t="n">
        <v>382</v>
      </c>
    </row>
    <row r="100071">
      <c r="A100071" t="inlineStr">
        <is>
          <t>www.securevpn.pro</t>
        </is>
      </c>
      <c r="B100071" t="n">
        <v>382</v>
      </c>
    </row>
    <row r="100072">
      <c r="A100072" t="inlineStr">
        <is>
          <t>www.policeequipmentdealer.com</t>
        </is>
      </c>
      <c r="B100072" t="n">
        <v>382</v>
      </c>
    </row>
    <row r="100073">
      <c r="A100073" t="inlineStr">
        <is>
          <t>www.gallery.cyclingutah.com</t>
        </is>
      </c>
      <c r="B100073" t="n">
        <v>382</v>
      </c>
    </row>
    <row r="100074">
      <c r="A100074" t="inlineStr">
        <is>
          <t>www.qiluspecialsteel.com</t>
        </is>
      </c>
      <c r="B100074" t="n">
        <v>382</v>
      </c>
    </row>
    <row r="100075">
      <c r="A100075" t="inlineStr">
        <is>
          <t>quietpc.co.nz</t>
        </is>
      </c>
      <c r="B100075" t="n">
        <v>382</v>
      </c>
    </row>
    <row r="100076">
      <c r="A100076" t="inlineStr">
        <is>
          <t>www.visitevasworld.co.uk</t>
        </is>
      </c>
      <c r="B100076" t="n">
        <v>382</v>
      </c>
    </row>
    <row r="100077">
      <c r="A100077" t="inlineStr">
        <is>
          <t>www.berettausa.com</t>
        </is>
      </c>
      <c r="B100077" t="n">
        <v>382</v>
      </c>
    </row>
    <row r="100078">
      <c r="A100078" t="inlineStr">
        <is>
          <t>tanneryshoes.com</t>
        </is>
      </c>
      <c r="B100078" t="n">
        <v>382</v>
      </c>
    </row>
    <row r="100079">
      <c r="A100079" t="inlineStr">
        <is>
          <t>www.bolsamania.com</t>
        </is>
      </c>
      <c r="B100079" t="n">
        <v>382</v>
      </c>
    </row>
    <row r="100080">
      <c r="A100080" t="inlineStr">
        <is>
          <t>cheersbabephoto.com</t>
        </is>
      </c>
      <c r="B100080" t="n">
        <v>382</v>
      </c>
    </row>
    <row r="100081">
      <c r="A100081" t="inlineStr">
        <is>
          <t>drinkteatravel.com</t>
        </is>
      </c>
      <c r="B100081" t="n">
        <v>382</v>
      </c>
    </row>
    <row r="100082">
      <c r="A100082" t="inlineStr">
        <is>
          <t>bigpuzzle.ru</t>
        </is>
      </c>
      <c r="B100082" t="n">
        <v>382</v>
      </c>
    </row>
    <row r="100083">
      <c r="A100083" t="inlineStr">
        <is>
          <t>deviouslysweetpastries.com</t>
        </is>
      </c>
      <c r="B100083" t="n">
        <v>382</v>
      </c>
    </row>
    <row r="100084">
      <c r="A100084" t="inlineStr">
        <is>
          <t>www.hospitality-interiors.net</t>
        </is>
      </c>
      <c r="B100084" t="n">
        <v>382</v>
      </c>
    </row>
    <row r="100085">
      <c r="A100085" t="inlineStr">
        <is>
          <t>ciaobambino-wpengine.netdna-ssl.com</t>
        </is>
      </c>
      <c r="B100085" t="n">
        <v>382</v>
      </c>
    </row>
    <row r="100086">
      <c r="A100086" t="inlineStr">
        <is>
          <t>www.butterflywebgraphics.com</t>
        </is>
      </c>
      <c r="B100086" t="n">
        <v>382</v>
      </c>
    </row>
    <row r="100087">
      <c r="A100087" t="inlineStr">
        <is>
          <t>glaszart.com</t>
        </is>
      </c>
      <c r="B100087" t="n">
        <v>382</v>
      </c>
    </row>
    <row r="100088">
      <c r="A100088" t="inlineStr">
        <is>
          <t>icm.aexp-static.com</t>
        </is>
      </c>
      <c r="B100088" t="n">
        <v>382</v>
      </c>
    </row>
    <row r="100089">
      <c r="A100089" t="inlineStr">
        <is>
          <t>sneakersloveportugal.com</t>
        </is>
      </c>
      <c r="B100089" t="n">
        <v>382</v>
      </c>
    </row>
    <row r="100090">
      <c r="A100090" t="inlineStr">
        <is>
          <t>19poes3rcg0c1m7igk1w07gm-wpengine.netdna-ssl.com</t>
        </is>
      </c>
      <c r="B100090" t="n">
        <v>382</v>
      </c>
    </row>
    <row r="100091">
      <c r="A100091" t="inlineStr">
        <is>
          <t>sierraclub.typepad.com</t>
        </is>
      </c>
      <c r="B100091" t="n">
        <v>382</v>
      </c>
    </row>
    <row r="100092">
      <c r="A100092" t="inlineStr">
        <is>
          <t>edifyedmonton.com</t>
        </is>
      </c>
      <c r="B100092" t="n">
        <v>382</v>
      </c>
    </row>
    <row r="100093">
      <c r="A100093" t="inlineStr">
        <is>
          <t>images.indiatelugu.com</t>
        </is>
      </c>
      <c r="B100093" t="n">
        <v>382</v>
      </c>
    </row>
    <row r="100094">
      <c r="A100094" t="inlineStr">
        <is>
          <t>www.bestfunquiz.com</t>
        </is>
      </c>
      <c r="B100094" t="n">
        <v>382</v>
      </c>
    </row>
    <row r="100095">
      <c r="A100095" t="inlineStr">
        <is>
          <t>www.theproducemoms.com</t>
        </is>
      </c>
      <c r="B100095" t="n">
        <v>382</v>
      </c>
    </row>
    <row r="100096">
      <c r="A100096" t="inlineStr">
        <is>
          <t>fazewp.fazemediainc.netdna-cdn.com</t>
        </is>
      </c>
      <c r="B100096" t="n">
        <v>382</v>
      </c>
    </row>
    <row r="100097">
      <c r="A100097" t="inlineStr">
        <is>
          <t>bensbargains.net</t>
        </is>
      </c>
      <c r="B100097" t="n">
        <v>382</v>
      </c>
    </row>
    <row r="100098">
      <c r="A100098" t="inlineStr">
        <is>
          <t>www.notabletravels.com</t>
        </is>
      </c>
      <c r="B100098" t="n">
        <v>382</v>
      </c>
    </row>
    <row r="100099">
      <c r="A100099" t="inlineStr">
        <is>
          <t>pix1.sexozavr.com</t>
        </is>
      </c>
      <c r="B100099" t="n">
        <v>382</v>
      </c>
    </row>
    <row r="100100">
      <c r="A100100" t="inlineStr">
        <is>
          <t>www.jeanlucferrand.com</t>
        </is>
      </c>
      <c r="B100100" t="n">
        <v>382</v>
      </c>
    </row>
    <row r="100101">
      <c r="A100101" t="inlineStr">
        <is>
          <t>lepetitjournal.com</t>
        </is>
      </c>
      <c r="B100101" t="n">
        <v>382</v>
      </c>
    </row>
    <row r="100102">
      <c r="A100102" t="inlineStr">
        <is>
          <t>myagent.site</t>
        </is>
      </c>
      <c r="B100102" t="n">
        <v>382</v>
      </c>
    </row>
    <row r="100103">
      <c r="A100103" t="inlineStr">
        <is>
          <t>www.beautifulbloomsofyonkers.com</t>
        </is>
      </c>
      <c r="B100103" t="n">
        <v>382</v>
      </c>
    </row>
    <row r="100104">
      <c r="A100104" t="inlineStr">
        <is>
          <t>www.esons.ch</t>
        </is>
      </c>
      <c r="B100104" t="n">
        <v>382</v>
      </c>
    </row>
    <row r="100105">
      <c r="A100105" t="inlineStr">
        <is>
          <t>australiaaccommodation.com</t>
        </is>
      </c>
      <c r="B100105" t="n">
        <v>382</v>
      </c>
    </row>
    <row r="100106">
      <c r="A100106" t="inlineStr">
        <is>
          <t>assets.magistrix.de</t>
        </is>
      </c>
      <c r="B100106" t="n">
        <v>382</v>
      </c>
    </row>
    <row r="100107">
      <c r="A100107" t="inlineStr">
        <is>
          <t>marlowsfinejewelry.com</t>
        </is>
      </c>
      <c r="B100107" t="n">
        <v>382</v>
      </c>
    </row>
    <row r="100108">
      <c r="A100108" t="inlineStr">
        <is>
          <t>images.tempsl.fr</t>
        </is>
      </c>
      <c r="B100108" t="n">
        <v>382</v>
      </c>
    </row>
    <row r="100109">
      <c r="A100109" t="inlineStr">
        <is>
          <t>www.cusd80.com</t>
        </is>
      </c>
      <c r="B100109" t="n">
        <v>382</v>
      </c>
    </row>
    <row r="100110">
      <c r="A100110" t="inlineStr">
        <is>
          <t>www.femora.in</t>
        </is>
      </c>
      <c r="B100110" t="n">
        <v>382</v>
      </c>
    </row>
    <row r="100111">
      <c r="A100111" t="inlineStr">
        <is>
          <t>carcostcanada.com</t>
        </is>
      </c>
      <c r="B100111" t="n">
        <v>382</v>
      </c>
    </row>
    <row r="100112">
      <c r="A100112" t="inlineStr">
        <is>
          <t>homeandaway.gallery</t>
        </is>
      </c>
      <c r="B100112" t="n">
        <v>382</v>
      </c>
    </row>
    <row r="100113">
      <c r="A100113" t="inlineStr">
        <is>
          <t>www.asapnetwork.org</t>
        </is>
      </c>
      <c r="B100113" t="n">
        <v>382</v>
      </c>
    </row>
    <row r="100114">
      <c r="A100114" t="inlineStr">
        <is>
          <t>collegian.tccd.edu</t>
        </is>
      </c>
      <c r="B100114" t="n">
        <v>382</v>
      </c>
    </row>
    <row r="100115">
      <c r="A100115" t="inlineStr">
        <is>
          <t>everettclipper.com</t>
        </is>
      </c>
      <c r="B100115" t="n">
        <v>382</v>
      </c>
    </row>
    <row r="100116">
      <c r="A100116" t="inlineStr">
        <is>
          <t>www.hupper.com.au</t>
        </is>
      </c>
      <c r="B100116" t="n">
        <v>382</v>
      </c>
    </row>
    <row r="100117">
      <c r="A100117" t="inlineStr">
        <is>
          <t>businessnewsthisweek.com</t>
        </is>
      </c>
      <c r="B100117" t="n">
        <v>382</v>
      </c>
    </row>
    <row r="100118">
      <c r="A100118" t="inlineStr">
        <is>
          <t>aromasandart.com</t>
        </is>
      </c>
      <c r="B100118" t="n">
        <v>382</v>
      </c>
    </row>
    <row r="100119">
      <c r="A100119" t="inlineStr">
        <is>
          <t>www.bizshop.gr</t>
        </is>
      </c>
      <c r="B100119" t="n">
        <v>382</v>
      </c>
    </row>
    <row r="100120">
      <c r="A100120" t="inlineStr">
        <is>
          <t>ifixscreens.com</t>
        </is>
      </c>
      <c r="B100120" t="n">
        <v>382</v>
      </c>
    </row>
    <row r="100121">
      <c r="A100121" t="inlineStr">
        <is>
          <t>ydrcq.com</t>
        </is>
      </c>
      <c r="B100121" t="n">
        <v>382</v>
      </c>
    </row>
    <row r="100122">
      <c r="A100122" t="inlineStr">
        <is>
          <t>thefuelonline.com</t>
        </is>
      </c>
      <c r="B100122" t="n">
        <v>382</v>
      </c>
    </row>
    <row r="100123">
      <c r="A100123" t="inlineStr">
        <is>
          <t>watchdogreviews.com</t>
        </is>
      </c>
      <c r="B100123" t="n">
        <v>382</v>
      </c>
    </row>
    <row r="100124">
      <c r="A100124" t="inlineStr">
        <is>
          <t>smhttp-ssl-53905.nexcesscdn.net</t>
        </is>
      </c>
      <c r="B100124" t="n">
        <v>382</v>
      </c>
    </row>
    <row r="100125">
      <c r="A100125" t="inlineStr">
        <is>
          <t>monarchbutterflygarden.net</t>
        </is>
      </c>
      <c r="B100125" t="n">
        <v>382</v>
      </c>
    </row>
    <row r="100126">
      <c r="A100126" t="inlineStr">
        <is>
          <t>www.hrtechoutlook.com</t>
        </is>
      </c>
      <c r="B100126" t="n">
        <v>382</v>
      </c>
    </row>
    <row r="100127">
      <c r="A100127" t="inlineStr">
        <is>
          <t>smarts.azureedge.net</t>
        </is>
      </c>
      <c r="B100127" t="n">
        <v>382</v>
      </c>
    </row>
    <row r="100128">
      <c r="A100128" t="inlineStr">
        <is>
          <t>www.uttarpradesh.org</t>
        </is>
      </c>
      <c r="B100128" t="n">
        <v>382</v>
      </c>
    </row>
    <row r="100129">
      <c r="A100129" t="inlineStr">
        <is>
          <t>www.tdffashion.co.uk</t>
        </is>
      </c>
      <c r="B100129" t="n">
        <v>382</v>
      </c>
    </row>
    <row r="100130">
      <c r="A100130" t="inlineStr">
        <is>
          <t>www.celtictimber.co.uk</t>
        </is>
      </c>
      <c r="B100130" t="n">
        <v>382</v>
      </c>
    </row>
    <row r="100131">
      <c r="A100131" t="inlineStr">
        <is>
          <t>educatorsdepot.com</t>
        </is>
      </c>
      <c r="B100131" t="n">
        <v>382</v>
      </c>
    </row>
    <row r="100132">
      <c r="A100132" t="inlineStr">
        <is>
          <t>movie4k-stream.su</t>
        </is>
      </c>
      <c r="B100132" t="n">
        <v>382</v>
      </c>
    </row>
    <row r="100133">
      <c r="A100133" t="inlineStr">
        <is>
          <t>southbmore.com</t>
        </is>
      </c>
      <c r="B100133" t="n">
        <v>382</v>
      </c>
    </row>
    <row r="100134">
      <c r="A100134" t="inlineStr">
        <is>
          <t>www.dotti.co.nz</t>
        </is>
      </c>
      <c r="B100134" t="n">
        <v>382</v>
      </c>
    </row>
    <row r="100135">
      <c r="A100135" t="inlineStr">
        <is>
          <t>makeupmartini.com</t>
        </is>
      </c>
      <c r="B100135" t="n">
        <v>382</v>
      </c>
    </row>
    <row r="100136">
      <c r="A100136" t="inlineStr">
        <is>
          <t>aqorda.us</t>
        </is>
      </c>
      <c r="B100136" t="n">
        <v>382</v>
      </c>
    </row>
    <row r="100137">
      <c r="A100137" t="inlineStr">
        <is>
          <t>sportslab.pk</t>
        </is>
      </c>
      <c r="B100137" t="n">
        <v>382</v>
      </c>
    </row>
    <row r="100138">
      <c r="A100138" t="inlineStr">
        <is>
          <t>www.fiberglassrv.com</t>
        </is>
      </c>
      <c r="B100138" t="n">
        <v>382</v>
      </c>
    </row>
    <row r="100139">
      <c r="A100139" t="inlineStr">
        <is>
          <t>roundpeg.biz</t>
        </is>
      </c>
      <c r="B100139" t="n">
        <v>382</v>
      </c>
    </row>
    <row r="100140">
      <c r="A100140" t="inlineStr">
        <is>
          <t>www.hondurasnews.com</t>
        </is>
      </c>
      <c r="B100140" t="n">
        <v>382</v>
      </c>
    </row>
    <row r="100141">
      <c r="A100141" t="inlineStr">
        <is>
          <t>cakelicious.ch</t>
        </is>
      </c>
      <c r="B100141" t="n">
        <v>382</v>
      </c>
    </row>
    <row r="100142">
      <c r="A100142" t="inlineStr">
        <is>
          <t>www.jewelryftys.com</t>
        </is>
      </c>
      <c r="B100142" t="n">
        <v>382</v>
      </c>
    </row>
    <row r="100143">
      <c r="A100143" t="inlineStr">
        <is>
          <t>fwpodcasts.com</t>
        </is>
      </c>
      <c r="B100143" t="n">
        <v>382</v>
      </c>
    </row>
    <row r="100144">
      <c r="A100144" t="inlineStr">
        <is>
          <t>www.poolesstoneandgarden.com</t>
        </is>
      </c>
      <c r="B100144" t="n">
        <v>382</v>
      </c>
    </row>
    <row r="100145">
      <c r="A100145" t="inlineStr">
        <is>
          <t>ziftsolutions.com</t>
        </is>
      </c>
      <c r="B100145" t="n">
        <v>382</v>
      </c>
    </row>
    <row r="100146">
      <c r="A100146" t="inlineStr">
        <is>
          <t>www.boozyburbs.com</t>
        </is>
      </c>
      <c r="B100146" t="n">
        <v>382</v>
      </c>
    </row>
    <row r="100147">
      <c r="A100147" t="inlineStr">
        <is>
          <t>ms.yugipedia.com</t>
        </is>
      </c>
      <c r="B100147" t="n">
        <v>382</v>
      </c>
    </row>
    <row r="100148">
      <c r="A100148" t="inlineStr">
        <is>
          <t>www.subtextile.com</t>
        </is>
      </c>
      <c r="B100148" t="n">
        <v>382</v>
      </c>
    </row>
    <row r="100149">
      <c r="A100149" t="inlineStr">
        <is>
          <t>moms-tube.com</t>
        </is>
      </c>
      <c r="B100149" t="n">
        <v>382</v>
      </c>
    </row>
    <row r="100150">
      <c r="A100150" t="inlineStr">
        <is>
          <t>www.yeskey.com</t>
        </is>
      </c>
      <c r="B100150" t="n">
        <v>382</v>
      </c>
    </row>
    <row r="100151">
      <c r="A100151" t="inlineStr">
        <is>
          <t>rochestervt.kanopy.com</t>
        </is>
      </c>
      <c r="B100151" t="n">
        <v>382</v>
      </c>
    </row>
    <row r="100152">
      <c r="A100152" t="inlineStr">
        <is>
          <t>www.yourdaybridal.co.za</t>
        </is>
      </c>
      <c r="B100152" t="n">
        <v>382</v>
      </c>
    </row>
    <row r="100153">
      <c r="A100153" t="inlineStr">
        <is>
          <t>joefollansbee.files.wordpress.com</t>
        </is>
      </c>
      <c r="B100153" t="n">
        <v>382</v>
      </c>
    </row>
    <row r="100154">
      <c r="A100154" t="inlineStr">
        <is>
          <t>herefordmodels.com</t>
        </is>
      </c>
      <c r="B100154" t="n">
        <v>382</v>
      </c>
    </row>
    <row r="100155">
      <c r="A100155" t="inlineStr">
        <is>
          <t>s12.cloudembed.net</t>
        </is>
      </c>
      <c r="B100155" t="n">
        <v>382</v>
      </c>
    </row>
    <row r="100156">
      <c r="A100156" t="inlineStr">
        <is>
          <t>postrickland.com</t>
        </is>
      </c>
      <c r="B100156" t="n">
        <v>382</v>
      </c>
    </row>
    <row r="100157">
      <c r="A100157" t="inlineStr">
        <is>
          <t>www.sweetandnostalgic.co.uk</t>
        </is>
      </c>
      <c r="B100157" t="n">
        <v>382</v>
      </c>
    </row>
    <row r="100158">
      <c r="A100158" t="inlineStr">
        <is>
          <t>soshace.com</t>
        </is>
      </c>
      <c r="B100158" t="n">
        <v>382</v>
      </c>
    </row>
    <row r="100159">
      <c r="A100159" t="inlineStr">
        <is>
          <t>www.avst.com</t>
        </is>
      </c>
      <c r="B100159" t="n">
        <v>382</v>
      </c>
    </row>
    <row r="100160">
      <c r="A100160" t="inlineStr">
        <is>
          <t>www.barama.com.au</t>
        </is>
      </c>
      <c r="B100160" t="n">
        <v>382</v>
      </c>
    </row>
    <row r="100161">
      <c r="A100161" t="inlineStr">
        <is>
          <t>arenaevents.africa</t>
        </is>
      </c>
      <c r="B100161" t="n">
        <v>382</v>
      </c>
    </row>
    <row r="100162">
      <c r="A100162" t="inlineStr">
        <is>
          <t>www.huffybikes.com</t>
        </is>
      </c>
      <c r="B100162" t="n">
        <v>382</v>
      </c>
    </row>
    <row r="100163">
      <c r="A100163" t="inlineStr">
        <is>
          <t>pmhmaterialhandling.theonlinecatalog.com</t>
        </is>
      </c>
      <c r="B100163" t="n">
        <v>382</v>
      </c>
    </row>
    <row r="100164">
      <c r="A100164" t="inlineStr">
        <is>
          <t>store.smbikeparts.com</t>
        </is>
      </c>
      <c r="B100164" t="n">
        <v>382</v>
      </c>
    </row>
    <row r="100165">
      <c r="A100165" t="inlineStr">
        <is>
          <t>www.fixefete.de</t>
        </is>
      </c>
      <c r="B100165" t="n">
        <v>382</v>
      </c>
    </row>
    <row r="100166">
      <c r="A100166" t="inlineStr">
        <is>
          <t>pokemonromhacks.com</t>
        </is>
      </c>
      <c r="B100166" t="n">
        <v>382</v>
      </c>
    </row>
    <row r="100167">
      <c r="A100167" t="inlineStr">
        <is>
          <t>kosmeshop.com</t>
        </is>
      </c>
      <c r="B100167" t="n">
        <v>382</v>
      </c>
    </row>
    <row r="100168">
      <c r="A100168" t="inlineStr">
        <is>
          <t>www.pbiforum.net</t>
        </is>
      </c>
      <c r="B100168" t="n">
        <v>382</v>
      </c>
    </row>
    <row r="100169">
      <c r="A100169" t="inlineStr">
        <is>
          <t>www.themerrymomma.com</t>
        </is>
      </c>
      <c r="B100169" t="n">
        <v>382</v>
      </c>
    </row>
    <row r="100170">
      <c r="A100170" t="inlineStr">
        <is>
          <t>voxism.com</t>
        </is>
      </c>
      <c r="B100170" t="n">
        <v>382</v>
      </c>
    </row>
    <row r="100171">
      <c r="A100171" t="inlineStr">
        <is>
          <t>p.pornhostel.info</t>
        </is>
      </c>
      <c r="B100171" t="n">
        <v>382</v>
      </c>
    </row>
    <row r="100172">
      <c r="A100172" t="inlineStr">
        <is>
          <t>ravenscourtgardens.files.wordpress.com</t>
        </is>
      </c>
      <c r="B100172" t="n">
        <v>382</v>
      </c>
    </row>
    <row r="100173">
      <c r="A100173" t="inlineStr">
        <is>
          <t>goodmart.sg</t>
        </is>
      </c>
      <c r="B100173" t="n">
        <v>382</v>
      </c>
    </row>
    <row r="100174">
      <c r="A100174" t="inlineStr">
        <is>
          <t>docplayer.nl</t>
        </is>
      </c>
      <c r="B100174" t="n">
        <v>382</v>
      </c>
    </row>
    <row r="100175">
      <c r="A100175" t="inlineStr">
        <is>
          <t>repelis.uno</t>
        </is>
      </c>
      <c r="B100175" t="n">
        <v>382</v>
      </c>
    </row>
    <row r="100176">
      <c r="A100176" t="inlineStr">
        <is>
          <t>www.ehproperties.co.za</t>
        </is>
      </c>
      <c r="B100176" t="n">
        <v>382</v>
      </c>
    </row>
    <row r="100177">
      <c r="A100177" t="inlineStr">
        <is>
          <t>gallaghersart.com</t>
        </is>
      </c>
      <c r="B100177" t="n">
        <v>382</v>
      </c>
    </row>
    <row r="100178">
      <c r="A100178" t="inlineStr">
        <is>
          <t>classytrucks.org</t>
        </is>
      </c>
      <c r="B100178" t="n">
        <v>382</v>
      </c>
    </row>
    <row r="100179">
      <c r="A100179" t="inlineStr">
        <is>
          <t>static.promotionalcodes.org.uk</t>
        </is>
      </c>
      <c r="B100179" t="n">
        <v>382</v>
      </c>
    </row>
    <row r="100180">
      <c r="A100180" t="inlineStr">
        <is>
          <t>erincraft.net</t>
        </is>
      </c>
      <c r="B100180" t="n">
        <v>382</v>
      </c>
    </row>
    <row r="100181">
      <c r="A100181" t="inlineStr">
        <is>
          <t>cache1.voyageursduvin.com</t>
        </is>
      </c>
      <c r="B100181" t="n">
        <v>382</v>
      </c>
    </row>
    <row r="100182">
      <c r="A100182" t="inlineStr">
        <is>
          <t>www.ongnamo-versand.de</t>
        </is>
      </c>
      <c r="B100182" t="n">
        <v>382</v>
      </c>
    </row>
    <row r="100183">
      <c r="A100183" t="inlineStr">
        <is>
          <t>www.surplusandoutdoors.com</t>
        </is>
      </c>
      <c r="B100183" t="n">
        <v>382</v>
      </c>
    </row>
    <row r="100184">
      <c r="A100184" t="inlineStr">
        <is>
          <t>onlinegamesplayable.com</t>
        </is>
      </c>
      <c r="B100184" t="n">
        <v>382</v>
      </c>
    </row>
    <row r="100185">
      <c r="A100185" t="inlineStr">
        <is>
          <t>www.cwcyprus.com</t>
        </is>
      </c>
      <c r="B100185" t="n">
        <v>382</v>
      </c>
    </row>
    <row r="100186">
      <c r="A100186" t="inlineStr">
        <is>
          <t>bapa.store</t>
        </is>
      </c>
      <c r="B100186" t="n">
        <v>382</v>
      </c>
    </row>
    <row r="100187">
      <c r="A100187" t="inlineStr">
        <is>
          <t>www.univers-led.fr</t>
        </is>
      </c>
      <c r="B100187" t="n">
        <v>382</v>
      </c>
    </row>
    <row r="100188">
      <c r="A100188" t="inlineStr">
        <is>
          <t>van-x.co.uk</t>
        </is>
      </c>
      <c r="B100188" t="n">
        <v>382</v>
      </c>
    </row>
    <row r="100189">
      <c r="A100189" t="inlineStr">
        <is>
          <t>images.1stees.com</t>
        </is>
      </c>
      <c r="B100189" t="n">
        <v>382</v>
      </c>
    </row>
    <row r="100190">
      <c r="A100190" t="inlineStr">
        <is>
          <t>clipartavenue.com</t>
        </is>
      </c>
      <c r="B100190" t="n">
        <v>382</v>
      </c>
    </row>
    <row r="100191">
      <c r="A100191" t="inlineStr">
        <is>
          <t>store.racerdirect.net</t>
        </is>
      </c>
      <c r="B100191" t="n">
        <v>382</v>
      </c>
    </row>
    <row r="100192">
      <c r="A100192" t="inlineStr">
        <is>
          <t>macmacbookproonline.com</t>
        </is>
      </c>
      <c r="B100192" t="n">
        <v>382</v>
      </c>
    </row>
    <row r="100193">
      <c r="A100193" t="inlineStr">
        <is>
          <t>www.genevacakes.ch</t>
        </is>
      </c>
      <c r="B100193" t="n">
        <v>382</v>
      </c>
    </row>
    <row r="100194">
      <c r="A100194" t="inlineStr">
        <is>
          <t>moiprogrammy.com</t>
        </is>
      </c>
      <c r="B100194" t="n">
        <v>382</v>
      </c>
    </row>
    <row r="100195">
      <c r="A100195" t="inlineStr">
        <is>
          <t>stock-images.mediafocus.com</t>
        </is>
      </c>
      <c r="B100195" t="n">
        <v>382</v>
      </c>
    </row>
    <row r="100196">
      <c r="A100196" t="inlineStr">
        <is>
          <t>www.edenshop.es</t>
        </is>
      </c>
      <c r="B100196" t="n">
        <v>382</v>
      </c>
    </row>
    <row r="100197">
      <c r="A100197" t="inlineStr">
        <is>
          <t>images.fooddog.net</t>
        </is>
      </c>
      <c r="B100197" t="n">
        <v>382</v>
      </c>
    </row>
    <row r="100198">
      <c r="A100198" t="inlineStr">
        <is>
          <t>www.franchisecomplaints.org</t>
        </is>
      </c>
      <c r="B100198" t="n">
        <v>382</v>
      </c>
    </row>
    <row r="100199">
      <c r="A100199" t="inlineStr">
        <is>
          <t>4pics-1word.net</t>
        </is>
      </c>
      <c r="B100199" t="n">
        <v>382</v>
      </c>
    </row>
    <row r="100200">
      <c r="A100200" t="inlineStr">
        <is>
          <t>rainbowengraving.com</t>
        </is>
      </c>
      <c r="B100200" t="n">
        <v>382</v>
      </c>
    </row>
    <row r="100201">
      <c r="A100201" t="inlineStr">
        <is>
          <t>vintagechristmastree.us</t>
        </is>
      </c>
      <c r="B100201" t="n">
        <v>382</v>
      </c>
    </row>
    <row r="100202">
      <c r="A100202" t="inlineStr">
        <is>
          <t>veterinaeshop.cz</t>
        </is>
      </c>
      <c r="B100202" t="n">
        <v>382</v>
      </c>
    </row>
    <row r="100203">
      <c r="A100203" t="inlineStr">
        <is>
          <t>tyresnottires.com</t>
        </is>
      </c>
      <c r="B100203" t="n">
        <v>382</v>
      </c>
    </row>
    <row r="100204">
      <c r="A100204" t="inlineStr">
        <is>
          <t>www.drmofid.com</t>
        </is>
      </c>
      <c r="B100204" t="n">
        <v>382</v>
      </c>
    </row>
    <row r="100205">
      <c r="A100205" t="inlineStr">
        <is>
          <t>m.rubberplasticparts.com</t>
        </is>
      </c>
      <c r="B100205" t="n">
        <v>382</v>
      </c>
    </row>
    <row r="100206">
      <c r="A100206" t="inlineStr">
        <is>
          <t>www.wildcatsfansshop.com</t>
        </is>
      </c>
      <c r="B100206" t="n">
        <v>382</v>
      </c>
    </row>
    <row r="100207">
      <c r="A100207" t="inlineStr">
        <is>
          <t>www.bushskinz4x4.com.au</t>
        </is>
      </c>
      <c r="B100207" t="n">
        <v>382</v>
      </c>
    </row>
    <row r="100208">
      <c r="A100208" t="inlineStr">
        <is>
          <t>www.galerie-mobler.com</t>
        </is>
      </c>
      <c r="B100208" t="n">
        <v>382</v>
      </c>
    </row>
    <row r="100209">
      <c r="A100209" t="inlineStr">
        <is>
          <t>cdn2.sosav.fr</t>
        </is>
      </c>
      <c r="B100209" t="n">
        <v>382</v>
      </c>
    </row>
    <row r="100210">
      <c r="A100210" t="inlineStr">
        <is>
          <t>www.ahorraenled.com</t>
        </is>
      </c>
      <c r="B100210" t="n">
        <v>382</v>
      </c>
    </row>
    <row r="100211">
      <c r="A100211" t="inlineStr">
        <is>
          <t>novel-fast.club</t>
        </is>
      </c>
      <c r="B100211" t="n">
        <v>382</v>
      </c>
    </row>
    <row r="100212">
      <c r="A100212" t="inlineStr">
        <is>
          <t>fatherchristmasdecorationworld.com</t>
        </is>
      </c>
      <c r="B100212" t="n">
        <v>382</v>
      </c>
    </row>
    <row r="100213">
      <c r="A100213" t="inlineStr">
        <is>
          <t>www.mobilplanet.cz</t>
        </is>
      </c>
      <c r="B100213" t="n">
        <v>382</v>
      </c>
    </row>
    <row r="100214">
      <c r="A100214" t="inlineStr">
        <is>
          <t>www.100percentsurf.com.au</t>
        </is>
      </c>
      <c r="B100214" t="n">
        <v>382</v>
      </c>
    </row>
    <row r="100215">
      <c r="A100215" t="inlineStr">
        <is>
          <t>www.biginjap.com</t>
        </is>
      </c>
      <c r="B100215" t="n">
        <v>382</v>
      </c>
    </row>
    <row r="100216">
      <c r="A100216" t="inlineStr">
        <is>
          <t>crivellishopping.fr</t>
        </is>
      </c>
      <c r="B100216" t="n">
        <v>382</v>
      </c>
    </row>
    <row r="100217">
      <c r="A100217" t="inlineStr">
        <is>
          <t>bongersauto.nl</t>
        </is>
      </c>
      <c r="B100217" t="n">
        <v>382</v>
      </c>
    </row>
    <row r="100218">
      <c r="A100218" t="inlineStr">
        <is>
          <t>sneakerstudio.com.ua</t>
        </is>
      </c>
      <c r="B100218" t="n">
        <v>382</v>
      </c>
    </row>
    <row r="100219">
      <c r="A100219" t="inlineStr">
        <is>
          <t>ru.jbl.com</t>
        </is>
      </c>
      <c r="B100219" t="n">
        <v>382</v>
      </c>
    </row>
    <row r="100220">
      <c r="A100220" t="inlineStr">
        <is>
          <t>www.rugby-shop.nl</t>
        </is>
      </c>
      <c r="B100220" t="n">
        <v>382</v>
      </c>
    </row>
    <row r="100221">
      <c r="A100221" t="inlineStr">
        <is>
          <t>www.coppercanyonlapidary.com</t>
        </is>
      </c>
      <c r="B100221" t="n">
        <v>382</v>
      </c>
    </row>
    <row r="100222">
      <c r="A100222" t="inlineStr">
        <is>
          <t>www.collini1955.com</t>
        </is>
      </c>
      <c r="B100222" t="n">
        <v>382</v>
      </c>
    </row>
    <row r="100223">
      <c r="A100223" t="inlineStr">
        <is>
          <t>www.buildersmart.in</t>
        </is>
      </c>
      <c r="B100223" t="n">
        <v>382</v>
      </c>
    </row>
    <row r="100224">
      <c r="A100224" t="inlineStr">
        <is>
          <t>imgs.chiokome.com</t>
        </is>
      </c>
      <c r="B100224" t="n">
        <v>382</v>
      </c>
    </row>
    <row r="100225">
      <c r="A100225" t="inlineStr">
        <is>
          <t>esem.org.mk</t>
        </is>
      </c>
      <c r="B100225" t="n">
        <v>382</v>
      </c>
    </row>
    <row r="100226">
      <c r="A100226" t="inlineStr">
        <is>
          <t>gaffebateau.com</t>
        </is>
      </c>
      <c r="B100226" t="n">
        <v>382</v>
      </c>
    </row>
    <row r="100227">
      <c r="A100227" t="inlineStr">
        <is>
          <t>www.farmflavor.com</t>
        </is>
      </c>
      <c r="B100227" t="n">
        <v>382</v>
      </c>
    </row>
    <row r="100228">
      <c r="A100228" t="inlineStr">
        <is>
          <t>www.thecreativepenn.com</t>
        </is>
      </c>
      <c r="B100228" t="n">
        <v>382</v>
      </c>
    </row>
    <row r="100229">
      <c r="A100229" t="inlineStr">
        <is>
          <t>fortheloveofcooking.net</t>
        </is>
      </c>
      <c r="B100229" t="n">
        <v>382</v>
      </c>
    </row>
    <row r="100230">
      <c r="A100230" t="inlineStr">
        <is>
          <t>marinadiportocervo.net</t>
        </is>
      </c>
      <c r="B100230" t="n">
        <v>382</v>
      </c>
    </row>
    <row r="100231">
      <c r="A100231" t="inlineStr">
        <is>
          <t>imgwiz.com</t>
        </is>
      </c>
      <c r="B100231" t="n">
        <v>382</v>
      </c>
    </row>
    <row r="100232">
      <c r="A100232" t="inlineStr">
        <is>
          <t>www.german.us</t>
        </is>
      </c>
      <c r="B100232" t="n">
        <v>382</v>
      </c>
    </row>
    <row r="100233">
      <c r="A100233" t="inlineStr">
        <is>
          <t>cdn.nationbuilderthemes.ca</t>
        </is>
      </c>
      <c r="B100233" t="n">
        <v>382</v>
      </c>
    </row>
    <row r="100234">
      <c r="A100234" t="inlineStr">
        <is>
          <t>playingcardstop1000.com</t>
        </is>
      </c>
      <c r="B100234" t="n">
        <v>382</v>
      </c>
    </row>
    <row r="100235">
      <c r="A100235" t="inlineStr">
        <is>
          <t>yoyosarkari.com</t>
        </is>
      </c>
      <c r="B100235" t="n">
        <v>382</v>
      </c>
    </row>
    <row r="100236">
      <c r="A100236" t="inlineStr">
        <is>
          <t>www.voicesofeastanglia.com</t>
        </is>
      </c>
      <c r="B100236" t="n">
        <v>382</v>
      </c>
    </row>
    <row r="100237">
      <c r="A100237" t="inlineStr">
        <is>
          <t>neutrinomobile.hr</t>
        </is>
      </c>
      <c r="B100237" t="n">
        <v>382</v>
      </c>
    </row>
    <row r="100238">
      <c r="A100238" t="inlineStr">
        <is>
          <t>amazon-shoping.com</t>
        </is>
      </c>
      <c r="B100238" t="n">
        <v>382</v>
      </c>
    </row>
    <row r="100239">
      <c r="A100239" t="inlineStr">
        <is>
          <t>empoweringpumps.com</t>
        </is>
      </c>
      <c r="B100239" t="n">
        <v>382</v>
      </c>
    </row>
    <row r="100240">
      <c r="A100240" t="inlineStr">
        <is>
          <t>the6milliondollarstory.com</t>
        </is>
      </c>
      <c r="B100240" t="n">
        <v>382</v>
      </c>
    </row>
    <row r="100241">
      <c r="A100241" t="inlineStr">
        <is>
          <t>screamermagazine.com</t>
        </is>
      </c>
      <c r="B100241" t="n">
        <v>382</v>
      </c>
    </row>
    <row r="100242">
      <c r="A100242" t="inlineStr">
        <is>
          <t>pinchmysalt.com</t>
        </is>
      </c>
      <c r="B100242" t="n">
        <v>382</v>
      </c>
    </row>
    <row r="100243">
      <c r="A100243" t="inlineStr">
        <is>
          <t>th-tool.by</t>
        </is>
      </c>
      <c r="B100243" t="n">
        <v>382</v>
      </c>
    </row>
    <row r="100244">
      <c r="A100244" t="inlineStr">
        <is>
          <t>www.aesinternational.com</t>
        </is>
      </c>
      <c r="B100244" t="n">
        <v>382</v>
      </c>
    </row>
    <row r="100245">
      <c r="A100245" t="inlineStr">
        <is>
          <t>cookienameddesire.com</t>
        </is>
      </c>
      <c r="B100245" t="n">
        <v>382</v>
      </c>
    </row>
    <row r="100246">
      <c r="A100246" t="inlineStr">
        <is>
          <t>www.bouncer-castle.com</t>
        </is>
      </c>
      <c r="B100246" t="n">
        <v>382</v>
      </c>
    </row>
    <row r="100247">
      <c r="A100247" t="inlineStr">
        <is>
          <t>speyartgroup.files.wordpress.com</t>
        </is>
      </c>
      <c r="B100247" t="n">
        <v>382</v>
      </c>
    </row>
    <row r="100248">
      <c r="A100248" t="inlineStr">
        <is>
          <t>bedroomproducersblog.com</t>
        </is>
      </c>
      <c r="B100248" t="n">
        <v>382</v>
      </c>
    </row>
    <row r="100249">
      <c r="A100249" t="inlineStr">
        <is>
          <t>www.harrisgolfcars.com</t>
        </is>
      </c>
      <c r="B100249" t="n">
        <v>382</v>
      </c>
    </row>
    <row r="100250">
      <c r="A100250" t="inlineStr">
        <is>
          <t>cdn.moble.com</t>
        </is>
      </c>
      <c r="B100250" t="n">
        <v>382</v>
      </c>
    </row>
    <row r="100251">
      <c r="A100251" t="inlineStr">
        <is>
          <t>www.ciobulletin.net</t>
        </is>
      </c>
      <c r="B100251" t="n">
        <v>382</v>
      </c>
    </row>
    <row r="100252">
      <c r="A100252" t="inlineStr">
        <is>
          <t>iphoneness-exxponentllc.netdna-ssl.com</t>
        </is>
      </c>
      <c r="B100252" t="n">
        <v>382</v>
      </c>
    </row>
    <row r="100253">
      <c r="A100253" t="inlineStr">
        <is>
          <t>d14rmgtrwzf5a.cloudfront.net</t>
        </is>
      </c>
      <c r="B100253" t="n">
        <v>382</v>
      </c>
    </row>
    <row r="100254">
      <c r="A100254" t="inlineStr">
        <is>
          <t>collegelifemadeeasy.com</t>
        </is>
      </c>
      <c r="B100254" t="n">
        <v>382</v>
      </c>
    </row>
    <row r="100255">
      <c r="A100255" t="inlineStr">
        <is>
          <t>www.enfieldwindows.co.uk</t>
        </is>
      </c>
      <c r="B100255" t="n">
        <v>382</v>
      </c>
    </row>
    <row r="100256">
      <c r="A100256" t="inlineStr">
        <is>
          <t>www.source.ca</t>
        </is>
      </c>
      <c r="B100256" t="n">
        <v>382</v>
      </c>
    </row>
    <row r="100257">
      <c r="A100257" t="inlineStr">
        <is>
          <t>cms.chewy.com</t>
        </is>
      </c>
      <c r="B100257" t="n">
        <v>382</v>
      </c>
    </row>
    <row r="100258">
      <c r="A100258" t="inlineStr">
        <is>
          <t>ssl.cdn.ncmedical.com</t>
        </is>
      </c>
      <c r="B100258" t="n">
        <v>382</v>
      </c>
    </row>
    <row r="100259">
      <c r="A100259" t="inlineStr">
        <is>
          <t>files.peacecorps.gov</t>
        </is>
      </c>
      <c r="B100259" t="n">
        <v>382</v>
      </c>
    </row>
    <row r="100260">
      <c r="A100260" t="inlineStr">
        <is>
          <t>thermomagazine.org</t>
        </is>
      </c>
      <c r="B100260" t="n">
        <v>382</v>
      </c>
    </row>
    <row r="100261">
      <c r="A100261" t="inlineStr">
        <is>
          <t>www.kidsbeddingdreams.com</t>
        </is>
      </c>
      <c r="B100261" t="n">
        <v>382</v>
      </c>
    </row>
    <row r="100262">
      <c r="A100262" t="inlineStr">
        <is>
          <t>uagvietnam.com</t>
        </is>
      </c>
      <c r="B100262" t="n">
        <v>382</v>
      </c>
    </row>
    <row r="100263">
      <c r="A100263" t="inlineStr">
        <is>
          <t>perfumeriabelle.pl</t>
        </is>
      </c>
      <c r="B100263" t="n">
        <v>382</v>
      </c>
    </row>
    <row r="100264">
      <c r="A100264" t="inlineStr">
        <is>
          <t>piyalforever.files.wordpress.com</t>
        </is>
      </c>
      <c r="B100264" t="n">
        <v>382</v>
      </c>
    </row>
    <row r="100265">
      <c r="A100265" t="inlineStr">
        <is>
          <t>www.coolstuffcollection.com</t>
        </is>
      </c>
      <c r="B100265" t="n">
        <v>382</v>
      </c>
    </row>
    <row r="100266">
      <c r="A100266" t="inlineStr">
        <is>
          <t>12dlm43fyk8i1ijas81ukh3x-wpengine.netdna-ssl.com</t>
        </is>
      </c>
      <c r="B100266" t="n">
        <v>382</v>
      </c>
    </row>
    <row r="100267">
      <c r="A100267" t="inlineStr">
        <is>
          <t>ikindlebooks.com</t>
        </is>
      </c>
      <c r="B100267" t="n">
        <v>382</v>
      </c>
    </row>
    <row r="100268">
      <c r="A100268" t="inlineStr">
        <is>
          <t>www.tomos-group.com</t>
        </is>
      </c>
      <c r="B100268" t="n">
        <v>382</v>
      </c>
    </row>
    <row r="100269">
      <c r="A100269" t="inlineStr">
        <is>
          <t>img5013.weyesimg.com</t>
        </is>
      </c>
      <c r="B100269" t="n">
        <v>382</v>
      </c>
    </row>
    <row r="100270">
      <c r="A100270" t="inlineStr">
        <is>
          <t>bdprice.org</t>
        </is>
      </c>
      <c r="B100270" t="n">
        <v>382</v>
      </c>
    </row>
    <row r="100271">
      <c r="A100271" t="inlineStr">
        <is>
          <t>images.tentguider.com</t>
        </is>
      </c>
      <c r="B100271" t="n">
        <v>382</v>
      </c>
    </row>
    <row r="100272">
      <c r="A100272" t="inlineStr">
        <is>
          <t>www.facemadeup.com</t>
        </is>
      </c>
      <c r="B100272" t="n">
        <v>382</v>
      </c>
    </row>
    <row r="100273">
      <c r="A100273" t="inlineStr">
        <is>
          <t>www.gardenstateloans.com</t>
        </is>
      </c>
      <c r="B100273" t="n">
        <v>382</v>
      </c>
    </row>
    <row r="100274">
      <c r="A100274" t="inlineStr">
        <is>
          <t>www.voiture-de-luxe.fr</t>
        </is>
      </c>
      <c r="B100274" t="n">
        <v>382</v>
      </c>
    </row>
    <row r="100275">
      <c r="A100275" t="inlineStr">
        <is>
          <t>mainiptv.com</t>
        </is>
      </c>
      <c r="B100275" t="n">
        <v>382</v>
      </c>
    </row>
    <row r="100276">
      <c r="A100276" t="inlineStr">
        <is>
          <t>pornl1.kayparkersex.com</t>
        </is>
      </c>
      <c r="B100276" t="n">
        <v>382</v>
      </c>
    </row>
    <row r="100277">
      <c r="A100277" t="inlineStr">
        <is>
          <t>cdn.alphacomedy.com</t>
        </is>
      </c>
      <c r="B100277" t="n">
        <v>382</v>
      </c>
    </row>
    <row r="100278">
      <c r="A100278" t="inlineStr">
        <is>
          <t>www.madmonkeyknits.com</t>
        </is>
      </c>
      <c r="B100278" t="n">
        <v>382</v>
      </c>
    </row>
    <row r="100279">
      <c r="A100279" t="inlineStr">
        <is>
          <t>www.hellonaturalliving.com</t>
        </is>
      </c>
      <c r="B100279" t="n">
        <v>382</v>
      </c>
    </row>
    <row r="100280">
      <c r="A100280" t="inlineStr">
        <is>
          <t>ergospec.com</t>
        </is>
      </c>
      <c r="B100280" t="n">
        <v>382</v>
      </c>
    </row>
    <row r="100281">
      <c r="A100281" t="inlineStr">
        <is>
          <t>noahsdad.com</t>
        </is>
      </c>
      <c r="B100281" t="n">
        <v>382</v>
      </c>
    </row>
    <row r="100282">
      <c r="A100282" t="inlineStr">
        <is>
          <t>mlrophiyuroh.i.optimole.com</t>
        </is>
      </c>
      <c r="B100282" t="n">
        <v>382</v>
      </c>
    </row>
    <row r="100283">
      <c r="A100283" t="inlineStr">
        <is>
          <t>www.lisd.net</t>
        </is>
      </c>
      <c r="B100283" t="n">
        <v>382</v>
      </c>
    </row>
    <row r="100284">
      <c r="A100284" t="inlineStr">
        <is>
          <t>britanniamodels.com</t>
        </is>
      </c>
      <c r="B100284" t="n">
        <v>382</v>
      </c>
    </row>
    <row r="100285">
      <c r="A100285" t="inlineStr">
        <is>
          <t>www.beeventhire.co.uk</t>
        </is>
      </c>
      <c r="B100285" t="n">
        <v>382</v>
      </c>
    </row>
    <row r="100286">
      <c r="A100286" t="inlineStr">
        <is>
          <t>pgresize.outlookindia.com</t>
        </is>
      </c>
      <c r="B100286" t="n">
        <v>382</v>
      </c>
    </row>
    <row r="100287">
      <c r="A100287" t="inlineStr">
        <is>
          <t>www.iphotocentral.com</t>
        </is>
      </c>
      <c r="B100287" t="n">
        <v>382</v>
      </c>
    </row>
    <row r="100288">
      <c r="A100288" t="inlineStr">
        <is>
          <t>rebecca-page.com</t>
        </is>
      </c>
      <c r="B100288" t="n">
        <v>382</v>
      </c>
    </row>
    <row r="100289">
      <c r="A100289" t="inlineStr">
        <is>
          <t>filmtipo.com</t>
        </is>
      </c>
      <c r="B100289" t="n">
        <v>382</v>
      </c>
    </row>
    <row r="100290">
      <c r="A100290" t="inlineStr">
        <is>
          <t>www.rsiauto.fr</t>
        </is>
      </c>
      <c r="B100290" t="n">
        <v>382</v>
      </c>
    </row>
    <row r="100291">
      <c r="A100291" t="inlineStr">
        <is>
          <t>www.bedfordbulletin.com</t>
        </is>
      </c>
      <c r="B100291" t="n">
        <v>382</v>
      </c>
    </row>
    <row r="100292">
      <c r="A100292" t="inlineStr">
        <is>
          <t>img.patpat.com</t>
        </is>
      </c>
      <c r="B100292" t="n">
        <v>382</v>
      </c>
    </row>
    <row r="100293">
      <c r="A100293" t="inlineStr">
        <is>
          <t>www.rarepostcard.com</t>
        </is>
      </c>
      <c r="B100293" t="n">
        <v>382</v>
      </c>
    </row>
    <row r="100294">
      <c r="A100294" t="inlineStr">
        <is>
          <t>stampingtoshare.com</t>
        </is>
      </c>
      <c r="B100294" t="n">
        <v>382</v>
      </c>
    </row>
    <row r="100295">
      <c r="A100295" t="inlineStr">
        <is>
          <t>www.purplechordshop.com</t>
        </is>
      </c>
      <c r="B100295" t="n">
        <v>382</v>
      </c>
    </row>
    <row r="100296">
      <c r="A100296" t="inlineStr">
        <is>
          <t>www.gardening-machine.com</t>
        </is>
      </c>
      <c r="B100296" t="n">
        <v>382</v>
      </c>
    </row>
    <row r="100297">
      <c r="A100297" t="inlineStr">
        <is>
          <t>www.newclassictoys.com</t>
        </is>
      </c>
      <c r="B100297" t="n">
        <v>382</v>
      </c>
    </row>
    <row r="100298">
      <c r="A100298" t="inlineStr">
        <is>
          <t>wwwcdn.ithaca.edu</t>
        </is>
      </c>
      <c r="B100298" t="n">
        <v>382</v>
      </c>
    </row>
    <row r="100299">
      <c r="A100299" t="inlineStr">
        <is>
          <t>www.hockeycorner.de</t>
        </is>
      </c>
      <c r="B100299" t="n">
        <v>382</v>
      </c>
    </row>
    <row r="100300">
      <c r="A100300" t="inlineStr">
        <is>
          <t>www.bigsupplyshop.com</t>
        </is>
      </c>
      <c r="B100300" t="n">
        <v>382</v>
      </c>
    </row>
    <row r="100301">
      <c r="A100301" t="inlineStr">
        <is>
          <t>static.international-property.countrylife.co.uk</t>
        </is>
      </c>
      <c r="B100301" t="n">
        <v>382</v>
      </c>
    </row>
    <row r="100302">
      <c r="A100302" t="inlineStr">
        <is>
          <t>www.eurorc.se</t>
        </is>
      </c>
      <c r="B100302" t="n">
        <v>382</v>
      </c>
    </row>
    <row r="100303">
      <c r="A100303" t="inlineStr">
        <is>
          <t>rlrorwxhoimomq5m.leadongcdn.com</t>
        </is>
      </c>
      <c r="B100303" t="n">
        <v>382</v>
      </c>
    </row>
    <row r="100304">
      <c r="A100304" t="inlineStr">
        <is>
          <t>www.travelweekly-asia.com</t>
        </is>
      </c>
      <c r="B100304" t="n">
        <v>381</v>
      </c>
    </row>
    <row r="100305">
      <c r="A100305" t="inlineStr">
        <is>
          <t>cdn3-www.superherohype.com</t>
        </is>
      </c>
      <c r="B100305" t="n">
        <v>381</v>
      </c>
    </row>
    <row r="100306">
      <c r="A100306" t="inlineStr">
        <is>
          <t>aliciayarrish.com</t>
        </is>
      </c>
      <c r="B100306" t="n">
        <v>381</v>
      </c>
    </row>
    <row r="100307">
      <c r="A100307" t="inlineStr">
        <is>
          <t>blog.apartminty.com</t>
        </is>
      </c>
      <c r="B100307" t="n">
        <v>381</v>
      </c>
    </row>
    <row r="100308">
      <c r="A100308" t="inlineStr">
        <is>
          <t>updatecrazy.com</t>
        </is>
      </c>
      <c r="B100308" t="n">
        <v>381</v>
      </c>
    </row>
    <row r="100309">
      <c r="A100309" t="inlineStr">
        <is>
          <t>sm2mdhs.supermoney.eu</t>
        </is>
      </c>
      <c r="B100309" t="n">
        <v>381</v>
      </c>
    </row>
    <row r="100310">
      <c r="A100310" t="inlineStr">
        <is>
          <t>www.chedonna.it</t>
        </is>
      </c>
      <c r="B100310" t="n">
        <v>381</v>
      </c>
    </row>
    <row r="100311">
      <c r="A100311" t="inlineStr">
        <is>
          <t>sa.tinhte.vn</t>
        </is>
      </c>
      <c r="B100311" t="n">
        <v>381</v>
      </c>
    </row>
    <row r="100312">
      <c r="A100312" t="inlineStr">
        <is>
          <t>www.lovely-dogs.com</t>
        </is>
      </c>
      <c r="B100312" t="n">
        <v>381</v>
      </c>
    </row>
    <row r="100313">
      <c r="A100313" t="inlineStr">
        <is>
          <t>static.agendaculturel.fr</t>
        </is>
      </c>
      <c r="B100313" t="n">
        <v>381</v>
      </c>
    </row>
    <row r="100314">
      <c r="A100314" t="inlineStr">
        <is>
          <t>d1ralsognjng37.cloudfront.net</t>
        </is>
      </c>
      <c r="B100314" t="n">
        <v>381</v>
      </c>
    </row>
    <row r="100315">
      <c r="A100315" t="inlineStr">
        <is>
          <t>kellei.info</t>
        </is>
      </c>
      <c r="B100315" t="n">
        <v>381</v>
      </c>
    </row>
    <row r="100316">
      <c r="A100316" t="inlineStr">
        <is>
          <t>www.mobile-index.net</t>
        </is>
      </c>
      <c r="B100316" t="n">
        <v>381</v>
      </c>
    </row>
    <row r="100317">
      <c r="A100317" t="inlineStr">
        <is>
          <t>ebilet-media.azureedge.net</t>
        </is>
      </c>
      <c r="B100317" t="n">
        <v>381</v>
      </c>
    </row>
    <row r="100318">
      <c r="A100318" t="inlineStr">
        <is>
          <t>www.sportmotos.fr</t>
        </is>
      </c>
      <c r="B100318" t="n">
        <v>381</v>
      </c>
    </row>
    <row r="100319">
      <c r="A100319" t="inlineStr">
        <is>
          <t>marthascottage.com</t>
        </is>
      </c>
      <c r="B100319" t="n">
        <v>381</v>
      </c>
    </row>
    <row r="100320">
      <c r="A100320" t="inlineStr">
        <is>
          <t>www.tvoj-toner.com</t>
        </is>
      </c>
      <c r="B100320" t="n">
        <v>381</v>
      </c>
    </row>
    <row r="100321">
      <c r="A100321" t="inlineStr">
        <is>
          <t>dracotienda.com</t>
        </is>
      </c>
      <c r="B100321" t="n">
        <v>381</v>
      </c>
    </row>
    <row r="100322">
      <c r="A100322" t="inlineStr">
        <is>
          <t>www.pausaparafeminices.com</t>
        </is>
      </c>
      <c r="B100322" t="n">
        <v>381</v>
      </c>
    </row>
    <row r="100323">
      <c r="A100323" t="inlineStr">
        <is>
          <t>cdn-images.styleff-contents.com</t>
        </is>
      </c>
      <c r="B100323" t="n">
        <v>381</v>
      </c>
    </row>
    <row r="100324">
      <c r="A100324" t="inlineStr">
        <is>
          <t>net2world.se</t>
        </is>
      </c>
      <c r="B100324" t="n">
        <v>381</v>
      </c>
    </row>
    <row r="100325">
      <c r="A100325" t="inlineStr">
        <is>
          <t>media.quiksilver.co.jp</t>
        </is>
      </c>
      <c r="B100325" t="n">
        <v>381</v>
      </c>
    </row>
    <row r="100326">
      <c r="A100326" t="inlineStr">
        <is>
          <t>rockabillyshop.de</t>
        </is>
      </c>
      <c r="B100326" t="n">
        <v>381</v>
      </c>
    </row>
    <row r="100327">
      <c r="A100327" t="inlineStr">
        <is>
          <t>www.knsural.ru</t>
        </is>
      </c>
      <c r="B100327" t="n">
        <v>381</v>
      </c>
    </row>
    <row r="100328">
      <c r="A100328" t="inlineStr">
        <is>
          <t>azfun-web-image-picker.azurewebsites.net</t>
        </is>
      </c>
      <c r="B100328" t="n">
        <v>381</v>
      </c>
    </row>
    <row r="100329">
      <c r="A100329" t="inlineStr">
        <is>
          <t>www.irononsticker.com</t>
        </is>
      </c>
      <c r="B100329" t="n">
        <v>381</v>
      </c>
    </row>
    <row r="100330">
      <c r="A100330" t="inlineStr">
        <is>
          <t>www.gallifurniture.com</t>
        </is>
      </c>
      <c r="B100330" t="n">
        <v>381</v>
      </c>
    </row>
    <row r="100331">
      <c r="A100331" t="inlineStr">
        <is>
          <t>1372d34c156f12457517-c8b49206fc42ea00d5fd50b8ec61d670.ssl.cf2.rackcdn.com</t>
        </is>
      </c>
      <c r="B100331" t="n">
        <v>381</v>
      </c>
    </row>
    <row r="100332">
      <c r="A100332" t="inlineStr">
        <is>
          <t>johnbead.com</t>
        </is>
      </c>
      <c r="B100332" t="n">
        <v>381</v>
      </c>
    </row>
    <row r="100333">
      <c r="A100333" t="inlineStr">
        <is>
          <t>c1e75bcb25a978bccba1-463bcedb3b6126f3929b18b42c54c448.ssl.cf1.rackcdn.com</t>
        </is>
      </c>
      <c r="B100333" t="n">
        <v>381</v>
      </c>
    </row>
    <row r="100334">
      <c r="A100334" t="inlineStr">
        <is>
          <t>media.concreteplayground.com</t>
        </is>
      </c>
      <c r="B100334" t="n">
        <v>381</v>
      </c>
    </row>
    <row r="100335">
      <c r="A100335" t="inlineStr">
        <is>
          <t>theblondcook.com</t>
        </is>
      </c>
      <c r="B100335" t="n">
        <v>381</v>
      </c>
    </row>
    <row r="100336">
      <c r="A100336" t="inlineStr">
        <is>
          <t>cdn4.cutypaste.com</t>
        </is>
      </c>
      <c r="B100336" t="n">
        <v>381</v>
      </c>
    </row>
    <row r="100337">
      <c r="A100337" t="inlineStr">
        <is>
          <t>www.sumptuousspoonfuls.com</t>
        </is>
      </c>
      <c r="B100337" t="n">
        <v>381</v>
      </c>
    </row>
    <row r="100338">
      <c r="A100338" t="inlineStr">
        <is>
          <t>fashioniamoci.files.wordpress.com</t>
        </is>
      </c>
      <c r="B100338" t="n">
        <v>381</v>
      </c>
    </row>
    <row r="100339">
      <c r="A100339" t="inlineStr">
        <is>
          <t>www.primalpalate.com</t>
        </is>
      </c>
      <c r="B100339" t="n">
        <v>381</v>
      </c>
    </row>
    <row r="100340">
      <c r="A100340" t="inlineStr">
        <is>
          <t>www.cindydressy.com.au</t>
        </is>
      </c>
      <c r="B100340" t="n">
        <v>381</v>
      </c>
    </row>
    <row r="100341">
      <c r="A100341" t="inlineStr">
        <is>
          <t>cakeandlace.com</t>
        </is>
      </c>
      <c r="B100341" t="n">
        <v>381</v>
      </c>
    </row>
    <row r="100342">
      <c r="A100342" t="inlineStr">
        <is>
          <t>www.empowher.com</t>
        </is>
      </c>
      <c r="B100342" t="n">
        <v>381</v>
      </c>
    </row>
    <row r="100343">
      <c r="A100343" t="inlineStr">
        <is>
          <t>borntoplay.es</t>
        </is>
      </c>
      <c r="B100343" t="n">
        <v>381</v>
      </c>
    </row>
    <row r="100344">
      <c r="A100344" t="inlineStr">
        <is>
          <t>www.travlu.com</t>
        </is>
      </c>
      <c r="B100344" t="n">
        <v>381</v>
      </c>
    </row>
    <row r="100345">
      <c r="A100345" t="inlineStr">
        <is>
          <t>3jm17k957xm280ka42nsilm6-wpengine.netdna-ssl.com</t>
        </is>
      </c>
      <c r="B100345" t="n">
        <v>381</v>
      </c>
    </row>
    <row r="100346">
      <c r="A100346" t="inlineStr">
        <is>
          <t>www.hingstons-antiques.co.uk</t>
        </is>
      </c>
      <c r="B100346" t="n">
        <v>381</v>
      </c>
    </row>
    <row r="100347">
      <c r="A100347" t="inlineStr">
        <is>
          <t>travelingmel.com</t>
        </is>
      </c>
      <c r="B100347" t="n">
        <v>381</v>
      </c>
    </row>
    <row r="100348">
      <c r="A100348" t="inlineStr">
        <is>
          <t>s28966.pcdn.co</t>
        </is>
      </c>
      <c r="B100348" t="n">
        <v>381</v>
      </c>
    </row>
    <row r="100349">
      <c r="A100349" t="inlineStr">
        <is>
          <t>stargazerslounge.com</t>
        </is>
      </c>
      <c r="B100349" t="n">
        <v>381</v>
      </c>
    </row>
    <row r="100350">
      <c r="A100350" t="inlineStr">
        <is>
          <t>www.lomado.de</t>
        </is>
      </c>
      <c r="B100350" t="n">
        <v>381</v>
      </c>
    </row>
    <row r="100351">
      <c r="A100351" t="inlineStr">
        <is>
          <t>dexters.cdn.starberry.com</t>
        </is>
      </c>
      <c r="B100351" t="n">
        <v>381</v>
      </c>
    </row>
    <row r="100352">
      <c r="A100352" t="inlineStr">
        <is>
          <t>salvationarmy.ca</t>
        </is>
      </c>
      <c r="B100352" t="n">
        <v>381</v>
      </c>
    </row>
    <row r="100353">
      <c r="A100353" t="inlineStr">
        <is>
          <t>www.qub.ac.uk</t>
        </is>
      </c>
      <c r="B100353" t="n">
        <v>381</v>
      </c>
    </row>
    <row r="100354">
      <c r="A100354" t="inlineStr">
        <is>
          <t>blog.weatherops.com</t>
        </is>
      </c>
      <c r="B100354" t="n">
        <v>381</v>
      </c>
    </row>
    <row r="100355">
      <c r="A100355" t="inlineStr">
        <is>
          <t>www.trodly.com</t>
        </is>
      </c>
      <c r="B100355" t="n">
        <v>381</v>
      </c>
    </row>
    <row r="100356">
      <c r="A100356" t="inlineStr">
        <is>
          <t>d3qut6qyo6tw2j.cloudfront.net</t>
        </is>
      </c>
      <c r="B100356" t="n">
        <v>381</v>
      </c>
    </row>
    <row r="100357">
      <c r="A100357" t="inlineStr">
        <is>
          <t>systempavers.com</t>
        </is>
      </c>
      <c r="B100357" t="n">
        <v>381</v>
      </c>
    </row>
    <row r="100358">
      <c r="A100358" t="inlineStr">
        <is>
          <t>elcol.com</t>
        </is>
      </c>
      <c r="B100358" t="n">
        <v>381</v>
      </c>
    </row>
    <row r="100359">
      <c r="A100359" t="inlineStr">
        <is>
          <t>www.lymington.com</t>
        </is>
      </c>
      <c r="B100359" t="n">
        <v>381</v>
      </c>
    </row>
    <row r="100360">
      <c r="A100360" t="inlineStr">
        <is>
          <t>www.mindysporn.com</t>
        </is>
      </c>
      <c r="B100360" t="n">
        <v>381</v>
      </c>
    </row>
    <row r="100361">
      <c r="A100361" t="inlineStr">
        <is>
          <t>bolr-images.s3.amazonaws.com</t>
        </is>
      </c>
      <c r="B100361" t="n">
        <v>381</v>
      </c>
    </row>
    <row r="100362">
      <c r="A100362" t="inlineStr">
        <is>
          <t>comicsalliance.com</t>
        </is>
      </c>
      <c r="B100362" t="n">
        <v>381</v>
      </c>
    </row>
    <row r="100363">
      <c r="A100363" t="inlineStr">
        <is>
          <t>images.celebritymoviearchive.com</t>
        </is>
      </c>
      <c r="B100363" t="n">
        <v>381</v>
      </c>
    </row>
    <row r="100364">
      <c r="A100364" t="inlineStr">
        <is>
          <t>cdn.hotbeautyhealth.com</t>
        </is>
      </c>
      <c r="B100364" t="n">
        <v>381</v>
      </c>
    </row>
    <row r="100365">
      <c r="A100365" t="inlineStr">
        <is>
          <t>classicpostercollector.com</t>
        </is>
      </c>
      <c r="B100365" t="n">
        <v>381</v>
      </c>
    </row>
    <row r="100366">
      <c r="A100366" t="inlineStr">
        <is>
          <t>cdn.abacusepos.net</t>
        </is>
      </c>
      <c r="B100366" t="n">
        <v>381</v>
      </c>
    </row>
    <row r="100367">
      <c r="A100367" t="inlineStr">
        <is>
          <t>whsgoldenarrow.com</t>
        </is>
      </c>
      <c r="B100367" t="n">
        <v>381</v>
      </c>
    </row>
    <row r="100368">
      <c r="A100368" t="inlineStr">
        <is>
          <t>brittneyhannonphotography.com</t>
        </is>
      </c>
      <c r="B100368" t="n">
        <v>381</v>
      </c>
    </row>
    <row r="100369">
      <c r="A100369" t="inlineStr">
        <is>
          <t>parklandtalk.com</t>
        </is>
      </c>
      <c r="B100369" t="n">
        <v>381</v>
      </c>
    </row>
    <row r="100370">
      <c r="A100370" t="inlineStr">
        <is>
          <t>ecotrust.org</t>
        </is>
      </c>
      <c r="B100370" t="n">
        <v>381</v>
      </c>
    </row>
    <row r="100371">
      <c r="A100371" t="inlineStr">
        <is>
          <t>colonialsportsnetwork.com</t>
        </is>
      </c>
      <c r="B100371" t="n">
        <v>381</v>
      </c>
    </row>
    <row r="100372">
      <c r="A100372" t="inlineStr">
        <is>
          <t>xcom.ua</t>
        </is>
      </c>
      <c r="B100372" t="n">
        <v>381</v>
      </c>
    </row>
    <row r="100373">
      <c r="A100373" t="inlineStr">
        <is>
          <t>bestprices.my</t>
        </is>
      </c>
      <c r="B100373" t="n">
        <v>381</v>
      </c>
    </row>
    <row r="100374">
      <c r="A100374" t="inlineStr">
        <is>
          <t>d3ncbvm81qocxv.cloudfront.net</t>
        </is>
      </c>
      <c r="B100374" t="n">
        <v>381</v>
      </c>
    </row>
    <row r="100375">
      <c r="A100375" t="inlineStr">
        <is>
          <t>img2.photo137.com</t>
        </is>
      </c>
      <c r="B100375" t="n">
        <v>381</v>
      </c>
    </row>
    <row r="100376">
      <c r="A100376" t="inlineStr">
        <is>
          <t>11.mywebtrend.com</t>
        </is>
      </c>
      <c r="B100376" t="n">
        <v>381</v>
      </c>
    </row>
    <row r="100377">
      <c r="A100377" t="inlineStr">
        <is>
          <t>recipes.snydle.com</t>
        </is>
      </c>
      <c r="B100377" t="n">
        <v>381</v>
      </c>
    </row>
    <row r="100378">
      <c r="A100378" t="inlineStr">
        <is>
          <t>www.innrea.com</t>
        </is>
      </c>
      <c r="B100378" t="n">
        <v>381</v>
      </c>
    </row>
    <row r="100379">
      <c r="A100379" t="inlineStr">
        <is>
          <t>scitymain.b-cdn.net</t>
        </is>
      </c>
      <c r="B100379" t="n">
        <v>381</v>
      </c>
    </row>
    <row r="100380">
      <c r="A100380" t="inlineStr">
        <is>
          <t>magento-thailand.com</t>
        </is>
      </c>
      <c r="B100380" t="n">
        <v>381</v>
      </c>
    </row>
    <row r="100381">
      <c r="A100381" t="inlineStr">
        <is>
          <t>www.demopolistimes.com</t>
        </is>
      </c>
      <c r="B100381" t="n">
        <v>381</v>
      </c>
    </row>
    <row r="100382">
      <c r="A100382" t="inlineStr">
        <is>
          <t>www.materiel-velo.com</t>
        </is>
      </c>
      <c r="B100382" t="n">
        <v>381</v>
      </c>
    </row>
    <row r="100383">
      <c r="A100383" t="inlineStr">
        <is>
          <t>stampendousblog.files.wordpress.com</t>
        </is>
      </c>
      <c r="B100383" t="n">
        <v>381</v>
      </c>
    </row>
    <row r="100384">
      <c r="A100384" t="inlineStr">
        <is>
          <t>www.tommiemedia.com</t>
        </is>
      </c>
      <c r="B100384" t="n">
        <v>381</v>
      </c>
    </row>
    <row r="100385">
      <c r="A100385" t="inlineStr">
        <is>
          <t>media.fitnessboutique.pt</t>
        </is>
      </c>
      <c r="B100385" t="n">
        <v>381</v>
      </c>
    </row>
    <row r="100386">
      <c r="A100386" t="inlineStr">
        <is>
          <t>m.calvadosbnb.com</t>
        </is>
      </c>
      <c r="B100386" t="n">
        <v>381</v>
      </c>
    </row>
    <row r="100387">
      <c r="A100387" t="inlineStr">
        <is>
          <t>azmall.kr</t>
        </is>
      </c>
      <c r="B100387" t="n">
        <v>381</v>
      </c>
    </row>
    <row r="100388">
      <c r="A100388" t="inlineStr">
        <is>
          <t>www.vmallparts.com</t>
        </is>
      </c>
      <c r="B100388" t="n">
        <v>381</v>
      </c>
    </row>
    <row r="100389">
      <c r="A100389" t="inlineStr">
        <is>
          <t>diy2dhgsjw6gb.cloudfront.net</t>
        </is>
      </c>
      <c r="B100389" t="n">
        <v>381</v>
      </c>
    </row>
    <row r="100390">
      <c r="A100390" t="inlineStr">
        <is>
          <t>resources.whmaas.com</t>
        </is>
      </c>
      <c r="B100390" t="n">
        <v>381</v>
      </c>
    </row>
    <row r="100391">
      <c r="A100391" t="inlineStr">
        <is>
          <t>www.islandcricket.lk</t>
        </is>
      </c>
      <c r="B100391" t="n">
        <v>381</v>
      </c>
    </row>
    <row r="100392">
      <c r="A100392" t="inlineStr">
        <is>
          <t>www.insidearm.com</t>
        </is>
      </c>
      <c r="B100392" t="n">
        <v>381</v>
      </c>
    </row>
    <row r="100393">
      <c r="A100393" t="inlineStr">
        <is>
          <t>blog.ignitespot.com</t>
        </is>
      </c>
      <c r="B100393" t="n">
        <v>381</v>
      </c>
    </row>
    <row r="100394">
      <c r="A100394" t="inlineStr">
        <is>
          <t>matrixmedia.northstarmls.com</t>
        </is>
      </c>
      <c r="B100394" t="n">
        <v>381</v>
      </c>
    </row>
    <row r="100395">
      <c r="A100395" t="inlineStr">
        <is>
          <t>www.holidayparks.co.nz</t>
        </is>
      </c>
      <c r="B100395" t="n">
        <v>381</v>
      </c>
    </row>
    <row r="100396">
      <c r="A100396" t="inlineStr">
        <is>
          <t>www.fourwindsrv.com</t>
        </is>
      </c>
      <c r="B100396" t="n">
        <v>381</v>
      </c>
    </row>
    <row r="100397">
      <c r="A100397" t="inlineStr">
        <is>
          <t>torrent-portal.ru</t>
        </is>
      </c>
      <c r="B100397" t="n">
        <v>381</v>
      </c>
    </row>
    <row r="100398">
      <c r="A100398" t="inlineStr">
        <is>
          <t>ohsosavvymom.com</t>
        </is>
      </c>
      <c r="B100398" t="n">
        <v>381</v>
      </c>
    </row>
    <row r="100399">
      <c r="A100399" t="inlineStr">
        <is>
          <t>www.superiorfenceandrail.com</t>
        </is>
      </c>
      <c r="B100399" t="n">
        <v>381</v>
      </c>
    </row>
    <row r="100400">
      <c r="A100400" t="inlineStr">
        <is>
          <t>www.effectsbay.com</t>
        </is>
      </c>
      <c r="B100400" t="n">
        <v>381</v>
      </c>
    </row>
    <row r="100401">
      <c r="A100401" t="inlineStr">
        <is>
          <t>www.dkcustomproducts.com</t>
        </is>
      </c>
      <c r="B100401" t="n">
        <v>381</v>
      </c>
    </row>
    <row r="100402">
      <c r="A100402" t="inlineStr">
        <is>
          <t>fromthehorsesmouth.info</t>
        </is>
      </c>
      <c r="B100402" t="n">
        <v>381</v>
      </c>
    </row>
    <row r="100403">
      <c r="A100403" t="inlineStr">
        <is>
          <t>www.latestgadget.co</t>
        </is>
      </c>
      <c r="B100403" t="n">
        <v>381</v>
      </c>
    </row>
    <row r="100404">
      <c r="A100404" t="inlineStr">
        <is>
          <t>windows8freeware.com</t>
        </is>
      </c>
      <c r="B100404" t="n">
        <v>381</v>
      </c>
    </row>
    <row r="100405">
      <c r="A100405" t="inlineStr">
        <is>
          <t>www.PREMIUMCAREPLASTICSURGERY.COM</t>
        </is>
      </c>
      <c r="B100405" t="n">
        <v>381</v>
      </c>
    </row>
    <row r="100406">
      <c r="A100406" t="inlineStr">
        <is>
          <t>www.way2goodlife.com</t>
        </is>
      </c>
      <c r="B100406" t="n">
        <v>381</v>
      </c>
    </row>
    <row r="100407">
      <c r="A100407" t="inlineStr">
        <is>
          <t>fotichaestli2.shop-cdn.com</t>
        </is>
      </c>
      <c r="B100407" t="n">
        <v>381</v>
      </c>
    </row>
    <row r="100408">
      <c r="A100408" t="inlineStr">
        <is>
          <t>mrbig.gr</t>
        </is>
      </c>
      <c r="B100408" t="n">
        <v>381</v>
      </c>
    </row>
    <row r="100409">
      <c r="A100409" t="inlineStr">
        <is>
          <t>dev.ecagroup.com</t>
        </is>
      </c>
      <c r="B100409" t="n">
        <v>381</v>
      </c>
    </row>
    <row r="100410">
      <c r="A100410" t="inlineStr">
        <is>
          <t>www.holzkern.com</t>
        </is>
      </c>
      <c r="B100410" t="n">
        <v>381</v>
      </c>
    </row>
    <row r="100411">
      <c r="A100411" t="inlineStr">
        <is>
          <t>cdn.crochet.life</t>
        </is>
      </c>
      <c r="B100411" t="n">
        <v>381</v>
      </c>
    </row>
    <row r="100412">
      <c r="A100412" t="inlineStr">
        <is>
          <t>www.bananki.pl</t>
        </is>
      </c>
      <c r="B100412" t="n">
        <v>381</v>
      </c>
    </row>
    <row r="100413">
      <c r="A100413" t="inlineStr">
        <is>
          <t>www.westmaintoys.com</t>
        </is>
      </c>
      <c r="B100413" t="n">
        <v>381</v>
      </c>
    </row>
    <row r="100414">
      <c r="A100414" t="inlineStr">
        <is>
          <t>www.mbmusic.it</t>
        </is>
      </c>
      <c r="B100414" t="n">
        <v>381</v>
      </c>
    </row>
    <row r="100415">
      <c r="A100415" t="inlineStr">
        <is>
          <t>montreal.tranclimatisation.com</t>
        </is>
      </c>
      <c r="B100415" t="n">
        <v>381</v>
      </c>
    </row>
    <row r="100416">
      <c r="A100416" t="inlineStr">
        <is>
          <t>m.siosunlight.com</t>
        </is>
      </c>
      <c r="B100416" t="n">
        <v>381</v>
      </c>
    </row>
    <row r="100417">
      <c r="A100417" t="inlineStr">
        <is>
          <t>www.ioncomputers.bg</t>
        </is>
      </c>
      <c r="B100417" t="n">
        <v>381</v>
      </c>
    </row>
    <row r="100418">
      <c r="A100418" t="inlineStr">
        <is>
          <t>grandtactical.com</t>
        </is>
      </c>
      <c r="B100418" t="n">
        <v>381</v>
      </c>
    </row>
    <row r="100419">
      <c r="A100419" t="inlineStr">
        <is>
          <t>nkccnews.com</t>
        </is>
      </c>
      <c r="B100419" t="n">
        <v>381</v>
      </c>
    </row>
    <row r="100420">
      <c r="A100420" t="inlineStr">
        <is>
          <t>images.onccc.com</t>
        </is>
      </c>
      <c r="B100420" t="n">
        <v>381</v>
      </c>
    </row>
    <row r="100421">
      <c r="A100421" t="inlineStr">
        <is>
          <t>www.gaesteliste.de</t>
        </is>
      </c>
      <c r="B100421" t="n">
        <v>381</v>
      </c>
    </row>
    <row r="100422">
      <c r="A100422" t="inlineStr">
        <is>
          <t>static.hondoscenter.com</t>
        </is>
      </c>
      <c r="B100422" t="n">
        <v>381</v>
      </c>
    </row>
    <row r="100423">
      <c r="A100423" t="inlineStr">
        <is>
          <t>wpshare.net</t>
        </is>
      </c>
      <c r="B100423" t="n">
        <v>381</v>
      </c>
    </row>
    <row r="100424">
      <c r="A100424" t="inlineStr">
        <is>
          <t>moiderersrow.com</t>
        </is>
      </c>
      <c r="B100424" t="n">
        <v>381</v>
      </c>
    </row>
    <row r="100425">
      <c r="A100425" t="inlineStr">
        <is>
          <t>www.maddisonsuk.com</t>
        </is>
      </c>
      <c r="B100425" t="n">
        <v>381</v>
      </c>
    </row>
    <row r="100426">
      <c r="A100426" t="inlineStr">
        <is>
          <t>fabricofdigitallife.com</t>
        </is>
      </c>
      <c r="B100426" t="n">
        <v>381</v>
      </c>
    </row>
    <row r="100427">
      <c r="A100427" t="inlineStr">
        <is>
          <t>www.megaflatables.com</t>
        </is>
      </c>
      <c r="B100427" t="n">
        <v>381</v>
      </c>
    </row>
    <row r="100428">
      <c r="A100428" t="inlineStr">
        <is>
          <t>www.thelegaladvocate.com</t>
        </is>
      </c>
      <c r="B100428" t="n">
        <v>381</v>
      </c>
    </row>
    <row r="100429">
      <c r="A100429" t="inlineStr">
        <is>
          <t>easydrawingtutorials.com</t>
        </is>
      </c>
      <c r="B100429" t="n">
        <v>381</v>
      </c>
    </row>
    <row r="100430">
      <c r="A100430" t="inlineStr">
        <is>
          <t>www.babycare.nl</t>
        </is>
      </c>
      <c r="B100430" t="n">
        <v>381</v>
      </c>
    </row>
    <row r="100431">
      <c r="A100431" t="inlineStr">
        <is>
          <t>bid.fordbrothersinc.com</t>
        </is>
      </c>
      <c r="B100431" t="n">
        <v>381</v>
      </c>
    </row>
    <row r="100432">
      <c r="A100432" t="inlineStr">
        <is>
          <t>www.filmovix.com</t>
        </is>
      </c>
      <c r="B100432" t="n">
        <v>381</v>
      </c>
    </row>
    <row r="100433">
      <c r="A100433" t="inlineStr">
        <is>
          <t>christianstt.com</t>
        </is>
      </c>
      <c r="B100433" t="n">
        <v>381</v>
      </c>
    </row>
    <row r="100434">
      <c r="A100434" t="inlineStr">
        <is>
          <t>www.custom-magnets.com</t>
        </is>
      </c>
      <c r="B100434" t="n">
        <v>381</v>
      </c>
    </row>
    <row r="100435">
      <c r="A100435" t="inlineStr">
        <is>
          <t>www.mrsrichardsonsclass.com</t>
        </is>
      </c>
      <c r="B100435" t="n">
        <v>381</v>
      </c>
    </row>
    <row r="100436">
      <c r="A100436" t="inlineStr">
        <is>
          <t>pressontshirts.deco-catalog.com</t>
        </is>
      </c>
      <c r="B100436" t="n">
        <v>381</v>
      </c>
    </row>
    <row r="100437">
      <c r="A100437" t="inlineStr">
        <is>
          <t>economistjobs.com</t>
        </is>
      </c>
      <c r="B100437" t="n">
        <v>381</v>
      </c>
    </row>
    <row r="100438">
      <c r="A100438" t="inlineStr">
        <is>
          <t>www.iphoria.com</t>
        </is>
      </c>
      <c r="B100438" t="n">
        <v>381</v>
      </c>
    </row>
    <row r="100439">
      <c r="A100439" t="inlineStr">
        <is>
          <t>www.welded-meshmachine.com</t>
        </is>
      </c>
      <c r="B100439" t="n">
        <v>381</v>
      </c>
    </row>
    <row r="100440">
      <c r="A100440" t="inlineStr">
        <is>
          <t>fashionlane.co.nz:443</t>
        </is>
      </c>
      <c r="B100440" t="n">
        <v>381</v>
      </c>
    </row>
    <row r="100441">
      <c r="A100441" t="inlineStr">
        <is>
          <t>artistxite.de</t>
        </is>
      </c>
      <c r="B100441" t="n">
        <v>381</v>
      </c>
    </row>
    <row r="100442">
      <c r="A100442" t="inlineStr">
        <is>
          <t>local.wnewsj.com</t>
        </is>
      </c>
      <c r="B100442" t="n">
        <v>381</v>
      </c>
    </row>
    <row r="100443">
      <c r="A100443" t="inlineStr">
        <is>
          <t>cdn.modulargrid.net</t>
        </is>
      </c>
      <c r="B100443" t="n">
        <v>381</v>
      </c>
    </row>
    <row r="100444">
      <c r="A100444" t="inlineStr">
        <is>
          <t>hobbytronics.co.za</t>
        </is>
      </c>
      <c r="B100444" t="n">
        <v>381</v>
      </c>
    </row>
    <row r="100445">
      <c r="A100445" t="inlineStr">
        <is>
          <t>www.thriftydeals.co.uk</t>
        </is>
      </c>
      <c r="B100445" t="n">
        <v>381</v>
      </c>
    </row>
    <row r="100446">
      <c r="A100446" t="inlineStr">
        <is>
          <t>cdn-5ba91903f911c8155452f22e.closte.com</t>
        </is>
      </c>
      <c r="B100446" t="n">
        <v>381</v>
      </c>
    </row>
    <row r="100447">
      <c r="A100447" t="inlineStr">
        <is>
          <t>sskeurope.ccvshop.nl</t>
        </is>
      </c>
      <c r="B100447" t="n">
        <v>381</v>
      </c>
    </row>
    <row r="100448">
      <c r="A100448" t="inlineStr">
        <is>
          <t>m.syextract.com</t>
        </is>
      </c>
      <c r="B100448" t="n">
        <v>381</v>
      </c>
    </row>
    <row r="100449">
      <c r="A100449" t="inlineStr">
        <is>
          <t>www.terilynneunderwood.com</t>
        </is>
      </c>
      <c r="B100449" t="n">
        <v>381</v>
      </c>
    </row>
    <row r="100450">
      <c r="A100450" t="inlineStr">
        <is>
          <t>3d-api.si.edu</t>
        </is>
      </c>
      <c r="B100450" t="n">
        <v>381</v>
      </c>
    </row>
    <row r="100451">
      <c r="A100451" t="inlineStr">
        <is>
          <t>images.xpresstags.com</t>
        </is>
      </c>
      <c r="B100451" t="n">
        <v>381</v>
      </c>
    </row>
    <row r="100452">
      <c r="A100452" t="inlineStr">
        <is>
          <t>topoftexasrealestate.com</t>
        </is>
      </c>
      <c r="B100452" t="n">
        <v>381</v>
      </c>
    </row>
    <row r="100453">
      <c r="A100453" t="inlineStr">
        <is>
          <t>moneysavingcentral.co.uk</t>
        </is>
      </c>
      <c r="B100453" t="n">
        <v>381</v>
      </c>
    </row>
    <row r="100454">
      <c r="A100454" t="inlineStr">
        <is>
          <t>u.cdnxp.com</t>
        </is>
      </c>
      <c r="B100454" t="n">
        <v>381</v>
      </c>
    </row>
    <row r="100455">
      <c r="A100455" t="inlineStr">
        <is>
          <t>www.footballia.net</t>
        </is>
      </c>
      <c r="B100455" t="n">
        <v>381</v>
      </c>
    </row>
    <row r="100456">
      <c r="A100456" t="inlineStr">
        <is>
          <t>wordsearch-printable.com</t>
        </is>
      </c>
      <c r="B100456" t="n">
        <v>381</v>
      </c>
    </row>
    <row r="100457">
      <c r="A100457" t="inlineStr">
        <is>
          <t>cdn.whiskyworld.de</t>
        </is>
      </c>
      <c r="B100457" t="n">
        <v>381</v>
      </c>
    </row>
    <row r="100458">
      <c r="A100458" t="inlineStr">
        <is>
          <t>www.hbxg-bulldozer.com</t>
        </is>
      </c>
      <c r="B100458" t="n">
        <v>381</v>
      </c>
    </row>
    <row r="100459">
      <c r="A100459" t="inlineStr">
        <is>
          <t>www.fleurfinebooks.com</t>
        </is>
      </c>
      <c r="B100459" t="n">
        <v>381</v>
      </c>
    </row>
    <row r="100460">
      <c r="A100460" t="inlineStr">
        <is>
          <t>www.fondazionebellonci.com</t>
        </is>
      </c>
      <c r="B100460" t="n">
        <v>381</v>
      </c>
    </row>
    <row r="100461">
      <c r="A100461" t="inlineStr">
        <is>
          <t>d32vzsop7y1h3k.cloudfront.net</t>
        </is>
      </c>
      <c r="B100461" t="n">
        <v>381</v>
      </c>
    </row>
    <row r="100462">
      <c r="A100462" t="inlineStr">
        <is>
          <t>www.learnnext.com</t>
        </is>
      </c>
      <c r="B100462" t="n">
        <v>381</v>
      </c>
    </row>
    <row r="100463">
      <c r="A100463" t="inlineStr">
        <is>
          <t>www.canalbd.net</t>
        </is>
      </c>
      <c r="B100463" t="n">
        <v>381</v>
      </c>
    </row>
    <row r="100464">
      <c r="A100464" t="inlineStr">
        <is>
          <t>www.inspiretransport.com.au</t>
        </is>
      </c>
      <c r="B100464" t="n">
        <v>381</v>
      </c>
    </row>
    <row r="100465">
      <c r="A100465" t="inlineStr">
        <is>
          <t>k-tuning.com</t>
        </is>
      </c>
      <c r="B100465" t="n">
        <v>381</v>
      </c>
    </row>
    <row r="100466">
      <c r="A100466" t="inlineStr">
        <is>
          <t>wheelchaircars.co.uk</t>
        </is>
      </c>
      <c r="B100466" t="n">
        <v>381</v>
      </c>
    </row>
    <row r="100467">
      <c r="A100467" t="inlineStr">
        <is>
          <t>www.trailcamerazone.com</t>
        </is>
      </c>
      <c r="B100467" t="n">
        <v>381</v>
      </c>
    </row>
    <row r="100468">
      <c r="A100468" t="inlineStr">
        <is>
          <t>cdn.treadmilldoctor.com</t>
        </is>
      </c>
      <c r="B100468" t="n">
        <v>381</v>
      </c>
    </row>
    <row r="100469">
      <c r="A100469" t="inlineStr">
        <is>
          <t>organic-traffic.net</t>
        </is>
      </c>
      <c r="B100469" t="n">
        <v>381</v>
      </c>
    </row>
    <row r="100470">
      <c r="A100470" t="inlineStr">
        <is>
          <t>pbs.cozyxxx.com</t>
        </is>
      </c>
      <c r="B100470" t="n">
        <v>381</v>
      </c>
    </row>
    <row r="100471">
      <c r="A100471" t="inlineStr">
        <is>
          <t>www.beforeandafterceleb.com</t>
        </is>
      </c>
      <c r="B100471" t="n">
        <v>381</v>
      </c>
    </row>
    <row r="100472">
      <c r="A100472" t="inlineStr">
        <is>
          <t>www.khaboronline.com</t>
        </is>
      </c>
      <c r="B100472" t="n">
        <v>381</v>
      </c>
    </row>
    <row r="100473">
      <c r="A100473" t="inlineStr">
        <is>
          <t>feelunique.com</t>
        </is>
      </c>
      <c r="B100473" t="n">
        <v>381</v>
      </c>
    </row>
    <row r="100474">
      <c r="A100474" t="inlineStr">
        <is>
          <t>c.eqcdn.com</t>
        </is>
      </c>
      <c r="B100474" t="n">
        <v>381</v>
      </c>
    </row>
    <row r="100475">
      <c r="A100475" t="inlineStr">
        <is>
          <t>www.travelbeginsat40.com</t>
        </is>
      </c>
      <c r="B100475" t="n">
        <v>381</v>
      </c>
    </row>
    <row r="100476">
      <c r="A100476" t="inlineStr">
        <is>
          <t>geartry.com</t>
        </is>
      </c>
      <c r="B100476" t="n">
        <v>381</v>
      </c>
    </row>
    <row r="100477">
      <c r="A100477" t="inlineStr">
        <is>
          <t>www.simore.com</t>
        </is>
      </c>
      <c r="B100477" t="n">
        <v>381</v>
      </c>
    </row>
    <row r="100478">
      <c r="A100478" t="inlineStr">
        <is>
          <t>gamebox.biz</t>
        </is>
      </c>
      <c r="B100478" t="n">
        <v>381</v>
      </c>
    </row>
    <row r="100479">
      <c r="A100479" t="inlineStr">
        <is>
          <t>www.psinside.de</t>
        </is>
      </c>
      <c r="B100479" t="n">
        <v>381</v>
      </c>
    </row>
    <row r="100480">
      <c r="A100480" t="inlineStr">
        <is>
          <t>cdn1.brucefield.com</t>
        </is>
      </c>
      <c r="B100480" t="n">
        <v>381</v>
      </c>
    </row>
    <row r="100481">
      <c r="A100481" t="inlineStr">
        <is>
          <t>www.peta2.com</t>
        </is>
      </c>
      <c r="B100481" t="n">
        <v>381</v>
      </c>
    </row>
    <row r="100482">
      <c r="A100482" t="inlineStr">
        <is>
          <t>gorga.org</t>
        </is>
      </c>
      <c r="B100482" t="n">
        <v>381</v>
      </c>
    </row>
    <row r="100483">
      <c r="A100483" t="inlineStr">
        <is>
          <t>awardsexpressusa.com</t>
        </is>
      </c>
      <c r="B100483" t="n">
        <v>381</v>
      </c>
    </row>
    <row r="100484">
      <c r="A100484" t="inlineStr">
        <is>
          <t>federations.canoeicf.com</t>
        </is>
      </c>
      <c r="B100484" t="n">
        <v>381</v>
      </c>
    </row>
    <row r="100485">
      <c r="A100485" t="inlineStr">
        <is>
          <t>thecasualobserver.co.za</t>
        </is>
      </c>
      <c r="B100485" t="n">
        <v>381</v>
      </c>
    </row>
    <row r="100486">
      <c r="A100486" t="inlineStr">
        <is>
          <t>www.powerfood.ch</t>
        </is>
      </c>
      <c r="B100486" t="n">
        <v>381</v>
      </c>
    </row>
    <row r="100487">
      <c r="A100487" t="inlineStr">
        <is>
          <t>www.mrpcgamer.co</t>
        </is>
      </c>
      <c r="B100487" t="n">
        <v>381</v>
      </c>
    </row>
    <row r="100488">
      <c r="A100488" t="inlineStr">
        <is>
          <t>static4.weloveshoes.co.uk</t>
        </is>
      </c>
      <c r="B100488" t="n">
        <v>381</v>
      </c>
    </row>
    <row r="100489">
      <c r="A100489" t="inlineStr">
        <is>
          <t>cdn.roofingmegastore.co.uk</t>
        </is>
      </c>
      <c r="B100489" t="n">
        <v>381</v>
      </c>
    </row>
    <row r="100490">
      <c r="A100490" t="inlineStr">
        <is>
          <t>morganmarine.com</t>
        </is>
      </c>
      <c r="B100490" t="n">
        <v>381</v>
      </c>
    </row>
    <row r="100491">
      <c r="A100491" t="inlineStr">
        <is>
          <t>www.harrisonsdirect.co.uk</t>
        </is>
      </c>
      <c r="B100491" t="n">
        <v>381</v>
      </c>
    </row>
    <row r="100492">
      <c r="A100492" t="inlineStr">
        <is>
          <t>www.face-painting-fun.com</t>
        </is>
      </c>
      <c r="B100492" t="n">
        <v>381</v>
      </c>
    </row>
    <row r="100493">
      <c r="A100493" t="inlineStr">
        <is>
          <t>egcatalog.larl.org</t>
        </is>
      </c>
      <c r="B100493" t="n">
        <v>381</v>
      </c>
    </row>
    <row r="100494">
      <c r="A100494" t="inlineStr">
        <is>
          <t>images.treatwell.com</t>
        </is>
      </c>
      <c r="B100494" t="n">
        <v>381</v>
      </c>
    </row>
    <row r="100495">
      <c r="A100495" t="inlineStr">
        <is>
          <t>www.pixie-cut.com</t>
        </is>
      </c>
      <c r="B100495" t="n">
        <v>381</v>
      </c>
    </row>
    <row r="100496">
      <c r="A100496" t="inlineStr">
        <is>
          <t>todayinmadonnahistory.files.wordpress.com</t>
        </is>
      </c>
      <c r="B100496" t="n">
        <v>381</v>
      </c>
    </row>
    <row r="100497">
      <c r="A100497" t="inlineStr">
        <is>
          <t>www.gritstonecycles.co.uk</t>
        </is>
      </c>
      <c r="B100497" t="n">
        <v>381</v>
      </c>
    </row>
    <row r="100498">
      <c r="A100498" t="inlineStr">
        <is>
          <t>imgsvrcars-a.akamaihd.net</t>
        </is>
      </c>
      <c r="B100498" t="n">
        <v>381</v>
      </c>
    </row>
    <row r="100499">
      <c r="A100499" t="inlineStr">
        <is>
          <t>directory.newequipment.com</t>
        </is>
      </c>
      <c r="B100499" t="n">
        <v>381</v>
      </c>
    </row>
    <row r="100500">
      <c r="A100500" t="inlineStr">
        <is>
          <t>smartchristianwoman.files.wordpress.com</t>
        </is>
      </c>
      <c r="B100500" t="n">
        <v>381</v>
      </c>
    </row>
    <row r="100501">
      <c r="A100501" t="inlineStr">
        <is>
          <t>cynsworkshop.files.wordpress.com</t>
        </is>
      </c>
      <c r="B100501" t="n">
        <v>381</v>
      </c>
    </row>
    <row r="100502">
      <c r="A100502" t="inlineStr">
        <is>
          <t>cloud.media-jane.com</t>
        </is>
      </c>
      <c r="B100502" t="n">
        <v>381</v>
      </c>
    </row>
    <row r="100503">
      <c r="A100503" t="inlineStr">
        <is>
          <t>1075914428.rsc.cdn77.org</t>
        </is>
      </c>
      <c r="B100503" t="n">
        <v>381</v>
      </c>
    </row>
    <row r="100504">
      <c r="A100504" t="inlineStr">
        <is>
          <t>mus-album.org</t>
        </is>
      </c>
      <c r="B100504" t="n">
        <v>381</v>
      </c>
    </row>
    <row r="100505">
      <c r="A100505" t="inlineStr">
        <is>
          <t>online-sweepstakes.uk</t>
        </is>
      </c>
      <c r="B100505" t="n">
        <v>381</v>
      </c>
    </row>
    <row r="100506">
      <c r="A100506" t="inlineStr">
        <is>
          <t>aquaticaplus.com</t>
        </is>
      </c>
      <c r="B100506" t="n">
        <v>381</v>
      </c>
    </row>
    <row r="100507">
      <c r="A100507" t="inlineStr">
        <is>
          <t>www.manufacturedhomepronews.com</t>
        </is>
      </c>
      <c r="B100507" t="n">
        <v>381</v>
      </c>
    </row>
    <row r="100508">
      <c r="A100508" t="inlineStr">
        <is>
          <t>0375-cdn.doitbest.com</t>
        </is>
      </c>
      <c r="B100508" t="n">
        <v>381</v>
      </c>
    </row>
    <row r="100509">
      <c r="A100509" t="inlineStr">
        <is>
          <t>www.dickie-bows.co.uk</t>
        </is>
      </c>
      <c r="B100509" t="n">
        <v>381</v>
      </c>
    </row>
    <row r="100510">
      <c r="A100510" t="inlineStr">
        <is>
          <t>www.villascostarica.com</t>
        </is>
      </c>
      <c r="B100510" t="n">
        <v>381</v>
      </c>
    </row>
    <row r="100511">
      <c r="A100511" t="inlineStr">
        <is>
          <t>liveinthedreamspain.com</t>
        </is>
      </c>
      <c r="B100511" t="n">
        <v>381</v>
      </c>
    </row>
    <row r="100512">
      <c r="A100512" t="inlineStr">
        <is>
          <t>store.cuanswers.com</t>
        </is>
      </c>
      <c r="B100512" t="n">
        <v>381</v>
      </c>
    </row>
    <row r="100513">
      <c r="A100513" t="inlineStr">
        <is>
          <t>icdn02.24pornvideos.tv</t>
        </is>
      </c>
      <c r="B100513" t="n">
        <v>381</v>
      </c>
    </row>
    <row r="100514">
      <c r="A100514" t="inlineStr">
        <is>
          <t>www.supercuts.co.uk</t>
        </is>
      </c>
      <c r="B100514" t="n">
        <v>381</v>
      </c>
    </row>
    <row r="100515">
      <c r="A100515" t="inlineStr">
        <is>
          <t>highdecibels.ru</t>
        </is>
      </c>
      <c r="B100515" t="n">
        <v>381</v>
      </c>
    </row>
    <row r="100516">
      <c r="A100516" t="inlineStr">
        <is>
          <t>100bags.com.ua</t>
        </is>
      </c>
      <c r="B100516" t="n">
        <v>381</v>
      </c>
    </row>
    <row r="100517">
      <c r="A100517" t="inlineStr">
        <is>
          <t>bookgoodies.com</t>
        </is>
      </c>
      <c r="B100517" t="n">
        <v>381</v>
      </c>
    </row>
    <row r="100518">
      <c r="A100518" t="inlineStr">
        <is>
          <t>ovniwholesale.com</t>
        </is>
      </c>
      <c r="B100518" t="n">
        <v>381</v>
      </c>
    </row>
    <row r="100519">
      <c r="A100519" t="inlineStr">
        <is>
          <t>res.5milesapp.com</t>
        </is>
      </c>
      <c r="B100519" t="n">
        <v>381</v>
      </c>
    </row>
    <row r="100520">
      <c r="A100520" t="inlineStr">
        <is>
          <t>www.theconnectedrider.com</t>
        </is>
      </c>
      <c r="B100520" t="n">
        <v>381</v>
      </c>
    </row>
    <row r="100521">
      <c r="A100521" t="inlineStr">
        <is>
          <t>danimarieblog.com</t>
        </is>
      </c>
      <c r="B100521" t="n">
        <v>381</v>
      </c>
    </row>
    <row r="100522">
      <c r="A100522" t="inlineStr">
        <is>
          <t>viruscoronacovid-19.com</t>
        </is>
      </c>
      <c r="B100522" t="n">
        <v>381</v>
      </c>
    </row>
    <row r="100523">
      <c r="A100523" t="inlineStr">
        <is>
          <t>prudentreviews.com</t>
        </is>
      </c>
      <c r="B100523" t="n">
        <v>381</v>
      </c>
    </row>
    <row r="100524">
      <c r="A100524" t="inlineStr">
        <is>
          <t>sozialgeschnatter.files.wordpress.com</t>
        </is>
      </c>
      <c r="B100524" t="n">
        <v>381</v>
      </c>
    </row>
    <row r="100525">
      <c r="A100525" t="inlineStr">
        <is>
          <t>theweekendjaunts.com</t>
        </is>
      </c>
      <c r="B100525" t="n">
        <v>381</v>
      </c>
    </row>
    <row r="100526">
      <c r="A100526" t="inlineStr">
        <is>
          <t>austchems.com.au</t>
        </is>
      </c>
      <c r="B100526" t="n">
        <v>381</v>
      </c>
    </row>
    <row r="100527">
      <c r="A100527" t="inlineStr">
        <is>
          <t>rickwalksamerica.files.wordpress.com</t>
        </is>
      </c>
      <c r="B100527" t="n">
        <v>381</v>
      </c>
    </row>
    <row r="100528">
      <c r="A100528" t="inlineStr">
        <is>
          <t>media.e2save.com</t>
        </is>
      </c>
      <c r="B100528" t="n">
        <v>381</v>
      </c>
    </row>
    <row r="100529">
      <c r="A100529" t="inlineStr">
        <is>
          <t>ministryark.com</t>
        </is>
      </c>
      <c r="B100529" t="n">
        <v>381</v>
      </c>
    </row>
    <row r="100530">
      <c r="A100530" t="inlineStr">
        <is>
          <t>farmfitliving.com</t>
        </is>
      </c>
      <c r="B100530" t="n">
        <v>381</v>
      </c>
    </row>
    <row r="100531">
      <c r="A100531" t="inlineStr">
        <is>
          <t>handjob-hd.net</t>
        </is>
      </c>
      <c r="B100531" t="n">
        <v>381</v>
      </c>
    </row>
    <row r="100532">
      <c r="A100532" t="inlineStr">
        <is>
          <t>www.h2kinfosys.com</t>
        </is>
      </c>
      <c r="B100532" t="n">
        <v>381</v>
      </c>
    </row>
    <row r="100533">
      <c r="A100533" t="inlineStr">
        <is>
          <t>www.tinsleycompany.com</t>
        </is>
      </c>
      <c r="B100533" t="n">
        <v>381</v>
      </c>
    </row>
    <row r="100534">
      <c r="A100534" t="inlineStr">
        <is>
          <t>sewyoucancook.files.wordpress.com</t>
        </is>
      </c>
      <c r="B100534" t="n">
        <v>381</v>
      </c>
    </row>
    <row r="100535">
      <c r="A100535" t="inlineStr">
        <is>
          <t>1qd31w2ysbgs5ip4jm33ltl0-wpengine.netdna-ssl.com</t>
        </is>
      </c>
      <c r="B100535" t="n">
        <v>381</v>
      </c>
    </row>
    <row r="100536">
      <c r="A100536" t="inlineStr">
        <is>
          <t>images.tableclothsi.com</t>
        </is>
      </c>
      <c r="B100536" t="n">
        <v>381</v>
      </c>
    </row>
    <row r="100537">
      <c r="A100537" t="inlineStr">
        <is>
          <t>www.litterbins.co.uk</t>
        </is>
      </c>
      <c r="B100537" t="n">
        <v>381</v>
      </c>
    </row>
    <row r="100538">
      <c r="A100538" t="inlineStr">
        <is>
          <t>casino4u.co.uk</t>
        </is>
      </c>
      <c r="B100538" t="n">
        <v>381</v>
      </c>
    </row>
    <row r="100539">
      <c r="A100539" t="inlineStr">
        <is>
          <t>uneedparts.ca</t>
        </is>
      </c>
      <c r="B100539" t="n">
        <v>381</v>
      </c>
    </row>
    <row r="100540">
      <c r="A100540" t="inlineStr">
        <is>
          <t>www.noracooks.com</t>
        </is>
      </c>
      <c r="B100540" t="n">
        <v>381</v>
      </c>
    </row>
    <row r="100541">
      <c r="A100541" t="inlineStr">
        <is>
          <t>oliverands.com</t>
        </is>
      </c>
      <c r="B100541" t="n">
        <v>381</v>
      </c>
    </row>
    <row r="100542">
      <c r="A100542" t="inlineStr">
        <is>
          <t>img3.popfashioninfo.com</t>
        </is>
      </c>
      <c r="B100542" t="n">
        <v>381</v>
      </c>
    </row>
    <row r="100543">
      <c r="A100543" t="inlineStr">
        <is>
          <t>icon-park.com</t>
        </is>
      </c>
      <c r="B100543" t="n">
        <v>381</v>
      </c>
    </row>
    <row r="100544">
      <c r="A100544" t="inlineStr">
        <is>
          <t>www.stringsbymail.com</t>
        </is>
      </c>
      <c r="B100544" t="n">
        <v>381</v>
      </c>
    </row>
    <row r="100545">
      <c r="A100545" t="inlineStr">
        <is>
          <t>gammon.se</t>
        </is>
      </c>
      <c r="B100545" t="n">
        <v>381</v>
      </c>
    </row>
    <row r="100546">
      <c r="A100546" t="inlineStr">
        <is>
          <t>cdnblob.moshi.com</t>
        </is>
      </c>
      <c r="B100546" t="n">
        <v>381</v>
      </c>
    </row>
    <row r="100547">
      <c r="A100547" t="inlineStr">
        <is>
          <t>libraryofmotoring.info</t>
        </is>
      </c>
      <c r="B100547" t="n">
        <v>381</v>
      </c>
    </row>
    <row r="100548">
      <c r="A100548" t="inlineStr">
        <is>
          <t>d2ox62g66s6knq.cloudfront.net</t>
        </is>
      </c>
      <c r="B100548" t="n">
        <v>381</v>
      </c>
    </row>
    <row r="100549">
      <c r="A100549" t="inlineStr">
        <is>
          <t>toolsmesh.com</t>
        </is>
      </c>
      <c r="B100549" t="n">
        <v>381</v>
      </c>
    </row>
    <row r="100550">
      <c r="A100550" t="inlineStr">
        <is>
          <t>mybuildingshop.com</t>
        </is>
      </c>
      <c r="B100550" t="n">
        <v>381</v>
      </c>
    </row>
    <row r="100551">
      <c r="A100551" t="inlineStr">
        <is>
          <t>www.soccer24.co.zw</t>
        </is>
      </c>
      <c r="B100551" t="n">
        <v>381</v>
      </c>
    </row>
    <row r="100552">
      <c r="A100552" t="inlineStr">
        <is>
          <t>www.homestuffpro.com</t>
        </is>
      </c>
      <c r="B100552" t="n">
        <v>381</v>
      </c>
    </row>
    <row r="100553">
      <c r="A100553" t="inlineStr">
        <is>
          <t>www.digipen.edu</t>
        </is>
      </c>
      <c r="B100553" t="n">
        <v>381</v>
      </c>
    </row>
    <row r="100554">
      <c r="A100554" t="inlineStr">
        <is>
          <t>www.free-management-ebooks.com</t>
        </is>
      </c>
      <c r="B100554" t="n">
        <v>381</v>
      </c>
    </row>
    <row r="100555">
      <c r="A100555" t="inlineStr">
        <is>
          <t>www.morungexpress.com</t>
        </is>
      </c>
      <c r="B100555" t="n">
        <v>381</v>
      </c>
    </row>
    <row r="100556">
      <c r="A100556" t="inlineStr">
        <is>
          <t>kurttrowbridge.com</t>
        </is>
      </c>
      <c r="B100556" t="n">
        <v>381</v>
      </c>
    </row>
    <row r="100557">
      <c r="A100557" t="inlineStr">
        <is>
          <t>affordableobxweddingsdotcom.files.wordpress.com</t>
        </is>
      </c>
      <c r="B100557" t="n">
        <v>381</v>
      </c>
    </row>
    <row r="100558">
      <c r="A100558" t="inlineStr">
        <is>
          <t>xaerl4biy4u25tomz3q6jdf3.wpengine.netdna-cdn.com</t>
        </is>
      </c>
      <c r="B100558" t="n">
        <v>381</v>
      </c>
    </row>
    <row r="100559">
      <c r="A100559" t="inlineStr">
        <is>
          <t>www.eauclairebusinessdirectory.com</t>
        </is>
      </c>
      <c r="B100559" t="n">
        <v>381</v>
      </c>
    </row>
    <row r="100560">
      <c r="A100560" t="inlineStr">
        <is>
          <t>www.datapine.com</t>
        </is>
      </c>
      <c r="B100560" t="n">
        <v>381</v>
      </c>
    </row>
    <row r="100561">
      <c r="A100561" t="inlineStr">
        <is>
          <t>www.weightlossresources.co.uk</t>
        </is>
      </c>
      <c r="B100561" t="n">
        <v>381</v>
      </c>
    </row>
    <row r="100562">
      <c r="A100562" t="inlineStr">
        <is>
          <t>www.insportline.at</t>
        </is>
      </c>
      <c r="B100562" t="n">
        <v>381</v>
      </c>
    </row>
    <row r="100563">
      <c r="A100563" t="inlineStr">
        <is>
          <t>famouscelebsurgery.com</t>
        </is>
      </c>
      <c r="B100563" t="n">
        <v>381</v>
      </c>
    </row>
    <row r="100564">
      <c r="A100564" t="inlineStr">
        <is>
          <t>cdn.shop.co.nz</t>
        </is>
      </c>
      <c r="B100564" t="n">
        <v>381</v>
      </c>
    </row>
    <row r="100565">
      <c r="A100565" t="inlineStr">
        <is>
          <t>brocouncil.com</t>
        </is>
      </c>
      <c r="B100565" t="n">
        <v>381</v>
      </c>
    </row>
    <row r="100566">
      <c r="A100566" t="inlineStr">
        <is>
          <t>www.cahierbags.com</t>
        </is>
      </c>
      <c r="B100566" t="n">
        <v>381</v>
      </c>
    </row>
    <row r="100567">
      <c r="A100567" t="inlineStr">
        <is>
          <t>peanutbutterfishlessons.com</t>
        </is>
      </c>
      <c r="B100567" t="n">
        <v>381</v>
      </c>
    </row>
    <row r="100568">
      <c r="A100568" t="inlineStr">
        <is>
          <t>thewatchsourceblog.files.wordpress.com</t>
        </is>
      </c>
      <c r="B100568" t="n">
        <v>381</v>
      </c>
    </row>
    <row r="100569">
      <c r="A100569" t="inlineStr">
        <is>
          <t>www.topdatingwebsites.com.au</t>
        </is>
      </c>
      <c r="B100569" t="n">
        <v>381</v>
      </c>
    </row>
    <row r="100570">
      <c r="A100570" t="inlineStr">
        <is>
          <t>donconnelly.com</t>
        </is>
      </c>
      <c r="B100570" t="n">
        <v>381</v>
      </c>
    </row>
    <row r="100571">
      <c r="A100571" t="inlineStr">
        <is>
          <t>808bo.files.wordpress.com</t>
        </is>
      </c>
      <c r="B100571" t="n">
        <v>381</v>
      </c>
    </row>
    <row r="100572">
      <c r="A100572" t="inlineStr">
        <is>
          <t>www.mapofus.org</t>
        </is>
      </c>
      <c r="B100572" t="n">
        <v>381</v>
      </c>
    </row>
    <row r="100573">
      <c r="A100573" t="inlineStr">
        <is>
          <t>yorkshirefurniture.co.uk</t>
        </is>
      </c>
      <c r="B100573" t="n">
        <v>381</v>
      </c>
    </row>
    <row r="100574">
      <c r="A100574" t="inlineStr">
        <is>
          <t>www.perfectglasses.co.uk</t>
        </is>
      </c>
      <c r="B100574" t="n">
        <v>381</v>
      </c>
    </row>
    <row r="100575">
      <c r="A100575" t="inlineStr">
        <is>
          <t>ibis.net.ua</t>
        </is>
      </c>
      <c r="B100575" t="n">
        <v>381</v>
      </c>
    </row>
    <row r="100576">
      <c r="A100576" t="inlineStr">
        <is>
          <t>www.willitonstation.org.uk</t>
        </is>
      </c>
      <c r="B100576" t="n">
        <v>381</v>
      </c>
    </row>
    <row r="100577">
      <c r="A100577" t="inlineStr">
        <is>
          <t>www.e-booksdirectory.com</t>
        </is>
      </c>
      <c r="B100577" t="n">
        <v>381</v>
      </c>
    </row>
    <row r="100578">
      <c r="A100578" t="inlineStr">
        <is>
          <t>squeakycleantileandgrout.com.au</t>
        </is>
      </c>
      <c r="B100578" t="n">
        <v>381</v>
      </c>
    </row>
    <row r="100579">
      <c r="A100579" t="inlineStr">
        <is>
          <t>edb55faef7d8f197d22b-8769a93cbc0bf64f784d7826fde2dfac.ssl.cf1.rackcdn.com</t>
        </is>
      </c>
      <c r="B100579" t="n">
        <v>381</v>
      </c>
    </row>
    <row r="100580">
      <c r="A100580" t="inlineStr">
        <is>
          <t>huntoffice-uk.resultspage.com</t>
        </is>
      </c>
      <c r="B100580" t="n">
        <v>381</v>
      </c>
    </row>
    <row r="100581">
      <c r="A100581" t="inlineStr">
        <is>
          <t>www.hugoboss-online.us</t>
        </is>
      </c>
      <c r="B100581" t="n">
        <v>381</v>
      </c>
    </row>
    <row r="100582">
      <c r="A100582" t="inlineStr">
        <is>
          <t>ed-shoes.com</t>
        </is>
      </c>
      <c r="B100582" t="n">
        <v>380</v>
      </c>
    </row>
    <row r="100583">
      <c r="A100583" t="inlineStr">
        <is>
          <t>www.frbsf.org</t>
        </is>
      </c>
      <c r="B100583" t="n">
        <v>380</v>
      </c>
    </row>
    <row r="100584">
      <c r="A100584" t="inlineStr">
        <is>
          <t>www.awickedwhisk.com</t>
        </is>
      </c>
      <c r="B100584" t="n">
        <v>380</v>
      </c>
    </row>
    <row r="100585">
      <c r="A100585" t="inlineStr">
        <is>
          <t>www.tubz.com</t>
        </is>
      </c>
      <c r="B100585" t="n">
        <v>380</v>
      </c>
    </row>
    <row r="100586">
      <c r="A100586" t="inlineStr">
        <is>
          <t>www.debrasgrace.com</t>
        </is>
      </c>
      <c r="B100586" t="n">
        <v>380</v>
      </c>
    </row>
    <row r="100587">
      <c r="A100587" t="inlineStr">
        <is>
          <t>iss.t-online.de</t>
        </is>
      </c>
      <c r="B100587" t="n">
        <v>380</v>
      </c>
    </row>
    <row r="100588">
      <c r="A100588" t="inlineStr">
        <is>
          <t>www.sportbuzzbusiness.fr</t>
        </is>
      </c>
      <c r="B100588" t="n">
        <v>380</v>
      </c>
    </row>
    <row r="100589">
      <c r="A100589" t="inlineStr">
        <is>
          <t>img.my-best.in.th</t>
        </is>
      </c>
      <c r="B100589" t="n">
        <v>380</v>
      </c>
    </row>
    <row r="100590">
      <c r="A100590" t="inlineStr">
        <is>
          <t>www.headfonia.com</t>
        </is>
      </c>
      <c r="B100590" t="n">
        <v>380</v>
      </c>
    </row>
    <row r="100591">
      <c r="A100591" t="inlineStr">
        <is>
          <t>static.autobonus.lt</t>
        </is>
      </c>
      <c r="B100591" t="n">
        <v>380</v>
      </c>
    </row>
    <row r="100592">
      <c r="A100592" t="inlineStr">
        <is>
          <t>allamerican-res.cloudinary.com</t>
        </is>
      </c>
      <c r="B100592" t="n">
        <v>380</v>
      </c>
    </row>
    <row r="100593">
      <c r="A100593" t="inlineStr">
        <is>
          <t>www.dodmagazine.es</t>
        </is>
      </c>
      <c r="B100593" t="n">
        <v>380</v>
      </c>
    </row>
    <row r="100594">
      <c r="A100594" t="inlineStr">
        <is>
          <t>suemtravels.files.wordpress.com</t>
        </is>
      </c>
      <c r="B100594" t="n">
        <v>380</v>
      </c>
    </row>
    <row r="100595">
      <c r="A100595" t="inlineStr">
        <is>
          <t>www.boutiqusedisney.com</t>
        </is>
      </c>
      <c r="B100595" t="n">
        <v>380</v>
      </c>
    </row>
    <row r="100596">
      <c r="A100596" t="inlineStr">
        <is>
          <t>whatawonderfulwedding.nl</t>
        </is>
      </c>
      <c r="B100596" t="n">
        <v>380</v>
      </c>
    </row>
    <row r="100597">
      <c r="A100597" t="inlineStr">
        <is>
          <t>www.localgov.co.uk</t>
        </is>
      </c>
      <c r="B100597" t="n">
        <v>380</v>
      </c>
    </row>
    <row r="100598">
      <c r="A100598" t="inlineStr">
        <is>
          <t>moffatdunlap.ca</t>
        </is>
      </c>
      <c r="B100598" t="n">
        <v>380</v>
      </c>
    </row>
    <row r="100599">
      <c r="A100599" t="inlineStr">
        <is>
          <t>746338e60e3b28c64115-e303cacf358c9c5742bccdd1bb57ed7b.ssl.cf1.rackcdn.com</t>
        </is>
      </c>
      <c r="B100599" t="n">
        <v>380</v>
      </c>
    </row>
    <row r="100600">
      <c r="A100600" t="inlineStr">
        <is>
          <t>www.rhinohandmade.com</t>
        </is>
      </c>
      <c r="B100600" t="n">
        <v>380</v>
      </c>
    </row>
    <row r="100601">
      <c r="A100601" t="inlineStr">
        <is>
          <t>6c41d5a8b1b2d9bec542-691412ac42e681f1f29b30790dd6e3f0.ssl.cf5.rackcdn.com</t>
        </is>
      </c>
      <c r="B100601" t="n">
        <v>380</v>
      </c>
    </row>
    <row r="100602">
      <c r="A100602" t="inlineStr">
        <is>
          <t>www.natibaby.com</t>
        </is>
      </c>
      <c r="B100602" t="n">
        <v>380</v>
      </c>
    </row>
    <row r="100603">
      <c r="A100603" t="inlineStr">
        <is>
          <t>conceptartworld.com</t>
        </is>
      </c>
      <c r="B100603" t="n">
        <v>380</v>
      </c>
    </row>
    <row r="100604">
      <c r="A100604" t="inlineStr">
        <is>
          <t>www.connoisseurusveg.com</t>
        </is>
      </c>
      <c r="B100604" t="n">
        <v>380</v>
      </c>
    </row>
    <row r="100605">
      <c r="A100605" t="inlineStr">
        <is>
          <t>kuku-keke.com</t>
        </is>
      </c>
      <c r="B100605" t="n">
        <v>380</v>
      </c>
    </row>
    <row r="100606">
      <c r="A100606" t="inlineStr">
        <is>
          <t>www.color-meanings.com</t>
        </is>
      </c>
      <c r="B100606" t="n">
        <v>380</v>
      </c>
    </row>
    <row r="100607">
      <c r="A100607" t="inlineStr">
        <is>
          <t>saatyphotography.com</t>
        </is>
      </c>
      <c r="B100607" t="n">
        <v>380</v>
      </c>
    </row>
    <row r="100608">
      <c r="A100608" t="inlineStr">
        <is>
          <t>ir-ia.com</t>
        </is>
      </c>
      <c r="B100608" t="n">
        <v>380</v>
      </c>
    </row>
    <row r="100609">
      <c r="A100609" t="inlineStr">
        <is>
          <t>static1-us.millenium.gg</t>
        </is>
      </c>
      <c r="B100609" t="n">
        <v>380</v>
      </c>
    </row>
    <row r="100610">
      <c r="A100610" t="inlineStr">
        <is>
          <t>brightontheday-wpengine.netdna-ssl.com</t>
        </is>
      </c>
      <c r="B100610" t="n">
        <v>380</v>
      </c>
    </row>
    <row r="100611">
      <c r="A100611" t="inlineStr">
        <is>
          <t>travelinginheels.com</t>
        </is>
      </c>
      <c r="B100611" t="n">
        <v>380</v>
      </c>
    </row>
    <row r="100612">
      <c r="A100612" t="inlineStr">
        <is>
          <t>www.celebheights.com</t>
        </is>
      </c>
      <c r="B100612" t="n">
        <v>380</v>
      </c>
    </row>
    <row r="100613">
      <c r="A100613" t="inlineStr">
        <is>
          <t>whereverfamily.com</t>
        </is>
      </c>
      <c r="B100613" t="n">
        <v>380</v>
      </c>
    </row>
    <row r="100614">
      <c r="A100614" t="inlineStr">
        <is>
          <t>www.pressurecookrecipes.com</t>
        </is>
      </c>
      <c r="B100614" t="n">
        <v>380</v>
      </c>
    </row>
    <row r="100615">
      <c r="A100615" t="inlineStr">
        <is>
          <t>addieabroad.com</t>
        </is>
      </c>
      <c r="B100615" t="n">
        <v>380</v>
      </c>
    </row>
    <row r="100616">
      <c r="A100616" t="inlineStr">
        <is>
          <t>www.autobics.com</t>
        </is>
      </c>
      <c r="B100616" t="n">
        <v>380</v>
      </c>
    </row>
    <row r="100617">
      <c r="A100617" t="inlineStr">
        <is>
          <t>www.bluehaven.com</t>
        </is>
      </c>
      <c r="B100617" t="n">
        <v>380</v>
      </c>
    </row>
    <row r="100618">
      <c r="A100618" t="inlineStr">
        <is>
          <t>lifestyle.inquirer.net</t>
        </is>
      </c>
      <c r="B100618" t="n">
        <v>380</v>
      </c>
    </row>
    <row r="100619">
      <c r="A100619" t="inlineStr">
        <is>
          <t>currentaffairsonline.co.uk</t>
        </is>
      </c>
      <c r="B100619" t="n">
        <v>380</v>
      </c>
    </row>
    <row r="100620">
      <c r="A100620" t="inlineStr">
        <is>
          <t>www.sacramentoinjuryattorneysblog.com</t>
        </is>
      </c>
      <c r="B100620" t="n">
        <v>380</v>
      </c>
    </row>
    <row r="100621">
      <c r="A100621" t="inlineStr">
        <is>
          <t>tablebasedepot.com</t>
        </is>
      </c>
      <c r="B100621" t="n">
        <v>380</v>
      </c>
    </row>
    <row r="100622">
      <c r="A100622" t="inlineStr">
        <is>
          <t>www.london-musikaler.com</t>
        </is>
      </c>
      <c r="B100622" t="n">
        <v>380</v>
      </c>
    </row>
    <row r="100623">
      <c r="A100623" t="inlineStr">
        <is>
          <t>www.wideopenpets.com</t>
        </is>
      </c>
      <c r="B100623" t="n">
        <v>380</v>
      </c>
    </row>
    <row r="100624">
      <c r="A100624" t="inlineStr">
        <is>
          <t>d29c80i09kxy2a.cloudfront.net</t>
        </is>
      </c>
      <c r="B100624" t="n">
        <v>380</v>
      </c>
    </row>
    <row r="100625">
      <c r="A100625" t="inlineStr">
        <is>
          <t>optimized-blogassets.singsaver.com.sg</t>
        </is>
      </c>
      <c r="B100625" t="n">
        <v>380</v>
      </c>
    </row>
    <row r="100626">
      <c r="A100626" t="inlineStr">
        <is>
          <t>www.decorshore.com</t>
        </is>
      </c>
      <c r="B100626" t="n">
        <v>380</v>
      </c>
    </row>
    <row r="100627">
      <c r="A100627" t="inlineStr">
        <is>
          <t>www.qc-test.com</t>
        </is>
      </c>
      <c r="B100627" t="n">
        <v>380</v>
      </c>
    </row>
    <row r="100628">
      <c r="A100628" t="inlineStr">
        <is>
          <t>kitchenlaughter.com</t>
        </is>
      </c>
      <c r="B100628" t="n">
        <v>380</v>
      </c>
    </row>
    <row r="100629">
      <c r="A100629" t="inlineStr">
        <is>
          <t>www.stonybrook.edu</t>
        </is>
      </c>
      <c r="B100629" t="n">
        <v>380</v>
      </c>
    </row>
    <row r="100630">
      <c r="A100630" t="inlineStr">
        <is>
          <t>img.interiorgoodsdirect.com</t>
        </is>
      </c>
      <c r="B100630" t="n">
        <v>380</v>
      </c>
    </row>
    <row r="100631">
      <c r="A100631" t="inlineStr">
        <is>
          <t>www.dubaichronicle.com</t>
        </is>
      </c>
      <c r="B100631" t="n">
        <v>380</v>
      </c>
    </row>
    <row r="100632">
      <c r="A100632" t="inlineStr">
        <is>
          <t>askmarion.files.wordpress.com</t>
        </is>
      </c>
      <c r="B100632" t="n">
        <v>380</v>
      </c>
    </row>
    <row r="100633">
      <c r="A100633" t="inlineStr">
        <is>
          <t>medcitynews.com</t>
        </is>
      </c>
      <c r="B100633" t="n">
        <v>380</v>
      </c>
    </row>
    <row r="100634">
      <c r="A100634" t="inlineStr">
        <is>
          <t>thinkcomputers.org</t>
        </is>
      </c>
      <c r="B100634" t="n">
        <v>380</v>
      </c>
    </row>
    <row r="100635">
      <c r="A100635" t="inlineStr">
        <is>
          <t>www.wikibio.us</t>
        </is>
      </c>
      <c r="B100635" t="n">
        <v>380</v>
      </c>
    </row>
    <row r="100636">
      <c r="A100636" t="inlineStr">
        <is>
          <t>stone-pavers.com.au</t>
        </is>
      </c>
      <c r="B100636" t="n">
        <v>380</v>
      </c>
    </row>
    <row r="100637">
      <c r="A100637" t="inlineStr">
        <is>
          <t>www.icentre.hu</t>
        </is>
      </c>
      <c r="B100637" t="n">
        <v>380</v>
      </c>
    </row>
    <row r="100638">
      <c r="A100638" t="inlineStr">
        <is>
          <t>d2i9320pexmd8f.cloudfront.net</t>
        </is>
      </c>
      <c r="B100638" t="n">
        <v>380</v>
      </c>
    </row>
    <row r="100639">
      <c r="A100639" t="inlineStr">
        <is>
          <t>beckerantiques.com</t>
        </is>
      </c>
      <c r="B100639" t="n">
        <v>380</v>
      </c>
    </row>
    <row r="100640">
      <c r="A100640" t="inlineStr">
        <is>
          <t>blogs.library.duke.edu</t>
        </is>
      </c>
      <c r="B100640" t="n">
        <v>380</v>
      </c>
    </row>
    <row r="100641">
      <c r="A100641" t="inlineStr">
        <is>
          <t>www.site-annonce.fr</t>
        </is>
      </c>
      <c r="B100641" t="n">
        <v>380</v>
      </c>
    </row>
    <row r="100642">
      <c r="A100642" t="inlineStr">
        <is>
          <t>scrca.foscl.org.uk</t>
        </is>
      </c>
      <c r="B100642" t="n">
        <v>380</v>
      </c>
    </row>
    <row r="100643">
      <c r="A100643" t="inlineStr">
        <is>
          <t>www.crkvenikalendar.com</t>
        </is>
      </c>
      <c r="B100643" t="n">
        <v>380</v>
      </c>
    </row>
    <row r="100644">
      <c r="A100644" t="inlineStr">
        <is>
          <t>www.a1k9.co.uk</t>
        </is>
      </c>
      <c r="B100644" t="n">
        <v>380</v>
      </c>
    </row>
    <row r="100645">
      <c r="A100645" t="inlineStr">
        <is>
          <t>www.storytimes.co</t>
        </is>
      </c>
      <c r="B100645" t="n">
        <v>380</v>
      </c>
    </row>
    <row r="100646">
      <c r="A100646" t="inlineStr">
        <is>
          <t>crazylifewithlittles.com</t>
        </is>
      </c>
      <c r="B100646" t="n">
        <v>380</v>
      </c>
    </row>
    <row r="100647">
      <c r="A100647" t="inlineStr">
        <is>
          <t>www.bargainjohn.com</t>
        </is>
      </c>
      <c r="B100647" t="n">
        <v>380</v>
      </c>
    </row>
    <row r="100648">
      <c r="A100648" t="inlineStr">
        <is>
          <t>media.edinburghbicycle.com</t>
        </is>
      </c>
      <c r="B100648" t="n">
        <v>380</v>
      </c>
    </row>
    <row r="100649">
      <c r="A100649" t="inlineStr">
        <is>
          <t>www.prettystores.com</t>
        </is>
      </c>
      <c r="B100649" t="n">
        <v>380</v>
      </c>
    </row>
    <row r="100650">
      <c r="A100650" t="inlineStr">
        <is>
          <t>www.ritm-it.ru</t>
        </is>
      </c>
      <c r="B100650" t="n">
        <v>380</v>
      </c>
    </row>
    <row r="100651">
      <c r="A100651" t="inlineStr">
        <is>
          <t>www.stardust-memorials.com</t>
        </is>
      </c>
      <c r="B100651" t="n">
        <v>380</v>
      </c>
    </row>
    <row r="100652">
      <c r="A100652" t="inlineStr">
        <is>
          <t>www.fresnostate.edu</t>
        </is>
      </c>
      <c r="B100652" t="n">
        <v>380</v>
      </c>
    </row>
    <row r="100653">
      <c r="A100653" t="inlineStr">
        <is>
          <t>www.hubcapscanada.com</t>
        </is>
      </c>
      <c r="B100653" t="n">
        <v>380</v>
      </c>
    </row>
    <row r="100654">
      <c r="A100654" t="inlineStr">
        <is>
          <t>mmaheat.com</t>
        </is>
      </c>
      <c r="B100654" t="n">
        <v>380</v>
      </c>
    </row>
    <row r="100655">
      <c r="A100655" t="inlineStr">
        <is>
          <t>shsnews.org</t>
        </is>
      </c>
      <c r="B100655" t="n">
        <v>380</v>
      </c>
    </row>
    <row r="100656">
      <c r="A100656" t="inlineStr">
        <is>
          <t>d.extrabux.com</t>
        </is>
      </c>
      <c r="B100656" t="n">
        <v>380</v>
      </c>
    </row>
    <row r="100657">
      <c r="A100657" t="inlineStr">
        <is>
          <t>wonderfulmumbai.com</t>
        </is>
      </c>
      <c r="B100657" t="n">
        <v>380</v>
      </c>
    </row>
    <row r="100658">
      <c r="A100658" t="inlineStr">
        <is>
          <t>cdn.sloshout.com</t>
        </is>
      </c>
      <c r="B100658" t="n">
        <v>380</v>
      </c>
    </row>
    <row r="100659">
      <c r="A100659" t="inlineStr">
        <is>
          <t>suefoster.info</t>
        </is>
      </c>
      <c r="B100659" t="n">
        <v>380</v>
      </c>
    </row>
    <row r="100660">
      <c r="A100660" t="inlineStr">
        <is>
          <t>insidegnss-com.exactdn.com</t>
        </is>
      </c>
      <c r="B100660" t="n">
        <v>380</v>
      </c>
    </row>
    <row r="100661">
      <c r="A100661" t="inlineStr">
        <is>
          <t>www.pbgfl.com</t>
        </is>
      </c>
      <c r="B100661" t="n">
        <v>380</v>
      </c>
    </row>
    <row r="100662">
      <c r="A100662" t="inlineStr">
        <is>
          <t>trewaudio-cdn-trewaudio1.netdna-ssl.com</t>
        </is>
      </c>
      <c r="B100662" t="n">
        <v>380</v>
      </c>
    </row>
    <row r="100663">
      <c r="A100663" t="inlineStr">
        <is>
          <t>www.allday.com.tr</t>
        </is>
      </c>
      <c r="B100663" t="n">
        <v>380</v>
      </c>
    </row>
    <row r="100664">
      <c r="A100664" t="inlineStr">
        <is>
          <t>www.roseeedes.co.za</t>
        </is>
      </c>
      <c r="B100664" t="n">
        <v>380</v>
      </c>
    </row>
    <row r="100665">
      <c r="A100665" t="inlineStr">
        <is>
          <t>brakehorsepower.com.au</t>
        </is>
      </c>
      <c r="B100665" t="n">
        <v>380</v>
      </c>
    </row>
    <row r="100666">
      <c r="A100666" t="inlineStr">
        <is>
          <t>zovon.s3.amazonaws.com</t>
        </is>
      </c>
      <c r="B100666" t="n">
        <v>380</v>
      </c>
    </row>
    <row r="100667">
      <c r="A100667" t="inlineStr">
        <is>
          <t>farap.ru</t>
        </is>
      </c>
      <c r="B100667" t="n">
        <v>380</v>
      </c>
    </row>
    <row r="100668">
      <c r="A100668" t="inlineStr">
        <is>
          <t>www.stoptheboring.com</t>
        </is>
      </c>
      <c r="B100668" t="n">
        <v>380</v>
      </c>
    </row>
    <row r="100669">
      <c r="A100669" t="inlineStr">
        <is>
          <t>www.trigon-film.org</t>
        </is>
      </c>
      <c r="B100669" t="n">
        <v>380</v>
      </c>
    </row>
    <row r="100670">
      <c r="A100670" t="inlineStr">
        <is>
          <t>jollyedition.com</t>
        </is>
      </c>
      <c r="B100670" t="n">
        <v>380</v>
      </c>
    </row>
    <row r="100671">
      <c r="A100671" t="inlineStr">
        <is>
          <t>www.swimming-pool-online.com</t>
        </is>
      </c>
      <c r="B100671" t="n">
        <v>380</v>
      </c>
    </row>
    <row r="100672">
      <c r="A100672" t="inlineStr">
        <is>
          <t>cdn-1.sportsden.ie</t>
        </is>
      </c>
      <c r="B100672" t="n">
        <v>380</v>
      </c>
    </row>
    <row r="100673">
      <c r="A100673" t="inlineStr">
        <is>
          <t>clashdaily.com</t>
        </is>
      </c>
      <c r="B100673" t="n">
        <v>380</v>
      </c>
    </row>
    <row r="100674">
      <c r="A100674" t="inlineStr">
        <is>
          <t>cdn.en.adiglobaldistribution.ca</t>
        </is>
      </c>
      <c r="B100674" t="n">
        <v>380</v>
      </c>
    </row>
    <row r="100675">
      <c r="A100675" t="inlineStr">
        <is>
          <t>d16r40fxev0odi.cloudfront.net</t>
        </is>
      </c>
      <c r="B100675" t="n">
        <v>380</v>
      </c>
    </row>
    <row r="100676">
      <c r="A100676" t="inlineStr">
        <is>
          <t>www.savvytheme.com</t>
        </is>
      </c>
      <c r="B100676" t="n">
        <v>380</v>
      </c>
    </row>
    <row r="100677">
      <c r="A100677" t="inlineStr">
        <is>
          <t>www.modamot.com</t>
        </is>
      </c>
      <c r="B100677" t="n">
        <v>380</v>
      </c>
    </row>
    <row r="100678">
      <c r="A100678" t="inlineStr">
        <is>
          <t>thefamilytreeinc.com</t>
        </is>
      </c>
      <c r="B100678" t="n">
        <v>380</v>
      </c>
    </row>
    <row r="100679">
      <c r="A100679" t="inlineStr">
        <is>
          <t>americanbullydaily.com</t>
        </is>
      </c>
      <c r="B100679" t="n">
        <v>380</v>
      </c>
    </row>
    <row r="100680">
      <c r="A100680" t="inlineStr">
        <is>
          <t>www.xcellimark.com</t>
        </is>
      </c>
      <c r="B100680" t="n">
        <v>380</v>
      </c>
    </row>
    <row r="100681">
      <c r="A100681" t="inlineStr">
        <is>
          <t>ca.all.biz</t>
        </is>
      </c>
      <c r="B100681" t="n">
        <v>380</v>
      </c>
    </row>
    <row r="100682">
      <c r="A100682" t="inlineStr">
        <is>
          <t>hindi.careerindia.com</t>
        </is>
      </c>
      <c r="B100682" t="n">
        <v>380</v>
      </c>
    </row>
    <row r="100683">
      <c r="A100683" t="inlineStr">
        <is>
          <t>www.jojomamanbebe.ie</t>
        </is>
      </c>
      <c r="B100683" t="n">
        <v>380</v>
      </c>
    </row>
    <row r="100684">
      <c r="A100684" t="inlineStr">
        <is>
          <t>dezains.com</t>
        </is>
      </c>
      <c r="B100684" t="n">
        <v>380</v>
      </c>
    </row>
    <row r="100685">
      <c r="A100685" t="inlineStr">
        <is>
          <t>mlmoi8kltbk3.i.optimole.com</t>
        </is>
      </c>
      <c r="B100685" t="n">
        <v>380</v>
      </c>
    </row>
    <row r="100686">
      <c r="A100686" t="inlineStr">
        <is>
          <t>polystudio.shop</t>
        </is>
      </c>
      <c r="B100686" t="n">
        <v>380</v>
      </c>
    </row>
    <row r="100687">
      <c r="A100687" t="inlineStr">
        <is>
          <t>www.dialabank.com</t>
        </is>
      </c>
      <c r="B100687" t="n">
        <v>380</v>
      </c>
    </row>
    <row r="100688">
      <c r="A100688" t="inlineStr">
        <is>
          <t>5rrorwxhjnlrrij.leadongcdn.com</t>
        </is>
      </c>
      <c r="B100688" t="n">
        <v>380</v>
      </c>
    </row>
    <row r="100689">
      <c r="A100689" t="inlineStr">
        <is>
          <t>www.plumberscrib.com</t>
        </is>
      </c>
      <c r="B100689" t="n">
        <v>380</v>
      </c>
    </row>
    <row r="100690">
      <c r="A100690" t="inlineStr">
        <is>
          <t>mothernatured.com</t>
        </is>
      </c>
      <c r="B100690" t="n">
        <v>380</v>
      </c>
    </row>
    <row r="100691">
      <c r="A100691" t="inlineStr">
        <is>
          <t>www.spools.com.hk</t>
        </is>
      </c>
      <c r="B100691" t="n">
        <v>380</v>
      </c>
    </row>
    <row r="100692">
      <c r="A100692" t="inlineStr">
        <is>
          <t>www.moondreamwebstore.co.uk</t>
        </is>
      </c>
      <c r="B100692" t="n">
        <v>380</v>
      </c>
    </row>
    <row r="100693">
      <c r="A100693" t="inlineStr">
        <is>
          <t>mmafactory.com.au</t>
        </is>
      </c>
      <c r="B100693" t="n">
        <v>380</v>
      </c>
    </row>
    <row r="100694">
      <c r="A100694" t="inlineStr">
        <is>
          <t>webservice_livre.tmic-ellipses.com</t>
        </is>
      </c>
      <c r="B100694" t="n">
        <v>380</v>
      </c>
    </row>
    <row r="100695">
      <c r="A100695" t="inlineStr">
        <is>
          <t>www.considercreative.co.uk</t>
        </is>
      </c>
      <c r="B100695" t="n">
        <v>380</v>
      </c>
    </row>
    <row r="100696">
      <c r="A100696" t="inlineStr">
        <is>
          <t>www.bodandted.co.uk</t>
        </is>
      </c>
      <c r="B100696" t="n">
        <v>380</v>
      </c>
    </row>
    <row r="100697">
      <c r="A100697" t="inlineStr">
        <is>
          <t>wedkarz.pro</t>
        </is>
      </c>
      <c r="B100697" t="n">
        <v>380</v>
      </c>
    </row>
    <row r="100698">
      <c r="A100698" t="inlineStr">
        <is>
          <t>www.howzit.fr</t>
        </is>
      </c>
      <c r="B100698" t="n">
        <v>380</v>
      </c>
    </row>
    <row r="100699">
      <c r="A100699" t="inlineStr">
        <is>
          <t>www.freeporn8.com</t>
        </is>
      </c>
      <c r="B100699" t="n">
        <v>380</v>
      </c>
    </row>
    <row r="100700">
      <c r="A100700" t="inlineStr">
        <is>
          <t>files.walty.net</t>
        </is>
      </c>
      <c r="B100700" t="n">
        <v>380</v>
      </c>
    </row>
    <row r="100701">
      <c r="A100701" t="inlineStr">
        <is>
          <t>www.dynamicgift.ca</t>
        </is>
      </c>
      <c r="B100701" t="n">
        <v>380</v>
      </c>
    </row>
    <row r="100702">
      <c r="A100702" t="inlineStr">
        <is>
          <t>2u.pacn.ws</t>
        </is>
      </c>
      <c r="B100702" t="n">
        <v>380</v>
      </c>
    </row>
    <row r="100703">
      <c r="A100703" t="inlineStr">
        <is>
          <t>softsoldier.com</t>
        </is>
      </c>
      <c r="B100703" t="n">
        <v>380</v>
      </c>
    </row>
    <row r="100704">
      <c r="A100704" t="inlineStr">
        <is>
          <t>www.reusablecoffeecupexperts.com.au</t>
        </is>
      </c>
      <c r="B100704" t="n">
        <v>380</v>
      </c>
    </row>
    <row r="100705">
      <c r="A100705" t="inlineStr">
        <is>
          <t>supertri.dk</t>
        </is>
      </c>
      <c r="B100705" t="n">
        <v>380</v>
      </c>
    </row>
    <row r="100706">
      <c r="A100706" t="inlineStr">
        <is>
          <t>www.tutrebol.es</t>
        </is>
      </c>
      <c r="B100706" t="n">
        <v>380</v>
      </c>
    </row>
    <row r="100707">
      <c r="A100707" t="inlineStr">
        <is>
          <t>www.fillow.net</t>
        </is>
      </c>
      <c r="B100707" t="n">
        <v>380</v>
      </c>
    </row>
    <row r="100708">
      <c r="A100708" t="inlineStr">
        <is>
          <t>03209f11a756dd041dc5-bb872b32b815f60f0555a5791cc1c06d.ssl.cf1.rackcdn.com</t>
        </is>
      </c>
      <c r="B100708" t="n">
        <v>380</v>
      </c>
    </row>
    <row r="100709">
      <c r="A100709" t="inlineStr">
        <is>
          <t>www.quickieboost.com</t>
        </is>
      </c>
      <c r="B100709" t="n">
        <v>380</v>
      </c>
    </row>
    <row r="100710">
      <c r="A100710" t="inlineStr">
        <is>
          <t>www.sniffout.com.au</t>
        </is>
      </c>
      <c r="B100710" t="n">
        <v>380</v>
      </c>
    </row>
    <row r="100711">
      <c r="A100711" t="inlineStr">
        <is>
          <t>cdn.telechargementgratuits.com</t>
        </is>
      </c>
      <c r="B100711" t="n">
        <v>380</v>
      </c>
    </row>
    <row r="100712">
      <c r="A100712" t="inlineStr">
        <is>
          <t>frikipolis.com</t>
        </is>
      </c>
      <c r="B100712" t="n">
        <v>380</v>
      </c>
    </row>
    <row r="100713">
      <c r="A100713" t="inlineStr">
        <is>
          <t>www.beautycos.no</t>
        </is>
      </c>
      <c r="B100713" t="n">
        <v>380</v>
      </c>
    </row>
    <row r="100714">
      <c r="A100714" t="inlineStr">
        <is>
          <t>plochi.com</t>
        </is>
      </c>
      <c r="B100714" t="n">
        <v>380</v>
      </c>
    </row>
    <row r="100715">
      <c r="A100715" t="inlineStr">
        <is>
          <t>images.little-girls.org</t>
        </is>
      </c>
      <c r="B100715" t="n">
        <v>380</v>
      </c>
    </row>
    <row r="100716">
      <c r="A100716" t="inlineStr">
        <is>
          <t>www.sicon.co.uk</t>
        </is>
      </c>
      <c r="B100716" t="n">
        <v>380</v>
      </c>
    </row>
    <row r="100717">
      <c r="A100717" t="inlineStr">
        <is>
          <t>www.thegamesshop.com.au</t>
        </is>
      </c>
      <c r="B100717" t="n">
        <v>380</v>
      </c>
    </row>
    <row r="100718">
      <c r="A100718" t="inlineStr">
        <is>
          <t>www.spiderpromotion.com</t>
        </is>
      </c>
      <c r="B100718" t="n">
        <v>380</v>
      </c>
    </row>
    <row r="100719">
      <c r="A100719" t="inlineStr">
        <is>
          <t>r6r8p5k6.stackpathcdn.com</t>
        </is>
      </c>
      <c r="B100719" t="n">
        <v>380</v>
      </c>
    </row>
    <row r="100720">
      <c r="A100720" t="inlineStr">
        <is>
          <t>www.meandmyfeet.com</t>
        </is>
      </c>
      <c r="B100720" t="n">
        <v>380</v>
      </c>
    </row>
    <row r="100721">
      <c r="A100721" t="inlineStr">
        <is>
          <t>islandora.nwhealth.edu</t>
        </is>
      </c>
      <c r="B100721" t="n">
        <v>380</v>
      </c>
    </row>
    <row r="100722">
      <c r="A100722" t="inlineStr">
        <is>
          <t>www.dun-bri.com</t>
        </is>
      </c>
      <c r="B100722" t="n">
        <v>380</v>
      </c>
    </row>
    <row r="100723">
      <c r="A100723" t="inlineStr">
        <is>
          <t>www.myjobsearch.com</t>
        </is>
      </c>
      <c r="B100723" t="n">
        <v>380</v>
      </c>
    </row>
    <row r="100724">
      <c r="A100724" t="inlineStr">
        <is>
          <t>tileartcenter.com</t>
        </is>
      </c>
      <c r="B100724" t="n">
        <v>380</v>
      </c>
    </row>
    <row r="100725">
      <c r="A100725" t="inlineStr">
        <is>
          <t>www.petitvallauris.com</t>
        </is>
      </c>
      <c r="B100725" t="n">
        <v>380</v>
      </c>
    </row>
    <row r="100726">
      <c r="A100726" t="inlineStr">
        <is>
          <t>fcddfa8ce9.testurl.ws</t>
        </is>
      </c>
      <c r="B100726" t="n">
        <v>380</v>
      </c>
    </row>
    <row r="100727">
      <c r="A100727" t="inlineStr">
        <is>
          <t>www.skfdecor.com</t>
        </is>
      </c>
      <c r="B100727" t="n">
        <v>380</v>
      </c>
    </row>
    <row r="100728">
      <c r="A100728" t="inlineStr">
        <is>
          <t>www.impulsegamer.com</t>
        </is>
      </c>
      <c r="B100728" t="n">
        <v>380</v>
      </c>
    </row>
    <row r="100729">
      <c r="A100729" t="inlineStr">
        <is>
          <t>plussizewomenfashion.com</t>
        </is>
      </c>
      <c r="B100729" t="n">
        <v>380</v>
      </c>
    </row>
    <row r="100730">
      <c r="A100730" t="inlineStr">
        <is>
          <t>wpassets.adda247.com</t>
        </is>
      </c>
      <c r="B100730" t="n">
        <v>380</v>
      </c>
    </row>
    <row r="100731">
      <c r="A100731" t="inlineStr">
        <is>
          <t>www.inktweb.nl</t>
        </is>
      </c>
      <c r="B100731" t="n">
        <v>380</v>
      </c>
    </row>
    <row r="100732">
      <c r="A100732" t="inlineStr">
        <is>
          <t>www.bodega-privada.com</t>
        </is>
      </c>
      <c r="B100732" t="n">
        <v>380</v>
      </c>
    </row>
    <row r="100733">
      <c r="A100733" t="inlineStr">
        <is>
          <t>fotichaestli3.shop-cdn.com</t>
        </is>
      </c>
      <c r="B100733" t="n">
        <v>380</v>
      </c>
    </row>
    <row r="100734">
      <c r="A100734" t="inlineStr">
        <is>
          <t>av.sc.com</t>
        </is>
      </c>
      <c r="B100734" t="n">
        <v>380</v>
      </c>
    </row>
    <row r="100735">
      <c r="A100735" t="inlineStr">
        <is>
          <t>www.laoferta.com</t>
        </is>
      </c>
      <c r="B100735" t="n">
        <v>380</v>
      </c>
    </row>
    <row r="100736">
      <c r="A100736" t="inlineStr">
        <is>
          <t>cdn.cyclingstage.com</t>
        </is>
      </c>
      <c r="B100736" t="n">
        <v>380</v>
      </c>
    </row>
    <row r="100737">
      <c r="A100737" t="inlineStr">
        <is>
          <t>scottjamesonline.com</t>
        </is>
      </c>
      <c r="B100737" t="n">
        <v>380</v>
      </c>
    </row>
    <row r="100738">
      <c r="A100738" t="inlineStr">
        <is>
          <t>images.fishtanks.biz</t>
        </is>
      </c>
      <c r="B100738" t="n">
        <v>380</v>
      </c>
    </row>
    <row r="100739">
      <c r="A100739" t="inlineStr">
        <is>
          <t>ist3-2.filesor.com</t>
        </is>
      </c>
      <c r="B100739" t="n">
        <v>380</v>
      </c>
    </row>
    <row r="100740">
      <c r="A100740" t="inlineStr">
        <is>
          <t>www.3dmolier-studio.com</t>
        </is>
      </c>
      <c r="B100740" t="n">
        <v>380</v>
      </c>
    </row>
    <row r="100741">
      <c r="A100741" t="inlineStr">
        <is>
          <t>sanantonioweddings.com</t>
        </is>
      </c>
      <c r="B100741" t="n">
        <v>380</v>
      </c>
    </row>
    <row r="100742">
      <c r="A100742" t="inlineStr">
        <is>
          <t>venavis.files.wordpress.com</t>
        </is>
      </c>
      <c r="B100742" t="n">
        <v>380</v>
      </c>
    </row>
    <row r="100743">
      <c r="A100743" t="inlineStr">
        <is>
          <t>1j4pyr7d8sp3b7kxd2d9shhe-wpengine.netdna-ssl.com</t>
        </is>
      </c>
      <c r="B100743" t="n">
        <v>380</v>
      </c>
    </row>
    <row r="100744">
      <c r="A100744" t="inlineStr">
        <is>
          <t>tamebay.com</t>
        </is>
      </c>
      <c r="B100744" t="n">
        <v>380</v>
      </c>
    </row>
    <row r="100745">
      <c r="A100745" t="inlineStr">
        <is>
          <t>www.damfeestartikelen.nl</t>
        </is>
      </c>
      <c r="B100745" t="n">
        <v>380</v>
      </c>
    </row>
    <row r="100746">
      <c r="A100746" t="inlineStr">
        <is>
          <t>au.zapclothing.com</t>
        </is>
      </c>
      <c r="B100746" t="n">
        <v>380</v>
      </c>
    </row>
    <row r="100747">
      <c r="A100747" t="inlineStr">
        <is>
          <t>gvupload.zype.com</t>
        </is>
      </c>
      <c r="B100747" t="n">
        <v>380</v>
      </c>
    </row>
    <row r="100748">
      <c r="A100748" t="inlineStr">
        <is>
          <t>www.boutika.co.ma</t>
        </is>
      </c>
      <c r="B100748" t="n">
        <v>380</v>
      </c>
    </row>
    <row r="100749">
      <c r="A100749" t="inlineStr">
        <is>
          <t>images.all4running.nl</t>
        </is>
      </c>
      <c r="B100749" t="n">
        <v>380</v>
      </c>
    </row>
    <row r="100750">
      <c r="A100750" t="inlineStr">
        <is>
          <t>www.the-rio.com</t>
        </is>
      </c>
      <c r="B100750" t="n">
        <v>380</v>
      </c>
    </row>
    <row r="100751">
      <c r="A100751" t="inlineStr">
        <is>
          <t>weehiphop.com</t>
        </is>
      </c>
      <c r="B100751" t="n">
        <v>380</v>
      </c>
    </row>
    <row r="100752">
      <c r="A100752" t="inlineStr">
        <is>
          <t>komallalwani.files.wordpress.com</t>
        </is>
      </c>
      <c r="B100752" t="n">
        <v>380</v>
      </c>
    </row>
    <row r="100753">
      <c r="A100753" t="inlineStr">
        <is>
          <t>www.iq-mag.net</t>
        </is>
      </c>
      <c r="B100753" t="n">
        <v>380</v>
      </c>
    </row>
    <row r="100754">
      <c r="A100754" t="inlineStr">
        <is>
          <t>www.singaporebizdir.com</t>
        </is>
      </c>
      <c r="B100754" t="n">
        <v>380</v>
      </c>
    </row>
    <row r="100755">
      <c r="A100755" t="inlineStr">
        <is>
          <t>www.autopromag.com</t>
        </is>
      </c>
      <c r="B100755" t="n">
        <v>380</v>
      </c>
    </row>
    <row r="100756">
      <c r="A100756" t="inlineStr">
        <is>
          <t>image.melon.co.kr</t>
        </is>
      </c>
      <c r="B100756" t="n">
        <v>380</v>
      </c>
    </row>
    <row r="100757">
      <c r="A100757" t="inlineStr">
        <is>
          <t>www.festhund.com</t>
        </is>
      </c>
      <c r="B100757" t="n">
        <v>380</v>
      </c>
    </row>
    <row r="100758">
      <c r="A100758" t="inlineStr">
        <is>
          <t>www.ledvv.com</t>
        </is>
      </c>
      <c r="B100758" t="n">
        <v>380</v>
      </c>
    </row>
    <row r="100759">
      <c r="A100759" t="inlineStr">
        <is>
          <t>comicattack.net</t>
        </is>
      </c>
      <c r="B100759" t="n">
        <v>380</v>
      </c>
    </row>
    <row r="100760">
      <c r="A100760" t="inlineStr">
        <is>
          <t>images.electricskateboard.biz</t>
        </is>
      </c>
      <c r="B100760" t="n">
        <v>380</v>
      </c>
    </row>
    <row r="100761">
      <c r="A100761" t="inlineStr">
        <is>
          <t>d36rfaygkd8949.cloudfront.net</t>
        </is>
      </c>
      <c r="B100761" t="n">
        <v>380</v>
      </c>
    </row>
    <row r="100762">
      <c r="A100762" t="inlineStr">
        <is>
          <t>talblod.com</t>
        </is>
      </c>
      <c r="B100762" t="n">
        <v>380</v>
      </c>
    </row>
    <row r="100763">
      <c r="A100763" t="inlineStr">
        <is>
          <t>madebyninanet.files.wordpress.com</t>
        </is>
      </c>
      <c r="B100763" t="n">
        <v>380</v>
      </c>
    </row>
    <row r="100764">
      <c r="A100764" t="inlineStr">
        <is>
          <t>images.showersguide.biz</t>
        </is>
      </c>
      <c r="B100764" t="n">
        <v>380</v>
      </c>
    </row>
    <row r="100765">
      <c r="A100765" t="inlineStr">
        <is>
          <t>www.perfectbeautyshop.com</t>
        </is>
      </c>
      <c r="B100765" t="n">
        <v>380</v>
      </c>
    </row>
    <row r="100766">
      <c r="A100766" t="inlineStr">
        <is>
          <t>quotes.statusfacebook.com</t>
        </is>
      </c>
      <c r="B100766" t="n">
        <v>380</v>
      </c>
    </row>
    <row r="100767">
      <c r="A100767" t="inlineStr">
        <is>
          <t>www.antique-collecting.co.uk</t>
        </is>
      </c>
      <c r="B100767" t="n">
        <v>380</v>
      </c>
    </row>
    <row r="100768">
      <c r="A100768" t="inlineStr">
        <is>
          <t>www.esports-ferrer.com</t>
        </is>
      </c>
      <c r="B100768" t="n">
        <v>380</v>
      </c>
    </row>
    <row r="100769">
      <c r="A100769" t="inlineStr">
        <is>
          <t>www.mattressclarity.com</t>
        </is>
      </c>
      <c r="B100769" t="n">
        <v>380</v>
      </c>
    </row>
    <row r="100770">
      <c r="A100770" t="inlineStr">
        <is>
          <t>www.1800doorbell.com</t>
        </is>
      </c>
      <c r="B100770" t="n">
        <v>380</v>
      </c>
    </row>
    <row r="100771">
      <c r="A100771" t="inlineStr">
        <is>
          <t>www.trystanphotography.com</t>
        </is>
      </c>
      <c r="B100771" t="n">
        <v>380</v>
      </c>
    </row>
    <row r="100772">
      <c r="A100772" t="inlineStr">
        <is>
          <t>images.litter-box.biz</t>
        </is>
      </c>
      <c r="B100772" t="n">
        <v>380</v>
      </c>
    </row>
    <row r="100773">
      <c r="A100773" t="inlineStr">
        <is>
          <t>www.childrensfurniture.co.uk</t>
        </is>
      </c>
      <c r="B100773" t="n">
        <v>380</v>
      </c>
    </row>
    <row r="100774">
      <c r="A100774" t="inlineStr">
        <is>
          <t>www.pewterworld.co.uk</t>
        </is>
      </c>
      <c r="B100774" t="n">
        <v>380</v>
      </c>
    </row>
    <row r="100775">
      <c r="A100775" t="inlineStr">
        <is>
          <t>designercandies.net</t>
        </is>
      </c>
      <c r="B100775" t="n">
        <v>380</v>
      </c>
    </row>
    <row r="100776">
      <c r="A100776" t="inlineStr">
        <is>
          <t>www.urbanmaleclothing.com</t>
        </is>
      </c>
      <c r="B100776" t="n">
        <v>380</v>
      </c>
    </row>
    <row r="100777">
      <c r="A100777" t="inlineStr">
        <is>
          <t>www.fillmorecontainer.com</t>
        </is>
      </c>
      <c r="B100777" t="n">
        <v>380</v>
      </c>
    </row>
    <row r="100778">
      <c r="A100778" t="inlineStr">
        <is>
          <t>images.coolerj.com</t>
        </is>
      </c>
      <c r="B100778" t="n">
        <v>380</v>
      </c>
    </row>
    <row r="100779">
      <c r="A100779" t="inlineStr">
        <is>
          <t>www.huddersfieldgas.co.uk</t>
        </is>
      </c>
      <c r="B100779" t="n">
        <v>380</v>
      </c>
    </row>
    <row r="100780">
      <c r="A100780" t="inlineStr">
        <is>
          <t>www.fashionbite.co.uk</t>
        </is>
      </c>
      <c r="B100780" t="n">
        <v>380</v>
      </c>
    </row>
    <row r="100781">
      <c r="A100781" t="inlineStr">
        <is>
          <t>static.mujjo.com</t>
        </is>
      </c>
      <c r="B100781" t="n">
        <v>380</v>
      </c>
    </row>
    <row r="100782">
      <c r="A100782" t="inlineStr">
        <is>
          <t>image3.owler.com</t>
        </is>
      </c>
      <c r="B100782" t="n">
        <v>380</v>
      </c>
    </row>
    <row r="100783">
      <c r="A100783" t="inlineStr">
        <is>
          <t>thumbs1.hdxxxtubes.com</t>
        </is>
      </c>
      <c r="B100783" t="n">
        <v>380</v>
      </c>
    </row>
    <row r="100784">
      <c r="A100784" t="inlineStr">
        <is>
          <t>www.4led.co.uk</t>
        </is>
      </c>
      <c r="B100784" t="n">
        <v>380</v>
      </c>
    </row>
    <row r="100785">
      <c r="A100785" t="inlineStr">
        <is>
          <t>42rq9p40nw7f2igupt35xvhu-wpengine.netdna-ssl.com</t>
        </is>
      </c>
      <c r="B100785" t="n">
        <v>380</v>
      </c>
    </row>
    <row r="100786">
      <c r="A100786" t="inlineStr">
        <is>
          <t>news.biharprabha.com</t>
        </is>
      </c>
      <c r="B100786" t="n">
        <v>380</v>
      </c>
    </row>
    <row r="100787">
      <c r="A100787" t="inlineStr">
        <is>
          <t>cdn.stitchylizard.com</t>
        </is>
      </c>
      <c r="B100787" t="n">
        <v>380</v>
      </c>
    </row>
    <row r="100788">
      <c r="A100788" t="inlineStr">
        <is>
          <t>www.gettingmarriedstationery.com</t>
        </is>
      </c>
      <c r="B100788" t="n">
        <v>380</v>
      </c>
    </row>
    <row r="100789">
      <c r="A100789" t="inlineStr">
        <is>
          <t>www.asdupn.it</t>
        </is>
      </c>
      <c r="B100789" t="n">
        <v>380</v>
      </c>
    </row>
    <row r="100790">
      <c r="A100790" t="inlineStr">
        <is>
          <t>blog.longfield-gardens.com</t>
        </is>
      </c>
      <c r="B100790" t="n">
        <v>380</v>
      </c>
    </row>
    <row r="100791">
      <c r="A100791" t="inlineStr">
        <is>
          <t>roundtower.ie</t>
        </is>
      </c>
      <c r="B100791" t="n">
        <v>380</v>
      </c>
    </row>
    <row r="100792">
      <c r="A100792" t="inlineStr">
        <is>
          <t>businessjournaldaily.com</t>
        </is>
      </c>
      <c r="B100792" t="n">
        <v>380</v>
      </c>
    </row>
    <row r="100793">
      <c r="A100793" t="inlineStr">
        <is>
          <t>www.icgov.org</t>
        </is>
      </c>
      <c r="B100793" t="n">
        <v>380</v>
      </c>
    </row>
    <row r="100794">
      <c r="A100794" t="inlineStr">
        <is>
          <t>blog.doublewallovens.com</t>
        </is>
      </c>
      <c r="B100794" t="n">
        <v>380</v>
      </c>
    </row>
    <row r="100795">
      <c r="A100795" t="inlineStr">
        <is>
          <t>nocturnalsd.com</t>
        </is>
      </c>
      <c r="B100795" t="n">
        <v>380</v>
      </c>
    </row>
    <row r="100796">
      <c r="A100796" t="inlineStr">
        <is>
          <t>img.mandap.com</t>
        </is>
      </c>
      <c r="B100796" t="n">
        <v>380</v>
      </c>
    </row>
    <row r="100797">
      <c r="A100797" t="inlineStr">
        <is>
          <t>www.aciafrica.org</t>
        </is>
      </c>
      <c r="B100797" t="n">
        <v>380</v>
      </c>
    </row>
    <row r="100798">
      <c r="A100798" t="inlineStr">
        <is>
          <t>www.tradingsetupsreview.com</t>
        </is>
      </c>
      <c r="B100798" t="n">
        <v>380</v>
      </c>
    </row>
    <row r="100799">
      <c r="A100799" t="inlineStr">
        <is>
          <t>www.portsmouth.co.uk</t>
        </is>
      </c>
      <c r="B100799" t="n">
        <v>380</v>
      </c>
    </row>
    <row r="100800">
      <c r="A100800" t="inlineStr">
        <is>
          <t>www.sportscorner.es</t>
        </is>
      </c>
      <c r="B100800" t="n">
        <v>380</v>
      </c>
    </row>
    <row r="100801">
      <c r="A100801" t="inlineStr">
        <is>
          <t>dayoadetiloye.com</t>
        </is>
      </c>
      <c r="B100801" t="n">
        <v>380</v>
      </c>
    </row>
    <row r="100802">
      <c r="A100802" t="inlineStr">
        <is>
          <t>justrewards.r4us.com</t>
        </is>
      </c>
      <c r="B100802" t="n">
        <v>380</v>
      </c>
    </row>
    <row r="100803">
      <c r="A100803" t="inlineStr">
        <is>
          <t>www.rmelectronics.co.uk</t>
        </is>
      </c>
      <c r="B100803" t="n">
        <v>380</v>
      </c>
    </row>
    <row r="100804">
      <c r="A100804" t="inlineStr">
        <is>
          <t>dontmesswithmama.com</t>
        </is>
      </c>
      <c r="B100804" t="n">
        <v>380</v>
      </c>
    </row>
    <row r="100805">
      <c r="A100805" t="inlineStr">
        <is>
          <t>www.alexandraint.com</t>
        </is>
      </c>
      <c r="B100805" t="n">
        <v>380</v>
      </c>
    </row>
    <row r="100806">
      <c r="A100806" t="inlineStr">
        <is>
          <t>swimmingworld.azureedge.net</t>
        </is>
      </c>
      <c r="B100806" t="n">
        <v>380</v>
      </c>
    </row>
    <row r="100807">
      <c r="A100807" t="inlineStr">
        <is>
          <t>lmaoanimalpics.com</t>
        </is>
      </c>
      <c r="B100807" t="n">
        <v>380</v>
      </c>
    </row>
    <row r="100808">
      <c r="A100808" t="inlineStr">
        <is>
          <t>cacerp.s3.amazonaws.com</t>
        </is>
      </c>
      <c r="B100808" t="n">
        <v>380</v>
      </c>
    </row>
    <row r="100809">
      <c r="A100809" t="inlineStr">
        <is>
          <t>themustangmoon.com</t>
        </is>
      </c>
      <c r="B100809" t="n">
        <v>380</v>
      </c>
    </row>
    <row r="100810">
      <c r="A100810" t="inlineStr">
        <is>
          <t>testbankfiles.com</t>
        </is>
      </c>
      <c r="B100810" t="n">
        <v>380</v>
      </c>
    </row>
    <row r="100811">
      <c r="A100811" t="inlineStr">
        <is>
          <t>core-cdn.russellhobbs.com</t>
        </is>
      </c>
      <c r="B100811" t="n">
        <v>380</v>
      </c>
    </row>
    <row r="100812">
      <c r="A100812" t="inlineStr">
        <is>
          <t>www.havis.com</t>
        </is>
      </c>
      <c r="B100812" t="n">
        <v>380</v>
      </c>
    </row>
    <row r="100813">
      <c r="A100813" t="inlineStr">
        <is>
          <t>donpeluche.com</t>
        </is>
      </c>
      <c r="B100813" t="n">
        <v>380</v>
      </c>
    </row>
    <row r="100814">
      <c r="A100814" t="inlineStr">
        <is>
          <t>ministrygreetings.com</t>
        </is>
      </c>
      <c r="B100814" t="n">
        <v>380</v>
      </c>
    </row>
    <row r="100815">
      <c r="A100815" t="inlineStr">
        <is>
          <t>www.levanteud.com</t>
        </is>
      </c>
      <c r="B100815" t="n">
        <v>380</v>
      </c>
    </row>
    <row r="100816">
      <c r="A100816" t="inlineStr">
        <is>
          <t>dashingdarlin.com</t>
        </is>
      </c>
      <c r="B100816" t="n">
        <v>380</v>
      </c>
    </row>
    <row r="100817">
      <c r="A100817" t="inlineStr">
        <is>
          <t>soundtech.com.cy</t>
        </is>
      </c>
      <c r="B100817" t="n">
        <v>380</v>
      </c>
    </row>
    <row r="100818">
      <c r="A100818" t="inlineStr">
        <is>
          <t>www.shiftperformance.com.au</t>
        </is>
      </c>
      <c r="B100818" t="n">
        <v>380</v>
      </c>
    </row>
    <row r="100819">
      <c r="A100819" t="inlineStr">
        <is>
          <t>www.unionhistory.info</t>
        </is>
      </c>
      <c r="B100819" t="n">
        <v>380</v>
      </c>
    </row>
    <row r="100820">
      <c r="A100820" t="inlineStr">
        <is>
          <t>www.1800whiskers.com</t>
        </is>
      </c>
      <c r="B100820" t="n">
        <v>380</v>
      </c>
    </row>
    <row r="100821">
      <c r="A100821" t="inlineStr">
        <is>
          <t>www.pearloasis.com</t>
        </is>
      </c>
      <c r="B100821" t="n">
        <v>380</v>
      </c>
    </row>
    <row r="100822">
      <c r="A100822" t="inlineStr">
        <is>
          <t>8b9f2e05c43e504f9759-fa8e70b1f756d73dbba87f3c1c186058.ssl.cf1.rackcdn.com</t>
        </is>
      </c>
      <c r="B100822" t="n">
        <v>380</v>
      </c>
    </row>
    <row r="100823">
      <c r="A100823" t="inlineStr">
        <is>
          <t>shop.exotichardwoods.co.uk</t>
        </is>
      </c>
      <c r="B100823" t="n">
        <v>380</v>
      </c>
    </row>
    <row r="100824">
      <c r="A100824" t="inlineStr">
        <is>
          <t>4d99745d3d9892f6ebe9-ebc5bcaf09e53e846cbcbec33c820a8b.ssl.cf1.rackcdn.com</t>
        </is>
      </c>
      <c r="B100824" t="n">
        <v>380</v>
      </c>
    </row>
    <row r="100825">
      <c r="A100825" t="inlineStr">
        <is>
          <t>selekt.volvocars.co.uk</t>
        </is>
      </c>
      <c r="B100825" t="n">
        <v>380</v>
      </c>
    </row>
    <row r="100826">
      <c r="A100826" t="inlineStr">
        <is>
          <t>www.nrunnersale.com</t>
        </is>
      </c>
      <c r="B100826" t="n">
        <v>379</v>
      </c>
    </row>
    <row r="100827">
      <c r="A100827" t="inlineStr">
        <is>
          <t>www.swlondoner.co.uk</t>
        </is>
      </c>
      <c r="B100827" t="n">
        <v>379</v>
      </c>
    </row>
    <row r="100828">
      <c r="A100828" t="inlineStr">
        <is>
          <t>www.artmarketmonitor.com</t>
        </is>
      </c>
      <c r="B100828" t="n">
        <v>379</v>
      </c>
    </row>
    <row r="100829">
      <c r="A100829" t="inlineStr">
        <is>
          <t>blog-imgs-17.fc2.com</t>
        </is>
      </c>
      <c r="B100829" t="n">
        <v>379</v>
      </c>
    </row>
    <row r="100830">
      <c r="A100830" t="inlineStr">
        <is>
          <t>r5.ru</t>
        </is>
      </c>
      <c r="B100830" t="n">
        <v>379</v>
      </c>
    </row>
    <row r="100831">
      <c r="A100831" t="inlineStr">
        <is>
          <t>click.ir</t>
        </is>
      </c>
      <c r="B100831" t="n">
        <v>379</v>
      </c>
    </row>
    <row r="100832">
      <c r="A100832" t="inlineStr">
        <is>
          <t>www.bemcolar.com</t>
        </is>
      </c>
      <c r="B100832" t="n">
        <v>379</v>
      </c>
    </row>
    <row r="100833">
      <c r="A100833" t="inlineStr">
        <is>
          <t>www.monouso.pt</t>
        </is>
      </c>
      <c r="B100833" t="n">
        <v>379</v>
      </c>
    </row>
    <row r="100834">
      <c r="A100834" t="inlineStr">
        <is>
          <t>assets.lentillesmoinscheres.com</t>
        </is>
      </c>
      <c r="B100834" t="n">
        <v>379</v>
      </c>
    </row>
    <row r="100835">
      <c r="A100835" t="inlineStr">
        <is>
          <t>www.videoexpress.be</t>
        </is>
      </c>
      <c r="B100835" t="n">
        <v>379</v>
      </c>
    </row>
    <row r="100836">
      <c r="A100836" t="inlineStr">
        <is>
          <t>bestgamer.ru</t>
        </is>
      </c>
      <c r="B100836" t="n">
        <v>379</v>
      </c>
    </row>
    <row r="100837">
      <c r="A100837" t="inlineStr">
        <is>
          <t>www.diegocoquillat.com</t>
        </is>
      </c>
      <c r="B100837" t="n">
        <v>379</v>
      </c>
    </row>
    <row r="100838">
      <c r="A100838" t="inlineStr">
        <is>
          <t>cdni.dwyn.ro</t>
        </is>
      </c>
      <c r="B100838" t="n">
        <v>379</v>
      </c>
    </row>
    <row r="100839">
      <c r="A100839" t="inlineStr">
        <is>
          <t>www.labirintoshop.it</t>
        </is>
      </c>
      <c r="B100839" t="n">
        <v>379</v>
      </c>
    </row>
    <row r="100840">
      <c r="A100840" t="inlineStr">
        <is>
          <t>brookantiques.com</t>
        </is>
      </c>
      <c r="B100840" t="n">
        <v>379</v>
      </c>
    </row>
    <row r="100841">
      <c r="A100841" t="inlineStr">
        <is>
          <t>www.diodagroup.ro</t>
        </is>
      </c>
      <c r="B100841" t="n">
        <v>379</v>
      </c>
    </row>
    <row r="100842">
      <c r="A100842" t="inlineStr">
        <is>
          <t>7c233d05b1bf79ba73ca-0ef2757f704a27281110f13cb327fab4.ssl.cf1.rackcdn.com</t>
        </is>
      </c>
      <c r="B100842" t="n">
        <v>379</v>
      </c>
    </row>
    <row r="100843">
      <c r="A100843" t="inlineStr">
        <is>
          <t>cardcity.ultimatecardstore.com</t>
        </is>
      </c>
      <c r="B100843" t="n">
        <v>379</v>
      </c>
    </row>
    <row r="100844">
      <c r="A100844" t="inlineStr">
        <is>
          <t>clefrance.co.uk</t>
        </is>
      </c>
      <c r="B100844" t="n">
        <v>379</v>
      </c>
    </row>
    <row r="100845">
      <c r="A100845" t="inlineStr">
        <is>
          <t>f349ace324aded4e86ab-8bc6ce695e3a0c17e7f1b60b8c2fb6e5.ssl.cf1.rackcdn.com</t>
        </is>
      </c>
      <c r="B100845" t="n">
        <v>379</v>
      </c>
    </row>
    <row r="100846">
      <c r="A100846" t="inlineStr">
        <is>
          <t>47613fde3b11882eaf98-f8d5be81832031d74c1bca8456c8bef9.ssl.cf1.rackcdn.com</t>
        </is>
      </c>
      <c r="B100846" t="n">
        <v>379</v>
      </c>
    </row>
    <row r="100847">
      <c r="A100847" t="inlineStr">
        <is>
          <t>5irorwxhjnlriij.leadongcdn.com</t>
        </is>
      </c>
      <c r="B100847" t="n">
        <v>379</v>
      </c>
    </row>
    <row r="100848">
      <c r="A100848" t="inlineStr">
        <is>
          <t>www.valmand.eu</t>
        </is>
      </c>
      <c r="B100848" t="n">
        <v>379</v>
      </c>
    </row>
    <row r="100849">
      <c r="A100849" t="inlineStr">
        <is>
          <t>www.theinertia.com</t>
        </is>
      </c>
      <c r="B100849" t="n">
        <v>379</v>
      </c>
    </row>
    <row r="100850">
      <c r="A100850" t="inlineStr">
        <is>
          <t>cdn2.stockyards.com</t>
        </is>
      </c>
      <c r="B100850" t="n">
        <v>379</v>
      </c>
    </row>
    <row r="100851">
      <c r="A100851" t="inlineStr">
        <is>
          <t>www.withclarity.com</t>
        </is>
      </c>
      <c r="B100851" t="n">
        <v>379</v>
      </c>
    </row>
    <row r="100852">
      <c r="A100852" t="inlineStr">
        <is>
          <t>lifestyle.prod.content.iproperty.com</t>
        </is>
      </c>
      <c r="B100852" t="n">
        <v>379</v>
      </c>
    </row>
    <row r="100853">
      <c r="A100853" t="inlineStr">
        <is>
          <t>www.lunadesigns.eu</t>
        </is>
      </c>
      <c r="B100853" t="n">
        <v>379</v>
      </c>
    </row>
    <row r="100854">
      <c r="A100854" t="inlineStr">
        <is>
          <t>ww2days.com</t>
        </is>
      </c>
      <c r="B100854" t="n">
        <v>379</v>
      </c>
    </row>
    <row r="100855">
      <c r="A100855" t="inlineStr">
        <is>
          <t>www.originaljordansforsale.com</t>
        </is>
      </c>
      <c r="B100855" t="n">
        <v>379</v>
      </c>
    </row>
    <row r="100856">
      <c r="A100856" t="inlineStr">
        <is>
          <t>husars.com</t>
        </is>
      </c>
      <c r="B100856" t="n">
        <v>379</v>
      </c>
    </row>
    <row r="100857">
      <c r="A100857" t="inlineStr">
        <is>
          <t>www.veganfoodquest.com</t>
        </is>
      </c>
      <c r="B100857" t="n">
        <v>379</v>
      </c>
    </row>
    <row r="100858">
      <c r="A100858" t="inlineStr">
        <is>
          <t>www.bikesrepublic.com</t>
        </is>
      </c>
      <c r="B100858" t="n">
        <v>379</v>
      </c>
    </row>
    <row r="100859">
      <c r="A100859" t="inlineStr">
        <is>
          <t>www.faucets.org</t>
        </is>
      </c>
      <c r="B100859" t="n">
        <v>379</v>
      </c>
    </row>
    <row r="100860">
      <c r="A100860" t="inlineStr">
        <is>
          <t>rfp584kk0i-flywheel.netdna-ssl.com</t>
        </is>
      </c>
      <c r="B100860" t="n">
        <v>379</v>
      </c>
    </row>
    <row r="100861">
      <c r="A100861" t="inlineStr">
        <is>
          <t>racedeck.com</t>
        </is>
      </c>
      <c r="B100861" t="n">
        <v>379</v>
      </c>
    </row>
    <row r="100862">
      <c r="A100862" t="inlineStr">
        <is>
          <t>www.homeadviceguide.com</t>
        </is>
      </c>
      <c r="B100862" t="n">
        <v>379</v>
      </c>
    </row>
    <row r="100863">
      <c r="A100863" t="inlineStr">
        <is>
          <t>cucina-popolare.com</t>
        </is>
      </c>
      <c r="B100863" t="n">
        <v>379</v>
      </c>
    </row>
    <row r="100864">
      <c r="A100864" t="inlineStr">
        <is>
          <t>www.kraftmusic.com</t>
        </is>
      </c>
      <c r="B100864" t="n">
        <v>379</v>
      </c>
    </row>
    <row r="100865">
      <c r="A100865" t="inlineStr">
        <is>
          <t>greateightfriends.com</t>
        </is>
      </c>
      <c r="B100865" t="n">
        <v>379</v>
      </c>
    </row>
    <row r="100866">
      <c r="A100866" t="inlineStr">
        <is>
          <t>denkovi.com</t>
        </is>
      </c>
      <c r="B100866" t="n">
        <v>379</v>
      </c>
    </row>
    <row r="100867">
      <c r="A100867" t="inlineStr">
        <is>
          <t>www.iceoptic.com</t>
        </is>
      </c>
      <c r="B100867" t="n">
        <v>379</v>
      </c>
    </row>
    <row r="100868">
      <c r="A100868" t="inlineStr">
        <is>
          <t>polloplayer.files.wordpress.com</t>
        </is>
      </c>
      <c r="B100868" t="n">
        <v>379</v>
      </c>
    </row>
    <row r="100869">
      <c r="A100869" t="inlineStr">
        <is>
          <t>www.gosocial.co</t>
        </is>
      </c>
      <c r="B100869" t="n">
        <v>379</v>
      </c>
    </row>
    <row r="100870">
      <c r="A100870" t="inlineStr">
        <is>
          <t>www.qf4l.com</t>
        </is>
      </c>
      <c r="B100870" t="n">
        <v>379</v>
      </c>
    </row>
    <row r="100871">
      <c r="A100871" t="inlineStr">
        <is>
          <t>www.cheshire-live.co.uk</t>
        </is>
      </c>
      <c r="B100871" t="n">
        <v>379</v>
      </c>
    </row>
    <row r="100872">
      <c r="A100872" t="inlineStr">
        <is>
          <t>filemanantiques.co.uk</t>
        </is>
      </c>
      <c r="B100872" t="n">
        <v>379</v>
      </c>
    </row>
    <row r="100873">
      <c r="A100873" t="inlineStr">
        <is>
          <t>belize-travel-blog.chaacreek.com</t>
        </is>
      </c>
      <c r="B100873" t="n">
        <v>379</v>
      </c>
    </row>
    <row r="100874">
      <c r="A100874" t="inlineStr">
        <is>
          <t>sanmarcostx.gov</t>
        </is>
      </c>
      <c r="B100874" t="n">
        <v>379</v>
      </c>
    </row>
    <row r="100875">
      <c r="A100875" t="inlineStr">
        <is>
          <t>www.collapseboard.com</t>
        </is>
      </c>
      <c r="B100875" t="n">
        <v>379</v>
      </c>
    </row>
    <row r="100876">
      <c r="A100876" t="inlineStr">
        <is>
          <t>crosstrainclothes.com</t>
        </is>
      </c>
      <c r="B100876" t="n">
        <v>379</v>
      </c>
    </row>
    <row r="100877">
      <c r="A100877" t="inlineStr">
        <is>
          <t>onegoodthingbyjillee.com</t>
        </is>
      </c>
      <c r="B100877" t="n">
        <v>379</v>
      </c>
    </row>
    <row r="100878">
      <c r="A100878" t="inlineStr">
        <is>
          <t>2rjrmf33rccw3lrxgi3x82yy-wpengine.netdna-ssl.com</t>
        </is>
      </c>
      <c r="B100878" t="n">
        <v>379</v>
      </c>
    </row>
    <row r="100879">
      <c r="A100879" t="inlineStr">
        <is>
          <t>dxqn7p4scykcf.cloudfront.net</t>
        </is>
      </c>
      <c r="B100879" t="n">
        <v>379</v>
      </c>
    </row>
    <row r="100880">
      <c r="A100880" t="inlineStr">
        <is>
          <t>gofreediving.co.uk</t>
        </is>
      </c>
      <c r="B100880" t="n">
        <v>379</v>
      </c>
    </row>
    <row r="100881">
      <c r="A100881" t="inlineStr">
        <is>
          <t>www.toscanahobby.com</t>
        </is>
      </c>
      <c r="B100881" t="n">
        <v>379</v>
      </c>
    </row>
    <row r="100882">
      <c r="A100882" t="inlineStr">
        <is>
          <t>www.joyfulabode.com</t>
        </is>
      </c>
      <c r="B100882" t="n">
        <v>379</v>
      </c>
    </row>
    <row r="100883">
      <c r="A100883" t="inlineStr">
        <is>
          <t>www.thecommonsenseshow.com</t>
        </is>
      </c>
      <c r="B100883" t="n">
        <v>379</v>
      </c>
    </row>
    <row r="100884">
      <c r="A100884" t="inlineStr">
        <is>
          <t>greatlakesecho.org</t>
        </is>
      </c>
      <c r="B100884" t="n">
        <v>379</v>
      </c>
    </row>
    <row r="100885">
      <c r="A100885" t="inlineStr">
        <is>
          <t>www.figures.cz</t>
        </is>
      </c>
      <c r="B100885" t="n">
        <v>379</v>
      </c>
    </row>
    <row r="100886">
      <c r="A100886" t="inlineStr">
        <is>
          <t>www.getzone.com</t>
        </is>
      </c>
      <c r="B100886" t="n">
        <v>379</v>
      </c>
    </row>
    <row r="100887">
      <c r="A100887" t="inlineStr">
        <is>
          <t>procomp.ba</t>
        </is>
      </c>
      <c r="B100887" t="n">
        <v>379</v>
      </c>
    </row>
    <row r="100888">
      <c r="A100888" t="inlineStr">
        <is>
          <t>posttowire.files.wordpress.com</t>
        </is>
      </c>
      <c r="B100888" t="n">
        <v>379</v>
      </c>
    </row>
    <row r="100889">
      <c r="A100889" t="inlineStr">
        <is>
          <t>clothdollmarket.com</t>
        </is>
      </c>
      <c r="B100889" t="n">
        <v>379</v>
      </c>
    </row>
    <row r="100890">
      <c r="A100890" t="inlineStr">
        <is>
          <t>www.arll.co.uk</t>
        </is>
      </c>
      <c r="B100890" t="n">
        <v>379</v>
      </c>
    </row>
    <row r="100891">
      <c r="A100891" t="inlineStr">
        <is>
          <t>hilarybernstein.com</t>
        </is>
      </c>
      <c r="B100891" t="n">
        <v>379</v>
      </c>
    </row>
    <row r="100892">
      <c r="A100892" t="inlineStr">
        <is>
          <t>goodrichglobal.com</t>
        </is>
      </c>
      <c r="B100892" t="n">
        <v>379</v>
      </c>
    </row>
    <row r="100893">
      <c r="A100893" t="inlineStr">
        <is>
          <t>www.stuttgartcitizen.com</t>
        </is>
      </c>
      <c r="B100893" t="n">
        <v>379</v>
      </c>
    </row>
    <row r="100894">
      <c r="A100894" t="inlineStr">
        <is>
          <t>columbiaunionvisitor.com</t>
        </is>
      </c>
      <c r="B100894" t="n">
        <v>379</v>
      </c>
    </row>
    <row r="100895">
      <c r="A100895" t="inlineStr">
        <is>
          <t>patternpaper.co.za</t>
        </is>
      </c>
      <c r="B100895" t="n">
        <v>379</v>
      </c>
    </row>
    <row r="100896">
      <c r="A100896" t="inlineStr">
        <is>
          <t>www.macheat.com</t>
        </is>
      </c>
      <c r="B100896" t="n">
        <v>379</v>
      </c>
    </row>
    <row r="100897">
      <c r="A100897" t="inlineStr">
        <is>
          <t>moparstore.co.uk</t>
        </is>
      </c>
      <c r="B100897" t="n">
        <v>379</v>
      </c>
    </row>
    <row r="100898">
      <c r="A100898" t="inlineStr">
        <is>
          <t>yognel.com</t>
        </is>
      </c>
      <c r="B100898" t="n">
        <v>379</v>
      </c>
    </row>
    <row r="100899">
      <c r="A100899" t="inlineStr">
        <is>
          <t>www.flyingtwigs.com</t>
        </is>
      </c>
      <c r="B100899" t="n">
        <v>379</v>
      </c>
    </row>
    <row r="100900">
      <c r="A100900" t="inlineStr">
        <is>
          <t>www.istoreil.co.il</t>
        </is>
      </c>
      <c r="B100900" t="n">
        <v>379</v>
      </c>
    </row>
    <row r="100901">
      <c r="A100901" t="inlineStr">
        <is>
          <t>cobaltchronicles.com</t>
        </is>
      </c>
      <c r="B100901" t="n">
        <v>379</v>
      </c>
    </row>
    <row r="100902">
      <c r="A100902" t="inlineStr">
        <is>
          <t>www.happypostcards.de</t>
        </is>
      </c>
      <c r="B100902" t="n">
        <v>379</v>
      </c>
    </row>
    <row r="100903">
      <c r="A100903" t="inlineStr">
        <is>
          <t>www.israeltoday.co.il</t>
        </is>
      </c>
      <c r="B100903" t="n">
        <v>379</v>
      </c>
    </row>
    <row r="100904">
      <c r="A100904" t="inlineStr">
        <is>
          <t>friv4school2018.org</t>
        </is>
      </c>
      <c r="B100904" t="n">
        <v>379</v>
      </c>
    </row>
    <row r="100905">
      <c r="A100905" t="inlineStr">
        <is>
          <t>parkwayfloristpghblog.files.wordpress.com</t>
        </is>
      </c>
      <c r="B100905" t="n">
        <v>379</v>
      </c>
    </row>
    <row r="100906">
      <c r="A100906" t="inlineStr">
        <is>
          <t>www.instant-gaming.com</t>
        </is>
      </c>
      <c r="B100906" t="n">
        <v>379</v>
      </c>
    </row>
    <row r="100907">
      <c r="A100907" t="inlineStr">
        <is>
          <t>jelastic.com</t>
        </is>
      </c>
      <c r="B100907" t="n">
        <v>379</v>
      </c>
    </row>
    <row r="100908">
      <c r="A100908" t="inlineStr">
        <is>
          <t>soccerbettings.net</t>
        </is>
      </c>
      <c r="B100908" t="n">
        <v>379</v>
      </c>
    </row>
    <row r="100909">
      <c r="A100909" t="inlineStr">
        <is>
          <t>newlenses.co.uk</t>
        </is>
      </c>
      <c r="B100909" t="n">
        <v>379</v>
      </c>
    </row>
    <row r="100910">
      <c r="A100910" t="inlineStr">
        <is>
          <t>historyparkes.files.wordpress.com</t>
        </is>
      </c>
      <c r="B100910" t="n">
        <v>379</v>
      </c>
    </row>
    <row r="100911">
      <c r="A100911" t="inlineStr">
        <is>
          <t>www.theperfectsmile.co.uk</t>
        </is>
      </c>
      <c r="B100911" t="n">
        <v>379</v>
      </c>
    </row>
    <row r="100912">
      <c r="A100912" t="inlineStr">
        <is>
          <t>ubarose.com</t>
        </is>
      </c>
      <c r="B100912" t="n">
        <v>379</v>
      </c>
    </row>
    <row r="100913">
      <c r="A100913" t="inlineStr">
        <is>
          <t>www.blackhorrormovies.com</t>
        </is>
      </c>
      <c r="B100913" t="n">
        <v>379</v>
      </c>
    </row>
    <row r="100914">
      <c r="A100914" t="inlineStr">
        <is>
          <t>cdn.nerdnudes.com</t>
        </is>
      </c>
      <c r="B100914" t="n">
        <v>379</v>
      </c>
    </row>
    <row r="100915">
      <c r="A100915" t="inlineStr">
        <is>
          <t>d9qiof14roash.cloudfront.net</t>
        </is>
      </c>
      <c r="B100915" t="n">
        <v>379</v>
      </c>
    </row>
    <row r="100916">
      <c r="A100916" t="inlineStr">
        <is>
          <t>www.japanphoto.no</t>
        </is>
      </c>
      <c r="B100916" t="n">
        <v>379</v>
      </c>
    </row>
    <row r="100917">
      <c r="A100917" t="inlineStr">
        <is>
          <t>www.captdixon.com</t>
        </is>
      </c>
      <c r="B100917" t="n">
        <v>379</v>
      </c>
    </row>
    <row r="100918">
      <c r="A100918" t="inlineStr">
        <is>
          <t>www.watchalia.com</t>
        </is>
      </c>
      <c r="B100918" t="n">
        <v>379</v>
      </c>
    </row>
    <row r="100919">
      <c r="A100919" t="inlineStr">
        <is>
          <t>castle-close-antiques.com</t>
        </is>
      </c>
      <c r="B100919" t="n">
        <v>379</v>
      </c>
    </row>
    <row r="100920">
      <c r="A100920" t="inlineStr">
        <is>
          <t>www.tabletcases.org.uk</t>
        </is>
      </c>
      <c r="B100920" t="n">
        <v>379</v>
      </c>
    </row>
    <row r="100921">
      <c r="A100921" t="inlineStr">
        <is>
          <t>www.gamesload.fr</t>
        </is>
      </c>
      <c r="B100921" t="n">
        <v>379</v>
      </c>
    </row>
    <row r="100922">
      <c r="A100922" t="inlineStr">
        <is>
          <t>blog.hubb.me</t>
        </is>
      </c>
      <c r="B100922" t="n">
        <v>379</v>
      </c>
    </row>
    <row r="100923">
      <c r="A100923" t="inlineStr">
        <is>
          <t>www.baladessonores.com</t>
        </is>
      </c>
      <c r="B100923" t="n">
        <v>379</v>
      </c>
    </row>
    <row r="100924">
      <c r="A100924" t="inlineStr">
        <is>
          <t>greenpennies.com.au</t>
        </is>
      </c>
      <c r="B100924" t="n">
        <v>379</v>
      </c>
    </row>
    <row r="100925">
      <c r="A100925" t="inlineStr">
        <is>
          <t>dd38mi2mpqjt6.cloudfront.net</t>
        </is>
      </c>
      <c r="B100925" t="n">
        <v>379</v>
      </c>
    </row>
    <row r="100926">
      <c r="A100926" t="inlineStr">
        <is>
          <t>www.joycetrim.com</t>
        </is>
      </c>
      <c r="B100926" t="n">
        <v>379</v>
      </c>
    </row>
    <row r="100927">
      <c r="A100927" t="inlineStr">
        <is>
          <t>www.lawtonbrook.co.uk</t>
        </is>
      </c>
      <c r="B100927" t="n">
        <v>379</v>
      </c>
    </row>
    <row r="100928">
      <c r="A100928" t="inlineStr">
        <is>
          <t>www.rwcstore.com</t>
        </is>
      </c>
      <c r="B100928" t="n">
        <v>379</v>
      </c>
    </row>
    <row r="100929">
      <c r="A100929" t="inlineStr">
        <is>
          <t>www.chicagoflowersource.com</t>
        </is>
      </c>
      <c r="B100929" t="n">
        <v>379</v>
      </c>
    </row>
    <row r="100930">
      <c r="A100930" t="inlineStr">
        <is>
          <t>cgi.gmc.com</t>
        </is>
      </c>
      <c r="B100930" t="n">
        <v>379</v>
      </c>
    </row>
    <row r="100931">
      <c r="A100931" t="inlineStr">
        <is>
          <t>casadoskatista.vteximg.com.br</t>
        </is>
      </c>
      <c r="B100931" t="n">
        <v>379</v>
      </c>
    </row>
    <row r="100932">
      <c r="A100932" t="inlineStr">
        <is>
          <t>bitcoinprbuzz.com</t>
        </is>
      </c>
      <c r="B100932" t="n">
        <v>379</v>
      </c>
    </row>
    <row r="100933">
      <c r="A100933" t="inlineStr">
        <is>
          <t>shop.bookstore.ubc.ca</t>
        </is>
      </c>
      <c r="B100933" t="n">
        <v>379</v>
      </c>
    </row>
    <row r="100934">
      <c r="A100934" t="inlineStr">
        <is>
          <t>janamillen.typepad.com</t>
        </is>
      </c>
      <c r="B100934" t="n">
        <v>379</v>
      </c>
    </row>
    <row r="100935">
      <c r="A100935" t="inlineStr">
        <is>
          <t>www.chinesemarblegranite.com</t>
        </is>
      </c>
      <c r="B100935" t="n">
        <v>379</v>
      </c>
    </row>
    <row r="100936">
      <c r="A100936" t="inlineStr">
        <is>
          <t>www.cakersparadise.com.au</t>
        </is>
      </c>
      <c r="B100936" t="n">
        <v>379</v>
      </c>
    </row>
    <row r="100937">
      <c r="A100937" t="inlineStr">
        <is>
          <t>www.sleep-tight.co.uk</t>
        </is>
      </c>
      <c r="B100937" t="n">
        <v>379</v>
      </c>
    </row>
    <row r="100938">
      <c r="A100938" t="inlineStr">
        <is>
          <t>scandinavianoutdoor.global.ssl.fastly.net</t>
        </is>
      </c>
      <c r="B100938" t="n">
        <v>379</v>
      </c>
    </row>
    <row r="100939">
      <c r="A100939" t="inlineStr">
        <is>
          <t>www.onegreenbottle.com</t>
        </is>
      </c>
      <c r="B100939" t="n">
        <v>379</v>
      </c>
    </row>
    <row r="100940">
      <c r="A100940" t="inlineStr">
        <is>
          <t>www.zeuspackaging.com</t>
        </is>
      </c>
      <c r="B100940" t="n">
        <v>379</v>
      </c>
    </row>
    <row r="100941">
      <c r="A100941" t="inlineStr">
        <is>
          <t>cdn5.xstas.biz</t>
        </is>
      </c>
      <c r="B100941" t="n">
        <v>379</v>
      </c>
    </row>
    <row r="100942">
      <c r="A100942" t="inlineStr">
        <is>
          <t>30a-tv.com</t>
        </is>
      </c>
      <c r="B100942" t="n">
        <v>379</v>
      </c>
    </row>
    <row r="100943">
      <c r="A100943" t="inlineStr">
        <is>
          <t>www.eco-logisch.nl</t>
        </is>
      </c>
      <c r="B100943" t="n">
        <v>379</v>
      </c>
    </row>
    <row r="100944">
      <c r="A100944" t="inlineStr">
        <is>
          <t>cogsthebrainshop.ie</t>
        </is>
      </c>
      <c r="B100944" t="n">
        <v>379</v>
      </c>
    </row>
    <row r="100945">
      <c r="A100945" t="inlineStr">
        <is>
          <t>tomeva.fr</t>
        </is>
      </c>
      <c r="B100945" t="n">
        <v>379</v>
      </c>
    </row>
    <row r="100946">
      <c r="A100946" t="inlineStr">
        <is>
          <t>www.matterhorn.se</t>
        </is>
      </c>
      <c r="B100946" t="n">
        <v>379</v>
      </c>
    </row>
    <row r="100947">
      <c r="A100947" t="inlineStr">
        <is>
          <t>www.namenecklace.co.uk</t>
        </is>
      </c>
      <c r="B100947" t="n">
        <v>379</v>
      </c>
    </row>
    <row r="100948">
      <c r="A100948" t="inlineStr">
        <is>
          <t>softasm.com</t>
        </is>
      </c>
      <c r="B100948" t="n">
        <v>379</v>
      </c>
    </row>
    <row r="100949">
      <c r="A100949" t="inlineStr">
        <is>
          <t>www.inogic.com</t>
        </is>
      </c>
      <c r="B100949" t="n">
        <v>379</v>
      </c>
    </row>
    <row r="100950">
      <c r="A100950" t="inlineStr">
        <is>
          <t>classtechtips.com</t>
        </is>
      </c>
      <c r="B100950" t="n">
        <v>379</v>
      </c>
    </row>
    <row r="100951">
      <c r="A100951" t="inlineStr">
        <is>
          <t>console5.com</t>
        </is>
      </c>
      <c r="B100951" t="n">
        <v>379</v>
      </c>
    </row>
    <row r="100952">
      <c r="A100952" t="inlineStr">
        <is>
          <t>nebulousgame.com</t>
        </is>
      </c>
      <c r="B100952" t="n">
        <v>379</v>
      </c>
    </row>
    <row r="100953">
      <c r="A100953" t="inlineStr">
        <is>
          <t>www.footballgifts-direct.co.uk</t>
        </is>
      </c>
      <c r="B100953" t="n">
        <v>379</v>
      </c>
    </row>
    <row r="100954">
      <c r="A100954" t="inlineStr">
        <is>
          <t>www.johnwurzel.com.au</t>
        </is>
      </c>
      <c r="B100954" t="n">
        <v>379</v>
      </c>
    </row>
    <row r="100955">
      <c r="A100955" t="inlineStr">
        <is>
          <t>www.egyptslots.com</t>
        </is>
      </c>
      <c r="B100955" t="n">
        <v>379</v>
      </c>
    </row>
    <row r="100956">
      <c r="A100956" t="inlineStr">
        <is>
          <t>www.sex2016.net</t>
        </is>
      </c>
      <c r="B100956" t="n">
        <v>379</v>
      </c>
    </row>
    <row r="100957">
      <c r="A100957" t="inlineStr">
        <is>
          <t>asppro.fr</t>
        </is>
      </c>
      <c r="B100957" t="n">
        <v>379</v>
      </c>
    </row>
    <row r="100958">
      <c r="A100958" t="inlineStr">
        <is>
          <t>www.pocket.md</t>
        </is>
      </c>
      <c r="B100958" t="n">
        <v>379</v>
      </c>
    </row>
    <row r="100959">
      <c r="A100959" t="inlineStr">
        <is>
          <t>www.funstra.com</t>
        </is>
      </c>
      <c r="B100959" t="n">
        <v>379</v>
      </c>
    </row>
    <row r="100960">
      <c r="A100960" t="inlineStr">
        <is>
          <t>www.donorsearch.net</t>
        </is>
      </c>
      <c r="B100960" t="n">
        <v>379</v>
      </c>
    </row>
    <row r="100961">
      <c r="A100961" t="inlineStr">
        <is>
          <t>orthostatmedicalsupply.com</t>
        </is>
      </c>
      <c r="B100961" t="n">
        <v>379</v>
      </c>
    </row>
    <row r="100962">
      <c r="A100962" t="inlineStr">
        <is>
          <t>pop.nu</t>
        </is>
      </c>
      <c r="B100962" t="n">
        <v>379</v>
      </c>
    </row>
    <row r="100963">
      <c r="A100963" t="inlineStr">
        <is>
          <t>d2vjjkghjbhy7y.cloudfront.net</t>
        </is>
      </c>
      <c r="B100963" t="n">
        <v>379</v>
      </c>
    </row>
    <row r="100964">
      <c r="A100964" t="inlineStr">
        <is>
          <t>fight-space.ru</t>
        </is>
      </c>
      <c r="B100964" t="n">
        <v>379</v>
      </c>
    </row>
    <row r="100965">
      <c r="A100965" t="inlineStr">
        <is>
          <t>5irorwxhnokqiik.leadongcdn.com</t>
        </is>
      </c>
      <c r="B100965" t="n">
        <v>379</v>
      </c>
    </row>
    <row r="100966">
      <c r="A100966" t="inlineStr">
        <is>
          <t>www.sparta-fittings.eu</t>
        </is>
      </c>
      <c r="B100966" t="n">
        <v>379</v>
      </c>
    </row>
    <row r="100967">
      <c r="A100967" t="inlineStr">
        <is>
          <t>silverkennedyhalf.com</t>
        </is>
      </c>
      <c r="B100967" t="n">
        <v>379</v>
      </c>
    </row>
    <row r="100968">
      <c r="A100968" t="inlineStr">
        <is>
          <t>s2.pluginboutique.com</t>
        </is>
      </c>
      <c r="B100968" t="n">
        <v>379</v>
      </c>
    </row>
    <row r="100969">
      <c r="A100969" t="inlineStr">
        <is>
          <t>golfmeile.de</t>
        </is>
      </c>
      <c r="B100969" t="n">
        <v>379</v>
      </c>
    </row>
    <row r="100970">
      <c r="A100970" t="inlineStr">
        <is>
          <t>www.shopgreendealer.com</t>
        </is>
      </c>
      <c r="B100970" t="n">
        <v>379</v>
      </c>
    </row>
    <row r="100971">
      <c r="A100971" t="inlineStr">
        <is>
          <t>gload.to</t>
        </is>
      </c>
      <c r="B100971" t="n">
        <v>379</v>
      </c>
    </row>
    <row r="100972">
      <c r="A100972" t="inlineStr">
        <is>
          <t>www.coolpranks.com</t>
        </is>
      </c>
      <c r="B100972" t="n">
        <v>379</v>
      </c>
    </row>
    <row r="100973">
      <c r="A100973" t="inlineStr">
        <is>
          <t>www.diggwigs.com</t>
        </is>
      </c>
      <c r="B100973" t="n">
        <v>379</v>
      </c>
    </row>
    <row r="100974">
      <c r="A100974" t="inlineStr">
        <is>
          <t>www.imostickers.com</t>
        </is>
      </c>
      <c r="B100974" t="n">
        <v>379</v>
      </c>
    </row>
    <row r="100975">
      <c r="A100975" t="inlineStr">
        <is>
          <t>www.bbmobile.com.au</t>
        </is>
      </c>
      <c r="B100975" t="n">
        <v>379</v>
      </c>
    </row>
    <row r="100976">
      <c r="A100976" t="inlineStr">
        <is>
          <t>www.sdtrophy.com</t>
        </is>
      </c>
      <c r="B100976" t="n">
        <v>379</v>
      </c>
    </row>
    <row r="100977">
      <c r="A100977" t="inlineStr">
        <is>
          <t>food4strong.com</t>
        </is>
      </c>
      <c r="B100977" t="n">
        <v>379</v>
      </c>
    </row>
    <row r="100978">
      <c r="A100978" t="inlineStr">
        <is>
          <t>theraybanglasses.com</t>
        </is>
      </c>
      <c r="B100978" t="n">
        <v>379</v>
      </c>
    </row>
    <row r="100979">
      <c r="A100979" t="inlineStr">
        <is>
          <t>myoldcountryhouse.com</t>
        </is>
      </c>
      <c r="B100979" t="n">
        <v>379</v>
      </c>
    </row>
    <row r="100980">
      <c r="A100980" t="inlineStr">
        <is>
          <t>www.terborg600.nl</t>
        </is>
      </c>
      <c r="B100980" t="n">
        <v>379</v>
      </c>
    </row>
    <row r="100981">
      <c r="A100981" t="inlineStr">
        <is>
          <t>internationalliving.com</t>
        </is>
      </c>
      <c r="B100981" t="n">
        <v>379</v>
      </c>
    </row>
    <row r="100982">
      <c r="A100982" t="inlineStr">
        <is>
          <t>brickmaniatoys.files.wordpress.com</t>
        </is>
      </c>
      <c r="B100982" t="n">
        <v>379</v>
      </c>
    </row>
    <row r="100983">
      <c r="A100983" t="inlineStr">
        <is>
          <t>q4q4u7z4.stackpathcdn.com</t>
        </is>
      </c>
      <c r="B100983" t="n">
        <v>379</v>
      </c>
    </row>
    <row r="100984">
      <c r="A100984" t="inlineStr">
        <is>
          <t>www.45toeren.nl</t>
        </is>
      </c>
      <c r="B100984" t="n">
        <v>379</v>
      </c>
    </row>
    <row r="100985">
      <c r="A100985" t="inlineStr">
        <is>
          <t>honsder.com</t>
        </is>
      </c>
      <c r="B100985" t="n">
        <v>379</v>
      </c>
    </row>
    <row r="100986">
      <c r="A100986" t="inlineStr">
        <is>
          <t>taschengelddieb.de</t>
        </is>
      </c>
      <c r="B100986" t="n">
        <v>379</v>
      </c>
    </row>
    <row r="100987">
      <c r="A100987" t="inlineStr">
        <is>
          <t>s.myniceprofile.com</t>
        </is>
      </c>
      <c r="B100987" t="n">
        <v>379</v>
      </c>
    </row>
    <row r="100988">
      <c r="A100988" t="inlineStr">
        <is>
          <t>www.menstuff.co.za</t>
        </is>
      </c>
      <c r="B100988" t="n">
        <v>379</v>
      </c>
    </row>
    <row r="100989">
      <c r="A100989" t="inlineStr">
        <is>
          <t>www.kasdesign.fr</t>
        </is>
      </c>
      <c r="B100989" t="n">
        <v>379</v>
      </c>
    </row>
    <row r="100990">
      <c r="A100990" t="inlineStr">
        <is>
          <t>www4.clikpic.com</t>
        </is>
      </c>
      <c r="B100990" t="n">
        <v>379</v>
      </c>
    </row>
    <row r="100991">
      <c r="A100991" t="inlineStr">
        <is>
          <t>www.stylefile.nl</t>
        </is>
      </c>
      <c r="B100991" t="n">
        <v>379</v>
      </c>
    </row>
    <row r="100992">
      <c r="A100992" t="inlineStr">
        <is>
          <t>electroniccomponentstore.co.uk</t>
        </is>
      </c>
      <c r="B100992" t="n">
        <v>379</v>
      </c>
    </row>
    <row r="100993">
      <c r="A100993" t="inlineStr">
        <is>
          <t>images.getluxury.su</t>
        </is>
      </c>
      <c r="B100993" t="n">
        <v>379</v>
      </c>
    </row>
    <row r="100994">
      <c r="A100994" t="inlineStr">
        <is>
          <t>sltn.co.uk</t>
        </is>
      </c>
      <c r="B100994" t="n">
        <v>379</v>
      </c>
    </row>
    <row r="100995">
      <c r="A100995" t="inlineStr">
        <is>
          <t>collectoys.es</t>
        </is>
      </c>
      <c r="B100995" t="n">
        <v>379</v>
      </c>
    </row>
    <row r="100996">
      <c r="A100996" t="inlineStr">
        <is>
          <t>howmanycaloriescounter.com</t>
        </is>
      </c>
      <c r="B100996" t="n">
        <v>379</v>
      </c>
    </row>
    <row r="100997">
      <c r="A100997" t="inlineStr">
        <is>
          <t>iseebeautyallaround.files.wordpress.com</t>
        </is>
      </c>
      <c r="B100997" t="n">
        <v>379</v>
      </c>
    </row>
    <row r="100998">
      <c r="A100998" t="inlineStr">
        <is>
          <t>www.moviery.com</t>
        </is>
      </c>
      <c r="B100998" t="n">
        <v>379</v>
      </c>
    </row>
    <row r="100999">
      <c r="A100999" t="inlineStr">
        <is>
          <t>dekalbcountyonline.com</t>
        </is>
      </c>
      <c r="B100999" t="n">
        <v>379</v>
      </c>
    </row>
    <row r="101000">
      <c r="A101000" t="inlineStr">
        <is>
          <t>www.asprey.com</t>
        </is>
      </c>
      <c r="B101000" t="n">
        <v>379</v>
      </c>
    </row>
    <row r="101001">
      <c r="A101001" t="inlineStr">
        <is>
          <t>behomebewell.files.wordpress.com</t>
        </is>
      </c>
      <c r="B101001" t="n">
        <v>379</v>
      </c>
    </row>
    <row r="101002">
      <c r="A101002" t="inlineStr">
        <is>
          <t>www.foxvalleyfoodie.com</t>
        </is>
      </c>
      <c r="B101002" t="n">
        <v>379</v>
      </c>
    </row>
    <row r="101003">
      <c r="A101003" t="inlineStr">
        <is>
          <t>riversportsman.com</t>
        </is>
      </c>
      <c r="B101003" t="n">
        <v>379</v>
      </c>
    </row>
    <row r="101004">
      <c r="A101004" t="inlineStr">
        <is>
          <t>news.heart.org</t>
        </is>
      </c>
      <c r="B101004" t="n">
        <v>379</v>
      </c>
    </row>
    <row r="101005">
      <c r="A101005" t="inlineStr">
        <is>
          <t>innewsweekly.com</t>
        </is>
      </c>
      <c r="B101005" t="n">
        <v>379</v>
      </c>
    </row>
    <row r="101006">
      <c r="A101006" t="inlineStr">
        <is>
          <t>lisatjung.files.wordpress.com</t>
        </is>
      </c>
      <c r="B101006" t="n">
        <v>379</v>
      </c>
    </row>
    <row r="101007">
      <c r="A101007" t="inlineStr">
        <is>
          <t>www.water4fish.co.uk</t>
        </is>
      </c>
      <c r="B101007" t="n">
        <v>379</v>
      </c>
    </row>
    <row r="101008">
      <c r="A101008" t="inlineStr">
        <is>
          <t>okayplayer-wpengine.netdna-ssl.com</t>
        </is>
      </c>
      <c r="B101008" t="n">
        <v>379</v>
      </c>
    </row>
    <row r="101009">
      <c r="A101009" t="inlineStr">
        <is>
          <t>www.behairstyles.com</t>
        </is>
      </c>
      <c r="B101009" t="n">
        <v>379</v>
      </c>
    </row>
    <row r="101010">
      <c r="A101010" t="inlineStr">
        <is>
          <t>www.jacketsinn.com</t>
        </is>
      </c>
      <c r="B101010" t="n">
        <v>379</v>
      </c>
    </row>
    <row r="101011">
      <c r="A101011" t="inlineStr">
        <is>
          <t>www.1mhealthtips.com</t>
        </is>
      </c>
      <c r="B101011" t="n">
        <v>379</v>
      </c>
    </row>
    <row r="101012">
      <c r="A101012" t="inlineStr">
        <is>
          <t>www.theengineeringcommunity.org</t>
        </is>
      </c>
      <c r="B101012" t="n">
        <v>379</v>
      </c>
    </row>
    <row r="101013">
      <c r="A101013" t="inlineStr">
        <is>
          <t>www.cleanwateraction.org</t>
        </is>
      </c>
      <c r="B101013" t="n">
        <v>379</v>
      </c>
    </row>
    <row r="101014">
      <c r="A101014" t="inlineStr">
        <is>
          <t>www.roughneckcity.com</t>
        </is>
      </c>
      <c r="B101014" t="n">
        <v>379</v>
      </c>
    </row>
    <row r="101015">
      <c r="A101015" t="inlineStr">
        <is>
          <t>www.truwater.com.au</t>
        </is>
      </c>
      <c r="B101015" t="n">
        <v>379</v>
      </c>
    </row>
    <row r="101016">
      <c r="A101016" t="inlineStr">
        <is>
          <t>3jr126w99913aftms1h4rbyi.wpengine.netdna-cdn.com</t>
        </is>
      </c>
      <c r="B101016" t="n">
        <v>379</v>
      </c>
    </row>
    <row r="101017">
      <c r="A101017" t="inlineStr">
        <is>
          <t>d3qzfxpi22l0yp.cloudfront.net</t>
        </is>
      </c>
      <c r="B101017" t="n">
        <v>379</v>
      </c>
    </row>
    <row r="101018">
      <c r="A101018" t="inlineStr">
        <is>
          <t>www.cook2eatwell.com</t>
        </is>
      </c>
      <c r="B101018" t="n">
        <v>379</v>
      </c>
    </row>
    <row r="101019">
      <c r="A101019" t="inlineStr">
        <is>
          <t>redbook.pxcrush.net</t>
        </is>
      </c>
      <c r="B101019" t="n">
        <v>379</v>
      </c>
    </row>
    <row r="101020">
      <c r="A101020" t="inlineStr">
        <is>
          <t>refrigeratorsreviewed.com</t>
        </is>
      </c>
      <c r="B101020" t="n">
        <v>379</v>
      </c>
    </row>
    <row r="101021">
      <c r="A101021" t="inlineStr">
        <is>
          <t>cloud4events.com</t>
        </is>
      </c>
      <c r="B101021" t="n">
        <v>379</v>
      </c>
    </row>
    <row r="101022">
      <c r="A101022" t="inlineStr">
        <is>
          <t>www.eventgreetings.com</t>
        </is>
      </c>
      <c r="B101022" t="n">
        <v>379</v>
      </c>
    </row>
    <row r="101023">
      <c r="A101023" t="inlineStr">
        <is>
          <t>rocksaltprints.com</t>
        </is>
      </c>
      <c r="B101023" t="n">
        <v>379</v>
      </c>
    </row>
    <row r="101024">
      <c r="A101024" t="inlineStr">
        <is>
          <t>www.commercialfoodequipment.com.au</t>
        </is>
      </c>
      <c r="B101024" t="n">
        <v>379</v>
      </c>
    </row>
    <row r="101025">
      <c r="A101025" t="inlineStr">
        <is>
          <t>thesilverforge.com</t>
        </is>
      </c>
      <c r="B101025" t="n">
        <v>379</v>
      </c>
    </row>
    <row r="101026">
      <c r="A101026" t="inlineStr">
        <is>
          <t>greathighlandwear.com</t>
        </is>
      </c>
      <c r="B101026" t="n">
        <v>379</v>
      </c>
    </row>
    <row r="101027">
      <c r="A101027" t="inlineStr">
        <is>
          <t>www.coolusbtoys.com</t>
        </is>
      </c>
      <c r="B101027" t="n">
        <v>379</v>
      </c>
    </row>
    <row r="101028">
      <c r="A101028" t="inlineStr">
        <is>
          <t>www.channel3000.com</t>
        </is>
      </c>
      <c r="B101028" t="n">
        <v>379</v>
      </c>
    </row>
    <row r="101029">
      <c r="A101029" t="inlineStr">
        <is>
          <t>blog.nationwide.com</t>
        </is>
      </c>
      <c r="B101029" t="n">
        <v>379</v>
      </c>
    </row>
    <row r="101030">
      <c r="A101030" t="inlineStr">
        <is>
          <t>blog.customink.com</t>
        </is>
      </c>
      <c r="B101030" t="n">
        <v>379</v>
      </c>
    </row>
    <row r="101031">
      <c r="A101031" t="inlineStr">
        <is>
          <t>d1t36qd86beunq.cloudfront.net</t>
        </is>
      </c>
      <c r="B101031" t="n">
        <v>379</v>
      </c>
    </row>
    <row r="101032">
      <c r="A101032" t="inlineStr">
        <is>
          <t>www.mummyalarm.co.uk</t>
        </is>
      </c>
      <c r="B101032" t="n">
        <v>379</v>
      </c>
    </row>
    <row r="101033">
      <c r="A101033" t="inlineStr">
        <is>
          <t>www.theglamorousgal.com</t>
        </is>
      </c>
      <c r="B101033" t="n">
        <v>379</v>
      </c>
    </row>
    <row r="101034">
      <c r="A101034" t="inlineStr">
        <is>
          <t>exactnewz.com</t>
        </is>
      </c>
      <c r="B101034" t="n">
        <v>379</v>
      </c>
    </row>
    <row r="101035">
      <c r="A101035" t="inlineStr">
        <is>
          <t>2q82tb2jyim82jj01z1f182k-wpengine.netdna-ssl.com</t>
        </is>
      </c>
      <c r="B101035" t="n">
        <v>379</v>
      </c>
    </row>
    <row r="101036">
      <c r="A101036" t="inlineStr">
        <is>
          <t>mediaserver.berner.eu</t>
        </is>
      </c>
      <c r="B101036" t="n">
        <v>379</v>
      </c>
    </row>
    <row r="101037">
      <c r="A101037" t="inlineStr">
        <is>
          <t>cdn.directtoolsoutlet.com</t>
        </is>
      </c>
      <c r="B101037" t="n">
        <v>379</v>
      </c>
    </row>
    <row r="101038">
      <c r="A101038" t="inlineStr">
        <is>
          <t>cmg-cmg-tv-10010-prod.cdn.arcpublishing.com</t>
        </is>
      </c>
      <c r="B101038" t="n">
        <v>379</v>
      </c>
    </row>
    <row r="101039">
      <c r="A101039" t="inlineStr">
        <is>
          <t>www.ababyonboard.com</t>
        </is>
      </c>
      <c r="B101039" t="n">
        <v>379</v>
      </c>
    </row>
    <row r="101040">
      <c r="A101040" t="inlineStr">
        <is>
          <t>www.latinodances.com</t>
        </is>
      </c>
      <c r="B101040" t="n">
        <v>379</v>
      </c>
    </row>
    <row r="101041">
      <c r="A101041" t="inlineStr">
        <is>
          <t>earthobservatory.nasa.gov</t>
        </is>
      </c>
      <c r="B101041" t="n">
        <v>379</v>
      </c>
    </row>
    <row r="101042">
      <c r="A101042" t="inlineStr">
        <is>
          <t>www.gume-zivic.si</t>
        </is>
      </c>
      <c r="B101042" t="n">
        <v>379</v>
      </c>
    </row>
    <row r="101043">
      <c r="A101043" t="inlineStr">
        <is>
          <t>static.carrierbagshop.co.uk</t>
        </is>
      </c>
      <c r="B101043" t="n">
        <v>379</v>
      </c>
    </row>
    <row r="101044">
      <c r="A101044" t="inlineStr">
        <is>
          <t>www.ustimesnow.com</t>
        </is>
      </c>
      <c r="B101044" t="n">
        <v>379</v>
      </c>
    </row>
    <row r="101045">
      <c r="A101045" t="inlineStr">
        <is>
          <t>hcgchica.com</t>
        </is>
      </c>
      <c r="B101045" t="n">
        <v>379</v>
      </c>
    </row>
    <row r="101046">
      <c r="A101046" t="inlineStr">
        <is>
          <t>tradefurnituresales.com</t>
        </is>
      </c>
      <c r="B101046" t="n">
        <v>379</v>
      </c>
    </row>
    <row r="101047">
      <c r="A101047" t="inlineStr">
        <is>
          <t>www.partypinching.com</t>
        </is>
      </c>
      <c r="B101047" t="n">
        <v>379</v>
      </c>
    </row>
    <row r="101048">
      <c r="A101048" t="inlineStr">
        <is>
          <t>www.icccricketschedule.com</t>
        </is>
      </c>
      <c r="B101048" t="n">
        <v>379</v>
      </c>
    </row>
    <row r="101049">
      <c r="A101049" t="inlineStr">
        <is>
          <t>www.ipsos.com</t>
        </is>
      </c>
      <c r="B101049" t="n">
        <v>379</v>
      </c>
    </row>
    <row r="101050">
      <c r="A101050" t="inlineStr">
        <is>
          <t>www.handrail-design.com</t>
        </is>
      </c>
      <c r="B101050" t="n">
        <v>379</v>
      </c>
    </row>
    <row r="101051">
      <c r="A101051" t="inlineStr">
        <is>
          <t>travelfish-sg.s3.amazonaws.com</t>
        </is>
      </c>
      <c r="B101051" t="n">
        <v>379</v>
      </c>
    </row>
    <row r="101052">
      <c r="A101052" t="inlineStr">
        <is>
          <t>sandiegodailytribune.com</t>
        </is>
      </c>
      <c r="B101052" t="n">
        <v>379</v>
      </c>
    </row>
    <row r="101053">
      <c r="A101053" t="inlineStr">
        <is>
          <t>www.toursales.com</t>
        </is>
      </c>
      <c r="B101053" t="n">
        <v>379</v>
      </c>
    </row>
    <row r="101054">
      <c r="A101054" t="inlineStr">
        <is>
          <t>www.pacificdreamscapes.com</t>
        </is>
      </c>
      <c r="B101054" t="n">
        <v>379</v>
      </c>
    </row>
    <row r="101055">
      <c r="A101055" t="inlineStr">
        <is>
          <t>www.haggerston.net</t>
        </is>
      </c>
      <c r="B101055" t="n">
        <v>379</v>
      </c>
    </row>
    <row r="101056">
      <c r="A101056" t="inlineStr">
        <is>
          <t>www.phipps.conservatory.org</t>
        </is>
      </c>
      <c r="B101056" t="n">
        <v>379</v>
      </c>
    </row>
    <row r="101057">
      <c r="A101057" t="inlineStr">
        <is>
          <t>www.joeboboutfitters.com</t>
        </is>
      </c>
      <c r="B101057" t="n">
        <v>379</v>
      </c>
    </row>
    <row r="101058">
      <c r="A101058" t="inlineStr">
        <is>
          <t>hmag.com</t>
        </is>
      </c>
      <c r="B101058" t="n">
        <v>379</v>
      </c>
    </row>
    <row r="101059">
      <c r="A101059" t="inlineStr">
        <is>
          <t>cdn-5a6cb102f911c811e474f1cd.closte.com</t>
        </is>
      </c>
      <c r="B101059" t="n">
        <v>379</v>
      </c>
    </row>
    <row r="101060">
      <c r="A101060" t="inlineStr">
        <is>
          <t>www.blueauracomputers.com</t>
        </is>
      </c>
      <c r="B101060" t="n">
        <v>379</v>
      </c>
    </row>
    <row r="101061">
      <c r="A101061" t="inlineStr">
        <is>
          <t>www.cycle-street.co.uk</t>
        </is>
      </c>
      <c r="B101061" t="n">
        <v>379</v>
      </c>
    </row>
    <row r="101062">
      <c r="A101062" t="inlineStr">
        <is>
          <t>www.readgeek.com</t>
        </is>
      </c>
      <c r="B101062" t="n">
        <v>379</v>
      </c>
    </row>
    <row r="101063">
      <c r="A101063" t="inlineStr">
        <is>
          <t>ptreeusa.com</t>
        </is>
      </c>
      <c r="B101063" t="n">
        <v>379</v>
      </c>
    </row>
    <row r="101064">
      <c r="A101064" t="inlineStr">
        <is>
          <t>sekerkizcandy.org</t>
        </is>
      </c>
      <c r="B101064" t="n">
        <v>379</v>
      </c>
    </row>
    <row r="101065">
      <c r="A101065" t="inlineStr">
        <is>
          <t>www.guenstige-autoversicherung24.de</t>
        </is>
      </c>
      <c r="B101065" t="n">
        <v>379</v>
      </c>
    </row>
    <row r="101066">
      <c r="A101066" t="inlineStr">
        <is>
          <t>www.playstationlifestyle.net</t>
        </is>
      </c>
      <c r="B101066" t="n">
        <v>379</v>
      </c>
    </row>
    <row r="101067">
      <c r="A101067" t="inlineStr">
        <is>
          <t>racingmuseum.org</t>
        </is>
      </c>
      <c r="B101067" t="n">
        <v>378</v>
      </c>
    </row>
    <row r="101068">
      <c r="A101068" t="inlineStr">
        <is>
          <t>dm1zcrsul8wju.cloudfront.net</t>
        </is>
      </c>
      <c r="B101068" t="n">
        <v>378</v>
      </c>
    </row>
    <row r="101069">
      <c r="A101069" t="inlineStr">
        <is>
          <t>cdn.cdkitchen.com</t>
        </is>
      </c>
      <c r="B101069" t="n">
        <v>378</v>
      </c>
    </row>
    <row r="101070">
      <c r="A101070" t="inlineStr">
        <is>
          <t>47asd344e8mlcccky10ouz21.wpengine.netdna-cdn.com</t>
        </is>
      </c>
      <c r="B101070" t="n">
        <v>378</v>
      </c>
    </row>
    <row r="101071">
      <c r="A101071" t="inlineStr">
        <is>
          <t>resources.ecb.co.uk</t>
        </is>
      </c>
      <c r="B101071" t="n">
        <v>378</v>
      </c>
    </row>
    <row r="101072">
      <c r="A101072" t="inlineStr">
        <is>
          <t>peninsulapress.com</t>
        </is>
      </c>
      <c r="B101072" t="n">
        <v>378</v>
      </c>
    </row>
    <row r="101073">
      <c r="A101073" t="inlineStr">
        <is>
          <t>n.extraselected.com</t>
        </is>
      </c>
      <c r="B101073" t="n">
        <v>378</v>
      </c>
    </row>
    <row r="101074">
      <c r="A101074" t="inlineStr">
        <is>
          <t>cdn-s-www.lejsl.com</t>
        </is>
      </c>
      <c r="B101074" t="n">
        <v>378</v>
      </c>
    </row>
    <row r="101075">
      <c r="A101075" t="inlineStr">
        <is>
          <t>www.toymania.gr</t>
        </is>
      </c>
      <c r="B101075" t="n">
        <v>378</v>
      </c>
    </row>
    <row r="101076">
      <c r="A101076" t="inlineStr">
        <is>
          <t>www.cnet.de</t>
        </is>
      </c>
      <c r="B101076" t="n">
        <v>378</v>
      </c>
    </row>
    <row r="101077">
      <c r="A101077" t="inlineStr">
        <is>
          <t>kulturegeek.fr</t>
        </is>
      </c>
      <c r="B101077" t="n">
        <v>378</v>
      </c>
    </row>
    <row r="101078">
      <c r="A101078" t="inlineStr">
        <is>
          <t>cdn.lyckasmedmat.se</t>
        </is>
      </c>
      <c r="B101078" t="n">
        <v>378</v>
      </c>
    </row>
    <row r="101079">
      <c r="A101079" t="inlineStr">
        <is>
          <t>www.tipsandtrics.com</t>
        </is>
      </c>
      <c r="B101079" t="n">
        <v>378</v>
      </c>
    </row>
    <row r="101080">
      <c r="A101080" t="inlineStr">
        <is>
          <t>cuevana.pro</t>
        </is>
      </c>
      <c r="B101080" t="n">
        <v>378</v>
      </c>
    </row>
    <row r="101081">
      <c r="A101081" t="inlineStr">
        <is>
          <t>media.todaybirthdays.com</t>
        </is>
      </c>
      <c r="B101081" t="n">
        <v>378</v>
      </c>
    </row>
    <row r="101082">
      <c r="A101082" t="inlineStr">
        <is>
          <t>shop.groveko.nl</t>
        </is>
      </c>
      <c r="B101082" t="n">
        <v>378</v>
      </c>
    </row>
    <row r="101083">
      <c r="A101083" t="inlineStr">
        <is>
          <t>static2.traveltek.net</t>
        </is>
      </c>
      <c r="B101083" t="n">
        <v>378</v>
      </c>
    </row>
    <row r="101084">
      <c r="A101084" t="inlineStr">
        <is>
          <t>cdn.sophiasstyle.com</t>
        </is>
      </c>
      <c r="B101084" t="n">
        <v>378</v>
      </c>
    </row>
    <row r="101085">
      <c r="A101085" t="inlineStr">
        <is>
          <t>www.inforchess.com</t>
        </is>
      </c>
      <c r="B101085" t="n">
        <v>378</v>
      </c>
    </row>
    <row r="101086">
      <c r="A101086" t="inlineStr">
        <is>
          <t>www.supercawatch.ru</t>
        </is>
      </c>
      <c r="B101086" t="n">
        <v>378</v>
      </c>
    </row>
    <row r="101087">
      <c r="A101087" t="inlineStr">
        <is>
          <t>cdn3.mulberrybushtoys.co.uk</t>
        </is>
      </c>
      <c r="B101087" t="n">
        <v>378</v>
      </c>
    </row>
    <row r="101088">
      <c r="A101088" t="inlineStr">
        <is>
          <t>www.sunwaywholesale.com</t>
        </is>
      </c>
      <c r="B101088" t="n">
        <v>378</v>
      </c>
    </row>
    <row r="101089">
      <c r="A101089" t="inlineStr">
        <is>
          <t>www.lincolncollection.org</t>
        </is>
      </c>
      <c r="B101089" t="n">
        <v>378</v>
      </c>
    </row>
    <row r="101090">
      <c r="A101090" t="inlineStr">
        <is>
          <t>xn--80aal3bk85c.xn--80ao21a</t>
        </is>
      </c>
      <c r="B101090" t="n">
        <v>378</v>
      </c>
    </row>
    <row r="101091">
      <c r="A101091" t="inlineStr">
        <is>
          <t>c0e4fca04ca3b143da0f-7ecfa0afa8b539371366c0176e6f0396.ssl.cf1.rackcdn.com</t>
        </is>
      </c>
      <c r="B101091" t="n">
        <v>378</v>
      </c>
    </row>
    <row r="101092">
      <c r="A101092" t="inlineStr">
        <is>
          <t>86141ba72f3ac3947494-2ef441315166f28315ff848d0cdc3a21.ssl.cf1.rackcdn.com</t>
        </is>
      </c>
      <c r="B101092" t="n">
        <v>378</v>
      </c>
    </row>
    <row r="101093">
      <c r="A101093" t="inlineStr">
        <is>
          <t>tscstatic.mackellarmarketing.com</t>
        </is>
      </c>
      <c r="B101093" t="n">
        <v>378</v>
      </c>
    </row>
    <row r="101094">
      <c r="A101094" t="inlineStr">
        <is>
          <t>www.vegkitchen.com</t>
        </is>
      </c>
      <c r="B101094" t="n">
        <v>378</v>
      </c>
    </row>
    <row r="101095">
      <c r="A101095" t="inlineStr">
        <is>
          <t>allhdwallpapers.com</t>
        </is>
      </c>
      <c r="B101095" t="n">
        <v>378</v>
      </c>
    </row>
    <row r="101096">
      <c r="A101096" t="inlineStr">
        <is>
          <t>backroads-web.s3.amazonaws.com</t>
        </is>
      </c>
      <c r="B101096" t="n">
        <v>378</v>
      </c>
    </row>
    <row r="101097">
      <c r="A101097" t="inlineStr">
        <is>
          <t>www.acvila-romania.ro</t>
        </is>
      </c>
      <c r="B101097" t="n">
        <v>378</v>
      </c>
    </row>
    <row r="101098">
      <c r="A101098" t="inlineStr">
        <is>
          <t>gossipgist.com</t>
        </is>
      </c>
      <c r="B101098" t="n">
        <v>378</v>
      </c>
    </row>
    <row r="101099">
      <c r="A101099" t="inlineStr">
        <is>
          <t>images.tyresandservice.co.uk</t>
        </is>
      </c>
      <c r="B101099" t="n">
        <v>378</v>
      </c>
    </row>
    <row r="101100">
      <c r="A101100" t="inlineStr">
        <is>
          <t>selectafashion.com</t>
        </is>
      </c>
      <c r="B101100" t="n">
        <v>378</v>
      </c>
    </row>
    <row r="101101">
      <c r="A101101" t="inlineStr">
        <is>
          <t>www.yogapedia.com</t>
        </is>
      </c>
      <c r="B101101" t="n">
        <v>378</v>
      </c>
    </row>
    <row r="101102">
      <c r="A101102" t="inlineStr">
        <is>
          <t>muybuenocookbook.com</t>
        </is>
      </c>
      <c r="B101102" t="n">
        <v>378</v>
      </c>
    </row>
    <row r="101103">
      <c r="A101103" t="inlineStr">
        <is>
          <t>growlermag-media.s3.amazonaws.com</t>
        </is>
      </c>
      <c r="B101103" t="n">
        <v>378</v>
      </c>
    </row>
    <row r="101104">
      <c r="A101104" t="inlineStr">
        <is>
          <t>www.travelfranceonline.com</t>
        </is>
      </c>
      <c r="B101104" t="n">
        <v>378</v>
      </c>
    </row>
    <row r="101105">
      <c r="A101105" t="inlineStr">
        <is>
          <t>intergi-phoenix.s3.amazonaws.com</t>
        </is>
      </c>
      <c r="B101105" t="n">
        <v>378</v>
      </c>
    </row>
    <row r="101106">
      <c r="A101106" t="inlineStr">
        <is>
          <t>www.momswhothink.com</t>
        </is>
      </c>
      <c r="B101106" t="n">
        <v>378</v>
      </c>
    </row>
    <row r="101107">
      <c r="A101107" t="inlineStr">
        <is>
          <t>www.epidemicfun.com</t>
        </is>
      </c>
      <c r="B101107" t="n">
        <v>378</v>
      </c>
    </row>
    <row r="101108">
      <c r="A101108" t="inlineStr">
        <is>
          <t>d15v10x8t3bz3x.cloudfront.net</t>
        </is>
      </c>
      <c r="B101108" t="n">
        <v>378</v>
      </c>
    </row>
    <row r="101109">
      <c r="A101109" t="inlineStr">
        <is>
          <t>motoring.pxcrush.net</t>
        </is>
      </c>
      <c r="B101109" t="n">
        <v>378</v>
      </c>
    </row>
    <row r="101110">
      <c r="A101110" t="inlineStr">
        <is>
          <t>3blindmiceusa.com</t>
        </is>
      </c>
      <c r="B101110" t="n">
        <v>378</v>
      </c>
    </row>
    <row r="101111">
      <c r="A101111" t="inlineStr">
        <is>
          <t>tandoanh.vn</t>
        </is>
      </c>
      <c r="B101111" t="n">
        <v>378</v>
      </c>
    </row>
    <row r="101112">
      <c r="A101112" t="inlineStr">
        <is>
          <t>www.exoticimports.co.nz</t>
        </is>
      </c>
      <c r="B101112" t="n">
        <v>378</v>
      </c>
    </row>
    <row r="101113">
      <c r="A101113" t="inlineStr">
        <is>
          <t>cdn.bajabikes.eu</t>
        </is>
      </c>
      <c r="B101113" t="n">
        <v>378</v>
      </c>
    </row>
    <row r="101114">
      <c r="A101114" t="inlineStr">
        <is>
          <t>s24195.pcdn.co</t>
        </is>
      </c>
      <c r="B101114" t="n">
        <v>378</v>
      </c>
    </row>
    <row r="101115">
      <c r="A101115" t="inlineStr">
        <is>
          <t>www.visitthecapitol.gov</t>
        </is>
      </c>
      <c r="B101115" t="n">
        <v>378</v>
      </c>
    </row>
    <row r="101116">
      <c r="A101116" t="inlineStr">
        <is>
          <t>static.abbottnutrition.com</t>
        </is>
      </c>
      <c r="B101116" t="n">
        <v>378</v>
      </c>
    </row>
    <row r="101117">
      <c r="A101117" t="inlineStr">
        <is>
          <t>boxstuff-development-thumbnails.s3.amazonaws.com</t>
        </is>
      </c>
      <c r="B101117" t="n">
        <v>378</v>
      </c>
    </row>
    <row r="101118">
      <c r="A101118" t="inlineStr">
        <is>
          <t>travel-dealz.de</t>
        </is>
      </c>
      <c r="B101118" t="n">
        <v>378</v>
      </c>
    </row>
    <row r="101119">
      <c r="A101119" t="inlineStr">
        <is>
          <t>infinigeek.com</t>
        </is>
      </c>
      <c r="B101119" t="n">
        <v>378</v>
      </c>
    </row>
    <row r="101120">
      <c r="A101120" t="inlineStr">
        <is>
          <t>casacasa-costablanca.eu</t>
        </is>
      </c>
      <c r="B101120" t="n">
        <v>378</v>
      </c>
    </row>
    <row r="101121">
      <c r="A101121" t="inlineStr">
        <is>
          <t>www.top-designer.co.uk</t>
        </is>
      </c>
      <c r="B101121" t="n">
        <v>378</v>
      </c>
    </row>
    <row r="101122">
      <c r="A101122" t="inlineStr">
        <is>
          <t>www.tinalewisart.com</t>
        </is>
      </c>
      <c r="B101122" t="n">
        <v>378</v>
      </c>
    </row>
    <row r="101123">
      <c r="A101123" t="inlineStr">
        <is>
          <t>nonprofit.xarxanet.org</t>
        </is>
      </c>
      <c r="B101123" t="n">
        <v>378</v>
      </c>
    </row>
    <row r="101124">
      <c r="A101124" t="inlineStr">
        <is>
          <t>geomedia.top</t>
        </is>
      </c>
      <c r="B101124" t="n">
        <v>378</v>
      </c>
    </row>
    <row r="101125">
      <c r="A101125" t="inlineStr">
        <is>
          <t>theeagleonline.com.ng</t>
        </is>
      </c>
      <c r="B101125" t="n">
        <v>378</v>
      </c>
    </row>
    <row r="101126">
      <c r="A101126" t="inlineStr">
        <is>
          <t>www.greenhouseschoolwebsites.co.uk</t>
        </is>
      </c>
      <c r="B101126" t="n">
        <v>378</v>
      </c>
    </row>
    <row r="101127">
      <c r="A101127" t="inlineStr">
        <is>
          <t>www.bedlington.co.uk</t>
        </is>
      </c>
      <c r="B101127" t="n">
        <v>378</v>
      </c>
    </row>
    <row r="101128">
      <c r="A101128" t="inlineStr">
        <is>
          <t>writinghorseback.com</t>
        </is>
      </c>
      <c r="B101128" t="n">
        <v>378</v>
      </c>
    </row>
    <row r="101129">
      <c r="A101129" t="inlineStr">
        <is>
          <t>www.islandgazette.net</t>
        </is>
      </c>
      <c r="B101129" t="n">
        <v>378</v>
      </c>
    </row>
    <row r="101130">
      <c r="A101130" t="inlineStr">
        <is>
          <t>boxingwales.com</t>
        </is>
      </c>
      <c r="B101130" t="n">
        <v>378</v>
      </c>
    </row>
    <row r="101131">
      <c r="A101131" t="inlineStr">
        <is>
          <t>susanlucas.typepad.com</t>
        </is>
      </c>
      <c r="B101131" t="n">
        <v>378</v>
      </c>
    </row>
    <row r="101132">
      <c r="A101132" t="inlineStr">
        <is>
          <t>static.imoney.ph</t>
        </is>
      </c>
      <c r="B101132" t="n">
        <v>378</v>
      </c>
    </row>
    <row r="101133">
      <c r="A101133" t="inlineStr">
        <is>
          <t>healthynatured.com</t>
        </is>
      </c>
      <c r="B101133" t="n">
        <v>378</v>
      </c>
    </row>
    <row r="101134">
      <c r="A101134" t="inlineStr">
        <is>
          <t>freemasonry.network</t>
        </is>
      </c>
      <c r="B101134" t="n">
        <v>378</v>
      </c>
    </row>
    <row r="101135">
      <c r="A101135" t="inlineStr">
        <is>
          <t>images.obesityhelp.com</t>
        </is>
      </c>
      <c r="B101135" t="n">
        <v>378</v>
      </c>
    </row>
    <row r="101136">
      <c r="A101136" t="inlineStr">
        <is>
          <t>vilagallo.es</t>
        </is>
      </c>
      <c r="B101136" t="n">
        <v>378</v>
      </c>
    </row>
    <row r="101137">
      <c r="A101137" t="inlineStr">
        <is>
          <t>adigitalboom.com</t>
        </is>
      </c>
      <c r="B101137" t="n">
        <v>378</v>
      </c>
    </row>
    <row r="101138">
      <c r="A101138" t="inlineStr">
        <is>
          <t>artsrepublic.sg</t>
        </is>
      </c>
      <c r="B101138" t="n">
        <v>378</v>
      </c>
    </row>
    <row r="101139">
      <c r="A101139" t="inlineStr">
        <is>
          <t>www.ccmsupplies.co.uk</t>
        </is>
      </c>
      <c r="B101139" t="n">
        <v>378</v>
      </c>
    </row>
    <row r="101140">
      <c r="A101140" t="inlineStr">
        <is>
          <t>imusicdata.sk</t>
        </is>
      </c>
      <c r="B101140" t="n">
        <v>378</v>
      </c>
    </row>
    <row r="101141">
      <c r="A101141" t="inlineStr">
        <is>
          <t>unicom.md</t>
        </is>
      </c>
      <c r="B101141" t="n">
        <v>378</v>
      </c>
    </row>
    <row r="101142">
      <c r="A101142" t="inlineStr">
        <is>
          <t>2bearbear.com</t>
        </is>
      </c>
      <c r="B101142" t="n">
        <v>378</v>
      </c>
    </row>
    <row r="101143">
      <c r="A101143" t="inlineStr">
        <is>
          <t>neliosoftware.com</t>
        </is>
      </c>
      <c r="B101143" t="n">
        <v>378</v>
      </c>
    </row>
    <row r="101144">
      <c r="A101144" t="inlineStr">
        <is>
          <t>masters-golf-odds.com</t>
        </is>
      </c>
      <c r="B101144" t="n">
        <v>378</v>
      </c>
    </row>
    <row r="101145">
      <c r="A101145" t="inlineStr">
        <is>
          <t>www.nysenate.gov</t>
        </is>
      </c>
      <c r="B101145" t="n">
        <v>378</v>
      </c>
    </row>
    <row r="101146">
      <c r="A101146" t="inlineStr">
        <is>
          <t>larbes.com</t>
        </is>
      </c>
      <c r="B101146" t="n">
        <v>378</v>
      </c>
    </row>
    <row r="101147">
      <c r="A101147" t="inlineStr">
        <is>
          <t>checkwriterspayrolhr.com</t>
        </is>
      </c>
      <c r="B101147" t="n">
        <v>378</v>
      </c>
    </row>
    <row r="101148">
      <c r="A101148" t="inlineStr">
        <is>
          <t>www.einvestigator.com</t>
        </is>
      </c>
      <c r="B101148" t="n">
        <v>378</v>
      </c>
    </row>
    <row r="101149">
      <c r="A101149" t="inlineStr">
        <is>
          <t>the80sruled.com</t>
        </is>
      </c>
      <c r="B101149" t="n">
        <v>378</v>
      </c>
    </row>
    <row r="101150">
      <c r="A101150" t="inlineStr">
        <is>
          <t>10ways.com</t>
        </is>
      </c>
      <c r="B101150" t="n">
        <v>378</v>
      </c>
    </row>
    <row r="101151">
      <c r="A101151" t="inlineStr">
        <is>
          <t>www.digitalnc.org</t>
        </is>
      </c>
      <c r="B101151" t="n">
        <v>378</v>
      </c>
    </row>
    <row r="101152">
      <c r="A101152" t="inlineStr">
        <is>
          <t>ecom.amenworld.com</t>
        </is>
      </c>
      <c r="B101152" t="n">
        <v>378</v>
      </c>
    </row>
    <row r="101153">
      <c r="A101153" t="inlineStr">
        <is>
          <t>www.need4hats.com.au</t>
        </is>
      </c>
      <c r="B101153" t="n">
        <v>378</v>
      </c>
    </row>
    <row r="101154">
      <c r="A101154" t="inlineStr">
        <is>
          <t>www.granitevsmarble.com</t>
        </is>
      </c>
      <c r="B101154" t="n">
        <v>378</v>
      </c>
    </row>
    <row r="101155">
      <c r="A101155" t="inlineStr">
        <is>
          <t>www.ak-orda.kz</t>
        </is>
      </c>
      <c r="B101155" t="n">
        <v>378</v>
      </c>
    </row>
    <row r="101156">
      <c r="A101156" t="inlineStr">
        <is>
          <t>static.alloywheelsdirect.net</t>
        </is>
      </c>
      <c r="B101156" t="n">
        <v>378</v>
      </c>
    </row>
    <row r="101157">
      <c r="A101157" t="inlineStr">
        <is>
          <t>www.englischezeitschriften.de</t>
        </is>
      </c>
      <c r="B101157" t="n">
        <v>378</v>
      </c>
    </row>
    <row r="101158">
      <c r="A101158" t="inlineStr">
        <is>
          <t>shopfreshboutique.com</t>
        </is>
      </c>
      <c r="B101158" t="n">
        <v>378</v>
      </c>
    </row>
    <row r="101159">
      <c r="A101159" t="inlineStr">
        <is>
          <t>www.photoshopsupport.com</t>
        </is>
      </c>
      <c r="B101159" t="n">
        <v>378</v>
      </c>
    </row>
    <row r="101160">
      <c r="A101160" t="inlineStr">
        <is>
          <t>filmtalkdotorg.files.wordpress.com</t>
        </is>
      </c>
      <c r="B101160" t="n">
        <v>378</v>
      </c>
    </row>
    <row r="101161">
      <c r="A101161" t="inlineStr">
        <is>
          <t>files.watchstraps.com.au</t>
        </is>
      </c>
      <c r="B101161" t="n">
        <v>378</v>
      </c>
    </row>
    <row r="101162">
      <c r="A101162" t="inlineStr">
        <is>
          <t>danwiz.com</t>
        </is>
      </c>
      <c r="B101162" t="n">
        <v>378</v>
      </c>
    </row>
    <row r="101163">
      <c r="A101163" t="inlineStr">
        <is>
          <t>cdn.savvyinvestor.net</t>
        </is>
      </c>
      <c r="B101163" t="n">
        <v>378</v>
      </c>
    </row>
    <row r="101164">
      <c r="A101164" t="inlineStr">
        <is>
          <t>beautycalypse.files.wordpress.com</t>
        </is>
      </c>
      <c r="B101164" t="n">
        <v>378</v>
      </c>
    </row>
    <row r="101165">
      <c r="A101165" t="inlineStr">
        <is>
          <t>1sdmoviespoint.sbs</t>
        </is>
      </c>
      <c r="B101165" t="n">
        <v>378</v>
      </c>
    </row>
    <row r="101166">
      <c r="A101166" t="inlineStr">
        <is>
          <t>www.joergs-sportladen.de</t>
        </is>
      </c>
      <c r="B101166" t="n">
        <v>378</v>
      </c>
    </row>
    <row r="101167">
      <c r="A101167" t="inlineStr">
        <is>
          <t>www.vardhman.com.au</t>
        </is>
      </c>
      <c r="B101167" t="n">
        <v>378</v>
      </c>
    </row>
    <row r="101168">
      <c r="A101168" t="inlineStr">
        <is>
          <t>thegioiblu-ray.com</t>
        </is>
      </c>
      <c r="B101168" t="n">
        <v>378</v>
      </c>
    </row>
    <row r="101169">
      <c r="A101169" t="inlineStr">
        <is>
          <t>johnsonmatel.com</t>
        </is>
      </c>
      <c r="B101169" t="n">
        <v>378</v>
      </c>
    </row>
    <row r="101170">
      <c r="A101170" t="inlineStr">
        <is>
          <t>www.oddlot.it</t>
        </is>
      </c>
      <c r="B101170" t="n">
        <v>378</v>
      </c>
    </row>
    <row r="101171">
      <c r="A101171" t="inlineStr">
        <is>
          <t>cenval.es</t>
        </is>
      </c>
      <c r="B101171" t="n">
        <v>378</v>
      </c>
    </row>
    <row r="101172">
      <c r="A101172" t="inlineStr">
        <is>
          <t>nusdigital.s3.amazonaws.com</t>
        </is>
      </c>
      <c r="B101172" t="n">
        <v>378</v>
      </c>
    </row>
    <row r="101173">
      <c r="A101173" t="inlineStr">
        <is>
          <t>newtonsuniverse.com</t>
        </is>
      </c>
      <c r="B101173" t="n">
        <v>378</v>
      </c>
    </row>
    <row r="101174">
      <c r="A101174" t="inlineStr">
        <is>
          <t>piedmontgardener.files.wordpress.com</t>
        </is>
      </c>
      <c r="B101174" t="n">
        <v>378</v>
      </c>
    </row>
    <row r="101175">
      <c r="A101175" t="inlineStr">
        <is>
          <t>www.babykid.fr</t>
        </is>
      </c>
      <c r="B101175" t="n">
        <v>378</v>
      </c>
    </row>
    <row r="101176">
      <c r="A101176" t="inlineStr">
        <is>
          <t>idealbarbersupply.com</t>
        </is>
      </c>
      <c r="B101176" t="n">
        <v>378</v>
      </c>
    </row>
    <row r="101177">
      <c r="A101177" t="inlineStr">
        <is>
          <t>utvnews.lk</t>
        </is>
      </c>
      <c r="B101177" t="n">
        <v>378</v>
      </c>
    </row>
    <row r="101178">
      <c r="A101178" t="inlineStr">
        <is>
          <t>www.sysinfo.co.th</t>
        </is>
      </c>
      <c r="B101178" t="n">
        <v>378</v>
      </c>
    </row>
    <row r="101179">
      <c r="A101179" t="inlineStr">
        <is>
          <t>jayosbie.com</t>
        </is>
      </c>
      <c r="B101179" t="n">
        <v>378</v>
      </c>
    </row>
    <row r="101180">
      <c r="A101180" t="inlineStr">
        <is>
          <t>www.adagio.com</t>
        </is>
      </c>
      <c r="B101180" t="n">
        <v>378</v>
      </c>
    </row>
    <row r="101181">
      <c r="A101181" t="inlineStr">
        <is>
          <t>adgile.blob.core.windows.net</t>
        </is>
      </c>
      <c r="B101181" t="n">
        <v>378</v>
      </c>
    </row>
    <row r="101182">
      <c r="A101182" t="inlineStr">
        <is>
          <t>www.radio741.com</t>
        </is>
      </c>
      <c r="B101182" t="n">
        <v>378</v>
      </c>
    </row>
    <row r="101183">
      <c r="A101183" t="inlineStr">
        <is>
          <t>www.newyorksuitexchange.com</t>
        </is>
      </c>
      <c r="B101183" t="n">
        <v>378</v>
      </c>
    </row>
    <row r="101184">
      <c r="A101184" t="inlineStr">
        <is>
          <t>www.selforparis.com</t>
        </is>
      </c>
      <c r="B101184" t="n">
        <v>378</v>
      </c>
    </row>
    <row r="101185">
      <c r="A101185" t="inlineStr">
        <is>
          <t>tradeshowexhibits.american-image.com</t>
        </is>
      </c>
      <c r="B101185" t="n">
        <v>378</v>
      </c>
    </row>
    <row r="101186">
      <c r="A101186" t="inlineStr">
        <is>
          <t>static.sexart.com</t>
        </is>
      </c>
      <c r="B101186" t="n">
        <v>378</v>
      </c>
    </row>
    <row r="101187">
      <c r="A101187" t="inlineStr">
        <is>
          <t>therumhowlerblog.files.wordpress.com</t>
        </is>
      </c>
      <c r="B101187" t="n">
        <v>378</v>
      </c>
    </row>
    <row r="101188">
      <c r="A101188" t="inlineStr">
        <is>
          <t>legacyjudaica.com</t>
        </is>
      </c>
      <c r="B101188" t="n">
        <v>378</v>
      </c>
    </row>
    <row r="101189">
      <c r="A101189" t="inlineStr">
        <is>
          <t>www.emofaces.com</t>
        </is>
      </c>
      <c r="B101189" t="n">
        <v>378</v>
      </c>
    </row>
    <row r="101190">
      <c r="A101190" t="inlineStr">
        <is>
          <t>www.promoalert.com</t>
        </is>
      </c>
      <c r="B101190" t="n">
        <v>378</v>
      </c>
    </row>
    <row r="101191">
      <c r="A101191" t="inlineStr">
        <is>
          <t>www.ourenergypolicy.org</t>
        </is>
      </c>
      <c r="B101191" t="n">
        <v>378</v>
      </c>
    </row>
    <row r="101192">
      <c r="A101192" t="inlineStr">
        <is>
          <t>pcz.porndig.mobi</t>
        </is>
      </c>
      <c r="B101192" t="n">
        <v>378</v>
      </c>
    </row>
    <row r="101193">
      <c r="A101193" t="inlineStr">
        <is>
          <t>www.smartwares.eu</t>
        </is>
      </c>
      <c r="B101193" t="n">
        <v>378</v>
      </c>
    </row>
    <row r="101194">
      <c r="A101194" t="inlineStr">
        <is>
          <t>therapyshoppe.com</t>
        </is>
      </c>
      <c r="B101194" t="n">
        <v>378</v>
      </c>
    </row>
    <row r="101195">
      <c r="A101195" t="inlineStr">
        <is>
          <t>cache2.voyageursduvin.com</t>
        </is>
      </c>
      <c r="B101195" t="n">
        <v>378</v>
      </c>
    </row>
    <row r="101196">
      <c r="A101196" t="inlineStr">
        <is>
          <t>www.autoobdtool.fr</t>
        </is>
      </c>
      <c r="B101196" t="n">
        <v>378</v>
      </c>
    </row>
    <row r="101197">
      <c r="A101197" t="inlineStr">
        <is>
          <t>selenatiger.ee</t>
        </is>
      </c>
      <c r="B101197" t="n">
        <v>378</v>
      </c>
    </row>
    <row r="101198">
      <c r="A101198" t="inlineStr">
        <is>
          <t>www.hollowaysgardenantiques.co.uk</t>
        </is>
      </c>
      <c r="B101198" t="n">
        <v>378</v>
      </c>
    </row>
    <row r="101199">
      <c r="A101199" t="inlineStr">
        <is>
          <t>vintage-signs.info</t>
        </is>
      </c>
      <c r="B101199" t="n">
        <v>378</v>
      </c>
    </row>
    <row r="101200">
      <c r="A101200" t="inlineStr">
        <is>
          <t>1u.pacn.ws</t>
        </is>
      </c>
      <c r="B101200" t="n">
        <v>378</v>
      </c>
    </row>
    <row r="101201">
      <c r="A101201" t="inlineStr">
        <is>
          <t>payetgallery.com.au</t>
        </is>
      </c>
      <c r="B101201" t="n">
        <v>378</v>
      </c>
    </row>
    <row r="101202">
      <c r="A101202" t="inlineStr">
        <is>
          <t>www.houseofvinyl.london</t>
        </is>
      </c>
      <c r="B101202" t="n">
        <v>378</v>
      </c>
    </row>
    <row r="101203">
      <c r="A101203" t="inlineStr">
        <is>
          <t>jewelrybybloom.com</t>
        </is>
      </c>
      <c r="B101203" t="n">
        <v>378</v>
      </c>
    </row>
    <row r="101204">
      <c r="A101204" t="inlineStr">
        <is>
          <t>cdn.sportswearcollection.com</t>
        </is>
      </c>
      <c r="B101204" t="n">
        <v>378</v>
      </c>
    </row>
    <row r="101205">
      <c r="A101205" t="inlineStr">
        <is>
          <t>www.perlesandco.es</t>
        </is>
      </c>
      <c r="B101205" t="n">
        <v>378</v>
      </c>
    </row>
    <row r="101206">
      <c r="A101206" t="inlineStr">
        <is>
          <t>reuschdiesel.com</t>
        </is>
      </c>
      <c r="B101206" t="n">
        <v>378</v>
      </c>
    </row>
    <row r="101207">
      <c r="A101207" t="inlineStr">
        <is>
          <t>shop.macaronsandmimosas.com</t>
        </is>
      </c>
      <c r="B101207" t="n">
        <v>378</v>
      </c>
    </row>
    <row r="101208">
      <c r="A101208" t="inlineStr">
        <is>
          <t>images.nowbestshirt.com</t>
        </is>
      </c>
      <c r="B101208" t="n">
        <v>378</v>
      </c>
    </row>
    <row r="101209">
      <c r="A101209" t="inlineStr">
        <is>
          <t>www.umgarnt.de</t>
        </is>
      </c>
      <c r="B101209" t="n">
        <v>378</v>
      </c>
    </row>
    <row r="101210">
      <c r="A101210" t="inlineStr">
        <is>
          <t>www.adelaidebooksellers.com.au</t>
        </is>
      </c>
      <c r="B101210" t="n">
        <v>378</v>
      </c>
    </row>
    <row r="101211">
      <c r="A101211" t="inlineStr">
        <is>
          <t>www.golfohio.com</t>
        </is>
      </c>
      <c r="B101211" t="n">
        <v>378</v>
      </c>
    </row>
    <row r="101212">
      <c r="A101212" t="inlineStr">
        <is>
          <t>cdn.aprendejaponeshoy.com</t>
        </is>
      </c>
      <c r="B101212" t="n">
        <v>378</v>
      </c>
    </row>
    <row r="101213">
      <c r="A101213" t="inlineStr">
        <is>
          <t>pictures-rwanda.jijistatic.com</t>
        </is>
      </c>
      <c r="B101213" t="n">
        <v>378</v>
      </c>
    </row>
    <row r="101214">
      <c r="A101214" t="inlineStr">
        <is>
          <t>www.homefurnitureandcarpet.net</t>
        </is>
      </c>
      <c r="B101214" t="n">
        <v>378</v>
      </c>
    </row>
    <row r="101215">
      <c r="A101215" t="inlineStr">
        <is>
          <t>d19aiyrzetwenf.cloudfront.net</t>
        </is>
      </c>
      <c r="B101215" t="n">
        <v>378</v>
      </c>
    </row>
    <row r="101216">
      <c r="A101216" t="inlineStr">
        <is>
          <t>d3baqbsdxkui7s.cloudfront.net</t>
        </is>
      </c>
      <c r="B101216" t="n">
        <v>378</v>
      </c>
    </row>
    <row r="101217">
      <c r="A101217" t="inlineStr">
        <is>
          <t>www.brownstvandappliance.com</t>
        </is>
      </c>
      <c r="B101217" t="n">
        <v>378</v>
      </c>
    </row>
    <row r="101218">
      <c r="A101218" t="inlineStr">
        <is>
          <t>courtorderedclasses.com</t>
        </is>
      </c>
      <c r="B101218" t="n">
        <v>378</v>
      </c>
    </row>
    <row r="101219">
      <c r="A101219" t="inlineStr">
        <is>
          <t>www.dr-yxam.com</t>
        </is>
      </c>
      <c r="B101219" t="n">
        <v>378</v>
      </c>
    </row>
    <row r="101220">
      <c r="A101220" t="inlineStr">
        <is>
          <t>img.airride-system.pl</t>
        </is>
      </c>
      <c r="B101220" t="n">
        <v>378</v>
      </c>
    </row>
    <row r="101221">
      <c r="A101221" t="inlineStr">
        <is>
          <t>www.luvwish.co.uk</t>
        </is>
      </c>
      <c r="B101221" t="n">
        <v>378</v>
      </c>
    </row>
    <row r="101222">
      <c r="A101222" t="inlineStr">
        <is>
          <t>simonsblogpark.com</t>
        </is>
      </c>
      <c r="B101222" t="n">
        <v>378</v>
      </c>
    </row>
    <row r="101223">
      <c r="A101223" t="inlineStr">
        <is>
          <t>jastrzabpost.pl</t>
        </is>
      </c>
      <c r="B101223" t="n">
        <v>378</v>
      </c>
    </row>
    <row r="101224">
      <c r="A101224" t="inlineStr">
        <is>
          <t>www.w-img.com</t>
        </is>
      </c>
      <c r="B101224" t="n">
        <v>378</v>
      </c>
    </row>
    <row r="101225">
      <c r="A101225" t="inlineStr">
        <is>
          <t>www.saglamoyun.com</t>
        </is>
      </c>
      <c r="B101225" t="n">
        <v>378</v>
      </c>
    </row>
    <row r="101226">
      <c r="A101226" t="inlineStr">
        <is>
          <t>goholidaylets.blob.core.windows.net</t>
        </is>
      </c>
      <c r="B101226" t="n">
        <v>378</v>
      </c>
    </row>
    <row r="101227">
      <c r="A101227" t="inlineStr">
        <is>
          <t>solitude-prod.com</t>
        </is>
      </c>
      <c r="B101227" t="n">
        <v>378</v>
      </c>
    </row>
    <row r="101228">
      <c r="A101228" t="inlineStr">
        <is>
          <t>runchcomics.at</t>
        </is>
      </c>
      <c r="B101228" t="n">
        <v>378</v>
      </c>
    </row>
    <row r="101229">
      <c r="A101229" t="inlineStr">
        <is>
          <t>www.gospanews.net</t>
        </is>
      </c>
      <c r="B101229" t="n">
        <v>378</v>
      </c>
    </row>
    <row r="101230">
      <c r="A101230" t="inlineStr">
        <is>
          <t>top-10-list.org</t>
        </is>
      </c>
      <c r="B101230" t="n">
        <v>378</v>
      </c>
    </row>
    <row r="101231">
      <c r="A101231" t="inlineStr">
        <is>
          <t>whiskytime.ch</t>
        </is>
      </c>
      <c r="B101231" t="n">
        <v>378</v>
      </c>
    </row>
    <row r="101232">
      <c r="A101232" t="inlineStr">
        <is>
          <t>www.luxuryhomesoflasvegas.com</t>
        </is>
      </c>
      <c r="B101232" t="n">
        <v>378</v>
      </c>
    </row>
    <row r="101233">
      <c r="A101233" t="inlineStr">
        <is>
          <t>content.wolfram.com</t>
        </is>
      </c>
      <c r="B101233" t="n">
        <v>378</v>
      </c>
    </row>
    <row r="101234">
      <c r="A101234" t="inlineStr">
        <is>
          <t>coopsecondact.files.wordpress.com</t>
        </is>
      </c>
      <c r="B101234" t="n">
        <v>378</v>
      </c>
    </row>
    <row r="101235">
      <c r="A101235" t="inlineStr">
        <is>
          <t>txxx.com</t>
        </is>
      </c>
      <c r="B101235" t="n">
        <v>378</v>
      </c>
    </row>
    <row r="101236">
      <c r="A101236" t="inlineStr">
        <is>
          <t>www.reshareit.com</t>
        </is>
      </c>
      <c r="B101236" t="n">
        <v>378</v>
      </c>
    </row>
    <row r="101237">
      <c r="A101237" t="inlineStr">
        <is>
          <t>en.escambray.cu</t>
        </is>
      </c>
      <c r="B101237" t="n">
        <v>378</v>
      </c>
    </row>
    <row r="101238">
      <c r="A101238" t="inlineStr">
        <is>
          <t>rareindiancoins.com</t>
        </is>
      </c>
      <c r="B101238" t="n">
        <v>378</v>
      </c>
    </row>
    <row r="101239">
      <c r="A101239" t="inlineStr">
        <is>
          <t>www.justamericanjackets.com</t>
        </is>
      </c>
      <c r="B101239" t="n">
        <v>378</v>
      </c>
    </row>
    <row r="101240">
      <c r="A101240" t="inlineStr">
        <is>
          <t>www.bandt.com.au</t>
        </is>
      </c>
      <c r="B101240" t="n">
        <v>378</v>
      </c>
    </row>
    <row r="101241">
      <c r="A101241" t="inlineStr">
        <is>
          <t>ensemblemusic.com.sg</t>
        </is>
      </c>
      <c r="B101241" t="n">
        <v>378</v>
      </c>
    </row>
    <row r="101242">
      <c r="A101242" t="inlineStr">
        <is>
          <t>www.artsatl.org</t>
        </is>
      </c>
      <c r="B101242" t="n">
        <v>378</v>
      </c>
    </row>
    <row r="101243">
      <c r="A101243" t="inlineStr">
        <is>
          <t>quarterinch.wequilt.com.au</t>
        </is>
      </c>
      <c r="B101243" t="n">
        <v>378</v>
      </c>
    </row>
    <row r="101244">
      <c r="A101244" t="inlineStr">
        <is>
          <t>www.castlebar.ie</t>
        </is>
      </c>
      <c r="B101244" t="n">
        <v>378</v>
      </c>
    </row>
    <row r="101245">
      <c r="A101245" t="inlineStr">
        <is>
          <t>www.babyparentinghub.com</t>
        </is>
      </c>
      <c r="B101245" t="n">
        <v>378</v>
      </c>
    </row>
    <row r="101246">
      <c r="A101246" t="inlineStr">
        <is>
          <t>www.outletmaletas.com</t>
        </is>
      </c>
      <c r="B101246" t="n">
        <v>378</v>
      </c>
    </row>
    <row r="101247">
      <c r="A101247" t="inlineStr">
        <is>
          <t>goldcoinscommemorative.com</t>
        </is>
      </c>
      <c r="B101247" t="n">
        <v>378</v>
      </c>
    </row>
    <row r="101248">
      <c r="A101248" t="inlineStr">
        <is>
          <t>halleonard.pro-activewebsites.com:8080</t>
        </is>
      </c>
      <c r="B101248" t="n">
        <v>378</v>
      </c>
    </row>
    <row r="101249">
      <c r="A101249" t="inlineStr">
        <is>
          <t>wovensouls.files.wordpress.com</t>
        </is>
      </c>
      <c r="B101249" t="n">
        <v>378</v>
      </c>
    </row>
    <row r="101250">
      <c r="A101250" t="inlineStr">
        <is>
          <t>fuelinjection.com</t>
        </is>
      </c>
      <c r="B101250" t="n">
        <v>378</v>
      </c>
    </row>
    <row r="101251">
      <c r="A101251" t="inlineStr">
        <is>
          <t>psimprint.com</t>
        </is>
      </c>
      <c r="B101251" t="n">
        <v>378</v>
      </c>
    </row>
    <row r="101252">
      <c r="A101252" t="inlineStr">
        <is>
          <t>www.gainesvilleplastic.com</t>
        </is>
      </c>
      <c r="B101252" t="n">
        <v>378</v>
      </c>
    </row>
    <row r="101253">
      <c r="A101253" t="inlineStr">
        <is>
          <t>media.happybaby.ae</t>
        </is>
      </c>
      <c r="B101253" t="n">
        <v>378</v>
      </c>
    </row>
    <row r="101254">
      <c r="A101254" t="inlineStr">
        <is>
          <t>hiphopgoldenage.com</t>
        </is>
      </c>
      <c r="B101254" t="n">
        <v>378</v>
      </c>
    </row>
    <row r="101255">
      <c r="A101255" t="inlineStr">
        <is>
          <t>images.vacuumguide.biz</t>
        </is>
      </c>
      <c r="B101255" t="n">
        <v>378</v>
      </c>
    </row>
    <row r="101256">
      <c r="A101256" t="inlineStr">
        <is>
          <t>onemoviefiveviews.files.wordpress.com</t>
        </is>
      </c>
      <c r="B101256" t="n">
        <v>378</v>
      </c>
    </row>
    <row r="101257">
      <c r="A101257" t="inlineStr">
        <is>
          <t>bettingapps.com</t>
        </is>
      </c>
      <c r="B101257" t="n">
        <v>378</v>
      </c>
    </row>
    <row r="101258">
      <c r="A101258" t="inlineStr">
        <is>
          <t>www.nationnews.com</t>
        </is>
      </c>
      <c r="B101258" t="n">
        <v>378</v>
      </c>
    </row>
    <row r="101259">
      <c r="A101259" t="inlineStr">
        <is>
          <t>www.madurahome.com</t>
        </is>
      </c>
      <c r="B101259" t="n">
        <v>378</v>
      </c>
    </row>
    <row r="101260">
      <c r="A101260" t="inlineStr">
        <is>
          <t>www.skateboardingsfinest.it</t>
        </is>
      </c>
      <c r="B101260" t="n">
        <v>378</v>
      </c>
    </row>
    <row r="101261">
      <c r="A101261" t="inlineStr">
        <is>
          <t>ballparkbiz.files.wordpress.com</t>
        </is>
      </c>
      <c r="B101261" t="n">
        <v>378</v>
      </c>
    </row>
    <row r="101262">
      <c r="A101262" t="inlineStr">
        <is>
          <t>www.un-spider.org</t>
        </is>
      </c>
      <c r="B101262" t="n">
        <v>378</v>
      </c>
    </row>
    <row r="101263">
      <c r="A101263" t="inlineStr">
        <is>
          <t>evangelicalfocus.com</t>
        </is>
      </c>
      <c r="B101263" t="n">
        <v>378</v>
      </c>
    </row>
    <row r="101264">
      <c r="A101264" t="inlineStr">
        <is>
          <t>www.greatgrubdelicioustreats.com</t>
        </is>
      </c>
      <c r="B101264" t="n">
        <v>378</v>
      </c>
    </row>
    <row r="101265">
      <c r="A101265" t="inlineStr">
        <is>
          <t>avirtualvegan.com</t>
        </is>
      </c>
      <c r="B101265" t="n">
        <v>378</v>
      </c>
    </row>
    <row r="101266">
      <c r="A101266" t="inlineStr">
        <is>
          <t>www.flixgifts.com</t>
        </is>
      </c>
      <c r="B101266" t="n">
        <v>378</v>
      </c>
    </row>
    <row r="101267">
      <c r="A101267" t="inlineStr">
        <is>
          <t>lfc.anfield-online.co.uk</t>
        </is>
      </c>
      <c r="B101267" t="n">
        <v>378</v>
      </c>
    </row>
    <row r="101268">
      <c r="A101268" t="inlineStr">
        <is>
          <t>www.stickergenius.com</t>
        </is>
      </c>
      <c r="B101268" t="n">
        <v>378</v>
      </c>
    </row>
    <row r="101269">
      <c r="A101269" t="inlineStr">
        <is>
          <t>relicroad.com</t>
        </is>
      </c>
      <c r="B101269" t="n">
        <v>378</v>
      </c>
    </row>
    <row r="101270">
      <c r="A101270" t="inlineStr">
        <is>
          <t>www.usedsurf.jp</t>
        </is>
      </c>
      <c r="B101270" t="n">
        <v>378</v>
      </c>
    </row>
    <row r="101271">
      <c r="A101271" t="inlineStr">
        <is>
          <t>www.whatsteroids.com</t>
        </is>
      </c>
      <c r="B101271" t="n">
        <v>378</v>
      </c>
    </row>
    <row r="101272">
      <c r="A101272" t="inlineStr">
        <is>
          <t>www.kvpy.org.in</t>
        </is>
      </c>
      <c r="B101272" t="n">
        <v>378</v>
      </c>
    </row>
    <row r="101273">
      <c r="A101273" t="inlineStr">
        <is>
          <t>www.manapool.co.uk</t>
        </is>
      </c>
      <c r="B101273" t="n">
        <v>378</v>
      </c>
    </row>
    <row r="101274">
      <c r="A101274" t="inlineStr">
        <is>
          <t>www.jewelry-wz.com</t>
        </is>
      </c>
      <c r="B101274" t="n">
        <v>378</v>
      </c>
    </row>
    <row r="101275">
      <c r="A101275" t="inlineStr">
        <is>
          <t>twokidsandacoupon.com</t>
        </is>
      </c>
      <c r="B101275" t="n">
        <v>378</v>
      </c>
    </row>
    <row r="101276">
      <c r="A101276" t="inlineStr">
        <is>
          <t>www.evans-crittens.com</t>
        </is>
      </c>
      <c r="B101276" t="n">
        <v>378</v>
      </c>
    </row>
    <row r="101277">
      <c r="A101277" t="inlineStr">
        <is>
          <t>www.desertclassics.com</t>
        </is>
      </c>
      <c r="B101277" t="n">
        <v>378</v>
      </c>
    </row>
    <row r="101278">
      <c r="A101278" t="inlineStr">
        <is>
          <t>www.wjle.com</t>
        </is>
      </c>
      <c r="B101278" t="n">
        <v>378</v>
      </c>
    </row>
    <row r="101279">
      <c r="A101279" t="inlineStr">
        <is>
          <t>jinxykids.com</t>
        </is>
      </c>
      <c r="B101279" t="n">
        <v>378</v>
      </c>
    </row>
    <row r="101280">
      <c r="A101280" t="inlineStr">
        <is>
          <t>www.downloadpcgames89.com</t>
        </is>
      </c>
      <c r="B101280" t="n">
        <v>378</v>
      </c>
    </row>
    <row r="101281">
      <c r="A101281" t="inlineStr">
        <is>
          <t>thebluegoddess.co</t>
        </is>
      </c>
      <c r="B101281" t="n">
        <v>378</v>
      </c>
    </row>
    <row r="101282">
      <c r="A101282" t="inlineStr">
        <is>
          <t>www.migrantclinician.org</t>
        </is>
      </c>
      <c r="B101282" t="n">
        <v>378</v>
      </c>
    </row>
    <row r="101283">
      <c r="A101283" t="inlineStr">
        <is>
          <t>214gc12rerh34jno8372pp2z-wpengine.netdna-ssl.com</t>
        </is>
      </c>
      <c r="B101283" t="n">
        <v>378</v>
      </c>
    </row>
    <row r="101284">
      <c r="A101284" t="inlineStr">
        <is>
          <t>sbc4u1rpaqk3dw9s6vq42f15-wpengine.netdna-ssl.com</t>
        </is>
      </c>
      <c r="B101284" t="n">
        <v>378</v>
      </c>
    </row>
    <row r="101285">
      <c r="A101285" t="inlineStr">
        <is>
          <t>www.fillyourheartediblememories.com</t>
        </is>
      </c>
      <c r="B101285" t="n">
        <v>378</v>
      </c>
    </row>
    <row r="101286">
      <c r="A101286" t="inlineStr">
        <is>
          <t>assets.mediamodifier.com</t>
        </is>
      </c>
      <c r="B101286" t="n">
        <v>378</v>
      </c>
    </row>
    <row r="101287">
      <c r="A101287" t="inlineStr">
        <is>
          <t>sharing.kivitv.com</t>
        </is>
      </c>
      <c r="B101287" t="n">
        <v>378</v>
      </c>
    </row>
    <row r="101288">
      <c r="A101288" t="inlineStr">
        <is>
          <t>www.moviescostume.com</t>
        </is>
      </c>
      <c r="B101288" t="n">
        <v>378</v>
      </c>
    </row>
    <row r="101289">
      <c r="A101289" t="inlineStr">
        <is>
          <t>images.myhardhatstickers.com</t>
        </is>
      </c>
      <c r="B101289" t="n">
        <v>378</v>
      </c>
    </row>
    <row r="101290">
      <c r="A101290" t="inlineStr">
        <is>
          <t>www.myyounglover.com</t>
        </is>
      </c>
      <c r="B101290" t="n">
        <v>378</v>
      </c>
    </row>
    <row r="101291">
      <c r="A101291" t="inlineStr">
        <is>
          <t>lesliegarfield.imgix.net</t>
        </is>
      </c>
      <c r="B101291" t="n">
        <v>378</v>
      </c>
    </row>
    <row r="101292">
      <c r="A101292" t="inlineStr">
        <is>
          <t>acerbissportb2b.co.uk</t>
        </is>
      </c>
      <c r="B101292" t="n">
        <v>378</v>
      </c>
    </row>
    <row r="101293">
      <c r="A101293" t="inlineStr">
        <is>
          <t>www.theelimonster.com</t>
        </is>
      </c>
      <c r="B101293" t="n">
        <v>378</v>
      </c>
    </row>
    <row r="101294">
      <c r="A101294" t="inlineStr">
        <is>
          <t>civilservice.blog.gov.uk</t>
        </is>
      </c>
      <c r="B101294" t="n">
        <v>378</v>
      </c>
    </row>
    <row r="101295">
      <c r="A101295" t="inlineStr">
        <is>
          <t>ero-rosenbach.de</t>
        </is>
      </c>
      <c r="B101295" t="n">
        <v>378</v>
      </c>
    </row>
    <row r="101296">
      <c r="A101296" t="inlineStr">
        <is>
          <t>prod-cdn-thekrazycouponlady.imgix.net</t>
        </is>
      </c>
      <c r="B101296" t="n">
        <v>378</v>
      </c>
    </row>
    <row r="101297">
      <c r="A101297" t="inlineStr">
        <is>
          <t>plants.snavelys.net</t>
        </is>
      </c>
      <c r="B101297" t="n">
        <v>378</v>
      </c>
    </row>
    <row r="101298">
      <c r="A101298" t="inlineStr">
        <is>
          <t>www.autobatterienbilliger.de</t>
        </is>
      </c>
      <c r="B101298" t="n">
        <v>378</v>
      </c>
    </row>
    <row r="101299">
      <c r="A101299" t="inlineStr">
        <is>
          <t>34h11y4fk6dy18g2tt20qr00-wpengine.netdna-ssl.com</t>
        </is>
      </c>
      <c r="B101299" t="n">
        <v>378</v>
      </c>
    </row>
    <row r="101300">
      <c r="A101300" t="inlineStr">
        <is>
          <t>d1n2i0nchws850.cloudfront.net</t>
        </is>
      </c>
      <c r="B101300" t="n">
        <v>378</v>
      </c>
    </row>
    <row r="101301">
      <c r="A101301" t="inlineStr">
        <is>
          <t>brantleybanner.com</t>
        </is>
      </c>
      <c r="B101301" t="n">
        <v>378</v>
      </c>
    </row>
    <row r="101302">
      <c r="A101302" t="inlineStr">
        <is>
          <t>www.bath-business.net</t>
        </is>
      </c>
      <c r="B101302" t="n">
        <v>378</v>
      </c>
    </row>
    <row r="101303">
      <c r="A101303" t="inlineStr">
        <is>
          <t>www.servershop24.de</t>
        </is>
      </c>
      <c r="B101303" t="n">
        <v>378</v>
      </c>
    </row>
    <row r="101304">
      <c r="A101304" t="inlineStr">
        <is>
          <t>www.spillehulen.dk</t>
        </is>
      </c>
      <c r="B101304" t="n">
        <v>378</v>
      </c>
    </row>
    <row r="101305">
      <c r="A101305" t="inlineStr">
        <is>
          <t>APPREMIUM.images.worldnow.com</t>
        </is>
      </c>
      <c r="B101305" t="n">
        <v>378</v>
      </c>
    </row>
    <row r="101306">
      <c r="A101306" t="inlineStr">
        <is>
          <t>mapleapricot.up.n.seesaa.net</t>
        </is>
      </c>
      <c r="B101306" t="n">
        <v>378</v>
      </c>
    </row>
    <row r="101307">
      <c r="A101307" t="inlineStr">
        <is>
          <t>hayloft.co.uk</t>
        </is>
      </c>
      <c r="B101307" t="n">
        <v>378</v>
      </c>
    </row>
    <row r="101308">
      <c r="A101308" t="inlineStr">
        <is>
          <t>5qrorwxhllojjij.leadongcdn.com</t>
        </is>
      </c>
      <c r="B101308" t="n">
        <v>378</v>
      </c>
    </row>
    <row r="101309">
      <c r="A101309" t="inlineStr">
        <is>
          <t>www.kyleecooks.com</t>
        </is>
      </c>
      <c r="B101309" t="n">
        <v>377</v>
      </c>
    </row>
    <row r="101310">
      <c r="A101310" t="inlineStr">
        <is>
          <t>insidethestar.com</t>
        </is>
      </c>
      <c r="B101310" t="n">
        <v>377</v>
      </c>
    </row>
    <row r="101311">
      <c r="A101311" t="inlineStr">
        <is>
          <t>www.radionewshub.com</t>
        </is>
      </c>
      <c r="B101311" t="n">
        <v>377</v>
      </c>
    </row>
    <row r="101312">
      <c r="A101312" t="inlineStr">
        <is>
          <t>breakingeighty.com</t>
        </is>
      </c>
      <c r="B101312" t="n">
        <v>377</v>
      </c>
    </row>
    <row r="101313">
      <c r="A101313" t="inlineStr">
        <is>
          <t>focalpointhardware.com</t>
        </is>
      </c>
      <c r="B101313" t="n">
        <v>377</v>
      </c>
    </row>
    <row r="101314">
      <c r="A101314" t="inlineStr">
        <is>
          <t>fauowlaccess.com</t>
        </is>
      </c>
      <c r="B101314" t="n">
        <v>377</v>
      </c>
    </row>
    <row r="101315">
      <c r="A101315" t="inlineStr">
        <is>
          <t>shillawnaruffner.com</t>
        </is>
      </c>
      <c r="B101315" t="n">
        <v>377</v>
      </c>
    </row>
    <row r="101316">
      <c r="A101316" t="inlineStr">
        <is>
          <t>www.plastic-mart.com</t>
        </is>
      </c>
      <c r="B101316" t="n">
        <v>377</v>
      </c>
    </row>
    <row r="101317">
      <c r="A101317" t="inlineStr">
        <is>
          <t>img.shopping.friday.tw</t>
        </is>
      </c>
      <c r="B101317" t="n">
        <v>377</v>
      </c>
    </row>
    <row r="101318">
      <c r="A101318" t="inlineStr">
        <is>
          <t>www.aanbodpagina.nl</t>
        </is>
      </c>
      <c r="B101318" t="n">
        <v>377</v>
      </c>
    </row>
    <row r="101319">
      <c r="A101319" t="inlineStr">
        <is>
          <t>www.bayla.pl</t>
        </is>
      </c>
      <c r="B101319" t="n">
        <v>377</v>
      </c>
    </row>
    <row r="101320">
      <c r="A101320" t="inlineStr">
        <is>
          <t>www.travelvalley.nl</t>
        </is>
      </c>
      <c r="B101320" t="n">
        <v>377</v>
      </c>
    </row>
    <row r="101321">
      <c r="A101321" t="inlineStr">
        <is>
          <t>www.adesivisicurezza.it</t>
        </is>
      </c>
      <c r="B101321" t="n">
        <v>377</v>
      </c>
    </row>
    <row r="101322">
      <c r="A101322" t="inlineStr">
        <is>
          <t>www.vakantiehuizen.be</t>
        </is>
      </c>
      <c r="B101322" t="n">
        <v>377</v>
      </c>
    </row>
    <row r="101323">
      <c r="A101323" t="inlineStr">
        <is>
          <t>www.xblog.gr</t>
        </is>
      </c>
      <c r="B101323" t="n">
        <v>377</v>
      </c>
    </row>
    <row r="101324">
      <c r="A101324" t="inlineStr">
        <is>
          <t>blog.auto-selection.com</t>
        </is>
      </c>
      <c r="B101324" t="n">
        <v>377</v>
      </c>
    </row>
    <row r="101325">
      <c r="A101325" t="inlineStr">
        <is>
          <t>www.gamebrain.be</t>
        </is>
      </c>
      <c r="B101325" t="n">
        <v>377</v>
      </c>
    </row>
    <row r="101326">
      <c r="A101326" t="inlineStr">
        <is>
          <t>en.mmoga.net</t>
        </is>
      </c>
      <c r="B101326" t="n">
        <v>377</v>
      </c>
    </row>
    <row r="101327">
      <c r="A101327" t="inlineStr">
        <is>
          <t>openspains.com</t>
        </is>
      </c>
      <c r="B101327" t="n">
        <v>377</v>
      </c>
    </row>
    <row r="101328">
      <c r="A101328" t="inlineStr">
        <is>
          <t>d66c9a97c5b6850b8452-ce60c4931f083691f6aa63e80cd9374b.ssl.cf1.rackcdn.com</t>
        </is>
      </c>
      <c r="B101328" t="n">
        <v>377</v>
      </c>
    </row>
    <row r="101329">
      <c r="A101329" t="inlineStr">
        <is>
          <t>accommodationgoldcoast.net</t>
        </is>
      </c>
      <c r="B101329" t="n">
        <v>377</v>
      </c>
    </row>
    <row r="101330">
      <c r="A101330" t="inlineStr">
        <is>
          <t>m.neway-en.com</t>
        </is>
      </c>
      <c r="B101330" t="n">
        <v>377</v>
      </c>
    </row>
    <row r="101331">
      <c r="A101331" t="inlineStr">
        <is>
          <t>eb6f8550de03ac329b4b-14984246c0c154346fb66666950cae0a.ssl.cf1.rackcdn.com</t>
        </is>
      </c>
      <c r="B101331" t="n">
        <v>377</v>
      </c>
    </row>
    <row r="101332">
      <c r="A101332" t="inlineStr">
        <is>
          <t>www.bghome.ie</t>
        </is>
      </c>
      <c r="B101332" t="n">
        <v>377</v>
      </c>
    </row>
    <row r="101333">
      <c r="A101333" t="inlineStr">
        <is>
          <t>www.komando.com</t>
        </is>
      </c>
      <c r="B101333" t="n">
        <v>377</v>
      </c>
    </row>
    <row r="101334">
      <c r="A101334" t="inlineStr">
        <is>
          <t>www.computechtechnologyservices.com</t>
        </is>
      </c>
      <c r="B101334" t="n">
        <v>377</v>
      </c>
    </row>
    <row r="101335">
      <c r="A101335" t="inlineStr">
        <is>
          <t>www.exodustravels.eu</t>
        </is>
      </c>
      <c r="B101335" t="n">
        <v>377</v>
      </c>
    </row>
    <row r="101336">
      <c r="A101336" t="inlineStr">
        <is>
          <t>chrisbeetles.com</t>
        </is>
      </c>
      <c r="B101336" t="n">
        <v>377</v>
      </c>
    </row>
    <row r="101337">
      <c r="A101337" t="inlineStr">
        <is>
          <t>www.all-free-photos.com</t>
        </is>
      </c>
      <c r="B101337" t="n">
        <v>377</v>
      </c>
    </row>
    <row r="101338">
      <c r="A101338" t="inlineStr">
        <is>
          <t>writewyattuk.files.wordpress.com</t>
        </is>
      </c>
      <c r="B101338" t="n">
        <v>377</v>
      </c>
    </row>
    <row r="101339">
      <c r="A101339" t="inlineStr">
        <is>
          <t>thescenestar.typepad.com</t>
        </is>
      </c>
      <c r="B101339" t="n">
        <v>377</v>
      </c>
    </row>
    <row r="101340">
      <c r="A101340" t="inlineStr">
        <is>
          <t>www.breville.com</t>
        </is>
      </c>
      <c r="B101340" t="n">
        <v>377</v>
      </c>
    </row>
    <row r="101341">
      <c r="A101341" t="inlineStr">
        <is>
          <t>media.clinicalpainadvisor.com</t>
        </is>
      </c>
      <c r="B101341" t="n">
        <v>377</v>
      </c>
    </row>
    <row r="101342">
      <c r="A101342" t="inlineStr">
        <is>
          <t>audealautreboutdumonde.files.wordpress.com</t>
        </is>
      </c>
      <c r="B101342" t="n">
        <v>377</v>
      </c>
    </row>
    <row r="101343">
      <c r="A101343" t="inlineStr">
        <is>
          <t>www.avimeter.com</t>
        </is>
      </c>
      <c r="B101343" t="n">
        <v>377</v>
      </c>
    </row>
    <row r="101344">
      <c r="A101344" t="inlineStr">
        <is>
          <t>www.perrygolf.com</t>
        </is>
      </c>
      <c r="B101344" t="n">
        <v>377</v>
      </c>
    </row>
    <row r="101345">
      <c r="A101345" t="inlineStr">
        <is>
          <t>insights.ehotelier.com</t>
        </is>
      </c>
      <c r="B101345" t="n">
        <v>377</v>
      </c>
    </row>
    <row r="101346">
      <c r="A101346" t="inlineStr">
        <is>
          <t>www.thediaryofadebutante.com</t>
        </is>
      </c>
      <c r="B101346" t="n">
        <v>377</v>
      </c>
    </row>
    <row r="101347">
      <c r="A101347" t="inlineStr">
        <is>
          <t>itdoesnttastelikechicken.com</t>
        </is>
      </c>
      <c r="B101347" t="n">
        <v>377</v>
      </c>
    </row>
    <row r="101348">
      <c r="A101348" t="inlineStr">
        <is>
          <t>www.witszen.com</t>
        </is>
      </c>
      <c r="B101348" t="n">
        <v>377</v>
      </c>
    </row>
    <row r="101349">
      <c r="A101349" t="inlineStr">
        <is>
          <t>823392.ssl.1c-bitrix-cdn.ru</t>
        </is>
      </c>
      <c r="B101349" t="n">
        <v>377</v>
      </c>
    </row>
    <row r="101350">
      <c r="A101350" t="inlineStr">
        <is>
          <t>www.hotelnewsme.com</t>
        </is>
      </c>
      <c r="B101350" t="n">
        <v>377</v>
      </c>
    </row>
    <row r="101351">
      <c r="A101351" t="inlineStr">
        <is>
          <t>nvworld.ru</t>
        </is>
      </c>
      <c r="B101351" t="n">
        <v>377</v>
      </c>
    </row>
    <row r="101352">
      <c r="A101352" t="inlineStr">
        <is>
          <t>www.hifisound.de</t>
        </is>
      </c>
      <c r="B101352" t="n">
        <v>377</v>
      </c>
    </row>
    <row r="101353">
      <c r="A101353" t="inlineStr">
        <is>
          <t>www.gearjunkies.com</t>
        </is>
      </c>
      <c r="B101353" t="n">
        <v>377</v>
      </c>
    </row>
    <row r="101354">
      <c r="A101354" t="inlineStr">
        <is>
          <t>www.rheumatologyadvisor.com</t>
        </is>
      </c>
      <c r="B101354" t="n">
        <v>377</v>
      </c>
    </row>
    <row r="101355">
      <c r="A101355" t="inlineStr">
        <is>
          <t>www.limitedf.com</t>
        </is>
      </c>
      <c r="B101355" t="n">
        <v>377</v>
      </c>
    </row>
    <row r="101356">
      <c r="A101356" t="inlineStr">
        <is>
          <t>unewsonline.com</t>
        </is>
      </c>
      <c r="B101356" t="n">
        <v>377</v>
      </c>
    </row>
    <row r="101357">
      <c r="A101357" t="inlineStr">
        <is>
          <t>homescreen.pl</t>
        </is>
      </c>
      <c r="B101357" t="n">
        <v>377</v>
      </c>
    </row>
    <row r="101358">
      <c r="A101358" t="inlineStr">
        <is>
          <t>www.soulbounce.com</t>
        </is>
      </c>
      <c r="B101358" t="n">
        <v>377</v>
      </c>
    </row>
    <row r="101359">
      <c r="A101359" t="inlineStr">
        <is>
          <t>www.countypress.co.uk</t>
        </is>
      </c>
      <c r="B101359" t="n">
        <v>377</v>
      </c>
    </row>
    <row r="101360">
      <c r="A101360" t="inlineStr">
        <is>
          <t>images.morethanjustsurviving.com</t>
        </is>
      </c>
      <c r="B101360" t="n">
        <v>377</v>
      </c>
    </row>
    <row r="101361">
      <c r="A101361" t="inlineStr">
        <is>
          <t>www.us-coin-values-advisor.com</t>
        </is>
      </c>
      <c r="B101361" t="n">
        <v>377</v>
      </c>
    </row>
    <row r="101362">
      <c r="A101362" t="inlineStr">
        <is>
          <t>www.better-digital-photo-tips.com</t>
        </is>
      </c>
      <c r="B101362" t="n">
        <v>377</v>
      </c>
    </row>
    <row r="101363">
      <c r="A101363" t="inlineStr">
        <is>
          <t>www.chip.cz</t>
        </is>
      </c>
      <c r="B101363" t="n">
        <v>377</v>
      </c>
    </row>
    <row r="101364">
      <c r="A101364" t="inlineStr">
        <is>
          <t>tinseltownmom.com</t>
        </is>
      </c>
      <c r="B101364" t="n">
        <v>377</v>
      </c>
    </row>
    <row r="101365">
      <c r="A101365" t="inlineStr">
        <is>
          <t>inhaus.cz</t>
        </is>
      </c>
      <c r="B101365" t="n">
        <v>377</v>
      </c>
    </row>
    <row r="101366">
      <c r="A101366" t="inlineStr">
        <is>
          <t>www.liveabout.com:443</t>
        </is>
      </c>
      <c r="B101366" t="n">
        <v>377</v>
      </c>
    </row>
    <row r="101367">
      <c r="A101367" t="inlineStr">
        <is>
          <t>psuitewebimages.s3-website-ap-southeast-2.amazonaws.com</t>
        </is>
      </c>
      <c r="B101367" t="n">
        <v>377</v>
      </c>
    </row>
    <row r="101368">
      <c r="A101368" t="inlineStr">
        <is>
          <t>www.combine9.com</t>
        </is>
      </c>
      <c r="B101368" t="n">
        <v>377</v>
      </c>
    </row>
    <row r="101369">
      <c r="A101369" t="inlineStr">
        <is>
          <t>foodcnr.com</t>
        </is>
      </c>
      <c r="B101369" t="n">
        <v>377</v>
      </c>
    </row>
    <row r="101370">
      <c r="A101370" t="inlineStr">
        <is>
          <t>cdn2.avada.io</t>
        </is>
      </c>
      <c r="B101370" t="n">
        <v>377</v>
      </c>
    </row>
    <row r="101371">
      <c r="A101371" t="inlineStr">
        <is>
          <t>ws-tires.s3.amazonaws.com</t>
        </is>
      </c>
      <c r="B101371" t="n">
        <v>377</v>
      </c>
    </row>
    <row r="101372">
      <c r="A101372" t="inlineStr">
        <is>
          <t>geeksyndicate.co.uk</t>
        </is>
      </c>
      <c r="B101372" t="n">
        <v>377</v>
      </c>
    </row>
    <row r="101373">
      <c r="A101373" t="inlineStr">
        <is>
          <t>tri-sport.ru</t>
        </is>
      </c>
      <c r="B101373" t="n">
        <v>377</v>
      </c>
    </row>
    <row r="101374">
      <c r="A101374" t="inlineStr">
        <is>
          <t>www.york.ac.uk</t>
        </is>
      </c>
      <c r="B101374" t="n">
        <v>377</v>
      </c>
    </row>
    <row r="101375">
      <c r="A101375" t="inlineStr">
        <is>
          <t>www.dividendinvestor.com</t>
        </is>
      </c>
      <c r="B101375" t="n">
        <v>377</v>
      </c>
    </row>
    <row r="101376">
      <c r="A101376" t="inlineStr">
        <is>
          <t>uncw.edu</t>
        </is>
      </c>
      <c r="B101376" t="n">
        <v>377</v>
      </c>
    </row>
    <row r="101377">
      <c r="A101377" t="inlineStr">
        <is>
          <t>www.affiche-passion.com</t>
        </is>
      </c>
      <c r="B101377" t="n">
        <v>377</v>
      </c>
    </row>
    <row r="101378">
      <c r="A101378" t="inlineStr">
        <is>
          <t>tribaltribune.org</t>
        </is>
      </c>
      <c r="B101378" t="n">
        <v>377</v>
      </c>
    </row>
    <row r="101379">
      <c r="A101379" t="inlineStr">
        <is>
          <t>www.airsoftguns.cz</t>
        </is>
      </c>
      <c r="B101379" t="n">
        <v>377</v>
      </c>
    </row>
    <row r="101380">
      <c r="A101380" t="inlineStr">
        <is>
          <t>my12.digitalexperience.ibm.com</t>
        </is>
      </c>
      <c r="B101380" t="n">
        <v>377</v>
      </c>
    </row>
    <row r="101381">
      <c r="A101381" t="inlineStr">
        <is>
          <t>thedesigninspiration.com</t>
        </is>
      </c>
      <c r="B101381" t="n">
        <v>377</v>
      </c>
    </row>
    <row r="101382">
      <c r="A101382" t="inlineStr">
        <is>
          <t>techchinanews.wirevalley.com</t>
        </is>
      </c>
      <c r="B101382" t="n">
        <v>377</v>
      </c>
    </row>
    <row r="101383">
      <c r="A101383" t="inlineStr">
        <is>
          <t>bitcomputer.pl</t>
        </is>
      </c>
      <c r="B101383" t="n">
        <v>377</v>
      </c>
    </row>
    <row r="101384">
      <c r="A101384" t="inlineStr">
        <is>
          <t>www.cityofmesquite.com</t>
        </is>
      </c>
      <c r="B101384" t="n">
        <v>377</v>
      </c>
    </row>
    <row r="101385">
      <c r="A101385" t="inlineStr">
        <is>
          <t>3m20wtf9vk-flywheel.netdna-ssl.com</t>
        </is>
      </c>
      <c r="B101385" t="n">
        <v>377</v>
      </c>
    </row>
    <row r="101386">
      <c r="A101386" t="inlineStr">
        <is>
          <t>playstoretips.com</t>
        </is>
      </c>
      <c r="B101386" t="n">
        <v>377</v>
      </c>
    </row>
    <row r="101387">
      <c r="A101387" t="inlineStr">
        <is>
          <t>hansbrender.files.wordpress.com</t>
        </is>
      </c>
      <c r="B101387" t="n">
        <v>377</v>
      </c>
    </row>
    <row r="101388">
      <c r="A101388" t="inlineStr">
        <is>
          <t>d7kapbabn19ya.cloudfront.net</t>
        </is>
      </c>
      <c r="B101388" t="n">
        <v>377</v>
      </c>
    </row>
    <row r="101389">
      <c r="A101389" t="inlineStr">
        <is>
          <t>www.papyswarriors.com</t>
        </is>
      </c>
      <c r="B101389" t="n">
        <v>377</v>
      </c>
    </row>
    <row r="101390">
      <c r="A101390" t="inlineStr">
        <is>
          <t>www.jsluxuryfashion.com</t>
        </is>
      </c>
      <c r="B101390" t="n">
        <v>377</v>
      </c>
    </row>
    <row r="101391">
      <c r="A101391" t="inlineStr">
        <is>
          <t>blog.kettleandfire.com</t>
        </is>
      </c>
      <c r="B101391" t="n">
        <v>377</v>
      </c>
    </row>
    <row r="101392">
      <c r="A101392" t="inlineStr">
        <is>
          <t>your-fragrance.com</t>
        </is>
      </c>
      <c r="B101392" t="n">
        <v>377</v>
      </c>
    </row>
    <row r="101393">
      <c r="A101393" t="inlineStr">
        <is>
          <t>payspacemagazine.com</t>
        </is>
      </c>
      <c r="B101393" t="n">
        <v>377</v>
      </c>
    </row>
    <row r="101394">
      <c r="A101394" t="inlineStr">
        <is>
          <t>italychronicles.com</t>
        </is>
      </c>
      <c r="B101394" t="n">
        <v>377</v>
      </c>
    </row>
    <row r="101395">
      <c r="A101395" t="inlineStr">
        <is>
          <t>www.troyny.gov</t>
        </is>
      </c>
      <c r="B101395" t="n">
        <v>377</v>
      </c>
    </row>
    <row r="101396">
      <c r="A101396" t="inlineStr">
        <is>
          <t>pilatos.vteximg.com.br</t>
        </is>
      </c>
      <c r="B101396" t="n">
        <v>377</v>
      </c>
    </row>
    <row r="101397">
      <c r="A101397" t="inlineStr">
        <is>
          <t>teachersmag.com</t>
        </is>
      </c>
      <c r="B101397" t="n">
        <v>377</v>
      </c>
    </row>
    <row r="101398">
      <c r="A101398" t="inlineStr">
        <is>
          <t>laguerche.com</t>
        </is>
      </c>
      <c r="B101398" t="n">
        <v>377</v>
      </c>
    </row>
    <row r="101399">
      <c r="A101399" t="inlineStr">
        <is>
          <t>musurgia.com</t>
        </is>
      </c>
      <c r="B101399" t="n">
        <v>377</v>
      </c>
    </row>
    <row r="101400">
      <c r="A101400" t="inlineStr">
        <is>
          <t>www.nation.sc</t>
        </is>
      </c>
      <c r="B101400" t="n">
        <v>377</v>
      </c>
    </row>
    <row r="101401">
      <c r="A101401" t="inlineStr">
        <is>
          <t>pornfullfree.com</t>
        </is>
      </c>
      <c r="B101401" t="n">
        <v>377</v>
      </c>
    </row>
    <row r="101402">
      <c r="A101402" t="inlineStr">
        <is>
          <t>cdn.babycscdn.com</t>
        </is>
      </c>
      <c r="B101402" t="n">
        <v>377</v>
      </c>
    </row>
    <row r="101403">
      <c r="A101403" t="inlineStr">
        <is>
          <t>www.loxwood.fr</t>
        </is>
      </c>
      <c r="B101403" t="n">
        <v>377</v>
      </c>
    </row>
    <row r="101404">
      <c r="A101404" t="inlineStr">
        <is>
          <t>inmopancho.com</t>
        </is>
      </c>
      <c r="B101404" t="n">
        <v>377</v>
      </c>
    </row>
    <row r="101405">
      <c r="A101405" t="inlineStr">
        <is>
          <t>www.sfindian.com</t>
        </is>
      </c>
      <c r="B101405" t="n">
        <v>377</v>
      </c>
    </row>
    <row r="101406">
      <c r="A101406" t="inlineStr">
        <is>
          <t>geekalabama.files.wordpress.com</t>
        </is>
      </c>
      <c r="B101406" t="n">
        <v>377</v>
      </c>
    </row>
    <row r="101407">
      <c r="A101407" t="inlineStr">
        <is>
          <t>galleries.freejapanesefucking.com</t>
        </is>
      </c>
      <c r="B101407" t="n">
        <v>377</v>
      </c>
    </row>
    <row r="101408">
      <c r="A101408" t="inlineStr">
        <is>
          <t>store.liverpoolfc.com</t>
        </is>
      </c>
      <c r="B101408" t="n">
        <v>377</v>
      </c>
    </row>
    <row r="101409">
      <c r="A101409" t="inlineStr">
        <is>
          <t>autobox.bg</t>
        </is>
      </c>
      <c r="B101409" t="n">
        <v>377</v>
      </c>
    </row>
    <row r="101410">
      <c r="A101410" t="inlineStr">
        <is>
          <t>motocross-xxl.de</t>
        </is>
      </c>
      <c r="B101410" t="n">
        <v>377</v>
      </c>
    </row>
    <row r="101411">
      <c r="A101411" t="inlineStr">
        <is>
          <t>www.sharpimport.com</t>
        </is>
      </c>
      <c r="B101411" t="n">
        <v>377</v>
      </c>
    </row>
    <row r="101412">
      <c r="A101412" t="inlineStr">
        <is>
          <t>www.threezero.co.uk</t>
        </is>
      </c>
      <c r="B101412" t="n">
        <v>377</v>
      </c>
    </row>
    <row r="101413">
      <c r="A101413" t="inlineStr">
        <is>
          <t>hopeinhispresence.files.wordpress.com</t>
        </is>
      </c>
      <c r="B101413" t="n">
        <v>377</v>
      </c>
    </row>
    <row r="101414">
      <c r="A101414" t="inlineStr">
        <is>
          <t>www.best-buys.gr</t>
        </is>
      </c>
      <c r="B101414" t="n">
        <v>377</v>
      </c>
    </row>
    <row r="101415">
      <c r="A101415" t="inlineStr">
        <is>
          <t>daisyfarmcrafts.com</t>
        </is>
      </c>
      <c r="B101415" t="n">
        <v>377</v>
      </c>
    </row>
    <row r="101416">
      <c r="A101416" t="inlineStr">
        <is>
          <t>www.webaruhaz.hu</t>
        </is>
      </c>
      <c r="B101416" t="n">
        <v>377</v>
      </c>
    </row>
    <row r="101417">
      <c r="A101417" t="inlineStr">
        <is>
          <t>www.kleifrirecords.com</t>
        </is>
      </c>
      <c r="B101417" t="n">
        <v>377</v>
      </c>
    </row>
    <row r="101418">
      <c r="A101418" t="inlineStr">
        <is>
          <t>game.rutor.org.in</t>
        </is>
      </c>
      <c r="B101418" t="n">
        <v>377</v>
      </c>
    </row>
    <row r="101419">
      <c r="A101419" t="inlineStr">
        <is>
          <t>greatnonprofits.org</t>
        </is>
      </c>
      <c r="B101419" t="n">
        <v>377</v>
      </c>
    </row>
    <row r="101420">
      <c r="A101420" t="inlineStr">
        <is>
          <t>store.sscnapoli.it</t>
        </is>
      </c>
      <c r="B101420" t="n">
        <v>377</v>
      </c>
    </row>
    <row r="101421">
      <c r="A101421" t="inlineStr">
        <is>
          <t>cdn.maidtubesex.com</t>
        </is>
      </c>
      <c r="B101421" t="n">
        <v>377</v>
      </c>
    </row>
    <row r="101422">
      <c r="A101422" t="inlineStr">
        <is>
          <t>images.stud-earrings.org</t>
        </is>
      </c>
      <c r="B101422" t="n">
        <v>377</v>
      </c>
    </row>
    <row r="101423">
      <c r="A101423" t="inlineStr">
        <is>
          <t>photo.bustytube.info</t>
        </is>
      </c>
      <c r="B101423" t="n">
        <v>377</v>
      </c>
    </row>
    <row r="101424">
      <c r="A101424" t="inlineStr">
        <is>
          <t>communitybethesda.com</t>
        </is>
      </c>
      <c r="B101424" t="n">
        <v>377</v>
      </c>
    </row>
    <row r="101425">
      <c r="A101425" t="inlineStr">
        <is>
          <t>www.soitinasema.fi</t>
        </is>
      </c>
      <c r="B101425" t="n">
        <v>377</v>
      </c>
    </row>
    <row r="101426">
      <c r="A101426" t="inlineStr">
        <is>
          <t>organizedassistant.com</t>
        </is>
      </c>
      <c r="B101426" t="n">
        <v>377</v>
      </c>
    </row>
    <row r="101427">
      <c r="A101427" t="inlineStr">
        <is>
          <t>brassanimals.com</t>
        </is>
      </c>
      <c r="B101427" t="n">
        <v>377</v>
      </c>
    </row>
    <row r="101428">
      <c r="A101428" t="inlineStr">
        <is>
          <t>cybernetnews.com</t>
        </is>
      </c>
      <c r="B101428" t="n">
        <v>377</v>
      </c>
    </row>
    <row r="101429">
      <c r="A101429" t="inlineStr">
        <is>
          <t>www.airmaxp.com</t>
        </is>
      </c>
      <c r="B101429" t="n">
        <v>377</v>
      </c>
    </row>
    <row r="101430">
      <c r="A101430" t="inlineStr">
        <is>
          <t>pleygo.com</t>
        </is>
      </c>
      <c r="B101430" t="n">
        <v>377</v>
      </c>
    </row>
    <row r="101431">
      <c r="A101431" t="inlineStr">
        <is>
          <t>s6c7h4e3.stackpathcdn.com</t>
        </is>
      </c>
      <c r="B101431" t="n">
        <v>377</v>
      </c>
    </row>
    <row r="101432">
      <c r="A101432" t="inlineStr">
        <is>
          <t>sourceware.spillersusa.com</t>
        </is>
      </c>
      <c r="B101432" t="n">
        <v>377</v>
      </c>
    </row>
    <row r="101433">
      <c r="A101433" t="inlineStr">
        <is>
          <t>savemoneyadvice.com</t>
        </is>
      </c>
      <c r="B101433" t="n">
        <v>377</v>
      </c>
    </row>
    <row r="101434">
      <c r="A101434" t="inlineStr">
        <is>
          <t>smirs.com</t>
        </is>
      </c>
      <c r="B101434" t="n">
        <v>377</v>
      </c>
    </row>
    <row r="101435">
      <c r="A101435" t="inlineStr">
        <is>
          <t>www.partysound.ro</t>
        </is>
      </c>
      <c r="B101435" t="n">
        <v>377</v>
      </c>
    </row>
    <row r="101436">
      <c r="A101436" t="inlineStr">
        <is>
          <t>www.applewoodbooks.com</t>
        </is>
      </c>
      <c r="B101436" t="n">
        <v>377</v>
      </c>
    </row>
    <row r="101437">
      <c r="A101437" t="inlineStr">
        <is>
          <t>www.movil.cn</t>
        </is>
      </c>
      <c r="B101437" t="n">
        <v>377</v>
      </c>
    </row>
    <row r="101438">
      <c r="A101438" t="inlineStr">
        <is>
          <t>www.fantasticempire.ch</t>
        </is>
      </c>
      <c r="B101438" t="n">
        <v>377</v>
      </c>
    </row>
    <row r="101439">
      <c r="A101439" t="inlineStr">
        <is>
          <t>secrethomes.ca</t>
        </is>
      </c>
      <c r="B101439" t="n">
        <v>377</v>
      </c>
    </row>
    <row r="101440">
      <c r="A101440" t="inlineStr">
        <is>
          <t>moonglow.md</t>
        </is>
      </c>
      <c r="B101440" t="n">
        <v>377</v>
      </c>
    </row>
    <row r="101441">
      <c r="A101441" t="inlineStr">
        <is>
          <t>www.largeinflatableslide.com</t>
        </is>
      </c>
      <c r="B101441" t="n">
        <v>377</v>
      </c>
    </row>
    <row r="101442">
      <c r="A101442" t="inlineStr">
        <is>
          <t>islandsunjewelers.com</t>
        </is>
      </c>
      <c r="B101442" t="n">
        <v>377</v>
      </c>
    </row>
    <row r="101443">
      <c r="A101443" t="inlineStr">
        <is>
          <t>thefabricmarket.com</t>
        </is>
      </c>
      <c r="B101443" t="n">
        <v>377</v>
      </c>
    </row>
    <row r="101444">
      <c r="A101444" t="inlineStr">
        <is>
          <t>www.littlethingsmeanalot.com</t>
        </is>
      </c>
      <c r="B101444" t="n">
        <v>377</v>
      </c>
    </row>
    <row r="101445">
      <c r="A101445" t="inlineStr">
        <is>
          <t>miliblog.co.uk</t>
        </is>
      </c>
      <c r="B101445" t="n">
        <v>377</v>
      </c>
    </row>
    <row r="101446">
      <c r="A101446" t="inlineStr">
        <is>
          <t>ekocka.hu</t>
        </is>
      </c>
      <c r="B101446" t="n">
        <v>377</v>
      </c>
    </row>
    <row r="101447">
      <c r="A101447" t="inlineStr">
        <is>
          <t>www.tinbox.co</t>
        </is>
      </c>
      <c r="B101447" t="n">
        <v>377</v>
      </c>
    </row>
    <row r="101448">
      <c r="A101448" t="inlineStr">
        <is>
          <t>www.chucksappliance.com</t>
        </is>
      </c>
      <c r="B101448" t="n">
        <v>377</v>
      </c>
    </row>
    <row r="101449">
      <c r="A101449" t="inlineStr">
        <is>
          <t>media.sultan-center.com</t>
        </is>
      </c>
      <c r="B101449" t="n">
        <v>377</v>
      </c>
    </row>
    <row r="101450">
      <c r="A101450" t="inlineStr">
        <is>
          <t>www.dezeenjobs.com</t>
        </is>
      </c>
      <c r="B101450" t="n">
        <v>377</v>
      </c>
    </row>
    <row r="101451">
      <c r="A101451" t="inlineStr">
        <is>
          <t>howtomakeelectronicmusic.com</t>
        </is>
      </c>
      <c r="B101451" t="n">
        <v>377</v>
      </c>
    </row>
    <row r="101452">
      <c r="A101452" t="inlineStr">
        <is>
          <t>www.mamajenn.com</t>
        </is>
      </c>
      <c r="B101452" t="n">
        <v>377</v>
      </c>
    </row>
    <row r="101453">
      <c r="A101453" t="inlineStr">
        <is>
          <t>fjernstyret.dk</t>
        </is>
      </c>
      <c r="B101453" t="n">
        <v>377</v>
      </c>
    </row>
    <row r="101454">
      <c r="A101454" t="inlineStr">
        <is>
          <t>www.cl-spv.com</t>
        </is>
      </c>
      <c r="B101454" t="n">
        <v>377</v>
      </c>
    </row>
    <row r="101455">
      <c r="A101455" t="inlineStr">
        <is>
          <t>tripfours.com</t>
        </is>
      </c>
      <c r="B101455" t="n">
        <v>377</v>
      </c>
    </row>
    <row r="101456">
      <c r="A101456" t="inlineStr">
        <is>
          <t>www.makeupbeautyshop.nl</t>
        </is>
      </c>
      <c r="B101456" t="n">
        <v>377</v>
      </c>
    </row>
    <row r="101457">
      <c r="A101457" t="inlineStr">
        <is>
          <t>www.dirtondirt.com</t>
        </is>
      </c>
      <c r="B101457" t="n">
        <v>377</v>
      </c>
    </row>
    <row r="101458">
      <c r="A101458" t="inlineStr">
        <is>
          <t>www.premadeniches.com</t>
        </is>
      </c>
      <c r="B101458" t="n">
        <v>377</v>
      </c>
    </row>
    <row r="101459">
      <c r="A101459" t="inlineStr">
        <is>
          <t>www.newgennindia.com</t>
        </is>
      </c>
      <c r="B101459" t="n">
        <v>377</v>
      </c>
    </row>
    <row r="101460">
      <c r="A101460" t="inlineStr">
        <is>
          <t>www.needtestbank.com</t>
        </is>
      </c>
      <c r="B101460" t="n">
        <v>377</v>
      </c>
    </row>
    <row r="101461">
      <c r="A101461" t="inlineStr">
        <is>
          <t>websites.mygameday.app:443</t>
        </is>
      </c>
      <c r="B101461" t="n">
        <v>377</v>
      </c>
    </row>
    <row r="101462">
      <c r="A101462" t="inlineStr">
        <is>
          <t>funnyt-shirt.net</t>
        </is>
      </c>
      <c r="B101462" t="n">
        <v>377</v>
      </c>
    </row>
    <row r="101463">
      <c r="A101463" t="inlineStr">
        <is>
          <t>9e5596be79a80b80072e-1a3aa5b23035e12fd1b0a55683d819fc.ssl.cf1.rackcdn.com</t>
        </is>
      </c>
      <c r="B101463" t="n">
        <v>377</v>
      </c>
    </row>
    <row r="101464">
      <c r="A101464" t="inlineStr">
        <is>
          <t>www.worldeasyguides.com</t>
        </is>
      </c>
      <c r="B101464" t="n">
        <v>377</v>
      </c>
    </row>
    <row r="101465">
      <c r="A101465" t="inlineStr">
        <is>
          <t>www.certappl.com</t>
        </is>
      </c>
      <c r="B101465" t="n">
        <v>377</v>
      </c>
    </row>
    <row r="101466">
      <c r="A101466" t="inlineStr">
        <is>
          <t>worklinesafetysigns.co.uk</t>
        </is>
      </c>
      <c r="B101466" t="n">
        <v>377</v>
      </c>
    </row>
    <row r="101467">
      <c r="A101467" t="inlineStr">
        <is>
          <t>www.led-mininglight.com</t>
        </is>
      </c>
      <c r="B101467" t="n">
        <v>377</v>
      </c>
    </row>
    <row r="101468">
      <c r="A101468" t="inlineStr">
        <is>
          <t>theeconomiccollapseblog.com</t>
        </is>
      </c>
      <c r="B101468" t="n">
        <v>377</v>
      </c>
    </row>
    <row r="101469">
      <c r="A101469" t="inlineStr">
        <is>
          <t>images.gestionaleimmobiliare.it</t>
        </is>
      </c>
      <c r="B101469" t="n">
        <v>377</v>
      </c>
    </row>
    <row r="101470">
      <c r="A101470" t="inlineStr">
        <is>
          <t>doubleapex.co.za</t>
        </is>
      </c>
      <c r="B101470" t="n">
        <v>377</v>
      </c>
    </row>
    <row r="101471">
      <c r="A101471" t="inlineStr">
        <is>
          <t>autophorie.de</t>
        </is>
      </c>
      <c r="B101471" t="n">
        <v>377</v>
      </c>
    </row>
    <row r="101472">
      <c r="A101472" t="inlineStr">
        <is>
          <t>www.queenslandbrides.com.au</t>
        </is>
      </c>
      <c r="B101472" t="n">
        <v>377</v>
      </c>
    </row>
    <row r="101473">
      <c r="A101473" t="inlineStr">
        <is>
          <t>petitesbullesdailleurs.fr</t>
        </is>
      </c>
      <c r="B101473" t="n">
        <v>377</v>
      </c>
    </row>
    <row r="101474">
      <c r="A101474" t="inlineStr">
        <is>
          <t>argonautica.es</t>
        </is>
      </c>
      <c r="B101474" t="n">
        <v>377</v>
      </c>
    </row>
    <row r="101475">
      <c r="A101475" t="inlineStr">
        <is>
          <t>carrotstore.com</t>
        </is>
      </c>
      <c r="B101475" t="n">
        <v>377</v>
      </c>
    </row>
    <row r="101476">
      <c r="A101476" t="inlineStr">
        <is>
          <t>wonderwomancollection.info</t>
        </is>
      </c>
      <c r="B101476" t="n">
        <v>377</v>
      </c>
    </row>
    <row r="101477">
      <c r="A101477" t="inlineStr">
        <is>
          <t>www.decorola.com</t>
        </is>
      </c>
      <c r="B101477" t="n">
        <v>377</v>
      </c>
    </row>
    <row r="101478">
      <c r="A101478" t="inlineStr">
        <is>
          <t>www.rocketaquatics.co.uk</t>
        </is>
      </c>
      <c r="B101478" t="n">
        <v>377</v>
      </c>
    </row>
    <row r="101479">
      <c r="A101479" t="inlineStr">
        <is>
          <t>d2oj7i4l5tmbkc.cloudfront.net</t>
        </is>
      </c>
      <c r="B101479" t="n">
        <v>377</v>
      </c>
    </row>
    <row r="101480">
      <c r="A101480" t="inlineStr">
        <is>
          <t>media-cdn.pacificcoastbreaker.com</t>
        </is>
      </c>
      <c r="B101480" t="n">
        <v>377</v>
      </c>
    </row>
    <row r="101481">
      <c r="A101481" t="inlineStr">
        <is>
          <t>www.firesafetysupply.net</t>
        </is>
      </c>
      <c r="B101481" t="n">
        <v>377</v>
      </c>
    </row>
    <row r="101482">
      <c r="A101482" t="inlineStr">
        <is>
          <t>www.vaporsolutions.gr</t>
        </is>
      </c>
      <c r="B101482" t="n">
        <v>377</v>
      </c>
    </row>
    <row r="101483">
      <c r="A101483" t="inlineStr">
        <is>
          <t>www.promotionwear.com.au</t>
        </is>
      </c>
      <c r="B101483" t="n">
        <v>377</v>
      </c>
    </row>
    <row r="101484">
      <c r="A101484" t="inlineStr">
        <is>
          <t>portal.miyazaki.jp</t>
        </is>
      </c>
      <c r="B101484" t="n">
        <v>377</v>
      </c>
    </row>
    <row r="101485">
      <c r="A101485" t="inlineStr">
        <is>
          <t>postequip.com</t>
        </is>
      </c>
      <c r="B101485" t="n">
        <v>377</v>
      </c>
    </row>
    <row r="101486">
      <c r="A101486" t="inlineStr">
        <is>
          <t>whatsyourdeal.com</t>
        </is>
      </c>
      <c r="B101486" t="n">
        <v>377</v>
      </c>
    </row>
    <row r="101487">
      <c r="A101487" t="inlineStr">
        <is>
          <t>notesonaspanishvalley.files.wordpress.com</t>
        </is>
      </c>
      <c r="B101487" t="n">
        <v>377</v>
      </c>
    </row>
    <row r="101488">
      <c r="A101488" t="inlineStr">
        <is>
          <t>www.lawheel.com</t>
        </is>
      </c>
      <c r="B101488" t="n">
        <v>377</v>
      </c>
    </row>
    <row r="101489">
      <c r="A101489" t="inlineStr">
        <is>
          <t>img.bijouterie-bouthenet.com</t>
        </is>
      </c>
      <c r="B101489" t="n">
        <v>377</v>
      </c>
    </row>
    <row r="101490">
      <c r="A101490" t="inlineStr">
        <is>
          <t>fpja.s3.us-east-2.amazonaws.com</t>
        </is>
      </c>
      <c r="B101490" t="n">
        <v>377</v>
      </c>
    </row>
    <row r="101491">
      <c r="A101491" t="inlineStr">
        <is>
          <t>kubicasport.eu</t>
        </is>
      </c>
      <c r="B101491" t="n">
        <v>377</v>
      </c>
    </row>
    <row r="101492">
      <c r="A101492" t="inlineStr">
        <is>
          <t>www.dyrenesbutik.dk</t>
        </is>
      </c>
      <c r="B101492" t="n">
        <v>377</v>
      </c>
    </row>
    <row r="101493">
      <c r="A101493" t="inlineStr">
        <is>
          <t>img.mrl.im</t>
        </is>
      </c>
      <c r="B101493" t="n">
        <v>377</v>
      </c>
    </row>
    <row r="101494">
      <c r="A101494" t="inlineStr">
        <is>
          <t>brandnewretro.files.wordpress.com</t>
        </is>
      </c>
      <c r="B101494" t="n">
        <v>377</v>
      </c>
    </row>
    <row r="101495">
      <c r="A101495" t="inlineStr">
        <is>
          <t>www.frowl.org</t>
        </is>
      </c>
      <c r="B101495" t="n">
        <v>377</v>
      </c>
    </row>
    <row r="101496">
      <c r="A101496" t="inlineStr">
        <is>
          <t>tesis.lebedev.ru</t>
        </is>
      </c>
      <c r="B101496" t="n">
        <v>377</v>
      </c>
    </row>
    <row r="101497">
      <c r="A101497" t="inlineStr">
        <is>
          <t>shoppingcompanion.ie</t>
        </is>
      </c>
      <c r="B101497" t="n">
        <v>377</v>
      </c>
    </row>
    <row r="101498">
      <c r="A101498" t="inlineStr">
        <is>
          <t>el-okay-ranch.nl</t>
        </is>
      </c>
      <c r="B101498" t="n">
        <v>377</v>
      </c>
    </row>
    <row r="101499">
      <c r="A101499" t="inlineStr">
        <is>
          <t>assets.culturaldistrict.org</t>
        </is>
      </c>
      <c r="B101499" t="n">
        <v>377</v>
      </c>
    </row>
    <row r="101500">
      <c r="A101500" t="inlineStr">
        <is>
          <t>www.esthetique-coiffure-ongle.com</t>
        </is>
      </c>
      <c r="B101500" t="n">
        <v>377</v>
      </c>
    </row>
    <row r="101501">
      <c r="A101501" t="inlineStr">
        <is>
          <t>playersroom.hu</t>
        </is>
      </c>
      <c r="B101501" t="n">
        <v>377</v>
      </c>
    </row>
    <row r="101502">
      <c r="A101502" t="inlineStr">
        <is>
          <t>themodernmomlounge.com</t>
        </is>
      </c>
      <c r="B101502" t="n">
        <v>377</v>
      </c>
    </row>
    <row r="101503">
      <c r="A101503" t="inlineStr">
        <is>
          <t>www.slotspill.com</t>
        </is>
      </c>
      <c r="B101503" t="n">
        <v>377</v>
      </c>
    </row>
    <row r="101504">
      <c r="A101504" t="inlineStr">
        <is>
          <t>www.theprofessionalhobo.com</t>
        </is>
      </c>
      <c r="B101504" t="n">
        <v>377</v>
      </c>
    </row>
    <row r="101505">
      <c r="A101505" t="inlineStr">
        <is>
          <t>heartgalleryblog.files.wordpress.com</t>
        </is>
      </c>
      <c r="B101505" t="n">
        <v>377</v>
      </c>
    </row>
    <row r="101506">
      <c r="A101506" t="inlineStr">
        <is>
          <t>www.tesall.com</t>
        </is>
      </c>
      <c r="B101506" t="n">
        <v>377</v>
      </c>
    </row>
    <row r="101507">
      <c r="A101507" t="inlineStr">
        <is>
          <t>wrennmodelrailways.com</t>
        </is>
      </c>
      <c r="B101507" t="n">
        <v>377</v>
      </c>
    </row>
    <row r="101508">
      <c r="A101508" t="inlineStr">
        <is>
          <t>www.lifeofanarchitect.com</t>
        </is>
      </c>
      <c r="B101508" t="n">
        <v>377</v>
      </c>
    </row>
    <row r="101509">
      <c r="A101509" t="inlineStr">
        <is>
          <t>funrva.com</t>
        </is>
      </c>
      <c r="B101509" t="n">
        <v>377</v>
      </c>
    </row>
    <row r="101510">
      <c r="A101510" t="inlineStr">
        <is>
          <t>www.diamondsourceva.com</t>
        </is>
      </c>
      <c r="B101510" t="n">
        <v>377</v>
      </c>
    </row>
    <row r="101511">
      <c r="A101511" t="inlineStr">
        <is>
          <t>www.china-cosmetic-packaging.com</t>
        </is>
      </c>
      <c r="B101511" t="n">
        <v>377</v>
      </c>
    </row>
    <row r="101512">
      <c r="A101512" t="inlineStr">
        <is>
          <t>www.dreamlogodesign.com</t>
        </is>
      </c>
      <c r="B101512" t="n">
        <v>377</v>
      </c>
    </row>
    <row r="101513">
      <c r="A101513" t="inlineStr">
        <is>
          <t>www.powerpoint-engineering.com</t>
        </is>
      </c>
      <c r="B101513" t="n">
        <v>377</v>
      </c>
    </row>
    <row r="101514">
      <c r="A101514" t="inlineStr">
        <is>
          <t>panmomo.com</t>
        </is>
      </c>
      <c r="B101514" t="n">
        <v>377</v>
      </c>
    </row>
    <row r="101515">
      <c r="A101515" t="inlineStr">
        <is>
          <t>s1-www.textcontrol.com</t>
        </is>
      </c>
      <c r="B101515" t="n">
        <v>377</v>
      </c>
    </row>
    <row r="101516">
      <c r="A101516" t="inlineStr">
        <is>
          <t>www.devon4x4.com</t>
        </is>
      </c>
      <c r="B101516" t="n">
        <v>377</v>
      </c>
    </row>
    <row r="101517">
      <c r="A101517" t="inlineStr">
        <is>
          <t>www.freevectors.org</t>
        </is>
      </c>
      <c r="B101517" t="n">
        <v>377</v>
      </c>
    </row>
    <row r="101518">
      <c r="A101518" t="inlineStr">
        <is>
          <t>www.mechanicalbooster.com</t>
        </is>
      </c>
      <c r="B101518" t="n">
        <v>377</v>
      </c>
    </row>
    <row r="101519">
      <c r="A101519" t="inlineStr">
        <is>
          <t>www.clarketooling.co.uk</t>
        </is>
      </c>
      <c r="B101519" t="n">
        <v>377</v>
      </c>
    </row>
    <row r="101520">
      <c r="A101520" t="inlineStr">
        <is>
          <t>whiterabbitstudios.com</t>
        </is>
      </c>
      <c r="B101520" t="n">
        <v>377</v>
      </c>
    </row>
    <row r="101521">
      <c r="A101521" t="inlineStr">
        <is>
          <t>blogs.mercurynews.com</t>
        </is>
      </c>
      <c r="B101521" t="n">
        <v>377</v>
      </c>
    </row>
    <row r="101522">
      <c r="A101522" t="inlineStr">
        <is>
          <t>pnclothes.com</t>
        </is>
      </c>
      <c r="B101522" t="n">
        <v>377</v>
      </c>
    </row>
    <row r="101523">
      <c r="A101523" t="inlineStr">
        <is>
          <t>specifierreview.com</t>
        </is>
      </c>
      <c r="B101523" t="n">
        <v>377</v>
      </c>
    </row>
    <row r="101524">
      <c r="A101524" t="inlineStr">
        <is>
          <t>cloudinary.fifa.com</t>
        </is>
      </c>
      <c r="B101524" t="n">
        <v>377</v>
      </c>
    </row>
    <row r="101525">
      <c r="A101525" t="inlineStr">
        <is>
          <t>media.gardenmaking.com</t>
        </is>
      </c>
      <c r="B101525" t="n">
        <v>377</v>
      </c>
    </row>
    <row r="101526">
      <c r="A101526" t="inlineStr">
        <is>
          <t>www.buysbest.co.uk</t>
        </is>
      </c>
      <c r="B101526" t="n">
        <v>377</v>
      </c>
    </row>
    <row r="101527">
      <c r="A101527" t="inlineStr">
        <is>
          <t>eagle-images.imgix.net</t>
        </is>
      </c>
      <c r="B101527" t="n">
        <v>377</v>
      </c>
    </row>
    <row r="101528">
      <c r="A101528" t="inlineStr">
        <is>
          <t>blog.travelshopa.com</t>
        </is>
      </c>
      <c r="B101528" t="n">
        <v>377</v>
      </c>
    </row>
    <row r="101529">
      <c r="A101529" t="inlineStr">
        <is>
          <t>www.wecofilters.com</t>
        </is>
      </c>
      <c r="B101529" t="n">
        <v>377</v>
      </c>
    </row>
    <row r="101530">
      <c r="A101530" t="inlineStr">
        <is>
          <t>www.rainbowconnection.com</t>
        </is>
      </c>
      <c r="B101530" t="n">
        <v>377</v>
      </c>
    </row>
    <row r="101531">
      <c r="A101531" t="inlineStr">
        <is>
          <t>fishboypz.co.uk</t>
        </is>
      </c>
      <c r="B101531" t="n">
        <v>377</v>
      </c>
    </row>
    <row r="101532">
      <c r="A101532" t="inlineStr">
        <is>
          <t>www.samsonawnings.co.uk</t>
        </is>
      </c>
      <c r="B101532" t="n">
        <v>377</v>
      </c>
    </row>
    <row r="101533">
      <c r="A101533" t="inlineStr">
        <is>
          <t>schoolwires.henry.k12.ga.us</t>
        </is>
      </c>
      <c r="B101533" t="n">
        <v>377</v>
      </c>
    </row>
    <row r="101534">
      <c r="A101534" t="inlineStr">
        <is>
          <t>www.presscolors.com</t>
        </is>
      </c>
      <c r="B101534" t="n">
        <v>377</v>
      </c>
    </row>
    <row r="101535">
      <c r="A101535" t="inlineStr">
        <is>
          <t>mohamedelkassas.files.wordpress.com</t>
        </is>
      </c>
      <c r="B101535" t="n">
        <v>377</v>
      </c>
    </row>
    <row r="101536">
      <c r="A101536" t="inlineStr">
        <is>
          <t>shralpin.com</t>
        </is>
      </c>
      <c r="B101536" t="n">
        <v>377</v>
      </c>
    </row>
    <row r="101537">
      <c r="A101537" t="inlineStr">
        <is>
          <t>valeventgal.com</t>
        </is>
      </c>
      <c r="B101537" t="n">
        <v>377</v>
      </c>
    </row>
    <row r="101538">
      <c r="A101538" t="inlineStr">
        <is>
          <t>ecomputernotes.com</t>
        </is>
      </c>
      <c r="B101538" t="n">
        <v>377</v>
      </c>
    </row>
    <row r="101539">
      <c r="A101539" t="inlineStr">
        <is>
          <t>blog.vision33.com</t>
        </is>
      </c>
      <c r="B101539" t="n">
        <v>377</v>
      </c>
    </row>
    <row r="101540">
      <c r="A101540" t="inlineStr">
        <is>
          <t>energypedia.info</t>
        </is>
      </c>
      <c r="B101540" t="n">
        <v>377</v>
      </c>
    </row>
    <row r="101541">
      <c r="A101541" t="inlineStr">
        <is>
          <t>www.3qsports.co.uk</t>
        </is>
      </c>
      <c r="B101541" t="n">
        <v>377</v>
      </c>
    </row>
    <row r="101542">
      <c r="A101542" t="inlineStr">
        <is>
          <t>theqbsn.com</t>
        </is>
      </c>
      <c r="B101542" t="n">
        <v>377</v>
      </c>
    </row>
    <row r="101543">
      <c r="A101543" t="inlineStr">
        <is>
          <t>bestfreehtmlcsstemplates.com</t>
        </is>
      </c>
      <c r="B101543" t="n">
        <v>377</v>
      </c>
    </row>
    <row r="101544">
      <c r="A101544" t="inlineStr">
        <is>
          <t>thearizonadailynews.com</t>
        </is>
      </c>
      <c r="B101544" t="n">
        <v>377</v>
      </c>
    </row>
    <row r="101545">
      <c r="A101545" t="inlineStr">
        <is>
          <t>www.eastdurham.ac.uk</t>
        </is>
      </c>
      <c r="B101545" t="n">
        <v>377</v>
      </c>
    </row>
    <row r="101546">
      <c r="A101546" t="inlineStr">
        <is>
          <t>ammomart.com</t>
        </is>
      </c>
      <c r="B101546" t="n">
        <v>377</v>
      </c>
    </row>
    <row r="101547">
      <c r="A101547" t="inlineStr">
        <is>
          <t>www.eliterest.com</t>
        </is>
      </c>
      <c r="B101547" t="n">
        <v>377</v>
      </c>
    </row>
    <row r="101548">
      <c r="A101548" t="inlineStr">
        <is>
          <t>cwrugby.com</t>
        </is>
      </c>
      <c r="B101548" t="n">
        <v>377</v>
      </c>
    </row>
    <row r="101549">
      <c r="A101549" t="inlineStr">
        <is>
          <t>www.creativeuncut.com</t>
        </is>
      </c>
      <c r="B101549" t="n">
        <v>377</v>
      </c>
    </row>
    <row r="101550">
      <c r="A101550" t="inlineStr">
        <is>
          <t>www.wheelwizardmalta.com</t>
        </is>
      </c>
      <c r="B101550" t="n">
        <v>377</v>
      </c>
    </row>
    <row r="101551">
      <c r="A101551" t="inlineStr">
        <is>
          <t>littlebitsof.com</t>
        </is>
      </c>
      <c r="B101551" t="n">
        <v>376</v>
      </c>
    </row>
    <row r="101552">
      <c r="A101552" t="inlineStr">
        <is>
          <t>media.thecoolhour.com</t>
        </is>
      </c>
      <c r="B101552" t="n">
        <v>376</v>
      </c>
    </row>
    <row r="101553">
      <c r="A101553" t="inlineStr">
        <is>
          <t>www.disneyana.co.uk</t>
        </is>
      </c>
      <c r="B101553" t="n">
        <v>376</v>
      </c>
    </row>
    <row r="101554">
      <c r="A101554" t="inlineStr">
        <is>
          <t>bridescrapbook.com</t>
        </is>
      </c>
      <c r="B101554" t="n">
        <v>376</v>
      </c>
    </row>
    <row r="101555">
      <c r="A101555" t="inlineStr">
        <is>
          <t>fordhamram.com</t>
        </is>
      </c>
      <c r="B101555" t="n">
        <v>376</v>
      </c>
    </row>
    <row r="101556">
      <c r="A101556" t="inlineStr">
        <is>
          <t>www.theartworksinc.com</t>
        </is>
      </c>
      <c r="B101556" t="n">
        <v>376</v>
      </c>
    </row>
    <row r="101557">
      <c r="A101557" t="inlineStr">
        <is>
          <t>stlouis.momcollective.com</t>
        </is>
      </c>
      <c r="B101557" t="n">
        <v>376</v>
      </c>
    </row>
    <row r="101558">
      <c r="A101558" t="inlineStr">
        <is>
          <t>imgproxy.epicpxls.com</t>
        </is>
      </c>
      <c r="B101558" t="n">
        <v>376</v>
      </c>
    </row>
    <row r="101559">
      <c r="A101559" t="inlineStr">
        <is>
          <t>img.r7.com</t>
        </is>
      </c>
      <c r="B101559" t="n">
        <v>376</v>
      </c>
    </row>
    <row r="101560">
      <c r="A101560" t="inlineStr">
        <is>
          <t>www.letelegramme.fr</t>
        </is>
      </c>
      <c r="B101560" t="n">
        <v>376</v>
      </c>
    </row>
    <row r="101561">
      <c r="A101561" t="inlineStr">
        <is>
          <t>product-images-cdn.moebel.de:443</t>
        </is>
      </c>
      <c r="B101561" t="n">
        <v>376</v>
      </c>
    </row>
    <row r="101562">
      <c r="A101562" t="inlineStr">
        <is>
          <t>static.fr.topfash.com</t>
        </is>
      </c>
      <c r="B101562" t="n">
        <v>376</v>
      </c>
    </row>
    <row r="101563">
      <c r="A101563" t="inlineStr">
        <is>
          <t>ecs-cdn01.magaseek.com</t>
        </is>
      </c>
      <c r="B101563" t="n">
        <v>376</v>
      </c>
    </row>
    <row r="101564">
      <c r="A101564" t="inlineStr">
        <is>
          <t>www.restaurantedelux.ro</t>
        </is>
      </c>
      <c r="B101564" t="n">
        <v>376</v>
      </c>
    </row>
    <row r="101565">
      <c r="A101565" t="inlineStr">
        <is>
          <t>www.rdm-video.fr</t>
        </is>
      </c>
      <c r="B101565" t="n">
        <v>376</v>
      </c>
    </row>
    <row r="101566">
      <c r="A101566" t="inlineStr">
        <is>
          <t>cdn.byprice.com</t>
        </is>
      </c>
      <c r="B101566" t="n">
        <v>376</v>
      </c>
    </row>
    <row r="101567">
      <c r="A101567" t="inlineStr">
        <is>
          <t>imagens1.jogosonlinegratis.org</t>
        </is>
      </c>
      <c r="B101567" t="n">
        <v>376</v>
      </c>
    </row>
    <row r="101568">
      <c r="A101568" t="inlineStr">
        <is>
          <t>www.soundandmusic.com</t>
        </is>
      </c>
      <c r="B101568" t="n">
        <v>376</v>
      </c>
    </row>
    <row r="101569">
      <c r="A101569" t="inlineStr">
        <is>
          <t>www.joyeriademoda.es</t>
        </is>
      </c>
      <c r="B101569" t="n">
        <v>376</v>
      </c>
    </row>
    <row r="101570">
      <c r="A101570" t="inlineStr">
        <is>
          <t>static.handlosfera.pl</t>
        </is>
      </c>
      <c r="B101570" t="n">
        <v>376</v>
      </c>
    </row>
    <row r="101571">
      <c r="A101571" t="inlineStr">
        <is>
          <t>streampriser.dk</t>
        </is>
      </c>
      <c r="B101571" t="n">
        <v>376</v>
      </c>
    </row>
    <row r="101572">
      <c r="A101572" t="inlineStr">
        <is>
          <t>torrent-gamer.info</t>
        </is>
      </c>
      <c r="B101572" t="n">
        <v>376</v>
      </c>
    </row>
    <row r="101573">
      <c r="A101573" t="inlineStr">
        <is>
          <t>rfsilver.net</t>
        </is>
      </c>
      <c r="B101573" t="n">
        <v>376</v>
      </c>
    </row>
    <row r="101574">
      <c r="A101574" t="inlineStr">
        <is>
          <t>maisonvalentina.net</t>
        </is>
      </c>
      <c r="B101574" t="n">
        <v>376</v>
      </c>
    </row>
    <row r="101575">
      <c r="A101575" t="inlineStr">
        <is>
          <t>sfgirlbybayadm.wpengine.netdna-cdn.com</t>
        </is>
      </c>
      <c r="B101575" t="n">
        <v>376</v>
      </c>
    </row>
    <row r="101576">
      <c r="A101576" t="inlineStr">
        <is>
          <t>pricklypeargalleries.com</t>
        </is>
      </c>
      <c r="B101576" t="n">
        <v>376</v>
      </c>
    </row>
    <row r="101577">
      <c r="A101577" t="inlineStr">
        <is>
          <t>www.atomic-ranch.com</t>
        </is>
      </c>
      <c r="B101577" t="n">
        <v>376</v>
      </c>
    </row>
    <row r="101578">
      <c r="A101578" t="inlineStr">
        <is>
          <t>consciousreminder.com</t>
        </is>
      </c>
      <c r="B101578" t="n">
        <v>376</v>
      </c>
    </row>
    <row r="101579">
      <c r="A101579" t="inlineStr">
        <is>
          <t>content.beaverbrooks.co.uk</t>
        </is>
      </c>
      <c r="B101579" t="n">
        <v>376</v>
      </c>
    </row>
    <row r="101580">
      <c r="A101580" t="inlineStr">
        <is>
          <t>underthegunreview.net</t>
        </is>
      </c>
      <c r="B101580" t="n">
        <v>376</v>
      </c>
    </row>
    <row r="101581">
      <c r="A101581" t="inlineStr">
        <is>
          <t>lessknownfacts.com</t>
        </is>
      </c>
      <c r="B101581" t="n">
        <v>376</v>
      </c>
    </row>
    <row r="101582">
      <c r="A101582" t="inlineStr">
        <is>
          <t>talltalestravelblog.files.wordpress.com</t>
        </is>
      </c>
      <c r="B101582" t="n">
        <v>376</v>
      </c>
    </row>
    <row r="101583">
      <c r="A101583" t="inlineStr">
        <is>
          <t>www.speeli.com</t>
        </is>
      </c>
      <c r="B101583" t="n">
        <v>376</v>
      </c>
    </row>
    <row r="101584">
      <c r="A101584" t="inlineStr">
        <is>
          <t>shawsimpleswaps.com</t>
        </is>
      </c>
      <c r="B101584" t="n">
        <v>376</v>
      </c>
    </row>
    <row r="101585">
      <c r="A101585" t="inlineStr">
        <is>
          <t>didyouknowcars.com</t>
        </is>
      </c>
      <c r="B101585" t="n">
        <v>376</v>
      </c>
    </row>
    <row r="101586">
      <c r="A101586" t="inlineStr">
        <is>
          <t>rottconn.com</t>
        </is>
      </c>
      <c r="B101586" t="n">
        <v>376</v>
      </c>
    </row>
    <row r="101587">
      <c r="A101587" t="inlineStr">
        <is>
          <t>cyclonetimes.com</t>
        </is>
      </c>
      <c r="B101587" t="n">
        <v>376</v>
      </c>
    </row>
    <row r="101588">
      <c r="A101588" t="inlineStr">
        <is>
          <t>central.asia-news.com</t>
        </is>
      </c>
      <c r="B101588" t="n">
        <v>376</v>
      </c>
    </row>
    <row r="101589">
      <c r="A101589" t="inlineStr">
        <is>
          <t>basketo.co.uk</t>
        </is>
      </c>
      <c r="B101589" t="n">
        <v>376</v>
      </c>
    </row>
    <row r="101590">
      <c r="A101590" t="inlineStr">
        <is>
          <t>www.ledlightplus.it</t>
        </is>
      </c>
      <c r="B101590" t="n">
        <v>376</v>
      </c>
    </row>
    <row r="101591">
      <c r="A101591" t="inlineStr">
        <is>
          <t>cafnr.missouri.edu</t>
        </is>
      </c>
      <c r="B101591" t="n">
        <v>376</v>
      </c>
    </row>
    <row r="101592">
      <c r="A101592" t="inlineStr">
        <is>
          <t>static.polibolly.in</t>
        </is>
      </c>
      <c r="B101592" t="n">
        <v>376</v>
      </c>
    </row>
    <row r="101593">
      <c r="A101593" t="inlineStr">
        <is>
          <t>media.villagepreservation.org</t>
        </is>
      </c>
      <c r="B101593" t="n">
        <v>376</v>
      </c>
    </row>
    <row r="101594">
      <c r="A101594" t="inlineStr">
        <is>
          <t>lifebylee.com</t>
        </is>
      </c>
      <c r="B101594" t="n">
        <v>376</v>
      </c>
    </row>
    <row r="101595">
      <c r="A101595" t="inlineStr">
        <is>
          <t>www.mascotarios.org</t>
        </is>
      </c>
      <c r="B101595" t="n">
        <v>376</v>
      </c>
    </row>
    <row r="101596">
      <c r="A101596" t="inlineStr">
        <is>
          <t>www.gentlemanscar.ro</t>
        </is>
      </c>
      <c r="B101596" t="n">
        <v>376</v>
      </c>
    </row>
    <row r="101597">
      <c r="A101597" t="inlineStr">
        <is>
          <t>bizarrehorizons.files.wordpress.com</t>
        </is>
      </c>
      <c r="B101597" t="n">
        <v>376</v>
      </c>
    </row>
    <row r="101598">
      <c r="A101598" t="inlineStr">
        <is>
          <t>tossfinddotcom.files.wordpress.com</t>
        </is>
      </c>
      <c r="B101598" t="n">
        <v>376</v>
      </c>
    </row>
    <row r="101599">
      <c r="A101599" t="inlineStr">
        <is>
          <t>designcanyon.com</t>
        </is>
      </c>
      <c r="B101599" t="n">
        <v>376</v>
      </c>
    </row>
    <row r="101600">
      <c r="A101600" t="inlineStr">
        <is>
          <t>www.royalmint.com</t>
        </is>
      </c>
      <c r="B101600" t="n">
        <v>376</v>
      </c>
    </row>
    <row r="101601">
      <c r="A101601" t="inlineStr">
        <is>
          <t>gethealthyu.com</t>
        </is>
      </c>
      <c r="B101601" t="n">
        <v>376</v>
      </c>
    </row>
    <row r="101602">
      <c r="A101602" t="inlineStr">
        <is>
          <t>images.flatwareguide.biz</t>
        </is>
      </c>
      <c r="B101602" t="n">
        <v>376</v>
      </c>
    </row>
    <row r="101603">
      <c r="A101603" t="inlineStr">
        <is>
          <t>vgfaq.com</t>
        </is>
      </c>
      <c r="B101603" t="n">
        <v>376</v>
      </c>
    </row>
    <row r="101604">
      <c r="A101604" t="inlineStr">
        <is>
          <t>fortwardbakerybuilding.files.wordpress.com</t>
        </is>
      </c>
      <c r="B101604" t="n">
        <v>376</v>
      </c>
    </row>
    <row r="101605">
      <c r="A101605" t="inlineStr">
        <is>
          <t>nordisk.eu</t>
        </is>
      </c>
      <c r="B101605" t="n">
        <v>376</v>
      </c>
    </row>
    <row r="101606">
      <c r="A101606" t="inlineStr">
        <is>
          <t>www.ourvillage.com</t>
        </is>
      </c>
      <c r="B101606" t="n">
        <v>376</v>
      </c>
    </row>
    <row r="101607">
      <c r="A101607" t="inlineStr">
        <is>
          <t>www.lutherchips.com</t>
        </is>
      </c>
      <c r="B101607" t="n">
        <v>376</v>
      </c>
    </row>
    <row r="101608">
      <c r="A101608" t="inlineStr">
        <is>
          <t>wedgwoodinseattlehistory.files.wordpress.com</t>
        </is>
      </c>
      <c r="B101608" t="n">
        <v>376</v>
      </c>
    </row>
    <row r="101609">
      <c r="A101609" t="inlineStr">
        <is>
          <t>boxshoper.com</t>
        </is>
      </c>
      <c r="B101609" t="n">
        <v>376</v>
      </c>
    </row>
    <row r="101610">
      <c r="A101610" t="inlineStr">
        <is>
          <t>www.sageaudio.com</t>
        </is>
      </c>
      <c r="B101610" t="n">
        <v>376</v>
      </c>
    </row>
    <row r="101611">
      <c r="A101611" t="inlineStr">
        <is>
          <t>myhalalkitchen.com</t>
        </is>
      </c>
      <c r="B101611" t="n">
        <v>376</v>
      </c>
    </row>
    <row r="101612">
      <c r="A101612" t="inlineStr">
        <is>
          <t>static.pinkvibe.com</t>
        </is>
      </c>
      <c r="B101612" t="n">
        <v>376</v>
      </c>
    </row>
    <row r="101613">
      <c r="A101613" t="inlineStr">
        <is>
          <t>motostuff.com.ua</t>
        </is>
      </c>
      <c r="B101613" t="n">
        <v>376</v>
      </c>
    </row>
    <row r="101614">
      <c r="A101614" t="inlineStr">
        <is>
          <t>www.jandh.com</t>
        </is>
      </c>
      <c r="B101614" t="n">
        <v>376</v>
      </c>
    </row>
    <row r="101615">
      <c r="A101615" t="inlineStr">
        <is>
          <t>assets1.retailleader.com</t>
        </is>
      </c>
      <c r="B101615" t="n">
        <v>376</v>
      </c>
    </row>
    <row r="101616">
      <c r="A101616" t="inlineStr">
        <is>
          <t>www.zerogchamonix.com</t>
        </is>
      </c>
      <c r="B101616" t="n">
        <v>376</v>
      </c>
    </row>
    <row r="101617">
      <c r="A101617" t="inlineStr">
        <is>
          <t>styles.ua</t>
        </is>
      </c>
      <c r="B101617" t="n">
        <v>376</v>
      </c>
    </row>
    <row r="101618">
      <c r="A101618" t="inlineStr">
        <is>
          <t>cwh-cdn.21buttons.com</t>
        </is>
      </c>
      <c r="B101618" t="n">
        <v>376</v>
      </c>
    </row>
    <row r="101619">
      <c r="A101619" t="inlineStr">
        <is>
          <t>aderwise.com</t>
        </is>
      </c>
      <c r="B101619" t="n">
        <v>376</v>
      </c>
    </row>
    <row r="101620">
      <c r="A101620" t="inlineStr">
        <is>
          <t>www.edsys.in</t>
        </is>
      </c>
      <c r="B101620" t="n">
        <v>376</v>
      </c>
    </row>
    <row r="101621">
      <c r="A101621" t="inlineStr">
        <is>
          <t>www.metelerkamps.co.za</t>
        </is>
      </c>
      <c r="B101621" t="n">
        <v>376</v>
      </c>
    </row>
    <row r="101622">
      <c r="A101622" t="inlineStr">
        <is>
          <t>www.discover-interesting-places.com</t>
        </is>
      </c>
      <c r="B101622" t="n">
        <v>376</v>
      </c>
    </row>
    <row r="101623">
      <c r="A101623" t="inlineStr">
        <is>
          <t>duo.com</t>
        </is>
      </c>
      <c r="B101623" t="n">
        <v>376</v>
      </c>
    </row>
    <row r="101624">
      <c r="A101624" t="inlineStr">
        <is>
          <t>images.personalwine.com</t>
        </is>
      </c>
      <c r="B101624" t="n">
        <v>376</v>
      </c>
    </row>
    <row r="101625">
      <c r="A101625" t="inlineStr">
        <is>
          <t>tinoloaded.com</t>
        </is>
      </c>
      <c r="B101625" t="n">
        <v>376</v>
      </c>
    </row>
    <row r="101626">
      <c r="A101626" t="inlineStr">
        <is>
          <t>www.funnewyork.com</t>
        </is>
      </c>
      <c r="B101626" t="n">
        <v>376</v>
      </c>
    </row>
    <row r="101627">
      <c r="A101627" t="inlineStr">
        <is>
          <t>www.magdeburger-news.de</t>
        </is>
      </c>
      <c r="B101627" t="n">
        <v>376</v>
      </c>
    </row>
    <row r="101628">
      <c r="A101628" t="inlineStr">
        <is>
          <t>www.gaminion.com</t>
        </is>
      </c>
      <c r="B101628" t="n">
        <v>376</v>
      </c>
    </row>
    <row r="101629">
      <c r="A101629" t="inlineStr">
        <is>
          <t>thesweetporn.com</t>
        </is>
      </c>
      <c r="B101629" t="n">
        <v>376</v>
      </c>
    </row>
    <row r="101630">
      <c r="A101630" t="inlineStr">
        <is>
          <t>www.gyrofish.com.au</t>
        </is>
      </c>
      <c r="B101630" t="n">
        <v>376</v>
      </c>
    </row>
    <row r="101631">
      <c r="A101631" t="inlineStr">
        <is>
          <t>www.lesbianpornvideos.com</t>
        </is>
      </c>
      <c r="B101631" t="n">
        <v>376</v>
      </c>
    </row>
    <row r="101632">
      <c r="A101632" t="inlineStr">
        <is>
          <t>www.metrofixings.co.uk</t>
        </is>
      </c>
      <c r="B101632" t="n">
        <v>376</v>
      </c>
    </row>
    <row r="101633">
      <c r="A101633" t="inlineStr">
        <is>
          <t>www.ljknightart.com</t>
        </is>
      </c>
      <c r="B101633" t="n">
        <v>376</v>
      </c>
    </row>
    <row r="101634">
      <c r="A101634" t="inlineStr">
        <is>
          <t>www.edcom.fr</t>
        </is>
      </c>
      <c r="B101634" t="n">
        <v>376</v>
      </c>
    </row>
    <row r="101635">
      <c r="A101635" t="inlineStr">
        <is>
          <t>www.ladiesproject.ru:443</t>
        </is>
      </c>
      <c r="B101635" t="n">
        <v>376</v>
      </c>
    </row>
    <row r="101636">
      <c r="A101636" t="inlineStr">
        <is>
          <t>images45.fotki.com</t>
        </is>
      </c>
      <c r="B101636" t="n">
        <v>376</v>
      </c>
    </row>
    <row r="101637">
      <c r="A101637" t="inlineStr">
        <is>
          <t>www.effekt-boutique.de</t>
        </is>
      </c>
      <c r="B101637" t="n">
        <v>376</v>
      </c>
    </row>
    <row r="101638">
      <c r="A101638" t="inlineStr">
        <is>
          <t>www.knittingideas.info</t>
        </is>
      </c>
      <c r="B101638" t="n">
        <v>376</v>
      </c>
    </row>
    <row r="101639">
      <c r="A101639" t="inlineStr">
        <is>
          <t>dlg5bc88brx49.cloudfront.net</t>
        </is>
      </c>
      <c r="B101639" t="n">
        <v>376</v>
      </c>
    </row>
    <row r="101640">
      <c r="A101640" t="inlineStr">
        <is>
          <t>www.arkel-od.com</t>
        </is>
      </c>
      <c r="B101640" t="n">
        <v>376</v>
      </c>
    </row>
    <row r="101641">
      <c r="A101641" t="inlineStr">
        <is>
          <t>www.maxxedperformance.com</t>
        </is>
      </c>
      <c r="B101641" t="n">
        <v>376</v>
      </c>
    </row>
    <row r="101642">
      <c r="A101642" t="inlineStr">
        <is>
          <t>www.lutecia.ge</t>
        </is>
      </c>
      <c r="B101642" t="n">
        <v>376</v>
      </c>
    </row>
    <row r="101643">
      <c r="A101643" t="inlineStr">
        <is>
          <t>de.mytoolstore.eu</t>
        </is>
      </c>
      <c r="B101643" t="n">
        <v>376</v>
      </c>
    </row>
    <row r="101644">
      <c r="A101644" t="inlineStr">
        <is>
          <t>www.bellarose.cz</t>
        </is>
      </c>
      <c r="B101644" t="n">
        <v>376</v>
      </c>
    </row>
    <row r="101645">
      <c r="A101645" t="inlineStr">
        <is>
          <t>etspeaksfromhome.co.uk</t>
        </is>
      </c>
      <c r="B101645" t="n">
        <v>376</v>
      </c>
    </row>
    <row r="101646">
      <c r="A101646" t="inlineStr">
        <is>
          <t>www.jachensen.be</t>
        </is>
      </c>
      <c r="B101646" t="n">
        <v>376</v>
      </c>
    </row>
    <row r="101647">
      <c r="A101647" t="inlineStr">
        <is>
          <t>sohappyhome.com</t>
        </is>
      </c>
      <c r="B101647" t="n">
        <v>376</v>
      </c>
    </row>
    <row r="101648">
      <c r="A101648" t="inlineStr">
        <is>
          <t>wazumbi.com</t>
        </is>
      </c>
      <c r="B101648" t="n">
        <v>376</v>
      </c>
    </row>
    <row r="101649">
      <c r="A101649" t="inlineStr">
        <is>
          <t>greenhill-supply.com</t>
        </is>
      </c>
      <c r="B101649" t="n">
        <v>376</v>
      </c>
    </row>
    <row r="101650">
      <c r="A101650" t="inlineStr">
        <is>
          <t>fotmd.com</t>
        </is>
      </c>
      <c r="B101650" t="n">
        <v>376</v>
      </c>
    </row>
    <row r="101651">
      <c r="A101651" t="inlineStr">
        <is>
          <t>www.menigo.se</t>
        </is>
      </c>
      <c r="B101651" t="n">
        <v>376</v>
      </c>
    </row>
    <row r="101652">
      <c r="A101652" t="inlineStr">
        <is>
          <t>download.bitdefender.com</t>
        </is>
      </c>
      <c r="B101652" t="n">
        <v>376</v>
      </c>
    </row>
    <row r="101653">
      <c r="A101653" t="inlineStr">
        <is>
          <t>www.myassignmenthelp.net</t>
        </is>
      </c>
      <c r="B101653" t="n">
        <v>376</v>
      </c>
    </row>
    <row r="101654">
      <c r="A101654" t="inlineStr">
        <is>
          <t>oldsite.gamaconsumer.com</t>
        </is>
      </c>
      <c r="B101654" t="n">
        <v>376</v>
      </c>
    </row>
    <row r="101655">
      <c r="A101655" t="inlineStr">
        <is>
          <t>originalvideoposters.com</t>
        </is>
      </c>
      <c r="B101655" t="n">
        <v>376</v>
      </c>
    </row>
    <row r="101656">
      <c r="A101656" t="inlineStr">
        <is>
          <t>img.junghanswolle.ch</t>
        </is>
      </c>
      <c r="B101656" t="n">
        <v>376</v>
      </c>
    </row>
    <row r="101657">
      <c r="A101657" t="inlineStr">
        <is>
          <t>freecadfloorplans.com</t>
        </is>
      </c>
      <c r="B101657" t="n">
        <v>376</v>
      </c>
    </row>
    <row r="101658">
      <c r="A101658" t="inlineStr">
        <is>
          <t>shop1auto.com.au</t>
        </is>
      </c>
      <c r="B101658" t="n">
        <v>376</v>
      </c>
    </row>
    <row r="101659">
      <c r="A101659" t="inlineStr">
        <is>
          <t>nutsandboltsspeedtraining.com</t>
        </is>
      </c>
      <c r="B101659" t="n">
        <v>376</v>
      </c>
    </row>
    <row r="101660">
      <c r="A101660" t="inlineStr">
        <is>
          <t>images.tvs3d.net</t>
        </is>
      </c>
      <c r="B101660" t="n">
        <v>376</v>
      </c>
    </row>
    <row r="101661">
      <c r="A101661" t="inlineStr">
        <is>
          <t>bangladeshbusinessdir.com</t>
        </is>
      </c>
      <c r="B101661" t="n">
        <v>376</v>
      </c>
    </row>
    <row r="101662">
      <c r="A101662" t="inlineStr">
        <is>
          <t>www.iheartlung.com</t>
        </is>
      </c>
      <c r="B101662" t="n">
        <v>376</v>
      </c>
    </row>
    <row r="101663">
      <c r="A101663" t="inlineStr">
        <is>
          <t>www.mamatoto.com.cy</t>
        </is>
      </c>
      <c r="B101663" t="n">
        <v>376</v>
      </c>
    </row>
    <row r="101664">
      <c r="A101664" t="inlineStr">
        <is>
          <t>www.xtrembeaute.com</t>
        </is>
      </c>
      <c r="B101664" t="n">
        <v>376</v>
      </c>
    </row>
    <row r="101665">
      <c r="A101665" t="inlineStr">
        <is>
          <t>3eqa2z2t1b50jle2945wtlet-wpengine.netdna-ssl.com</t>
        </is>
      </c>
      <c r="B101665" t="n">
        <v>376</v>
      </c>
    </row>
    <row r="101666">
      <c r="A101666" t="inlineStr">
        <is>
          <t>www.beanbagsco.com</t>
        </is>
      </c>
      <c r="B101666" t="n">
        <v>376</v>
      </c>
    </row>
    <row r="101667">
      <c r="A101667" t="inlineStr">
        <is>
          <t>masterkala.com</t>
        </is>
      </c>
      <c r="B101667" t="n">
        <v>376</v>
      </c>
    </row>
    <row r="101668">
      <c r="A101668" t="inlineStr">
        <is>
          <t>www.gtiisback.it</t>
        </is>
      </c>
      <c r="B101668" t="n">
        <v>376</v>
      </c>
    </row>
    <row r="101669">
      <c r="A101669" t="inlineStr">
        <is>
          <t>www.premierhouse.com.au</t>
        </is>
      </c>
      <c r="B101669" t="n">
        <v>376</v>
      </c>
    </row>
    <row r="101670">
      <c r="A101670" t="inlineStr">
        <is>
          <t>lbreath.xebio-online.com</t>
        </is>
      </c>
      <c r="B101670" t="n">
        <v>376</v>
      </c>
    </row>
    <row r="101671">
      <c r="A101671" t="inlineStr">
        <is>
          <t>eagledumpsterrental.com</t>
        </is>
      </c>
      <c r="B101671" t="n">
        <v>376</v>
      </c>
    </row>
    <row r="101672">
      <c r="A101672" t="inlineStr">
        <is>
          <t>www.clubgreen.com</t>
        </is>
      </c>
      <c r="B101672" t="n">
        <v>376</v>
      </c>
    </row>
    <row r="101673">
      <c r="A101673" t="inlineStr">
        <is>
          <t>www.tiendasmgi.es</t>
        </is>
      </c>
      <c r="B101673" t="n">
        <v>376</v>
      </c>
    </row>
    <row r="101674">
      <c r="A101674" t="inlineStr">
        <is>
          <t>www.digitrains.co.uk</t>
        </is>
      </c>
      <c r="B101674" t="n">
        <v>376</v>
      </c>
    </row>
    <row r="101675">
      <c r="A101675" t="inlineStr">
        <is>
          <t>www.hpnutrition.ie</t>
        </is>
      </c>
      <c r="B101675" t="n">
        <v>376</v>
      </c>
    </row>
    <row r="101676">
      <c r="A101676" t="inlineStr">
        <is>
          <t>images.marapets.com</t>
        </is>
      </c>
      <c r="B101676" t="n">
        <v>376</v>
      </c>
    </row>
    <row r="101677">
      <c r="A101677" t="inlineStr">
        <is>
          <t>shayshortt.files.wordpress.com</t>
        </is>
      </c>
      <c r="B101677" t="n">
        <v>376</v>
      </c>
    </row>
    <row r="101678">
      <c r="A101678" t="inlineStr">
        <is>
          <t>img.ebook-hunter.org</t>
        </is>
      </c>
      <c r="B101678" t="n">
        <v>376</v>
      </c>
    </row>
    <row r="101679">
      <c r="A101679" t="inlineStr">
        <is>
          <t>www.blackstreet.co.kr</t>
        </is>
      </c>
      <c r="B101679" t="n">
        <v>376</v>
      </c>
    </row>
    <row r="101680">
      <c r="A101680" t="inlineStr">
        <is>
          <t>files.readanybook.com</t>
        </is>
      </c>
      <c r="B101680" t="n">
        <v>376</v>
      </c>
    </row>
    <row r="101681">
      <c r="A101681" t="inlineStr">
        <is>
          <t>www.christianbooks.uk.com</t>
        </is>
      </c>
      <c r="B101681" t="n">
        <v>376</v>
      </c>
    </row>
    <row r="101682">
      <c r="A101682" t="inlineStr">
        <is>
          <t>www.pro-football-reference.com</t>
        </is>
      </c>
      <c r="B101682" t="n">
        <v>376</v>
      </c>
    </row>
    <row r="101683">
      <c r="A101683" t="inlineStr">
        <is>
          <t>hsh3-cdn.hosiho.net</t>
        </is>
      </c>
      <c r="B101683" t="n">
        <v>376</v>
      </c>
    </row>
    <row r="101684">
      <c r="A101684" t="inlineStr">
        <is>
          <t>img80003231.weyesimg.com</t>
        </is>
      </c>
      <c r="B101684" t="n">
        <v>376</v>
      </c>
    </row>
    <row r="101685">
      <c r="A101685" t="inlineStr">
        <is>
          <t>www.smalloutboards.com</t>
        </is>
      </c>
      <c r="B101685" t="n">
        <v>376</v>
      </c>
    </row>
    <row r="101686">
      <c r="A101686" t="inlineStr">
        <is>
          <t>www.ammofast.com</t>
        </is>
      </c>
      <c r="B101686" t="n">
        <v>376</v>
      </c>
    </row>
    <row r="101687">
      <c r="A101687" t="inlineStr">
        <is>
          <t>assets.targetbarn.com</t>
        </is>
      </c>
      <c r="B101687" t="n">
        <v>376</v>
      </c>
    </row>
    <row r="101688">
      <c r="A101688" t="inlineStr">
        <is>
          <t>aa-awards.com</t>
        </is>
      </c>
      <c r="B101688" t="n">
        <v>376</v>
      </c>
    </row>
    <row r="101689">
      <c r="A101689" t="inlineStr">
        <is>
          <t>apcohandlooms.com</t>
        </is>
      </c>
      <c r="B101689" t="n">
        <v>376</v>
      </c>
    </row>
    <row r="101690">
      <c r="A101690" t="inlineStr">
        <is>
          <t>gumisbolt.cdn.shoprenter.hu</t>
        </is>
      </c>
      <c r="B101690" t="n">
        <v>376</v>
      </c>
    </row>
    <row r="101691">
      <c r="A101691" t="inlineStr">
        <is>
          <t>thetrophyhouse.com</t>
        </is>
      </c>
      <c r="B101691" t="n">
        <v>376</v>
      </c>
    </row>
    <row r="101692">
      <c r="A101692" t="inlineStr">
        <is>
          <t>itceservices.com</t>
        </is>
      </c>
      <c r="B101692" t="n">
        <v>376</v>
      </c>
    </row>
    <row r="101693">
      <c r="A101693" t="inlineStr">
        <is>
          <t>d3ras3yn0gv99m.cloudfront.net</t>
        </is>
      </c>
      <c r="B101693" t="n">
        <v>376</v>
      </c>
    </row>
    <row r="101694">
      <c r="A101694" t="inlineStr">
        <is>
          <t>fea.md</t>
        </is>
      </c>
      <c r="B101694" t="n">
        <v>376</v>
      </c>
    </row>
    <row r="101695">
      <c r="A101695" t="inlineStr">
        <is>
          <t>najlepszamuzyka.pl</t>
        </is>
      </c>
      <c r="B101695" t="n">
        <v>376</v>
      </c>
    </row>
    <row r="101696">
      <c r="A101696" t="inlineStr">
        <is>
          <t>basofias.com</t>
        </is>
      </c>
      <c r="B101696" t="n">
        <v>376</v>
      </c>
    </row>
    <row r="101697">
      <c r="A101697" t="inlineStr">
        <is>
          <t>onlinespiele.to</t>
        </is>
      </c>
      <c r="B101697" t="n">
        <v>376</v>
      </c>
    </row>
    <row r="101698">
      <c r="A101698" t="inlineStr">
        <is>
          <t>images.famous-smoke.com</t>
        </is>
      </c>
      <c r="B101698" t="n">
        <v>376</v>
      </c>
    </row>
    <row r="101699">
      <c r="A101699" t="inlineStr">
        <is>
          <t>www.semiramismusic.gr</t>
        </is>
      </c>
      <c r="B101699" t="n">
        <v>376</v>
      </c>
    </row>
    <row r="101700">
      <c r="A101700" t="inlineStr">
        <is>
          <t>bgomedia-19127.kxcdn.com</t>
        </is>
      </c>
      <c r="B101700" t="n">
        <v>376</v>
      </c>
    </row>
    <row r="101701">
      <c r="A101701" t="inlineStr">
        <is>
          <t>media-cards.theotaku.com</t>
        </is>
      </c>
      <c r="B101701" t="n">
        <v>376</v>
      </c>
    </row>
    <row r="101702">
      <c r="A101702" t="inlineStr">
        <is>
          <t>ericpetersautos.com</t>
        </is>
      </c>
      <c r="B101702" t="n">
        <v>376</v>
      </c>
    </row>
    <row r="101703">
      <c r="A101703" t="inlineStr">
        <is>
          <t>www.worldheritagesite.org</t>
        </is>
      </c>
      <c r="B101703" t="n">
        <v>376</v>
      </c>
    </row>
    <row r="101704">
      <c r="A101704" t="inlineStr">
        <is>
          <t>www.epicmilitaria.com</t>
        </is>
      </c>
      <c r="B101704" t="n">
        <v>376</v>
      </c>
    </row>
    <row r="101705">
      <c r="A101705" t="inlineStr">
        <is>
          <t>www.omegawatches.com</t>
        </is>
      </c>
      <c r="B101705" t="n">
        <v>376</v>
      </c>
    </row>
    <row r="101706">
      <c r="A101706" t="inlineStr">
        <is>
          <t>net-one.gr</t>
        </is>
      </c>
      <c r="B101706" t="n">
        <v>376</v>
      </c>
    </row>
    <row r="101707">
      <c r="A101707" t="inlineStr">
        <is>
          <t>www.cnnk.ru</t>
        </is>
      </c>
      <c r="B101707" t="n">
        <v>376</v>
      </c>
    </row>
    <row r="101708">
      <c r="A101708" t="inlineStr">
        <is>
          <t>www.quirkyaccom.com</t>
        </is>
      </c>
      <c r="B101708" t="n">
        <v>376</v>
      </c>
    </row>
    <row r="101709">
      <c r="A101709" t="inlineStr">
        <is>
          <t>prolineboats.com</t>
        </is>
      </c>
      <c r="B101709" t="n">
        <v>376</v>
      </c>
    </row>
    <row r="101710">
      <c r="A101710" t="inlineStr">
        <is>
          <t>stylecraft.com.au</t>
        </is>
      </c>
      <c r="B101710" t="n">
        <v>376</v>
      </c>
    </row>
    <row r="101711">
      <c r="A101711" t="inlineStr">
        <is>
          <t>torch.ox.ac.uk</t>
        </is>
      </c>
      <c r="B101711" t="n">
        <v>376</v>
      </c>
    </row>
    <row r="101712">
      <c r="A101712" t="inlineStr">
        <is>
          <t>groups-cdn.karousell.com</t>
        </is>
      </c>
      <c r="B101712" t="n">
        <v>376</v>
      </c>
    </row>
    <row r="101713">
      <c r="A101713" t="inlineStr">
        <is>
          <t>www.bonzaiprogressive.com</t>
        </is>
      </c>
      <c r="B101713" t="n">
        <v>376</v>
      </c>
    </row>
    <row r="101714">
      <c r="A101714" t="inlineStr">
        <is>
          <t>www.notebooksrus.net.au</t>
        </is>
      </c>
      <c r="B101714" t="n">
        <v>376</v>
      </c>
    </row>
    <row r="101715">
      <c r="A101715" t="inlineStr">
        <is>
          <t>veryraremint.com</t>
        </is>
      </c>
      <c r="B101715" t="n">
        <v>376</v>
      </c>
    </row>
    <row r="101716">
      <c r="A101716" t="inlineStr">
        <is>
          <t>kvclasses.com</t>
        </is>
      </c>
      <c r="B101716" t="n">
        <v>376</v>
      </c>
    </row>
    <row r="101717">
      <c r="A101717" t="inlineStr">
        <is>
          <t>www.guidomaggi.ch</t>
        </is>
      </c>
      <c r="B101717" t="n">
        <v>376</v>
      </c>
    </row>
    <row r="101718">
      <c r="A101718" t="inlineStr">
        <is>
          <t>www.thenomadicvegan.com</t>
        </is>
      </c>
      <c r="B101718" t="n">
        <v>376</v>
      </c>
    </row>
    <row r="101719">
      <c r="A101719" t="inlineStr">
        <is>
          <t>wittysparks.com</t>
        </is>
      </c>
      <c r="B101719" t="n">
        <v>376</v>
      </c>
    </row>
    <row r="101720">
      <c r="A101720" t="inlineStr">
        <is>
          <t>charliehales.com</t>
        </is>
      </c>
      <c r="B101720" t="n">
        <v>376</v>
      </c>
    </row>
    <row r="101721">
      <c r="A101721" t="inlineStr">
        <is>
          <t>momwifebusylife.com</t>
        </is>
      </c>
      <c r="B101721" t="n">
        <v>376</v>
      </c>
    </row>
    <row r="101722">
      <c r="A101722" t="inlineStr">
        <is>
          <t>www.slimfitjackets.com</t>
        </is>
      </c>
      <c r="B101722" t="n">
        <v>376</v>
      </c>
    </row>
    <row r="101723">
      <c r="A101723" t="inlineStr">
        <is>
          <t>lowpricebud.co</t>
        </is>
      </c>
      <c r="B101723" t="n">
        <v>376</v>
      </c>
    </row>
    <row r="101724">
      <c r="A101724" t="inlineStr">
        <is>
          <t>mothernature.news</t>
        </is>
      </c>
      <c r="B101724" t="n">
        <v>376</v>
      </c>
    </row>
    <row r="101725">
      <c r="A101725" t="inlineStr">
        <is>
          <t>www.altonsports.co.uk</t>
        </is>
      </c>
      <c r="B101725" t="n">
        <v>376</v>
      </c>
    </row>
    <row r="101726">
      <c r="A101726" t="inlineStr">
        <is>
          <t>www.thegardenrange.co.uk</t>
        </is>
      </c>
      <c r="B101726" t="n">
        <v>376</v>
      </c>
    </row>
    <row r="101727">
      <c r="A101727" t="inlineStr">
        <is>
          <t>anythinginparticular.co.uk</t>
        </is>
      </c>
      <c r="B101727" t="n">
        <v>376</v>
      </c>
    </row>
    <row r="101728">
      <c r="A101728" t="inlineStr">
        <is>
          <t>blog.infegy.com</t>
        </is>
      </c>
      <c r="B101728" t="n">
        <v>376</v>
      </c>
    </row>
    <row r="101729">
      <c r="A101729" t="inlineStr">
        <is>
          <t>www.emusic.com.my</t>
        </is>
      </c>
      <c r="B101729" t="n">
        <v>376</v>
      </c>
    </row>
    <row r="101730">
      <c r="A101730" t="inlineStr">
        <is>
          <t>www.royalcrownderby.co.uk</t>
        </is>
      </c>
      <c r="B101730" t="n">
        <v>376</v>
      </c>
    </row>
    <row r="101731">
      <c r="A101731" t="inlineStr">
        <is>
          <t>www.flower-bkt.co.uk</t>
        </is>
      </c>
      <c r="B101731" t="n">
        <v>376</v>
      </c>
    </row>
    <row r="101732">
      <c r="A101732" t="inlineStr">
        <is>
          <t>www.essentialaids.com</t>
        </is>
      </c>
      <c r="B101732" t="n">
        <v>376</v>
      </c>
    </row>
    <row r="101733">
      <c r="A101733" t="inlineStr">
        <is>
          <t>ohio.org</t>
        </is>
      </c>
      <c r="B101733" t="n">
        <v>376</v>
      </c>
    </row>
    <row r="101734">
      <c r="A101734" t="inlineStr">
        <is>
          <t>www.demongraphics.co.uk</t>
        </is>
      </c>
      <c r="B101734" t="n">
        <v>376</v>
      </c>
    </row>
    <row r="101735">
      <c r="A101735" t="inlineStr">
        <is>
          <t>cdn1.pixelfilmstudios.com</t>
        </is>
      </c>
      <c r="B101735" t="n">
        <v>376</v>
      </c>
    </row>
    <row r="101736">
      <c r="A101736" t="inlineStr">
        <is>
          <t>www.clampcouk.co.uk</t>
        </is>
      </c>
      <c r="B101736" t="n">
        <v>376</v>
      </c>
    </row>
    <row r="101737">
      <c r="A101737" t="inlineStr">
        <is>
          <t>www.xrgeomembranes.com</t>
        </is>
      </c>
      <c r="B101737" t="n">
        <v>376</v>
      </c>
    </row>
    <row r="101738">
      <c r="A101738" t="inlineStr">
        <is>
          <t>www.newsmoto.co.ke</t>
        </is>
      </c>
      <c r="B101738" t="n">
        <v>376</v>
      </c>
    </row>
    <row r="101739">
      <c r="A101739" t="inlineStr">
        <is>
          <t>islandproperties.com.mt</t>
        </is>
      </c>
      <c r="B101739" t="n">
        <v>376</v>
      </c>
    </row>
    <row r="101740">
      <c r="A101740" t="inlineStr">
        <is>
          <t>blog.educationinireland.com</t>
        </is>
      </c>
      <c r="B101740" t="n">
        <v>376</v>
      </c>
    </row>
    <row r="101741">
      <c r="A101741" t="inlineStr">
        <is>
          <t>viewfromthetrail.net</t>
        </is>
      </c>
      <c r="B101741" t="n">
        <v>376</v>
      </c>
    </row>
    <row r="101742">
      <c r="A101742" t="inlineStr">
        <is>
          <t>alpheblog.files.wordpress.com</t>
        </is>
      </c>
      <c r="B101742" t="n">
        <v>376</v>
      </c>
    </row>
    <row r="101743">
      <c r="A101743" t="inlineStr">
        <is>
          <t>www.corwell.co.uk</t>
        </is>
      </c>
      <c r="B101743" t="n">
        <v>376</v>
      </c>
    </row>
    <row r="101744">
      <c r="A101744" t="inlineStr">
        <is>
          <t>www.fancypantzdesigns.com</t>
        </is>
      </c>
      <c r="B101744" t="n">
        <v>376</v>
      </c>
    </row>
    <row r="101745">
      <c r="A101745" t="inlineStr">
        <is>
          <t>exclusiveportlandrealestate.com</t>
        </is>
      </c>
      <c r="B101745" t="n">
        <v>376</v>
      </c>
    </row>
    <row r="101746">
      <c r="A101746" t="inlineStr">
        <is>
          <t>naturallycurly.s3.amazonaws.com</t>
        </is>
      </c>
      <c r="B101746" t="n">
        <v>376</v>
      </c>
    </row>
    <row r="101747">
      <c r="A101747" t="inlineStr">
        <is>
          <t>www.hurleyburley.com</t>
        </is>
      </c>
      <c r="B101747" t="n">
        <v>376</v>
      </c>
    </row>
    <row r="101748">
      <c r="A101748" t="inlineStr">
        <is>
          <t>labortribune.com</t>
        </is>
      </c>
      <c r="B101748" t="n">
        <v>376</v>
      </c>
    </row>
    <row r="101749">
      <c r="A101749" t="inlineStr">
        <is>
          <t>www.uggbootsmadeinaustralia.com.au</t>
        </is>
      </c>
      <c r="B101749" t="n">
        <v>376</v>
      </c>
    </row>
    <row r="101750">
      <c r="A101750" t="inlineStr">
        <is>
          <t>honeyberrydiary.files.wordpress.com</t>
        </is>
      </c>
      <c r="B101750" t="n">
        <v>376</v>
      </c>
    </row>
    <row r="101751">
      <c r="A101751" t="inlineStr">
        <is>
          <t>www.slleisureandculture.co.uk</t>
        </is>
      </c>
      <c r="B101751" t="n">
        <v>376</v>
      </c>
    </row>
    <row r="101752">
      <c r="A101752" t="inlineStr">
        <is>
          <t>diningatdisney.com</t>
        </is>
      </c>
      <c r="B101752" t="n">
        <v>376</v>
      </c>
    </row>
    <row r="101753">
      <c r="A101753" t="inlineStr">
        <is>
          <t>www.awardandsports.com</t>
        </is>
      </c>
      <c r="B101753" t="n">
        <v>376</v>
      </c>
    </row>
    <row r="101754">
      <c r="A101754" t="inlineStr">
        <is>
          <t>wholefamilyproducts.com</t>
        </is>
      </c>
      <c r="B101754" t="n">
        <v>376</v>
      </c>
    </row>
    <row r="101755">
      <c r="A101755" t="inlineStr">
        <is>
          <t>d2va9d3lkepb6e.cloudfront.net</t>
        </is>
      </c>
      <c r="B101755" t="n">
        <v>376</v>
      </c>
    </row>
    <row r="101756">
      <c r="A101756" t="inlineStr">
        <is>
          <t>www.icehockeysystems.com</t>
        </is>
      </c>
      <c r="B101756" t="n">
        <v>376</v>
      </c>
    </row>
    <row r="101757">
      <c r="A101757" t="inlineStr">
        <is>
          <t>nationsbus.com</t>
        </is>
      </c>
      <c r="B101757" t="n">
        <v>376</v>
      </c>
    </row>
    <row r="101758">
      <c r="A101758" t="inlineStr">
        <is>
          <t>www.sammytrading.com</t>
        </is>
      </c>
      <c r="B101758" t="n">
        <v>376</v>
      </c>
    </row>
    <row r="101759">
      <c r="A101759" t="inlineStr">
        <is>
          <t>d11ak7fd9ypfb7.cloudfront.net</t>
        </is>
      </c>
      <c r="B101759" t="n">
        <v>376</v>
      </c>
    </row>
    <row r="101760">
      <c r="A101760" t="inlineStr">
        <is>
          <t>www.co.westmoreland.pa.us</t>
        </is>
      </c>
      <c r="B101760" t="n">
        <v>376</v>
      </c>
    </row>
    <row r="101761">
      <c r="A101761" t="inlineStr">
        <is>
          <t>prospect.reapitcloud.com</t>
        </is>
      </c>
      <c r="B101761" t="n">
        <v>376</v>
      </c>
    </row>
    <row r="101762">
      <c r="A101762" t="inlineStr">
        <is>
          <t>www.handbagwholesale.my</t>
        </is>
      </c>
      <c r="B101762" t="n">
        <v>376</v>
      </c>
    </row>
    <row r="101763">
      <c r="A101763" t="inlineStr">
        <is>
          <t>szulyphoto.com</t>
        </is>
      </c>
      <c r="B101763" t="n">
        <v>376</v>
      </c>
    </row>
    <row r="101764">
      <c r="A101764" t="inlineStr">
        <is>
          <t>img80002819.weyesimg.com</t>
        </is>
      </c>
      <c r="B101764" t="n">
        <v>376</v>
      </c>
    </row>
    <row r="101765">
      <c r="A101765" t="inlineStr">
        <is>
          <t>www.southboundsportfishing.com</t>
        </is>
      </c>
      <c r="B101765" t="n">
        <v>376</v>
      </c>
    </row>
    <row r="101766">
      <c r="A101766" t="inlineStr">
        <is>
          <t>www.finerfilters.co.uk</t>
        </is>
      </c>
      <c r="B101766" t="n">
        <v>376</v>
      </c>
    </row>
    <row r="101767">
      <c r="A101767" t="inlineStr">
        <is>
          <t>juliedoherty.net</t>
        </is>
      </c>
      <c r="B101767" t="n">
        <v>376</v>
      </c>
    </row>
    <row r="101768">
      <c r="A101768" t="inlineStr">
        <is>
          <t>www.lettingagenttoday.co.uk</t>
        </is>
      </c>
      <c r="B101768" t="n">
        <v>376</v>
      </c>
    </row>
    <row r="101769">
      <c r="A101769" t="inlineStr">
        <is>
          <t>www.loc.gov</t>
        </is>
      </c>
      <c r="B101769" t="n">
        <v>376</v>
      </c>
    </row>
    <row r="101770">
      <c r="A101770" t="inlineStr">
        <is>
          <t>thethrivingsmallbusiness.com</t>
        </is>
      </c>
      <c r="B101770" t="n">
        <v>376</v>
      </c>
    </row>
    <row r="101771">
      <c r="A101771" t="inlineStr">
        <is>
          <t>outfitspedia.com</t>
        </is>
      </c>
      <c r="B101771" t="n">
        <v>376</v>
      </c>
    </row>
    <row r="101772">
      <c r="A101772" t="inlineStr">
        <is>
          <t>secure.checksinthemail.com</t>
        </is>
      </c>
      <c r="B101772" t="n">
        <v>376</v>
      </c>
    </row>
    <row r="101773">
      <c r="A101773" t="inlineStr">
        <is>
          <t>www.rainbow-creations.co.uk</t>
        </is>
      </c>
      <c r="B101773" t="n">
        <v>376</v>
      </c>
    </row>
    <row r="101774">
      <c r="A101774" t="inlineStr">
        <is>
          <t>www.newenglandpainting.com</t>
        </is>
      </c>
      <c r="B101774" t="n">
        <v>376</v>
      </c>
    </row>
    <row r="101775">
      <c r="A101775" t="inlineStr">
        <is>
          <t>www.comattack.ch</t>
        </is>
      </c>
      <c r="B101775" t="n">
        <v>376</v>
      </c>
    </row>
    <row r="101776">
      <c r="A101776" t="inlineStr">
        <is>
          <t>www.ashrare.com</t>
        </is>
      </c>
      <c r="B101776" t="n">
        <v>376</v>
      </c>
    </row>
    <row r="101777">
      <c r="A101777" t="inlineStr">
        <is>
          <t>www.mobilephone4u.co.uk</t>
        </is>
      </c>
      <c r="B101777" t="n">
        <v>376</v>
      </c>
    </row>
    <row r="101778">
      <c r="A101778" t="inlineStr">
        <is>
          <t>4111c344b86a17abd479-192cca45f6a13b296122143448236e0b.ssl.cf1.rackcdn.com</t>
        </is>
      </c>
      <c r="B101778" t="n">
        <v>376</v>
      </c>
    </row>
    <row r="101779">
      <c r="A101779" t="inlineStr">
        <is>
          <t>fr.wahooart.com</t>
        </is>
      </c>
      <c r="B101779" t="n">
        <v>375</v>
      </c>
    </row>
    <row r="101780">
      <c r="A101780" t="inlineStr">
        <is>
          <t>www.CleanLink.com</t>
        </is>
      </c>
      <c r="B101780" t="n">
        <v>375</v>
      </c>
    </row>
    <row r="101781">
      <c r="A101781" t="inlineStr">
        <is>
          <t>www.scratchycats.com</t>
        </is>
      </c>
      <c r="B101781" t="n">
        <v>375</v>
      </c>
    </row>
    <row r="101782">
      <c r="A101782" t="inlineStr">
        <is>
          <t>connector.ae</t>
        </is>
      </c>
      <c r="B101782" t="n">
        <v>375</v>
      </c>
    </row>
    <row r="101783">
      <c r="A101783" t="inlineStr">
        <is>
          <t>www.ramadhanzone.com</t>
        </is>
      </c>
      <c r="B101783" t="n">
        <v>375</v>
      </c>
    </row>
    <row r="101784">
      <c r="A101784" t="inlineStr">
        <is>
          <t>img.myloview.cz</t>
        </is>
      </c>
      <c r="B101784" t="n">
        <v>375</v>
      </c>
    </row>
    <row r="101785">
      <c r="A101785" t="inlineStr">
        <is>
          <t>www.usedcarsgroup.com</t>
        </is>
      </c>
      <c r="B101785" t="n">
        <v>375</v>
      </c>
    </row>
    <row r="101786">
      <c r="A101786" t="inlineStr">
        <is>
          <t>cdn.vivre.eu</t>
        </is>
      </c>
      <c r="B101786" t="n">
        <v>375</v>
      </c>
    </row>
    <row r="101787">
      <c r="A101787" t="inlineStr">
        <is>
          <t>s7.buttinette.com</t>
        </is>
      </c>
      <c r="B101787" t="n">
        <v>375</v>
      </c>
    </row>
    <row r="101788">
      <c r="A101788" t="inlineStr">
        <is>
          <t>static-musique.qub.ca</t>
        </is>
      </c>
      <c r="B101788" t="n">
        <v>375</v>
      </c>
    </row>
    <row r="101789">
      <c r="A101789" t="inlineStr">
        <is>
          <t>www.komar.de</t>
        </is>
      </c>
      <c r="B101789" t="n">
        <v>375</v>
      </c>
    </row>
    <row r="101790">
      <c r="A101790" t="inlineStr">
        <is>
          <t>channel-korea.com</t>
        </is>
      </c>
      <c r="B101790" t="n">
        <v>375</v>
      </c>
    </row>
    <row r="101791">
      <c r="A101791" t="inlineStr">
        <is>
          <t>ts-kirov.ru</t>
        </is>
      </c>
      <c r="B101791" t="n">
        <v>375</v>
      </c>
    </row>
    <row r="101792">
      <c r="A101792" t="inlineStr">
        <is>
          <t>www.zwartkops.co.za</t>
        </is>
      </c>
      <c r="B101792" t="n">
        <v>375</v>
      </c>
    </row>
    <row r="101793">
      <c r="A101793" t="inlineStr">
        <is>
          <t>www.frog.ee</t>
        </is>
      </c>
      <c r="B101793" t="n">
        <v>375</v>
      </c>
    </row>
    <row r="101794">
      <c r="A101794" t="inlineStr">
        <is>
          <t>mkt.carrera.com.br</t>
        </is>
      </c>
      <c r="B101794" t="n">
        <v>375</v>
      </c>
    </row>
    <row r="101795">
      <c r="A101795" t="inlineStr">
        <is>
          <t>www.stone-ideas.com</t>
        </is>
      </c>
      <c r="B101795" t="n">
        <v>375</v>
      </c>
    </row>
    <row r="101796">
      <c r="A101796" t="inlineStr">
        <is>
          <t>cdn5.101.ru</t>
        </is>
      </c>
      <c r="B101796" t="n">
        <v>375</v>
      </c>
    </row>
    <row r="101797">
      <c r="A101797" t="inlineStr">
        <is>
          <t>medicalsupplygroup.com</t>
        </is>
      </c>
      <c r="B101797" t="n">
        <v>375</v>
      </c>
    </row>
    <row r="101798">
      <c r="A101798" t="inlineStr">
        <is>
          <t>www.goodnation.co.kr</t>
        </is>
      </c>
      <c r="B101798" t="n">
        <v>375</v>
      </c>
    </row>
    <row r="101799">
      <c r="A101799" t="inlineStr">
        <is>
          <t>199.27.70.53:8080</t>
        </is>
      </c>
      <c r="B101799" t="n">
        <v>375</v>
      </c>
    </row>
    <row r="101800">
      <c r="A101800" t="inlineStr">
        <is>
          <t>indoelectronic.com</t>
        </is>
      </c>
      <c r="B101800" t="n">
        <v>375</v>
      </c>
    </row>
    <row r="101801">
      <c r="A101801" t="inlineStr">
        <is>
          <t>www.imperialtheatreny.com</t>
        </is>
      </c>
      <c r="B101801" t="n">
        <v>375</v>
      </c>
    </row>
    <row r="101802">
      <c r="A101802" t="inlineStr">
        <is>
          <t>8a1a5d0c68cc73f54849-ce1410abd9961a962f4220856c68384a.ssl.cf1.rackcdn.com</t>
        </is>
      </c>
      <c r="B101802" t="n">
        <v>375</v>
      </c>
    </row>
    <row r="101803">
      <c r="A101803" t="inlineStr">
        <is>
          <t>5ororwxhllojiij.leadongcdn.com</t>
        </is>
      </c>
      <c r="B101803" t="n">
        <v>375</v>
      </c>
    </row>
    <row r="101804">
      <c r="A101804" t="inlineStr">
        <is>
          <t>turnerandcox.co.uk</t>
        </is>
      </c>
      <c r="B101804" t="n">
        <v>375</v>
      </c>
    </row>
    <row r="101805">
      <c r="A101805" t="inlineStr">
        <is>
          <t>mosaictiledirect.net</t>
        </is>
      </c>
      <c r="B101805" t="n">
        <v>375</v>
      </c>
    </row>
    <row r="101806">
      <c r="A101806" t="inlineStr">
        <is>
          <t>5ororwxhlilprij.leadongcdn.com</t>
        </is>
      </c>
      <c r="B101806" t="n">
        <v>375</v>
      </c>
    </row>
    <row r="101807">
      <c r="A101807" t="inlineStr">
        <is>
          <t>interiorzine.com</t>
        </is>
      </c>
      <c r="B101807" t="n">
        <v>375</v>
      </c>
    </row>
    <row r="101808">
      <c r="A101808" t="inlineStr">
        <is>
          <t>plumpuddingillustration.com</t>
        </is>
      </c>
      <c r="B101808" t="n">
        <v>375</v>
      </c>
    </row>
    <row r="101809">
      <c r="A101809" t="inlineStr">
        <is>
          <t>cdn.drivek.it</t>
        </is>
      </c>
      <c r="B101809" t="n">
        <v>375</v>
      </c>
    </row>
    <row r="101810">
      <c r="A101810" t="inlineStr">
        <is>
          <t>www.canali.com</t>
        </is>
      </c>
      <c r="B101810" t="n">
        <v>375</v>
      </c>
    </row>
    <row r="101811">
      <c r="A101811" t="inlineStr">
        <is>
          <t>celebs-place.com</t>
        </is>
      </c>
      <c r="B101811" t="n">
        <v>375</v>
      </c>
    </row>
    <row r="101812">
      <c r="A101812" t="inlineStr">
        <is>
          <t>images.clipart.com</t>
        </is>
      </c>
      <c r="B101812" t="n">
        <v>375</v>
      </c>
    </row>
    <row r="101813">
      <c r="A101813" t="inlineStr">
        <is>
          <t>blog.cort.com</t>
        </is>
      </c>
      <c r="B101813" t="n">
        <v>375</v>
      </c>
    </row>
    <row r="101814">
      <c r="A101814" t="inlineStr">
        <is>
          <t>www.moatrek.com</t>
        </is>
      </c>
      <c r="B101814" t="n">
        <v>375</v>
      </c>
    </row>
    <row r="101815">
      <c r="A101815" t="inlineStr">
        <is>
          <t>www.rebeccaandtheworld.com</t>
        </is>
      </c>
      <c r="B101815" t="n">
        <v>375</v>
      </c>
    </row>
    <row r="101816">
      <c r="A101816" t="inlineStr">
        <is>
          <t>newscentral.africa</t>
        </is>
      </c>
      <c r="B101816" t="n">
        <v>375</v>
      </c>
    </row>
    <row r="101817">
      <c r="A101817" t="inlineStr">
        <is>
          <t>thetravelbunny.com</t>
        </is>
      </c>
      <c r="B101817" t="n">
        <v>375</v>
      </c>
    </row>
    <row r="101818">
      <c r="A101818" t="inlineStr">
        <is>
          <t>www.sesfashion.com.au</t>
        </is>
      </c>
      <c r="B101818" t="n">
        <v>375</v>
      </c>
    </row>
    <row r="101819">
      <c r="A101819" t="inlineStr">
        <is>
          <t>phenommedia.net</t>
        </is>
      </c>
      <c r="B101819" t="n">
        <v>375</v>
      </c>
    </row>
    <row r="101820">
      <c r="A101820" t="inlineStr">
        <is>
          <t>www.busiweek.com</t>
        </is>
      </c>
      <c r="B101820" t="n">
        <v>375</v>
      </c>
    </row>
    <row r="101821">
      <c r="A101821" t="inlineStr">
        <is>
          <t>www.jennifersquires.ca</t>
        </is>
      </c>
      <c r="B101821" t="n">
        <v>375</v>
      </c>
    </row>
    <row r="101822">
      <c r="A101822" t="inlineStr">
        <is>
          <t>www.hrreporter.com</t>
        </is>
      </c>
      <c r="B101822" t="n">
        <v>375</v>
      </c>
    </row>
    <row r="101823">
      <c r="A101823" t="inlineStr">
        <is>
          <t>isaworlds.com</t>
        </is>
      </c>
      <c r="B101823" t="n">
        <v>375</v>
      </c>
    </row>
    <row r="101824">
      <c r="A101824" t="inlineStr">
        <is>
          <t>chainreactioncycles.scene7.com</t>
        </is>
      </c>
      <c r="B101824" t="n">
        <v>375</v>
      </c>
    </row>
    <row r="101825">
      <c r="A101825" t="inlineStr">
        <is>
          <t>mmminimal.com</t>
        </is>
      </c>
      <c r="B101825" t="n">
        <v>375</v>
      </c>
    </row>
    <row r="101826">
      <c r="A101826" t="inlineStr">
        <is>
          <t>www.thepoachedegg.net</t>
        </is>
      </c>
      <c r="B101826" t="n">
        <v>375</v>
      </c>
    </row>
    <row r="101827">
      <c r="A101827" t="inlineStr">
        <is>
          <t>images.gawker.com</t>
        </is>
      </c>
      <c r="B101827" t="n">
        <v>375</v>
      </c>
    </row>
    <row r="101828">
      <c r="A101828" t="inlineStr">
        <is>
          <t>www.siksilk-demotic.com</t>
        </is>
      </c>
      <c r="B101828" t="n">
        <v>375</v>
      </c>
    </row>
    <row r="101829">
      <c r="A101829" t="inlineStr">
        <is>
          <t>cultureofgaming.com</t>
        </is>
      </c>
      <c r="B101829" t="n">
        <v>375</v>
      </c>
    </row>
    <row r="101830">
      <c r="A101830" t="inlineStr">
        <is>
          <t>www.mandysrecipeboxblog.com</t>
        </is>
      </c>
      <c r="B101830" t="n">
        <v>375</v>
      </c>
    </row>
    <row r="101831">
      <c r="A101831" t="inlineStr">
        <is>
          <t>login.xolights.com</t>
        </is>
      </c>
      <c r="B101831" t="n">
        <v>375</v>
      </c>
    </row>
    <row r="101832">
      <c r="A101832" t="inlineStr">
        <is>
          <t>d2rormqr1qwzpz.cloudfront.net</t>
        </is>
      </c>
      <c r="B101832" t="n">
        <v>375</v>
      </c>
    </row>
    <row r="101833">
      <c r="A101833" t="inlineStr">
        <is>
          <t>uptonbass.com</t>
        </is>
      </c>
      <c r="B101833" t="n">
        <v>375</v>
      </c>
    </row>
    <row r="101834">
      <c r="A101834" t="inlineStr">
        <is>
          <t>portal.33bits.net</t>
        </is>
      </c>
      <c r="B101834" t="n">
        <v>375</v>
      </c>
    </row>
    <row r="101835">
      <c r="A101835" t="inlineStr">
        <is>
          <t>whispersofcountry.com</t>
        </is>
      </c>
      <c r="B101835" t="n">
        <v>375</v>
      </c>
    </row>
    <row r="101836">
      <c r="A101836" t="inlineStr">
        <is>
          <t>soulfulbeauty.com</t>
        </is>
      </c>
      <c r="B101836" t="n">
        <v>375</v>
      </c>
    </row>
    <row r="101837">
      <c r="A101837" t="inlineStr">
        <is>
          <t>3-ch-cdn.bata.eu</t>
        </is>
      </c>
      <c r="B101837" t="n">
        <v>375</v>
      </c>
    </row>
    <row r="101838">
      <c r="A101838" t="inlineStr">
        <is>
          <t>fullhub.ru</t>
        </is>
      </c>
      <c r="B101838" t="n">
        <v>375</v>
      </c>
    </row>
    <row r="101839">
      <c r="A101839" t="inlineStr">
        <is>
          <t>lakansining.files.wordpress.com</t>
        </is>
      </c>
      <c r="B101839" t="n">
        <v>375</v>
      </c>
    </row>
    <row r="101840">
      <c r="A101840" t="inlineStr">
        <is>
          <t>kinclimg2.bluestone.com</t>
        </is>
      </c>
      <c r="B101840" t="n">
        <v>375</v>
      </c>
    </row>
    <row r="101841">
      <c r="A101841" t="inlineStr">
        <is>
          <t>www.rug.nl</t>
        </is>
      </c>
      <c r="B101841" t="n">
        <v>375</v>
      </c>
    </row>
    <row r="101842">
      <c r="A101842" t="inlineStr">
        <is>
          <t>www.machinerunner.com</t>
        </is>
      </c>
      <c r="B101842" t="n">
        <v>375</v>
      </c>
    </row>
    <row r="101843">
      <c r="A101843" t="inlineStr">
        <is>
          <t>archivate.com</t>
        </is>
      </c>
      <c r="B101843" t="n">
        <v>375</v>
      </c>
    </row>
    <row r="101844">
      <c r="A101844" t="inlineStr">
        <is>
          <t>islamstore.co</t>
        </is>
      </c>
      <c r="B101844" t="n">
        <v>375</v>
      </c>
    </row>
    <row r="101845">
      <c r="A101845" t="inlineStr">
        <is>
          <t>gigieatscelebrities.com</t>
        </is>
      </c>
      <c r="B101845" t="n">
        <v>375</v>
      </c>
    </row>
    <row r="101846">
      <c r="A101846" t="inlineStr">
        <is>
          <t>mychiangmaitour.com</t>
        </is>
      </c>
      <c r="B101846" t="n">
        <v>375</v>
      </c>
    </row>
    <row r="101847">
      <c r="A101847" t="inlineStr">
        <is>
          <t>www.puntronic.com</t>
        </is>
      </c>
      <c r="B101847" t="n">
        <v>375</v>
      </c>
    </row>
    <row r="101848">
      <c r="A101848" t="inlineStr">
        <is>
          <t>beefandbananas.com</t>
        </is>
      </c>
      <c r="B101848" t="n">
        <v>375</v>
      </c>
    </row>
    <row r="101849">
      <c r="A101849" t="inlineStr">
        <is>
          <t>www.chicago.gov</t>
        </is>
      </c>
      <c r="B101849" t="n">
        <v>375</v>
      </c>
    </row>
    <row r="101850">
      <c r="A101850" t="inlineStr">
        <is>
          <t>www.typicaltanya.com</t>
        </is>
      </c>
      <c r="B101850" t="n">
        <v>375</v>
      </c>
    </row>
    <row r="101851">
      <c r="A101851" t="inlineStr">
        <is>
          <t>www.coolpctips.com</t>
        </is>
      </c>
      <c r="B101851" t="n">
        <v>375</v>
      </c>
    </row>
    <row r="101852">
      <c r="A101852" t="inlineStr">
        <is>
          <t>www.indiansavage.com</t>
        </is>
      </c>
      <c r="B101852" t="n">
        <v>375</v>
      </c>
    </row>
    <row r="101853">
      <c r="A101853" t="inlineStr">
        <is>
          <t>mmusicmag.com</t>
        </is>
      </c>
      <c r="B101853" t="n">
        <v>375</v>
      </c>
    </row>
    <row r="101854">
      <c r="A101854" t="inlineStr">
        <is>
          <t>stockarch.com</t>
        </is>
      </c>
      <c r="B101854" t="n">
        <v>375</v>
      </c>
    </row>
    <row r="101855">
      <c r="A101855" t="inlineStr">
        <is>
          <t>www.contemporarywallstickers.co.uk</t>
        </is>
      </c>
      <c r="B101855" t="n">
        <v>375</v>
      </c>
    </row>
    <row r="101856">
      <c r="A101856" t="inlineStr">
        <is>
          <t>www.visitwilliamsburg.com</t>
        </is>
      </c>
      <c r="B101856" t="n">
        <v>375</v>
      </c>
    </row>
    <row r="101857">
      <c r="A101857" t="inlineStr">
        <is>
          <t>www.mooseyscountrygarden.com</t>
        </is>
      </c>
      <c r="B101857" t="n">
        <v>375</v>
      </c>
    </row>
    <row r="101858">
      <c r="A101858" t="inlineStr">
        <is>
          <t>www.joannaperrymurals.co.uk</t>
        </is>
      </c>
      <c r="B101858" t="n">
        <v>375</v>
      </c>
    </row>
    <row r="101859">
      <c r="A101859" t="inlineStr">
        <is>
          <t>chameleonsden.com</t>
        </is>
      </c>
      <c r="B101859" t="n">
        <v>375</v>
      </c>
    </row>
    <row r="101860">
      <c r="A101860" t="inlineStr">
        <is>
          <t>thairesidents.com</t>
        </is>
      </c>
      <c r="B101860" t="n">
        <v>375</v>
      </c>
    </row>
    <row r="101861">
      <c r="A101861" t="inlineStr">
        <is>
          <t>www.electronica.sk</t>
        </is>
      </c>
      <c r="B101861" t="n">
        <v>375</v>
      </c>
    </row>
    <row r="101862">
      <c r="A101862" t="inlineStr">
        <is>
          <t>cantao.vteximg.com.br</t>
        </is>
      </c>
      <c r="B101862" t="n">
        <v>375</v>
      </c>
    </row>
    <row r="101863">
      <c r="A101863" t="inlineStr">
        <is>
          <t>www.haitianinternet.com</t>
        </is>
      </c>
      <c r="B101863" t="n">
        <v>375</v>
      </c>
    </row>
    <row r="101864">
      <c r="A101864" t="inlineStr">
        <is>
          <t>www.signitysolutions.com</t>
        </is>
      </c>
      <c r="B101864" t="n">
        <v>375</v>
      </c>
    </row>
    <row r="101865">
      <c r="A101865" t="inlineStr">
        <is>
          <t>francis.naukas.com</t>
        </is>
      </c>
      <c r="B101865" t="n">
        <v>375</v>
      </c>
    </row>
    <row r="101866">
      <c r="A101866" t="inlineStr">
        <is>
          <t>www.questacon.edu.au</t>
        </is>
      </c>
      <c r="B101866" t="n">
        <v>375</v>
      </c>
    </row>
    <row r="101867">
      <c r="A101867" t="inlineStr">
        <is>
          <t>smartwatches.org</t>
        </is>
      </c>
      <c r="B101867" t="n">
        <v>375</v>
      </c>
    </row>
    <row r="101868">
      <c r="A101868" t="inlineStr">
        <is>
          <t>mk0gamesnetentcxytko.kinstacdn.com</t>
        </is>
      </c>
      <c r="B101868" t="n">
        <v>375</v>
      </c>
    </row>
    <row r="101869">
      <c r="A101869" t="inlineStr">
        <is>
          <t>www.vevodigital.com</t>
        </is>
      </c>
      <c r="B101869" t="n">
        <v>375</v>
      </c>
    </row>
    <row r="101870">
      <c r="A101870" t="inlineStr">
        <is>
          <t>media2.newsnet5.com</t>
        </is>
      </c>
      <c r="B101870" t="n">
        <v>375</v>
      </c>
    </row>
    <row r="101871">
      <c r="A101871" t="inlineStr">
        <is>
          <t>cdn.sanpedrosun.com</t>
        </is>
      </c>
      <c r="B101871" t="n">
        <v>375</v>
      </c>
    </row>
    <row r="101872">
      <c r="A101872" t="inlineStr">
        <is>
          <t>www.tenniscourtmaintenance.co</t>
        </is>
      </c>
      <c r="B101872" t="n">
        <v>375</v>
      </c>
    </row>
    <row r="101873">
      <c r="A101873" t="inlineStr">
        <is>
          <t>www.muknights.com</t>
        </is>
      </c>
      <c r="B101873" t="n">
        <v>375</v>
      </c>
    </row>
    <row r="101874">
      <c r="A101874" t="inlineStr">
        <is>
          <t>1yfd8w35xqq41q3ou63czp8h-wpengine.netdna-ssl.com</t>
        </is>
      </c>
      <c r="B101874" t="n">
        <v>375</v>
      </c>
    </row>
    <row r="101875">
      <c r="A101875" t="inlineStr">
        <is>
          <t>ethnocloud.com</t>
        </is>
      </c>
      <c r="B101875" t="n">
        <v>375</v>
      </c>
    </row>
    <row r="101876">
      <c r="A101876" t="inlineStr">
        <is>
          <t>ravenprod-cdn.azureedge.net</t>
        </is>
      </c>
      <c r="B101876" t="n">
        <v>375</v>
      </c>
    </row>
    <row r="101877">
      <c r="A101877" t="inlineStr">
        <is>
          <t>xiaomi-gadgetsacademy.netdna-ssl.com</t>
        </is>
      </c>
      <c r="B101877" t="n">
        <v>375</v>
      </c>
    </row>
    <row r="101878">
      <c r="A101878" t="inlineStr">
        <is>
          <t>www.metrouniforms.com</t>
        </is>
      </c>
      <c r="B101878" t="n">
        <v>375</v>
      </c>
    </row>
    <row r="101879">
      <c r="A101879" t="inlineStr">
        <is>
          <t>canada.dixonvalve.com</t>
        </is>
      </c>
      <c r="B101879" t="n">
        <v>375</v>
      </c>
    </row>
    <row r="101880">
      <c r="A101880" t="inlineStr">
        <is>
          <t>www.stanlee.com.au</t>
        </is>
      </c>
      <c r="B101880" t="n">
        <v>375</v>
      </c>
    </row>
    <row r="101881">
      <c r="A101881" t="inlineStr">
        <is>
          <t>evolvepolitics.com</t>
        </is>
      </c>
      <c r="B101881" t="n">
        <v>375</v>
      </c>
    </row>
    <row r="101882">
      <c r="A101882" t="inlineStr">
        <is>
          <t>m.cnplasticpallet.com</t>
        </is>
      </c>
      <c r="B101882" t="n">
        <v>375</v>
      </c>
    </row>
    <row r="101883">
      <c r="A101883" t="inlineStr">
        <is>
          <t>www.netsec.news</t>
        </is>
      </c>
      <c r="B101883" t="n">
        <v>375</v>
      </c>
    </row>
    <row r="101884">
      <c r="A101884" t="inlineStr">
        <is>
          <t>www.roomthreesixty.com</t>
        </is>
      </c>
      <c r="B101884" t="n">
        <v>375</v>
      </c>
    </row>
    <row r="101885">
      <c r="A101885" t="inlineStr">
        <is>
          <t>www.raymarine.com.au</t>
        </is>
      </c>
      <c r="B101885" t="n">
        <v>375</v>
      </c>
    </row>
    <row r="101886">
      <c r="A101886" t="inlineStr">
        <is>
          <t>webshop.sasdesign.nl</t>
        </is>
      </c>
      <c r="B101886" t="n">
        <v>375</v>
      </c>
    </row>
    <row r="101887">
      <c r="A101887" t="inlineStr">
        <is>
          <t>dressersroma.com</t>
        </is>
      </c>
      <c r="B101887" t="n">
        <v>375</v>
      </c>
    </row>
    <row r="101888">
      <c r="A101888" t="inlineStr">
        <is>
          <t>www.kaleidoscope.com.au</t>
        </is>
      </c>
      <c r="B101888" t="n">
        <v>375</v>
      </c>
    </row>
    <row r="101889">
      <c r="A101889" t="inlineStr">
        <is>
          <t>www.stylishseating.co.uk</t>
        </is>
      </c>
      <c r="B101889" t="n">
        <v>375</v>
      </c>
    </row>
    <row r="101890">
      <c r="A101890" t="inlineStr">
        <is>
          <t>static.pepper.it</t>
        </is>
      </c>
      <c r="B101890" t="n">
        <v>375</v>
      </c>
    </row>
    <row r="101891">
      <c r="A101891" t="inlineStr">
        <is>
          <t>www.yrftextile.com</t>
        </is>
      </c>
      <c r="B101891" t="n">
        <v>375</v>
      </c>
    </row>
    <row r="101892">
      <c r="A101892" t="inlineStr">
        <is>
          <t>what-is-it-worth.net</t>
        </is>
      </c>
      <c r="B101892" t="n">
        <v>375</v>
      </c>
    </row>
    <row r="101893">
      <c r="A101893" t="inlineStr">
        <is>
          <t>thatbaldchick.com</t>
        </is>
      </c>
      <c r="B101893" t="n">
        <v>375</v>
      </c>
    </row>
    <row r="101894">
      <c r="A101894" t="inlineStr">
        <is>
          <t>assets.icanet.se</t>
        </is>
      </c>
      <c r="B101894" t="n">
        <v>375</v>
      </c>
    </row>
    <row r="101895">
      <c r="A101895" t="inlineStr">
        <is>
          <t>www.regaljewels.com</t>
        </is>
      </c>
      <c r="B101895" t="n">
        <v>375</v>
      </c>
    </row>
    <row r="101896">
      <c r="A101896" t="inlineStr">
        <is>
          <t>www.aresheng.com.tw</t>
        </is>
      </c>
      <c r="B101896" t="n">
        <v>375</v>
      </c>
    </row>
    <row r="101897">
      <c r="A101897" t="inlineStr">
        <is>
          <t>www.sabresapparel.com</t>
        </is>
      </c>
      <c r="B101897" t="n">
        <v>375</v>
      </c>
    </row>
    <row r="101898">
      <c r="A101898" t="inlineStr">
        <is>
          <t>www.pantilescameras.co.uk</t>
        </is>
      </c>
      <c r="B101898" t="n">
        <v>375</v>
      </c>
    </row>
    <row r="101899">
      <c r="A101899" t="inlineStr">
        <is>
          <t>shopexpress63.com</t>
        </is>
      </c>
      <c r="B101899" t="n">
        <v>375</v>
      </c>
    </row>
    <row r="101900">
      <c r="A101900" t="inlineStr">
        <is>
          <t>assets.ehp.qld.gov.au</t>
        </is>
      </c>
      <c r="B101900" t="n">
        <v>375</v>
      </c>
    </row>
    <row r="101901">
      <c r="A101901" t="inlineStr">
        <is>
          <t>pristineauction.s3.amazonaws.com</t>
        </is>
      </c>
      <c r="B101901" t="n">
        <v>375</v>
      </c>
    </row>
    <row r="101902">
      <c r="A101902" t="inlineStr">
        <is>
          <t>mobomx.vteximg.com.br</t>
        </is>
      </c>
      <c r="B101902" t="n">
        <v>375</v>
      </c>
    </row>
    <row r="101903">
      <c r="A101903" t="inlineStr">
        <is>
          <t>designerbrandsforles.ipage.com</t>
        </is>
      </c>
      <c r="B101903" t="n">
        <v>375</v>
      </c>
    </row>
    <row r="101904">
      <c r="A101904" t="inlineStr">
        <is>
          <t>rstatic.bankofamerica.com</t>
        </is>
      </c>
      <c r="B101904" t="n">
        <v>375</v>
      </c>
    </row>
    <row r="101905">
      <c r="A101905" t="inlineStr">
        <is>
          <t>herbivoresheaven.files.wordpress.com</t>
        </is>
      </c>
      <c r="B101905" t="n">
        <v>375</v>
      </c>
    </row>
    <row r="101906">
      <c r="A101906" t="inlineStr">
        <is>
          <t>www.shape-you.de</t>
        </is>
      </c>
      <c r="B101906" t="n">
        <v>375</v>
      </c>
    </row>
    <row r="101907">
      <c r="A101907" t="inlineStr">
        <is>
          <t>ihelptostudy.com</t>
        </is>
      </c>
      <c r="B101907" t="n">
        <v>375</v>
      </c>
    </row>
    <row r="101908">
      <c r="A101908" t="inlineStr">
        <is>
          <t>fa7d9431f5397f412b31-b975fbb1142279f61b40fbfba312b9df.ssl.cf1.rackcdn.com</t>
        </is>
      </c>
      <c r="B101908" t="n">
        <v>375</v>
      </c>
    </row>
    <row r="101909">
      <c r="A101909" t="inlineStr">
        <is>
          <t>www.sudokudragon.com</t>
        </is>
      </c>
      <c r="B101909" t="n">
        <v>375</v>
      </c>
    </row>
    <row r="101910">
      <c r="A101910" t="inlineStr">
        <is>
          <t>www.nozbone.com</t>
        </is>
      </c>
      <c r="B101910" t="n">
        <v>375</v>
      </c>
    </row>
    <row r="101911">
      <c r="A101911" t="inlineStr">
        <is>
          <t>www.vinyl.com.au</t>
        </is>
      </c>
      <c r="B101911" t="n">
        <v>375</v>
      </c>
    </row>
    <row r="101912">
      <c r="A101912" t="inlineStr">
        <is>
          <t>d1ngly2vhscf7v.cloudfront.net</t>
        </is>
      </c>
      <c r="B101912" t="n">
        <v>375</v>
      </c>
    </row>
    <row r="101913">
      <c r="A101913" t="inlineStr">
        <is>
          <t>www.truckntow.com</t>
        </is>
      </c>
      <c r="B101913" t="n">
        <v>375</v>
      </c>
    </row>
    <row r="101914">
      <c r="A101914" t="inlineStr">
        <is>
          <t>img.anystories.app</t>
        </is>
      </c>
      <c r="B101914" t="n">
        <v>375</v>
      </c>
    </row>
    <row r="101915">
      <c r="A101915" t="inlineStr">
        <is>
          <t>inflatableschina.com</t>
        </is>
      </c>
      <c r="B101915" t="n">
        <v>375</v>
      </c>
    </row>
    <row r="101916">
      <c r="A101916" t="inlineStr">
        <is>
          <t>www.bakimstore.com</t>
        </is>
      </c>
      <c r="B101916" t="n">
        <v>375</v>
      </c>
    </row>
    <row r="101917">
      <c r="A101917" t="inlineStr">
        <is>
          <t>www.captainahabsrarebooks.com</t>
        </is>
      </c>
      <c r="B101917" t="n">
        <v>375</v>
      </c>
    </row>
    <row r="101918">
      <c r="A101918" t="inlineStr">
        <is>
          <t>www.thecollectiblesstore.be</t>
        </is>
      </c>
      <c r="B101918" t="n">
        <v>375</v>
      </c>
    </row>
    <row r="101919">
      <c r="A101919" t="inlineStr">
        <is>
          <t>gallery.dswoodscustomcabinets.com</t>
        </is>
      </c>
      <c r="B101919" t="n">
        <v>375</v>
      </c>
    </row>
    <row r="101920">
      <c r="A101920" t="inlineStr">
        <is>
          <t>cncrapid.com</t>
        </is>
      </c>
      <c r="B101920" t="n">
        <v>375</v>
      </c>
    </row>
    <row r="101921">
      <c r="A101921" t="inlineStr">
        <is>
          <t>www.fourseven.com</t>
        </is>
      </c>
      <c r="B101921" t="n">
        <v>375</v>
      </c>
    </row>
    <row r="101922">
      <c r="A101922" t="inlineStr">
        <is>
          <t>www.cauciuc.ro</t>
        </is>
      </c>
      <c r="B101922" t="n">
        <v>375</v>
      </c>
    </row>
    <row r="101923">
      <c r="A101923" t="inlineStr">
        <is>
          <t>fabionardi.it</t>
        </is>
      </c>
      <c r="B101923" t="n">
        <v>375</v>
      </c>
    </row>
    <row r="101924">
      <c r="A101924" t="inlineStr">
        <is>
          <t>benandme.com</t>
        </is>
      </c>
      <c r="B101924" t="n">
        <v>375</v>
      </c>
    </row>
    <row r="101925">
      <c r="A101925" t="inlineStr">
        <is>
          <t>fourerr.com</t>
        </is>
      </c>
      <c r="B101925" t="n">
        <v>375</v>
      </c>
    </row>
    <row r="101926">
      <c r="A101926" t="inlineStr">
        <is>
          <t>couponsexperts.com</t>
        </is>
      </c>
      <c r="B101926" t="n">
        <v>375</v>
      </c>
    </row>
    <row r="101927">
      <c r="A101927" t="inlineStr">
        <is>
          <t>www.ledahorro.com</t>
        </is>
      </c>
      <c r="B101927" t="n">
        <v>375</v>
      </c>
    </row>
    <row r="101928">
      <c r="A101928" t="inlineStr">
        <is>
          <t>www.toolmarket.com</t>
        </is>
      </c>
      <c r="B101928" t="n">
        <v>375</v>
      </c>
    </row>
    <row r="101929">
      <c r="A101929" t="inlineStr">
        <is>
          <t>wildcatshop.net</t>
        </is>
      </c>
      <c r="B101929" t="n">
        <v>375</v>
      </c>
    </row>
    <row r="101930">
      <c r="A101930" t="inlineStr">
        <is>
          <t>www.cheapwigsforsale.com</t>
        </is>
      </c>
      <c r="B101930" t="n">
        <v>375</v>
      </c>
    </row>
    <row r="101931">
      <c r="A101931" t="inlineStr">
        <is>
          <t>javhd.icu</t>
        </is>
      </c>
      <c r="B101931" t="n">
        <v>375</v>
      </c>
    </row>
    <row r="101932">
      <c r="A101932" t="inlineStr">
        <is>
          <t>nudespree.com</t>
        </is>
      </c>
      <c r="B101932" t="n">
        <v>375</v>
      </c>
    </row>
    <row r="101933">
      <c r="A101933" t="inlineStr">
        <is>
          <t>topnewshirt.com</t>
        </is>
      </c>
      <c r="B101933" t="n">
        <v>375</v>
      </c>
    </row>
    <row r="101934">
      <c r="A101934" t="inlineStr">
        <is>
          <t>tmrasite.files.wordpress.com</t>
        </is>
      </c>
      <c r="B101934" t="n">
        <v>375</v>
      </c>
    </row>
    <row r="101935">
      <c r="A101935" t="inlineStr">
        <is>
          <t>pnwhandbooks.org</t>
        </is>
      </c>
      <c r="B101935" t="n">
        <v>375</v>
      </c>
    </row>
    <row r="101936">
      <c r="A101936" t="inlineStr">
        <is>
          <t>cdn.topvitamine.fr</t>
        </is>
      </c>
      <c r="B101936" t="n">
        <v>375</v>
      </c>
    </row>
    <row r="101937">
      <c r="A101937" t="inlineStr">
        <is>
          <t>autonationoverlays.blob.core.windows.net</t>
        </is>
      </c>
      <c r="B101937" t="n">
        <v>375</v>
      </c>
    </row>
    <row r="101938">
      <c r="A101938" t="inlineStr">
        <is>
          <t>mm.cru.org.sg</t>
        </is>
      </c>
      <c r="B101938" t="n">
        <v>375</v>
      </c>
    </row>
    <row r="101939">
      <c r="A101939" t="inlineStr">
        <is>
          <t>totalfood.com</t>
        </is>
      </c>
      <c r="B101939" t="n">
        <v>375</v>
      </c>
    </row>
    <row r="101940">
      <c r="A101940" t="inlineStr">
        <is>
          <t>mining-tire.com</t>
        </is>
      </c>
      <c r="B101940" t="n">
        <v>375</v>
      </c>
    </row>
    <row r="101941">
      <c r="A101941" t="inlineStr">
        <is>
          <t>flylifemagazine.com</t>
        </is>
      </c>
      <c r="B101941" t="n">
        <v>375</v>
      </c>
    </row>
    <row r="101942">
      <c r="A101942" t="inlineStr">
        <is>
          <t>www.grandioso-versand.de</t>
        </is>
      </c>
      <c r="B101942" t="n">
        <v>375</v>
      </c>
    </row>
    <row r="101943">
      <c r="A101943" t="inlineStr">
        <is>
          <t>cannonhillchronicles.files.wordpress.com</t>
        </is>
      </c>
      <c r="B101943" t="n">
        <v>375</v>
      </c>
    </row>
    <row r="101944">
      <c r="A101944" t="inlineStr">
        <is>
          <t>www.behangkoopjes.nl</t>
        </is>
      </c>
      <c r="B101944" t="n">
        <v>375</v>
      </c>
    </row>
    <row r="101945">
      <c r="A101945" t="inlineStr">
        <is>
          <t>static-9f0b.kxcdn.com</t>
        </is>
      </c>
      <c r="B101945" t="n">
        <v>375</v>
      </c>
    </row>
    <row r="101946">
      <c r="A101946" t="inlineStr">
        <is>
          <t>www.atlantamagazine.com</t>
        </is>
      </c>
      <c r="B101946" t="n">
        <v>375</v>
      </c>
    </row>
    <row r="101947">
      <c r="A101947" t="inlineStr">
        <is>
          <t>www.janedeboy.com</t>
        </is>
      </c>
      <c r="B101947" t="n">
        <v>375</v>
      </c>
    </row>
    <row r="101948">
      <c r="A101948" t="inlineStr">
        <is>
          <t>stampdigest.files.wordpress.com</t>
        </is>
      </c>
      <c r="B101948" t="n">
        <v>375</v>
      </c>
    </row>
    <row r="101949">
      <c r="A101949" t="inlineStr">
        <is>
          <t>imgcdn2.inkydeals.com</t>
        </is>
      </c>
      <c r="B101949" t="n">
        <v>375</v>
      </c>
    </row>
    <row r="101950">
      <c r="A101950" t="inlineStr">
        <is>
          <t>tagz.eu</t>
        </is>
      </c>
      <c r="B101950" t="n">
        <v>375</v>
      </c>
    </row>
    <row r="101951">
      <c r="A101951" t="inlineStr">
        <is>
          <t>www.dealercontrol.co.uk</t>
        </is>
      </c>
      <c r="B101951" t="n">
        <v>375</v>
      </c>
    </row>
    <row r="101952">
      <c r="A101952" t="inlineStr">
        <is>
          <t>novagate.cmscloudplatform.com</t>
        </is>
      </c>
      <c r="B101952" t="n">
        <v>375</v>
      </c>
    </row>
    <row r="101953">
      <c r="A101953" t="inlineStr">
        <is>
          <t>eluxo.pl</t>
        </is>
      </c>
      <c r="B101953" t="n">
        <v>375</v>
      </c>
    </row>
    <row r="101954">
      <c r="A101954" t="inlineStr">
        <is>
          <t>maryshopsorrento.com</t>
        </is>
      </c>
      <c r="B101954" t="n">
        <v>375</v>
      </c>
    </row>
    <row r="101955">
      <c r="A101955" t="inlineStr">
        <is>
          <t>www.mountainadventure.co.nz</t>
        </is>
      </c>
      <c r="B101955" t="n">
        <v>375</v>
      </c>
    </row>
    <row r="101956">
      <c r="A101956" t="inlineStr">
        <is>
          <t>party-wedding.gnavi.co.jp</t>
        </is>
      </c>
      <c r="B101956" t="n">
        <v>375</v>
      </c>
    </row>
    <row r="101957">
      <c r="A101957" t="inlineStr">
        <is>
          <t>www.tsoverheadcrane.com</t>
        </is>
      </c>
      <c r="B101957" t="n">
        <v>375</v>
      </c>
    </row>
    <row r="101958">
      <c r="A101958" t="inlineStr">
        <is>
          <t>images.howtoread.me</t>
        </is>
      </c>
      <c r="B101958" t="n">
        <v>375</v>
      </c>
    </row>
    <row r="101959">
      <c r="A101959" t="inlineStr">
        <is>
          <t>davidhaskell.files.wordpress.com</t>
        </is>
      </c>
      <c r="B101959" t="n">
        <v>375</v>
      </c>
    </row>
    <row r="101960">
      <c r="A101960" t="inlineStr">
        <is>
          <t>fivefingerdeathpunch.ru</t>
        </is>
      </c>
      <c r="B101960" t="n">
        <v>375</v>
      </c>
    </row>
    <row r="101961">
      <c r="A101961" t="inlineStr">
        <is>
          <t>videojuegos.metro.tienda</t>
        </is>
      </c>
      <c r="B101961" t="n">
        <v>375</v>
      </c>
    </row>
    <row r="101962">
      <c r="A101962" t="inlineStr">
        <is>
          <t>destockmania.com</t>
        </is>
      </c>
      <c r="B101962" t="n">
        <v>375</v>
      </c>
    </row>
    <row r="101963">
      <c r="A101963" t="inlineStr">
        <is>
          <t>hmrock.com.br</t>
        </is>
      </c>
      <c r="B101963" t="n">
        <v>375</v>
      </c>
    </row>
    <row r="101964">
      <c r="A101964" t="inlineStr">
        <is>
          <t>workingwithgrace.files.wordpress.com</t>
        </is>
      </c>
      <c r="B101964" t="n">
        <v>375</v>
      </c>
    </row>
    <row r="101965">
      <c r="A101965" t="inlineStr">
        <is>
          <t>www.weidinger.eu</t>
        </is>
      </c>
      <c r="B101965" t="n">
        <v>375</v>
      </c>
    </row>
    <row r="101966">
      <c r="A101966" t="inlineStr">
        <is>
          <t>www.mmtequipment.com</t>
        </is>
      </c>
      <c r="B101966" t="n">
        <v>375</v>
      </c>
    </row>
    <row r="101967">
      <c r="A101967" t="inlineStr">
        <is>
          <t>www.hats.com</t>
        </is>
      </c>
      <c r="B101967" t="n">
        <v>375</v>
      </c>
    </row>
    <row r="101968">
      <c r="A101968" t="inlineStr">
        <is>
          <t>gaytraveler.files.wordpress.com</t>
        </is>
      </c>
      <c r="B101968" t="n">
        <v>375</v>
      </c>
    </row>
    <row r="101969">
      <c r="A101969" t="inlineStr">
        <is>
          <t>www.kixifystore.com</t>
        </is>
      </c>
      <c r="B101969" t="n">
        <v>375</v>
      </c>
    </row>
    <row r="101970">
      <c r="A101970" t="inlineStr">
        <is>
          <t>occ-0-748-999.1.nflxso.net</t>
        </is>
      </c>
      <c r="B101970" t="n">
        <v>375</v>
      </c>
    </row>
    <row r="101971">
      <c r="A101971" t="inlineStr">
        <is>
          <t>problogger.com</t>
        </is>
      </c>
      <c r="B101971" t="n">
        <v>375</v>
      </c>
    </row>
    <row r="101972">
      <c r="A101972" t="inlineStr">
        <is>
          <t>www.wellcurve.in</t>
        </is>
      </c>
      <c r="B101972" t="n">
        <v>375</v>
      </c>
    </row>
    <row r="101973">
      <c r="A101973" t="inlineStr">
        <is>
          <t>asset06.scoot.co.uk</t>
        </is>
      </c>
      <c r="B101973" t="n">
        <v>375</v>
      </c>
    </row>
    <row r="101974">
      <c r="A101974" t="inlineStr">
        <is>
          <t>www.sixwaysstore.co.uk</t>
        </is>
      </c>
      <c r="B101974" t="n">
        <v>375</v>
      </c>
    </row>
    <row r="101975">
      <c r="A101975" t="inlineStr">
        <is>
          <t>egowatch.ru</t>
        </is>
      </c>
      <c r="B101975" t="n">
        <v>375</v>
      </c>
    </row>
    <row r="101976">
      <c r="A101976" t="inlineStr">
        <is>
          <t>www.wunderlichaustralia.com</t>
        </is>
      </c>
      <c r="B101976" t="n">
        <v>375</v>
      </c>
    </row>
    <row r="101977">
      <c r="A101977" t="inlineStr">
        <is>
          <t>it.gatito.pl</t>
        </is>
      </c>
      <c r="B101977" t="n">
        <v>375</v>
      </c>
    </row>
    <row r="101978">
      <c r="A101978" t="inlineStr">
        <is>
          <t>alyssacampbellphotography.com</t>
        </is>
      </c>
      <c r="B101978" t="n">
        <v>375</v>
      </c>
    </row>
    <row r="101979">
      <c r="A101979" t="inlineStr">
        <is>
          <t>assets.blabbermouth.net.s3.amazonaws.com</t>
        </is>
      </c>
      <c r="B101979" t="n">
        <v>375</v>
      </c>
    </row>
    <row r="101980">
      <c r="A101980" t="inlineStr">
        <is>
          <t>www.vapomax.shop</t>
        </is>
      </c>
      <c r="B101980" t="n">
        <v>375</v>
      </c>
    </row>
    <row r="101981">
      <c r="A101981" t="inlineStr">
        <is>
          <t>www.globalgiftgala.com</t>
        </is>
      </c>
      <c r="B101981" t="n">
        <v>375</v>
      </c>
    </row>
    <row r="101982">
      <c r="A101982" t="inlineStr">
        <is>
          <t>flowerbug.typepad.com</t>
        </is>
      </c>
      <c r="B101982" t="n">
        <v>375</v>
      </c>
    </row>
    <row r="101983">
      <c r="A101983" t="inlineStr">
        <is>
          <t>is0.gaslightmedia.com</t>
        </is>
      </c>
      <c r="B101983" t="n">
        <v>375</v>
      </c>
    </row>
    <row r="101984">
      <c r="A101984" t="inlineStr">
        <is>
          <t>www.ingadgetnepal.com</t>
        </is>
      </c>
      <c r="B101984" t="n">
        <v>375</v>
      </c>
    </row>
    <row r="101985">
      <c r="A101985" t="inlineStr">
        <is>
          <t>www.chmobilecam.my</t>
        </is>
      </c>
      <c r="B101985" t="n">
        <v>375</v>
      </c>
    </row>
    <row r="101986">
      <c r="A101986" t="inlineStr">
        <is>
          <t>patchion.com</t>
        </is>
      </c>
      <c r="B101986" t="n">
        <v>375</v>
      </c>
    </row>
    <row r="101987">
      <c r="A101987" t="inlineStr">
        <is>
          <t>www.wwals.net</t>
        </is>
      </c>
      <c r="B101987" t="n">
        <v>375</v>
      </c>
    </row>
    <row r="101988">
      <c r="A101988" t="inlineStr">
        <is>
          <t>vtwin.parts</t>
        </is>
      </c>
      <c r="B101988" t="n">
        <v>375</v>
      </c>
    </row>
    <row r="101989">
      <c r="A101989" t="inlineStr">
        <is>
          <t>www.progresspromo.com</t>
        </is>
      </c>
      <c r="B101989" t="n">
        <v>375</v>
      </c>
    </row>
    <row r="101990">
      <c r="A101990" t="inlineStr">
        <is>
          <t>www.lakeshorelady.com</t>
        </is>
      </c>
      <c r="B101990" t="n">
        <v>375</v>
      </c>
    </row>
    <row r="101991">
      <c r="A101991" t="inlineStr">
        <is>
          <t>africartoons.com</t>
        </is>
      </c>
      <c r="B101991" t="n">
        <v>375</v>
      </c>
    </row>
    <row r="101992">
      <c r="A101992" t="inlineStr">
        <is>
          <t>fightmsdaily.files.wordpress.com</t>
        </is>
      </c>
      <c r="B101992" t="n">
        <v>375</v>
      </c>
    </row>
    <row r="101993">
      <c r="A101993" t="inlineStr">
        <is>
          <t>www.rachaelroehmholdt.com</t>
        </is>
      </c>
      <c r="B101993" t="n">
        <v>375</v>
      </c>
    </row>
    <row r="101994">
      <c r="A101994" t="inlineStr">
        <is>
          <t>cdn3.xstas.biz</t>
        </is>
      </c>
      <c r="B101994" t="n">
        <v>375</v>
      </c>
    </row>
    <row r="101995">
      <c r="A101995" t="inlineStr">
        <is>
          <t>www.styleimagination.com</t>
        </is>
      </c>
      <c r="B101995" t="n">
        <v>375</v>
      </c>
    </row>
    <row r="101996">
      <c r="A101996" t="inlineStr">
        <is>
          <t>www.aeseducation.com</t>
        </is>
      </c>
      <c r="B101996" t="n">
        <v>375</v>
      </c>
    </row>
    <row r="101997">
      <c r="A101997" t="inlineStr">
        <is>
          <t>www.cannabisculture.com</t>
        </is>
      </c>
      <c r="B101997" t="n">
        <v>375</v>
      </c>
    </row>
    <row r="101998">
      <c r="A101998" t="inlineStr">
        <is>
          <t>1stcorps.co.uk</t>
        </is>
      </c>
      <c r="B101998" t="n">
        <v>375</v>
      </c>
    </row>
    <row r="101999">
      <c r="A101999" t="inlineStr">
        <is>
          <t>www.singtech.com.sg</t>
        </is>
      </c>
      <c r="B101999" t="n">
        <v>375</v>
      </c>
    </row>
    <row r="102000">
      <c r="A102000" t="inlineStr">
        <is>
          <t>speakingchic.files.wordpress.com</t>
        </is>
      </c>
      <c r="B102000" t="n">
        <v>375</v>
      </c>
    </row>
    <row r="102001">
      <c r="A102001" t="inlineStr">
        <is>
          <t>silverchristmasdecorations.com</t>
        </is>
      </c>
      <c r="B102001" t="n">
        <v>375</v>
      </c>
    </row>
    <row r="102002">
      <c r="A102002" t="inlineStr">
        <is>
          <t>www.cherrybanana.com.au</t>
        </is>
      </c>
      <c r="B102002" t="n">
        <v>375</v>
      </c>
    </row>
    <row r="102003">
      <c r="A102003" t="inlineStr">
        <is>
          <t>fews.net:443</t>
        </is>
      </c>
      <c r="B102003" t="n">
        <v>375</v>
      </c>
    </row>
    <row r="102004">
      <c r="A102004" t="inlineStr">
        <is>
          <t>themehamster.com</t>
        </is>
      </c>
      <c r="B102004" t="n">
        <v>375</v>
      </c>
    </row>
    <row r="102005">
      <c r="A102005" t="inlineStr">
        <is>
          <t>6337-cdn.doitbest.com</t>
        </is>
      </c>
      <c r="B102005" t="n">
        <v>375</v>
      </c>
    </row>
    <row r="102006">
      <c r="A102006" t="inlineStr">
        <is>
          <t>www.trips2italy.com</t>
        </is>
      </c>
      <c r="B102006" t="n">
        <v>375</v>
      </c>
    </row>
    <row r="102007">
      <c r="A102007" t="inlineStr">
        <is>
          <t>teachbits.com</t>
        </is>
      </c>
      <c r="B102007" t="n">
        <v>375</v>
      </c>
    </row>
    <row r="102008">
      <c r="A102008" t="inlineStr">
        <is>
          <t>www.wilshirecollections.com</t>
        </is>
      </c>
      <c r="B102008" t="n">
        <v>375</v>
      </c>
    </row>
    <row r="102009">
      <c r="A102009" t="inlineStr">
        <is>
          <t>assets.trustedcare.co.uk</t>
        </is>
      </c>
      <c r="B102009" t="n">
        <v>375</v>
      </c>
    </row>
    <row r="102010">
      <c r="A102010" t="inlineStr">
        <is>
          <t>cbrbatam.com</t>
        </is>
      </c>
      <c r="B102010" t="n">
        <v>375</v>
      </c>
    </row>
    <row r="102011">
      <c r="A102011" t="inlineStr">
        <is>
          <t>www.nirmal.com.au</t>
        </is>
      </c>
      <c r="B102011" t="n">
        <v>375</v>
      </c>
    </row>
    <row r="102012">
      <c r="A102012" t="inlineStr">
        <is>
          <t>www.immigration.ca</t>
        </is>
      </c>
      <c r="B102012" t="n">
        <v>375</v>
      </c>
    </row>
    <row r="102013">
      <c r="A102013" t="inlineStr">
        <is>
          <t>www.ucollectinfographics.info</t>
        </is>
      </c>
      <c r="B102013" t="n">
        <v>375</v>
      </c>
    </row>
    <row r="102014">
      <c r="A102014" t="inlineStr">
        <is>
          <t>www.marveljewelry.com</t>
        </is>
      </c>
      <c r="B102014" t="n">
        <v>375</v>
      </c>
    </row>
    <row r="102015">
      <c r="A102015" t="inlineStr">
        <is>
          <t>www.jennydemarco.com</t>
        </is>
      </c>
      <c r="B102015" t="n">
        <v>375</v>
      </c>
    </row>
    <row r="102016">
      <c r="A102016" t="inlineStr">
        <is>
          <t>www.abloomnova.net</t>
        </is>
      </c>
      <c r="B102016" t="n">
        <v>375</v>
      </c>
    </row>
    <row r="102017">
      <c r="A102017" t="inlineStr">
        <is>
          <t>www.sharingourexperiences.com</t>
        </is>
      </c>
      <c r="B102017" t="n">
        <v>375</v>
      </c>
    </row>
    <row r="102018">
      <c r="A102018" t="inlineStr">
        <is>
          <t>www.ourhenhouse.org</t>
        </is>
      </c>
      <c r="B102018" t="n">
        <v>375</v>
      </c>
    </row>
    <row r="102019">
      <c r="A102019" t="inlineStr">
        <is>
          <t>www.pupamilano.sk</t>
        </is>
      </c>
      <c r="B102019" t="n">
        <v>375</v>
      </c>
    </row>
    <row r="102020">
      <c r="A102020" t="inlineStr">
        <is>
          <t>www.campbeltowncourier.co.uk</t>
        </is>
      </c>
      <c r="B102020" t="n">
        <v>375</v>
      </c>
    </row>
    <row r="102021">
      <c r="A102021" t="inlineStr">
        <is>
          <t>bf-website-uploads-production.s3.amazonaws.com</t>
        </is>
      </c>
      <c r="B102021" t="n">
        <v>375</v>
      </c>
    </row>
    <row r="102022">
      <c r="A102022" t="inlineStr">
        <is>
          <t>www.peanutbutterrunner.com</t>
        </is>
      </c>
      <c r="B102022" t="n">
        <v>375</v>
      </c>
    </row>
    <row r="102023">
      <c r="A102023" t="inlineStr">
        <is>
          <t>www.bluecorona.com</t>
        </is>
      </c>
      <c r="B102023" t="n">
        <v>375</v>
      </c>
    </row>
    <row r="102024">
      <c r="A102024" t="inlineStr">
        <is>
          <t>www.hotels-london-hotel.com</t>
        </is>
      </c>
      <c r="B102024" t="n">
        <v>375</v>
      </c>
    </row>
    <row r="102025">
      <c r="A102025" t="inlineStr">
        <is>
          <t>simplelivingcountrygal.com</t>
        </is>
      </c>
      <c r="B102025" t="n">
        <v>375</v>
      </c>
    </row>
    <row r="102026">
      <c r="A102026" t="inlineStr">
        <is>
          <t>www.puandleathergoods.co.uk</t>
        </is>
      </c>
      <c r="B102026" t="n">
        <v>375</v>
      </c>
    </row>
    <row r="102027">
      <c r="A102027" t="inlineStr">
        <is>
          <t>www.nds.org.au</t>
        </is>
      </c>
      <c r="B102027" t="n">
        <v>375</v>
      </c>
    </row>
    <row r="102028">
      <c r="A102028" t="inlineStr">
        <is>
          <t>www.differentbrains.org</t>
        </is>
      </c>
      <c r="B102028" t="n">
        <v>375</v>
      </c>
    </row>
    <row r="102029">
      <c r="A102029" t="inlineStr">
        <is>
          <t>www.pennyjohnsonflowers.com</t>
        </is>
      </c>
      <c r="B102029" t="n">
        <v>375</v>
      </c>
    </row>
    <row r="102030">
      <c r="A102030" t="inlineStr">
        <is>
          <t>www.bigvenuebook.com</t>
        </is>
      </c>
      <c r="B102030" t="n">
        <v>375</v>
      </c>
    </row>
    <row r="102031">
      <c r="A102031" t="inlineStr">
        <is>
          <t>amazon.poxo.com</t>
        </is>
      </c>
      <c r="B102031" t="n">
        <v>375</v>
      </c>
    </row>
    <row r="102032">
      <c r="A102032" t="inlineStr">
        <is>
          <t>www.uslanguageservices.com</t>
        </is>
      </c>
      <c r="B102032" t="n">
        <v>375</v>
      </c>
    </row>
    <row r="102033">
      <c r="A102033" t="inlineStr">
        <is>
          <t>www.solaripedia.com</t>
        </is>
      </c>
      <c r="B102033" t="n">
        <v>375</v>
      </c>
    </row>
    <row r="102034">
      <c r="A102034" t="inlineStr">
        <is>
          <t>img.cottageholidays-uk.com</t>
        </is>
      </c>
      <c r="B102034" t="n">
        <v>375</v>
      </c>
    </row>
    <row r="102035">
      <c r="A102035" t="inlineStr">
        <is>
          <t>customized4family.com</t>
        </is>
      </c>
      <c r="B102035" t="n">
        <v>375</v>
      </c>
    </row>
    <row r="102036">
      <c r="A102036" t="inlineStr">
        <is>
          <t>www.luchski.ru</t>
        </is>
      </c>
      <c r="B102036" t="n">
        <v>375</v>
      </c>
    </row>
    <row r="102037">
      <c r="A102037" t="inlineStr">
        <is>
          <t>islandcrafted.ca</t>
        </is>
      </c>
      <c r="B102037" t="n">
        <v>375</v>
      </c>
    </row>
    <row r="102038">
      <c r="A102038" t="inlineStr">
        <is>
          <t>www.imore.cz</t>
        </is>
      </c>
      <c r="B102038" t="n">
        <v>375</v>
      </c>
    </row>
    <row r="102039">
      <c r="A102039" t="inlineStr">
        <is>
          <t>thebodyisacanvas.com</t>
        </is>
      </c>
      <c r="B102039" t="n">
        <v>375</v>
      </c>
    </row>
    <row r="102040">
      <c r="A102040" t="inlineStr">
        <is>
          <t>vincentshannam.files.wordpress.com</t>
        </is>
      </c>
      <c r="B102040" t="n">
        <v>375</v>
      </c>
    </row>
    <row r="102041">
      <c r="A102041" t="inlineStr">
        <is>
          <t>www.recycleaway.com</t>
        </is>
      </c>
      <c r="B102041" t="n">
        <v>375</v>
      </c>
    </row>
    <row r="102042">
      <c r="A102042" t="inlineStr">
        <is>
          <t>www.smartcitiesworld.net</t>
        </is>
      </c>
      <c r="B102042" t="n">
        <v>375</v>
      </c>
    </row>
    <row r="102043">
      <c r="A102043" t="inlineStr">
        <is>
          <t>costumejewel.com</t>
        </is>
      </c>
      <c r="B102043" t="n">
        <v>375</v>
      </c>
    </row>
    <row r="102044">
      <c r="A102044" t="inlineStr">
        <is>
          <t>www.nonwovenproductsupplier.com</t>
        </is>
      </c>
      <c r="B102044" t="n">
        <v>375</v>
      </c>
    </row>
    <row r="102045">
      <c r="A102045" t="inlineStr">
        <is>
          <t>www.dasch.com.au</t>
        </is>
      </c>
      <c r="B102045" t="n">
        <v>375</v>
      </c>
    </row>
    <row r="102046">
      <c r="A102046" t="inlineStr">
        <is>
          <t>albums.tenoresdineoneli.it</t>
        </is>
      </c>
      <c r="B102046" t="n">
        <v>375</v>
      </c>
    </row>
    <row r="102047">
      <c r="A102047" t="inlineStr">
        <is>
          <t>www.pshomeandliving.com.au</t>
        </is>
      </c>
      <c r="B102047" t="n">
        <v>375</v>
      </c>
    </row>
    <row r="102048">
      <c r="A102048" t="inlineStr">
        <is>
          <t>www.realunique.co.uk</t>
        </is>
      </c>
      <c r="B102048" t="n">
        <v>375</v>
      </c>
    </row>
    <row r="102049">
      <c r="A102049" t="inlineStr">
        <is>
          <t>m.theweekendedition.com.au</t>
        </is>
      </c>
      <c r="B102049" t="n">
        <v>375</v>
      </c>
    </row>
    <row r="102050">
      <c r="A102050" t="inlineStr">
        <is>
          <t>video.ugetube.com</t>
        </is>
      </c>
      <c r="B102050" t="n">
        <v>375</v>
      </c>
    </row>
    <row r="102051">
      <c r="A102051" t="inlineStr">
        <is>
          <t>4d98ec52decec2c872aa-5f5d9f4d0a5a0c7425d4c5c0ff5b701c.ssl.cf3.rackcdn.com</t>
        </is>
      </c>
      <c r="B102051" t="n">
        <v>375</v>
      </c>
    </row>
    <row r="102052">
      <c r="A102052" t="inlineStr">
        <is>
          <t>d2fb825fadddd0b9cc38-321365f07721a7cdaa4e43a1ab640d77.ssl.cf1.rackcdn.com</t>
        </is>
      </c>
      <c r="B102052" t="n">
        <v>375</v>
      </c>
    </row>
    <row r="102053">
      <c r="A102053" t="inlineStr">
        <is>
          <t>www.geek4life.fr</t>
        </is>
      </c>
      <c r="B102053" t="n">
        <v>374</v>
      </c>
    </row>
    <row r="102054">
      <c r="A102054" t="inlineStr">
        <is>
          <t>www.fabulouscatpapers.com</t>
        </is>
      </c>
      <c r="B102054" t="n">
        <v>374</v>
      </c>
    </row>
    <row r="102055">
      <c r="A102055" t="inlineStr">
        <is>
          <t>www.bathworks.ca</t>
        </is>
      </c>
      <c r="B102055" t="n">
        <v>374</v>
      </c>
    </row>
    <row r="102056">
      <c r="A102056" t="inlineStr">
        <is>
          <t>www.prairiesmokepress.com</t>
        </is>
      </c>
      <c r="B102056" t="n">
        <v>374</v>
      </c>
    </row>
    <row r="102057">
      <c r="A102057" t="inlineStr">
        <is>
          <t>stylishwomenoutfits.com</t>
        </is>
      </c>
      <c r="B102057" t="n">
        <v>374</v>
      </c>
    </row>
    <row r="102058">
      <c r="A102058" t="inlineStr">
        <is>
          <t>frixshun.com</t>
        </is>
      </c>
      <c r="B102058" t="n">
        <v>374</v>
      </c>
    </row>
    <row r="102059">
      <c r="A102059" t="inlineStr">
        <is>
          <t>stanfordflipside.com</t>
        </is>
      </c>
      <c r="B102059" t="n">
        <v>374</v>
      </c>
    </row>
    <row r="102060">
      <c r="A102060" t="inlineStr">
        <is>
          <t>isuspecialcollections.files.wordpress.com</t>
        </is>
      </c>
      <c r="B102060" t="n">
        <v>374</v>
      </c>
    </row>
    <row r="102061">
      <c r="A102061" t="inlineStr">
        <is>
          <t>appbodia.com</t>
        </is>
      </c>
      <c r="B102061" t="n">
        <v>374</v>
      </c>
    </row>
    <row r="102062">
      <c r="A102062" t="inlineStr">
        <is>
          <t>images.inumis.com</t>
        </is>
      </c>
      <c r="B102062" t="n">
        <v>374</v>
      </c>
    </row>
    <row r="102063">
      <c r="A102063" t="inlineStr">
        <is>
          <t>cdn.nettiauto.com</t>
        </is>
      </c>
      <c r="B102063" t="n">
        <v>374</v>
      </c>
    </row>
    <row r="102064">
      <c r="A102064" t="inlineStr">
        <is>
          <t>100strun.ru</t>
        </is>
      </c>
      <c r="B102064" t="n">
        <v>374</v>
      </c>
    </row>
    <row r="102065">
      <c r="A102065" t="inlineStr">
        <is>
          <t>www.visitportugal.com</t>
        </is>
      </c>
      <c r="B102065" t="n">
        <v>374</v>
      </c>
    </row>
    <row r="102066">
      <c r="A102066" t="inlineStr">
        <is>
          <t>drimjuguetes.vtexassets.com</t>
        </is>
      </c>
      <c r="B102066" t="n">
        <v>374</v>
      </c>
    </row>
    <row r="102067">
      <c r="A102067" t="inlineStr">
        <is>
          <t>www.discoveryloyalty.com</t>
        </is>
      </c>
      <c r="B102067" t="n">
        <v>374</v>
      </c>
    </row>
    <row r="102068">
      <c r="A102068" t="inlineStr">
        <is>
          <t>mediaserver-cont-sv5-1-v4v6.pandora.com</t>
        </is>
      </c>
      <c r="B102068" t="n">
        <v>374</v>
      </c>
    </row>
    <row r="102069">
      <c r="A102069" t="inlineStr">
        <is>
          <t>cdn3.slideserve.com</t>
        </is>
      </c>
      <c r="B102069" t="n">
        <v>374</v>
      </c>
    </row>
    <row r="102070">
      <c r="A102070" t="inlineStr">
        <is>
          <t>www.99.co</t>
        </is>
      </c>
      <c r="B102070" t="n">
        <v>374</v>
      </c>
    </row>
    <row r="102071">
      <c r="A102071" t="inlineStr">
        <is>
          <t>gakg5sv2p13fjr0q1hulkabr-wpengine.netdna-ssl.com</t>
        </is>
      </c>
      <c r="B102071" t="n">
        <v>374</v>
      </c>
    </row>
    <row r="102072">
      <c r="A102072" t="inlineStr">
        <is>
          <t>digibreaksprodstorage.blob.core.windows.net</t>
        </is>
      </c>
      <c r="B102072" t="n">
        <v>374</v>
      </c>
    </row>
    <row r="102073">
      <c r="A102073" t="inlineStr">
        <is>
          <t>www.exotic-seeds.store</t>
        </is>
      </c>
      <c r="B102073" t="n">
        <v>374</v>
      </c>
    </row>
    <row r="102074">
      <c r="A102074" t="inlineStr">
        <is>
          <t>www.stereopoly.de</t>
        </is>
      </c>
      <c r="B102074" t="n">
        <v>374</v>
      </c>
    </row>
    <row r="102075">
      <c r="A102075" t="inlineStr">
        <is>
          <t>cdn-0.eneighborhoods.com</t>
        </is>
      </c>
      <c r="B102075" t="n">
        <v>374</v>
      </c>
    </row>
    <row r="102076">
      <c r="A102076" t="inlineStr">
        <is>
          <t>www.b92.net</t>
        </is>
      </c>
      <c r="B102076" t="n">
        <v>374</v>
      </c>
    </row>
    <row r="102077">
      <c r="A102077" t="inlineStr">
        <is>
          <t>brandlogos.net</t>
        </is>
      </c>
      <c r="B102077" t="n">
        <v>374</v>
      </c>
    </row>
    <row r="102078">
      <c r="A102078" t="inlineStr">
        <is>
          <t>enotecacostantinipiero.it</t>
        </is>
      </c>
      <c r="B102078" t="n">
        <v>374</v>
      </c>
    </row>
    <row r="102079">
      <c r="A102079" t="inlineStr">
        <is>
          <t>www.lolavegan.ch</t>
        </is>
      </c>
      <c r="B102079" t="n">
        <v>374</v>
      </c>
    </row>
    <row r="102080">
      <c r="A102080" t="inlineStr">
        <is>
          <t>image.futurezone.at</t>
        </is>
      </c>
      <c r="B102080" t="n">
        <v>374</v>
      </c>
    </row>
    <row r="102081">
      <c r="A102081" t="inlineStr">
        <is>
          <t>www.nascaronline.net</t>
        </is>
      </c>
      <c r="B102081" t="n">
        <v>374</v>
      </c>
    </row>
    <row r="102082">
      <c r="A102082" t="inlineStr">
        <is>
          <t>miejskiesporty.pl</t>
        </is>
      </c>
      <c r="B102082" t="n">
        <v>374</v>
      </c>
    </row>
    <row r="102083">
      <c r="A102083" t="inlineStr">
        <is>
          <t>5nrorwxhpknmiik.ldycdn.com</t>
        </is>
      </c>
      <c r="B102083" t="n">
        <v>374</v>
      </c>
    </row>
    <row r="102084">
      <c r="A102084" t="inlineStr">
        <is>
          <t>www.bodyman.se</t>
        </is>
      </c>
      <c r="B102084" t="n">
        <v>374</v>
      </c>
    </row>
    <row r="102085">
      <c r="A102085" t="inlineStr">
        <is>
          <t>3587af1454567b59017e-2e53572259b96c014e12f1576ef8e9c7.ssl.cf1.rackcdn.com</t>
        </is>
      </c>
      <c r="B102085" t="n">
        <v>374</v>
      </c>
    </row>
    <row r="102086">
      <c r="A102086" t="inlineStr">
        <is>
          <t>fotorelax.ru</t>
        </is>
      </c>
      <c r="B102086" t="n">
        <v>374</v>
      </c>
    </row>
    <row r="102087">
      <c r="A102087" t="inlineStr">
        <is>
          <t>magazine.utoronto.ca</t>
        </is>
      </c>
      <c r="B102087" t="n">
        <v>374</v>
      </c>
    </row>
    <row r="102088">
      <c r="A102088" t="inlineStr">
        <is>
          <t>www.gemma-clarke.com</t>
        </is>
      </c>
      <c r="B102088" t="n">
        <v>374</v>
      </c>
    </row>
    <row r="102089">
      <c r="A102089" t="inlineStr">
        <is>
          <t>www.impulsemag.it</t>
        </is>
      </c>
      <c r="B102089" t="n">
        <v>374</v>
      </c>
    </row>
    <row r="102090">
      <c r="A102090" t="inlineStr">
        <is>
          <t>media-be.chewy.com</t>
        </is>
      </c>
      <c r="B102090" t="n">
        <v>374</v>
      </c>
    </row>
    <row r="102091">
      <c r="A102091" t="inlineStr">
        <is>
          <t>zoomyummy.com</t>
        </is>
      </c>
      <c r="B102091" t="n">
        <v>374</v>
      </c>
    </row>
    <row r="102092">
      <c r="A102092" t="inlineStr">
        <is>
          <t>www.hiphollywood.com</t>
        </is>
      </c>
      <c r="B102092" t="n">
        <v>374</v>
      </c>
    </row>
    <row r="102093">
      <c r="A102093" t="inlineStr">
        <is>
          <t>nutritionstripped.com</t>
        </is>
      </c>
      <c r="B102093" t="n">
        <v>374</v>
      </c>
    </row>
    <row r="102094">
      <c r="A102094" t="inlineStr">
        <is>
          <t>propelbikes.com</t>
        </is>
      </c>
      <c r="B102094" t="n">
        <v>374</v>
      </c>
    </row>
    <row r="102095">
      <c r="A102095" t="inlineStr">
        <is>
          <t>kmalexander.files.wordpress.com</t>
        </is>
      </c>
      <c r="B102095" t="n">
        <v>374</v>
      </c>
    </row>
    <row r="102096">
      <c r="A102096" t="inlineStr">
        <is>
          <t>onejive.com</t>
        </is>
      </c>
      <c r="B102096" t="n">
        <v>374</v>
      </c>
    </row>
    <row r="102097">
      <c r="A102097" t="inlineStr">
        <is>
          <t>www.focusonstyle.com</t>
        </is>
      </c>
      <c r="B102097" t="n">
        <v>374</v>
      </c>
    </row>
    <row r="102098">
      <c r="A102098" t="inlineStr">
        <is>
          <t>psxbrasil.com.br</t>
        </is>
      </c>
      <c r="B102098" t="n">
        <v>374</v>
      </c>
    </row>
    <row r="102099">
      <c r="A102099" t="inlineStr">
        <is>
          <t>newsrand.com</t>
        </is>
      </c>
      <c r="B102099" t="n">
        <v>374</v>
      </c>
    </row>
    <row r="102100">
      <c r="A102100" t="inlineStr">
        <is>
          <t>thedaoofdragonball.com</t>
        </is>
      </c>
      <c r="B102100" t="n">
        <v>374</v>
      </c>
    </row>
    <row r="102101">
      <c r="A102101" t="inlineStr">
        <is>
          <t>www.autovolt-magazine.com</t>
        </is>
      </c>
      <c r="B102101" t="n">
        <v>374</v>
      </c>
    </row>
    <row r="102102">
      <c r="A102102" t="inlineStr">
        <is>
          <t>cdn.tugatech.com.pt</t>
        </is>
      </c>
      <c r="B102102" t="n">
        <v>374</v>
      </c>
    </row>
    <row r="102103">
      <c r="A102103" t="inlineStr">
        <is>
          <t>sparenrealty.com</t>
        </is>
      </c>
      <c r="B102103" t="n">
        <v>374</v>
      </c>
    </row>
    <row r="102104">
      <c r="A102104" t="inlineStr">
        <is>
          <t>framemark.vam.ac.uk</t>
        </is>
      </c>
      <c r="B102104" t="n">
        <v>374</v>
      </c>
    </row>
    <row r="102105">
      <c r="A102105" t="inlineStr">
        <is>
          <t>www.clinicalpainadvisor.com</t>
        </is>
      </c>
      <c r="B102105" t="n">
        <v>374</v>
      </c>
    </row>
    <row r="102106">
      <c r="A102106" t="inlineStr">
        <is>
          <t>vonguru.fr</t>
        </is>
      </c>
      <c r="B102106" t="n">
        <v>374</v>
      </c>
    </row>
    <row r="102107">
      <c r="A102107" t="inlineStr">
        <is>
          <t>www.hogen.fr</t>
        </is>
      </c>
      <c r="B102107" t="n">
        <v>374</v>
      </c>
    </row>
    <row r="102108">
      <c r="A102108" t="inlineStr">
        <is>
          <t>www.thessdreview.com</t>
        </is>
      </c>
      <c r="B102108" t="n">
        <v>374</v>
      </c>
    </row>
    <row r="102109">
      <c r="A102109" t="inlineStr">
        <is>
          <t>www.callagold.com</t>
        </is>
      </c>
      <c r="B102109" t="n">
        <v>374</v>
      </c>
    </row>
    <row r="102110">
      <c r="A102110" t="inlineStr">
        <is>
          <t>www.phonesinnepal.com</t>
        </is>
      </c>
      <c r="B102110" t="n">
        <v>374</v>
      </c>
    </row>
    <row r="102111">
      <c r="A102111" t="inlineStr">
        <is>
          <t>simg1.imagesbn.com</t>
        </is>
      </c>
      <c r="B102111" t="n">
        <v>374</v>
      </c>
    </row>
    <row r="102112">
      <c r="A102112" t="inlineStr">
        <is>
          <t>d2b7iykwz672en.cloudfront.net</t>
        </is>
      </c>
      <c r="B102112" t="n">
        <v>374</v>
      </c>
    </row>
    <row r="102113">
      <c r="A102113" t="inlineStr">
        <is>
          <t>www.navygrace.com</t>
        </is>
      </c>
      <c r="B102113" t="n">
        <v>374</v>
      </c>
    </row>
    <row r="102114">
      <c r="A102114" t="inlineStr">
        <is>
          <t>healthnewsillinois.com</t>
        </is>
      </c>
      <c r="B102114" t="n">
        <v>374</v>
      </c>
    </row>
    <row r="102115">
      <c r="A102115" t="inlineStr">
        <is>
          <t>nationalfootage.com</t>
        </is>
      </c>
      <c r="B102115" t="n">
        <v>374</v>
      </c>
    </row>
    <row r="102116">
      <c r="A102116" t="inlineStr">
        <is>
          <t>petworldglobal.com</t>
        </is>
      </c>
      <c r="B102116" t="n">
        <v>374</v>
      </c>
    </row>
    <row r="102117">
      <c r="A102117" t="inlineStr">
        <is>
          <t>library.arlingtonva.us</t>
        </is>
      </c>
      <c r="B102117" t="n">
        <v>374</v>
      </c>
    </row>
    <row r="102118">
      <c r="A102118" t="inlineStr">
        <is>
          <t>grawlixpodcast.com</t>
        </is>
      </c>
      <c r="B102118" t="n">
        <v>374</v>
      </c>
    </row>
    <row r="102119">
      <c r="A102119" t="inlineStr">
        <is>
          <t>www.adam.nl</t>
        </is>
      </c>
      <c r="B102119" t="n">
        <v>374</v>
      </c>
    </row>
    <row r="102120">
      <c r="A102120" t="inlineStr">
        <is>
          <t>pec967myjn32xclv3mbkizhj-wpengine.netdna-ssl.com</t>
        </is>
      </c>
      <c r="B102120" t="n">
        <v>374</v>
      </c>
    </row>
    <row r="102121">
      <c r="A102121" t="inlineStr">
        <is>
          <t>images.webhallen.com</t>
        </is>
      </c>
      <c r="B102121" t="n">
        <v>374</v>
      </c>
    </row>
    <row r="102122">
      <c r="A102122" t="inlineStr">
        <is>
          <t>reachoutrecovery.com</t>
        </is>
      </c>
      <c r="B102122" t="n">
        <v>374</v>
      </c>
    </row>
    <row r="102123">
      <c r="A102123" t="inlineStr">
        <is>
          <t>www.mylovelybaby.com.my</t>
        </is>
      </c>
      <c r="B102123" t="n">
        <v>374</v>
      </c>
    </row>
    <row r="102124">
      <c r="A102124" t="inlineStr">
        <is>
          <t>espacepourlavie.ca</t>
        </is>
      </c>
      <c r="B102124" t="n">
        <v>374</v>
      </c>
    </row>
    <row r="102125">
      <c r="A102125" t="inlineStr">
        <is>
          <t>www.usagi.fr</t>
        </is>
      </c>
      <c r="B102125" t="n">
        <v>374</v>
      </c>
    </row>
    <row r="102126">
      <c r="A102126" t="inlineStr">
        <is>
          <t>gallery.onlinecandidate.com</t>
        </is>
      </c>
      <c r="B102126" t="n">
        <v>374</v>
      </c>
    </row>
    <row r="102127">
      <c r="A102127" t="inlineStr">
        <is>
          <t>www.cake2therescue.com.au</t>
        </is>
      </c>
      <c r="B102127" t="n">
        <v>374</v>
      </c>
    </row>
    <row r="102128">
      <c r="A102128" t="inlineStr">
        <is>
          <t>www.adh-fishing.de</t>
        </is>
      </c>
      <c r="B102128" t="n">
        <v>374</v>
      </c>
    </row>
    <row r="102129">
      <c r="A102129" t="inlineStr">
        <is>
          <t>www.workingclassheroes.co.uk</t>
        </is>
      </c>
      <c r="B102129" t="n">
        <v>374</v>
      </c>
    </row>
    <row r="102130">
      <c r="A102130" t="inlineStr">
        <is>
          <t>cukii.com</t>
        </is>
      </c>
      <c r="B102130" t="n">
        <v>374</v>
      </c>
    </row>
    <row r="102131">
      <c r="A102131" t="inlineStr">
        <is>
          <t>galleryr.org</t>
        </is>
      </c>
      <c r="B102131" t="n">
        <v>374</v>
      </c>
    </row>
    <row r="102132">
      <c r="A102132" t="inlineStr">
        <is>
          <t>ratuapk.com</t>
        </is>
      </c>
      <c r="B102132" t="n">
        <v>374</v>
      </c>
    </row>
    <row r="102133">
      <c r="A102133" t="inlineStr">
        <is>
          <t>www.mostlyfood.co.uk</t>
        </is>
      </c>
      <c r="B102133" t="n">
        <v>374</v>
      </c>
    </row>
    <row r="102134">
      <c r="A102134" t="inlineStr">
        <is>
          <t>rcasey.wpengine.netdna-cdn.com</t>
        </is>
      </c>
      <c r="B102134" t="n">
        <v>374</v>
      </c>
    </row>
    <row r="102135">
      <c r="A102135" t="inlineStr">
        <is>
          <t>www.notebookcheck.info</t>
        </is>
      </c>
      <c r="B102135" t="n">
        <v>374</v>
      </c>
    </row>
    <row r="102136">
      <c r="A102136" t="inlineStr">
        <is>
          <t>d1kkkjdrhjunkh.cloudfront.net</t>
        </is>
      </c>
      <c r="B102136" t="n">
        <v>374</v>
      </c>
    </row>
    <row r="102137">
      <c r="A102137" t="inlineStr">
        <is>
          <t>media.paddockspares.com</t>
        </is>
      </c>
      <c r="B102137" t="n">
        <v>374</v>
      </c>
    </row>
    <row r="102138">
      <c r="A102138" t="inlineStr">
        <is>
          <t>www.frontstretch.com</t>
        </is>
      </c>
      <c r="B102138" t="n">
        <v>374</v>
      </c>
    </row>
    <row r="102139">
      <c r="A102139" t="inlineStr">
        <is>
          <t>forbiddenplanet.co.uk</t>
        </is>
      </c>
      <c r="B102139" t="n">
        <v>374</v>
      </c>
    </row>
    <row r="102140">
      <c r="A102140" t="inlineStr">
        <is>
          <t>www.greenstreetdata.com</t>
        </is>
      </c>
      <c r="B102140" t="n">
        <v>374</v>
      </c>
    </row>
    <row r="102141">
      <c r="A102141" t="inlineStr">
        <is>
          <t>www.crazykart.com.au</t>
        </is>
      </c>
      <c r="B102141" t="n">
        <v>374</v>
      </c>
    </row>
    <row r="102142">
      <c r="A102142" t="inlineStr">
        <is>
          <t>barrington.superliquor.co.nz</t>
        </is>
      </c>
      <c r="B102142" t="n">
        <v>374</v>
      </c>
    </row>
    <row r="102143">
      <c r="A102143" t="inlineStr">
        <is>
          <t>grannyasspics.com</t>
        </is>
      </c>
      <c r="B102143" t="n">
        <v>374</v>
      </c>
    </row>
    <row r="102144">
      <c r="A102144" t="inlineStr">
        <is>
          <t>borderlessnewsandviews.com</t>
        </is>
      </c>
      <c r="B102144" t="n">
        <v>374</v>
      </c>
    </row>
    <row r="102145">
      <c r="A102145" t="inlineStr">
        <is>
          <t>image.playerauctions.com</t>
        </is>
      </c>
      <c r="B102145" t="n">
        <v>374</v>
      </c>
    </row>
    <row r="102146">
      <c r="A102146" t="inlineStr">
        <is>
          <t>kevinsmithgroup.com</t>
        </is>
      </c>
      <c r="B102146" t="n">
        <v>374</v>
      </c>
    </row>
    <row r="102147">
      <c r="A102147" t="inlineStr">
        <is>
          <t>cdn.infratec.eu</t>
        </is>
      </c>
      <c r="B102147" t="n">
        <v>374</v>
      </c>
    </row>
    <row r="102148">
      <c r="A102148" t="inlineStr">
        <is>
          <t>iheartpgh.com</t>
        </is>
      </c>
      <c r="B102148" t="n">
        <v>374</v>
      </c>
    </row>
    <row r="102149">
      <c r="A102149" t="inlineStr">
        <is>
          <t>media.colomio.com</t>
        </is>
      </c>
      <c r="B102149" t="n">
        <v>374</v>
      </c>
    </row>
    <row r="102150">
      <c r="A102150" t="inlineStr">
        <is>
          <t>blog.sonlight.com</t>
        </is>
      </c>
      <c r="B102150" t="n">
        <v>374</v>
      </c>
    </row>
    <row r="102151">
      <c r="A102151" t="inlineStr">
        <is>
          <t>poudrelibraries.kanopy.com</t>
        </is>
      </c>
      <c r="B102151" t="n">
        <v>374</v>
      </c>
    </row>
    <row r="102152">
      <c r="A102152" t="inlineStr">
        <is>
          <t>melomovie.com</t>
        </is>
      </c>
      <c r="B102152" t="n">
        <v>374</v>
      </c>
    </row>
    <row r="102153">
      <c r="A102153" t="inlineStr">
        <is>
          <t>www.boysdiffusion.com</t>
        </is>
      </c>
      <c r="B102153" t="n">
        <v>374</v>
      </c>
    </row>
    <row r="102154">
      <c r="A102154" t="inlineStr">
        <is>
          <t>www.brewhardware.com</t>
        </is>
      </c>
      <c r="B102154" t="n">
        <v>374</v>
      </c>
    </row>
    <row r="102155">
      <c r="A102155" t="inlineStr">
        <is>
          <t>www.znackovevyrobky.sk</t>
        </is>
      </c>
      <c r="B102155" t="n">
        <v>374</v>
      </c>
    </row>
    <row r="102156">
      <c r="A102156" t="inlineStr">
        <is>
          <t>streetwayshop.com</t>
        </is>
      </c>
      <c r="B102156" t="n">
        <v>374</v>
      </c>
    </row>
    <row r="102157">
      <c r="A102157" t="inlineStr">
        <is>
          <t>www.templewspa.com</t>
        </is>
      </c>
      <c r="B102157" t="n">
        <v>374</v>
      </c>
    </row>
    <row r="102158">
      <c r="A102158" t="inlineStr">
        <is>
          <t>www.longerinc.com</t>
        </is>
      </c>
      <c r="B102158" t="n">
        <v>374</v>
      </c>
    </row>
    <row r="102159">
      <c r="A102159" t="inlineStr">
        <is>
          <t>www.gardenstoreonline.co.uk</t>
        </is>
      </c>
      <c r="B102159" t="n">
        <v>374</v>
      </c>
    </row>
    <row r="102160">
      <c r="A102160" t="inlineStr">
        <is>
          <t>www.darkentries.be</t>
        </is>
      </c>
      <c r="B102160" t="n">
        <v>374</v>
      </c>
    </row>
    <row r="102161">
      <c r="A102161" t="inlineStr">
        <is>
          <t>www.panthergloves.com</t>
        </is>
      </c>
      <c r="B102161" t="n">
        <v>374</v>
      </c>
    </row>
    <row r="102162">
      <c r="A102162" t="inlineStr">
        <is>
          <t>www.old-maps.com</t>
        </is>
      </c>
      <c r="B102162" t="n">
        <v>374</v>
      </c>
    </row>
    <row r="102163">
      <c r="A102163" t="inlineStr">
        <is>
          <t>static.ayanature.com</t>
        </is>
      </c>
      <c r="B102163" t="n">
        <v>374</v>
      </c>
    </row>
    <row r="102164">
      <c r="A102164" t="inlineStr">
        <is>
          <t>mamainthenow.com</t>
        </is>
      </c>
      <c r="B102164" t="n">
        <v>374</v>
      </c>
    </row>
    <row r="102165">
      <c r="A102165" t="inlineStr">
        <is>
          <t>www.pcbmay.com</t>
        </is>
      </c>
      <c r="B102165" t="n">
        <v>374</v>
      </c>
    </row>
    <row r="102166">
      <c r="A102166" t="inlineStr">
        <is>
          <t>www.pudneyonline.com</t>
        </is>
      </c>
      <c r="B102166" t="n">
        <v>374</v>
      </c>
    </row>
    <row r="102167">
      <c r="A102167" t="inlineStr">
        <is>
          <t>rosscustomsmi.com</t>
        </is>
      </c>
      <c r="B102167" t="n">
        <v>374</v>
      </c>
    </row>
    <row r="102168">
      <c r="A102168" t="inlineStr">
        <is>
          <t>www.equinepromoter.com</t>
        </is>
      </c>
      <c r="B102168" t="n">
        <v>374</v>
      </c>
    </row>
    <row r="102169">
      <c r="A102169" t="inlineStr">
        <is>
          <t>bestsub.in</t>
        </is>
      </c>
      <c r="B102169" t="n">
        <v>374</v>
      </c>
    </row>
    <row r="102170">
      <c r="A102170" t="inlineStr">
        <is>
          <t>ppv.issuelab.org</t>
        </is>
      </c>
      <c r="B102170" t="n">
        <v>374</v>
      </c>
    </row>
    <row r="102171">
      <c r="A102171" t="inlineStr">
        <is>
          <t>ia600609.us.archive.org</t>
        </is>
      </c>
      <c r="B102171" t="n">
        <v>374</v>
      </c>
    </row>
    <row r="102172">
      <c r="A102172" t="inlineStr">
        <is>
          <t>chiclover.com</t>
        </is>
      </c>
      <c r="B102172" t="n">
        <v>374</v>
      </c>
    </row>
    <row r="102173">
      <c r="A102173" t="inlineStr">
        <is>
          <t>embracing-motherhood.com</t>
        </is>
      </c>
      <c r="B102173" t="n">
        <v>374</v>
      </c>
    </row>
    <row r="102174">
      <c r="A102174" t="inlineStr">
        <is>
          <t>www.atb64.fr</t>
        </is>
      </c>
      <c r="B102174" t="n">
        <v>374</v>
      </c>
    </row>
    <row r="102175">
      <c r="A102175" t="inlineStr">
        <is>
          <t>www.party-discount.de</t>
        </is>
      </c>
      <c r="B102175" t="n">
        <v>374</v>
      </c>
    </row>
    <row r="102176">
      <c r="A102176" t="inlineStr">
        <is>
          <t>www.drlentz.com</t>
        </is>
      </c>
      <c r="B102176" t="n">
        <v>374</v>
      </c>
    </row>
    <row r="102177">
      <c r="A102177" t="inlineStr">
        <is>
          <t>assets.breastandbodycenterofaustin.com</t>
        </is>
      </c>
      <c r="B102177" t="n">
        <v>374</v>
      </c>
    </row>
    <row r="102178">
      <c r="A102178" t="inlineStr">
        <is>
          <t>www.tatualogic.it</t>
        </is>
      </c>
      <c r="B102178" t="n">
        <v>374</v>
      </c>
    </row>
    <row r="102179">
      <c r="A102179" t="inlineStr">
        <is>
          <t>www.mangalatitude.fr</t>
        </is>
      </c>
      <c r="B102179" t="n">
        <v>374</v>
      </c>
    </row>
    <row r="102180">
      <c r="A102180" t="inlineStr">
        <is>
          <t>i3.aport.ru</t>
        </is>
      </c>
      <c r="B102180" t="n">
        <v>374</v>
      </c>
    </row>
    <row r="102181">
      <c r="A102181" t="inlineStr">
        <is>
          <t>gospelebooks.net</t>
        </is>
      </c>
      <c r="B102181" t="n">
        <v>374</v>
      </c>
    </row>
    <row r="102182">
      <c r="A102182" t="inlineStr">
        <is>
          <t>sawbladeshop.co.uk</t>
        </is>
      </c>
      <c r="B102182" t="n">
        <v>374</v>
      </c>
    </row>
    <row r="102183">
      <c r="A102183" t="inlineStr">
        <is>
          <t>huntoffice-ie.resultspage.com</t>
        </is>
      </c>
      <c r="B102183" t="n">
        <v>374</v>
      </c>
    </row>
    <row r="102184">
      <c r="A102184" t="inlineStr">
        <is>
          <t>www.nicsurf.com</t>
        </is>
      </c>
      <c r="B102184" t="n">
        <v>374</v>
      </c>
    </row>
    <row r="102185">
      <c r="A102185" t="inlineStr">
        <is>
          <t>www.maganimaux.com</t>
        </is>
      </c>
      <c r="B102185" t="n">
        <v>374</v>
      </c>
    </row>
    <row r="102186">
      <c r="A102186" t="inlineStr">
        <is>
          <t>www.cartcafe.in</t>
        </is>
      </c>
      <c r="B102186" t="n">
        <v>374</v>
      </c>
    </row>
    <row r="102187">
      <c r="A102187" t="inlineStr">
        <is>
          <t>www.brookvalley.net</t>
        </is>
      </c>
      <c r="B102187" t="n">
        <v>374</v>
      </c>
    </row>
    <row r="102188">
      <c r="A102188" t="inlineStr">
        <is>
          <t>www.sportsleisurewear.com</t>
        </is>
      </c>
      <c r="B102188" t="n">
        <v>374</v>
      </c>
    </row>
    <row r="102189">
      <c r="A102189" t="inlineStr">
        <is>
          <t>www.extrememax.com</t>
        </is>
      </c>
      <c r="B102189" t="n">
        <v>374</v>
      </c>
    </row>
    <row r="102190">
      <c r="A102190" t="inlineStr">
        <is>
          <t>cdn.esigns.com</t>
        </is>
      </c>
      <c r="B102190" t="n">
        <v>374</v>
      </c>
    </row>
    <row r="102191">
      <c r="A102191" t="inlineStr">
        <is>
          <t>newgaugesteel.com</t>
        </is>
      </c>
      <c r="B102191" t="n">
        <v>374</v>
      </c>
    </row>
    <row r="102192">
      <c r="A102192" t="inlineStr">
        <is>
          <t>gpuminingequipmentonline.com</t>
        </is>
      </c>
      <c r="B102192" t="n">
        <v>374</v>
      </c>
    </row>
    <row r="102193">
      <c r="A102193" t="inlineStr">
        <is>
          <t>www.shopping-time.fr</t>
        </is>
      </c>
      <c r="B102193" t="n">
        <v>374</v>
      </c>
    </row>
    <row r="102194">
      <c r="A102194" t="inlineStr">
        <is>
          <t>braindamaged.fr</t>
        </is>
      </c>
      <c r="B102194" t="n">
        <v>374</v>
      </c>
    </row>
    <row r="102195">
      <c r="A102195" t="inlineStr">
        <is>
          <t>www.aplusmoto.ch</t>
        </is>
      </c>
      <c r="B102195" t="n">
        <v>374</v>
      </c>
    </row>
    <row r="102196">
      <c r="A102196" t="inlineStr">
        <is>
          <t>portal.xtreemmusic.com</t>
        </is>
      </c>
      <c r="B102196" t="n">
        <v>374</v>
      </c>
    </row>
    <row r="102197">
      <c r="A102197" t="inlineStr">
        <is>
          <t>www.amgpro.fr</t>
        </is>
      </c>
      <c r="B102197" t="n">
        <v>374</v>
      </c>
    </row>
    <row r="102198">
      <c r="A102198" t="inlineStr">
        <is>
          <t>5ynd.lk</t>
        </is>
      </c>
      <c r="B102198" t="n">
        <v>374</v>
      </c>
    </row>
    <row r="102199">
      <c r="A102199" t="inlineStr">
        <is>
          <t>www.landers-shop.fr</t>
        </is>
      </c>
      <c r="B102199" t="n">
        <v>374</v>
      </c>
    </row>
    <row r="102200">
      <c r="A102200" t="inlineStr">
        <is>
          <t>qingdan.img.iwala.net</t>
        </is>
      </c>
      <c r="B102200" t="n">
        <v>374</v>
      </c>
    </row>
    <row r="102201">
      <c r="A102201" t="inlineStr">
        <is>
          <t>cms.souqcdn.com</t>
        </is>
      </c>
      <c r="B102201" t="n">
        <v>374</v>
      </c>
    </row>
    <row r="102202">
      <c r="A102202" t="inlineStr">
        <is>
          <t>donnamurrayphotography.com</t>
        </is>
      </c>
      <c r="B102202" t="n">
        <v>374</v>
      </c>
    </row>
    <row r="102203">
      <c r="A102203" t="inlineStr">
        <is>
          <t>rc-pro.es</t>
        </is>
      </c>
      <c r="B102203" t="n">
        <v>374</v>
      </c>
    </row>
    <row r="102204">
      <c r="A102204" t="inlineStr">
        <is>
          <t>admin.localsearchprofiles.com</t>
        </is>
      </c>
      <c r="B102204" t="n">
        <v>374</v>
      </c>
    </row>
    <row r="102205">
      <c r="A102205" t="inlineStr">
        <is>
          <t>mobiline.com.ua</t>
        </is>
      </c>
      <c r="B102205" t="n">
        <v>374</v>
      </c>
    </row>
    <row r="102206">
      <c r="A102206" t="inlineStr">
        <is>
          <t>www.myonlinestationery.co.za</t>
        </is>
      </c>
      <c r="B102206" t="n">
        <v>374</v>
      </c>
    </row>
    <row r="102207">
      <c r="A102207" t="inlineStr">
        <is>
          <t>www.floortrendsmag.com</t>
        </is>
      </c>
      <c r="B102207" t="n">
        <v>374</v>
      </c>
    </row>
    <row r="102208">
      <c r="A102208" t="inlineStr">
        <is>
          <t>theyouthculturereport.com</t>
        </is>
      </c>
      <c r="B102208" t="n">
        <v>374</v>
      </c>
    </row>
    <row r="102209">
      <c r="A102209" t="inlineStr">
        <is>
          <t>civilbattlenewyork.com</t>
        </is>
      </c>
      <c r="B102209" t="n">
        <v>374</v>
      </c>
    </row>
    <row r="102210">
      <c r="A102210" t="inlineStr">
        <is>
          <t>thenixietubewatch.com</t>
        </is>
      </c>
      <c r="B102210" t="n">
        <v>374</v>
      </c>
    </row>
    <row r="102211">
      <c r="A102211" t="inlineStr">
        <is>
          <t>festivalia.com</t>
        </is>
      </c>
      <c r="B102211" t="n">
        <v>374</v>
      </c>
    </row>
    <row r="102212">
      <c r="A102212" t="inlineStr">
        <is>
          <t>www.antichay.com</t>
        </is>
      </c>
      <c r="B102212" t="n">
        <v>374</v>
      </c>
    </row>
    <row r="102213">
      <c r="A102213" t="inlineStr">
        <is>
          <t>entiendes-benen.com</t>
        </is>
      </c>
      <c r="B102213" t="n">
        <v>374</v>
      </c>
    </row>
    <row r="102214">
      <c r="A102214" t="inlineStr">
        <is>
          <t>www.teatroenlondres.es</t>
        </is>
      </c>
      <c r="B102214" t="n">
        <v>374</v>
      </c>
    </row>
    <row r="102215">
      <c r="A102215" t="inlineStr">
        <is>
          <t>beaumondeguitars.com</t>
        </is>
      </c>
      <c r="B102215" t="n">
        <v>374</v>
      </c>
    </row>
    <row r="102216">
      <c r="A102216" t="inlineStr">
        <is>
          <t>www.qualityaging.com.au</t>
        </is>
      </c>
      <c r="B102216" t="n">
        <v>374</v>
      </c>
    </row>
    <row r="102217">
      <c r="A102217" t="inlineStr">
        <is>
          <t>411posters.com</t>
        </is>
      </c>
      <c r="B102217" t="n">
        <v>374</v>
      </c>
    </row>
    <row r="102218">
      <c r="A102218" t="inlineStr">
        <is>
          <t>dzs5b58abzocs.cloudfront.net</t>
        </is>
      </c>
      <c r="B102218" t="n">
        <v>374</v>
      </c>
    </row>
    <row r="102219">
      <c r="A102219" t="inlineStr">
        <is>
          <t>d2duss065tgxcq.cloudfront.net</t>
        </is>
      </c>
      <c r="B102219" t="n">
        <v>374</v>
      </c>
    </row>
    <row r="102220">
      <c r="A102220" t="inlineStr">
        <is>
          <t>cairnsdiveadventures.com.au</t>
        </is>
      </c>
      <c r="B102220" t="n">
        <v>374</v>
      </c>
    </row>
    <row r="102221">
      <c r="A102221" t="inlineStr">
        <is>
          <t>www.annesitaly.com</t>
        </is>
      </c>
      <c r="B102221" t="n">
        <v>374</v>
      </c>
    </row>
    <row r="102222">
      <c r="A102222" t="inlineStr">
        <is>
          <t>www.zer.gr</t>
        </is>
      </c>
      <c r="B102222" t="n">
        <v>374</v>
      </c>
    </row>
    <row r="102223">
      <c r="A102223" t="inlineStr">
        <is>
          <t>www.dortechdirect.co.uk</t>
        </is>
      </c>
      <c r="B102223" t="n">
        <v>374</v>
      </c>
    </row>
    <row r="102224">
      <c r="A102224" t="inlineStr">
        <is>
          <t>www.ambush.parts</t>
        </is>
      </c>
      <c r="B102224" t="n">
        <v>374</v>
      </c>
    </row>
    <row r="102225">
      <c r="A102225" t="inlineStr">
        <is>
          <t>bigriverrubber.com</t>
        </is>
      </c>
      <c r="B102225" t="n">
        <v>374</v>
      </c>
    </row>
    <row r="102226">
      <c r="A102226" t="inlineStr">
        <is>
          <t>4aceswholesale.com</t>
        </is>
      </c>
      <c r="B102226" t="n">
        <v>374</v>
      </c>
    </row>
    <row r="102227">
      <c r="A102227" t="inlineStr">
        <is>
          <t>campinggrill.ro</t>
        </is>
      </c>
      <c r="B102227" t="n">
        <v>374</v>
      </c>
    </row>
    <row r="102228">
      <c r="A102228" t="inlineStr">
        <is>
          <t>lilyfairjewelry.com</t>
        </is>
      </c>
      <c r="B102228" t="n">
        <v>374</v>
      </c>
    </row>
    <row r="102229">
      <c r="A102229" t="inlineStr">
        <is>
          <t>www.egowarmagazine.com</t>
        </is>
      </c>
      <c r="B102229" t="n">
        <v>374</v>
      </c>
    </row>
    <row r="102230">
      <c r="A102230" t="inlineStr">
        <is>
          <t>www.slickshoots.com.au</t>
        </is>
      </c>
      <c r="B102230" t="n">
        <v>374</v>
      </c>
    </row>
    <row r="102231">
      <c r="A102231" t="inlineStr">
        <is>
          <t>carpetandfurniture.com</t>
        </is>
      </c>
      <c r="B102231" t="n">
        <v>374</v>
      </c>
    </row>
    <row r="102232">
      <c r="A102232" t="inlineStr">
        <is>
          <t>bigfurnituresuperstore.co.uk</t>
        </is>
      </c>
      <c r="B102232" t="n">
        <v>374</v>
      </c>
    </row>
    <row r="102233">
      <c r="A102233" t="inlineStr">
        <is>
          <t>petpics.petholidaybreaks.com</t>
        </is>
      </c>
      <c r="B102233" t="n">
        <v>374</v>
      </c>
    </row>
    <row r="102234">
      <c r="A102234" t="inlineStr">
        <is>
          <t>gujarat.freeadsinindia.in</t>
        </is>
      </c>
      <c r="B102234" t="n">
        <v>374</v>
      </c>
    </row>
    <row r="102235">
      <c r="A102235" t="inlineStr">
        <is>
          <t>www.reddoko.com</t>
        </is>
      </c>
      <c r="B102235" t="n">
        <v>374</v>
      </c>
    </row>
    <row r="102236">
      <c r="A102236" t="inlineStr">
        <is>
          <t>cdn1.businessmanagementdaily.com</t>
        </is>
      </c>
      <c r="B102236" t="n">
        <v>374</v>
      </c>
    </row>
    <row r="102237">
      <c r="A102237" t="inlineStr">
        <is>
          <t>www.scrapbookstore.eu</t>
        </is>
      </c>
      <c r="B102237" t="n">
        <v>374</v>
      </c>
    </row>
    <row r="102238">
      <c r="A102238" t="inlineStr">
        <is>
          <t>goldencasinonews.com</t>
        </is>
      </c>
      <c r="B102238" t="n">
        <v>374</v>
      </c>
    </row>
    <row r="102239">
      <c r="A102239" t="inlineStr">
        <is>
          <t>zcdnr2.zapak.com</t>
        </is>
      </c>
      <c r="B102239" t="n">
        <v>374</v>
      </c>
    </row>
    <row r="102240">
      <c r="A102240" t="inlineStr">
        <is>
          <t>thumbs1.lustxtube.com</t>
        </is>
      </c>
      <c r="B102240" t="n">
        <v>374</v>
      </c>
    </row>
    <row r="102241">
      <c r="A102241" t="inlineStr">
        <is>
          <t>treasuretrove.ie</t>
        </is>
      </c>
      <c r="B102241" t="n">
        <v>374</v>
      </c>
    </row>
    <row r="102242">
      <c r="A102242" t="inlineStr">
        <is>
          <t>purpleandgoldsports.com</t>
        </is>
      </c>
      <c r="B102242" t="n">
        <v>374</v>
      </c>
    </row>
    <row r="102243">
      <c r="A102243" t="inlineStr">
        <is>
          <t>thedroidguru.com</t>
        </is>
      </c>
      <c r="B102243" t="n">
        <v>374</v>
      </c>
    </row>
    <row r="102244">
      <c r="A102244" t="inlineStr">
        <is>
          <t>mythcreants.com</t>
        </is>
      </c>
      <c r="B102244" t="n">
        <v>374</v>
      </c>
    </row>
    <row r="102245">
      <c r="A102245" t="inlineStr">
        <is>
          <t>trussgenius.com</t>
        </is>
      </c>
      <c r="B102245" t="n">
        <v>374</v>
      </c>
    </row>
    <row r="102246">
      <c r="A102246" t="inlineStr">
        <is>
          <t>hk-design-001.oss-accelerate.aliyuncs.com</t>
        </is>
      </c>
      <c r="B102246" t="n">
        <v>374</v>
      </c>
    </row>
    <row r="102247">
      <c r="A102247" t="inlineStr">
        <is>
          <t>www.hgnv.com</t>
        </is>
      </c>
      <c r="B102247" t="n">
        <v>374</v>
      </c>
    </row>
    <row r="102248">
      <c r="A102248" t="inlineStr">
        <is>
          <t>images.french-press.biz</t>
        </is>
      </c>
      <c r="B102248" t="n">
        <v>374</v>
      </c>
    </row>
    <row r="102249">
      <c r="A102249" t="inlineStr">
        <is>
          <t>accessories.toiletpartitions.com</t>
        </is>
      </c>
      <c r="B102249" t="n">
        <v>374</v>
      </c>
    </row>
    <row r="102250">
      <c r="A102250" t="inlineStr">
        <is>
          <t>www.hotcarsarecool.com</t>
        </is>
      </c>
      <c r="B102250" t="n">
        <v>374</v>
      </c>
    </row>
    <row r="102251">
      <c r="A102251" t="inlineStr">
        <is>
          <t>www.allellipticals.com</t>
        </is>
      </c>
      <c r="B102251" t="n">
        <v>374</v>
      </c>
    </row>
    <row r="102252">
      <c r="A102252" t="inlineStr">
        <is>
          <t>cavici.com</t>
        </is>
      </c>
      <c r="B102252" t="n">
        <v>374</v>
      </c>
    </row>
    <row r="102253">
      <c r="A102253" t="inlineStr">
        <is>
          <t>theengineeringmindset.com</t>
        </is>
      </c>
      <c r="B102253" t="n">
        <v>374</v>
      </c>
    </row>
    <row r="102254">
      <c r="A102254" t="inlineStr">
        <is>
          <t>www.dawnpdarnell.com</t>
        </is>
      </c>
      <c r="B102254" t="n">
        <v>374</v>
      </c>
    </row>
    <row r="102255">
      <c r="A102255" t="inlineStr">
        <is>
          <t>www.rentalhousingdeals.com</t>
        </is>
      </c>
      <c r="B102255" t="n">
        <v>374</v>
      </c>
    </row>
    <row r="102256">
      <c r="A102256" t="inlineStr">
        <is>
          <t>quickschools.files.wordpress.com</t>
        </is>
      </c>
      <c r="B102256" t="n">
        <v>374</v>
      </c>
    </row>
    <row r="102257">
      <c r="A102257" t="inlineStr">
        <is>
          <t>blog.incisive-edge.com</t>
        </is>
      </c>
      <c r="B102257" t="n">
        <v>374</v>
      </c>
    </row>
    <row r="102258">
      <c r="A102258" t="inlineStr">
        <is>
          <t>altamontefamily.com</t>
        </is>
      </c>
      <c r="B102258" t="n">
        <v>374</v>
      </c>
    </row>
    <row r="102259">
      <c r="A102259" t="inlineStr">
        <is>
          <t>www.shopoftoys.com.au</t>
        </is>
      </c>
      <c r="B102259" t="n">
        <v>374</v>
      </c>
    </row>
    <row r="102260">
      <c r="A102260" t="inlineStr">
        <is>
          <t>visuallightbox.com</t>
        </is>
      </c>
      <c r="B102260" t="n">
        <v>374</v>
      </c>
    </row>
    <row r="102261">
      <c r="A102261" t="inlineStr">
        <is>
          <t>www.aidforum.org</t>
        </is>
      </c>
      <c r="B102261" t="n">
        <v>374</v>
      </c>
    </row>
    <row r="102262">
      <c r="A102262" t="inlineStr">
        <is>
          <t>eleganteventessentials.co.uk</t>
        </is>
      </c>
      <c r="B102262" t="n">
        <v>374</v>
      </c>
    </row>
    <row r="102263">
      <c r="A102263" t="inlineStr">
        <is>
          <t>www.sapphirebutterfly.com.au</t>
        </is>
      </c>
      <c r="B102263" t="n">
        <v>374</v>
      </c>
    </row>
    <row r="102264">
      <c r="A102264" t="inlineStr">
        <is>
          <t>www.swissreplicas.to</t>
        </is>
      </c>
      <c r="B102264" t="n">
        <v>374</v>
      </c>
    </row>
    <row r="102265">
      <c r="A102265" t="inlineStr">
        <is>
          <t>finelliironworks.com</t>
        </is>
      </c>
      <c r="B102265" t="n">
        <v>374</v>
      </c>
    </row>
    <row r="102266">
      <c r="A102266" t="inlineStr">
        <is>
          <t>www.chilture.com</t>
        </is>
      </c>
      <c r="B102266" t="n">
        <v>374</v>
      </c>
    </row>
    <row r="102267">
      <c r="A102267" t="inlineStr">
        <is>
          <t>www.alterestimate.com</t>
        </is>
      </c>
      <c r="B102267" t="n">
        <v>374</v>
      </c>
    </row>
    <row r="102268">
      <c r="A102268" t="inlineStr">
        <is>
          <t>kcdn.faithinthenews.com</t>
        </is>
      </c>
      <c r="B102268" t="n">
        <v>374</v>
      </c>
    </row>
    <row r="102269">
      <c r="A102269" t="inlineStr">
        <is>
          <t>www.alyssajhoward.com</t>
        </is>
      </c>
      <c r="B102269" t="n">
        <v>374</v>
      </c>
    </row>
    <row r="102270">
      <c r="A102270" t="inlineStr">
        <is>
          <t>images.chattanoogan.com</t>
        </is>
      </c>
      <c r="B102270" t="n">
        <v>374</v>
      </c>
    </row>
    <row r="102271">
      <c r="A102271" t="inlineStr">
        <is>
          <t>www.masterteacherawards.com</t>
        </is>
      </c>
      <c r="B102271" t="n">
        <v>374</v>
      </c>
    </row>
    <row r="102272">
      <c r="A102272" t="inlineStr">
        <is>
          <t>fashionbella.com</t>
        </is>
      </c>
      <c r="B102272" t="n">
        <v>374</v>
      </c>
    </row>
    <row r="102273">
      <c r="A102273" t="inlineStr">
        <is>
          <t>www.roobix.co.uk</t>
        </is>
      </c>
      <c r="B102273" t="n">
        <v>374</v>
      </c>
    </row>
    <row r="102274">
      <c r="A102274" t="inlineStr">
        <is>
          <t>clipartpals.com</t>
        </is>
      </c>
      <c r="B102274" t="n">
        <v>374</v>
      </c>
    </row>
    <row r="102275">
      <c r="A102275" t="inlineStr">
        <is>
          <t>www3.wayne.kyschools.us</t>
        </is>
      </c>
      <c r="B102275" t="n">
        <v>374</v>
      </c>
    </row>
    <row r="102276">
      <c r="A102276" t="inlineStr">
        <is>
          <t>becomingalphamale.com</t>
        </is>
      </c>
      <c r="B102276" t="n">
        <v>374</v>
      </c>
    </row>
    <row r="102277">
      <c r="A102277" t="inlineStr">
        <is>
          <t>www.crazystore.co.za</t>
        </is>
      </c>
      <c r="B102277" t="n">
        <v>374</v>
      </c>
    </row>
    <row r="102278">
      <c r="A102278" t="inlineStr">
        <is>
          <t>ideacollection.net</t>
        </is>
      </c>
      <c r="B102278" t="n">
        <v>374</v>
      </c>
    </row>
    <row r="102279">
      <c r="A102279" t="inlineStr">
        <is>
          <t>d3576n5e2t76p8.cloudfront.net</t>
        </is>
      </c>
      <c r="B102279" t="n">
        <v>374</v>
      </c>
    </row>
    <row r="102280">
      <c r="A102280" t="inlineStr">
        <is>
          <t>www.urbanoutlet.cz</t>
        </is>
      </c>
      <c r="B102280" t="n">
        <v>374</v>
      </c>
    </row>
    <row r="102281">
      <c r="A102281" t="inlineStr">
        <is>
          <t>www.albrecht-durer.org</t>
        </is>
      </c>
      <c r="B102281" t="n">
        <v>374</v>
      </c>
    </row>
    <row r="102282">
      <c r="A102282" t="inlineStr">
        <is>
          <t>94f90d56fd271bad3a81-6ca7a4f75f106ce8efc0a979b979938e.ssl.cf1.rackcdn.com</t>
        </is>
      </c>
      <c r="B102282" t="n">
        <v>374</v>
      </c>
    </row>
    <row r="102283">
      <c r="A102283" t="inlineStr">
        <is>
          <t>www.tmxnews.co.uk</t>
        </is>
      </c>
      <c r="B102283" t="n">
        <v>373</v>
      </c>
    </row>
    <row r="102284">
      <c r="A102284" t="inlineStr">
        <is>
          <t>bloomscape.com</t>
        </is>
      </c>
      <c r="B102284" t="n">
        <v>373</v>
      </c>
    </row>
    <row r="102285">
      <c r="A102285" t="inlineStr">
        <is>
          <t>uploads.vacanta-eurotrip.ro</t>
        </is>
      </c>
      <c r="B102285" t="n">
        <v>373</v>
      </c>
    </row>
    <row r="102286">
      <c r="A102286" t="inlineStr">
        <is>
          <t>s15.saxton.com.au</t>
        </is>
      </c>
      <c r="B102286" t="n">
        <v>373</v>
      </c>
    </row>
    <row r="102287">
      <c r="A102287" t="inlineStr">
        <is>
          <t>littlemisslovelyvintage.files.wordpress.com</t>
        </is>
      </c>
      <c r="B102287" t="n">
        <v>373</v>
      </c>
    </row>
    <row r="102288">
      <c r="A102288" t="inlineStr">
        <is>
          <t>eatyourworld.com</t>
        </is>
      </c>
      <c r="B102288" t="n">
        <v>373</v>
      </c>
    </row>
    <row r="102289">
      <c r="A102289" t="inlineStr">
        <is>
          <t>cstrips.bitstrips.com</t>
        </is>
      </c>
      <c r="B102289" t="n">
        <v>373</v>
      </c>
    </row>
    <row r="102290">
      <c r="A102290" t="inlineStr">
        <is>
          <t>www.mechanic-schools.net</t>
        </is>
      </c>
      <c r="B102290" t="n">
        <v>373</v>
      </c>
    </row>
    <row r="102291">
      <c r="A102291" t="inlineStr">
        <is>
          <t>medien.ubitweb.de</t>
        </is>
      </c>
      <c r="B102291" t="n">
        <v>373</v>
      </c>
    </row>
    <row r="102292">
      <c r="A102292" t="inlineStr">
        <is>
          <t>blog-imgs-48.fc2.com</t>
        </is>
      </c>
      <c r="B102292" t="n">
        <v>373</v>
      </c>
    </row>
    <row r="102293">
      <c r="A102293" t="inlineStr">
        <is>
          <t>secure.digitalstores.net</t>
        </is>
      </c>
      <c r="B102293" t="n">
        <v>373</v>
      </c>
    </row>
    <row r="102294">
      <c r="A102294" t="inlineStr">
        <is>
          <t>www.vereinsbedarf-deitert.de</t>
        </is>
      </c>
      <c r="B102294" t="n">
        <v>373</v>
      </c>
    </row>
    <row r="102295">
      <c r="A102295" t="inlineStr">
        <is>
          <t>apps.tourisme-alsace.info</t>
        </is>
      </c>
      <c r="B102295" t="n">
        <v>373</v>
      </c>
    </row>
    <row r="102296">
      <c r="A102296" t="inlineStr">
        <is>
          <t>www.zinnfigur.com</t>
        </is>
      </c>
      <c r="B102296" t="n">
        <v>373</v>
      </c>
    </row>
    <row r="102297">
      <c r="A102297" t="inlineStr">
        <is>
          <t>cdn.boekhandeldouwes.nl</t>
        </is>
      </c>
      <c r="B102297" t="n">
        <v>373</v>
      </c>
    </row>
    <row r="102298">
      <c r="A102298" t="inlineStr">
        <is>
          <t>static2.immomigsa.ch</t>
        </is>
      </c>
      <c r="B102298" t="n">
        <v>373</v>
      </c>
    </row>
    <row r="102299">
      <c r="A102299" t="inlineStr">
        <is>
          <t>www.bekid.ro</t>
        </is>
      </c>
      <c r="B102299" t="n">
        <v>373</v>
      </c>
    </row>
    <row r="102300">
      <c r="A102300" t="inlineStr">
        <is>
          <t>garryspirit.ru</t>
        </is>
      </c>
      <c r="B102300" t="n">
        <v>373</v>
      </c>
    </row>
    <row r="102301">
      <c r="A102301" t="inlineStr">
        <is>
          <t>www.monana-baby.de</t>
        </is>
      </c>
      <c r="B102301" t="n">
        <v>373</v>
      </c>
    </row>
    <row r="102302">
      <c r="A102302" t="inlineStr">
        <is>
          <t>mihandownload.com</t>
        </is>
      </c>
      <c r="B102302" t="n">
        <v>373</v>
      </c>
    </row>
    <row r="102303">
      <c r="A102303" t="inlineStr">
        <is>
          <t>cdn.sportscardigest.com</t>
        </is>
      </c>
      <c r="B102303" t="n">
        <v>373</v>
      </c>
    </row>
    <row r="102304">
      <c r="A102304" t="inlineStr">
        <is>
          <t>www.whittenrealestate.com</t>
        </is>
      </c>
      <c r="B102304" t="n">
        <v>373</v>
      </c>
    </row>
    <row r="102305">
      <c r="A102305" t="inlineStr">
        <is>
          <t>www.classifiedscalgary.ca</t>
        </is>
      </c>
      <c r="B102305" t="n">
        <v>373</v>
      </c>
    </row>
    <row r="102306">
      <c r="A102306" t="inlineStr">
        <is>
          <t>powerfarming.com.au</t>
        </is>
      </c>
      <c r="B102306" t="n">
        <v>373</v>
      </c>
    </row>
    <row r="102307">
      <c r="A102307" t="inlineStr">
        <is>
          <t>crump.co.kr</t>
        </is>
      </c>
      <c r="B102307" t="n">
        <v>373</v>
      </c>
    </row>
    <row r="102308">
      <c r="A102308" t="inlineStr">
        <is>
          <t>www.crowhurst-gale.co.uk</t>
        </is>
      </c>
      <c r="B102308" t="n">
        <v>373</v>
      </c>
    </row>
    <row r="102309">
      <c r="A102309" t="inlineStr">
        <is>
          <t>aridzone.com.au</t>
        </is>
      </c>
      <c r="B102309" t="n">
        <v>373</v>
      </c>
    </row>
    <row r="102310">
      <c r="A102310" t="inlineStr">
        <is>
          <t>0eded2996e3f917239fd-9b4aed4bf5a4d6522a96e3d1e0b2040a.r70.cf1.rackcdn.com</t>
        </is>
      </c>
      <c r="B102310" t="n">
        <v>373</v>
      </c>
    </row>
    <row r="102311">
      <c r="A102311" t="inlineStr">
        <is>
          <t>www.dell-laptop-battery.net</t>
        </is>
      </c>
      <c r="B102311" t="n">
        <v>373</v>
      </c>
    </row>
    <row r="102312">
      <c r="A102312" t="inlineStr">
        <is>
          <t>www.ballot.fi</t>
        </is>
      </c>
      <c r="B102312" t="n">
        <v>373</v>
      </c>
    </row>
    <row r="102313">
      <c r="A102313" t="inlineStr">
        <is>
          <t>www.fixyourbrowsers.com</t>
        </is>
      </c>
      <c r="B102313" t="n">
        <v>373</v>
      </c>
    </row>
    <row r="102314">
      <c r="A102314" t="inlineStr">
        <is>
          <t>rockmania.com.ua</t>
        </is>
      </c>
      <c r="B102314" t="n">
        <v>373</v>
      </c>
    </row>
    <row r="102315">
      <c r="A102315" t="inlineStr">
        <is>
          <t>reggaestory.de</t>
        </is>
      </c>
      <c r="B102315" t="n">
        <v>373</v>
      </c>
    </row>
    <row r="102316">
      <c r="A102316" t="inlineStr">
        <is>
          <t>az334033.vo.msecnd.net</t>
        </is>
      </c>
      <c r="B102316" t="n">
        <v>373</v>
      </c>
    </row>
    <row r="102317">
      <c r="A102317" t="inlineStr">
        <is>
          <t>missamymay.files.wordpress.com</t>
        </is>
      </c>
      <c r="B102317" t="n">
        <v>373</v>
      </c>
    </row>
    <row r="102318">
      <c r="A102318" t="inlineStr">
        <is>
          <t>sohomod.com</t>
        </is>
      </c>
      <c r="B102318" t="n">
        <v>373</v>
      </c>
    </row>
    <row r="102319">
      <c r="A102319" t="inlineStr">
        <is>
          <t>acw.shopcadacdn.com</t>
        </is>
      </c>
      <c r="B102319" t="n">
        <v>373</v>
      </c>
    </row>
    <row r="102320">
      <c r="A102320" t="inlineStr">
        <is>
          <t>www.nutmegnanny.com</t>
        </is>
      </c>
      <c r="B102320" t="n">
        <v>373</v>
      </c>
    </row>
    <row r="102321">
      <c r="A102321" t="inlineStr">
        <is>
          <t>www.arabnews.jp</t>
        </is>
      </c>
      <c r="B102321" t="n">
        <v>373</v>
      </c>
    </row>
    <row r="102322">
      <c r="A102322" t="inlineStr">
        <is>
          <t>img-us1.asus.com</t>
        </is>
      </c>
      <c r="B102322" t="n">
        <v>373</v>
      </c>
    </row>
    <row r="102323">
      <c r="A102323" t="inlineStr">
        <is>
          <t>conceptualhouseplans.com</t>
        </is>
      </c>
      <c r="B102323" t="n">
        <v>373</v>
      </c>
    </row>
    <row r="102324">
      <c r="A102324" t="inlineStr">
        <is>
          <t>photojeepers.com</t>
        </is>
      </c>
      <c r="B102324" t="n">
        <v>373</v>
      </c>
    </row>
    <row r="102325">
      <c r="A102325" t="inlineStr">
        <is>
          <t>www.repwatchesguy.co</t>
        </is>
      </c>
      <c r="B102325" t="n">
        <v>373</v>
      </c>
    </row>
    <row r="102326">
      <c r="A102326" t="inlineStr">
        <is>
          <t>amorq.com</t>
        </is>
      </c>
      <c r="B102326" t="n">
        <v>373</v>
      </c>
    </row>
    <row r="102327">
      <c r="A102327" t="inlineStr">
        <is>
          <t>cdn.myimgstock.com</t>
        </is>
      </c>
      <c r="B102327" t="n">
        <v>373</v>
      </c>
    </row>
    <row r="102328">
      <c r="A102328" t="inlineStr">
        <is>
          <t>www.allaboardsailing.com</t>
        </is>
      </c>
      <c r="B102328" t="n">
        <v>373</v>
      </c>
    </row>
    <row r="102329">
      <c r="A102329" t="inlineStr">
        <is>
          <t>justinsomnia.org</t>
        </is>
      </c>
      <c r="B102329" t="n">
        <v>373</v>
      </c>
    </row>
    <row r="102330">
      <c r="A102330" t="inlineStr">
        <is>
          <t>media.mauvetree.com</t>
        </is>
      </c>
      <c r="B102330" t="n">
        <v>373</v>
      </c>
    </row>
    <row r="102331">
      <c r="A102331" t="inlineStr">
        <is>
          <t>1t8r984d8wic2jedckksuin1.wpengine.netdna-cdn.com</t>
        </is>
      </c>
      <c r="B102331" t="n">
        <v>373</v>
      </c>
    </row>
    <row r="102332">
      <c r="A102332" t="inlineStr">
        <is>
          <t>sport-auto.ch</t>
        </is>
      </c>
      <c r="B102332" t="n">
        <v>373</v>
      </c>
    </row>
    <row r="102333">
      <c r="A102333" t="inlineStr">
        <is>
          <t>www.gardenfurnitureportugal.com</t>
        </is>
      </c>
      <c r="B102333" t="n">
        <v>373</v>
      </c>
    </row>
    <row r="102334">
      <c r="A102334" t="inlineStr">
        <is>
          <t>cherish365.com</t>
        </is>
      </c>
      <c r="B102334" t="n">
        <v>373</v>
      </c>
    </row>
    <row r="102335">
      <c r="A102335" t="inlineStr">
        <is>
          <t>www.oldhousetonewhome.net</t>
        </is>
      </c>
      <c r="B102335" t="n">
        <v>373</v>
      </c>
    </row>
    <row r="102336">
      <c r="A102336" t="inlineStr">
        <is>
          <t>anestwithayard.com</t>
        </is>
      </c>
      <c r="B102336" t="n">
        <v>373</v>
      </c>
    </row>
    <row r="102337">
      <c r="A102337" t="inlineStr">
        <is>
          <t>moviepronews.com</t>
        </is>
      </c>
      <c r="B102337" t="n">
        <v>373</v>
      </c>
    </row>
    <row r="102338">
      <c r="A102338" t="inlineStr">
        <is>
          <t>trvimg.r10s.jp</t>
        </is>
      </c>
      <c r="B102338" t="n">
        <v>373</v>
      </c>
    </row>
    <row r="102339">
      <c r="A102339" t="inlineStr">
        <is>
          <t>everyday-reading.com</t>
        </is>
      </c>
      <c r="B102339" t="n">
        <v>373</v>
      </c>
    </row>
    <row r="102340">
      <c r="A102340" t="inlineStr">
        <is>
          <t>shop.nwgifts.net</t>
        </is>
      </c>
      <c r="B102340" t="n">
        <v>373</v>
      </c>
    </row>
    <row r="102341">
      <c r="A102341" t="inlineStr">
        <is>
          <t>lawcarenigeria.com</t>
        </is>
      </c>
      <c r="B102341" t="n">
        <v>373</v>
      </c>
    </row>
    <row r="102342">
      <c r="A102342" t="inlineStr">
        <is>
          <t>www.frankaboutcroatia.com</t>
        </is>
      </c>
      <c r="B102342" t="n">
        <v>373</v>
      </c>
    </row>
    <row r="102343">
      <c r="A102343" t="inlineStr">
        <is>
          <t>nataliebarney.com</t>
        </is>
      </c>
      <c r="B102343" t="n">
        <v>373</v>
      </c>
    </row>
    <row r="102344">
      <c r="A102344" t="inlineStr">
        <is>
          <t>images.ifun.de</t>
        </is>
      </c>
      <c r="B102344" t="n">
        <v>373</v>
      </c>
    </row>
    <row r="102345">
      <c r="A102345" t="inlineStr">
        <is>
          <t>www.sewmuchado.com</t>
        </is>
      </c>
      <c r="B102345" t="n">
        <v>373</v>
      </c>
    </row>
    <row r="102346">
      <c r="A102346" t="inlineStr">
        <is>
          <t>www.wholesalesalonequipment.com</t>
        </is>
      </c>
      <c r="B102346" t="n">
        <v>373</v>
      </c>
    </row>
    <row r="102347">
      <c r="A102347" t="inlineStr">
        <is>
          <t>blog.bigroad.com</t>
        </is>
      </c>
      <c r="B102347" t="n">
        <v>373</v>
      </c>
    </row>
    <row r="102348">
      <c r="A102348" t="inlineStr">
        <is>
          <t>mediamagick.com</t>
        </is>
      </c>
      <c r="B102348" t="n">
        <v>373</v>
      </c>
    </row>
    <row r="102349">
      <c r="A102349" t="inlineStr">
        <is>
          <t>atalentfordesign.files.wordpress.com</t>
        </is>
      </c>
      <c r="B102349" t="n">
        <v>373</v>
      </c>
    </row>
    <row r="102350">
      <c r="A102350" t="inlineStr">
        <is>
          <t>www.idig3dprinting.co.uk</t>
        </is>
      </c>
      <c r="B102350" t="n">
        <v>373</v>
      </c>
    </row>
    <row r="102351">
      <c r="A102351" t="inlineStr">
        <is>
          <t>www.competitionpolicyinternational.com</t>
        </is>
      </c>
      <c r="B102351" t="n">
        <v>373</v>
      </c>
    </row>
    <row r="102352">
      <c r="A102352" t="inlineStr">
        <is>
          <t>multiculturalmaven.com</t>
        </is>
      </c>
      <c r="B102352" t="n">
        <v>373</v>
      </c>
    </row>
    <row r="102353">
      <c r="A102353" t="inlineStr">
        <is>
          <t>www.unigamesity.com</t>
        </is>
      </c>
      <c r="B102353" t="n">
        <v>373</v>
      </c>
    </row>
    <row r="102354">
      <c r="A102354" t="inlineStr">
        <is>
          <t>yoshiki.ch</t>
        </is>
      </c>
      <c r="B102354" t="n">
        <v>373</v>
      </c>
    </row>
    <row r="102355">
      <c r="A102355" t="inlineStr">
        <is>
          <t>2021dodge.com</t>
        </is>
      </c>
      <c r="B102355" t="n">
        <v>373</v>
      </c>
    </row>
    <row r="102356">
      <c r="A102356" t="inlineStr">
        <is>
          <t>images.kitchenknivesi.com</t>
        </is>
      </c>
      <c r="B102356" t="n">
        <v>373</v>
      </c>
    </row>
    <row r="102357">
      <c r="A102357" t="inlineStr">
        <is>
          <t>static1.patriotoutfitters.com</t>
        </is>
      </c>
      <c r="B102357" t="n">
        <v>373</v>
      </c>
    </row>
    <row r="102358">
      <c r="A102358" t="inlineStr">
        <is>
          <t>lifestylemission.com</t>
        </is>
      </c>
      <c r="B102358" t="n">
        <v>373</v>
      </c>
    </row>
    <row r="102359">
      <c r="A102359" t="inlineStr">
        <is>
          <t>www.oldmagazinearticles.com</t>
        </is>
      </c>
      <c r="B102359" t="n">
        <v>373</v>
      </c>
    </row>
    <row r="102360">
      <c r="A102360" t="inlineStr">
        <is>
          <t>web.albion.edu</t>
        </is>
      </c>
      <c r="B102360" t="n">
        <v>373</v>
      </c>
    </row>
    <row r="102361">
      <c r="A102361" t="inlineStr">
        <is>
          <t>www.leasingshop.de</t>
        </is>
      </c>
      <c r="B102361" t="n">
        <v>373</v>
      </c>
    </row>
    <row r="102362">
      <c r="A102362" t="inlineStr">
        <is>
          <t>www.aberdeenflowers.co.uk</t>
        </is>
      </c>
      <c r="B102362" t="n">
        <v>373</v>
      </c>
    </row>
    <row r="102363">
      <c r="A102363" t="inlineStr">
        <is>
          <t>northamericabyrail.info</t>
        </is>
      </c>
      <c r="B102363" t="n">
        <v>373</v>
      </c>
    </row>
    <row r="102364">
      <c r="A102364" t="inlineStr">
        <is>
          <t>www.bmwblog.si</t>
        </is>
      </c>
      <c r="B102364" t="n">
        <v>373</v>
      </c>
    </row>
    <row r="102365">
      <c r="A102365" t="inlineStr">
        <is>
          <t>explore.lib.virginia.edu</t>
        </is>
      </c>
      <c r="B102365" t="n">
        <v>373</v>
      </c>
    </row>
    <row r="102366">
      <c r="A102366" t="inlineStr">
        <is>
          <t>bcmj.org</t>
        </is>
      </c>
      <c r="B102366" t="n">
        <v>373</v>
      </c>
    </row>
    <row r="102367">
      <c r="A102367" t="inlineStr">
        <is>
          <t>arvrtips.com</t>
        </is>
      </c>
      <c r="B102367" t="n">
        <v>373</v>
      </c>
    </row>
    <row r="102368">
      <c r="A102368" t="inlineStr">
        <is>
          <t>g4a9r7j8.rocketcdn.me</t>
        </is>
      </c>
      <c r="B102368" t="n">
        <v>373</v>
      </c>
    </row>
    <row r="102369">
      <c r="A102369" t="inlineStr">
        <is>
          <t>dsdweb.co.uk</t>
        </is>
      </c>
      <c r="B102369" t="n">
        <v>373</v>
      </c>
    </row>
    <row r="102370">
      <c r="A102370" t="inlineStr">
        <is>
          <t>media.noria.com</t>
        </is>
      </c>
      <c r="B102370" t="n">
        <v>373</v>
      </c>
    </row>
    <row r="102371">
      <c r="A102371" t="inlineStr">
        <is>
          <t>www.aajkaadeals.com</t>
        </is>
      </c>
      <c r="B102371" t="n">
        <v>373</v>
      </c>
    </row>
    <row r="102372">
      <c r="A102372" t="inlineStr">
        <is>
          <t>timesofkabul.com</t>
        </is>
      </c>
      <c r="B102372" t="n">
        <v>373</v>
      </c>
    </row>
    <row r="102373">
      <c r="A102373" t="inlineStr">
        <is>
          <t>www.sandwomancraft.com</t>
        </is>
      </c>
      <c r="B102373" t="n">
        <v>373</v>
      </c>
    </row>
    <row r="102374">
      <c r="A102374" t="inlineStr">
        <is>
          <t>blog.partyrama.co.uk</t>
        </is>
      </c>
      <c r="B102374" t="n">
        <v>373</v>
      </c>
    </row>
    <row r="102375">
      <c r="A102375" t="inlineStr">
        <is>
          <t>www.betbcw.com</t>
        </is>
      </c>
      <c r="B102375" t="n">
        <v>373</v>
      </c>
    </row>
    <row r="102376">
      <c r="A102376" t="inlineStr">
        <is>
          <t>cycle-centre.online</t>
        </is>
      </c>
      <c r="B102376" t="n">
        <v>373</v>
      </c>
    </row>
    <row r="102377">
      <c r="A102377" t="inlineStr">
        <is>
          <t>test-vergleiche.com</t>
        </is>
      </c>
      <c r="B102377" t="n">
        <v>373</v>
      </c>
    </row>
    <row r="102378">
      <c r="A102378" t="inlineStr">
        <is>
          <t>www.alpine-electronics.fr</t>
        </is>
      </c>
      <c r="B102378" t="n">
        <v>373</v>
      </c>
    </row>
    <row r="102379">
      <c r="A102379" t="inlineStr">
        <is>
          <t>akorda.info</t>
        </is>
      </c>
      <c r="B102379" t="n">
        <v>373</v>
      </c>
    </row>
    <row r="102380">
      <c r="A102380" t="inlineStr">
        <is>
          <t>keyauto.my</t>
        </is>
      </c>
      <c r="B102380" t="n">
        <v>373</v>
      </c>
    </row>
    <row r="102381">
      <c r="A102381" t="inlineStr">
        <is>
          <t>americanhealthandbeauty.com</t>
        </is>
      </c>
      <c r="B102381" t="n">
        <v>373</v>
      </c>
    </row>
    <row r="102382">
      <c r="A102382" t="inlineStr">
        <is>
          <t>www.qualitycityapartments.com</t>
        </is>
      </c>
      <c r="B102382" t="n">
        <v>373</v>
      </c>
    </row>
    <row r="102383">
      <c r="A102383" t="inlineStr">
        <is>
          <t>tabletop.texasfarmbureau.org</t>
        </is>
      </c>
      <c r="B102383" t="n">
        <v>373</v>
      </c>
    </row>
    <row r="102384">
      <c r="A102384" t="inlineStr">
        <is>
          <t>i.cmpnet.com</t>
        </is>
      </c>
      <c r="B102384" t="n">
        <v>373</v>
      </c>
    </row>
    <row r="102385">
      <c r="A102385" t="inlineStr">
        <is>
          <t>www.topbuysell.com</t>
        </is>
      </c>
      <c r="B102385" t="n">
        <v>373</v>
      </c>
    </row>
    <row r="102386">
      <c r="A102386" t="inlineStr">
        <is>
          <t>dgg706fcqh13m.cloudfront.net</t>
        </is>
      </c>
      <c r="B102386" t="n">
        <v>373</v>
      </c>
    </row>
    <row r="102387">
      <c r="A102387" t="inlineStr">
        <is>
          <t>www.triedandtruebytrista.com</t>
        </is>
      </c>
      <c r="B102387" t="n">
        <v>373</v>
      </c>
    </row>
    <row r="102388">
      <c r="A102388" t="inlineStr">
        <is>
          <t>www.armbanks.am</t>
        </is>
      </c>
      <c r="B102388" t="n">
        <v>373</v>
      </c>
    </row>
    <row r="102389">
      <c r="A102389" t="inlineStr">
        <is>
          <t>hometheatrelife.com</t>
        </is>
      </c>
      <c r="B102389" t="n">
        <v>373</v>
      </c>
    </row>
    <row r="102390">
      <c r="A102390" t="inlineStr">
        <is>
          <t>www.optokingdom.com</t>
        </is>
      </c>
      <c r="B102390" t="n">
        <v>373</v>
      </c>
    </row>
    <row r="102391">
      <c r="A102391" t="inlineStr">
        <is>
          <t>www.badgeraustralia.com.au</t>
        </is>
      </c>
      <c r="B102391" t="n">
        <v>373</v>
      </c>
    </row>
    <row r="102392">
      <c r="A102392" t="inlineStr">
        <is>
          <t>apps4review.com</t>
        </is>
      </c>
      <c r="B102392" t="n">
        <v>373</v>
      </c>
    </row>
    <row r="102393">
      <c r="A102393" t="inlineStr">
        <is>
          <t>photos.dailyjournal.net</t>
        </is>
      </c>
      <c r="B102393" t="n">
        <v>373</v>
      </c>
    </row>
    <row r="102394">
      <c r="A102394" t="inlineStr">
        <is>
          <t>digital.grinnell.edu</t>
        </is>
      </c>
      <c r="B102394" t="n">
        <v>373</v>
      </c>
    </row>
    <row r="102395">
      <c r="A102395" t="inlineStr">
        <is>
          <t>instrumentalfx.co</t>
        </is>
      </c>
      <c r="B102395" t="n">
        <v>373</v>
      </c>
    </row>
    <row r="102396">
      <c r="A102396" t="inlineStr">
        <is>
          <t>www.carnivaltoys.it</t>
        </is>
      </c>
      <c r="B102396" t="n">
        <v>373</v>
      </c>
    </row>
    <row r="102397">
      <c r="A102397" t="inlineStr">
        <is>
          <t>www.cableleader.com</t>
        </is>
      </c>
      <c r="B102397" t="n">
        <v>373</v>
      </c>
    </row>
    <row r="102398">
      <c r="A102398" t="inlineStr">
        <is>
          <t>gplium.com</t>
        </is>
      </c>
      <c r="B102398" t="n">
        <v>373</v>
      </c>
    </row>
    <row r="102399">
      <c r="A102399" t="inlineStr">
        <is>
          <t>www.bestpricefavors.com</t>
        </is>
      </c>
      <c r="B102399" t="n">
        <v>373</v>
      </c>
    </row>
    <row r="102400">
      <c r="A102400" t="inlineStr">
        <is>
          <t>publicsafetycenter.com</t>
        </is>
      </c>
      <c r="B102400" t="n">
        <v>373</v>
      </c>
    </row>
    <row r="102401">
      <c r="A102401" t="inlineStr">
        <is>
          <t>wholesale.backmetal.com</t>
        </is>
      </c>
      <c r="B102401" t="n">
        <v>373</v>
      </c>
    </row>
    <row r="102402">
      <c r="A102402" t="inlineStr">
        <is>
          <t>www.wilsonbia.com</t>
        </is>
      </c>
      <c r="B102402" t="n">
        <v>373</v>
      </c>
    </row>
    <row r="102403">
      <c r="A102403" t="inlineStr">
        <is>
          <t>slumltd.com</t>
        </is>
      </c>
      <c r="B102403" t="n">
        <v>373</v>
      </c>
    </row>
    <row r="102404">
      <c r="A102404" t="inlineStr">
        <is>
          <t>displaycentre.co.uk</t>
        </is>
      </c>
      <c r="B102404" t="n">
        <v>373</v>
      </c>
    </row>
    <row r="102405">
      <c r="A102405" t="inlineStr">
        <is>
          <t>www.g4hair.nl</t>
        </is>
      </c>
      <c r="B102405" t="n">
        <v>373</v>
      </c>
    </row>
    <row r="102406">
      <c r="A102406" t="inlineStr">
        <is>
          <t>www.dumfriesflowers.co.uk</t>
        </is>
      </c>
      <c r="B102406" t="n">
        <v>373</v>
      </c>
    </row>
    <row r="102407">
      <c r="A102407" t="inlineStr">
        <is>
          <t>quitethenovelidea.com</t>
        </is>
      </c>
      <c r="B102407" t="n">
        <v>373</v>
      </c>
    </row>
    <row r="102408">
      <c r="A102408" t="inlineStr">
        <is>
          <t>cyanogenmods.b-cdn.net</t>
        </is>
      </c>
      <c r="B102408" t="n">
        <v>373</v>
      </c>
    </row>
    <row r="102409">
      <c r="A102409" t="inlineStr">
        <is>
          <t>dctrljmih88nf.cloudfront.net</t>
        </is>
      </c>
      <c r="B102409" t="n">
        <v>373</v>
      </c>
    </row>
    <row r="102410">
      <c r="A102410" t="inlineStr">
        <is>
          <t>www.keepbeautiful.ca</t>
        </is>
      </c>
      <c r="B102410" t="n">
        <v>373</v>
      </c>
    </row>
    <row r="102411">
      <c r="A102411" t="inlineStr">
        <is>
          <t>esprios.com</t>
        </is>
      </c>
      <c r="B102411" t="n">
        <v>373</v>
      </c>
    </row>
    <row r="102412">
      <c r="A102412" t="inlineStr">
        <is>
          <t>tawasolegypt.org</t>
        </is>
      </c>
      <c r="B102412" t="n">
        <v>373</v>
      </c>
    </row>
    <row r="102413">
      <c r="A102413" t="inlineStr">
        <is>
          <t>zcdnr3.zapak.com</t>
        </is>
      </c>
      <c r="B102413" t="n">
        <v>373</v>
      </c>
    </row>
    <row r="102414">
      <c r="A102414" t="inlineStr">
        <is>
          <t>www.k9cuisine.com</t>
        </is>
      </c>
      <c r="B102414" t="n">
        <v>373</v>
      </c>
    </row>
    <row r="102415">
      <c r="A102415" t="inlineStr">
        <is>
          <t>virginia.bizlocal.com</t>
        </is>
      </c>
      <c r="B102415" t="n">
        <v>373</v>
      </c>
    </row>
    <row r="102416">
      <c r="A102416" t="inlineStr">
        <is>
          <t>www.gnc.com.sg</t>
        </is>
      </c>
      <c r="B102416" t="n">
        <v>373</v>
      </c>
    </row>
    <row r="102417">
      <c r="A102417" t="inlineStr">
        <is>
          <t>ii.bj-stc.com</t>
        </is>
      </c>
      <c r="B102417" t="n">
        <v>373</v>
      </c>
    </row>
    <row r="102418">
      <c r="A102418" t="inlineStr">
        <is>
          <t>viceroybooks.com.au</t>
        </is>
      </c>
      <c r="B102418" t="n">
        <v>373</v>
      </c>
    </row>
    <row r="102419">
      <c r="A102419" t="inlineStr">
        <is>
          <t>mixitmusic.co.uk</t>
        </is>
      </c>
      <c r="B102419" t="n">
        <v>373</v>
      </c>
    </row>
    <row r="102420">
      <c r="A102420" t="inlineStr">
        <is>
          <t>www.hootget.com.au</t>
        </is>
      </c>
      <c r="B102420" t="n">
        <v>373</v>
      </c>
    </row>
    <row r="102421">
      <c r="A102421" t="inlineStr">
        <is>
          <t>joyfulantidotes.files.wordpress.com</t>
        </is>
      </c>
      <c r="B102421" t="n">
        <v>373</v>
      </c>
    </row>
    <row r="102422">
      <c r="A102422" t="inlineStr">
        <is>
          <t>www.my-free-printable-cards.com</t>
        </is>
      </c>
      <c r="B102422" t="n">
        <v>373</v>
      </c>
    </row>
    <row r="102423">
      <c r="A102423" t="inlineStr">
        <is>
          <t>qualitygoods.com</t>
        </is>
      </c>
      <c r="B102423" t="n">
        <v>373</v>
      </c>
    </row>
    <row r="102424">
      <c r="A102424" t="inlineStr">
        <is>
          <t>cosmasi.ru</t>
        </is>
      </c>
      <c r="B102424" t="n">
        <v>373</v>
      </c>
    </row>
    <row r="102425">
      <c r="A102425" t="inlineStr">
        <is>
          <t>www.tree-guide.com</t>
        </is>
      </c>
      <c r="B102425" t="n">
        <v>373</v>
      </c>
    </row>
    <row r="102426">
      <c r="A102426" t="inlineStr">
        <is>
          <t>tienda.airsoftlamancha.es</t>
        </is>
      </c>
      <c r="B102426" t="n">
        <v>373</v>
      </c>
    </row>
    <row r="102427">
      <c r="A102427" t="inlineStr">
        <is>
          <t>www.teamyankeesshop.com</t>
        </is>
      </c>
      <c r="B102427" t="n">
        <v>373</v>
      </c>
    </row>
    <row r="102428">
      <c r="A102428" t="inlineStr">
        <is>
          <t>www.promocosta.com</t>
        </is>
      </c>
      <c r="B102428" t="n">
        <v>373</v>
      </c>
    </row>
    <row r="102429">
      <c r="A102429" t="inlineStr">
        <is>
          <t>mastertoolrepair.com</t>
        </is>
      </c>
      <c r="B102429" t="n">
        <v>373</v>
      </c>
    </row>
    <row r="102430">
      <c r="A102430" t="inlineStr">
        <is>
          <t>style.img.ecmaster.kr</t>
        </is>
      </c>
      <c r="B102430" t="n">
        <v>373</v>
      </c>
    </row>
    <row r="102431">
      <c r="A102431" t="inlineStr">
        <is>
          <t>ahwatukeetrophies.com</t>
        </is>
      </c>
      <c r="B102431" t="n">
        <v>373</v>
      </c>
    </row>
    <row r="102432">
      <c r="A102432" t="inlineStr">
        <is>
          <t>www.cardsappliance.com</t>
        </is>
      </c>
      <c r="B102432" t="n">
        <v>373</v>
      </c>
    </row>
    <row r="102433">
      <c r="A102433" t="inlineStr">
        <is>
          <t>gold-star-guitar.com</t>
        </is>
      </c>
      <c r="B102433" t="n">
        <v>373</v>
      </c>
    </row>
    <row r="102434">
      <c r="A102434" t="inlineStr">
        <is>
          <t>cdn1.localjobnetwork.com</t>
        </is>
      </c>
      <c r="B102434" t="n">
        <v>373</v>
      </c>
    </row>
    <row r="102435">
      <c r="A102435" t="inlineStr">
        <is>
          <t>ipatriot.com</t>
        </is>
      </c>
      <c r="B102435" t="n">
        <v>373</v>
      </c>
    </row>
    <row r="102436">
      <c r="A102436" t="inlineStr">
        <is>
          <t>img.medscape.com</t>
        </is>
      </c>
      <c r="B102436" t="n">
        <v>373</v>
      </c>
    </row>
    <row r="102437">
      <c r="A102437" t="inlineStr">
        <is>
          <t>content2.flowwow-images.com</t>
        </is>
      </c>
      <c r="B102437" t="n">
        <v>373</v>
      </c>
    </row>
    <row r="102438">
      <c r="A102438" t="inlineStr">
        <is>
          <t>www.record.com.mx</t>
        </is>
      </c>
      <c r="B102438" t="n">
        <v>373</v>
      </c>
    </row>
    <row r="102439">
      <c r="A102439" t="inlineStr">
        <is>
          <t>www.pokazun.com</t>
        </is>
      </c>
      <c r="B102439" t="n">
        <v>373</v>
      </c>
    </row>
    <row r="102440">
      <c r="A102440" t="inlineStr">
        <is>
          <t>www.morex.lv</t>
        </is>
      </c>
      <c r="B102440" t="n">
        <v>373</v>
      </c>
    </row>
    <row r="102441">
      <c r="A102441" t="inlineStr">
        <is>
          <t>cdn.mystore3.no</t>
        </is>
      </c>
      <c r="B102441" t="n">
        <v>373</v>
      </c>
    </row>
    <row r="102442">
      <c r="A102442" t="inlineStr">
        <is>
          <t>cdn.vehiclemall.com</t>
        </is>
      </c>
      <c r="B102442" t="n">
        <v>373</v>
      </c>
    </row>
    <row r="102443">
      <c r="A102443" t="inlineStr">
        <is>
          <t>az379555.vo.msecnd.net</t>
        </is>
      </c>
      <c r="B102443" t="n">
        <v>373</v>
      </c>
    </row>
    <row r="102444">
      <c r="A102444" t="inlineStr">
        <is>
          <t>img2.mimoda21.com.mx</t>
        </is>
      </c>
      <c r="B102444" t="n">
        <v>373</v>
      </c>
    </row>
    <row r="102445">
      <c r="A102445" t="inlineStr">
        <is>
          <t>www.ukiosks.com</t>
        </is>
      </c>
      <c r="B102445" t="n">
        <v>373</v>
      </c>
    </row>
    <row r="102446">
      <c r="A102446" t="inlineStr">
        <is>
          <t>www.coolminiornot.com</t>
        </is>
      </c>
      <c r="B102446" t="n">
        <v>373</v>
      </c>
    </row>
    <row r="102447">
      <c r="A102447" t="inlineStr">
        <is>
          <t>img.fitland.dk</t>
        </is>
      </c>
      <c r="B102447" t="n">
        <v>373</v>
      </c>
    </row>
    <row r="102448">
      <c r="A102448" t="inlineStr">
        <is>
          <t>d2jyz3hdxfkjst.cloudfront.net</t>
        </is>
      </c>
      <c r="B102448" t="n">
        <v>373</v>
      </c>
    </row>
    <row r="102449">
      <c r="A102449" t="inlineStr">
        <is>
          <t>rookiestreetwear.it</t>
        </is>
      </c>
      <c r="B102449" t="n">
        <v>373</v>
      </c>
    </row>
    <row r="102450">
      <c r="A102450" t="inlineStr">
        <is>
          <t>www.episodedata.com</t>
        </is>
      </c>
      <c r="B102450" t="n">
        <v>373</v>
      </c>
    </row>
    <row r="102451">
      <c r="A102451" t="inlineStr">
        <is>
          <t>cdn.topvitamins.nl</t>
        </is>
      </c>
      <c r="B102451" t="n">
        <v>373</v>
      </c>
    </row>
    <row r="102452">
      <c r="A102452" t="inlineStr">
        <is>
          <t>bargainexercisebikes.us</t>
        </is>
      </c>
      <c r="B102452" t="n">
        <v>373</v>
      </c>
    </row>
    <row r="102453">
      <c r="A102453" t="inlineStr">
        <is>
          <t>www.attractiontix.co.uk</t>
        </is>
      </c>
      <c r="B102453" t="n">
        <v>373</v>
      </c>
    </row>
    <row r="102454">
      <c r="A102454" t="inlineStr">
        <is>
          <t>3jmann.files.wordpress.com</t>
        </is>
      </c>
      <c r="B102454" t="n">
        <v>373</v>
      </c>
    </row>
    <row r="102455">
      <c r="A102455" t="inlineStr">
        <is>
          <t>wendyviney.files.wordpress.com</t>
        </is>
      </c>
      <c r="B102455" t="n">
        <v>373</v>
      </c>
    </row>
    <row r="102456">
      <c r="A102456" t="inlineStr">
        <is>
          <t>iam.ollief1.com</t>
        </is>
      </c>
      <c r="B102456" t="n">
        <v>373</v>
      </c>
    </row>
    <row r="102457">
      <c r="A102457" t="inlineStr">
        <is>
          <t>www.modernoutpost.com</t>
        </is>
      </c>
      <c r="B102457" t="n">
        <v>373</v>
      </c>
    </row>
    <row r="102458">
      <c r="A102458" t="inlineStr">
        <is>
          <t>aromateque.com.ua</t>
        </is>
      </c>
      <c r="B102458" t="n">
        <v>373</v>
      </c>
    </row>
    <row r="102459">
      <c r="A102459" t="inlineStr">
        <is>
          <t>1644979638.rsc.cdn77.org</t>
        </is>
      </c>
      <c r="B102459" t="n">
        <v>373</v>
      </c>
    </row>
    <row r="102460">
      <c r="A102460" t="inlineStr">
        <is>
          <t>www.moviemaxima.com</t>
        </is>
      </c>
      <c r="B102460" t="n">
        <v>373</v>
      </c>
    </row>
    <row r="102461">
      <c r="A102461" t="inlineStr">
        <is>
          <t>www.japanstyle.info</t>
        </is>
      </c>
      <c r="B102461" t="n">
        <v>373</v>
      </c>
    </row>
    <row r="102462">
      <c r="A102462" t="inlineStr">
        <is>
          <t>www.bettingplanet.com</t>
        </is>
      </c>
      <c r="B102462" t="n">
        <v>373</v>
      </c>
    </row>
    <row r="102463">
      <c r="A102463" t="inlineStr">
        <is>
          <t>motorcyclepartswarehouse.co.uk</t>
        </is>
      </c>
      <c r="B102463" t="n">
        <v>373</v>
      </c>
    </row>
    <row r="102464">
      <c r="A102464" t="inlineStr">
        <is>
          <t>www.yalsa.ala.org</t>
        </is>
      </c>
      <c r="B102464" t="n">
        <v>373</v>
      </c>
    </row>
    <row r="102465">
      <c r="A102465" t="inlineStr">
        <is>
          <t>www.thevenuebooker.co.uk</t>
        </is>
      </c>
      <c r="B102465" t="n">
        <v>373</v>
      </c>
    </row>
    <row r="102466">
      <c r="A102466" t="inlineStr">
        <is>
          <t>www.healthywomen.org</t>
        </is>
      </c>
      <c r="B102466" t="n">
        <v>373</v>
      </c>
    </row>
    <row r="102467">
      <c r="A102467" t="inlineStr">
        <is>
          <t>www.dutchnews.nl</t>
        </is>
      </c>
      <c r="B102467" t="n">
        <v>373</v>
      </c>
    </row>
    <row r="102468">
      <c r="A102468" t="inlineStr">
        <is>
          <t>www.clearlyhelena.com</t>
        </is>
      </c>
      <c r="B102468" t="n">
        <v>373</v>
      </c>
    </row>
    <row r="102469">
      <c r="A102469" t="inlineStr">
        <is>
          <t>www.moverrankings.com</t>
        </is>
      </c>
      <c r="B102469" t="n">
        <v>373</v>
      </c>
    </row>
    <row r="102470">
      <c r="A102470" t="inlineStr">
        <is>
          <t>www.sagiakos-stores.gr</t>
        </is>
      </c>
      <c r="B102470" t="n">
        <v>373</v>
      </c>
    </row>
    <row r="102471">
      <c r="A102471" t="inlineStr">
        <is>
          <t>www.originalgermanmilitaria.com</t>
        </is>
      </c>
      <c r="B102471" t="n">
        <v>373</v>
      </c>
    </row>
    <row r="102472">
      <c r="A102472" t="inlineStr">
        <is>
          <t>www.scooterstyle.com.au</t>
        </is>
      </c>
      <c r="B102472" t="n">
        <v>373</v>
      </c>
    </row>
    <row r="102473">
      <c r="A102473" t="inlineStr">
        <is>
          <t>alchemistsworkshops.com</t>
        </is>
      </c>
      <c r="B102473" t="n">
        <v>373</v>
      </c>
    </row>
    <row r="102474">
      <c r="A102474" t="inlineStr">
        <is>
          <t>www.nauticalia-trade-sales.com</t>
        </is>
      </c>
      <c r="B102474" t="n">
        <v>373</v>
      </c>
    </row>
    <row r="102475">
      <c r="A102475" t="inlineStr">
        <is>
          <t>www.resortvacationstogo.com</t>
        </is>
      </c>
      <c r="B102475" t="n">
        <v>373</v>
      </c>
    </row>
    <row r="102476">
      <c r="A102476" t="inlineStr">
        <is>
          <t>acameraandacookbook.com</t>
        </is>
      </c>
      <c r="B102476" t="n">
        <v>373</v>
      </c>
    </row>
    <row r="102477">
      <c r="A102477" t="inlineStr">
        <is>
          <t>www.dennisonscustomframing.com</t>
        </is>
      </c>
      <c r="B102477" t="n">
        <v>373</v>
      </c>
    </row>
    <row r="102478">
      <c r="A102478" t="inlineStr">
        <is>
          <t>news.westernu.ca</t>
        </is>
      </c>
      <c r="B102478" t="n">
        <v>373</v>
      </c>
    </row>
    <row r="102479">
      <c r="A102479" t="inlineStr">
        <is>
          <t>bayutrading.com</t>
        </is>
      </c>
      <c r="B102479" t="n">
        <v>373</v>
      </c>
    </row>
    <row r="102480">
      <c r="A102480" t="inlineStr">
        <is>
          <t>outonbluesix.files.wordpress.com</t>
        </is>
      </c>
      <c r="B102480" t="n">
        <v>373</v>
      </c>
    </row>
    <row r="102481">
      <c r="A102481" t="inlineStr">
        <is>
          <t>rebellionpublishing.com</t>
        </is>
      </c>
      <c r="B102481" t="n">
        <v>373</v>
      </c>
    </row>
    <row r="102482">
      <c r="A102482" t="inlineStr">
        <is>
          <t>banner.uclipart.com</t>
        </is>
      </c>
      <c r="B102482" t="n">
        <v>373</v>
      </c>
    </row>
    <row r="102483">
      <c r="A102483" t="inlineStr">
        <is>
          <t>www.kabayan.ae</t>
        </is>
      </c>
      <c r="B102483" t="n">
        <v>373</v>
      </c>
    </row>
    <row r="102484">
      <c r="A102484" t="inlineStr">
        <is>
          <t>www.thirdworldtrading.com</t>
        </is>
      </c>
      <c r="B102484" t="n">
        <v>373</v>
      </c>
    </row>
    <row r="102485">
      <c r="A102485" t="inlineStr">
        <is>
          <t>pigletinportugal.files.wordpress.com</t>
        </is>
      </c>
      <c r="B102485" t="n">
        <v>373</v>
      </c>
    </row>
    <row r="102486">
      <c r="A102486" t="inlineStr">
        <is>
          <t>local.sidneydailynews.com</t>
        </is>
      </c>
      <c r="B102486" t="n">
        <v>373</v>
      </c>
    </row>
    <row r="102487">
      <c r="A102487" t="inlineStr">
        <is>
          <t>www.kiehls.com</t>
        </is>
      </c>
      <c r="B102487" t="n">
        <v>373</v>
      </c>
    </row>
    <row r="102488">
      <c r="A102488" t="inlineStr">
        <is>
          <t>www.paulsdistributors.com</t>
        </is>
      </c>
      <c r="B102488" t="n">
        <v>373</v>
      </c>
    </row>
    <row r="102489">
      <c r="A102489" t="inlineStr">
        <is>
          <t>cdn.inceptivemind.com</t>
        </is>
      </c>
      <c r="B102489" t="n">
        <v>373</v>
      </c>
    </row>
    <row r="102490">
      <c r="A102490" t="inlineStr">
        <is>
          <t>midlifeboulevard.com</t>
        </is>
      </c>
      <c r="B102490" t="n">
        <v>373</v>
      </c>
    </row>
    <row r="102491">
      <c r="A102491" t="inlineStr">
        <is>
          <t>www.shadebuilder.com</t>
        </is>
      </c>
      <c r="B102491" t="n">
        <v>373</v>
      </c>
    </row>
    <row r="102492">
      <c r="A102492" t="inlineStr">
        <is>
          <t>www.noramstore.com</t>
        </is>
      </c>
      <c r="B102492" t="n">
        <v>373</v>
      </c>
    </row>
    <row r="102493">
      <c r="A102493" t="inlineStr">
        <is>
          <t>nataliproducts.com</t>
        </is>
      </c>
      <c r="B102493" t="n">
        <v>373</v>
      </c>
    </row>
    <row r="102494">
      <c r="A102494" t="inlineStr">
        <is>
          <t>communique.uccs.edu</t>
        </is>
      </c>
      <c r="B102494" t="n">
        <v>373</v>
      </c>
    </row>
    <row r="102495">
      <c r="A102495" t="inlineStr">
        <is>
          <t>mobile-legends.net</t>
        </is>
      </c>
      <c r="B102495" t="n">
        <v>373</v>
      </c>
    </row>
    <row r="102496">
      <c r="A102496" t="inlineStr">
        <is>
          <t>characterfancydress.co.uk</t>
        </is>
      </c>
      <c r="B102496" t="n">
        <v>373</v>
      </c>
    </row>
    <row r="102497">
      <c r="A102497" t="inlineStr">
        <is>
          <t>buythiscookthat.com</t>
        </is>
      </c>
      <c r="B102497" t="n">
        <v>373</v>
      </c>
    </row>
    <row r="102498">
      <c r="A102498" t="inlineStr">
        <is>
          <t>4lifeoutdoor.com</t>
        </is>
      </c>
      <c r="B102498" t="n">
        <v>373</v>
      </c>
    </row>
    <row r="102499">
      <c r="A102499" t="inlineStr">
        <is>
          <t>images.DogPoopSigns.com</t>
        </is>
      </c>
      <c r="B102499" t="n">
        <v>373</v>
      </c>
    </row>
    <row r="102500">
      <c r="A102500" t="inlineStr">
        <is>
          <t>uwidata.com</t>
        </is>
      </c>
      <c r="B102500" t="n">
        <v>373</v>
      </c>
    </row>
    <row r="102501">
      <c r="A102501" t="inlineStr">
        <is>
          <t>www.protemplateslab.com</t>
        </is>
      </c>
      <c r="B102501" t="n">
        <v>373</v>
      </c>
    </row>
    <row r="102502">
      <c r="A102502" t="inlineStr">
        <is>
          <t>consol-games.net</t>
        </is>
      </c>
      <c r="B102502" t="n">
        <v>373</v>
      </c>
    </row>
    <row r="102503">
      <c r="A102503" t="inlineStr">
        <is>
          <t>jquery-plugins.net</t>
        </is>
      </c>
      <c r="B102503" t="n">
        <v>373</v>
      </c>
    </row>
    <row r="102504">
      <c r="A102504" t="inlineStr">
        <is>
          <t>www.togetherweroam.com.au</t>
        </is>
      </c>
      <c r="B102504" t="n">
        <v>373</v>
      </c>
    </row>
    <row r="102505">
      <c r="A102505" t="inlineStr">
        <is>
          <t>traveltrade.visitgreenland.com</t>
        </is>
      </c>
      <c r="B102505" t="n">
        <v>373</v>
      </c>
    </row>
    <row r="102506">
      <c r="A102506" t="inlineStr">
        <is>
          <t>www.edisons.com.au</t>
        </is>
      </c>
      <c r="B102506" t="n">
        <v>373</v>
      </c>
    </row>
    <row r="102507">
      <c r="A102507" t="inlineStr">
        <is>
          <t>www.smallbusinessrainmaker.com</t>
        </is>
      </c>
      <c r="B102507" t="n">
        <v>373</v>
      </c>
    </row>
    <row r="102508">
      <c r="A102508" t="inlineStr">
        <is>
          <t>neuvoo.ca:443</t>
        </is>
      </c>
      <c r="B102508" t="n">
        <v>373</v>
      </c>
    </row>
    <row r="102509">
      <c r="A102509" t="inlineStr">
        <is>
          <t>marketinguniversitycourses.com</t>
        </is>
      </c>
      <c r="B102509" t="n">
        <v>373</v>
      </c>
    </row>
    <row r="102510">
      <c r="A102510" t="inlineStr">
        <is>
          <t>www.experian.com</t>
        </is>
      </c>
      <c r="B102510" t="n">
        <v>373</v>
      </c>
    </row>
    <row r="102511">
      <c r="A102511" t="inlineStr">
        <is>
          <t>www.guidingeyes.org</t>
        </is>
      </c>
      <c r="B102511" t="n">
        <v>373</v>
      </c>
    </row>
    <row r="102512">
      <c r="A102512" t="inlineStr">
        <is>
          <t>yodalearning.com</t>
        </is>
      </c>
      <c r="B102512" t="n">
        <v>373</v>
      </c>
    </row>
    <row r="102513">
      <c r="A102513" t="inlineStr">
        <is>
          <t>www.giken-wood.com</t>
        </is>
      </c>
      <c r="B102513" t="n">
        <v>373</v>
      </c>
    </row>
    <row r="102514">
      <c r="A102514" t="inlineStr">
        <is>
          <t>media.debeers.com</t>
        </is>
      </c>
      <c r="B102514" t="n">
        <v>373</v>
      </c>
    </row>
    <row r="102515">
      <c r="A102515" t="inlineStr">
        <is>
          <t>apdesignco.com</t>
        </is>
      </c>
      <c r="B102515" t="n">
        <v>373</v>
      </c>
    </row>
    <row r="102516">
      <c r="A102516" t="inlineStr">
        <is>
          <t>www.btechavmounts.com</t>
        </is>
      </c>
      <c r="B102516" t="n">
        <v>373</v>
      </c>
    </row>
    <row r="102517">
      <c r="A102517" t="inlineStr">
        <is>
          <t>kindergartenchaos.com</t>
        </is>
      </c>
      <c r="B102517" t="n">
        <v>373</v>
      </c>
    </row>
    <row r="102518">
      <c r="A102518" t="inlineStr">
        <is>
          <t>www.poledesign.co.uk</t>
        </is>
      </c>
      <c r="B102518" t="n">
        <v>373</v>
      </c>
    </row>
    <row r="102519">
      <c r="A102519" t="inlineStr">
        <is>
          <t>gadget-master.pl</t>
        </is>
      </c>
      <c r="B102519" t="n">
        <v>373</v>
      </c>
    </row>
    <row r="102520">
      <c r="A102520" t="inlineStr">
        <is>
          <t>evalground.com</t>
        </is>
      </c>
      <c r="B102520" t="n">
        <v>373</v>
      </c>
    </row>
    <row r="102521">
      <c r="A102521" t="inlineStr">
        <is>
          <t>art-rasvjeta.hr</t>
        </is>
      </c>
      <c r="B102521" t="n">
        <v>373</v>
      </c>
    </row>
    <row r="102522">
      <c r="A102522" t="inlineStr">
        <is>
          <t>sellingwarnerrobins.anitaclarkrealto.netdna-cdn.com</t>
        </is>
      </c>
      <c r="B102522" t="n">
        <v>373</v>
      </c>
    </row>
    <row r="102523">
      <c r="A102523" t="inlineStr">
        <is>
          <t>www.plm.automation.siemens.com</t>
        </is>
      </c>
      <c r="B102523" t="n">
        <v>373</v>
      </c>
    </row>
    <row r="102524">
      <c r="A102524" t="inlineStr">
        <is>
          <t>wegrowteachers.com</t>
        </is>
      </c>
      <c r="B102524" t="n">
        <v>373</v>
      </c>
    </row>
    <row r="102525">
      <c r="A102525" t="inlineStr">
        <is>
          <t>www.businesstechafrica.co.za</t>
        </is>
      </c>
      <c r="B102525" t="n">
        <v>373</v>
      </c>
    </row>
    <row r="102526">
      <c r="A102526" t="inlineStr">
        <is>
          <t>www.iberia.com</t>
        </is>
      </c>
      <c r="B102526" t="n">
        <v>373</v>
      </c>
    </row>
    <row r="102527">
      <c r="A102527" t="inlineStr">
        <is>
          <t>jennifervanelk.com</t>
        </is>
      </c>
      <c r="B102527" t="n">
        <v>373</v>
      </c>
    </row>
    <row r="102528">
      <c r="A102528" t="inlineStr">
        <is>
          <t>gentwith.com</t>
        </is>
      </c>
      <c r="B102528" t="n">
        <v>373</v>
      </c>
    </row>
    <row r="102529">
      <c r="A102529" t="inlineStr">
        <is>
          <t>cdn.ekarda.com</t>
        </is>
      </c>
      <c r="B102529" t="n">
        <v>373</v>
      </c>
    </row>
    <row r="102530">
      <c r="A102530" t="inlineStr">
        <is>
          <t>www.lancashireseals.co.uk</t>
        </is>
      </c>
      <c r="B102530" t="n">
        <v>373</v>
      </c>
    </row>
    <row r="102531">
      <c r="A102531" t="inlineStr">
        <is>
          <t>www.southdakotamagazine.com</t>
        </is>
      </c>
      <c r="B102531" t="n">
        <v>373</v>
      </c>
    </row>
    <row r="102532">
      <c r="A102532" t="inlineStr">
        <is>
          <t>thelittlesandme.com</t>
        </is>
      </c>
      <c r="B102532" t="n">
        <v>373</v>
      </c>
    </row>
    <row r="102533">
      <c r="A102533" t="inlineStr">
        <is>
          <t>www.rikoo.com</t>
        </is>
      </c>
      <c r="B102533" t="n">
        <v>373</v>
      </c>
    </row>
    <row r="102534">
      <c r="A102534" t="inlineStr">
        <is>
          <t>hollywoodchaos.com</t>
        </is>
      </c>
      <c r="B102534" t="n">
        <v>373</v>
      </c>
    </row>
    <row r="102535">
      <c r="A102535" t="inlineStr">
        <is>
          <t>9b7d890f89777222485a-3c1e5162147ba4ca34e438e7b7e6336a.ssl.cf1.rackcdn.com</t>
        </is>
      </c>
      <c r="B102535" t="n">
        <v>373</v>
      </c>
    </row>
    <row r="102536">
      <c r="A102536" t="inlineStr">
        <is>
          <t>www.morrisonhotelgallery.com</t>
        </is>
      </c>
      <c r="B102536" t="n">
        <v>372</v>
      </c>
    </row>
    <row r="102537">
      <c r="A102537" t="inlineStr">
        <is>
          <t>wildabouthere.com</t>
        </is>
      </c>
      <c r="B102537" t="n">
        <v>372</v>
      </c>
    </row>
    <row r="102538">
      <c r="A102538" t="inlineStr">
        <is>
          <t>www.caa-auction.com</t>
        </is>
      </c>
      <c r="B102538" t="n">
        <v>372</v>
      </c>
    </row>
    <row r="102539">
      <c r="A102539" t="inlineStr">
        <is>
          <t>www.wendoo.net</t>
        </is>
      </c>
      <c r="B102539" t="n">
        <v>372</v>
      </c>
    </row>
    <row r="102540">
      <c r="A102540" t="inlineStr">
        <is>
          <t>www.bizde.com</t>
        </is>
      </c>
      <c r="B102540" t="n">
        <v>372</v>
      </c>
    </row>
    <row r="102541">
      <c r="A102541" t="inlineStr">
        <is>
          <t>static.livetennis.it</t>
        </is>
      </c>
      <c r="B102541" t="n">
        <v>372</v>
      </c>
    </row>
    <row r="102542">
      <c r="A102542" t="inlineStr">
        <is>
          <t>khorgin.com</t>
        </is>
      </c>
      <c r="B102542" t="n">
        <v>372</v>
      </c>
    </row>
    <row r="102543">
      <c r="A102543" t="inlineStr">
        <is>
          <t>www.video.fitili.ru</t>
        </is>
      </c>
      <c r="B102543" t="n">
        <v>372</v>
      </c>
    </row>
    <row r="102544">
      <c r="A102544" t="inlineStr">
        <is>
          <t>images.digitalshop.ru</t>
        </is>
      </c>
      <c r="B102544" t="n">
        <v>372</v>
      </c>
    </row>
    <row r="102545">
      <c r="A102545" t="inlineStr">
        <is>
          <t>www.gccbusinessnews.com</t>
        </is>
      </c>
      <c r="B102545" t="n">
        <v>372</v>
      </c>
    </row>
    <row r="102546">
      <c r="A102546" t="inlineStr">
        <is>
          <t>www.graitec.com</t>
        </is>
      </c>
      <c r="B102546" t="n">
        <v>372</v>
      </c>
    </row>
    <row r="102547">
      <c r="A102547" t="inlineStr">
        <is>
          <t>d3p3oepuk3k14u.cloudfront.net</t>
        </is>
      </c>
      <c r="B102547" t="n">
        <v>372</v>
      </c>
    </row>
    <row r="102548">
      <c r="A102548" t="inlineStr">
        <is>
          <t>euretcofashion.xcdn.nl</t>
        </is>
      </c>
      <c r="B102548" t="n">
        <v>372</v>
      </c>
    </row>
    <row r="102549">
      <c r="A102549" t="inlineStr">
        <is>
          <t>www.soundstore.co.nz</t>
        </is>
      </c>
      <c r="B102549" t="n">
        <v>372</v>
      </c>
    </row>
    <row r="102550">
      <c r="A102550" t="inlineStr">
        <is>
          <t>www.123greetingmessage.net</t>
        </is>
      </c>
      <c r="B102550" t="n">
        <v>372</v>
      </c>
    </row>
    <row r="102551">
      <c r="A102551" t="inlineStr">
        <is>
          <t>xn----7sbbp2azo.xn--80ao21a</t>
        </is>
      </c>
      <c r="B102551" t="n">
        <v>372</v>
      </c>
    </row>
    <row r="102552">
      <c r="A102552" t="inlineStr">
        <is>
          <t>www.renthousevastgoed.nl</t>
        </is>
      </c>
      <c r="B102552" t="n">
        <v>372</v>
      </c>
    </row>
    <row r="102553">
      <c r="A102553" t="inlineStr">
        <is>
          <t>workersliberty.org</t>
        </is>
      </c>
      <c r="B102553" t="n">
        <v>372</v>
      </c>
    </row>
    <row r="102554">
      <c r="A102554" t="inlineStr">
        <is>
          <t>ef6365032e7e780b4886-9c01cd584d32798d8283998fb3190a57.ssl.cf1.rackcdn.com</t>
        </is>
      </c>
      <c r="B102554" t="n">
        <v>372</v>
      </c>
    </row>
    <row r="102555">
      <c r="A102555" t="inlineStr">
        <is>
          <t>classic.fujiarts.com</t>
        </is>
      </c>
      <c r="B102555" t="n">
        <v>372</v>
      </c>
    </row>
    <row r="102556">
      <c r="A102556" t="inlineStr">
        <is>
          <t>www.baunatjewellery.cn</t>
        </is>
      </c>
      <c r="B102556" t="n">
        <v>372</v>
      </c>
    </row>
    <row r="102557">
      <c r="A102557" t="inlineStr">
        <is>
          <t>www.feedyoursoul2.com</t>
        </is>
      </c>
      <c r="B102557" t="n">
        <v>372</v>
      </c>
    </row>
    <row r="102558">
      <c r="A102558" t="inlineStr">
        <is>
          <t>img.caminofinancial.com</t>
        </is>
      </c>
      <c r="B102558" t="n">
        <v>372</v>
      </c>
    </row>
    <row r="102559">
      <c r="A102559" t="inlineStr">
        <is>
          <t>static.honeykidsasia.com</t>
        </is>
      </c>
      <c r="B102559" t="n">
        <v>372</v>
      </c>
    </row>
    <row r="102560">
      <c r="A102560" t="inlineStr">
        <is>
          <t>www.wlz-online.de</t>
        </is>
      </c>
      <c r="B102560" t="n">
        <v>372</v>
      </c>
    </row>
    <row r="102561">
      <c r="A102561" t="inlineStr">
        <is>
          <t>www.brwnpaperbag.com</t>
        </is>
      </c>
      <c r="B102561" t="n">
        <v>372</v>
      </c>
    </row>
    <row r="102562">
      <c r="A102562" t="inlineStr">
        <is>
          <t>cupcakes2delite.files.wordpress.com</t>
        </is>
      </c>
      <c r="B102562" t="n">
        <v>372</v>
      </c>
    </row>
    <row r="102563">
      <c r="A102563" t="inlineStr">
        <is>
          <t>www.theedgesusu.co.uk</t>
        </is>
      </c>
      <c r="B102563" t="n">
        <v>372</v>
      </c>
    </row>
    <row r="102564">
      <c r="A102564" t="inlineStr">
        <is>
          <t>timeInc.brightcove.com.edgesuite.net</t>
        </is>
      </c>
      <c r="B102564" t="n">
        <v>372</v>
      </c>
    </row>
    <row r="102565">
      <c r="A102565" t="inlineStr">
        <is>
          <t>www.elcarrocolombiano.com</t>
        </is>
      </c>
      <c r="B102565" t="n">
        <v>372</v>
      </c>
    </row>
    <row r="102566">
      <c r="A102566" t="inlineStr">
        <is>
          <t>149358889.v2.pressablecdn.com</t>
        </is>
      </c>
      <c r="B102566" t="n">
        <v>372</v>
      </c>
    </row>
    <row r="102567">
      <c r="A102567" t="inlineStr">
        <is>
          <t>www.chinafacttours.com</t>
        </is>
      </c>
      <c r="B102567" t="n">
        <v>372</v>
      </c>
    </row>
    <row r="102568">
      <c r="A102568" t="inlineStr">
        <is>
          <t>primofitnessusa.com</t>
        </is>
      </c>
      <c r="B102568" t="n">
        <v>372</v>
      </c>
    </row>
    <row r="102569">
      <c r="A102569" t="inlineStr">
        <is>
          <t>information.com.sg</t>
        </is>
      </c>
      <c r="B102569" t="n">
        <v>372</v>
      </c>
    </row>
    <row r="102570">
      <c r="A102570" t="inlineStr">
        <is>
          <t>briansmith.com</t>
        </is>
      </c>
      <c r="B102570" t="n">
        <v>372</v>
      </c>
    </row>
    <row r="102571">
      <c r="A102571" t="inlineStr">
        <is>
          <t>cointelegraph.com</t>
        </is>
      </c>
      <c r="B102571" t="n">
        <v>372</v>
      </c>
    </row>
    <row r="102572">
      <c r="A102572" t="inlineStr">
        <is>
          <t>techdissected.com</t>
        </is>
      </c>
      <c r="B102572" t="n">
        <v>372</v>
      </c>
    </row>
    <row r="102573">
      <c r="A102573" t="inlineStr">
        <is>
          <t>towleroad.typepad.com</t>
        </is>
      </c>
      <c r="B102573" t="n">
        <v>372</v>
      </c>
    </row>
    <row r="102574">
      <c r="A102574" t="inlineStr">
        <is>
          <t>www.toutelatele.com</t>
        </is>
      </c>
      <c r="B102574" t="n">
        <v>372</v>
      </c>
    </row>
    <row r="102575">
      <c r="A102575" t="inlineStr">
        <is>
          <t>im.haberturk.com</t>
        </is>
      </c>
      <c r="B102575" t="n">
        <v>372</v>
      </c>
    </row>
    <row r="102576">
      <c r="A102576" t="inlineStr">
        <is>
          <t>english.sawtbeirut.com</t>
        </is>
      </c>
      <c r="B102576" t="n">
        <v>372</v>
      </c>
    </row>
    <row r="102577">
      <c r="A102577" t="inlineStr">
        <is>
          <t>oceanbites.org</t>
        </is>
      </c>
      <c r="B102577" t="n">
        <v>372</v>
      </c>
    </row>
    <row r="102578">
      <c r="A102578" t="inlineStr">
        <is>
          <t>lakersdaily.com</t>
        </is>
      </c>
      <c r="B102578" t="n">
        <v>372</v>
      </c>
    </row>
    <row r="102579">
      <c r="A102579" t="inlineStr">
        <is>
          <t>www.the961.com</t>
        </is>
      </c>
      <c r="B102579" t="n">
        <v>372</v>
      </c>
    </row>
    <row r="102580">
      <c r="A102580" t="inlineStr">
        <is>
          <t>www.neatorama.com</t>
        </is>
      </c>
      <c r="B102580" t="n">
        <v>372</v>
      </c>
    </row>
    <row r="102581">
      <c r="A102581" t="inlineStr">
        <is>
          <t>www.interestrip.com</t>
        </is>
      </c>
      <c r="B102581" t="n">
        <v>372</v>
      </c>
    </row>
    <row r="102582">
      <c r="A102582" t="inlineStr">
        <is>
          <t>www.inkatrinaskitchen.com</t>
        </is>
      </c>
      <c r="B102582" t="n">
        <v>372</v>
      </c>
    </row>
    <row r="102583">
      <c r="A102583" t="inlineStr">
        <is>
          <t>imgix.robynbuntin.com</t>
        </is>
      </c>
      <c r="B102583" t="n">
        <v>372</v>
      </c>
    </row>
    <row r="102584">
      <c r="A102584" t="inlineStr">
        <is>
          <t>www.mjworld.net</t>
        </is>
      </c>
      <c r="B102584" t="n">
        <v>372</v>
      </c>
    </row>
    <row r="102585">
      <c r="A102585" t="inlineStr">
        <is>
          <t>phototrap.files.wordpress.com</t>
        </is>
      </c>
      <c r="B102585" t="n">
        <v>372</v>
      </c>
    </row>
    <row r="102586">
      <c r="A102586" t="inlineStr">
        <is>
          <t>media.balls.ie</t>
        </is>
      </c>
      <c r="B102586" t="n">
        <v>372</v>
      </c>
    </row>
    <row r="102587">
      <c r="A102587" t="inlineStr">
        <is>
          <t>cdn.visualinformation.info</t>
        </is>
      </c>
      <c r="B102587" t="n">
        <v>372</v>
      </c>
    </row>
    <row r="102588">
      <c r="A102588" t="inlineStr">
        <is>
          <t>triathlon-uploads.imgix.net</t>
        </is>
      </c>
      <c r="B102588" t="n">
        <v>372</v>
      </c>
    </row>
    <row r="102589">
      <c r="A102589" t="inlineStr">
        <is>
          <t>www.impacttrading.co.uk</t>
        </is>
      </c>
      <c r="B102589" t="n">
        <v>372</v>
      </c>
    </row>
    <row r="102590">
      <c r="A102590" t="inlineStr">
        <is>
          <t>stringyarns-weblinc.netdna-ssl.com</t>
        </is>
      </c>
      <c r="B102590" t="n">
        <v>372</v>
      </c>
    </row>
    <row r="102591">
      <c r="A102591" t="inlineStr">
        <is>
          <t>static.klix.ba</t>
        </is>
      </c>
      <c r="B102591" t="n">
        <v>372</v>
      </c>
    </row>
    <row r="102592">
      <c r="A102592" t="inlineStr">
        <is>
          <t>blog.morevisas.com</t>
        </is>
      </c>
      <c r="B102592" t="n">
        <v>372</v>
      </c>
    </row>
    <row r="102593">
      <c r="A102593" t="inlineStr">
        <is>
          <t>www.digitaltalks.com</t>
        </is>
      </c>
      <c r="B102593" t="n">
        <v>372</v>
      </c>
    </row>
    <row r="102594">
      <c r="A102594" t="inlineStr">
        <is>
          <t>www.newburysonline.com</t>
        </is>
      </c>
      <c r="B102594" t="n">
        <v>372</v>
      </c>
    </row>
    <row r="102595">
      <c r="A102595" t="inlineStr">
        <is>
          <t>topbestbrands.com</t>
        </is>
      </c>
      <c r="B102595" t="n">
        <v>372</v>
      </c>
    </row>
    <row r="102596">
      <c r="A102596" t="inlineStr">
        <is>
          <t>www.bullittschools.org</t>
        </is>
      </c>
      <c r="B102596" t="n">
        <v>372</v>
      </c>
    </row>
    <row r="102597">
      <c r="A102597" t="inlineStr">
        <is>
          <t>www.oka.com</t>
        </is>
      </c>
      <c r="B102597" t="n">
        <v>372</v>
      </c>
    </row>
    <row r="102598">
      <c r="A102598" t="inlineStr">
        <is>
          <t>just6f.com</t>
        </is>
      </c>
      <c r="B102598" t="n">
        <v>372</v>
      </c>
    </row>
    <row r="102599">
      <c r="A102599" t="inlineStr">
        <is>
          <t>www.walterpmoore.com</t>
        </is>
      </c>
      <c r="B102599" t="n">
        <v>372</v>
      </c>
    </row>
    <row r="102600">
      <c r="A102600" t="inlineStr">
        <is>
          <t>uisjournal.com</t>
        </is>
      </c>
      <c r="B102600" t="n">
        <v>372</v>
      </c>
    </row>
    <row r="102601">
      <c r="A102601" t="inlineStr">
        <is>
          <t>www.aha.org</t>
        </is>
      </c>
      <c r="B102601" t="n">
        <v>372</v>
      </c>
    </row>
    <row r="102602">
      <c r="A102602" t="inlineStr">
        <is>
          <t>empirenews.net</t>
        </is>
      </c>
      <c r="B102602" t="n">
        <v>372</v>
      </c>
    </row>
    <row r="102603">
      <c r="A102603" t="inlineStr">
        <is>
          <t>media.mycvfactory.com</t>
        </is>
      </c>
      <c r="B102603" t="n">
        <v>372</v>
      </c>
    </row>
    <row r="102604">
      <c r="A102604" t="inlineStr">
        <is>
          <t>theinkblotnews.com</t>
        </is>
      </c>
      <c r="B102604" t="n">
        <v>372</v>
      </c>
    </row>
    <row r="102605">
      <c r="A102605" t="inlineStr">
        <is>
          <t>zyngablog.typepad.com</t>
        </is>
      </c>
      <c r="B102605" t="n">
        <v>372</v>
      </c>
    </row>
    <row r="102606">
      <c r="A102606" t="inlineStr">
        <is>
          <t>p10.secure.hostingprod.com</t>
        </is>
      </c>
      <c r="B102606" t="n">
        <v>372</v>
      </c>
    </row>
    <row r="102607">
      <c r="A102607" t="inlineStr">
        <is>
          <t>www.hicksvilleflorist.com</t>
        </is>
      </c>
      <c r="B102607" t="n">
        <v>372</v>
      </c>
    </row>
    <row r="102608">
      <c r="A102608" t="inlineStr">
        <is>
          <t>cassmob.files.wordpress.com</t>
        </is>
      </c>
      <c r="B102608" t="n">
        <v>372</v>
      </c>
    </row>
    <row r="102609">
      <c r="A102609" t="inlineStr">
        <is>
          <t>simpleandseasonal.com</t>
        </is>
      </c>
      <c r="B102609" t="n">
        <v>372</v>
      </c>
    </row>
    <row r="102610">
      <c r="A102610" t="inlineStr">
        <is>
          <t>kratomguides.com</t>
        </is>
      </c>
      <c r="B102610" t="n">
        <v>372</v>
      </c>
    </row>
    <row r="102611">
      <c r="A102611" t="inlineStr">
        <is>
          <t>www.metaefficient.com</t>
        </is>
      </c>
      <c r="B102611" t="n">
        <v>372</v>
      </c>
    </row>
    <row r="102612">
      <c r="A102612" t="inlineStr">
        <is>
          <t>www.burlingtongazette.ca</t>
        </is>
      </c>
      <c r="B102612" t="n">
        <v>372</v>
      </c>
    </row>
    <row r="102613">
      <c r="A102613" t="inlineStr">
        <is>
          <t>di-uploads-pod31.dealerinspire.com</t>
        </is>
      </c>
      <c r="B102613" t="n">
        <v>372</v>
      </c>
    </row>
    <row r="102614">
      <c r="A102614" t="inlineStr">
        <is>
          <t>these2.com</t>
        </is>
      </c>
      <c r="B102614" t="n">
        <v>372</v>
      </c>
    </row>
    <row r="102615">
      <c r="A102615" t="inlineStr">
        <is>
          <t>images.m.nu</t>
        </is>
      </c>
      <c r="B102615" t="n">
        <v>372</v>
      </c>
    </row>
    <row r="102616">
      <c r="A102616" t="inlineStr">
        <is>
          <t>oranger.net</t>
        </is>
      </c>
      <c r="B102616" t="n">
        <v>372</v>
      </c>
    </row>
    <row r="102617">
      <c r="A102617" t="inlineStr">
        <is>
          <t>www.peterthomasrothjewelry.com</t>
        </is>
      </c>
      <c r="B102617" t="n">
        <v>372</v>
      </c>
    </row>
    <row r="102618">
      <c r="A102618" t="inlineStr">
        <is>
          <t>rbdelaalighting.com</t>
        </is>
      </c>
      <c r="B102618" t="n">
        <v>372</v>
      </c>
    </row>
    <row r="102619">
      <c r="A102619" t="inlineStr">
        <is>
          <t>pricebustersgames.com</t>
        </is>
      </c>
      <c r="B102619" t="n">
        <v>372</v>
      </c>
    </row>
    <row r="102620">
      <c r="A102620" t="inlineStr">
        <is>
          <t>cornerstonenewsng.com</t>
        </is>
      </c>
      <c r="B102620" t="n">
        <v>372</v>
      </c>
    </row>
    <row r="102621">
      <c r="A102621" t="inlineStr">
        <is>
          <t>poolequip.com.au</t>
        </is>
      </c>
      <c r="B102621" t="n">
        <v>372</v>
      </c>
    </row>
    <row r="102622">
      <c r="A102622" t="inlineStr">
        <is>
          <t>diyquickly.com</t>
        </is>
      </c>
      <c r="B102622" t="n">
        <v>372</v>
      </c>
    </row>
    <row r="102623">
      <c r="A102623" t="inlineStr">
        <is>
          <t>www.newbalance.ch</t>
        </is>
      </c>
      <c r="B102623" t="n">
        <v>372</v>
      </c>
    </row>
    <row r="102624">
      <c r="A102624" t="inlineStr">
        <is>
          <t>tentseeker.com</t>
        </is>
      </c>
      <c r="B102624" t="n">
        <v>372</v>
      </c>
    </row>
    <row r="102625">
      <c r="A102625" t="inlineStr">
        <is>
          <t>ripkino.org</t>
        </is>
      </c>
      <c r="B102625" t="n">
        <v>372</v>
      </c>
    </row>
    <row r="102626">
      <c r="A102626" t="inlineStr">
        <is>
          <t>www.zick-production.de</t>
        </is>
      </c>
      <c r="B102626" t="n">
        <v>372</v>
      </c>
    </row>
    <row r="102627">
      <c r="A102627" t="inlineStr">
        <is>
          <t>mairineil.files.wordpress.com</t>
        </is>
      </c>
      <c r="B102627" t="n">
        <v>372</v>
      </c>
    </row>
    <row r="102628">
      <c r="A102628" t="inlineStr">
        <is>
          <t>12pointsignworks.com</t>
        </is>
      </c>
      <c r="B102628" t="n">
        <v>372</v>
      </c>
    </row>
    <row r="102629">
      <c r="A102629" t="inlineStr">
        <is>
          <t>odishasamaya.com</t>
        </is>
      </c>
      <c r="B102629" t="n">
        <v>372</v>
      </c>
    </row>
    <row r="102630">
      <c r="A102630" t="inlineStr">
        <is>
          <t>www.4-medical-supplies.com</t>
        </is>
      </c>
      <c r="B102630" t="n">
        <v>372</v>
      </c>
    </row>
    <row r="102631">
      <c r="A102631" t="inlineStr">
        <is>
          <t>taylormadememorabilia.com.au</t>
        </is>
      </c>
      <c r="B102631" t="n">
        <v>372</v>
      </c>
    </row>
    <row r="102632">
      <c r="A102632" t="inlineStr">
        <is>
          <t>images.runnersi.com</t>
        </is>
      </c>
      <c r="B102632" t="n">
        <v>372</v>
      </c>
    </row>
    <row r="102633">
      <c r="A102633" t="inlineStr">
        <is>
          <t>www.spatz.com.au</t>
        </is>
      </c>
      <c r="B102633" t="n">
        <v>372</v>
      </c>
    </row>
    <row r="102634">
      <c r="A102634" t="inlineStr">
        <is>
          <t>img.bestonlinetoday.com</t>
        </is>
      </c>
      <c r="B102634" t="n">
        <v>372</v>
      </c>
    </row>
    <row r="102635">
      <c r="A102635" t="inlineStr">
        <is>
          <t>www.wheelndealmama.com</t>
        </is>
      </c>
      <c r="B102635" t="n">
        <v>372</v>
      </c>
    </row>
    <row r="102636">
      <c r="A102636" t="inlineStr">
        <is>
          <t>anatoliana.com</t>
        </is>
      </c>
      <c r="B102636" t="n">
        <v>372</v>
      </c>
    </row>
    <row r="102637">
      <c r="A102637" t="inlineStr">
        <is>
          <t>thelatinahomemaker.com</t>
        </is>
      </c>
      <c r="B102637" t="n">
        <v>372</v>
      </c>
    </row>
    <row r="102638">
      <c r="A102638" t="inlineStr">
        <is>
          <t>www.guphotos.com</t>
        </is>
      </c>
      <c r="B102638" t="n">
        <v>372</v>
      </c>
    </row>
    <row r="102639">
      <c r="A102639" t="inlineStr">
        <is>
          <t>threekidsthreecatsandahusband.com</t>
        </is>
      </c>
      <c r="B102639" t="n">
        <v>372</v>
      </c>
    </row>
    <row r="102640">
      <c r="A102640" t="inlineStr">
        <is>
          <t>hardsexxxtube.com</t>
        </is>
      </c>
      <c r="B102640" t="n">
        <v>372</v>
      </c>
    </row>
    <row r="102641">
      <c r="A102641" t="inlineStr">
        <is>
          <t>www.electricteeth.com</t>
        </is>
      </c>
      <c r="B102641" t="n">
        <v>372</v>
      </c>
    </row>
    <row r="102642">
      <c r="A102642" t="inlineStr">
        <is>
          <t>christianhome11.org</t>
        </is>
      </c>
      <c r="B102642" t="n">
        <v>372</v>
      </c>
    </row>
    <row r="102643">
      <c r="A102643" t="inlineStr">
        <is>
          <t>www.toymania.com</t>
        </is>
      </c>
      <c r="B102643" t="n">
        <v>372</v>
      </c>
    </row>
    <row r="102644">
      <c r="A102644" t="inlineStr">
        <is>
          <t>poti.ge</t>
        </is>
      </c>
      <c r="B102644" t="n">
        <v>372</v>
      </c>
    </row>
    <row r="102645">
      <c r="A102645" t="inlineStr">
        <is>
          <t>www.elmpets.co.uk</t>
        </is>
      </c>
      <c r="B102645" t="n">
        <v>372</v>
      </c>
    </row>
    <row r="102646">
      <c r="A102646" t="inlineStr">
        <is>
          <t>70milesofcoast.com</t>
        </is>
      </c>
      <c r="B102646" t="n">
        <v>372</v>
      </c>
    </row>
    <row r="102647">
      <c r="A102647" t="inlineStr">
        <is>
          <t>twcimages.blob.core.windows.net</t>
        </is>
      </c>
      <c r="B102647" t="n">
        <v>372</v>
      </c>
    </row>
    <row r="102648">
      <c r="A102648" t="inlineStr">
        <is>
          <t>birdbrainsanddogtales.files.wordpress.com</t>
        </is>
      </c>
      <c r="B102648" t="n">
        <v>372</v>
      </c>
    </row>
    <row r="102649">
      <c r="A102649" t="inlineStr">
        <is>
          <t>westernsaddlestore.com</t>
        </is>
      </c>
      <c r="B102649" t="n">
        <v>372</v>
      </c>
    </row>
    <row r="102650">
      <c r="A102650" t="inlineStr">
        <is>
          <t>gameforge.com</t>
        </is>
      </c>
      <c r="B102650" t="n">
        <v>372</v>
      </c>
    </row>
    <row r="102651">
      <c r="A102651" t="inlineStr">
        <is>
          <t>multiusegamesarea.co.uk</t>
        </is>
      </c>
      <c r="B102651" t="n">
        <v>372</v>
      </c>
    </row>
    <row r="102652">
      <c r="A102652" t="inlineStr">
        <is>
          <t>www.dhz.com.au</t>
        </is>
      </c>
      <c r="B102652" t="n">
        <v>372</v>
      </c>
    </row>
    <row r="102653">
      <c r="A102653" t="inlineStr">
        <is>
          <t>feedingourflamingos.com</t>
        </is>
      </c>
      <c r="B102653" t="n">
        <v>372</v>
      </c>
    </row>
    <row r="102654">
      <c r="A102654" t="inlineStr">
        <is>
          <t>www.maryshortle.com</t>
        </is>
      </c>
      <c r="B102654" t="n">
        <v>372</v>
      </c>
    </row>
    <row r="102655">
      <c r="A102655" t="inlineStr">
        <is>
          <t>www.srusigns.ca</t>
        </is>
      </c>
      <c r="B102655" t="n">
        <v>372</v>
      </c>
    </row>
    <row r="102656">
      <c r="A102656" t="inlineStr">
        <is>
          <t>elcocks.co.uk</t>
        </is>
      </c>
      <c r="B102656" t="n">
        <v>372</v>
      </c>
    </row>
    <row r="102657">
      <c r="A102657" t="inlineStr">
        <is>
          <t>56pixels.com</t>
        </is>
      </c>
      <c r="B102657" t="n">
        <v>372</v>
      </c>
    </row>
    <row r="102658">
      <c r="A102658" t="inlineStr">
        <is>
          <t>db.euraupair.com</t>
        </is>
      </c>
      <c r="B102658" t="n">
        <v>372</v>
      </c>
    </row>
    <row r="102659">
      <c r="A102659" t="inlineStr">
        <is>
          <t>cdn.twitbooktube.com</t>
        </is>
      </c>
      <c r="B102659" t="n">
        <v>372</v>
      </c>
    </row>
    <row r="102660">
      <c r="A102660" t="inlineStr">
        <is>
          <t>allseasonsz.com</t>
        </is>
      </c>
      <c r="B102660" t="n">
        <v>372</v>
      </c>
    </row>
    <row r="102661">
      <c r="A102661" t="inlineStr">
        <is>
          <t>image.wiustore.com</t>
        </is>
      </c>
      <c r="B102661" t="n">
        <v>372</v>
      </c>
    </row>
    <row r="102662">
      <c r="A102662" t="inlineStr">
        <is>
          <t>flavip.com</t>
        </is>
      </c>
      <c r="B102662" t="n">
        <v>372</v>
      </c>
    </row>
    <row r="102663">
      <c r="A102663" t="inlineStr">
        <is>
          <t>mz3s632qlq02d4l272ufy9n1.wpengine.netdna-cdn.com</t>
        </is>
      </c>
      <c r="B102663" t="n">
        <v>372</v>
      </c>
    </row>
    <row r="102664">
      <c r="A102664" t="inlineStr">
        <is>
          <t>small-mart.ca</t>
        </is>
      </c>
      <c r="B102664" t="n">
        <v>372</v>
      </c>
    </row>
    <row r="102665">
      <c r="A102665" t="inlineStr">
        <is>
          <t>www.educationworld.com</t>
        </is>
      </c>
      <c r="B102665" t="n">
        <v>372</v>
      </c>
    </row>
    <row r="102666">
      <c r="A102666" t="inlineStr">
        <is>
          <t>golden-moms.com</t>
        </is>
      </c>
      <c r="B102666" t="n">
        <v>372</v>
      </c>
    </row>
    <row r="102667">
      <c r="A102667" t="inlineStr">
        <is>
          <t>www.gadgetworld2u.com</t>
        </is>
      </c>
      <c r="B102667" t="n">
        <v>372</v>
      </c>
    </row>
    <row r="102668">
      <c r="A102668" t="inlineStr">
        <is>
          <t>ps2media.ign.com</t>
        </is>
      </c>
      <c r="B102668" t="n">
        <v>372</v>
      </c>
    </row>
    <row r="102669">
      <c r="A102669" t="inlineStr">
        <is>
          <t>www.reunion.co.th</t>
        </is>
      </c>
      <c r="B102669" t="n">
        <v>372</v>
      </c>
    </row>
    <row r="102670">
      <c r="A102670" t="inlineStr">
        <is>
          <t>contentful.helloprint.com</t>
        </is>
      </c>
      <c r="B102670" t="n">
        <v>372</v>
      </c>
    </row>
    <row r="102671">
      <c r="A102671" t="inlineStr">
        <is>
          <t>www.saddlerywarehouse.co.nz</t>
        </is>
      </c>
      <c r="B102671" t="n">
        <v>372</v>
      </c>
    </row>
    <row r="102672">
      <c r="A102672" t="inlineStr">
        <is>
          <t>ru.stylekorean.com</t>
        </is>
      </c>
      <c r="B102672" t="n">
        <v>372</v>
      </c>
    </row>
    <row r="102673">
      <c r="A102673" t="inlineStr">
        <is>
          <t>loveyourlunchroom.com</t>
        </is>
      </c>
      <c r="B102673" t="n">
        <v>372</v>
      </c>
    </row>
    <row r="102674">
      <c r="A102674" t="inlineStr">
        <is>
          <t>r3j2m3u4.stackpathcdn.com</t>
        </is>
      </c>
      <c r="B102674" t="n">
        <v>372</v>
      </c>
    </row>
    <row r="102675">
      <c r="A102675" t="inlineStr">
        <is>
          <t>www.aboutnow.eu</t>
        </is>
      </c>
      <c r="B102675" t="n">
        <v>372</v>
      </c>
    </row>
    <row r="102676">
      <c r="A102676" t="inlineStr">
        <is>
          <t>www.educationmelbourne.com.au</t>
        </is>
      </c>
      <c r="B102676" t="n">
        <v>372</v>
      </c>
    </row>
    <row r="102677">
      <c r="A102677" t="inlineStr">
        <is>
          <t>www.dadolo.com</t>
        </is>
      </c>
      <c r="B102677" t="n">
        <v>372</v>
      </c>
    </row>
    <row r="102678">
      <c r="A102678" t="inlineStr">
        <is>
          <t>fergusonheatncool.com</t>
        </is>
      </c>
      <c r="B102678" t="n">
        <v>372</v>
      </c>
    </row>
    <row r="102679">
      <c r="A102679" t="inlineStr">
        <is>
          <t>webforpc.com</t>
        </is>
      </c>
      <c r="B102679" t="n">
        <v>372</v>
      </c>
    </row>
    <row r="102680">
      <c r="A102680" t="inlineStr">
        <is>
          <t>www.lawnmowerhut.com</t>
        </is>
      </c>
      <c r="B102680" t="n">
        <v>372</v>
      </c>
    </row>
    <row r="102681">
      <c r="A102681" t="inlineStr">
        <is>
          <t>www.rubiconwatches.com</t>
        </is>
      </c>
      <c r="B102681" t="n">
        <v>372</v>
      </c>
    </row>
    <row r="102682">
      <c r="A102682" t="inlineStr">
        <is>
          <t>jasongood.net</t>
        </is>
      </c>
      <c r="B102682" t="n">
        <v>372</v>
      </c>
    </row>
    <row r="102683">
      <c r="A102683" t="inlineStr">
        <is>
          <t>classifieds4u.in</t>
        </is>
      </c>
      <c r="B102683" t="n">
        <v>372</v>
      </c>
    </row>
    <row r="102684">
      <c r="A102684" t="inlineStr">
        <is>
          <t>www.lijepa.hr</t>
        </is>
      </c>
      <c r="B102684" t="n">
        <v>372</v>
      </c>
    </row>
    <row r="102685">
      <c r="A102685" t="inlineStr">
        <is>
          <t>images.patioumbrellas.biz</t>
        </is>
      </c>
      <c r="B102685" t="n">
        <v>372</v>
      </c>
    </row>
    <row r="102686">
      <c r="A102686" t="inlineStr">
        <is>
          <t>verticalgarage.jp</t>
        </is>
      </c>
      <c r="B102686" t="n">
        <v>372</v>
      </c>
    </row>
    <row r="102687">
      <c r="A102687" t="inlineStr">
        <is>
          <t>jfallen.com</t>
        </is>
      </c>
      <c r="B102687" t="n">
        <v>372</v>
      </c>
    </row>
    <row r="102688">
      <c r="A102688" t="inlineStr">
        <is>
          <t>www.admiralcostumes.co.uk</t>
        </is>
      </c>
      <c r="B102688" t="n">
        <v>372</v>
      </c>
    </row>
    <row r="102689">
      <c r="A102689" t="inlineStr">
        <is>
          <t>serviceslimitededitionbrand.com</t>
        </is>
      </c>
      <c r="B102689" t="n">
        <v>372</v>
      </c>
    </row>
    <row r="102690">
      <c r="A102690" t="inlineStr">
        <is>
          <t>www.eshopper24.com</t>
        </is>
      </c>
      <c r="B102690" t="n">
        <v>372</v>
      </c>
    </row>
    <row r="102691">
      <c r="A102691" t="inlineStr">
        <is>
          <t>popstore.it</t>
        </is>
      </c>
      <c r="B102691" t="n">
        <v>372</v>
      </c>
    </row>
    <row r="102692">
      <c r="A102692" t="inlineStr">
        <is>
          <t>images.bugzapper.biz</t>
        </is>
      </c>
      <c r="B102692" t="n">
        <v>372</v>
      </c>
    </row>
    <row r="102693">
      <c r="A102693" t="inlineStr">
        <is>
          <t>f1.biznet-us.com</t>
        </is>
      </c>
      <c r="B102693" t="n">
        <v>372</v>
      </c>
    </row>
    <row r="102694">
      <c r="A102694" t="inlineStr">
        <is>
          <t>onlinevacshop.com</t>
        </is>
      </c>
      <c r="B102694" t="n">
        <v>372</v>
      </c>
    </row>
    <row r="102695">
      <c r="A102695" t="inlineStr">
        <is>
          <t>www.carmats-uk.com</t>
        </is>
      </c>
      <c r="B102695" t="n">
        <v>372</v>
      </c>
    </row>
    <row r="102696">
      <c r="A102696" t="inlineStr">
        <is>
          <t>xfhgi.com</t>
        </is>
      </c>
      <c r="B102696" t="n">
        <v>372</v>
      </c>
    </row>
    <row r="102697">
      <c r="A102697" t="inlineStr">
        <is>
          <t>www.thejoyofmoldings.com</t>
        </is>
      </c>
      <c r="B102697" t="n">
        <v>372</v>
      </c>
    </row>
    <row r="102698">
      <c r="A102698" t="inlineStr">
        <is>
          <t>www.projectcubicle.com</t>
        </is>
      </c>
      <c r="B102698" t="n">
        <v>372</v>
      </c>
    </row>
    <row r="102699">
      <c r="A102699" t="inlineStr">
        <is>
          <t>fatcat.ng</t>
        </is>
      </c>
      <c r="B102699" t="n">
        <v>372</v>
      </c>
    </row>
    <row r="102700">
      <c r="A102700" t="inlineStr">
        <is>
          <t>images.cordless-phone.biz</t>
        </is>
      </c>
      <c r="B102700" t="n">
        <v>372</v>
      </c>
    </row>
    <row r="102701">
      <c r="A102701" t="inlineStr">
        <is>
          <t>www.asiancouture.co.uk</t>
        </is>
      </c>
      <c r="B102701" t="n">
        <v>372</v>
      </c>
    </row>
    <row r="102702">
      <c r="A102702" t="inlineStr">
        <is>
          <t>www.japanesewordswriting.com</t>
        </is>
      </c>
      <c r="B102702" t="n">
        <v>372</v>
      </c>
    </row>
    <row r="102703">
      <c r="A102703" t="inlineStr">
        <is>
          <t>mainelli.com</t>
        </is>
      </c>
      <c r="B102703" t="n">
        <v>372</v>
      </c>
    </row>
    <row r="102704">
      <c r="A102704" t="inlineStr">
        <is>
          <t>5prorwxhlilpjij.leadongcdn.com</t>
        </is>
      </c>
      <c r="B102704" t="n">
        <v>372</v>
      </c>
    </row>
    <row r="102705">
      <c r="A102705" t="inlineStr">
        <is>
          <t>www.photoframemaster.com</t>
        </is>
      </c>
      <c r="B102705" t="n">
        <v>372</v>
      </c>
    </row>
    <row r="102706">
      <c r="A102706" t="inlineStr">
        <is>
          <t>www.hdv-lisse.nl</t>
        </is>
      </c>
      <c r="B102706" t="n">
        <v>372</v>
      </c>
    </row>
    <row r="102707">
      <c r="A102707" t="inlineStr">
        <is>
          <t>www.neajackfm.com</t>
        </is>
      </c>
      <c r="B102707" t="n">
        <v>372</v>
      </c>
    </row>
    <row r="102708">
      <c r="A102708" t="inlineStr">
        <is>
          <t>www.fanhut.com</t>
        </is>
      </c>
      <c r="B102708" t="n">
        <v>372</v>
      </c>
    </row>
    <row r="102709">
      <c r="A102709" t="inlineStr">
        <is>
          <t>img-eu-2.trovit.com</t>
        </is>
      </c>
      <c r="B102709" t="n">
        <v>372</v>
      </c>
    </row>
    <row r="102710">
      <c r="A102710" t="inlineStr">
        <is>
          <t>www.gallen-law.com</t>
        </is>
      </c>
      <c r="B102710" t="n">
        <v>372</v>
      </c>
    </row>
    <row r="102711">
      <c r="A102711" t="inlineStr">
        <is>
          <t>i.bssl.es</t>
        </is>
      </c>
      <c r="B102711" t="n">
        <v>372</v>
      </c>
    </row>
    <row r="102712">
      <c r="A102712" t="inlineStr">
        <is>
          <t>media.lavorincasa.it</t>
        </is>
      </c>
      <c r="B102712" t="n">
        <v>372</v>
      </c>
    </row>
    <row r="102713">
      <c r="A102713" t="inlineStr">
        <is>
          <t>www.ireport.cz</t>
        </is>
      </c>
      <c r="B102713" t="n">
        <v>372</v>
      </c>
    </row>
    <row r="102714">
      <c r="A102714" t="inlineStr">
        <is>
          <t>mobilbyte.hu</t>
        </is>
      </c>
      <c r="B102714" t="n">
        <v>372</v>
      </c>
    </row>
    <row r="102715">
      <c r="A102715" t="inlineStr">
        <is>
          <t>tv9telugu.com</t>
        </is>
      </c>
      <c r="B102715" t="n">
        <v>372</v>
      </c>
    </row>
    <row r="102716">
      <c r="A102716" t="inlineStr">
        <is>
          <t>cdn1.lessonzone.com.au</t>
        </is>
      </c>
      <c r="B102716" t="n">
        <v>372</v>
      </c>
    </row>
    <row r="102717">
      <c r="A102717" t="inlineStr">
        <is>
          <t>cdn.autoricambi.sk</t>
        </is>
      </c>
      <c r="B102717" t="n">
        <v>372</v>
      </c>
    </row>
    <row r="102718">
      <c r="A102718" t="inlineStr">
        <is>
          <t>www.tricouri-misto.ro</t>
        </is>
      </c>
      <c r="B102718" t="n">
        <v>372</v>
      </c>
    </row>
    <row r="102719">
      <c r="A102719" t="inlineStr">
        <is>
          <t>www.flitterfever.com</t>
        </is>
      </c>
      <c r="B102719" t="n">
        <v>372</v>
      </c>
    </row>
    <row r="102720">
      <c r="A102720" t="inlineStr">
        <is>
          <t>culturaldaily.com</t>
        </is>
      </c>
      <c r="B102720" t="n">
        <v>372</v>
      </c>
    </row>
    <row r="102721">
      <c r="A102721" t="inlineStr">
        <is>
          <t>scrapbookc.com</t>
        </is>
      </c>
      <c r="B102721" t="n">
        <v>372</v>
      </c>
    </row>
    <row r="102722">
      <c r="A102722" t="inlineStr">
        <is>
          <t>www.computeremporium.hu</t>
        </is>
      </c>
      <c r="B102722" t="n">
        <v>372</v>
      </c>
    </row>
    <row r="102723">
      <c r="A102723" t="inlineStr">
        <is>
          <t>www.netgalley.com</t>
        </is>
      </c>
      <c r="B102723" t="n">
        <v>372</v>
      </c>
    </row>
    <row r="102724">
      <c r="A102724" t="inlineStr">
        <is>
          <t>d1aa8nr60e15on.cloudfront.net</t>
        </is>
      </c>
      <c r="B102724" t="n">
        <v>372</v>
      </c>
    </row>
    <row r="102725">
      <c r="A102725" t="inlineStr">
        <is>
          <t>myexcellentstores.com</t>
        </is>
      </c>
      <c r="B102725" t="n">
        <v>372</v>
      </c>
    </row>
    <row r="102726">
      <c r="A102726" t="inlineStr">
        <is>
          <t>images.repair-kit.org</t>
        </is>
      </c>
      <c r="B102726" t="n">
        <v>372</v>
      </c>
    </row>
    <row r="102727">
      <c r="A102727" t="inlineStr">
        <is>
          <t>cdn1.afterdawn.fi</t>
        </is>
      </c>
      <c r="B102727" t="n">
        <v>372</v>
      </c>
    </row>
    <row r="102728">
      <c r="A102728" t="inlineStr">
        <is>
          <t>www.artwalktile.com</t>
        </is>
      </c>
      <c r="B102728" t="n">
        <v>372</v>
      </c>
    </row>
    <row r="102729">
      <c r="A102729" t="inlineStr">
        <is>
          <t>www.realfarmacy.com</t>
        </is>
      </c>
      <c r="B102729" t="n">
        <v>372</v>
      </c>
    </row>
    <row r="102730">
      <c r="A102730" t="inlineStr">
        <is>
          <t>www.bradfieldwholesale.com</t>
        </is>
      </c>
      <c r="B102730" t="n">
        <v>372</v>
      </c>
    </row>
    <row r="102731">
      <c r="A102731" t="inlineStr">
        <is>
          <t>www.power-nutrition.fr</t>
        </is>
      </c>
      <c r="B102731" t="n">
        <v>372</v>
      </c>
    </row>
    <row r="102732">
      <c r="A102732" t="inlineStr">
        <is>
          <t>images.systemalarm.net</t>
        </is>
      </c>
      <c r="B102732" t="n">
        <v>372</v>
      </c>
    </row>
    <row r="102733">
      <c r="A102733" t="inlineStr">
        <is>
          <t>images.akamai.steamusercontent.com</t>
        </is>
      </c>
      <c r="B102733" t="n">
        <v>372</v>
      </c>
    </row>
    <row r="102734">
      <c r="A102734" t="inlineStr">
        <is>
          <t>www.abilenemachine.com</t>
        </is>
      </c>
      <c r="B102734" t="n">
        <v>372</v>
      </c>
    </row>
    <row r="102735">
      <c r="A102735" t="inlineStr">
        <is>
          <t>www.appstoreapps.com</t>
        </is>
      </c>
      <c r="B102735" t="n">
        <v>372</v>
      </c>
    </row>
    <row r="102736">
      <c r="A102736" t="inlineStr">
        <is>
          <t>kissrichmond.com</t>
        </is>
      </c>
      <c r="B102736" t="n">
        <v>372</v>
      </c>
    </row>
    <row r="102737">
      <c r="A102737" t="inlineStr">
        <is>
          <t>www.unitedinfocus.com</t>
        </is>
      </c>
      <c r="B102737" t="n">
        <v>372</v>
      </c>
    </row>
    <row r="102738">
      <c r="A102738" t="inlineStr">
        <is>
          <t>www.outback-import.fr</t>
        </is>
      </c>
      <c r="B102738" t="n">
        <v>372</v>
      </c>
    </row>
    <row r="102739">
      <c r="A102739" t="inlineStr">
        <is>
          <t>golfrange.org</t>
        </is>
      </c>
      <c r="B102739" t="n">
        <v>372</v>
      </c>
    </row>
    <row r="102740">
      <c r="A102740" t="inlineStr">
        <is>
          <t>stephenliddell.files.wordpress.com</t>
        </is>
      </c>
      <c r="B102740" t="n">
        <v>372</v>
      </c>
    </row>
    <row r="102741">
      <c r="A102741" t="inlineStr">
        <is>
          <t>d3id26kdqbehod.cloudfront.net</t>
        </is>
      </c>
      <c r="B102741" t="n">
        <v>372</v>
      </c>
    </row>
    <row r="102742">
      <c r="A102742" t="inlineStr">
        <is>
          <t>www.banffcentre.ca</t>
        </is>
      </c>
      <c r="B102742" t="n">
        <v>372</v>
      </c>
    </row>
    <row r="102743">
      <c r="A102743" t="inlineStr">
        <is>
          <t>www.larog.com</t>
        </is>
      </c>
      <c r="B102743" t="n">
        <v>372</v>
      </c>
    </row>
    <row r="102744">
      <c r="A102744" t="inlineStr">
        <is>
          <t>www.giltedged.co.uk</t>
        </is>
      </c>
      <c r="B102744" t="n">
        <v>372</v>
      </c>
    </row>
    <row r="102745">
      <c r="A102745" t="inlineStr">
        <is>
          <t>images.speedycourse.com</t>
        </is>
      </c>
      <c r="B102745" t="n">
        <v>372</v>
      </c>
    </row>
    <row r="102746">
      <c r="A102746" t="inlineStr">
        <is>
          <t>www.ciudadgamer.com</t>
        </is>
      </c>
      <c r="B102746" t="n">
        <v>372</v>
      </c>
    </row>
    <row r="102747">
      <c r="A102747" t="inlineStr">
        <is>
          <t>www.jerseyshops.ru</t>
        </is>
      </c>
      <c r="B102747" t="n">
        <v>372</v>
      </c>
    </row>
    <row r="102748">
      <c r="A102748" t="inlineStr">
        <is>
          <t>1930.fr</t>
        </is>
      </c>
      <c r="B102748" t="n">
        <v>372</v>
      </c>
    </row>
    <row r="102749">
      <c r="A102749" t="inlineStr">
        <is>
          <t>www.completeporndatabase.com</t>
        </is>
      </c>
      <c r="B102749" t="n">
        <v>372</v>
      </c>
    </row>
    <row r="102750">
      <c r="A102750" t="inlineStr">
        <is>
          <t>benfurstenaustraveldiaries.files.wordpress.com</t>
        </is>
      </c>
      <c r="B102750" t="n">
        <v>372</v>
      </c>
    </row>
    <row r="102751">
      <c r="A102751" t="inlineStr">
        <is>
          <t>www.craftsidea.com</t>
        </is>
      </c>
      <c r="B102751" t="n">
        <v>372</v>
      </c>
    </row>
    <row r="102752">
      <c r="A102752" t="inlineStr">
        <is>
          <t>m.ccyigong.org</t>
        </is>
      </c>
      <c r="B102752" t="n">
        <v>372</v>
      </c>
    </row>
    <row r="102753">
      <c r="A102753" t="inlineStr">
        <is>
          <t>www.livenewsnow.com</t>
        </is>
      </c>
      <c r="B102753" t="n">
        <v>372</v>
      </c>
    </row>
    <row r="102754">
      <c r="A102754" t="inlineStr">
        <is>
          <t>cdn.directworkwear.com</t>
        </is>
      </c>
      <c r="B102754" t="n">
        <v>372</v>
      </c>
    </row>
    <row r="102755">
      <c r="A102755" t="inlineStr">
        <is>
          <t>www.privateinternetaccess.com</t>
        </is>
      </c>
      <c r="B102755" t="n">
        <v>372</v>
      </c>
    </row>
    <row r="102756">
      <c r="A102756" t="inlineStr">
        <is>
          <t>www.cardspriceguide.com</t>
        </is>
      </c>
      <c r="B102756" t="n">
        <v>372</v>
      </c>
    </row>
    <row r="102757">
      <c r="A102757" t="inlineStr">
        <is>
          <t>www.retrons.com</t>
        </is>
      </c>
      <c r="B102757" t="n">
        <v>372</v>
      </c>
    </row>
    <row r="102758">
      <c r="A102758" t="inlineStr">
        <is>
          <t>www.snuscentral.com</t>
        </is>
      </c>
      <c r="B102758" t="n">
        <v>372</v>
      </c>
    </row>
    <row r="102759">
      <c r="A102759" t="inlineStr">
        <is>
          <t>www.voglusmosaic.com</t>
        </is>
      </c>
      <c r="B102759" t="n">
        <v>372</v>
      </c>
    </row>
    <row r="102760">
      <c r="A102760" t="inlineStr">
        <is>
          <t>erikabrechtel.com</t>
        </is>
      </c>
      <c r="B102760" t="n">
        <v>372</v>
      </c>
    </row>
    <row r="102761">
      <c r="A102761" t="inlineStr">
        <is>
          <t>www.vintagegardenco.com</t>
        </is>
      </c>
      <c r="B102761" t="n">
        <v>372</v>
      </c>
    </row>
    <row r="102762">
      <c r="A102762" t="inlineStr">
        <is>
          <t>www.thehomesecurityadvisor.com</t>
        </is>
      </c>
      <c r="B102762" t="n">
        <v>372</v>
      </c>
    </row>
    <row r="102763">
      <c r="A102763" t="inlineStr">
        <is>
          <t>www.motorsstream.com</t>
        </is>
      </c>
      <c r="B102763" t="n">
        <v>372</v>
      </c>
    </row>
    <row r="102764">
      <c r="A102764" t="inlineStr">
        <is>
          <t>moremoviedetails.com</t>
        </is>
      </c>
      <c r="B102764" t="n">
        <v>372</v>
      </c>
    </row>
    <row r="102765">
      <c r="A102765" t="inlineStr">
        <is>
          <t>www.suecoffee.com</t>
        </is>
      </c>
      <c r="B102765" t="n">
        <v>372</v>
      </c>
    </row>
    <row r="102766">
      <c r="A102766" t="inlineStr">
        <is>
          <t>investotrend.com</t>
        </is>
      </c>
      <c r="B102766" t="n">
        <v>372</v>
      </c>
    </row>
    <row r="102767">
      <c r="A102767" t="inlineStr">
        <is>
          <t>blog-media-1.unidays.world</t>
        </is>
      </c>
      <c r="B102767" t="n">
        <v>372</v>
      </c>
    </row>
    <row r="102768">
      <c r="A102768" t="inlineStr">
        <is>
          <t>www.mei.edu</t>
        </is>
      </c>
      <c r="B102768" t="n">
        <v>372</v>
      </c>
    </row>
    <row r="102769">
      <c r="A102769" t="inlineStr">
        <is>
          <t>shop.kusera.de</t>
        </is>
      </c>
      <c r="B102769" t="n">
        <v>372</v>
      </c>
    </row>
    <row r="102770">
      <c r="A102770" t="inlineStr">
        <is>
          <t>sportsfore.com</t>
        </is>
      </c>
      <c r="B102770" t="n">
        <v>372</v>
      </c>
    </row>
    <row r="102771">
      <c r="A102771" t="inlineStr">
        <is>
          <t>artisanexterior.com.au</t>
        </is>
      </c>
      <c r="B102771" t="n">
        <v>372</v>
      </c>
    </row>
    <row r="102772">
      <c r="A102772" t="inlineStr">
        <is>
          <t>maisondecinq.com</t>
        </is>
      </c>
      <c r="B102772" t="n">
        <v>372</v>
      </c>
    </row>
    <row r="102773">
      <c r="A102773" t="inlineStr">
        <is>
          <t>img.thebridalbox.com</t>
        </is>
      </c>
      <c r="B102773" t="n">
        <v>372</v>
      </c>
    </row>
    <row r="102774">
      <c r="A102774" t="inlineStr">
        <is>
          <t>www.edmondsjewellers.com</t>
        </is>
      </c>
      <c r="B102774" t="n">
        <v>372</v>
      </c>
    </row>
    <row r="102775">
      <c r="A102775" t="inlineStr">
        <is>
          <t>www.paperangel.co.uk</t>
        </is>
      </c>
      <c r="B102775" t="n">
        <v>372</v>
      </c>
    </row>
    <row r="102776">
      <c r="A102776" t="inlineStr">
        <is>
          <t>013.co.za</t>
        </is>
      </c>
      <c r="B102776" t="n">
        <v>372</v>
      </c>
    </row>
    <row r="102777">
      <c r="A102777" t="inlineStr">
        <is>
          <t>doslives.com</t>
        </is>
      </c>
      <c r="B102777" t="n">
        <v>372</v>
      </c>
    </row>
    <row r="102778">
      <c r="A102778" t="inlineStr">
        <is>
          <t>werethejoneses.com</t>
        </is>
      </c>
      <c r="B102778" t="n">
        <v>372</v>
      </c>
    </row>
    <row r="102779">
      <c r="A102779" t="inlineStr">
        <is>
          <t>tucsonurbanleague.com</t>
        </is>
      </c>
      <c r="B102779" t="n">
        <v>372</v>
      </c>
    </row>
    <row r="102780">
      <c r="A102780" t="inlineStr">
        <is>
          <t>www.socialbakers.com</t>
        </is>
      </c>
      <c r="B102780" t="n">
        <v>372</v>
      </c>
    </row>
    <row r="102781">
      <c r="A102781" t="inlineStr">
        <is>
          <t>salvationarmyaustin.org</t>
        </is>
      </c>
      <c r="B102781" t="n">
        <v>372</v>
      </c>
    </row>
    <row r="102782">
      <c r="A102782" t="inlineStr">
        <is>
          <t>www.shuttersup.co.uk</t>
        </is>
      </c>
      <c r="B102782" t="n">
        <v>372</v>
      </c>
    </row>
    <row r="102783">
      <c r="A102783" t="inlineStr">
        <is>
          <t>www.ghanamma.com</t>
        </is>
      </c>
      <c r="B102783" t="n">
        <v>372</v>
      </c>
    </row>
    <row r="102784">
      <c r="A102784" t="inlineStr">
        <is>
          <t>pornsexphoto.net</t>
        </is>
      </c>
      <c r="B102784" t="n">
        <v>372</v>
      </c>
    </row>
    <row r="102785">
      <c r="A102785" t="inlineStr">
        <is>
          <t>getmoneyrich.com</t>
        </is>
      </c>
      <c r="B102785" t="n">
        <v>372</v>
      </c>
    </row>
    <row r="102786">
      <c r="A102786" t="inlineStr">
        <is>
          <t>www.hibargain.com</t>
        </is>
      </c>
      <c r="B102786" t="n">
        <v>372</v>
      </c>
    </row>
    <row r="102787">
      <c r="A102787" t="inlineStr">
        <is>
          <t>thesavvycouple.com</t>
        </is>
      </c>
      <c r="B102787" t="n">
        <v>372</v>
      </c>
    </row>
    <row r="102788">
      <c r="A102788" t="inlineStr">
        <is>
          <t>review-products.ca</t>
        </is>
      </c>
      <c r="B102788" t="n">
        <v>372</v>
      </c>
    </row>
    <row r="102789">
      <c r="A102789" t="inlineStr">
        <is>
          <t>www.themeparktourist.com</t>
        </is>
      </c>
      <c r="B102789" t="n">
        <v>372</v>
      </c>
    </row>
    <row r="102790">
      <c r="A102790" t="inlineStr">
        <is>
          <t>www.store3.sure-electronics.com</t>
        </is>
      </c>
      <c r="B102790" t="n">
        <v>372</v>
      </c>
    </row>
    <row r="102791">
      <c r="A102791" t="inlineStr">
        <is>
          <t>restorationpros.co</t>
        </is>
      </c>
      <c r="B102791" t="n">
        <v>372</v>
      </c>
    </row>
    <row r="102792">
      <c r="A102792" t="inlineStr">
        <is>
          <t>www.visitfyldecoast.info</t>
        </is>
      </c>
      <c r="B102792" t="n">
        <v>372</v>
      </c>
    </row>
    <row r="102793">
      <c r="A102793" t="inlineStr">
        <is>
          <t>www.avatarist.com</t>
        </is>
      </c>
      <c r="B102793" t="n">
        <v>372</v>
      </c>
    </row>
    <row r="102794">
      <c r="A102794" t="inlineStr">
        <is>
          <t>i.asntown.net</t>
        </is>
      </c>
      <c r="B102794" t="n">
        <v>372</v>
      </c>
    </row>
    <row r="102795">
      <c r="A102795" t="inlineStr">
        <is>
          <t>www.farafield.uk</t>
        </is>
      </c>
      <c r="B102795" t="n">
        <v>372</v>
      </c>
    </row>
    <row r="102796">
      <c r="A102796" t="inlineStr">
        <is>
          <t>challengeandadventure.com</t>
        </is>
      </c>
      <c r="B102796" t="n">
        <v>372</v>
      </c>
    </row>
    <row r="102797">
      <c r="A102797" t="inlineStr">
        <is>
          <t>tikkido.com</t>
        </is>
      </c>
      <c r="B102797" t="n">
        <v>372</v>
      </c>
    </row>
    <row r="102798">
      <c r="A102798" t="inlineStr">
        <is>
          <t>happythanksgivingimagesx.com</t>
        </is>
      </c>
      <c r="B102798" t="n">
        <v>372</v>
      </c>
    </row>
    <row r="102799">
      <c r="A102799" t="inlineStr">
        <is>
          <t>amazepaperie.com</t>
        </is>
      </c>
      <c r="B102799" t="n">
        <v>372</v>
      </c>
    </row>
    <row r="102800">
      <c r="A102800" t="inlineStr">
        <is>
          <t>mecontracting.ca</t>
        </is>
      </c>
      <c r="B102800" t="n">
        <v>372</v>
      </c>
    </row>
    <row r="102801">
      <c r="A102801" t="inlineStr">
        <is>
          <t>www.evilresource.com</t>
        </is>
      </c>
      <c r="B102801" t="n">
        <v>372</v>
      </c>
    </row>
    <row r="102802">
      <c r="A102802" t="inlineStr">
        <is>
          <t>www.vipprogrammer.com</t>
        </is>
      </c>
      <c r="B102802" t="n">
        <v>372</v>
      </c>
    </row>
    <row r="102803">
      <c r="A102803" t="inlineStr">
        <is>
          <t>furniture-warehouse.co.za</t>
        </is>
      </c>
      <c r="B102803" t="n">
        <v>372</v>
      </c>
    </row>
    <row r="102804">
      <c r="A102804" t="inlineStr">
        <is>
          <t>www.coloring.ws</t>
        </is>
      </c>
      <c r="B102804" t="n">
        <v>372</v>
      </c>
    </row>
    <row r="102805">
      <c r="A102805" t="inlineStr">
        <is>
          <t>www.cheapjordansshoes.in.net</t>
        </is>
      </c>
      <c r="B102805" t="n">
        <v>372</v>
      </c>
    </row>
    <row r="102806">
      <c r="A102806" t="inlineStr">
        <is>
          <t>assets2.seeinstyle.com</t>
        </is>
      </c>
      <c r="B102806" t="n">
        <v>372</v>
      </c>
    </row>
    <row r="102807">
      <c r="A102807" t="inlineStr">
        <is>
          <t>www.roze.co.uk</t>
        </is>
      </c>
      <c r="B102807" t="n">
        <v>372</v>
      </c>
    </row>
    <row r="102808">
      <c r="A102808" t="inlineStr">
        <is>
          <t>www.wolfphotographers.com</t>
        </is>
      </c>
      <c r="B102808" t="n">
        <v>372</v>
      </c>
    </row>
    <row r="102809">
      <c r="A102809" t="inlineStr">
        <is>
          <t>www.expressmusic.co.uk</t>
        </is>
      </c>
      <c r="B102809" t="n">
        <v>372</v>
      </c>
    </row>
    <row r="102810">
      <c r="A102810" t="inlineStr">
        <is>
          <t>78a008490204062312e7-3e09ffe4c0eef00d866126c587c4e2e2.ssl.cf1.rackcdn.com</t>
        </is>
      </c>
      <c r="B102810" t="n">
        <v>372</v>
      </c>
    </row>
    <row r="102811">
      <c r="A102811" t="inlineStr">
        <is>
          <t>tscstatic.bookerpromo.com</t>
        </is>
      </c>
      <c r="B102811" t="n">
        <v>372</v>
      </c>
    </row>
    <row r="102812">
      <c r="A102812" t="inlineStr">
        <is>
          <t>tscstatic.brandiqinc.com</t>
        </is>
      </c>
      <c r="B102812" t="n">
        <v>372</v>
      </c>
    </row>
    <row r="102813">
      <c r="A102813" t="inlineStr">
        <is>
          <t>davidsoncollegestore.com</t>
        </is>
      </c>
      <c r="B102813" t="n">
        <v>372</v>
      </c>
    </row>
    <row r="102814">
      <c r="A102814" t="inlineStr">
        <is>
          <t>2d562836892d72570693-099a59a1233d3329e606299f7dca737d.ssl.cf1.rackcdn.com</t>
        </is>
      </c>
      <c r="B102814" t="n">
        <v>372</v>
      </c>
    </row>
    <row r="102815">
      <c r="A102815" t="inlineStr">
        <is>
          <t>laurenrenee.com</t>
        </is>
      </c>
      <c r="B102815" t="n">
        <v>371</v>
      </c>
    </row>
    <row r="102816">
      <c r="A102816" t="inlineStr">
        <is>
          <t>www.thechroniclesofhome.com</t>
        </is>
      </c>
      <c r="B102816" t="n">
        <v>371</v>
      </c>
    </row>
    <row r="102817">
      <c r="A102817" t="inlineStr">
        <is>
          <t>www.aydincoins.com</t>
        </is>
      </c>
      <c r="B102817" t="n">
        <v>371</v>
      </c>
    </row>
    <row r="102818">
      <c r="A102818" t="inlineStr">
        <is>
          <t>www.offwhitexjordan1.com</t>
        </is>
      </c>
      <c r="B102818" t="n">
        <v>371</v>
      </c>
    </row>
    <row r="102819">
      <c r="A102819" t="inlineStr">
        <is>
          <t>www.techcentral.ie</t>
        </is>
      </c>
      <c r="B102819" t="n">
        <v>371</v>
      </c>
    </row>
    <row r="102820">
      <c r="A102820" t="inlineStr">
        <is>
          <t>www.messengerpublishinggroup.com</t>
        </is>
      </c>
      <c r="B102820" t="n">
        <v>371</v>
      </c>
    </row>
    <row r="102821">
      <c r="A102821" t="inlineStr">
        <is>
          <t>cdn.cnngreece.gr</t>
        </is>
      </c>
      <c r="B102821" t="n">
        <v>371</v>
      </c>
    </row>
    <row r="102822">
      <c r="A102822" t="inlineStr">
        <is>
          <t>hyperguitars.com</t>
        </is>
      </c>
      <c r="B102822" t="n">
        <v>371</v>
      </c>
    </row>
    <row r="102823">
      <c r="A102823" t="inlineStr">
        <is>
          <t>sun1-15.userapi.com</t>
        </is>
      </c>
      <c r="B102823" t="n">
        <v>371</v>
      </c>
    </row>
    <row r="102824">
      <c r="A102824" t="inlineStr">
        <is>
          <t>www.mixcd24.jp</t>
        </is>
      </c>
      <c r="B102824" t="n">
        <v>371</v>
      </c>
    </row>
    <row r="102825">
      <c r="A102825" t="inlineStr">
        <is>
          <t>www.printer-care.de</t>
        </is>
      </c>
      <c r="B102825" t="n">
        <v>371</v>
      </c>
    </row>
    <row r="102826">
      <c r="A102826" t="inlineStr">
        <is>
          <t>imagini3.metalhead.ro</t>
        </is>
      </c>
      <c r="B102826" t="n">
        <v>371</v>
      </c>
    </row>
    <row r="102827">
      <c r="A102827" t="inlineStr">
        <is>
          <t>www.suprabazar.be</t>
        </is>
      </c>
      <c r="B102827" t="n">
        <v>371</v>
      </c>
    </row>
    <row r="102828">
      <c r="A102828" t="inlineStr">
        <is>
          <t>www.nerdgames.it</t>
        </is>
      </c>
      <c r="B102828" t="n">
        <v>371</v>
      </c>
    </row>
    <row r="102829">
      <c r="A102829" t="inlineStr">
        <is>
          <t>electroeshop.com</t>
        </is>
      </c>
      <c r="B102829" t="n">
        <v>371</v>
      </c>
    </row>
    <row r="102830">
      <c r="A102830" t="inlineStr">
        <is>
          <t>www.tmcollectibles.com</t>
        </is>
      </c>
      <c r="B102830" t="n">
        <v>371</v>
      </c>
    </row>
    <row r="102831">
      <c r="A102831" t="inlineStr">
        <is>
          <t>s3.loopmasters.com</t>
        </is>
      </c>
      <c r="B102831" t="n">
        <v>371</v>
      </c>
    </row>
    <row r="102832">
      <c r="A102832" t="inlineStr">
        <is>
          <t>images.thedirect.com</t>
        </is>
      </c>
      <c r="B102832" t="n">
        <v>371</v>
      </c>
    </row>
    <row r="102833">
      <c r="A102833" t="inlineStr">
        <is>
          <t>www.powerpointstyles.com</t>
        </is>
      </c>
      <c r="B102833" t="n">
        <v>371</v>
      </c>
    </row>
    <row r="102834">
      <c r="A102834" t="inlineStr">
        <is>
          <t>5d2dc5ae0d112585c9aa-d6e13d23e6b7df40b9f8dc919d947661.ssl.cf2.rackcdn.com</t>
        </is>
      </c>
      <c r="B102834" t="n">
        <v>371</v>
      </c>
    </row>
    <row r="102835">
      <c r="A102835" t="inlineStr">
        <is>
          <t>img.itbagstyle.com</t>
        </is>
      </c>
      <c r="B102835" t="n">
        <v>371</v>
      </c>
    </row>
    <row r="102836">
      <c r="A102836" t="inlineStr">
        <is>
          <t>2cbe12e44084491577d7-b532a168ef04e1b25dc477f3aad7b543.ssl.cf5.rackcdn.com</t>
        </is>
      </c>
      <c r="B102836" t="n">
        <v>371</v>
      </c>
    </row>
    <row r="102837">
      <c r="A102837" t="inlineStr">
        <is>
          <t>www.fitnessfreaks.in</t>
        </is>
      </c>
      <c r="B102837" t="n">
        <v>371</v>
      </c>
    </row>
    <row r="102838">
      <c r="A102838" t="inlineStr">
        <is>
          <t>www.fairyin.pt</t>
        </is>
      </c>
      <c r="B102838" t="n">
        <v>371</v>
      </c>
    </row>
    <row r="102839">
      <c r="A102839" t="inlineStr">
        <is>
          <t>cherilucas.files.wordpress.com</t>
        </is>
      </c>
      <c r="B102839" t="n">
        <v>371</v>
      </c>
    </row>
    <row r="102840">
      <c r="A102840" t="inlineStr">
        <is>
          <t>www.travel4wildlife.com</t>
        </is>
      </c>
      <c r="B102840" t="n">
        <v>371</v>
      </c>
    </row>
    <row r="102841">
      <c r="A102841" t="inlineStr">
        <is>
          <t>tosaylib.com</t>
        </is>
      </c>
      <c r="B102841" t="n">
        <v>371</v>
      </c>
    </row>
    <row r="102842">
      <c r="A102842" t="inlineStr">
        <is>
          <t>homedecoronlinetips.com</t>
        </is>
      </c>
      <c r="B102842" t="n">
        <v>371</v>
      </c>
    </row>
    <row r="102843">
      <c r="A102843" t="inlineStr">
        <is>
          <t>underpinningsmuseum.com</t>
        </is>
      </c>
      <c r="B102843" t="n">
        <v>371</v>
      </c>
    </row>
    <row r="102844">
      <c r="A102844" t="inlineStr">
        <is>
          <t>www.animebatch.web.id</t>
        </is>
      </c>
      <c r="B102844" t="n">
        <v>371</v>
      </c>
    </row>
    <row r="102845">
      <c r="A102845" t="inlineStr">
        <is>
          <t>www.shahifits.in</t>
        </is>
      </c>
      <c r="B102845" t="n">
        <v>371</v>
      </c>
    </row>
    <row r="102846">
      <c r="A102846" t="inlineStr">
        <is>
          <t>cmmb.org</t>
        </is>
      </c>
      <c r="B102846" t="n">
        <v>371</v>
      </c>
    </row>
    <row r="102847">
      <c r="A102847" t="inlineStr">
        <is>
          <t>www.greenleft.org.au</t>
        </is>
      </c>
      <c r="B102847" t="n">
        <v>371</v>
      </c>
    </row>
    <row r="102848">
      <c r="A102848" t="inlineStr">
        <is>
          <t>3vswoj22h2l7nt08f1ye9o4r.wpengine.netdna-cdn.com</t>
        </is>
      </c>
      <c r="B102848" t="n">
        <v>371</v>
      </c>
    </row>
    <row r="102849">
      <c r="A102849" t="inlineStr">
        <is>
          <t>come-join.us</t>
        </is>
      </c>
      <c r="B102849" t="n">
        <v>371</v>
      </c>
    </row>
    <row r="102850">
      <c r="A102850" t="inlineStr">
        <is>
          <t>www.providencediamond.com</t>
        </is>
      </c>
      <c r="B102850" t="n">
        <v>371</v>
      </c>
    </row>
    <row r="102851">
      <c r="A102851" t="inlineStr">
        <is>
          <t>blog.caregiverhomes.com</t>
        </is>
      </c>
      <c r="B102851" t="n">
        <v>371</v>
      </c>
    </row>
    <row r="102852">
      <c r="A102852" t="inlineStr">
        <is>
          <t>www.stevens.edu</t>
        </is>
      </c>
      <c r="B102852" t="n">
        <v>371</v>
      </c>
    </row>
    <row r="102853">
      <c r="A102853" t="inlineStr">
        <is>
          <t>www.onemix.us</t>
        </is>
      </c>
      <c r="B102853" t="n">
        <v>371</v>
      </c>
    </row>
    <row r="102854">
      <c r="A102854" t="inlineStr">
        <is>
          <t>casachicboutique.com</t>
        </is>
      </c>
      <c r="B102854" t="n">
        <v>371</v>
      </c>
    </row>
    <row r="102855">
      <c r="A102855" t="inlineStr">
        <is>
          <t>www.ebhorn.com</t>
        </is>
      </c>
      <c r="B102855" t="n">
        <v>371</v>
      </c>
    </row>
    <row r="102856">
      <c r="A102856" t="inlineStr">
        <is>
          <t>www.nouahsark.com</t>
        </is>
      </c>
      <c r="B102856" t="n">
        <v>371</v>
      </c>
    </row>
    <row r="102857">
      <c r="A102857" t="inlineStr">
        <is>
          <t>noonesofmaghera.co.uk</t>
        </is>
      </c>
      <c r="B102857" t="n">
        <v>371</v>
      </c>
    </row>
    <row r="102858">
      <c r="A102858" t="inlineStr">
        <is>
          <t>blackbox.com.sa</t>
        </is>
      </c>
      <c r="B102858" t="n">
        <v>371</v>
      </c>
    </row>
    <row r="102859">
      <c r="A102859" t="inlineStr">
        <is>
          <t>formularapida.net</t>
        </is>
      </c>
      <c r="B102859" t="n">
        <v>371</v>
      </c>
    </row>
    <row r="102860">
      <c r="A102860" t="inlineStr">
        <is>
          <t>www.rock-itpromotions.co.uk</t>
        </is>
      </c>
      <c r="B102860" t="n">
        <v>371</v>
      </c>
    </row>
    <row r="102861">
      <c r="A102861" t="inlineStr">
        <is>
          <t>www.ethiosports.com</t>
        </is>
      </c>
      <c r="B102861" t="n">
        <v>371</v>
      </c>
    </row>
    <row r="102862">
      <c r="A102862" t="inlineStr">
        <is>
          <t>www.playdome.hu</t>
        </is>
      </c>
      <c r="B102862" t="n">
        <v>371</v>
      </c>
    </row>
    <row r="102863">
      <c r="A102863" t="inlineStr">
        <is>
          <t>www.50shadesofage.com</t>
        </is>
      </c>
      <c r="B102863" t="n">
        <v>371</v>
      </c>
    </row>
    <row r="102864">
      <c r="A102864" t="inlineStr">
        <is>
          <t>lovelucie1.files.wordpress.com</t>
        </is>
      </c>
      <c r="B102864" t="n">
        <v>371</v>
      </c>
    </row>
    <row r="102865">
      <c r="A102865" t="inlineStr">
        <is>
          <t>www.imnotthenanny.com</t>
        </is>
      </c>
      <c r="B102865" t="n">
        <v>371</v>
      </c>
    </row>
    <row r="102866">
      <c r="A102866" t="inlineStr">
        <is>
          <t>www.enterprisesecuritymag.com</t>
        </is>
      </c>
      <c r="B102866" t="n">
        <v>371</v>
      </c>
    </row>
    <row r="102867">
      <c r="A102867" t="inlineStr">
        <is>
          <t>www.hellotech.com</t>
        </is>
      </c>
      <c r="B102867" t="n">
        <v>371</v>
      </c>
    </row>
    <row r="102868">
      <c r="A102868" t="inlineStr">
        <is>
          <t>tattooswin.com</t>
        </is>
      </c>
      <c r="B102868" t="n">
        <v>371</v>
      </c>
    </row>
    <row r="102869">
      <c r="A102869" t="inlineStr">
        <is>
          <t>cdn.canstar.com.au</t>
        </is>
      </c>
      <c r="B102869" t="n">
        <v>371</v>
      </c>
    </row>
    <row r="102870">
      <c r="A102870" t="inlineStr">
        <is>
          <t>bleedbigblue.com</t>
        </is>
      </c>
      <c r="B102870" t="n">
        <v>371</v>
      </c>
    </row>
    <row r="102871">
      <c r="A102871" t="inlineStr">
        <is>
          <t>www.s3performance.com.au</t>
        </is>
      </c>
      <c r="B102871" t="n">
        <v>371</v>
      </c>
    </row>
    <row r="102872">
      <c r="A102872" t="inlineStr">
        <is>
          <t>tamashiinations.fr</t>
        </is>
      </c>
      <c r="B102872" t="n">
        <v>371</v>
      </c>
    </row>
    <row r="102873">
      <c r="A102873" t="inlineStr">
        <is>
          <t>www.sportawds.com</t>
        </is>
      </c>
      <c r="B102873" t="n">
        <v>371</v>
      </c>
    </row>
    <row r="102874">
      <c r="A102874" t="inlineStr">
        <is>
          <t>www.carfulofkids.com</t>
        </is>
      </c>
      <c r="B102874" t="n">
        <v>371</v>
      </c>
    </row>
    <row r="102875">
      <c r="A102875" t="inlineStr">
        <is>
          <t>dennasideas.files.wordpress.com</t>
        </is>
      </c>
      <c r="B102875" t="n">
        <v>371</v>
      </c>
    </row>
    <row r="102876">
      <c r="A102876" t="inlineStr">
        <is>
          <t>mtnhp.org</t>
        </is>
      </c>
      <c r="B102876" t="n">
        <v>371</v>
      </c>
    </row>
    <row r="102877">
      <c r="A102877" t="inlineStr">
        <is>
          <t>johndgrigsby.files.wordpress.com</t>
        </is>
      </c>
      <c r="B102877" t="n">
        <v>371</v>
      </c>
    </row>
    <row r="102878">
      <c r="A102878" t="inlineStr">
        <is>
          <t>www.e-pupz.co.uk</t>
        </is>
      </c>
      <c r="B102878" t="n">
        <v>371</v>
      </c>
    </row>
    <row r="102879">
      <c r="A102879" t="inlineStr">
        <is>
          <t>www.gutlin.com</t>
        </is>
      </c>
      <c r="B102879" t="n">
        <v>371</v>
      </c>
    </row>
    <row r="102880">
      <c r="A102880" t="inlineStr">
        <is>
          <t>edheuvelmans.nl</t>
        </is>
      </c>
      <c r="B102880" t="n">
        <v>371</v>
      </c>
    </row>
    <row r="102881">
      <c r="A102881" t="inlineStr">
        <is>
          <t>pim.beurer.com</t>
        </is>
      </c>
      <c r="B102881" t="n">
        <v>371</v>
      </c>
    </row>
    <row r="102882">
      <c r="A102882" t="inlineStr">
        <is>
          <t>liliesandlife.com</t>
        </is>
      </c>
      <c r="B102882" t="n">
        <v>371</v>
      </c>
    </row>
    <row r="102883">
      <c r="A102883" t="inlineStr">
        <is>
          <t>intercomp.com.mt</t>
        </is>
      </c>
      <c r="B102883" t="n">
        <v>371</v>
      </c>
    </row>
    <row r="102884">
      <c r="A102884" t="inlineStr">
        <is>
          <t>www.chopcult.com</t>
        </is>
      </c>
      <c r="B102884" t="n">
        <v>371</v>
      </c>
    </row>
    <row r="102885">
      <c r="A102885" t="inlineStr">
        <is>
          <t>m.highgradestone.com</t>
        </is>
      </c>
      <c r="B102885" t="n">
        <v>371</v>
      </c>
    </row>
    <row r="102886">
      <c r="A102886" t="inlineStr">
        <is>
          <t>photocontestguru.com</t>
        </is>
      </c>
      <c r="B102886" t="n">
        <v>371</v>
      </c>
    </row>
    <row r="102887">
      <c r="A102887" t="inlineStr">
        <is>
          <t>www.spaldings.co.uk</t>
        </is>
      </c>
      <c r="B102887" t="n">
        <v>371</v>
      </c>
    </row>
    <row r="102888">
      <c r="A102888" t="inlineStr">
        <is>
          <t>campingoffers.com.au</t>
        </is>
      </c>
      <c r="B102888" t="n">
        <v>371</v>
      </c>
    </row>
    <row r="102889">
      <c r="A102889" t="inlineStr">
        <is>
          <t>themarketingnutz.com</t>
        </is>
      </c>
      <c r="B102889" t="n">
        <v>371</v>
      </c>
    </row>
    <row r="102890">
      <c r="A102890" t="inlineStr">
        <is>
          <t>www.f1-world.com</t>
        </is>
      </c>
      <c r="B102890" t="n">
        <v>371</v>
      </c>
    </row>
    <row r="102891">
      <c r="A102891" t="inlineStr">
        <is>
          <t>www.manlescosplay.com</t>
        </is>
      </c>
      <c r="B102891" t="n">
        <v>371</v>
      </c>
    </row>
    <row r="102892">
      <c r="A102892" t="inlineStr">
        <is>
          <t>i.t3hwin.com</t>
        </is>
      </c>
      <c r="B102892" t="n">
        <v>371</v>
      </c>
    </row>
    <row r="102893">
      <c r="A102893" t="inlineStr">
        <is>
          <t>www.sirgrouthartford.com</t>
        </is>
      </c>
      <c r="B102893" t="n">
        <v>371</v>
      </c>
    </row>
    <row r="102894">
      <c r="A102894" t="inlineStr">
        <is>
          <t>www.getascent.com</t>
        </is>
      </c>
      <c r="B102894" t="n">
        <v>371</v>
      </c>
    </row>
    <row r="102895">
      <c r="A102895" t="inlineStr">
        <is>
          <t>www.yourmobile.cz</t>
        </is>
      </c>
      <c r="B102895" t="n">
        <v>371</v>
      </c>
    </row>
    <row r="102896">
      <c r="A102896" t="inlineStr">
        <is>
          <t>www.sanfoundry.com</t>
        </is>
      </c>
      <c r="B102896" t="n">
        <v>371</v>
      </c>
    </row>
    <row r="102897">
      <c r="A102897" t="inlineStr">
        <is>
          <t>recycledartworld.com</t>
        </is>
      </c>
      <c r="B102897" t="n">
        <v>371</v>
      </c>
    </row>
    <row r="102898">
      <c r="A102898" t="inlineStr">
        <is>
          <t>www.99-parts.com</t>
        </is>
      </c>
      <c r="B102898" t="n">
        <v>371</v>
      </c>
    </row>
    <row r="102899">
      <c r="A102899" t="inlineStr">
        <is>
          <t>www.devis-jardin.fr</t>
        </is>
      </c>
      <c r="B102899" t="n">
        <v>371</v>
      </c>
    </row>
    <row r="102900">
      <c r="A102900" t="inlineStr">
        <is>
          <t>www.cissrl.it</t>
        </is>
      </c>
      <c r="B102900" t="n">
        <v>371</v>
      </c>
    </row>
    <row r="102901">
      <c r="A102901" t="inlineStr">
        <is>
          <t>tabithadumas.com</t>
        </is>
      </c>
      <c r="B102901" t="n">
        <v>371</v>
      </c>
    </row>
    <row r="102902">
      <c r="A102902" t="inlineStr">
        <is>
          <t>92101condoguru.com</t>
        </is>
      </c>
      <c r="B102902" t="n">
        <v>371</v>
      </c>
    </row>
    <row r="102903">
      <c r="A102903" t="inlineStr">
        <is>
          <t>helenleeloves.files.wordpress.com</t>
        </is>
      </c>
      <c r="B102903" t="n">
        <v>371</v>
      </c>
    </row>
    <row r="102904">
      <c r="A102904" t="inlineStr">
        <is>
          <t>www.livealittlelonger.com</t>
        </is>
      </c>
      <c r="B102904" t="n">
        <v>371</v>
      </c>
    </row>
    <row r="102905">
      <c r="A102905" t="inlineStr">
        <is>
          <t>triplus.ro</t>
        </is>
      </c>
      <c r="B102905" t="n">
        <v>371</v>
      </c>
    </row>
    <row r="102906">
      <c r="A102906" t="inlineStr">
        <is>
          <t>thejoon.com</t>
        </is>
      </c>
      <c r="B102906" t="n">
        <v>371</v>
      </c>
    </row>
    <row r="102907">
      <c r="A102907" t="inlineStr">
        <is>
          <t>supremeaccents.com</t>
        </is>
      </c>
      <c r="B102907" t="n">
        <v>371</v>
      </c>
    </row>
    <row r="102908">
      <c r="A102908" t="inlineStr">
        <is>
          <t>cdn4.edenfantasys.com</t>
        </is>
      </c>
      <c r="B102908" t="n">
        <v>371</v>
      </c>
    </row>
    <row r="102909">
      <c r="A102909" t="inlineStr">
        <is>
          <t>autovolostorage.blob.core.windows.net</t>
        </is>
      </c>
      <c r="B102909" t="n">
        <v>371</v>
      </c>
    </row>
    <row r="102910">
      <c r="A102910" t="inlineStr">
        <is>
          <t>www.reneelab.com</t>
        </is>
      </c>
      <c r="B102910" t="n">
        <v>371</v>
      </c>
    </row>
    <row r="102911">
      <c r="A102911" t="inlineStr">
        <is>
          <t>rcradiocontrol.com</t>
        </is>
      </c>
      <c r="B102911" t="n">
        <v>371</v>
      </c>
    </row>
    <row r="102912">
      <c r="A102912" t="inlineStr">
        <is>
          <t>assets.parkerpen.com</t>
        </is>
      </c>
      <c r="B102912" t="n">
        <v>371</v>
      </c>
    </row>
    <row r="102913">
      <c r="A102913" t="inlineStr">
        <is>
          <t>woollieandfeltie.co.uk</t>
        </is>
      </c>
      <c r="B102913" t="n">
        <v>371</v>
      </c>
    </row>
    <row r="102914">
      <c r="A102914" t="inlineStr">
        <is>
          <t>wisc.pb.unizin.org</t>
        </is>
      </c>
      <c r="B102914" t="n">
        <v>371</v>
      </c>
    </row>
    <row r="102915">
      <c r="A102915" t="inlineStr">
        <is>
          <t>avatars3.githubusercontent.com</t>
        </is>
      </c>
      <c r="B102915" t="n">
        <v>371</v>
      </c>
    </row>
    <row r="102916">
      <c r="A102916" t="inlineStr">
        <is>
          <t>sportmoto.com</t>
        </is>
      </c>
      <c r="B102916" t="n">
        <v>371</v>
      </c>
    </row>
    <row r="102917">
      <c r="A102917" t="inlineStr">
        <is>
          <t>blog.goldenmastermind.com</t>
        </is>
      </c>
      <c r="B102917" t="n">
        <v>371</v>
      </c>
    </row>
    <row r="102918">
      <c r="A102918" t="inlineStr">
        <is>
          <t>thehalloweenstore.co.za</t>
        </is>
      </c>
      <c r="B102918" t="n">
        <v>371</v>
      </c>
    </row>
    <row r="102919">
      <c r="A102919" t="inlineStr">
        <is>
          <t>www.westernimplement.com</t>
        </is>
      </c>
      <c r="B102919" t="n">
        <v>371</v>
      </c>
    </row>
    <row r="102920">
      <c r="A102920" t="inlineStr">
        <is>
          <t>buyled.es</t>
        </is>
      </c>
      <c r="B102920" t="n">
        <v>371</v>
      </c>
    </row>
    <row r="102921">
      <c r="A102921" t="inlineStr">
        <is>
          <t>www.rybina.cz</t>
        </is>
      </c>
      <c r="B102921" t="n">
        <v>371</v>
      </c>
    </row>
    <row r="102922">
      <c r="A102922" t="inlineStr">
        <is>
          <t>indiawhispers.com</t>
        </is>
      </c>
      <c r="B102922" t="n">
        <v>371</v>
      </c>
    </row>
    <row r="102923">
      <c r="A102923" t="inlineStr">
        <is>
          <t>images.theenlightenedhound.com</t>
        </is>
      </c>
      <c r="B102923" t="n">
        <v>371</v>
      </c>
    </row>
    <row r="102924">
      <c r="A102924" t="inlineStr">
        <is>
          <t>urbanairsoftuk.com</t>
        </is>
      </c>
      <c r="B102924" t="n">
        <v>371</v>
      </c>
    </row>
    <row r="102925">
      <c r="A102925" t="inlineStr">
        <is>
          <t>www.h2r-equipements.com</t>
        </is>
      </c>
      <c r="B102925" t="n">
        <v>371</v>
      </c>
    </row>
    <row r="102926">
      <c r="A102926" t="inlineStr">
        <is>
          <t>en.labeltour.com</t>
        </is>
      </c>
      <c r="B102926" t="n">
        <v>371</v>
      </c>
    </row>
    <row r="102927">
      <c r="A102927" t="inlineStr">
        <is>
          <t>www.cellpex.com</t>
        </is>
      </c>
      <c r="B102927" t="n">
        <v>371</v>
      </c>
    </row>
    <row r="102928">
      <c r="A102928" t="inlineStr">
        <is>
          <t>www.indoff-fl.com</t>
        </is>
      </c>
      <c r="B102928" t="n">
        <v>371</v>
      </c>
    </row>
    <row r="102929">
      <c r="A102929" t="inlineStr">
        <is>
          <t>img80003232.weyesimg.com</t>
        </is>
      </c>
      <c r="B102929" t="n">
        <v>371</v>
      </c>
    </row>
    <row r="102930">
      <c r="A102930" t="inlineStr">
        <is>
          <t>www.urbandecay.ca</t>
        </is>
      </c>
      <c r="B102930" t="n">
        <v>371</v>
      </c>
    </row>
    <row r="102931">
      <c r="A102931" t="inlineStr">
        <is>
          <t>www.wrightplaque.com</t>
        </is>
      </c>
      <c r="B102931" t="n">
        <v>371</v>
      </c>
    </row>
    <row r="102932">
      <c r="A102932" t="inlineStr">
        <is>
          <t>www.proteinking.com.au</t>
        </is>
      </c>
      <c r="B102932" t="n">
        <v>371</v>
      </c>
    </row>
    <row r="102933">
      <c r="A102933" t="inlineStr">
        <is>
          <t>5lrorwxhpknmrik.ldycdn.com</t>
        </is>
      </c>
      <c r="B102933" t="n">
        <v>371</v>
      </c>
    </row>
    <row r="102934">
      <c r="A102934" t="inlineStr">
        <is>
          <t>inglotusa.com</t>
        </is>
      </c>
      <c r="B102934" t="n">
        <v>371</v>
      </c>
    </row>
    <row r="102935">
      <c r="A102935" t="inlineStr">
        <is>
          <t>www.biblewalks.com</t>
        </is>
      </c>
      <c r="B102935" t="n">
        <v>371</v>
      </c>
    </row>
    <row r="102936">
      <c r="A102936" t="inlineStr">
        <is>
          <t>fightstoremedia.ie</t>
        </is>
      </c>
      <c r="B102936" t="n">
        <v>371</v>
      </c>
    </row>
    <row r="102937">
      <c r="A102937" t="inlineStr">
        <is>
          <t>www.schouten-select.com</t>
        </is>
      </c>
      <c r="B102937" t="n">
        <v>371</v>
      </c>
    </row>
    <row r="102938">
      <c r="A102938" t="inlineStr">
        <is>
          <t>static.loligames.net</t>
        </is>
      </c>
      <c r="B102938" t="n">
        <v>371</v>
      </c>
    </row>
    <row r="102939">
      <c r="A102939" t="inlineStr">
        <is>
          <t>www.grannysexclub.com</t>
        </is>
      </c>
      <c r="B102939" t="n">
        <v>371</v>
      </c>
    </row>
    <row r="102940">
      <c r="A102940" t="inlineStr">
        <is>
          <t>upvoted.top</t>
        </is>
      </c>
      <c r="B102940" t="n">
        <v>371</v>
      </c>
    </row>
    <row r="102941">
      <c r="A102941" t="inlineStr">
        <is>
          <t>MortgageLendersReview.com</t>
        </is>
      </c>
      <c r="B102941" t="n">
        <v>371</v>
      </c>
    </row>
    <row r="102942">
      <c r="A102942" t="inlineStr">
        <is>
          <t>screenshots.bravotube.net</t>
        </is>
      </c>
      <c r="B102942" t="n">
        <v>371</v>
      </c>
    </row>
    <row r="102943">
      <c r="A102943" t="inlineStr">
        <is>
          <t>trans.pics</t>
        </is>
      </c>
      <c r="B102943" t="n">
        <v>371</v>
      </c>
    </row>
    <row r="102944">
      <c r="A102944" t="inlineStr">
        <is>
          <t>www.east-inflable.com</t>
        </is>
      </c>
      <c r="B102944" t="n">
        <v>371</v>
      </c>
    </row>
    <row r="102945">
      <c r="A102945" t="inlineStr">
        <is>
          <t>xbox-360-img.gamergen.com</t>
        </is>
      </c>
      <c r="B102945" t="n">
        <v>371</v>
      </c>
    </row>
    <row r="102946">
      <c r="A102946" t="inlineStr">
        <is>
          <t>www.baba.es</t>
        </is>
      </c>
      <c r="B102946" t="n">
        <v>371</v>
      </c>
    </row>
    <row r="102947">
      <c r="A102947" t="inlineStr">
        <is>
          <t>www.woodworm.tv</t>
        </is>
      </c>
      <c r="B102947" t="n">
        <v>371</v>
      </c>
    </row>
    <row r="102948">
      <c r="A102948" t="inlineStr">
        <is>
          <t>www.nipponshop.net</t>
        </is>
      </c>
      <c r="B102948" t="n">
        <v>371</v>
      </c>
    </row>
    <row r="102949">
      <c r="A102949" t="inlineStr">
        <is>
          <t>www.mini-fashions.com</t>
        </is>
      </c>
      <c r="B102949" t="n">
        <v>371</v>
      </c>
    </row>
    <row r="102950">
      <c r="A102950" t="inlineStr">
        <is>
          <t>joyamojewelry.com</t>
        </is>
      </c>
      <c r="B102950" t="n">
        <v>371</v>
      </c>
    </row>
    <row r="102951">
      <c r="A102951" t="inlineStr">
        <is>
          <t>inrusstrade.ru</t>
        </is>
      </c>
      <c r="B102951" t="n">
        <v>371</v>
      </c>
    </row>
    <row r="102952">
      <c r="A102952" t="inlineStr">
        <is>
          <t>goodsoccerkit.com</t>
        </is>
      </c>
      <c r="B102952" t="n">
        <v>371</v>
      </c>
    </row>
    <row r="102953">
      <c r="A102953" t="inlineStr">
        <is>
          <t>lghttp.68412.nexcesscdn.net</t>
        </is>
      </c>
      <c r="B102953" t="n">
        <v>371</v>
      </c>
    </row>
    <row r="102954">
      <c r="A102954" t="inlineStr">
        <is>
          <t>www.xfueru.com</t>
        </is>
      </c>
      <c r="B102954" t="n">
        <v>371</v>
      </c>
    </row>
    <row r="102955">
      <c r="A102955" t="inlineStr">
        <is>
          <t>www.atlantikwallarchief.nl</t>
        </is>
      </c>
      <c r="B102955" t="n">
        <v>371</v>
      </c>
    </row>
    <row r="102956">
      <c r="A102956" t="inlineStr">
        <is>
          <t>www.digizone.ee</t>
        </is>
      </c>
      <c r="B102956" t="n">
        <v>371</v>
      </c>
    </row>
    <row r="102957">
      <c r="A102957" t="inlineStr">
        <is>
          <t>www.planet99.com</t>
        </is>
      </c>
      <c r="B102957" t="n">
        <v>371</v>
      </c>
    </row>
    <row r="102958">
      <c r="A102958" t="inlineStr">
        <is>
          <t>www.hotelsneargolfcourses.co.uk</t>
        </is>
      </c>
      <c r="B102958" t="n">
        <v>371</v>
      </c>
    </row>
    <row r="102959">
      <c r="A102959" t="inlineStr">
        <is>
          <t>images.uttingsoutdoors.co.uk</t>
        </is>
      </c>
      <c r="B102959" t="n">
        <v>371</v>
      </c>
    </row>
    <row r="102960">
      <c r="A102960" t="inlineStr">
        <is>
          <t>spruce-creek.de</t>
        </is>
      </c>
      <c r="B102960" t="n">
        <v>371</v>
      </c>
    </row>
    <row r="102961">
      <c r="A102961" t="inlineStr">
        <is>
          <t>captaincumberpatch.com</t>
        </is>
      </c>
      <c r="B102961" t="n">
        <v>371</v>
      </c>
    </row>
    <row r="102962">
      <c r="A102962" t="inlineStr">
        <is>
          <t>www.westingames.com</t>
        </is>
      </c>
      <c r="B102962" t="n">
        <v>371</v>
      </c>
    </row>
    <row r="102963">
      <c r="A102963" t="inlineStr">
        <is>
          <t>www.country-awards.com</t>
        </is>
      </c>
      <c r="B102963" t="n">
        <v>371</v>
      </c>
    </row>
    <row r="102964">
      <c r="A102964" t="inlineStr">
        <is>
          <t>www.lettersfree.com</t>
        </is>
      </c>
      <c r="B102964" t="n">
        <v>371</v>
      </c>
    </row>
    <row r="102965">
      <c r="A102965" t="inlineStr">
        <is>
          <t>christmastreesmax.com</t>
        </is>
      </c>
      <c r="B102965" t="n">
        <v>371</v>
      </c>
    </row>
    <row r="102966">
      <c r="A102966" t="inlineStr">
        <is>
          <t>www.mplouzaki4u.gr</t>
        </is>
      </c>
      <c r="B102966" t="n">
        <v>371</v>
      </c>
    </row>
    <row r="102967">
      <c r="A102967" t="inlineStr">
        <is>
          <t>www.marlowesbooks.com</t>
        </is>
      </c>
      <c r="B102967" t="n">
        <v>371</v>
      </c>
    </row>
    <row r="102968">
      <c r="A102968" t="inlineStr">
        <is>
          <t>www.fuleistone.com</t>
        </is>
      </c>
      <c r="B102968" t="n">
        <v>371</v>
      </c>
    </row>
    <row r="102969">
      <c r="A102969" t="inlineStr">
        <is>
          <t>ec4.images-amazon.com</t>
        </is>
      </c>
      <c r="B102969" t="n">
        <v>371</v>
      </c>
    </row>
    <row r="102970">
      <c r="A102970" t="inlineStr">
        <is>
          <t>fotichaestli1.shop-cdn.com</t>
        </is>
      </c>
      <c r="B102970" t="n">
        <v>371</v>
      </c>
    </row>
    <row r="102971">
      <c r="A102971" t="inlineStr">
        <is>
          <t>cdn1.coco-papaya.com</t>
        </is>
      </c>
      <c r="B102971" t="n">
        <v>371</v>
      </c>
    </row>
    <row r="102972">
      <c r="A102972" t="inlineStr">
        <is>
          <t>kauneudenverkkokauppa.fi</t>
        </is>
      </c>
      <c r="B102972" t="n">
        <v>371</v>
      </c>
    </row>
    <row r="102973">
      <c r="A102973" t="inlineStr">
        <is>
          <t>www.dodbuzz.com</t>
        </is>
      </c>
      <c r="B102973" t="n">
        <v>371</v>
      </c>
    </row>
    <row r="102974">
      <c r="A102974" t="inlineStr">
        <is>
          <t>cdn.mylittleadventure.com</t>
        </is>
      </c>
      <c r="B102974" t="n">
        <v>371</v>
      </c>
    </row>
    <row r="102975">
      <c r="A102975" t="inlineStr">
        <is>
          <t>ist3-1.filesor.com</t>
        </is>
      </c>
      <c r="B102975" t="n">
        <v>371</v>
      </c>
    </row>
    <row r="102976">
      <c r="A102976" t="inlineStr">
        <is>
          <t>www.dik.nl</t>
        </is>
      </c>
      <c r="B102976" t="n">
        <v>371</v>
      </c>
    </row>
    <row r="102977">
      <c r="A102977" t="inlineStr">
        <is>
          <t>actus-prod.store-image.jp</t>
        </is>
      </c>
      <c r="B102977" t="n">
        <v>371</v>
      </c>
    </row>
    <row r="102978">
      <c r="A102978" t="inlineStr">
        <is>
          <t>www.logo-sheji.cn</t>
        </is>
      </c>
      <c r="B102978" t="n">
        <v>371</v>
      </c>
    </row>
    <row r="102979">
      <c r="A102979" t="inlineStr">
        <is>
          <t>www.tezkargift.com</t>
        </is>
      </c>
      <c r="B102979" t="n">
        <v>371</v>
      </c>
    </row>
    <row r="102980">
      <c r="A102980" t="inlineStr">
        <is>
          <t>cdn2.padd.biz</t>
        </is>
      </c>
      <c r="B102980" t="n">
        <v>371</v>
      </c>
    </row>
    <row r="102981">
      <c r="A102981" t="inlineStr">
        <is>
          <t>www.rainbowordering.com</t>
        </is>
      </c>
      <c r="B102981" t="n">
        <v>371</v>
      </c>
    </row>
    <row r="102982">
      <c r="A102982" t="inlineStr">
        <is>
          <t>portal.ezymathtutoring.com.au</t>
        </is>
      </c>
      <c r="B102982" t="n">
        <v>371</v>
      </c>
    </row>
    <row r="102983">
      <c r="A102983" t="inlineStr">
        <is>
          <t>www.naegelestrubell-media.at</t>
        </is>
      </c>
      <c r="B102983" t="n">
        <v>371</v>
      </c>
    </row>
    <row r="102984">
      <c r="A102984" t="inlineStr">
        <is>
          <t>ie-colle.com</t>
        </is>
      </c>
      <c r="B102984" t="n">
        <v>371</v>
      </c>
    </row>
    <row r="102985">
      <c r="A102985" t="inlineStr">
        <is>
          <t>feetfirst.se</t>
        </is>
      </c>
      <c r="B102985" t="n">
        <v>371</v>
      </c>
    </row>
    <row r="102986">
      <c r="A102986" t="inlineStr">
        <is>
          <t>enormousart.com</t>
        </is>
      </c>
      <c r="B102986" t="n">
        <v>371</v>
      </c>
    </row>
    <row r="102987">
      <c r="A102987" t="inlineStr">
        <is>
          <t>technolojust.com</t>
        </is>
      </c>
      <c r="B102987" t="n">
        <v>371</v>
      </c>
    </row>
    <row r="102988">
      <c r="A102988" t="inlineStr">
        <is>
          <t>cognac-ton.nl</t>
        </is>
      </c>
      <c r="B102988" t="n">
        <v>371</v>
      </c>
    </row>
    <row r="102989">
      <c r="A102989" t="inlineStr">
        <is>
          <t>www.bluleadz.com</t>
        </is>
      </c>
      <c r="B102989" t="n">
        <v>371</v>
      </c>
    </row>
    <row r="102990">
      <c r="A102990" t="inlineStr">
        <is>
          <t>www.publishedreporter.com</t>
        </is>
      </c>
      <c r="B102990" t="n">
        <v>371</v>
      </c>
    </row>
    <row r="102991">
      <c r="A102991" t="inlineStr">
        <is>
          <t>www.castorina.com.au</t>
        </is>
      </c>
      <c r="B102991" t="n">
        <v>371</v>
      </c>
    </row>
    <row r="102992">
      <c r="A102992" t="inlineStr">
        <is>
          <t>moviesgamesandtech.com</t>
        </is>
      </c>
      <c r="B102992" t="n">
        <v>371</v>
      </c>
    </row>
    <row r="102993">
      <c r="A102993" t="inlineStr">
        <is>
          <t>www.camisetasnbabaratas.org</t>
        </is>
      </c>
      <c r="B102993" t="n">
        <v>371</v>
      </c>
    </row>
    <row r="102994">
      <c r="A102994" t="inlineStr">
        <is>
          <t>rallyways.com</t>
        </is>
      </c>
      <c r="B102994" t="n">
        <v>371</v>
      </c>
    </row>
    <row r="102995">
      <c r="A102995" t="inlineStr">
        <is>
          <t>www.allesvoorapple.nl</t>
        </is>
      </c>
      <c r="B102995" t="n">
        <v>371</v>
      </c>
    </row>
    <row r="102996">
      <c r="A102996" t="inlineStr">
        <is>
          <t>letterstopriests.com</t>
        </is>
      </c>
      <c r="B102996" t="n">
        <v>371</v>
      </c>
    </row>
    <row r="102997">
      <c r="A102997" t="inlineStr">
        <is>
          <t>vtdigger.org</t>
        </is>
      </c>
      <c r="B102997" t="n">
        <v>371</v>
      </c>
    </row>
    <row r="102998">
      <c r="A102998" t="inlineStr">
        <is>
          <t>www.pitandquarry.com</t>
        </is>
      </c>
      <c r="B102998" t="n">
        <v>371</v>
      </c>
    </row>
    <row r="102999">
      <c r="A102999" t="inlineStr">
        <is>
          <t>a2zparties.co.uk</t>
        </is>
      </c>
      <c r="B102999" t="n">
        <v>371</v>
      </c>
    </row>
    <row r="103000">
      <c r="A103000" t="inlineStr">
        <is>
          <t>100percentrock.com</t>
        </is>
      </c>
      <c r="B103000" t="n">
        <v>371</v>
      </c>
    </row>
    <row r="103001">
      <c r="A103001" t="inlineStr">
        <is>
          <t>mywifequitherjob.com</t>
        </is>
      </c>
      <c r="B103001" t="n">
        <v>371</v>
      </c>
    </row>
    <row r="103002">
      <c r="A103002" t="inlineStr">
        <is>
          <t>lcartera.files.wordpress.com</t>
        </is>
      </c>
      <c r="B103002" t="n">
        <v>371</v>
      </c>
    </row>
    <row r="103003">
      <c r="A103003" t="inlineStr">
        <is>
          <t>www.jollygrocer.co.uk</t>
        </is>
      </c>
      <c r="B103003" t="n">
        <v>371</v>
      </c>
    </row>
    <row r="103004">
      <c r="A103004" t="inlineStr">
        <is>
          <t>images.pool-tables.biz</t>
        </is>
      </c>
      <c r="B103004" t="n">
        <v>371</v>
      </c>
    </row>
    <row r="103005">
      <c r="A103005" t="inlineStr">
        <is>
          <t>img5509.weyesimg.com</t>
        </is>
      </c>
      <c r="B103005" t="n">
        <v>371</v>
      </c>
    </row>
    <row r="103006">
      <c r="A103006" t="inlineStr">
        <is>
          <t>wikafever.com</t>
        </is>
      </c>
      <c r="B103006" t="n">
        <v>371</v>
      </c>
    </row>
    <row r="103007">
      <c r="A103007" t="inlineStr">
        <is>
          <t>www.sportwearfr.com</t>
        </is>
      </c>
      <c r="B103007" t="n">
        <v>371</v>
      </c>
    </row>
    <row r="103008">
      <c r="A103008" t="inlineStr">
        <is>
          <t>www.vartur.com</t>
        </is>
      </c>
      <c r="B103008" t="n">
        <v>371</v>
      </c>
    </row>
    <row r="103009">
      <c r="A103009" t="inlineStr">
        <is>
          <t>images.oil-diffuser.org</t>
        </is>
      </c>
      <c r="B103009" t="n">
        <v>371</v>
      </c>
    </row>
    <row r="103010">
      <c r="A103010" t="inlineStr">
        <is>
          <t>www.wineintelligence.com</t>
        </is>
      </c>
      <c r="B103010" t="n">
        <v>371</v>
      </c>
    </row>
    <row r="103011">
      <c r="A103011" t="inlineStr">
        <is>
          <t>visitfrankprod.wpengine.com</t>
        </is>
      </c>
      <c r="B103011" t="n">
        <v>371</v>
      </c>
    </row>
    <row r="103012">
      <c r="A103012" t="inlineStr">
        <is>
          <t>visualarts.britishcouncil.org</t>
        </is>
      </c>
      <c r="B103012" t="n">
        <v>371</v>
      </c>
    </row>
    <row r="103013">
      <c r="A103013" t="inlineStr">
        <is>
          <t>womenofedm.com</t>
        </is>
      </c>
      <c r="B103013" t="n">
        <v>371</v>
      </c>
    </row>
    <row r="103014">
      <c r="A103014" t="inlineStr">
        <is>
          <t>www.shuangbeiglass.com</t>
        </is>
      </c>
      <c r="B103014" t="n">
        <v>371</v>
      </c>
    </row>
    <row r="103015">
      <c r="A103015" t="inlineStr">
        <is>
          <t>smudgedpostcard.com</t>
        </is>
      </c>
      <c r="B103015" t="n">
        <v>371</v>
      </c>
    </row>
    <row r="103016">
      <c r="A103016" t="inlineStr">
        <is>
          <t>www.coinbazaar.in</t>
        </is>
      </c>
      <c r="B103016" t="n">
        <v>371</v>
      </c>
    </row>
    <row r="103017">
      <c r="A103017" t="inlineStr">
        <is>
          <t>www.pcimag.com</t>
        </is>
      </c>
      <c r="B103017" t="n">
        <v>371</v>
      </c>
    </row>
    <row r="103018">
      <c r="A103018" t="inlineStr">
        <is>
          <t>healthierdogs.com</t>
        </is>
      </c>
      <c r="B103018" t="n">
        <v>371</v>
      </c>
    </row>
    <row r="103019">
      <c r="A103019" t="inlineStr">
        <is>
          <t>www.hockeyjam.co.uk</t>
        </is>
      </c>
      <c r="B103019" t="n">
        <v>371</v>
      </c>
    </row>
    <row r="103020">
      <c r="A103020" t="inlineStr">
        <is>
          <t>www.inhabitedkitchen.com</t>
        </is>
      </c>
      <c r="B103020" t="n">
        <v>371</v>
      </c>
    </row>
    <row r="103021">
      <c r="A103021" t="inlineStr">
        <is>
          <t>rvdaily.com.au</t>
        </is>
      </c>
      <c r="B103021" t="n">
        <v>371</v>
      </c>
    </row>
    <row r="103022">
      <c r="A103022" t="inlineStr">
        <is>
          <t>millennialboss.com</t>
        </is>
      </c>
      <c r="B103022" t="n">
        <v>371</v>
      </c>
    </row>
    <row r="103023">
      <c r="A103023" t="inlineStr">
        <is>
          <t>tlists.com</t>
        </is>
      </c>
      <c r="B103023" t="n">
        <v>371</v>
      </c>
    </row>
    <row r="103024">
      <c r="A103024" t="inlineStr">
        <is>
          <t>www.tiendagorjuss.com</t>
        </is>
      </c>
      <c r="B103024" t="n">
        <v>371</v>
      </c>
    </row>
    <row r="103025">
      <c r="A103025" t="inlineStr">
        <is>
          <t>dev.sheds.co.uk</t>
        </is>
      </c>
      <c r="B103025" t="n">
        <v>371</v>
      </c>
    </row>
    <row r="103026">
      <c r="A103026" t="inlineStr">
        <is>
          <t>tennesseeconservativenews.com</t>
        </is>
      </c>
      <c r="B103026" t="n">
        <v>371</v>
      </c>
    </row>
    <row r="103027">
      <c r="A103027" t="inlineStr">
        <is>
          <t>www.heartsonfire.com</t>
        </is>
      </c>
      <c r="B103027" t="n">
        <v>371</v>
      </c>
    </row>
    <row r="103028">
      <c r="A103028" t="inlineStr">
        <is>
          <t>roamingrosiedotcom.files.wordpress.com</t>
        </is>
      </c>
      <c r="B103028" t="n">
        <v>371</v>
      </c>
    </row>
    <row r="103029">
      <c r="A103029" t="inlineStr">
        <is>
          <t>photos.projects-abroad.com.au</t>
        </is>
      </c>
      <c r="B103029" t="n">
        <v>371</v>
      </c>
    </row>
    <row r="103030">
      <c r="A103030" t="inlineStr">
        <is>
          <t>www.healthklin.com</t>
        </is>
      </c>
      <c r="B103030" t="n">
        <v>371</v>
      </c>
    </row>
    <row r="103031">
      <c r="A103031" t="inlineStr">
        <is>
          <t>www.itechguides.com</t>
        </is>
      </c>
      <c r="B103031" t="n">
        <v>371</v>
      </c>
    </row>
    <row r="103032">
      <c r="A103032" t="inlineStr">
        <is>
          <t>perureports.com</t>
        </is>
      </c>
      <c r="B103032" t="n">
        <v>371</v>
      </c>
    </row>
    <row r="103033">
      <c r="A103033" t="inlineStr">
        <is>
          <t>max1023.fm</t>
        </is>
      </c>
      <c r="B103033" t="n">
        <v>371</v>
      </c>
    </row>
    <row r="103034">
      <c r="A103034" t="inlineStr">
        <is>
          <t>cdn3.jamesallen.com</t>
        </is>
      </c>
      <c r="B103034" t="n">
        <v>371</v>
      </c>
    </row>
    <row r="103035">
      <c r="A103035" t="inlineStr">
        <is>
          <t>images3.aptcdn.com</t>
        </is>
      </c>
      <c r="B103035" t="n">
        <v>371</v>
      </c>
    </row>
    <row r="103036">
      <c r="A103036" t="inlineStr">
        <is>
          <t>img.megabooks.sk</t>
        </is>
      </c>
      <c r="B103036" t="n">
        <v>371</v>
      </c>
    </row>
    <row r="103037">
      <c r="A103037" t="inlineStr">
        <is>
          <t>realitystarfacts.com</t>
        </is>
      </c>
      <c r="B103037" t="n">
        <v>371</v>
      </c>
    </row>
    <row r="103038">
      <c r="A103038" t="inlineStr">
        <is>
          <t>www.laketahoenews.net</t>
        </is>
      </c>
      <c r="B103038" t="n">
        <v>371</v>
      </c>
    </row>
    <row r="103039">
      <c r="A103039" t="inlineStr">
        <is>
          <t>www.techpcpage.com</t>
        </is>
      </c>
      <c r="B103039" t="n">
        <v>371</v>
      </c>
    </row>
    <row r="103040">
      <c r="A103040" t="inlineStr">
        <is>
          <t>www.goldstartool.com</t>
        </is>
      </c>
      <c r="B103040" t="n">
        <v>371</v>
      </c>
    </row>
    <row r="103041">
      <c r="A103041" t="inlineStr">
        <is>
          <t>blog.worldagroforestry.org</t>
        </is>
      </c>
      <c r="B103041" t="n">
        <v>371</v>
      </c>
    </row>
    <row r="103042">
      <c r="A103042" t="inlineStr">
        <is>
          <t>rainbowprintables.com</t>
        </is>
      </c>
      <c r="B103042" t="n">
        <v>371</v>
      </c>
    </row>
    <row r="103043">
      <c r="A103043" t="inlineStr">
        <is>
          <t>creativehousewives.com</t>
        </is>
      </c>
      <c r="B103043" t="n">
        <v>371</v>
      </c>
    </row>
    <row r="103044">
      <c r="A103044" t="inlineStr">
        <is>
          <t>www.ticketstoday.co.uk</t>
        </is>
      </c>
      <c r="B103044" t="n">
        <v>371</v>
      </c>
    </row>
    <row r="103045">
      <c r="A103045" t="inlineStr">
        <is>
          <t>460362-1442130-raikfcquaxqncofqfm.stackpathdns.com</t>
        </is>
      </c>
      <c r="B103045" t="n">
        <v>371</v>
      </c>
    </row>
    <row r="103046">
      <c r="A103046" t="inlineStr">
        <is>
          <t>www.propartsdirect.net</t>
        </is>
      </c>
      <c r="B103046" t="n">
        <v>371</v>
      </c>
    </row>
    <row r="103047">
      <c r="A103047" t="inlineStr">
        <is>
          <t>www.apacheonline.co.uk</t>
        </is>
      </c>
      <c r="B103047" t="n">
        <v>371</v>
      </c>
    </row>
    <row r="103048">
      <c r="A103048" t="inlineStr">
        <is>
          <t>dejareviewer.files.wordpress.com</t>
        </is>
      </c>
      <c r="B103048" t="n">
        <v>371</v>
      </c>
    </row>
    <row r="103049">
      <c r="A103049" t="inlineStr">
        <is>
          <t>www.thebarnyardstore.com</t>
        </is>
      </c>
      <c r="B103049" t="n">
        <v>371</v>
      </c>
    </row>
    <row r="103050">
      <c r="A103050" t="inlineStr">
        <is>
          <t>www.tfp.is</t>
        </is>
      </c>
      <c r="B103050" t="n">
        <v>371</v>
      </c>
    </row>
    <row r="103051">
      <c r="A103051" t="inlineStr">
        <is>
          <t>coastnationalsales.com</t>
        </is>
      </c>
      <c r="B103051" t="n">
        <v>371</v>
      </c>
    </row>
    <row r="103052">
      <c r="A103052" t="inlineStr">
        <is>
          <t>90forwellness.buyygy.com</t>
        </is>
      </c>
      <c r="B103052" t="n">
        <v>371</v>
      </c>
    </row>
    <row r="103053">
      <c r="A103053" t="inlineStr">
        <is>
          <t>datingwebsites101.com</t>
        </is>
      </c>
      <c r="B103053" t="n">
        <v>371</v>
      </c>
    </row>
    <row r="103054">
      <c r="A103054" t="inlineStr">
        <is>
          <t>www.tiresbyweb.com</t>
        </is>
      </c>
      <c r="B103054" t="n">
        <v>371</v>
      </c>
    </row>
    <row r="103055">
      <c r="A103055" t="inlineStr">
        <is>
          <t>skidrowcodex.co</t>
        </is>
      </c>
      <c r="B103055" t="n">
        <v>371</v>
      </c>
    </row>
    <row r="103056">
      <c r="A103056" t="inlineStr">
        <is>
          <t>www.houseofrental.com</t>
        </is>
      </c>
      <c r="B103056" t="n">
        <v>371</v>
      </c>
    </row>
    <row r="103057">
      <c r="A103057" t="inlineStr">
        <is>
          <t>www.translinesupply.com</t>
        </is>
      </c>
      <c r="B103057" t="n">
        <v>371</v>
      </c>
    </row>
    <row r="103058">
      <c r="A103058" t="inlineStr">
        <is>
          <t>listofwhat.com</t>
        </is>
      </c>
      <c r="B103058" t="n">
        <v>371</v>
      </c>
    </row>
    <row r="103059">
      <c r="A103059" t="inlineStr">
        <is>
          <t>workplaceinsight.net</t>
        </is>
      </c>
      <c r="B103059" t="n">
        <v>370</v>
      </c>
    </row>
    <row r="103060">
      <c r="A103060" t="inlineStr">
        <is>
          <t>ideasplusbusiness.com</t>
        </is>
      </c>
      <c r="B103060" t="n">
        <v>370</v>
      </c>
    </row>
    <row r="103061">
      <c r="A103061" t="inlineStr">
        <is>
          <t>www.thefournierexperience.com</t>
        </is>
      </c>
      <c r="B103061" t="n">
        <v>370</v>
      </c>
    </row>
    <row r="103062">
      <c r="A103062" t="inlineStr">
        <is>
          <t>www.wpw-168.com</t>
        </is>
      </c>
      <c r="B103062" t="n">
        <v>370</v>
      </c>
    </row>
    <row r="103063">
      <c r="A103063" t="inlineStr">
        <is>
          <t>decoracion2.com</t>
        </is>
      </c>
      <c r="B103063" t="n">
        <v>370</v>
      </c>
    </row>
    <row r="103064">
      <c r="A103064" t="inlineStr">
        <is>
          <t>shopfacil.vteximg.com.br</t>
        </is>
      </c>
      <c r="B103064" t="n">
        <v>370</v>
      </c>
    </row>
    <row r="103065">
      <c r="A103065" t="inlineStr">
        <is>
          <t>s.kathimerini.gr</t>
        </is>
      </c>
      <c r="B103065" t="n">
        <v>370</v>
      </c>
    </row>
    <row r="103066">
      <c r="A103066" t="inlineStr">
        <is>
          <t>it.emcelettronica.com</t>
        </is>
      </c>
      <c r="B103066" t="n">
        <v>370</v>
      </c>
    </row>
    <row r="103067">
      <c r="A103067" t="inlineStr">
        <is>
          <t>buycarkorea.com</t>
        </is>
      </c>
      <c r="B103067" t="n">
        <v>370</v>
      </c>
    </row>
    <row r="103068">
      <c r="A103068" t="inlineStr">
        <is>
          <t>www.diotti.com</t>
        </is>
      </c>
      <c r="B103068" t="n">
        <v>370</v>
      </c>
    </row>
    <row r="103069">
      <c r="A103069" t="inlineStr">
        <is>
          <t>wall.hr</t>
        </is>
      </c>
      <c r="B103069" t="n">
        <v>370</v>
      </c>
    </row>
    <row r="103070">
      <c r="A103070" t="inlineStr">
        <is>
          <t>www.audioworks.cz</t>
        </is>
      </c>
      <c r="B103070" t="n">
        <v>370</v>
      </c>
    </row>
    <row r="103071">
      <c r="A103071" t="inlineStr">
        <is>
          <t>www.itslife.in</t>
        </is>
      </c>
      <c r="B103071" t="n">
        <v>370</v>
      </c>
    </row>
    <row r="103072">
      <c r="A103072" t="inlineStr">
        <is>
          <t>prettynew.vteximg.com.br</t>
        </is>
      </c>
      <c r="B103072" t="n">
        <v>370</v>
      </c>
    </row>
    <row r="103073">
      <c r="A103073" t="inlineStr">
        <is>
          <t>inks.inksearch.co</t>
        </is>
      </c>
      <c r="B103073" t="n">
        <v>370</v>
      </c>
    </row>
    <row r="103074">
      <c r="A103074" t="inlineStr">
        <is>
          <t>pdbmedia.s3.ap-southeast-2.amazonaws.com</t>
        </is>
      </c>
      <c r="B103074" t="n">
        <v>370</v>
      </c>
    </row>
    <row r="103075">
      <c r="A103075" t="inlineStr">
        <is>
          <t>5mrorwxhnkjrrii.ldycdn.com</t>
        </is>
      </c>
      <c r="B103075" t="n">
        <v>370</v>
      </c>
    </row>
    <row r="103076">
      <c r="A103076" t="inlineStr">
        <is>
          <t>www.1800cpap.com</t>
        </is>
      </c>
      <c r="B103076" t="n">
        <v>370</v>
      </c>
    </row>
    <row r="103077">
      <c r="A103077" t="inlineStr">
        <is>
          <t>www.tacticallink.com</t>
        </is>
      </c>
      <c r="B103077" t="n">
        <v>370</v>
      </c>
    </row>
    <row r="103078">
      <c r="A103078" t="inlineStr">
        <is>
          <t>danajtharpauctions.com</t>
        </is>
      </c>
      <c r="B103078" t="n">
        <v>370</v>
      </c>
    </row>
    <row r="103079">
      <c r="A103079" t="inlineStr">
        <is>
          <t>images.handyimprints.com.au</t>
        </is>
      </c>
      <c r="B103079" t="n">
        <v>370</v>
      </c>
    </row>
    <row r="103080">
      <c r="A103080" t="inlineStr">
        <is>
          <t>technos-world.ru</t>
        </is>
      </c>
      <c r="B103080" t="n">
        <v>370</v>
      </c>
    </row>
    <row r="103081">
      <c r="A103081" t="inlineStr">
        <is>
          <t>www.elgobay.com</t>
        </is>
      </c>
      <c r="B103081" t="n">
        <v>370</v>
      </c>
    </row>
    <row r="103082">
      <c r="A103082" t="inlineStr">
        <is>
          <t>ff8df13798aaf9287ddd-88bc2372e8adeab47a56dcccb26149c2.ssl.cf1.rackcdn.com</t>
        </is>
      </c>
      <c r="B103082" t="n">
        <v>370</v>
      </c>
    </row>
    <row r="103083">
      <c r="A103083" t="inlineStr">
        <is>
          <t>www.blinkappliance.com</t>
        </is>
      </c>
      <c r="B103083" t="n">
        <v>370</v>
      </c>
    </row>
    <row r="103084">
      <c r="A103084" t="inlineStr">
        <is>
          <t>tscstatic.teamsalesltd.com</t>
        </is>
      </c>
      <c r="B103084" t="n">
        <v>370</v>
      </c>
    </row>
    <row r="103085">
      <c r="A103085" t="inlineStr">
        <is>
          <t>55e438dae87f28916261-8e2960f25bf492501a18dc97e2878dac.ssl.cf1.rackcdn.com</t>
        </is>
      </c>
      <c r="B103085" t="n">
        <v>370</v>
      </c>
    </row>
    <row r="103086">
      <c r="A103086" t="inlineStr">
        <is>
          <t>d5de7af95dad025b4d58-23200bcd4a12f94e93e007b1838f2151.r85.cf2.rackcdn.com</t>
        </is>
      </c>
      <c r="B103086" t="n">
        <v>370</v>
      </c>
    </row>
    <row r="103087">
      <c r="A103087" t="inlineStr">
        <is>
          <t>www.hillyhorton.co.uk</t>
        </is>
      </c>
      <c r="B103087" t="n">
        <v>370</v>
      </c>
    </row>
    <row r="103088">
      <c r="A103088" t="inlineStr">
        <is>
          <t>donate.giveasyoulive.com</t>
        </is>
      </c>
      <c r="B103088" t="n">
        <v>370</v>
      </c>
    </row>
    <row r="103089">
      <c r="A103089" t="inlineStr">
        <is>
          <t>www.professionalpensions.com</t>
        </is>
      </c>
      <c r="B103089" t="n">
        <v>370</v>
      </c>
    </row>
    <row r="103090">
      <c r="A103090" t="inlineStr">
        <is>
          <t>abbloemsierkunst.nl</t>
        </is>
      </c>
      <c r="B103090" t="n">
        <v>370</v>
      </c>
    </row>
    <row r="103091">
      <c r="A103091" t="inlineStr">
        <is>
          <t>5bad937ad03fcc78fcd0-52477adc24114de5d26b1894937f3ec7.ssl.cf1.rackcdn.com</t>
        </is>
      </c>
      <c r="B103091" t="n">
        <v>370</v>
      </c>
    </row>
    <row r="103092">
      <c r="A103092" t="inlineStr">
        <is>
          <t>headlineplanet.com</t>
        </is>
      </c>
      <c r="B103092" t="n">
        <v>370</v>
      </c>
    </row>
    <row r="103093">
      <c r="A103093" t="inlineStr">
        <is>
          <t>atozhairstyles.com</t>
        </is>
      </c>
      <c r="B103093" t="n">
        <v>370</v>
      </c>
    </row>
    <row r="103094">
      <c r="A103094" t="inlineStr">
        <is>
          <t>www.bathgems.com</t>
        </is>
      </c>
      <c r="B103094" t="n">
        <v>370</v>
      </c>
    </row>
    <row r="103095">
      <c r="A103095" t="inlineStr">
        <is>
          <t>www.carolinescooking.com</t>
        </is>
      </c>
      <c r="B103095" t="n">
        <v>370</v>
      </c>
    </row>
    <row r="103096">
      <c r="A103096" t="inlineStr">
        <is>
          <t>www.calltheone.com</t>
        </is>
      </c>
      <c r="B103096" t="n">
        <v>370</v>
      </c>
    </row>
    <row r="103097">
      <c r="A103097" t="inlineStr">
        <is>
          <t>www.hochzeitsguide.com</t>
        </is>
      </c>
      <c r="B103097" t="n">
        <v>370</v>
      </c>
    </row>
    <row r="103098">
      <c r="A103098" t="inlineStr">
        <is>
          <t>www.mandyringephotography.com</t>
        </is>
      </c>
      <c r="B103098" t="n">
        <v>370</v>
      </c>
    </row>
    <row r="103099">
      <c r="A103099" t="inlineStr">
        <is>
          <t>b2c-media.marinarinaldi.com</t>
        </is>
      </c>
      <c r="B103099" t="n">
        <v>370</v>
      </c>
    </row>
    <row r="103100">
      <c r="A103100" t="inlineStr">
        <is>
          <t>mcarsstatic.cachefly.net</t>
        </is>
      </c>
      <c r="B103100" t="n">
        <v>370</v>
      </c>
    </row>
    <row r="103101">
      <c r="A103101" t="inlineStr">
        <is>
          <t>transienteye.files.wordpress.com</t>
        </is>
      </c>
      <c r="B103101" t="n">
        <v>370</v>
      </c>
    </row>
    <row r="103102">
      <c r="A103102" t="inlineStr">
        <is>
          <t>p.favim.com</t>
        </is>
      </c>
      <c r="B103102" t="n">
        <v>370</v>
      </c>
    </row>
    <row r="103103">
      <c r="A103103" t="inlineStr">
        <is>
          <t>covid19-canada.com</t>
        </is>
      </c>
      <c r="B103103" t="n">
        <v>370</v>
      </c>
    </row>
    <row r="103104">
      <c r="A103104" t="inlineStr">
        <is>
          <t>thatoregonlife.com</t>
        </is>
      </c>
      <c r="B103104" t="n">
        <v>370</v>
      </c>
    </row>
    <row r="103105">
      <c r="A103105" t="inlineStr">
        <is>
          <t>media.superiorseating.com</t>
        </is>
      </c>
      <c r="B103105" t="n">
        <v>370</v>
      </c>
    </row>
    <row r="103106">
      <c r="A103106" t="inlineStr">
        <is>
          <t>headphoniaks.com</t>
        </is>
      </c>
      <c r="B103106" t="n">
        <v>370</v>
      </c>
    </row>
    <row r="103107">
      <c r="A103107" t="inlineStr">
        <is>
          <t>gunsafesmax.com</t>
        </is>
      </c>
      <c r="B103107" t="n">
        <v>370</v>
      </c>
    </row>
    <row r="103108">
      <c r="A103108" t="inlineStr">
        <is>
          <t>faithhealthandhome.com</t>
        </is>
      </c>
      <c r="B103108" t="n">
        <v>370</v>
      </c>
    </row>
    <row r="103109">
      <c r="A103109" t="inlineStr">
        <is>
          <t>simphome1.b-cdn.net</t>
        </is>
      </c>
      <c r="B103109" t="n">
        <v>370</v>
      </c>
    </row>
    <row r="103110">
      <c r="A103110" t="inlineStr">
        <is>
          <t>www.childmags.com.au</t>
        </is>
      </c>
      <c r="B103110" t="n">
        <v>370</v>
      </c>
    </row>
    <row r="103111">
      <c r="A103111" t="inlineStr">
        <is>
          <t>www.shutterbug.com</t>
        </is>
      </c>
      <c r="B103111" t="n">
        <v>370</v>
      </c>
    </row>
    <row r="103112">
      <c r="A103112" t="inlineStr">
        <is>
          <t>bodyandsoulnourishmentblog.files.wordpress.com</t>
        </is>
      </c>
      <c r="B103112" t="n">
        <v>370</v>
      </c>
    </row>
    <row r="103113">
      <c r="A103113" t="inlineStr">
        <is>
          <t>mammypi.com</t>
        </is>
      </c>
      <c r="B103113" t="n">
        <v>370</v>
      </c>
    </row>
    <row r="103114">
      <c r="A103114" t="inlineStr">
        <is>
          <t>artist1.cdn107.com</t>
        </is>
      </c>
      <c r="B103114" t="n">
        <v>370</v>
      </c>
    </row>
    <row r="103115">
      <c r="A103115" t="inlineStr">
        <is>
          <t>www.bwsailing.com</t>
        </is>
      </c>
      <c r="B103115" t="n">
        <v>370</v>
      </c>
    </row>
    <row r="103116">
      <c r="A103116" t="inlineStr">
        <is>
          <t>huntingmark.com</t>
        </is>
      </c>
      <c r="B103116" t="n">
        <v>370</v>
      </c>
    </row>
    <row r="103117">
      <c r="A103117" t="inlineStr">
        <is>
          <t>www.crimsontrace.com</t>
        </is>
      </c>
      <c r="B103117" t="n">
        <v>370</v>
      </c>
    </row>
    <row r="103118">
      <c r="A103118" t="inlineStr">
        <is>
          <t>www.kings.cam.ac.uk</t>
        </is>
      </c>
      <c r="B103118" t="n">
        <v>370</v>
      </c>
    </row>
    <row r="103119">
      <c r="A103119" t="inlineStr">
        <is>
          <t>24x7mag.com</t>
        </is>
      </c>
      <c r="B103119" t="n">
        <v>370</v>
      </c>
    </row>
    <row r="103120">
      <c r="A103120" t="inlineStr">
        <is>
          <t>www.bally.it</t>
        </is>
      </c>
      <c r="B103120" t="n">
        <v>370</v>
      </c>
    </row>
    <row r="103121">
      <c r="A103121" t="inlineStr">
        <is>
          <t>www.sandramunch.com</t>
        </is>
      </c>
      <c r="B103121" t="n">
        <v>370</v>
      </c>
    </row>
    <row r="103122">
      <c r="A103122" t="inlineStr">
        <is>
          <t>commonwealthmagazine.org</t>
        </is>
      </c>
      <c r="B103122" t="n">
        <v>370</v>
      </c>
    </row>
    <row r="103123">
      <c r="A103123" t="inlineStr">
        <is>
          <t>lifedonewell.today</t>
        </is>
      </c>
      <c r="B103123" t="n">
        <v>370</v>
      </c>
    </row>
    <row r="103124">
      <c r="A103124" t="inlineStr">
        <is>
          <t>weddmegonline.hu</t>
        </is>
      </c>
      <c r="B103124" t="n">
        <v>370</v>
      </c>
    </row>
    <row r="103125">
      <c r="A103125" t="inlineStr">
        <is>
          <t>www.beautyindependent.com</t>
        </is>
      </c>
      <c r="B103125" t="n">
        <v>370</v>
      </c>
    </row>
    <row r="103126">
      <c r="A103126" t="inlineStr">
        <is>
          <t>student-tutor.com</t>
        </is>
      </c>
      <c r="B103126" t="n">
        <v>370</v>
      </c>
    </row>
    <row r="103127">
      <c r="A103127" t="inlineStr">
        <is>
          <t>www.coolingandcooling.co.uk</t>
        </is>
      </c>
      <c r="B103127" t="n">
        <v>370</v>
      </c>
    </row>
    <row r="103128">
      <c r="A103128" t="inlineStr">
        <is>
          <t>www.cgprotection.com</t>
        </is>
      </c>
      <c r="B103128" t="n">
        <v>370</v>
      </c>
    </row>
    <row r="103129">
      <c r="A103129" t="inlineStr">
        <is>
          <t>urquhartbutterfly.files.wordpress.com</t>
        </is>
      </c>
      <c r="B103129" t="n">
        <v>370</v>
      </c>
    </row>
    <row r="103130">
      <c r="A103130" t="inlineStr">
        <is>
          <t>www.skifflife.com</t>
        </is>
      </c>
      <c r="B103130" t="n">
        <v>370</v>
      </c>
    </row>
    <row r="103131">
      <c r="A103131" t="inlineStr">
        <is>
          <t>www.bollywoodpresents.com</t>
        </is>
      </c>
      <c r="B103131" t="n">
        <v>370</v>
      </c>
    </row>
    <row r="103132">
      <c r="A103132" t="inlineStr">
        <is>
          <t>girlgonelondon.com</t>
        </is>
      </c>
      <c r="B103132" t="n">
        <v>370</v>
      </c>
    </row>
    <row r="103133">
      <c r="A103133" t="inlineStr">
        <is>
          <t>www.alandacraft.com</t>
        </is>
      </c>
      <c r="B103133" t="n">
        <v>370</v>
      </c>
    </row>
    <row r="103134">
      <c r="A103134" t="inlineStr">
        <is>
          <t>1541402381.rsc.cdn77.org</t>
        </is>
      </c>
      <c r="B103134" t="n">
        <v>370</v>
      </c>
    </row>
    <row r="103135">
      <c r="A103135" t="inlineStr">
        <is>
          <t>www.contemporarycakes.com.au</t>
        </is>
      </c>
      <c r="B103135" t="n">
        <v>370</v>
      </c>
    </row>
    <row r="103136">
      <c r="A103136" t="inlineStr">
        <is>
          <t>gunsgunsguns.net</t>
        </is>
      </c>
      <c r="B103136" t="n">
        <v>370</v>
      </c>
    </row>
    <row r="103137">
      <c r="A103137" t="inlineStr">
        <is>
          <t>www.italiamac.it</t>
        </is>
      </c>
      <c r="B103137" t="n">
        <v>370</v>
      </c>
    </row>
    <row r="103138">
      <c r="A103138" t="inlineStr">
        <is>
          <t>theroswellsting.com</t>
        </is>
      </c>
      <c r="B103138" t="n">
        <v>370</v>
      </c>
    </row>
    <row r="103139">
      <c r="A103139" t="inlineStr">
        <is>
          <t>cuisinicity.com</t>
        </is>
      </c>
      <c r="B103139" t="n">
        <v>370</v>
      </c>
    </row>
    <row r="103140">
      <c r="A103140" t="inlineStr">
        <is>
          <t>www.olizstore.com</t>
        </is>
      </c>
      <c r="B103140" t="n">
        <v>370</v>
      </c>
    </row>
    <row r="103141">
      <c r="A103141" t="inlineStr">
        <is>
          <t>www.dahrah.com</t>
        </is>
      </c>
      <c r="B103141" t="n">
        <v>370</v>
      </c>
    </row>
    <row r="103142">
      <c r="A103142" t="inlineStr">
        <is>
          <t>knwo.files.wordpress.com</t>
        </is>
      </c>
      <c r="B103142" t="n">
        <v>370</v>
      </c>
    </row>
    <row r="103143">
      <c r="A103143" t="inlineStr">
        <is>
          <t>royalflushmagazine.com</t>
        </is>
      </c>
      <c r="B103143" t="n">
        <v>370</v>
      </c>
    </row>
    <row r="103144">
      <c r="A103144" t="inlineStr">
        <is>
          <t>currentlycrushing.com</t>
        </is>
      </c>
      <c r="B103144" t="n">
        <v>370</v>
      </c>
    </row>
    <row r="103145">
      <c r="A103145" t="inlineStr">
        <is>
          <t>www.applecenter.pl</t>
        </is>
      </c>
      <c r="B103145" t="n">
        <v>370</v>
      </c>
    </row>
    <row r="103146">
      <c r="A103146" t="inlineStr">
        <is>
          <t>emeraldsinternational.com</t>
        </is>
      </c>
      <c r="B103146" t="n">
        <v>370</v>
      </c>
    </row>
    <row r="103147">
      <c r="A103147" t="inlineStr">
        <is>
          <t>technovagh.com</t>
        </is>
      </c>
      <c r="B103147" t="n">
        <v>370</v>
      </c>
    </row>
    <row r="103148">
      <c r="A103148" t="inlineStr">
        <is>
          <t>www.scotlandgift.com</t>
        </is>
      </c>
      <c r="B103148" t="n">
        <v>370</v>
      </c>
    </row>
    <row r="103149">
      <c r="A103149" t="inlineStr">
        <is>
          <t>themall24.com</t>
        </is>
      </c>
      <c r="B103149" t="n">
        <v>370</v>
      </c>
    </row>
    <row r="103150">
      <c r="A103150" t="inlineStr">
        <is>
          <t>www.themindblown.com</t>
        </is>
      </c>
      <c r="B103150" t="n">
        <v>370</v>
      </c>
    </row>
    <row r="103151">
      <c r="A103151" t="inlineStr">
        <is>
          <t>netshopping.ru</t>
        </is>
      </c>
      <c r="B103151" t="n">
        <v>370</v>
      </c>
    </row>
    <row r="103152">
      <c r="A103152" t="inlineStr">
        <is>
          <t>za-resources.deod.tv</t>
        </is>
      </c>
      <c r="B103152" t="n">
        <v>370</v>
      </c>
    </row>
    <row r="103153">
      <c r="A103153" t="inlineStr">
        <is>
          <t>japauto-accessoires.com</t>
        </is>
      </c>
      <c r="B103153" t="n">
        <v>370</v>
      </c>
    </row>
    <row r="103154">
      <c r="A103154" t="inlineStr">
        <is>
          <t>www.edthefridgeman.com.au</t>
        </is>
      </c>
      <c r="B103154" t="n">
        <v>370</v>
      </c>
    </row>
    <row r="103155">
      <c r="A103155" t="inlineStr">
        <is>
          <t>images.playfrance.com</t>
        </is>
      </c>
      <c r="B103155" t="n">
        <v>370</v>
      </c>
    </row>
    <row r="103156">
      <c r="A103156" t="inlineStr">
        <is>
          <t>djtechzone.com</t>
        </is>
      </c>
      <c r="B103156" t="n">
        <v>370</v>
      </c>
    </row>
    <row r="103157">
      <c r="A103157" t="inlineStr">
        <is>
          <t>www.voyager-shop.eu</t>
        </is>
      </c>
      <c r="B103157" t="n">
        <v>370</v>
      </c>
    </row>
    <row r="103158">
      <c r="A103158" t="inlineStr">
        <is>
          <t>www.birdandparrot.info</t>
        </is>
      </c>
      <c r="B103158" t="n">
        <v>370</v>
      </c>
    </row>
    <row r="103159">
      <c r="A103159" t="inlineStr">
        <is>
          <t>cannabinoidssales.com</t>
        </is>
      </c>
      <c r="B103159" t="n">
        <v>370</v>
      </c>
    </row>
    <row r="103160">
      <c r="A103160" t="inlineStr">
        <is>
          <t>informante.web.na</t>
        </is>
      </c>
      <c r="B103160" t="n">
        <v>370</v>
      </c>
    </row>
    <row r="103161">
      <c r="A103161" t="inlineStr">
        <is>
          <t>letshopin.com</t>
        </is>
      </c>
      <c r="B103161" t="n">
        <v>370</v>
      </c>
    </row>
    <row r="103162">
      <c r="A103162" t="inlineStr">
        <is>
          <t>www.beddingmill.co.uk</t>
        </is>
      </c>
      <c r="B103162" t="n">
        <v>370</v>
      </c>
    </row>
    <row r="103163">
      <c r="A103163" t="inlineStr">
        <is>
          <t>beach-scenes.com</t>
        </is>
      </c>
      <c r="B103163" t="n">
        <v>370</v>
      </c>
    </row>
    <row r="103164">
      <c r="A103164" t="inlineStr">
        <is>
          <t>cdn.gopavers.com</t>
        </is>
      </c>
      <c r="B103164" t="n">
        <v>370</v>
      </c>
    </row>
    <row r="103165">
      <c r="A103165" t="inlineStr">
        <is>
          <t>2fmpul2vgdd124wu5m2b61p3-wpengine.netdna-ssl.com</t>
        </is>
      </c>
      <c r="B103165" t="n">
        <v>370</v>
      </c>
    </row>
    <row r="103166">
      <c r="A103166" t="inlineStr">
        <is>
          <t>www.readywheels.com</t>
        </is>
      </c>
      <c r="B103166" t="n">
        <v>370</v>
      </c>
    </row>
    <row r="103167">
      <c r="A103167" t="inlineStr">
        <is>
          <t>www.kilkennypeople.ie</t>
        </is>
      </c>
      <c r="B103167" t="n">
        <v>370</v>
      </c>
    </row>
    <row r="103168">
      <c r="A103168" t="inlineStr">
        <is>
          <t>teiaeducation.ch</t>
        </is>
      </c>
      <c r="B103168" t="n">
        <v>370</v>
      </c>
    </row>
    <row r="103169">
      <c r="A103169" t="inlineStr">
        <is>
          <t>static.prod.abebookscdn.com</t>
        </is>
      </c>
      <c r="B103169" t="n">
        <v>370</v>
      </c>
    </row>
    <row r="103170">
      <c r="A103170" t="inlineStr">
        <is>
          <t>www.4mdmedical.com</t>
        </is>
      </c>
      <c r="B103170" t="n">
        <v>370</v>
      </c>
    </row>
    <row r="103171">
      <c r="A103171" t="inlineStr">
        <is>
          <t>m.accentuatehardwoodfloors.com</t>
        </is>
      </c>
      <c r="B103171" t="n">
        <v>370</v>
      </c>
    </row>
    <row r="103172">
      <c r="A103172" t="inlineStr">
        <is>
          <t>www.carpetu2.com</t>
        </is>
      </c>
      <c r="B103172" t="n">
        <v>370</v>
      </c>
    </row>
    <row r="103173">
      <c r="A103173" t="inlineStr">
        <is>
          <t>www.suziqcreations.com</t>
        </is>
      </c>
      <c r="B103173" t="n">
        <v>370</v>
      </c>
    </row>
    <row r="103174">
      <c r="A103174" t="inlineStr">
        <is>
          <t>vip-cases.ru</t>
        </is>
      </c>
      <c r="B103174" t="n">
        <v>370</v>
      </c>
    </row>
    <row r="103175">
      <c r="A103175" t="inlineStr">
        <is>
          <t>images.adventurekings.com</t>
        </is>
      </c>
      <c r="B103175" t="n">
        <v>370</v>
      </c>
    </row>
    <row r="103176">
      <c r="A103176" t="inlineStr">
        <is>
          <t>www.antiquejewellerycompany.com</t>
        </is>
      </c>
      <c r="B103176" t="n">
        <v>370</v>
      </c>
    </row>
    <row r="103177">
      <c r="A103177" t="inlineStr">
        <is>
          <t>by-nike.cn</t>
        </is>
      </c>
      <c r="B103177" t="n">
        <v>370</v>
      </c>
    </row>
    <row r="103178">
      <c r="A103178" t="inlineStr">
        <is>
          <t>mlfkoxbrxibe.i.optimole.com</t>
        </is>
      </c>
      <c r="B103178" t="n">
        <v>370</v>
      </c>
    </row>
    <row r="103179">
      <c r="A103179" t="inlineStr">
        <is>
          <t>www.aoneofakindgift.com</t>
        </is>
      </c>
      <c r="B103179" t="n">
        <v>370</v>
      </c>
    </row>
    <row r="103180">
      <c r="A103180" t="inlineStr">
        <is>
          <t>www.liquidadoresmayoristas.com</t>
        </is>
      </c>
      <c r="B103180" t="n">
        <v>370</v>
      </c>
    </row>
    <row r="103181">
      <c r="A103181" t="inlineStr">
        <is>
          <t>mechanicbase.com</t>
        </is>
      </c>
      <c r="B103181" t="n">
        <v>370</v>
      </c>
    </row>
    <row r="103182">
      <c r="A103182" t="inlineStr">
        <is>
          <t>solopreneurhour.com</t>
        </is>
      </c>
      <c r="B103182" t="n">
        <v>370</v>
      </c>
    </row>
    <row r="103183">
      <c r="A103183" t="inlineStr">
        <is>
          <t>www.epatest.com</t>
        </is>
      </c>
      <c r="B103183" t="n">
        <v>370</v>
      </c>
    </row>
    <row r="103184">
      <c r="A103184" t="inlineStr">
        <is>
          <t>mayanh24h.com</t>
        </is>
      </c>
      <c r="B103184" t="n">
        <v>370</v>
      </c>
    </row>
    <row r="103185">
      <c r="A103185" t="inlineStr">
        <is>
          <t>lepestacledemaelou.com</t>
        </is>
      </c>
      <c r="B103185" t="n">
        <v>370</v>
      </c>
    </row>
    <row r="103186">
      <c r="A103186" t="inlineStr">
        <is>
          <t>shop.realbetisbalompie.es</t>
        </is>
      </c>
      <c r="B103186" t="n">
        <v>370</v>
      </c>
    </row>
    <row r="103187">
      <c r="A103187" t="inlineStr">
        <is>
          <t>makesportsbetter.com</t>
        </is>
      </c>
      <c r="B103187" t="n">
        <v>370</v>
      </c>
    </row>
    <row r="103188">
      <c r="A103188" t="inlineStr">
        <is>
          <t>dearquote.com</t>
        </is>
      </c>
      <c r="B103188" t="n">
        <v>370</v>
      </c>
    </row>
    <row r="103189">
      <c r="A103189" t="inlineStr">
        <is>
          <t>bwhministries.com</t>
        </is>
      </c>
      <c r="B103189" t="n">
        <v>370</v>
      </c>
    </row>
    <row r="103190">
      <c r="A103190" t="inlineStr">
        <is>
          <t>www.blackcatnails.com</t>
        </is>
      </c>
      <c r="B103190" t="n">
        <v>370</v>
      </c>
    </row>
    <row r="103191">
      <c r="A103191" t="inlineStr">
        <is>
          <t>gsustore.com</t>
        </is>
      </c>
      <c r="B103191" t="n">
        <v>370</v>
      </c>
    </row>
    <row r="103192">
      <c r="A103192" t="inlineStr">
        <is>
          <t>www.rchobbiemexico.com</t>
        </is>
      </c>
      <c r="B103192" t="n">
        <v>370</v>
      </c>
    </row>
    <row r="103193">
      <c r="A103193" t="inlineStr">
        <is>
          <t>sklepfeniks.com.pl</t>
        </is>
      </c>
      <c r="B103193" t="n">
        <v>370</v>
      </c>
    </row>
    <row r="103194">
      <c r="A103194" t="inlineStr">
        <is>
          <t>woodenstore.it</t>
        </is>
      </c>
      <c r="B103194" t="n">
        <v>370</v>
      </c>
    </row>
    <row r="103195">
      <c r="A103195" t="inlineStr">
        <is>
          <t>www.bairnsdalecamping.com.au</t>
        </is>
      </c>
      <c r="B103195" t="n">
        <v>370</v>
      </c>
    </row>
    <row r="103196">
      <c r="A103196" t="inlineStr">
        <is>
          <t>twilight-magazin.de</t>
        </is>
      </c>
      <c r="B103196" t="n">
        <v>370</v>
      </c>
    </row>
    <row r="103197">
      <c r="A103197" t="inlineStr">
        <is>
          <t>www.psaparts.co.uk</t>
        </is>
      </c>
      <c r="B103197" t="n">
        <v>370</v>
      </c>
    </row>
    <row r="103198">
      <c r="A103198" t="inlineStr">
        <is>
          <t>shop.bestsub.com</t>
        </is>
      </c>
      <c r="B103198" t="n">
        <v>370</v>
      </c>
    </row>
    <row r="103199">
      <c r="A103199" t="inlineStr">
        <is>
          <t>heysharonoox.files.wordpress.com</t>
        </is>
      </c>
      <c r="B103199" t="n">
        <v>370</v>
      </c>
    </row>
    <row r="103200">
      <c r="A103200" t="inlineStr">
        <is>
          <t>www.maycraft.my</t>
        </is>
      </c>
      <c r="B103200" t="n">
        <v>370</v>
      </c>
    </row>
    <row r="103201">
      <c r="A103201" t="inlineStr">
        <is>
          <t>healthyguide.com</t>
        </is>
      </c>
      <c r="B103201" t="n">
        <v>370</v>
      </c>
    </row>
    <row r="103202">
      <c r="A103202" t="inlineStr">
        <is>
          <t>www.soldedisney.com</t>
        </is>
      </c>
      <c r="B103202" t="n">
        <v>370</v>
      </c>
    </row>
    <row r="103203">
      <c r="A103203" t="inlineStr">
        <is>
          <t>pacificcandywhsle.com</t>
        </is>
      </c>
      <c r="B103203" t="n">
        <v>370</v>
      </c>
    </row>
    <row r="103204">
      <c r="A103204" t="inlineStr">
        <is>
          <t>veriforcetactical.com</t>
        </is>
      </c>
      <c r="B103204" t="n">
        <v>370</v>
      </c>
    </row>
    <row r="103205">
      <c r="A103205" t="inlineStr">
        <is>
          <t>hoodietshirt.com</t>
        </is>
      </c>
      <c r="B103205" t="n">
        <v>370</v>
      </c>
    </row>
    <row r="103206">
      <c r="A103206" t="inlineStr">
        <is>
          <t>design-futur-tram.fr</t>
        </is>
      </c>
      <c r="B103206" t="n">
        <v>370</v>
      </c>
    </row>
    <row r="103207">
      <c r="A103207" t="inlineStr">
        <is>
          <t>cutglassvase.com</t>
        </is>
      </c>
      <c r="B103207" t="n">
        <v>370</v>
      </c>
    </row>
    <row r="103208">
      <c r="A103208" t="inlineStr">
        <is>
          <t>5904-cdn.doitbest.com</t>
        </is>
      </c>
      <c r="B103208" t="n">
        <v>370</v>
      </c>
    </row>
    <row r="103209">
      <c r="A103209" t="inlineStr">
        <is>
          <t>vintagejewelrybyteresa.com</t>
        </is>
      </c>
      <c r="B103209" t="n">
        <v>370</v>
      </c>
    </row>
    <row r="103210">
      <c r="A103210" t="inlineStr">
        <is>
          <t>images.thestationerystudio.com</t>
        </is>
      </c>
      <c r="B103210" t="n">
        <v>370</v>
      </c>
    </row>
    <row r="103211">
      <c r="A103211" t="inlineStr">
        <is>
          <t>180gr.it</t>
        </is>
      </c>
      <c r="B103211" t="n">
        <v>370</v>
      </c>
    </row>
    <row r="103212">
      <c r="A103212" t="inlineStr">
        <is>
          <t>cleogifts.co.uk</t>
        </is>
      </c>
      <c r="B103212" t="n">
        <v>370</v>
      </c>
    </row>
    <row r="103213">
      <c r="A103213" t="inlineStr">
        <is>
          <t>www.forestwoodhenge.com</t>
        </is>
      </c>
      <c r="B103213" t="n">
        <v>370</v>
      </c>
    </row>
    <row r="103214">
      <c r="A103214" t="inlineStr">
        <is>
          <t>thestainlesssteelmicrowave.com</t>
        </is>
      </c>
      <c r="B103214" t="n">
        <v>370</v>
      </c>
    </row>
    <row r="103215">
      <c r="A103215" t="inlineStr">
        <is>
          <t>www.plutosport.com</t>
        </is>
      </c>
      <c r="B103215" t="n">
        <v>370</v>
      </c>
    </row>
    <row r="103216">
      <c r="A103216" t="inlineStr">
        <is>
          <t>5irorwxhnkjrjij.ldycdn.com</t>
        </is>
      </c>
      <c r="B103216" t="n">
        <v>370</v>
      </c>
    </row>
    <row r="103217">
      <c r="A103217" t="inlineStr">
        <is>
          <t>www.loradeglianimali.it</t>
        </is>
      </c>
      <c r="B103217" t="n">
        <v>370</v>
      </c>
    </row>
    <row r="103218">
      <c r="A103218" t="inlineStr">
        <is>
          <t>www.vegemac.be</t>
        </is>
      </c>
      <c r="B103218" t="n">
        <v>370</v>
      </c>
    </row>
    <row r="103219">
      <c r="A103219" t="inlineStr">
        <is>
          <t>stylealloywheels.com</t>
        </is>
      </c>
      <c r="B103219" t="n">
        <v>370</v>
      </c>
    </row>
    <row r="103220">
      <c r="A103220" t="inlineStr">
        <is>
          <t>www.gm-softair.com</t>
        </is>
      </c>
      <c r="B103220" t="n">
        <v>370</v>
      </c>
    </row>
    <row r="103221">
      <c r="A103221" t="inlineStr">
        <is>
          <t>by-shyna.com</t>
        </is>
      </c>
      <c r="B103221" t="n">
        <v>370</v>
      </c>
    </row>
    <row r="103222">
      <c r="A103222" t="inlineStr">
        <is>
          <t>www.vilrita.lt</t>
        </is>
      </c>
      <c r="B103222" t="n">
        <v>370</v>
      </c>
    </row>
    <row r="103223">
      <c r="A103223" t="inlineStr">
        <is>
          <t>drone-store.net</t>
        </is>
      </c>
      <c r="B103223" t="n">
        <v>370</v>
      </c>
    </row>
    <row r="103224">
      <c r="A103224" t="inlineStr">
        <is>
          <t>enbac10.vcmedia.vn</t>
        </is>
      </c>
      <c r="B103224" t="n">
        <v>370</v>
      </c>
    </row>
    <row r="103225">
      <c r="A103225" t="inlineStr">
        <is>
          <t>derbyimages.woot.com</t>
        </is>
      </c>
      <c r="B103225" t="n">
        <v>370</v>
      </c>
    </row>
    <row r="103226">
      <c r="A103226" t="inlineStr">
        <is>
          <t>don16obqbay2c.cloudfront.net</t>
        </is>
      </c>
      <c r="B103226" t="n">
        <v>370</v>
      </c>
    </row>
    <row r="103227">
      <c r="A103227" t="inlineStr">
        <is>
          <t>shedona.com</t>
        </is>
      </c>
      <c r="B103227" t="n">
        <v>370</v>
      </c>
    </row>
    <row r="103228">
      <c r="A103228" t="inlineStr">
        <is>
          <t>bookfairy.hu</t>
        </is>
      </c>
      <c r="B103228" t="n">
        <v>370</v>
      </c>
    </row>
    <row r="103229">
      <c r="A103229" t="inlineStr">
        <is>
          <t>besty.nao3.net</t>
        </is>
      </c>
      <c r="B103229" t="n">
        <v>370</v>
      </c>
    </row>
    <row r="103230">
      <c r="A103230" t="inlineStr">
        <is>
          <t>shepherdexpress.com</t>
        </is>
      </c>
      <c r="B103230" t="n">
        <v>370</v>
      </c>
    </row>
    <row r="103231">
      <c r="A103231" t="inlineStr">
        <is>
          <t>images.doorbells.biz</t>
        </is>
      </c>
      <c r="B103231" t="n">
        <v>370</v>
      </c>
    </row>
    <row r="103232">
      <c r="A103232" t="inlineStr">
        <is>
          <t>t.blog.is</t>
        </is>
      </c>
      <c r="B103232" t="n">
        <v>370</v>
      </c>
    </row>
    <row r="103233">
      <c r="A103233" t="inlineStr">
        <is>
          <t>2020newsuv.com</t>
        </is>
      </c>
      <c r="B103233" t="n">
        <v>370</v>
      </c>
    </row>
    <row r="103234">
      <c r="A103234" t="inlineStr">
        <is>
          <t>photographs.venturamuseum.org</t>
        </is>
      </c>
      <c r="B103234" t="n">
        <v>370</v>
      </c>
    </row>
    <row r="103235">
      <c r="A103235" t="inlineStr">
        <is>
          <t>www.guidicalzature.com</t>
        </is>
      </c>
      <c r="B103235" t="n">
        <v>370</v>
      </c>
    </row>
    <row r="103236">
      <c r="A103236" t="inlineStr">
        <is>
          <t>halmenmusik.se</t>
        </is>
      </c>
      <c r="B103236" t="n">
        <v>370</v>
      </c>
    </row>
    <row r="103237">
      <c r="A103237" t="inlineStr">
        <is>
          <t>www.online-casino.at</t>
        </is>
      </c>
      <c r="B103237" t="n">
        <v>370</v>
      </c>
    </row>
    <row r="103238">
      <c r="A103238" t="inlineStr">
        <is>
          <t>www.powerwatersports.nl</t>
        </is>
      </c>
      <c r="B103238" t="n">
        <v>370</v>
      </c>
    </row>
    <row r="103239">
      <c r="A103239" t="inlineStr">
        <is>
          <t>cdn.fitnessdealnews.com</t>
        </is>
      </c>
      <c r="B103239" t="n">
        <v>370</v>
      </c>
    </row>
    <row r="103240">
      <c r="A103240" t="inlineStr">
        <is>
          <t>ekoherb.ru</t>
        </is>
      </c>
      <c r="B103240" t="n">
        <v>370</v>
      </c>
    </row>
    <row r="103241">
      <c r="A103241" t="inlineStr">
        <is>
          <t>www.i-d-e-a-s.eu</t>
        </is>
      </c>
      <c r="B103241" t="n">
        <v>370</v>
      </c>
    </row>
    <row r="103242">
      <c r="A103242" t="inlineStr">
        <is>
          <t>apklush.net</t>
        </is>
      </c>
      <c r="B103242" t="n">
        <v>370</v>
      </c>
    </row>
    <row r="103243">
      <c r="A103243" t="inlineStr">
        <is>
          <t>microsoftportal.net</t>
        </is>
      </c>
      <c r="B103243" t="n">
        <v>370</v>
      </c>
    </row>
    <row r="103244">
      <c r="A103244" t="inlineStr">
        <is>
          <t>www.viphomes.cz</t>
        </is>
      </c>
      <c r="B103244" t="n">
        <v>370</v>
      </c>
    </row>
    <row r="103245">
      <c r="A103245" t="inlineStr">
        <is>
          <t>www.frenchcharacterhomes.com</t>
        </is>
      </c>
      <c r="B103245" t="n">
        <v>370</v>
      </c>
    </row>
    <row r="103246">
      <c r="A103246" t="inlineStr">
        <is>
          <t>100procenthardcore.com</t>
        </is>
      </c>
      <c r="B103246" t="n">
        <v>370</v>
      </c>
    </row>
    <row r="103247">
      <c r="A103247" t="inlineStr">
        <is>
          <t>bollywoodtadkaa.files.wordpress.com</t>
        </is>
      </c>
      <c r="B103247" t="n">
        <v>370</v>
      </c>
    </row>
    <row r="103248">
      <c r="A103248" t="inlineStr">
        <is>
          <t>cdn7.wstatic.com</t>
        </is>
      </c>
      <c r="B103248" t="n">
        <v>370</v>
      </c>
    </row>
    <row r="103249">
      <c r="A103249" t="inlineStr">
        <is>
          <t>www.fastweb.it</t>
        </is>
      </c>
      <c r="B103249" t="n">
        <v>370</v>
      </c>
    </row>
    <row r="103250">
      <c r="A103250" t="inlineStr">
        <is>
          <t>www.realwire.com</t>
        </is>
      </c>
      <c r="B103250" t="n">
        <v>370</v>
      </c>
    </row>
    <row r="103251">
      <c r="A103251" t="inlineStr">
        <is>
          <t>www.utsc.utoronto.ca</t>
        </is>
      </c>
      <c r="B103251" t="n">
        <v>370</v>
      </c>
    </row>
    <row r="103252">
      <c r="A103252" t="inlineStr">
        <is>
          <t>www.celebritybikinibooty.com</t>
        </is>
      </c>
      <c r="B103252" t="n">
        <v>370</v>
      </c>
    </row>
    <row r="103253">
      <c r="A103253" t="inlineStr">
        <is>
          <t>www.kappit.com</t>
        </is>
      </c>
      <c r="B103253" t="n">
        <v>370</v>
      </c>
    </row>
    <row r="103254">
      <c r="A103254" t="inlineStr">
        <is>
          <t>www.freetastesgood.com</t>
        </is>
      </c>
      <c r="B103254" t="n">
        <v>370</v>
      </c>
    </row>
    <row r="103255">
      <c r="A103255" t="inlineStr">
        <is>
          <t>www.beingtheparent.com</t>
        </is>
      </c>
      <c r="B103255" t="n">
        <v>370</v>
      </c>
    </row>
    <row r="103256">
      <c r="A103256" t="inlineStr">
        <is>
          <t>www.transport.gov.mt</t>
        </is>
      </c>
      <c r="B103256" t="n">
        <v>370</v>
      </c>
    </row>
    <row r="103257">
      <c r="A103257" t="inlineStr">
        <is>
          <t>www.ggproperties.co.za</t>
        </is>
      </c>
      <c r="B103257" t="n">
        <v>370</v>
      </c>
    </row>
    <row r="103258">
      <c r="A103258" t="inlineStr">
        <is>
          <t>content.indiainfoline.com</t>
        </is>
      </c>
      <c r="B103258" t="n">
        <v>370</v>
      </c>
    </row>
    <row r="103259">
      <c r="A103259" t="inlineStr">
        <is>
          <t>cdn.iamcountryside.com</t>
        </is>
      </c>
      <c r="B103259" t="n">
        <v>370</v>
      </c>
    </row>
    <row r="103260">
      <c r="A103260" t="inlineStr">
        <is>
          <t>www.kicksologists.com</t>
        </is>
      </c>
      <c r="B103260" t="n">
        <v>370</v>
      </c>
    </row>
    <row r="103261">
      <c r="A103261" t="inlineStr">
        <is>
          <t>www.highcraft.net</t>
        </is>
      </c>
      <c r="B103261" t="n">
        <v>370</v>
      </c>
    </row>
    <row r="103262">
      <c r="A103262" t="inlineStr">
        <is>
          <t>os-jo.com</t>
        </is>
      </c>
      <c r="B103262" t="n">
        <v>370</v>
      </c>
    </row>
    <row r="103263">
      <c r="A103263" t="inlineStr">
        <is>
          <t>www.rc-car.be</t>
        </is>
      </c>
      <c r="B103263" t="n">
        <v>370</v>
      </c>
    </row>
    <row r="103264">
      <c r="A103264" t="inlineStr">
        <is>
          <t>www.gabpproperty.com</t>
        </is>
      </c>
      <c r="B103264" t="n">
        <v>370</v>
      </c>
    </row>
    <row r="103265">
      <c r="A103265" t="inlineStr">
        <is>
          <t>fiddlepiddle-uploads.s3.us-west-1.amazonaws.com</t>
        </is>
      </c>
      <c r="B103265" t="n">
        <v>370</v>
      </c>
    </row>
    <row r="103266">
      <c r="A103266" t="inlineStr">
        <is>
          <t>ispeak1962.momblogsociety.netdna-cdn.com</t>
        </is>
      </c>
      <c r="B103266" t="n">
        <v>370</v>
      </c>
    </row>
    <row r="103267">
      <c r="A103267" t="inlineStr">
        <is>
          <t>creamusic.net</t>
        </is>
      </c>
      <c r="B103267" t="n">
        <v>370</v>
      </c>
    </row>
    <row r="103268">
      <c r="A103268" t="inlineStr">
        <is>
          <t>img80002890.weyesimg.com</t>
        </is>
      </c>
      <c r="B103268" t="n">
        <v>370</v>
      </c>
    </row>
    <row r="103269">
      <c r="A103269" t="inlineStr">
        <is>
          <t>www.welltraveledmile.com</t>
        </is>
      </c>
      <c r="B103269" t="n">
        <v>370</v>
      </c>
    </row>
    <row r="103270">
      <c r="A103270" t="inlineStr">
        <is>
          <t>images.baby-monitor.org</t>
        </is>
      </c>
      <c r="B103270" t="n">
        <v>370</v>
      </c>
    </row>
    <row r="103271">
      <c r="A103271" t="inlineStr">
        <is>
          <t>www.charly.com</t>
        </is>
      </c>
      <c r="B103271" t="n">
        <v>370</v>
      </c>
    </row>
    <row r="103272">
      <c r="A103272" t="inlineStr">
        <is>
          <t>www.alfredco.com</t>
        </is>
      </c>
      <c r="B103272" t="n">
        <v>370</v>
      </c>
    </row>
    <row r="103273">
      <c r="A103273" t="inlineStr">
        <is>
          <t>sansebastianpintxotours.com</t>
        </is>
      </c>
      <c r="B103273" t="n">
        <v>370</v>
      </c>
    </row>
    <row r="103274">
      <c r="A103274" t="inlineStr">
        <is>
          <t>mamateaches.com</t>
        </is>
      </c>
      <c r="B103274" t="n">
        <v>370</v>
      </c>
    </row>
    <row r="103275">
      <c r="A103275" t="inlineStr">
        <is>
          <t>www.travelforall.my</t>
        </is>
      </c>
      <c r="B103275" t="n">
        <v>370</v>
      </c>
    </row>
    <row r="103276">
      <c r="A103276" t="inlineStr">
        <is>
          <t>theboot.com</t>
        </is>
      </c>
      <c r="B103276" t="n">
        <v>370</v>
      </c>
    </row>
    <row r="103277">
      <c r="A103277" t="inlineStr">
        <is>
          <t>julesvernex2.files.wordpress.com</t>
        </is>
      </c>
      <c r="B103277" t="n">
        <v>370</v>
      </c>
    </row>
    <row r="103278">
      <c r="A103278" t="inlineStr">
        <is>
          <t>imgs.sheeslily.com</t>
        </is>
      </c>
      <c r="B103278" t="n">
        <v>370</v>
      </c>
    </row>
    <row r="103279">
      <c r="A103279" t="inlineStr">
        <is>
          <t>www.familysavvy.com</t>
        </is>
      </c>
      <c r="B103279" t="n">
        <v>370</v>
      </c>
    </row>
    <row r="103280">
      <c r="A103280" t="inlineStr">
        <is>
          <t>mymusicexpress.com</t>
        </is>
      </c>
      <c r="B103280" t="n">
        <v>370</v>
      </c>
    </row>
    <row r="103281">
      <c r="A103281" t="inlineStr">
        <is>
          <t>www.healthchoicesfirst.com</t>
        </is>
      </c>
      <c r="B103281" t="n">
        <v>370</v>
      </c>
    </row>
    <row r="103282">
      <c r="A103282" t="inlineStr">
        <is>
          <t>www.stanleyhomesinc.com</t>
        </is>
      </c>
      <c r="B103282" t="n">
        <v>370</v>
      </c>
    </row>
    <row r="103283">
      <c r="A103283" t="inlineStr">
        <is>
          <t>us.filofax.com</t>
        </is>
      </c>
      <c r="B103283" t="n">
        <v>370</v>
      </c>
    </row>
    <row r="103284">
      <c r="A103284" t="inlineStr">
        <is>
          <t>local.recordherald.com</t>
        </is>
      </c>
      <c r="B103284" t="n">
        <v>370</v>
      </c>
    </row>
    <row r="103285">
      <c r="A103285" t="inlineStr">
        <is>
          <t>www.hubcaphaven.com</t>
        </is>
      </c>
      <c r="B103285" t="n">
        <v>370</v>
      </c>
    </row>
    <row r="103286">
      <c r="A103286" t="inlineStr">
        <is>
          <t>xnetnlpic.com</t>
        </is>
      </c>
      <c r="B103286" t="n">
        <v>370</v>
      </c>
    </row>
    <row r="103287">
      <c r="A103287" t="inlineStr">
        <is>
          <t>8lugtruckgear.com</t>
        </is>
      </c>
      <c r="B103287" t="n">
        <v>370</v>
      </c>
    </row>
    <row r="103288">
      <c r="A103288" t="inlineStr">
        <is>
          <t>walkthestorm.co.uk</t>
        </is>
      </c>
      <c r="B103288" t="n">
        <v>370</v>
      </c>
    </row>
    <row r="103289">
      <c r="A103289" t="inlineStr">
        <is>
          <t>www.volgistics.com</t>
        </is>
      </c>
      <c r="B103289" t="n">
        <v>370</v>
      </c>
    </row>
    <row r="103290">
      <c r="A103290" t="inlineStr">
        <is>
          <t>d2qsfz7lafswjr.cloudfront.net</t>
        </is>
      </c>
      <c r="B103290" t="n">
        <v>370</v>
      </c>
    </row>
    <row r="103291">
      <c r="A103291" t="inlineStr">
        <is>
          <t>365barrington.com</t>
        </is>
      </c>
      <c r="B103291" t="n">
        <v>370</v>
      </c>
    </row>
    <row r="103292">
      <c r="A103292" t="inlineStr">
        <is>
          <t>infactcollaborative.com</t>
        </is>
      </c>
      <c r="B103292" t="n">
        <v>370</v>
      </c>
    </row>
    <row r="103293">
      <c r="A103293" t="inlineStr">
        <is>
          <t>coachesinsider.com</t>
        </is>
      </c>
      <c r="B103293" t="n">
        <v>370</v>
      </c>
    </row>
    <row r="103294">
      <c r="A103294" t="inlineStr">
        <is>
          <t>www.qdnow.com</t>
        </is>
      </c>
      <c r="B103294" t="n">
        <v>370</v>
      </c>
    </row>
    <row r="103295">
      <c r="A103295" t="inlineStr">
        <is>
          <t>www.kyforward.com</t>
        </is>
      </c>
      <c r="B103295" t="n">
        <v>370</v>
      </c>
    </row>
    <row r="103296">
      <c r="A103296" t="inlineStr">
        <is>
          <t>www.wmsracing.com</t>
        </is>
      </c>
      <c r="B103296" t="n">
        <v>370</v>
      </c>
    </row>
    <row r="103297">
      <c r="A103297" t="inlineStr">
        <is>
          <t>officefurnituressupply.com</t>
        </is>
      </c>
      <c r="B103297" t="n">
        <v>370</v>
      </c>
    </row>
    <row r="103298">
      <c r="A103298" t="inlineStr">
        <is>
          <t>winterparktimes.com</t>
        </is>
      </c>
      <c r="B103298" t="n">
        <v>370</v>
      </c>
    </row>
    <row r="103299">
      <c r="A103299" t="inlineStr">
        <is>
          <t>thewandererinzambia.files.wordpress.com</t>
        </is>
      </c>
      <c r="B103299" t="n">
        <v>370</v>
      </c>
    </row>
    <row r="103300">
      <c r="A103300" t="inlineStr">
        <is>
          <t>www.runningconseilcolombiers.com</t>
        </is>
      </c>
      <c r="B103300" t="n">
        <v>370</v>
      </c>
    </row>
    <row r="103301">
      <c r="A103301" t="inlineStr">
        <is>
          <t>www.businesssold.com.au</t>
        </is>
      </c>
      <c r="B103301" t="n">
        <v>370</v>
      </c>
    </row>
    <row r="103302">
      <c r="A103302" t="inlineStr">
        <is>
          <t>fittipdaily.com</t>
        </is>
      </c>
      <c r="B103302" t="n">
        <v>370</v>
      </c>
    </row>
    <row r="103303">
      <c r="A103303" t="inlineStr">
        <is>
          <t>nintendofigures.files.wordpress.com</t>
        </is>
      </c>
      <c r="B103303" t="n">
        <v>370</v>
      </c>
    </row>
    <row r="103304">
      <c r="A103304" t="inlineStr">
        <is>
          <t>www.lm-snowboardstore.it</t>
        </is>
      </c>
      <c r="B103304" t="n">
        <v>370</v>
      </c>
    </row>
    <row r="103305">
      <c r="A103305" t="inlineStr">
        <is>
          <t>www.alexandriasalmieri.com</t>
        </is>
      </c>
      <c r="B103305" t="n">
        <v>370</v>
      </c>
    </row>
    <row r="103306">
      <c r="A103306" t="inlineStr">
        <is>
          <t>247101.com</t>
        </is>
      </c>
      <c r="B103306" t="n">
        <v>370</v>
      </c>
    </row>
    <row r="103307">
      <c r="A103307" t="inlineStr">
        <is>
          <t>lifedisrobed.files.wordpress.com</t>
        </is>
      </c>
      <c r="B103307" t="n">
        <v>370</v>
      </c>
    </row>
    <row r="103308">
      <c r="A103308" t="inlineStr">
        <is>
          <t>hirharang.com</t>
        </is>
      </c>
      <c r="B103308" t="n">
        <v>370</v>
      </c>
    </row>
    <row r="103309">
      <c r="A103309" t="inlineStr">
        <is>
          <t>www.sendabasket.com.au</t>
        </is>
      </c>
      <c r="B103309" t="n">
        <v>370</v>
      </c>
    </row>
    <row r="103310">
      <c r="A103310" t="inlineStr">
        <is>
          <t>cdn.therock.net.nz</t>
        </is>
      </c>
      <c r="B103310" t="n">
        <v>370</v>
      </c>
    </row>
    <row r="103311">
      <c r="A103311" t="inlineStr">
        <is>
          <t>upperpeninsula.biz</t>
        </is>
      </c>
      <c r="B103311" t="n">
        <v>370</v>
      </c>
    </row>
    <row r="103312">
      <c r="A103312" t="inlineStr">
        <is>
          <t>nncg.issuelab.org</t>
        </is>
      </c>
      <c r="B103312" t="n">
        <v>370</v>
      </c>
    </row>
    <row r="103313">
      <c r="A103313" t="inlineStr">
        <is>
          <t>usacricketers.com</t>
        </is>
      </c>
      <c r="B103313" t="n">
        <v>370</v>
      </c>
    </row>
    <row r="103314">
      <c r="A103314" t="inlineStr">
        <is>
          <t>atlanticrack.theonlinecatalog.com</t>
        </is>
      </c>
      <c r="B103314" t="n">
        <v>370</v>
      </c>
    </row>
    <row r="103315">
      <c r="A103315" t="inlineStr">
        <is>
          <t>www.einmay.com</t>
        </is>
      </c>
      <c r="B103315" t="n">
        <v>370</v>
      </c>
    </row>
    <row r="103316">
      <c r="A103316" t="inlineStr">
        <is>
          <t>static.carport1.com</t>
        </is>
      </c>
      <c r="B103316" t="n">
        <v>370</v>
      </c>
    </row>
    <row r="103317">
      <c r="A103317" t="inlineStr">
        <is>
          <t>www.roofcalc.org</t>
        </is>
      </c>
      <c r="B103317" t="n">
        <v>370</v>
      </c>
    </row>
    <row r="103318">
      <c r="A103318" t="inlineStr">
        <is>
          <t>www.appsadmins.com</t>
        </is>
      </c>
      <c r="B103318" t="n">
        <v>370</v>
      </c>
    </row>
    <row r="103319">
      <c r="A103319" t="inlineStr">
        <is>
          <t>astircare.co.uk</t>
        </is>
      </c>
      <c r="B103319" t="n">
        <v>370</v>
      </c>
    </row>
    <row r="103320">
      <c r="A103320" t="inlineStr">
        <is>
          <t>phototrails.s3.amazonaws.com</t>
        </is>
      </c>
      <c r="B103320" t="n">
        <v>370</v>
      </c>
    </row>
    <row r="103321">
      <c r="A103321" t="inlineStr">
        <is>
          <t>www.creditdonkey.com</t>
        </is>
      </c>
      <c r="B103321" t="n">
        <v>370</v>
      </c>
    </row>
    <row r="103322">
      <c r="A103322" t="inlineStr">
        <is>
          <t>eyeteethdotnet.files.wordpress.com</t>
        </is>
      </c>
      <c r="B103322" t="n">
        <v>370</v>
      </c>
    </row>
    <row r="103323">
      <c r="A103323" t="inlineStr">
        <is>
          <t>www.synlawn.com</t>
        </is>
      </c>
      <c r="B103323" t="n">
        <v>370</v>
      </c>
    </row>
    <row r="103324">
      <c r="A103324" t="inlineStr">
        <is>
          <t>www.fullstockfirmwaredownload.com</t>
        </is>
      </c>
      <c r="B103324" t="n">
        <v>370</v>
      </c>
    </row>
    <row r="103325">
      <c r="A103325" t="inlineStr">
        <is>
          <t>www.wisdomquotesandstories.com</t>
        </is>
      </c>
      <c r="B103325" t="n">
        <v>370</v>
      </c>
    </row>
    <row r="103326">
      <c r="A103326" t="inlineStr">
        <is>
          <t>www.sandymurman.com</t>
        </is>
      </c>
      <c r="B103326" t="n">
        <v>370</v>
      </c>
    </row>
    <row r="103327">
      <c r="A103327" t="inlineStr">
        <is>
          <t>www.theengravedgiftscompany.co.uk</t>
        </is>
      </c>
      <c r="B103327" t="n">
        <v>370</v>
      </c>
    </row>
    <row r="103328">
      <c r="A103328" t="inlineStr">
        <is>
          <t>www.thestudypath.com</t>
        </is>
      </c>
      <c r="B103328" t="n">
        <v>370</v>
      </c>
    </row>
    <row r="103329">
      <c r="A103329" t="inlineStr">
        <is>
          <t>www.weighingsystems.in</t>
        </is>
      </c>
      <c r="B103329" t="n">
        <v>370</v>
      </c>
    </row>
    <row r="103330">
      <c r="A103330" t="inlineStr">
        <is>
          <t>blazblue.wiki</t>
        </is>
      </c>
      <c r="B103330" t="n">
        <v>370</v>
      </c>
    </row>
    <row r="103331">
      <c r="A103331" t="inlineStr">
        <is>
          <t>www.artisancosmeticsurgery.com</t>
        </is>
      </c>
      <c r="B103331" t="n">
        <v>370</v>
      </c>
    </row>
    <row r="103332">
      <c r="A103332" t="inlineStr">
        <is>
          <t>bcsongwriters.ca</t>
        </is>
      </c>
      <c r="B103332" t="n">
        <v>370</v>
      </c>
    </row>
    <row r="103333">
      <c r="A103333" t="inlineStr">
        <is>
          <t>www.skeanie.com.au</t>
        </is>
      </c>
      <c r="B103333" t="n">
        <v>370</v>
      </c>
    </row>
    <row r="103334">
      <c r="A103334" t="inlineStr">
        <is>
          <t>www.rebeccalately.com</t>
        </is>
      </c>
      <c r="B103334" t="n">
        <v>370</v>
      </c>
    </row>
    <row r="103335">
      <c r="A103335" t="inlineStr">
        <is>
          <t>rowing-memorabilia.de</t>
        </is>
      </c>
      <c r="B103335" t="n">
        <v>370</v>
      </c>
    </row>
    <row r="103336">
      <c r="A103336" t="inlineStr">
        <is>
          <t>bymoulin.dk</t>
        </is>
      </c>
      <c r="B103336" t="n">
        <v>370</v>
      </c>
    </row>
    <row r="103337">
      <c r="A103337" t="inlineStr">
        <is>
          <t>5nrorwxhllojrij.leadongcdn.com</t>
        </is>
      </c>
      <c r="B103337" t="n">
        <v>370</v>
      </c>
    </row>
    <row r="103338">
      <c r="A103338" t="inlineStr">
        <is>
          <t>tents-tarps-marquees.co.za</t>
        </is>
      </c>
      <c r="B103338" t="n">
        <v>370</v>
      </c>
    </row>
    <row r="103339">
      <c r="A103339" t="inlineStr">
        <is>
          <t>www.jeriika.fi</t>
        </is>
      </c>
      <c r="B103339" t="n">
        <v>370</v>
      </c>
    </row>
    <row r="103340">
      <c r="A103340" t="inlineStr">
        <is>
          <t>jqrorwxhnjonlq5p-static.micyjz.com</t>
        </is>
      </c>
      <c r="B103340" t="n">
        <v>370</v>
      </c>
    </row>
    <row r="103341">
      <c r="A103341" t="inlineStr">
        <is>
          <t>dickvanwageningen.nl</t>
        </is>
      </c>
      <c r="B103341" t="n">
        <v>370</v>
      </c>
    </row>
    <row r="103342">
      <c r="A103342" t="inlineStr">
        <is>
          <t>www.flavor-spray.com</t>
        </is>
      </c>
      <c r="B103342" t="n">
        <v>370</v>
      </c>
    </row>
    <row r="103343">
      <c r="A103343" t="inlineStr">
        <is>
          <t>guinnessworldrecords.com</t>
        </is>
      </c>
      <c r="B103343" t="n">
        <v>369</v>
      </c>
    </row>
    <row r="103344">
      <c r="A103344" t="inlineStr">
        <is>
          <t>www.wearethemighty.com</t>
        </is>
      </c>
      <c r="B103344" t="n">
        <v>369</v>
      </c>
    </row>
    <row r="103345">
      <c r="A103345" t="inlineStr">
        <is>
          <t>www.banarsidesigns.com</t>
        </is>
      </c>
      <c r="B103345" t="n">
        <v>369</v>
      </c>
    </row>
    <row r="103346">
      <c r="A103346" t="inlineStr">
        <is>
          <t>nowjakarta.co.id</t>
        </is>
      </c>
      <c r="B103346" t="n">
        <v>369</v>
      </c>
    </row>
    <row r="103347">
      <c r="A103347" t="inlineStr">
        <is>
          <t>karalydon.com</t>
        </is>
      </c>
      <c r="B103347" t="n">
        <v>369</v>
      </c>
    </row>
    <row r="103348">
      <c r="A103348" t="inlineStr">
        <is>
          <t>www.airyhair.com</t>
        </is>
      </c>
      <c r="B103348" t="n">
        <v>369</v>
      </c>
    </row>
    <row r="103349">
      <c r="A103349" t="inlineStr">
        <is>
          <t>www.northumberland.gov.uk</t>
        </is>
      </c>
      <c r="B103349" t="n">
        <v>369</v>
      </c>
    </row>
    <row r="103350">
      <c r="A103350" t="inlineStr">
        <is>
          <t>www.strikead.com</t>
        </is>
      </c>
      <c r="B103350" t="n">
        <v>369</v>
      </c>
    </row>
    <row r="103351">
      <c r="A103351" t="inlineStr">
        <is>
          <t>99.sg</t>
        </is>
      </c>
      <c r="B103351" t="n">
        <v>369</v>
      </c>
    </row>
    <row r="103352">
      <c r="A103352" t="inlineStr">
        <is>
          <t>www.ollies-fashion.nl</t>
        </is>
      </c>
      <c r="B103352" t="n">
        <v>369</v>
      </c>
    </row>
    <row r="103353">
      <c r="A103353" t="inlineStr">
        <is>
          <t>phavi.umcs.pl</t>
        </is>
      </c>
      <c r="B103353" t="n">
        <v>369</v>
      </c>
    </row>
    <row r="103354">
      <c r="A103354" t="inlineStr">
        <is>
          <t>cm.lnwfile.com</t>
        </is>
      </c>
      <c r="B103354" t="n">
        <v>369</v>
      </c>
    </row>
    <row r="103355">
      <c r="A103355" t="inlineStr">
        <is>
          <t>cdn.raffaello-network.com</t>
        </is>
      </c>
      <c r="B103355" t="n">
        <v>369</v>
      </c>
    </row>
    <row r="103356">
      <c r="A103356" t="inlineStr">
        <is>
          <t>kocmetix.ru</t>
        </is>
      </c>
      <c r="B103356" t="n">
        <v>369</v>
      </c>
    </row>
    <row r="103357">
      <c r="A103357" t="inlineStr">
        <is>
          <t>static1.apothema.gr</t>
        </is>
      </c>
      <c r="B103357" t="n">
        <v>369</v>
      </c>
    </row>
    <row r="103358">
      <c r="A103358" t="inlineStr">
        <is>
          <t>www.a360degres.com</t>
        </is>
      </c>
      <c r="B103358" t="n">
        <v>369</v>
      </c>
    </row>
    <row r="103359">
      <c r="A103359" t="inlineStr">
        <is>
          <t>photomartinez.files.wordpress.com</t>
        </is>
      </c>
      <c r="B103359" t="n">
        <v>369</v>
      </c>
    </row>
    <row r="103360">
      <c r="A103360" t="inlineStr">
        <is>
          <t>tubepornclassic.com</t>
        </is>
      </c>
      <c r="B103360" t="n">
        <v>369</v>
      </c>
    </row>
    <row r="103361">
      <c r="A103361" t="inlineStr">
        <is>
          <t>static.downloadroms.io</t>
        </is>
      </c>
      <c r="B103361" t="n">
        <v>369</v>
      </c>
    </row>
    <row r="103362">
      <c r="A103362" t="inlineStr">
        <is>
          <t>www.luxury-bag-sale.ru</t>
        </is>
      </c>
      <c r="B103362" t="n">
        <v>369</v>
      </c>
    </row>
    <row r="103363">
      <c r="A103363" t="inlineStr">
        <is>
          <t>www.gamesnstuff.com</t>
        </is>
      </c>
      <c r="B103363" t="n">
        <v>369</v>
      </c>
    </row>
    <row r="103364">
      <c r="A103364" t="inlineStr">
        <is>
          <t>theworkshopmanualstore.com</t>
        </is>
      </c>
      <c r="B103364" t="n">
        <v>369</v>
      </c>
    </row>
    <row r="103365">
      <c r="A103365" t="inlineStr">
        <is>
          <t>www.expodisplayservice.ae</t>
        </is>
      </c>
      <c r="B103365" t="n">
        <v>369</v>
      </c>
    </row>
    <row r="103366">
      <c r="A103366" t="inlineStr">
        <is>
          <t>teledataexpress.com</t>
        </is>
      </c>
      <c r="B103366" t="n">
        <v>369</v>
      </c>
    </row>
    <row r="103367">
      <c r="A103367" t="inlineStr">
        <is>
          <t>globalunion.sellersuniononline.com</t>
        </is>
      </c>
      <c r="B103367" t="n">
        <v>369</v>
      </c>
    </row>
    <row r="103368">
      <c r="A103368" t="inlineStr">
        <is>
          <t>9c93dc872f932d781355-86e36e0800834d370121aa50c95882f6.ssl.cf1.rackcdn.com</t>
        </is>
      </c>
      <c r="B103368" t="n">
        <v>369</v>
      </c>
    </row>
    <row r="103369">
      <c r="A103369" t="inlineStr">
        <is>
          <t>www.cats-france.fr</t>
        </is>
      </c>
      <c r="B103369" t="n">
        <v>369</v>
      </c>
    </row>
    <row r="103370">
      <c r="A103370" t="inlineStr">
        <is>
          <t>www.portamallorquina.com</t>
        </is>
      </c>
      <c r="B103370" t="n">
        <v>369</v>
      </c>
    </row>
    <row r="103371">
      <c r="A103371" t="inlineStr">
        <is>
          <t>whattocooktoday.com</t>
        </is>
      </c>
      <c r="B103371" t="n">
        <v>369</v>
      </c>
    </row>
    <row r="103372">
      <c r="A103372" t="inlineStr">
        <is>
          <t>propphoto.firstteam.com</t>
        </is>
      </c>
      <c r="B103372" t="n">
        <v>369</v>
      </c>
    </row>
    <row r="103373">
      <c r="A103373" t="inlineStr">
        <is>
          <t>www.exposureguide.com</t>
        </is>
      </c>
      <c r="B103373" t="n">
        <v>369</v>
      </c>
    </row>
    <row r="103374">
      <c r="A103374" t="inlineStr">
        <is>
          <t>www.miamicondoinvestments.com</t>
        </is>
      </c>
      <c r="B103374" t="n">
        <v>369</v>
      </c>
    </row>
    <row r="103375">
      <c r="A103375" t="inlineStr">
        <is>
          <t>theatreweekly.com</t>
        </is>
      </c>
      <c r="B103375" t="n">
        <v>369</v>
      </c>
    </row>
    <row r="103376">
      <c r="A103376" t="inlineStr">
        <is>
          <t>www.authentikusa.com</t>
        </is>
      </c>
      <c r="B103376" t="n">
        <v>369</v>
      </c>
    </row>
    <row r="103377">
      <c r="A103377" t="inlineStr">
        <is>
          <t>1stbattalion24thmarines.files.wordpress.com</t>
        </is>
      </c>
      <c r="B103377" t="n">
        <v>369</v>
      </c>
    </row>
    <row r="103378">
      <c r="A103378" t="inlineStr">
        <is>
          <t>assets.learningwithexperts.com</t>
        </is>
      </c>
      <c r="B103378" t="n">
        <v>369</v>
      </c>
    </row>
    <row r="103379">
      <c r="A103379" t="inlineStr">
        <is>
          <t>www.vouchercodesuae.com</t>
        </is>
      </c>
      <c r="B103379" t="n">
        <v>369</v>
      </c>
    </row>
    <row r="103380">
      <c r="A103380" t="inlineStr">
        <is>
          <t>www.newgeography.com</t>
        </is>
      </c>
      <c r="B103380" t="n">
        <v>369</v>
      </c>
    </row>
    <row r="103381">
      <c r="A103381" t="inlineStr">
        <is>
          <t>www.altprep.co.uk</t>
        </is>
      </c>
      <c r="B103381" t="n">
        <v>369</v>
      </c>
    </row>
    <row r="103382">
      <c r="A103382" t="inlineStr">
        <is>
          <t>img.tuscanyaccommodation.com</t>
        </is>
      </c>
      <c r="B103382" t="n">
        <v>369</v>
      </c>
    </row>
    <row r="103383">
      <c r="A103383" t="inlineStr">
        <is>
          <t>d33olwnruubrh6.cloudfront.net</t>
        </is>
      </c>
      <c r="B103383" t="n">
        <v>369</v>
      </c>
    </row>
    <row r="103384">
      <c r="A103384" t="inlineStr">
        <is>
          <t>www.bitchyf.it</t>
        </is>
      </c>
      <c r="B103384" t="n">
        <v>369</v>
      </c>
    </row>
    <row r="103385">
      <c r="A103385" t="inlineStr">
        <is>
          <t>www.veteranstodayarchives.com</t>
        </is>
      </c>
      <c r="B103385" t="n">
        <v>369</v>
      </c>
    </row>
    <row r="103386">
      <c r="A103386" t="inlineStr">
        <is>
          <t>s3-prod.dogtopia.com</t>
        </is>
      </c>
      <c r="B103386" t="n">
        <v>369</v>
      </c>
    </row>
    <row r="103387">
      <c r="A103387" t="inlineStr">
        <is>
          <t>allthingscruise.com</t>
        </is>
      </c>
      <c r="B103387" t="n">
        <v>369</v>
      </c>
    </row>
    <row r="103388">
      <c r="A103388" t="inlineStr">
        <is>
          <t>cybelle.com.au</t>
        </is>
      </c>
      <c r="B103388" t="n">
        <v>369</v>
      </c>
    </row>
    <row r="103389">
      <c r="A103389" t="inlineStr">
        <is>
          <t>perstoremyr.files.wordpress.com</t>
        </is>
      </c>
      <c r="B103389" t="n">
        <v>369</v>
      </c>
    </row>
    <row r="103390">
      <c r="A103390" t="inlineStr">
        <is>
          <t>www.eternitynews.com.au</t>
        </is>
      </c>
      <c r="B103390" t="n">
        <v>369</v>
      </c>
    </row>
    <row r="103391">
      <c r="A103391" t="inlineStr">
        <is>
          <t>www.puravidamoms.com</t>
        </is>
      </c>
      <c r="B103391" t="n">
        <v>369</v>
      </c>
    </row>
    <row r="103392">
      <c r="A103392" t="inlineStr">
        <is>
          <t>shop.dress-2-impress.com</t>
        </is>
      </c>
      <c r="B103392" t="n">
        <v>369</v>
      </c>
    </row>
    <row r="103393">
      <c r="A103393" t="inlineStr">
        <is>
          <t>static.ultrasports.tv</t>
        </is>
      </c>
      <c r="B103393" t="n">
        <v>369</v>
      </c>
    </row>
    <row r="103394">
      <c r="A103394" t="inlineStr">
        <is>
          <t>www.visit-croatia.co.uk</t>
        </is>
      </c>
      <c r="B103394" t="n">
        <v>369</v>
      </c>
    </row>
    <row r="103395">
      <c r="A103395" t="inlineStr">
        <is>
          <t>topezz.com</t>
        </is>
      </c>
      <c r="B103395" t="n">
        <v>369</v>
      </c>
    </row>
    <row r="103396">
      <c r="A103396" t="inlineStr">
        <is>
          <t>www.tunnel-online.info</t>
        </is>
      </c>
      <c r="B103396" t="n">
        <v>369</v>
      </c>
    </row>
    <row r="103397">
      <c r="A103397" t="inlineStr">
        <is>
          <t>dovegreyreader.typepad.com</t>
        </is>
      </c>
      <c r="B103397" t="n">
        <v>369</v>
      </c>
    </row>
    <row r="103398">
      <c r="A103398" t="inlineStr">
        <is>
          <t>www.earthtouchnews.com</t>
        </is>
      </c>
      <c r="B103398" t="n">
        <v>369</v>
      </c>
    </row>
    <row r="103399">
      <c r="A103399" t="inlineStr">
        <is>
          <t>bigpasal.com</t>
        </is>
      </c>
      <c r="B103399" t="n">
        <v>369</v>
      </c>
    </row>
    <row r="103400">
      <c r="A103400" t="inlineStr">
        <is>
          <t>cdn.healthyplace.com.s3.amazonaws.com</t>
        </is>
      </c>
      <c r="B103400" t="n">
        <v>369</v>
      </c>
    </row>
    <row r="103401">
      <c r="A103401" t="inlineStr">
        <is>
          <t>www.npm.gov.tw</t>
        </is>
      </c>
      <c r="B103401" t="n">
        <v>369</v>
      </c>
    </row>
    <row r="103402">
      <c r="A103402" t="inlineStr">
        <is>
          <t>myebrochure.co.uk</t>
        </is>
      </c>
      <c r="B103402" t="n">
        <v>369</v>
      </c>
    </row>
    <row r="103403">
      <c r="A103403" t="inlineStr">
        <is>
          <t>1001doggy.com</t>
        </is>
      </c>
      <c r="B103403" t="n">
        <v>369</v>
      </c>
    </row>
    <row r="103404">
      <c r="A103404" t="inlineStr">
        <is>
          <t>images.teamaker.biz</t>
        </is>
      </c>
      <c r="B103404" t="n">
        <v>369</v>
      </c>
    </row>
    <row r="103405">
      <c r="A103405" t="inlineStr">
        <is>
          <t>pressbooks.com</t>
        </is>
      </c>
      <c r="B103405" t="n">
        <v>369</v>
      </c>
    </row>
    <row r="103406">
      <c r="A103406" t="inlineStr">
        <is>
          <t>www.mmm-online.com</t>
        </is>
      </c>
      <c r="B103406" t="n">
        <v>369</v>
      </c>
    </row>
    <row r="103407">
      <c r="A103407" t="inlineStr">
        <is>
          <t>cdn.loanstreet.com.my</t>
        </is>
      </c>
      <c r="B103407" t="n">
        <v>369</v>
      </c>
    </row>
    <row r="103408">
      <c r="A103408" t="inlineStr">
        <is>
          <t>ycitynews.com</t>
        </is>
      </c>
      <c r="B103408" t="n">
        <v>369</v>
      </c>
    </row>
    <row r="103409">
      <c r="A103409" t="inlineStr">
        <is>
          <t>www.refreshliving.us</t>
        </is>
      </c>
      <c r="B103409" t="n">
        <v>369</v>
      </c>
    </row>
    <row r="103410">
      <c r="A103410" t="inlineStr">
        <is>
          <t>gadgetframe.com</t>
        </is>
      </c>
      <c r="B103410" t="n">
        <v>369</v>
      </c>
    </row>
    <row r="103411">
      <c r="A103411" t="inlineStr">
        <is>
          <t>www.swiss-miss.com</t>
        </is>
      </c>
      <c r="B103411" t="n">
        <v>369</v>
      </c>
    </row>
    <row r="103412">
      <c r="A103412" t="inlineStr">
        <is>
          <t>images.dehydratorsguide.biz</t>
        </is>
      </c>
      <c r="B103412" t="n">
        <v>369</v>
      </c>
    </row>
    <row r="103413">
      <c r="A103413" t="inlineStr">
        <is>
          <t>ewminteractive.com</t>
        </is>
      </c>
      <c r="B103413" t="n">
        <v>369</v>
      </c>
    </row>
    <row r="103414">
      <c r="A103414" t="inlineStr">
        <is>
          <t>www.drjaz.com</t>
        </is>
      </c>
      <c r="B103414" t="n">
        <v>369</v>
      </c>
    </row>
    <row r="103415">
      <c r="A103415" t="inlineStr">
        <is>
          <t>multcolib.org</t>
        </is>
      </c>
      <c r="B103415" t="n">
        <v>369</v>
      </c>
    </row>
    <row r="103416">
      <c r="A103416" t="inlineStr">
        <is>
          <t>thedailyspice.com</t>
        </is>
      </c>
      <c r="B103416" t="n">
        <v>369</v>
      </c>
    </row>
    <row r="103417">
      <c r="A103417" t="inlineStr">
        <is>
          <t>nfimageservice.azureedge.net</t>
        </is>
      </c>
      <c r="B103417" t="n">
        <v>369</v>
      </c>
    </row>
    <row r="103418">
      <c r="A103418" t="inlineStr">
        <is>
          <t>www.dodgecountyfairgrounds.com</t>
        </is>
      </c>
      <c r="B103418" t="n">
        <v>369</v>
      </c>
    </row>
    <row r="103419">
      <c r="A103419" t="inlineStr">
        <is>
          <t>hs1.teenfap.net</t>
        </is>
      </c>
      <c r="B103419" t="n">
        <v>369</v>
      </c>
    </row>
    <row r="103420">
      <c r="A103420" t="inlineStr">
        <is>
          <t>apkgamescrack.com</t>
        </is>
      </c>
      <c r="B103420" t="n">
        <v>369</v>
      </c>
    </row>
    <row r="103421">
      <c r="A103421" t="inlineStr">
        <is>
          <t>www.rickety.us</t>
        </is>
      </c>
      <c r="B103421" t="n">
        <v>369</v>
      </c>
    </row>
    <row r="103422">
      <c r="A103422" t="inlineStr">
        <is>
          <t>www.supworldmag.com</t>
        </is>
      </c>
      <c r="B103422" t="n">
        <v>369</v>
      </c>
    </row>
    <row r="103423">
      <c r="A103423" t="inlineStr">
        <is>
          <t>cgp-media.s3.amazonaws.com</t>
        </is>
      </c>
      <c r="B103423" t="n">
        <v>369</v>
      </c>
    </row>
    <row r="103424">
      <c r="A103424" t="inlineStr">
        <is>
          <t>www.asalmedia.com</t>
        </is>
      </c>
      <c r="B103424" t="n">
        <v>369</v>
      </c>
    </row>
    <row r="103425">
      <c r="A103425" t="inlineStr">
        <is>
          <t>iapperformance.com</t>
        </is>
      </c>
      <c r="B103425" t="n">
        <v>369</v>
      </c>
    </row>
    <row r="103426">
      <c r="A103426" t="inlineStr">
        <is>
          <t>cdn.arrests.org</t>
        </is>
      </c>
      <c r="B103426" t="n">
        <v>369</v>
      </c>
    </row>
    <row r="103427">
      <c r="A103427" t="inlineStr">
        <is>
          <t>www.bulbsandfittings.com</t>
        </is>
      </c>
      <c r="B103427" t="n">
        <v>369</v>
      </c>
    </row>
    <row r="103428">
      <c r="A103428" t="inlineStr">
        <is>
          <t>inoporn.net</t>
        </is>
      </c>
      <c r="B103428" t="n">
        <v>369</v>
      </c>
    </row>
    <row r="103429">
      <c r="A103429" t="inlineStr">
        <is>
          <t>hat.net</t>
        </is>
      </c>
      <c r="B103429" t="n">
        <v>369</v>
      </c>
    </row>
    <row r="103430">
      <c r="A103430" t="inlineStr">
        <is>
          <t>rybaki.ru</t>
        </is>
      </c>
      <c r="B103430" t="n">
        <v>369</v>
      </c>
    </row>
    <row r="103431">
      <c r="A103431" t="inlineStr">
        <is>
          <t>media.bransontourismcenter.com</t>
        </is>
      </c>
      <c r="B103431" t="n">
        <v>369</v>
      </c>
    </row>
    <row r="103432">
      <c r="A103432" t="inlineStr">
        <is>
          <t>static.globalindustrial.ca</t>
        </is>
      </c>
      <c r="B103432" t="n">
        <v>369</v>
      </c>
    </row>
    <row r="103433">
      <c r="A103433" t="inlineStr">
        <is>
          <t>fanboydestroy.files.wordpress.com</t>
        </is>
      </c>
      <c r="B103433" t="n">
        <v>369</v>
      </c>
    </row>
    <row r="103434">
      <c r="A103434" t="inlineStr">
        <is>
          <t>www.futurereadyworkforce.com.au</t>
        </is>
      </c>
      <c r="B103434" t="n">
        <v>369</v>
      </c>
    </row>
    <row r="103435">
      <c r="A103435" t="inlineStr">
        <is>
          <t>thepowerisnow.com</t>
        </is>
      </c>
      <c r="B103435" t="n">
        <v>369</v>
      </c>
    </row>
    <row r="103436">
      <c r="A103436" t="inlineStr">
        <is>
          <t>www.cotswoldcountryhats.com</t>
        </is>
      </c>
      <c r="B103436" t="n">
        <v>369</v>
      </c>
    </row>
    <row r="103437">
      <c r="A103437" t="inlineStr">
        <is>
          <t>www.euro-military.com</t>
        </is>
      </c>
      <c r="B103437" t="n">
        <v>369</v>
      </c>
    </row>
    <row r="103438">
      <c r="A103438" t="inlineStr">
        <is>
          <t>yucatanmagazine.com</t>
        </is>
      </c>
      <c r="B103438" t="n">
        <v>369</v>
      </c>
    </row>
    <row r="103439">
      <c r="A103439" t="inlineStr">
        <is>
          <t>image.thepersonalizedbest.com</t>
        </is>
      </c>
      <c r="B103439" t="n">
        <v>369</v>
      </c>
    </row>
    <row r="103440">
      <c r="A103440" t="inlineStr">
        <is>
          <t>www.soundservices.co.uk</t>
        </is>
      </c>
      <c r="B103440" t="n">
        <v>369</v>
      </c>
    </row>
    <row r="103441">
      <c r="A103441" t="inlineStr">
        <is>
          <t>www.techmaish.com</t>
        </is>
      </c>
      <c r="B103441" t="n">
        <v>369</v>
      </c>
    </row>
    <row r="103442">
      <c r="A103442" t="inlineStr">
        <is>
          <t>buyonline.lk</t>
        </is>
      </c>
      <c r="B103442" t="n">
        <v>369</v>
      </c>
    </row>
    <row r="103443">
      <c r="A103443" t="inlineStr">
        <is>
          <t>sweepstakesfever.com</t>
        </is>
      </c>
      <c r="B103443" t="n">
        <v>369</v>
      </c>
    </row>
    <row r="103444">
      <c r="A103444" t="inlineStr">
        <is>
          <t>www.proracingservice.com</t>
        </is>
      </c>
      <c r="B103444" t="n">
        <v>369</v>
      </c>
    </row>
    <row r="103445">
      <c r="A103445" t="inlineStr">
        <is>
          <t>images.frankonia.fr</t>
        </is>
      </c>
      <c r="B103445" t="n">
        <v>369</v>
      </c>
    </row>
    <row r="103446">
      <c r="A103446" t="inlineStr">
        <is>
          <t>www.voyeurshd.com</t>
        </is>
      </c>
      <c r="B103446" t="n">
        <v>369</v>
      </c>
    </row>
    <row r="103447">
      <c r="A103447" t="inlineStr">
        <is>
          <t>blog.sidebysidestuff.com</t>
        </is>
      </c>
      <c r="B103447" t="n">
        <v>369</v>
      </c>
    </row>
    <row r="103448">
      <c r="A103448" t="inlineStr">
        <is>
          <t>jonssonworkwear.com</t>
        </is>
      </c>
      <c r="B103448" t="n">
        <v>369</v>
      </c>
    </row>
    <row r="103449">
      <c r="A103449" t="inlineStr">
        <is>
          <t>www.fitness-sports.co.uk</t>
        </is>
      </c>
      <c r="B103449" t="n">
        <v>369</v>
      </c>
    </row>
    <row r="103450">
      <c r="A103450" t="inlineStr">
        <is>
          <t>www.taheerah-atchia.com</t>
        </is>
      </c>
      <c r="B103450" t="n">
        <v>369</v>
      </c>
    </row>
    <row r="103451">
      <c r="A103451" t="inlineStr">
        <is>
          <t>dimitrastasinopoulou.com</t>
        </is>
      </c>
      <c r="B103451" t="n">
        <v>369</v>
      </c>
    </row>
    <row r="103452">
      <c r="A103452" t="inlineStr">
        <is>
          <t>www.gardengnomesetc.com</t>
        </is>
      </c>
      <c r="B103452" t="n">
        <v>369</v>
      </c>
    </row>
    <row r="103453">
      <c r="A103453" t="inlineStr">
        <is>
          <t>img4310.weyesimg.com</t>
        </is>
      </c>
      <c r="B103453" t="n">
        <v>369</v>
      </c>
    </row>
    <row r="103454">
      <c r="A103454" t="inlineStr">
        <is>
          <t>www.beautyppt.com</t>
        </is>
      </c>
      <c r="B103454" t="n">
        <v>369</v>
      </c>
    </row>
    <row r="103455">
      <c r="A103455" t="inlineStr">
        <is>
          <t>anastasiamariecards.com</t>
        </is>
      </c>
      <c r="B103455" t="n">
        <v>369</v>
      </c>
    </row>
    <row r="103456">
      <c r="A103456" t="inlineStr">
        <is>
          <t>www.deily.hu</t>
        </is>
      </c>
      <c r="B103456" t="n">
        <v>369</v>
      </c>
    </row>
    <row r="103457">
      <c r="A103457" t="inlineStr">
        <is>
          <t>www.finleeandme.com.au</t>
        </is>
      </c>
      <c r="B103457" t="n">
        <v>369</v>
      </c>
    </row>
    <row r="103458">
      <c r="A103458" t="inlineStr">
        <is>
          <t>msn.gamereactor.no</t>
        </is>
      </c>
      <c r="B103458" t="n">
        <v>369</v>
      </c>
    </row>
    <row r="103459">
      <c r="A103459" t="inlineStr">
        <is>
          <t>musclecarwarehouse.com.au</t>
        </is>
      </c>
      <c r="B103459" t="n">
        <v>369</v>
      </c>
    </row>
    <row r="103460">
      <c r="A103460" t="inlineStr">
        <is>
          <t>www.worthimports.com</t>
        </is>
      </c>
      <c r="B103460" t="n">
        <v>369</v>
      </c>
    </row>
    <row r="103461">
      <c r="A103461" t="inlineStr">
        <is>
          <t>logolist.ru</t>
        </is>
      </c>
      <c r="B103461" t="n">
        <v>369</v>
      </c>
    </row>
    <row r="103462">
      <c r="A103462" t="inlineStr">
        <is>
          <t>secure.images.demo.dev.pixelmotiondemo.com</t>
        </is>
      </c>
      <c r="B103462" t="n">
        <v>369</v>
      </c>
    </row>
    <row r="103463">
      <c r="A103463" t="inlineStr">
        <is>
          <t>pugetso4.w21.wh-2.com</t>
        </is>
      </c>
      <c r="B103463" t="n">
        <v>369</v>
      </c>
    </row>
    <row r="103464">
      <c r="A103464" t="inlineStr">
        <is>
          <t>www.helenkawhitedesign.com</t>
        </is>
      </c>
      <c r="B103464" t="n">
        <v>369</v>
      </c>
    </row>
    <row r="103465">
      <c r="A103465" t="inlineStr">
        <is>
          <t>valleypatriot.com</t>
        </is>
      </c>
      <c r="B103465" t="n">
        <v>369</v>
      </c>
    </row>
    <row r="103466">
      <c r="A103466" t="inlineStr">
        <is>
          <t>img.aapg.org</t>
        </is>
      </c>
      <c r="B103466" t="n">
        <v>369</v>
      </c>
    </row>
    <row r="103467">
      <c r="A103467" t="inlineStr">
        <is>
          <t>www.omaggiomania.com</t>
        </is>
      </c>
      <c r="B103467" t="n">
        <v>369</v>
      </c>
    </row>
    <row r="103468">
      <c r="A103468" t="inlineStr">
        <is>
          <t>www.finestsuperstores.com</t>
        </is>
      </c>
      <c r="B103468" t="n">
        <v>369</v>
      </c>
    </row>
    <row r="103469">
      <c r="A103469" t="inlineStr">
        <is>
          <t>kallieflexman.com</t>
        </is>
      </c>
      <c r="B103469" t="n">
        <v>369</v>
      </c>
    </row>
    <row r="103470">
      <c r="A103470" t="inlineStr">
        <is>
          <t>d33a4decm84gsn.cloudfront.net</t>
        </is>
      </c>
      <c r="B103470" t="n">
        <v>369</v>
      </c>
    </row>
    <row r="103471">
      <c r="A103471" t="inlineStr">
        <is>
          <t>www.factorydirect.ca</t>
        </is>
      </c>
      <c r="B103471" t="n">
        <v>369</v>
      </c>
    </row>
    <row r="103472">
      <c r="A103472" t="inlineStr">
        <is>
          <t>littleburgundy.blob.core.windows.net</t>
        </is>
      </c>
      <c r="B103472" t="n">
        <v>369</v>
      </c>
    </row>
    <row r="103473">
      <c r="A103473" t="inlineStr">
        <is>
          <t>www.danicaimports.com</t>
        </is>
      </c>
      <c r="B103473" t="n">
        <v>369</v>
      </c>
    </row>
    <row r="103474">
      <c r="A103474" t="inlineStr">
        <is>
          <t>www.b-shootingsupply.com</t>
        </is>
      </c>
      <c r="B103474" t="n">
        <v>369</v>
      </c>
    </row>
    <row r="103475">
      <c r="A103475" t="inlineStr">
        <is>
          <t>bahairesources.com</t>
        </is>
      </c>
      <c r="B103475" t="n">
        <v>369</v>
      </c>
    </row>
    <row r="103476">
      <c r="A103476" t="inlineStr">
        <is>
          <t>blackcenter.net</t>
        </is>
      </c>
      <c r="B103476" t="n">
        <v>369</v>
      </c>
    </row>
    <row r="103477">
      <c r="A103477" t="inlineStr">
        <is>
          <t>www.bolignyt.dk</t>
        </is>
      </c>
      <c r="B103477" t="n">
        <v>369</v>
      </c>
    </row>
    <row r="103478">
      <c r="A103478" t="inlineStr">
        <is>
          <t>www.eurorc.de</t>
        </is>
      </c>
      <c r="B103478" t="n">
        <v>369</v>
      </c>
    </row>
    <row r="103479">
      <c r="A103479" t="inlineStr">
        <is>
          <t>www.alteregoshop.hu</t>
        </is>
      </c>
      <c r="B103479" t="n">
        <v>369</v>
      </c>
    </row>
    <row r="103480">
      <c r="A103480" t="inlineStr">
        <is>
          <t>cache3.voyageursduvin.com</t>
        </is>
      </c>
      <c r="B103480" t="n">
        <v>369</v>
      </c>
    </row>
    <row r="103481">
      <c r="A103481" t="inlineStr">
        <is>
          <t>www.wildnhlshop.com</t>
        </is>
      </c>
      <c r="B103481" t="n">
        <v>369</v>
      </c>
    </row>
    <row r="103482">
      <c r="A103482" t="inlineStr">
        <is>
          <t>drwsxce6xtjnu.cloudfront.net</t>
        </is>
      </c>
      <c r="B103482" t="n">
        <v>369</v>
      </c>
    </row>
    <row r="103483">
      <c r="A103483" t="inlineStr">
        <is>
          <t>tennis-land.com.ua</t>
        </is>
      </c>
      <c r="B103483" t="n">
        <v>369</v>
      </c>
    </row>
    <row r="103484">
      <c r="A103484" t="inlineStr">
        <is>
          <t>cdn.autotrends.in</t>
        </is>
      </c>
      <c r="B103484" t="n">
        <v>369</v>
      </c>
    </row>
    <row r="103485">
      <c r="A103485" t="inlineStr">
        <is>
          <t>sapo.com.cy</t>
        </is>
      </c>
      <c r="B103485" t="n">
        <v>369</v>
      </c>
    </row>
    <row r="103486">
      <c r="A103486" t="inlineStr">
        <is>
          <t>5628-cdn.doitbest.com</t>
        </is>
      </c>
      <c r="B103486" t="n">
        <v>369</v>
      </c>
    </row>
    <row r="103487">
      <c r="A103487" t="inlineStr">
        <is>
          <t>www.newreviewjournal.com</t>
        </is>
      </c>
      <c r="B103487" t="n">
        <v>369</v>
      </c>
    </row>
    <row r="103488">
      <c r="A103488" t="inlineStr">
        <is>
          <t>3u.pacn.ws</t>
        </is>
      </c>
      <c r="B103488" t="n">
        <v>369</v>
      </c>
    </row>
    <row r="103489">
      <c r="A103489" t="inlineStr">
        <is>
          <t>flashroom.ru</t>
        </is>
      </c>
      <c r="B103489" t="n">
        <v>369</v>
      </c>
    </row>
    <row r="103490">
      <c r="A103490" t="inlineStr">
        <is>
          <t>www.hoteltelnet.hu</t>
        </is>
      </c>
      <c r="B103490" t="n">
        <v>369</v>
      </c>
    </row>
    <row r="103491">
      <c r="A103491" t="inlineStr">
        <is>
          <t>www.bathroom2u.com</t>
        </is>
      </c>
      <c r="B103491" t="n">
        <v>369</v>
      </c>
    </row>
    <row r="103492">
      <c r="A103492" t="inlineStr">
        <is>
          <t>www.leffler.com.au</t>
        </is>
      </c>
      <c r="B103492" t="n">
        <v>369</v>
      </c>
    </row>
    <row r="103493">
      <c r="A103493" t="inlineStr">
        <is>
          <t>coupons201.com</t>
        </is>
      </c>
      <c r="B103493" t="n">
        <v>369</v>
      </c>
    </row>
    <row r="103494">
      <c r="A103494" t="inlineStr">
        <is>
          <t>hawaii.bizlocal.com</t>
        </is>
      </c>
      <c r="B103494" t="n">
        <v>369</v>
      </c>
    </row>
    <row r="103495">
      <c r="A103495" t="inlineStr">
        <is>
          <t>itwvisions.com</t>
        </is>
      </c>
      <c r="B103495" t="n">
        <v>369</v>
      </c>
    </row>
    <row r="103496">
      <c r="A103496" t="inlineStr">
        <is>
          <t>assets.bodybuilding.com</t>
        </is>
      </c>
      <c r="B103496" t="n">
        <v>369</v>
      </c>
    </row>
    <row r="103497">
      <c r="A103497" t="inlineStr">
        <is>
          <t>www.abe.pl</t>
        </is>
      </c>
      <c r="B103497" t="n">
        <v>369</v>
      </c>
    </row>
    <row r="103498">
      <c r="A103498" t="inlineStr">
        <is>
          <t>www.eurotrex.net</t>
        </is>
      </c>
      <c r="B103498" t="n">
        <v>369</v>
      </c>
    </row>
    <row r="103499">
      <c r="A103499" t="inlineStr">
        <is>
          <t>www.fansbrands.com</t>
        </is>
      </c>
      <c r="B103499" t="n">
        <v>369</v>
      </c>
    </row>
    <row r="103500">
      <c r="A103500" t="inlineStr">
        <is>
          <t>images.pacifiers.biz</t>
        </is>
      </c>
      <c r="B103500" t="n">
        <v>369</v>
      </c>
    </row>
    <row r="103501">
      <c r="A103501" t="inlineStr">
        <is>
          <t>www.areacamper.es</t>
        </is>
      </c>
      <c r="B103501" t="n">
        <v>369</v>
      </c>
    </row>
    <row r="103502">
      <c r="A103502" t="inlineStr">
        <is>
          <t>blog-imgs-120.fc2.com</t>
        </is>
      </c>
      <c r="B103502" t="n">
        <v>369</v>
      </c>
    </row>
    <row r="103503">
      <c r="A103503" t="inlineStr">
        <is>
          <t>www.pacific-compagnie.com</t>
        </is>
      </c>
      <c r="B103503" t="n">
        <v>369</v>
      </c>
    </row>
    <row r="103504">
      <c r="A103504" t="inlineStr">
        <is>
          <t>culturedvultures.com</t>
        </is>
      </c>
      <c r="B103504" t="n">
        <v>369</v>
      </c>
    </row>
    <row r="103505">
      <c r="A103505" t="inlineStr">
        <is>
          <t>mepcontentproduction.blob.core.windows.net</t>
        </is>
      </c>
      <c r="B103505" t="n">
        <v>369</v>
      </c>
    </row>
    <row r="103506">
      <c r="A103506" t="inlineStr">
        <is>
          <t>indomovie28.net</t>
        </is>
      </c>
      <c r="B103506" t="n">
        <v>369</v>
      </c>
    </row>
    <row r="103507">
      <c r="A103507" t="inlineStr">
        <is>
          <t>www.ricamoanchio.eu</t>
        </is>
      </c>
      <c r="B103507" t="n">
        <v>369</v>
      </c>
    </row>
    <row r="103508">
      <c r="A103508" t="inlineStr">
        <is>
          <t>ia600608.us.archive.org</t>
        </is>
      </c>
      <c r="B103508" t="n">
        <v>369</v>
      </c>
    </row>
    <row r="103509">
      <c r="A103509" t="inlineStr">
        <is>
          <t>astragold.com</t>
        </is>
      </c>
      <c r="B103509" t="n">
        <v>369</v>
      </c>
    </row>
    <row r="103510">
      <c r="A103510" t="inlineStr">
        <is>
          <t>z3y2a6q9.stackpathcdn.com</t>
        </is>
      </c>
      <c r="B103510" t="n">
        <v>369</v>
      </c>
    </row>
    <row r="103511">
      <c r="A103511" t="inlineStr">
        <is>
          <t>vr2-assets.verticalresponse.com</t>
        </is>
      </c>
      <c r="B103511" t="n">
        <v>369</v>
      </c>
    </row>
    <row r="103512">
      <c r="A103512" t="inlineStr">
        <is>
          <t>stainlesssteeldish.com</t>
        </is>
      </c>
      <c r="B103512" t="n">
        <v>369</v>
      </c>
    </row>
    <row r="103513">
      <c r="A103513" t="inlineStr">
        <is>
          <t>www.flappinflags.com</t>
        </is>
      </c>
      <c r="B103513" t="n">
        <v>369</v>
      </c>
    </row>
    <row r="103514">
      <c r="A103514" t="inlineStr">
        <is>
          <t>rvchassisparts.visonerv.com</t>
        </is>
      </c>
      <c r="B103514" t="n">
        <v>369</v>
      </c>
    </row>
    <row r="103515">
      <c r="A103515" t="inlineStr">
        <is>
          <t>storage.tweak.dk</t>
        </is>
      </c>
      <c r="B103515" t="n">
        <v>369</v>
      </c>
    </row>
    <row r="103516">
      <c r="A103516" t="inlineStr">
        <is>
          <t>www.mcny.org</t>
        </is>
      </c>
      <c r="B103516" t="n">
        <v>369</v>
      </c>
    </row>
    <row r="103517">
      <c r="A103517" t="inlineStr">
        <is>
          <t>www.fitstore24.com</t>
        </is>
      </c>
      <c r="B103517" t="n">
        <v>369</v>
      </c>
    </row>
    <row r="103518">
      <c r="A103518" t="inlineStr">
        <is>
          <t>43g4dd3q94082no2a62j0na118wy.wpengine.netdna-cdn.com</t>
        </is>
      </c>
      <c r="B103518" t="n">
        <v>369</v>
      </c>
    </row>
    <row r="103519">
      <c r="A103519" t="inlineStr">
        <is>
          <t>content.screencast.com</t>
        </is>
      </c>
      <c r="B103519" t="n">
        <v>369</v>
      </c>
    </row>
    <row r="103520">
      <c r="A103520" t="inlineStr">
        <is>
          <t>d3ajzlgrzror7f.cloudfront.net</t>
        </is>
      </c>
      <c r="B103520" t="n">
        <v>369</v>
      </c>
    </row>
    <row r="103521">
      <c r="A103521" t="inlineStr">
        <is>
          <t>www.twoscotsabroad.com</t>
        </is>
      </c>
      <c r="B103521" t="n">
        <v>369</v>
      </c>
    </row>
    <row r="103522">
      <c r="A103522" t="inlineStr">
        <is>
          <t>d1d81vmw1yvc7o.cloudfront.net</t>
        </is>
      </c>
      <c r="B103522" t="n">
        <v>369</v>
      </c>
    </row>
    <row r="103523">
      <c r="A103523" t="inlineStr">
        <is>
          <t>christianitymalaysia.com</t>
        </is>
      </c>
      <c r="B103523" t="n">
        <v>369</v>
      </c>
    </row>
    <row r="103524">
      <c r="A103524" t="inlineStr">
        <is>
          <t>cdn9.wstatic.com</t>
        </is>
      </c>
      <c r="B103524" t="n">
        <v>369</v>
      </c>
    </row>
    <row r="103525">
      <c r="A103525" t="inlineStr">
        <is>
          <t>clipartcraft.com</t>
        </is>
      </c>
      <c r="B103525" t="n">
        <v>369</v>
      </c>
    </row>
    <row r="103526">
      <c r="A103526" t="inlineStr">
        <is>
          <t>northernstore.ca</t>
        </is>
      </c>
      <c r="B103526" t="n">
        <v>369</v>
      </c>
    </row>
    <row r="103527">
      <c r="A103527" t="inlineStr">
        <is>
          <t>redeeminggod.com</t>
        </is>
      </c>
      <c r="B103527" t="n">
        <v>369</v>
      </c>
    </row>
    <row r="103528">
      <c r="A103528" t="inlineStr">
        <is>
          <t>www.longislandexchange.com</t>
        </is>
      </c>
      <c r="B103528" t="n">
        <v>369</v>
      </c>
    </row>
    <row r="103529">
      <c r="A103529" t="inlineStr">
        <is>
          <t>chytugyhosszu.com</t>
        </is>
      </c>
      <c r="B103529" t="n">
        <v>369</v>
      </c>
    </row>
    <row r="103530">
      <c r="A103530" t="inlineStr">
        <is>
          <t>yarn-prodv3-weblinc.netdna-ssl.com</t>
        </is>
      </c>
      <c r="B103530" t="n">
        <v>369</v>
      </c>
    </row>
    <row r="103531">
      <c r="A103531" t="inlineStr">
        <is>
          <t>cdn.hderoticvideos.com</t>
        </is>
      </c>
      <c r="B103531" t="n">
        <v>369</v>
      </c>
    </row>
    <row r="103532">
      <c r="A103532" t="inlineStr">
        <is>
          <t>www.tamilnewsnetwork.com</t>
        </is>
      </c>
      <c r="B103532" t="n">
        <v>369</v>
      </c>
    </row>
    <row r="103533">
      <c r="A103533" t="inlineStr">
        <is>
          <t>www.photo-travels.org</t>
        </is>
      </c>
      <c r="B103533" t="n">
        <v>369</v>
      </c>
    </row>
    <row r="103534">
      <c r="A103534" t="inlineStr">
        <is>
          <t>alibrarymama.files.wordpress.com</t>
        </is>
      </c>
      <c r="B103534" t="n">
        <v>369</v>
      </c>
    </row>
    <row r="103535">
      <c r="A103535" t="inlineStr">
        <is>
          <t>llm-guide.com</t>
        </is>
      </c>
      <c r="B103535" t="n">
        <v>369</v>
      </c>
    </row>
    <row r="103536">
      <c r="A103536" t="inlineStr">
        <is>
          <t>www.g4dimension.com</t>
        </is>
      </c>
      <c r="B103536" t="n">
        <v>369</v>
      </c>
    </row>
    <row r="103537">
      <c r="A103537" t="inlineStr">
        <is>
          <t>www.azzub.co.uk</t>
        </is>
      </c>
      <c r="B103537" t="n">
        <v>369</v>
      </c>
    </row>
    <row r="103538">
      <c r="A103538" t="inlineStr">
        <is>
          <t>www.germanpulse.com</t>
        </is>
      </c>
      <c r="B103538" t="n">
        <v>369</v>
      </c>
    </row>
    <row r="103539">
      <c r="A103539" t="inlineStr">
        <is>
          <t>cleanwateraction.org</t>
        </is>
      </c>
      <c r="B103539" t="n">
        <v>369</v>
      </c>
    </row>
    <row r="103540">
      <c r="A103540" t="inlineStr">
        <is>
          <t>secure.uniquebookingservices.com</t>
        </is>
      </c>
      <c r="B103540" t="n">
        <v>369</v>
      </c>
    </row>
    <row r="103541">
      <c r="A103541" t="inlineStr">
        <is>
          <t>www.ultimatetube.com</t>
        </is>
      </c>
      <c r="B103541" t="n">
        <v>369</v>
      </c>
    </row>
    <row r="103542">
      <c r="A103542" t="inlineStr">
        <is>
          <t>shop.ultras-tifo.net</t>
        </is>
      </c>
      <c r="B103542" t="n">
        <v>369</v>
      </c>
    </row>
    <row r="103543">
      <c r="A103543" t="inlineStr">
        <is>
          <t>noizr.com</t>
        </is>
      </c>
      <c r="B103543" t="n">
        <v>369</v>
      </c>
    </row>
    <row r="103544">
      <c r="A103544" t="inlineStr">
        <is>
          <t>internetfm.com</t>
        </is>
      </c>
      <c r="B103544" t="n">
        <v>369</v>
      </c>
    </row>
    <row r="103545">
      <c r="A103545" t="inlineStr">
        <is>
          <t>www.gintonicstore.be</t>
        </is>
      </c>
      <c r="B103545" t="n">
        <v>369</v>
      </c>
    </row>
    <row r="103546">
      <c r="A103546" t="inlineStr">
        <is>
          <t>www.preferredliving.com</t>
        </is>
      </c>
      <c r="B103546" t="n">
        <v>369</v>
      </c>
    </row>
    <row r="103547">
      <c r="A103547" t="inlineStr">
        <is>
          <t>composersedition.com</t>
        </is>
      </c>
      <c r="B103547" t="n">
        <v>369</v>
      </c>
    </row>
    <row r="103548">
      <c r="A103548" t="inlineStr">
        <is>
          <t>www.health-smarthomes.org</t>
        </is>
      </c>
      <c r="B103548" t="n">
        <v>369</v>
      </c>
    </row>
    <row r="103549">
      <c r="A103549" t="inlineStr">
        <is>
          <t>popularstand.files.wordpress.com</t>
        </is>
      </c>
      <c r="B103549" t="n">
        <v>369</v>
      </c>
    </row>
    <row r="103550">
      <c r="A103550" t="inlineStr">
        <is>
          <t>media.janm.org</t>
        </is>
      </c>
      <c r="B103550" t="n">
        <v>369</v>
      </c>
    </row>
    <row r="103551">
      <c r="A103551" t="inlineStr">
        <is>
          <t>trisontarps.ca</t>
        </is>
      </c>
      <c r="B103551" t="n">
        <v>369</v>
      </c>
    </row>
    <row r="103552">
      <c r="A103552" t="inlineStr">
        <is>
          <t>upesinews.co.ke</t>
        </is>
      </c>
      <c r="B103552" t="n">
        <v>369</v>
      </c>
    </row>
    <row r="103553">
      <c r="A103553" t="inlineStr">
        <is>
          <t>bigstarcs-imgvault.s3.amazonaws.com</t>
        </is>
      </c>
      <c r="B103553" t="n">
        <v>369</v>
      </c>
    </row>
    <row r="103554">
      <c r="A103554" t="inlineStr">
        <is>
          <t>www.saovk.com</t>
        </is>
      </c>
      <c r="B103554" t="n">
        <v>369</v>
      </c>
    </row>
    <row r="103555">
      <c r="A103555" t="inlineStr">
        <is>
          <t>www.backintimerarebooks.com</t>
        </is>
      </c>
      <c r="B103555" t="n">
        <v>369</v>
      </c>
    </row>
    <row r="103556">
      <c r="A103556" t="inlineStr">
        <is>
          <t>www.7binaryoptions.com</t>
        </is>
      </c>
      <c r="B103556" t="n">
        <v>369</v>
      </c>
    </row>
    <row r="103557">
      <c r="A103557" t="inlineStr">
        <is>
          <t>ambcrypto.com</t>
        </is>
      </c>
      <c r="B103557" t="n">
        <v>369</v>
      </c>
    </row>
    <row r="103558">
      <c r="A103558" t="inlineStr">
        <is>
          <t>vapebox.objects.frb.io</t>
        </is>
      </c>
      <c r="B103558" t="n">
        <v>369</v>
      </c>
    </row>
    <row r="103559">
      <c r="A103559" t="inlineStr">
        <is>
          <t>247magazine.co.uk</t>
        </is>
      </c>
      <c r="B103559" t="n">
        <v>369</v>
      </c>
    </row>
    <row r="103560">
      <c r="A103560" t="inlineStr">
        <is>
          <t>www.gibsonlondon.com</t>
        </is>
      </c>
      <c r="B103560" t="n">
        <v>369</v>
      </c>
    </row>
    <row r="103561">
      <c r="A103561" t="inlineStr">
        <is>
          <t>www.worldconstructiontoday.com</t>
        </is>
      </c>
      <c r="B103561" t="n">
        <v>369</v>
      </c>
    </row>
    <row r="103562">
      <c r="A103562" t="inlineStr">
        <is>
          <t>www.instant-quote.co</t>
        </is>
      </c>
      <c r="B103562" t="n">
        <v>369</v>
      </c>
    </row>
    <row r="103563">
      <c r="A103563" t="inlineStr">
        <is>
          <t>www.flemingtongranite.com</t>
        </is>
      </c>
      <c r="B103563" t="n">
        <v>369</v>
      </c>
    </row>
    <row r="103564">
      <c r="A103564" t="inlineStr">
        <is>
          <t>www.fireplaceantiques.co.uk</t>
        </is>
      </c>
      <c r="B103564" t="n">
        <v>369</v>
      </c>
    </row>
    <row r="103565">
      <c r="A103565" t="inlineStr">
        <is>
          <t>sublimezoo.files.wordpress.com</t>
        </is>
      </c>
      <c r="B103565" t="n">
        <v>369</v>
      </c>
    </row>
    <row r="103566">
      <c r="A103566" t="inlineStr">
        <is>
          <t>www.karabar.co.uk</t>
        </is>
      </c>
      <c r="B103566" t="n">
        <v>369</v>
      </c>
    </row>
    <row r="103567">
      <c r="A103567" t="inlineStr">
        <is>
          <t>saltandbaker.com</t>
        </is>
      </c>
      <c r="B103567" t="n">
        <v>369</v>
      </c>
    </row>
    <row r="103568">
      <c r="A103568" t="inlineStr">
        <is>
          <t>chaircarepatio.com</t>
        </is>
      </c>
      <c r="B103568" t="n">
        <v>369</v>
      </c>
    </row>
    <row r="103569">
      <c r="A103569" t="inlineStr">
        <is>
          <t>curtainsandfabx.co.uk</t>
        </is>
      </c>
      <c r="B103569" t="n">
        <v>369</v>
      </c>
    </row>
    <row r="103570">
      <c r="A103570" t="inlineStr">
        <is>
          <t>www.mobihealthnews.com</t>
        </is>
      </c>
      <c r="B103570" t="n">
        <v>369</v>
      </c>
    </row>
    <row r="103571">
      <c r="A103571" t="inlineStr">
        <is>
          <t>candleinthenight.com</t>
        </is>
      </c>
      <c r="B103571" t="n">
        <v>369</v>
      </c>
    </row>
    <row r="103572">
      <c r="A103572" t="inlineStr">
        <is>
          <t>cdn.nothingbutnewcastle.com</t>
        </is>
      </c>
      <c r="B103572" t="n">
        <v>369</v>
      </c>
    </row>
    <row r="103573">
      <c r="A103573" t="inlineStr">
        <is>
          <t>2kyd4n3vpahgi3gayct8ycsr-wpengine.netdna-ssl.com</t>
        </is>
      </c>
      <c r="B103573" t="n">
        <v>369</v>
      </c>
    </row>
    <row r="103574">
      <c r="A103574" t="inlineStr">
        <is>
          <t>www.metal-building-homes.com</t>
        </is>
      </c>
      <c r="B103574" t="n">
        <v>369</v>
      </c>
    </row>
    <row r="103575">
      <c r="A103575" t="inlineStr">
        <is>
          <t>fifafootballworldcup.live</t>
        </is>
      </c>
      <c r="B103575" t="n">
        <v>369</v>
      </c>
    </row>
    <row r="103576">
      <c r="A103576" t="inlineStr">
        <is>
          <t>metrology.news</t>
        </is>
      </c>
      <c r="B103576" t="n">
        <v>369</v>
      </c>
    </row>
    <row r="103577">
      <c r="A103577" t="inlineStr">
        <is>
          <t>www.thefestivalwishes.com</t>
        </is>
      </c>
      <c r="B103577" t="n">
        <v>369</v>
      </c>
    </row>
    <row r="103578">
      <c r="A103578" t="inlineStr">
        <is>
          <t>thebluebottletree.com</t>
        </is>
      </c>
      <c r="B103578" t="n">
        <v>369</v>
      </c>
    </row>
    <row r="103579">
      <c r="A103579" t="inlineStr">
        <is>
          <t>luminanews.com</t>
        </is>
      </c>
      <c r="B103579" t="n">
        <v>369</v>
      </c>
    </row>
    <row r="103580">
      <c r="A103580" t="inlineStr">
        <is>
          <t>www.boots.ie</t>
        </is>
      </c>
      <c r="B103580" t="n">
        <v>369</v>
      </c>
    </row>
    <row r="103581">
      <c r="A103581" t="inlineStr">
        <is>
          <t>www.middlebury.edu</t>
        </is>
      </c>
      <c r="B103581" t="n">
        <v>369</v>
      </c>
    </row>
    <row r="103582">
      <c r="A103582" t="inlineStr">
        <is>
          <t>www.bally.eu</t>
        </is>
      </c>
      <c r="B103582" t="n">
        <v>369</v>
      </c>
    </row>
    <row r="103583">
      <c r="A103583" t="inlineStr">
        <is>
          <t>cosmetic-club.com.ua</t>
        </is>
      </c>
      <c r="B103583" t="n">
        <v>369</v>
      </c>
    </row>
    <row r="103584">
      <c r="A103584" t="inlineStr">
        <is>
          <t>academyfurniture.com</t>
        </is>
      </c>
      <c r="B103584" t="n">
        <v>369</v>
      </c>
    </row>
    <row r="103585">
      <c r="A103585" t="inlineStr">
        <is>
          <t>fastandmodified.com</t>
        </is>
      </c>
      <c r="B103585" t="n">
        <v>369</v>
      </c>
    </row>
    <row r="103586">
      <c r="A103586" t="inlineStr">
        <is>
          <t>www.mohawkcollege.ca</t>
        </is>
      </c>
      <c r="B103586" t="n">
        <v>369</v>
      </c>
    </row>
    <row r="103587">
      <c r="A103587" t="inlineStr">
        <is>
          <t>garyculbertson.com</t>
        </is>
      </c>
      <c r="B103587" t="n">
        <v>369</v>
      </c>
    </row>
    <row r="103588">
      <c r="A103588" t="inlineStr">
        <is>
          <t>www.valuetesters.com</t>
        </is>
      </c>
      <c r="B103588" t="n">
        <v>369</v>
      </c>
    </row>
    <row r="103589">
      <c r="A103589" t="inlineStr">
        <is>
          <t>www.evahair.com</t>
        </is>
      </c>
      <c r="B103589" t="n">
        <v>369</v>
      </c>
    </row>
    <row r="103590">
      <c r="A103590" t="inlineStr">
        <is>
          <t>rc-innovations.es</t>
        </is>
      </c>
      <c r="B103590" t="n">
        <v>369</v>
      </c>
    </row>
    <row r="103591">
      <c r="A103591" t="inlineStr">
        <is>
          <t>www.bedsdirect.co.za</t>
        </is>
      </c>
      <c r="B103591" t="n">
        <v>369</v>
      </c>
    </row>
    <row r="103592">
      <c r="A103592" t="inlineStr">
        <is>
          <t>www.replacement-remote.com</t>
        </is>
      </c>
      <c r="B103592" t="n">
        <v>369</v>
      </c>
    </row>
    <row r="103593">
      <c r="A103593" t="inlineStr">
        <is>
          <t>rollingrock.scene7.com</t>
        </is>
      </c>
      <c r="B103593" t="n">
        <v>369</v>
      </c>
    </row>
    <row r="103594">
      <c r="A103594" t="inlineStr">
        <is>
          <t>tuning-shop.chip-racing.ch</t>
        </is>
      </c>
      <c r="B103594" t="n">
        <v>369</v>
      </c>
    </row>
    <row r="103595">
      <c r="A103595" t="inlineStr">
        <is>
          <t>www.meccanoscotland.org.uk</t>
        </is>
      </c>
      <c r="B103595" t="n">
        <v>369</v>
      </c>
    </row>
    <row r="103596">
      <c r="A103596" t="inlineStr">
        <is>
          <t>www.racingmuseum.org</t>
        </is>
      </c>
      <c r="B103596" t="n">
        <v>368</v>
      </c>
    </row>
    <row r="103597">
      <c r="A103597" t="inlineStr">
        <is>
          <t>blog.pixelpopphoto.com</t>
        </is>
      </c>
      <c r="B103597" t="n">
        <v>368</v>
      </c>
    </row>
    <row r="103598">
      <c r="A103598" t="inlineStr">
        <is>
          <t>www.parkdeanresorts.co.uk</t>
        </is>
      </c>
      <c r="B103598" t="n">
        <v>368</v>
      </c>
    </row>
    <row r="103599">
      <c r="A103599" t="inlineStr">
        <is>
          <t>emag.co.uk</t>
        </is>
      </c>
      <c r="B103599" t="n">
        <v>368</v>
      </c>
    </row>
    <row r="103600">
      <c r="A103600" t="inlineStr">
        <is>
          <t>www.sihappy.it</t>
        </is>
      </c>
      <c r="B103600" t="n">
        <v>368</v>
      </c>
    </row>
    <row r="103601">
      <c r="A103601" t="inlineStr">
        <is>
          <t>photos.lci.fr</t>
        </is>
      </c>
      <c r="B103601" t="n">
        <v>368</v>
      </c>
    </row>
    <row r="103602">
      <c r="A103602" t="inlineStr">
        <is>
          <t>tatet.ua</t>
        </is>
      </c>
      <c r="B103602" t="n">
        <v>368</v>
      </c>
    </row>
    <row r="103603">
      <c r="A103603" t="inlineStr">
        <is>
          <t>www.centrallibrera.net</t>
        </is>
      </c>
      <c r="B103603" t="n">
        <v>368</v>
      </c>
    </row>
    <row r="103604">
      <c r="A103604" t="inlineStr">
        <is>
          <t>static.duesseldorf-tonight.de</t>
        </is>
      </c>
      <c r="B103604" t="n">
        <v>368</v>
      </c>
    </row>
    <row r="103605">
      <c r="A103605" t="inlineStr">
        <is>
          <t>img5.shmbk.pl</t>
        </is>
      </c>
      <c r="B103605" t="n">
        <v>368</v>
      </c>
    </row>
    <row r="103606">
      <c r="A103606" t="inlineStr">
        <is>
          <t>www.jardineries-dupoirier.com</t>
        </is>
      </c>
      <c r="B103606" t="n">
        <v>368</v>
      </c>
    </row>
    <row r="103607">
      <c r="A103607" t="inlineStr">
        <is>
          <t>cdn.biooo.cz</t>
        </is>
      </c>
      <c r="B103607" t="n">
        <v>368</v>
      </c>
    </row>
    <row r="103608">
      <c r="A103608" t="inlineStr">
        <is>
          <t>www.tixup.com</t>
        </is>
      </c>
      <c r="B103608" t="n">
        <v>368</v>
      </c>
    </row>
    <row r="103609">
      <c r="A103609" t="inlineStr">
        <is>
          <t>static.koobcamp.com</t>
        </is>
      </c>
      <c r="B103609" t="n">
        <v>368</v>
      </c>
    </row>
    <row r="103610">
      <c r="A103610" t="inlineStr">
        <is>
          <t>ig-wp-colunistas.s3.amazonaws.com</t>
        </is>
      </c>
      <c r="B103610" t="n">
        <v>368</v>
      </c>
    </row>
    <row r="103611">
      <c r="A103611" t="inlineStr">
        <is>
          <t>www.bricoflor.be</t>
        </is>
      </c>
      <c r="B103611" t="n">
        <v>368</v>
      </c>
    </row>
    <row r="103612">
      <c r="A103612" t="inlineStr">
        <is>
          <t>www.convenzioneinpdap.it</t>
        </is>
      </c>
      <c r="B103612" t="n">
        <v>368</v>
      </c>
    </row>
    <row r="103613">
      <c r="A103613" t="inlineStr">
        <is>
          <t>www.planetcatfish.com</t>
        </is>
      </c>
      <c r="B103613" t="n">
        <v>368</v>
      </c>
    </row>
    <row r="103614">
      <c r="A103614" t="inlineStr">
        <is>
          <t>webdesignmagazine.net</t>
        </is>
      </c>
      <c r="B103614" t="n">
        <v>368</v>
      </c>
    </row>
    <row r="103615">
      <c r="A103615" t="inlineStr">
        <is>
          <t>www.prensafutbol.cl</t>
        </is>
      </c>
      <c r="B103615" t="n">
        <v>368</v>
      </c>
    </row>
    <row r="103616">
      <c r="A103616" t="inlineStr">
        <is>
          <t>neelcon.hr</t>
        </is>
      </c>
      <c r="B103616" t="n">
        <v>368</v>
      </c>
    </row>
    <row r="103617">
      <c r="A103617" t="inlineStr">
        <is>
          <t>ropelight.china-led-lighting.com</t>
        </is>
      </c>
      <c r="B103617" t="n">
        <v>368</v>
      </c>
    </row>
    <row r="103618">
      <c r="A103618" t="inlineStr">
        <is>
          <t>futurabloemen.nl</t>
        </is>
      </c>
      <c r="B103618" t="n">
        <v>368</v>
      </c>
    </row>
    <row r="103619">
      <c r="A103619" t="inlineStr">
        <is>
          <t>www.coachoutlet.us</t>
        </is>
      </c>
      <c r="B103619" t="n">
        <v>368</v>
      </c>
    </row>
    <row r="103620">
      <c r="A103620" t="inlineStr">
        <is>
          <t>www.rolandosfurniture.com</t>
        </is>
      </c>
      <c r="B103620" t="n">
        <v>368</v>
      </c>
    </row>
    <row r="103621">
      <c r="A103621" t="inlineStr">
        <is>
          <t>www.oakfurniturehouse.co.uk</t>
        </is>
      </c>
      <c r="B103621" t="n">
        <v>368</v>
      </c>
    </row>
    <row r="103622">
      <c r="A103622" t="inlineStr">
        <is>
          <t>www.hexham-courant.co.uk</t>
        </is>
      </c>
      <c r="B103622" t="n">
        <v>368</v>
      </c>
    </row>
    <row r="103623">
      <c r="A103623" t="inlineStr">
        <is>
          <t>www.howsweeteats.com</t>
        </is>
      </c>
      <c r="B103623" t="n">
        <v>368</v>
      </c>
    </row>
    <row r="103624">
      <c r="A103624" t="inlineStr">
        <is>
          <t>www.mantitlement.com</t>
        </is>
      </c>
      <c r="B103624" t="n">
        <v>368</v>
      </c>
    </row>
    <row r="103625">
      <c r="A103625" t="inlineStr">
        <is>
          <t>www.puntademita-realestate.com</t>
        </is>
      </c>
      <c r="B103625" t="n">
        <v>368</v>
      </c>
    </row>
    <row r="103626">
      <c r="A103626" t="inlineStr">
        <is>
          <t>hikingfiasco.com</t>
        </is>
      </c>
      <c r="B103626" t="n">
        <v>368</v>
      </c>
    </row>
    <row r="103627">
      <c r="A103627" t="inlineStr">
        <is>
          <t>weeklygrist.files.wordpress.com</t>
        </is>
      </c>
      <c r="B103627" t="n">
        <v>368</v>
      </c>
    </row>
    <row r="103628">
      <c r="A103628" t="inlineStr">
        <is>
          <t>www.theweddingrow.com</t>
        </is>
      </c>
      <c r="B103628" t="n">
        <v>368</v>
      </c>
    </row>
    <row r="103629">
      <c r="A103629" t="inlineStr">
        <is>
          <t>rims2013.discoverlosangeles.com</t>
        </is>
      </c>
      <c r="B103629" t="n">
        <v>368</v>
      </c>
    </row>
    <row r="103630">
      <c r="A103630" t="inlineStr">
        <is>
          <t>cdn3.reikojeans.com</t>
        </is>
      </c>
      <c r="B103630" t="n">
        <v>368</v>
      </c>
    </row>
    <row r="103631">
      <c r="A103631" t="inlineStr">
        <is>
          <t>www.musicweek.com:443</t>
        </is>
      </c>
      <c r="B103631" t="n">
        <v>368</v>
      </c>
    </row>
    <row r="103632">
      <c r="A103632" t="inlineStr">
        <is>
          <t>d1wx4w35ubmdix.cloudfront.net</t>
        </is>
      </c>
      <c r="B103632" t="n">
        <v>368</v>
      </c>
    </row>
    <row r="103633">
      <c r="A103633" t="inlineStr">
        <is>
          <t>258tt83z40qrk59imsxnp413-wpengine.netdna-ssl.com</t>
        </is>
      </c>
      <c r="B103633" t="n">
        <v>368</v>
      </c>
    </row>
    <row r="103634">
      <c r="A103634" t="inlineStr">
        <is>
          <t>the-rdn.com</t>
        </is>
      </c>
      <c r="B103634" t="n">
        <v>368</v>
      </c>
    </row>
    <row r="103635">
      <c r="A103635" t="inlineStr">
        <is>
          <t>www.acegalleria.com</t>
        </is>
      </c>
      <c r="B103635" t="n">
        <v>368</v>
      </c>
    </row>
    <row r="103636">
      <c r="A103636" t="inlineStr">
        <is>
          <t>www.nipponboutique.com</t>
        </is>
      </c>
      <c r="B103636" t="n">
        <v>368</v>
      </c>
    </row>
    <row r="103637">
      <c r="A103637" t="inlineStr">
        <is>
          <t>celsat.es</t>
        </is>
      </c>
      <c r="B103637" t="n">
        <v>368</v>
      </c>
    </row>
    <row r="103638">
      <c r="A103638" t="inlineStr">
        <is>
          <t>theozone.net</t>
        </is>
      </c>
      <c r="B103638" t="n">
        <v>368</v>
      </c>
    </row>
    <row r="103639">
      <c r="A103639" t="inlineStr">
        <is>
          <t>assets.agentfire4.com</t>
        </is>
      </c>
      <c r="B103639" t="n">
        <v>368</v>
      </c>
    </row>
    <row r="103640">
      <c r="A103640" t="inlineStr">
        <is>
          <t>mollysdailykiss.com</t>
        </is>
      </c>
      <c r="B103640" t="n">
        <v>368</v>
      </c>
    </row>
    <row r="103641">
      <c r="A103641" t="inlineStr">
        <is>
          <t>strapmania.com</t>
        </is>
      </c>
      <c r="B103641" t="n">
        <v>368</v>
      </c>
    </row>
    <row r="103642">
      <c r="A103642" t="inlineStr">
        <is>
          <t>www.panam.org</t>
        </is>
      </c>
      <c r="B103642" t="n">
        <v>368</v>
      </c>
    </row>
    <row r="103643">
      <c r="A103643" t="inlineStr">
        <is>
          <t>retroshop.ba</t>
        </is>
      </c>
      <c r="B103643" t="n">
        <v>368</v>
      </c>
    </row>
    <row r="103644">
      <c r="A103644" t="inlineStr">
        <is>
          <t>www.sheclick.com</t>
        </is>
      </c>
      <c r="B103644" t="n">
        <v>368</v>
      </c>
    </row>
    <row r="103645">
      <c r="A103645" t="inlineStr">
        <is>
          <t>assfuckingfoto.com</t>
        </is>
      </c>
      <c r="B103645" t="n">
        <v>368</v>
      </c>
    </row>
    <row r="103646">
      <c r="A103646" t="inlineStr">
        <is>
          <t>www.stylishboard.com</t>
        </is>
      </c>
      <c r="B103646" t="n">
        <v>368</v>
      </c>
    </row>
    <row r="103647">
      <c r="A103647" t="inlineStr">
        <is>
          <t>images.milesgeek.com</t>
        </is>
      </c>
      <c r="B103647" t="n">
        <v>368</v>
      </c>
    </row>
    <row r="103648">
      <c r="A103648" t="inlineStr">
        <is>
          <t>www.quikteks.com</t>
        </is>
      </c>
      <c r="B103648" t="n">
        <v>368</v>
      </c>
    </row>
    <row r="103649">
      <c r="A103649" t="inlineStr">
        <is>
          <t>www.sipri.org</t>
        </is>
      </c>
      <c r="B103649" t="n">
        <v>368</v>
      </c>
    </row>
    <row r="103650">
      <c r="A103650" t="inlineStr">
        <is>
          <t>www.assistnews.net</t>
        </is>
      </c>
      <c r="B103650" t="n">
        <v>368</v>
      </c>
    </row>
    <row r="103651">
      <c r="A103651" t="inlineStr">
        <is>
          <t>www.eurologport.eu</t>
        </is>
      </c>
      <c r="B103651" t="n">
        <v>368</v>
      </c>
    </row>
    <row r="103652">
      <c r="A103652" t="inlineStr">
        <is>
          <t>www.dkexpressions.co.za</t>
        </is>
      </c>
      <c r="B103652" t="n">
        <v>368</v>
      </c>
    </row>
    <row r="103653">
      <c r="A103653" t="inlineStr">
        <is>
          <t>tech.thaivisa.com</t>
        </is>
      </c>
      <c r="B103653" t="n">
        <v>368</v>
      </c>
    </row>
    <row r="103654">
      <c r="A103654" t="inlineStr">
        <is>
          <t>freewebsitebuilder.net</t>
        </is>
      </c>
      <c r="B103654" t="n">
        <v>368</v>
      </c>
    </row>
    <row r="103655">
      <c r="A103655" t="inlineStr">
        <is>
          <t>www.crochet365knittoo.com</t>
        </is>
      </c>
      <c r="B103655" t="n">
        <v>368</v>
      </c>
    </row>
    <row r="103656">
      <c r="A103656" t="inlineStr">
        <is>
          <t>www.ikuzowedding.com</t>
        </is>
      </c>
      <c r="B103656" t="n">
        <v>368</v>
      </c>
    </row>
    <row r="103657">
      <c r="A103657" t="inlineStr">
        <is>
          <t>nanobike.de</t>
        </is>
      </c>
      <c r="B103657" t="n">
        <v>368</v>
      </c>
    </row>
    <row r="103658">
      <c r="A103658" t="inlineStr">
        <is>
          <t>greensborodreamweddingsdotcom.files.wordpress.com</t>
        </is>
      </c>
      <c r="B103658" t="n">
        <v>368</v>
      </c>
    </row>
    <row r="103659">
      <c r="A103659" t="inlineStr">
        <is>
          <t>www.acdhandling.be</t>
        </is>
      </c>
      <c r="B103659" t="n">
        <v>368</v>
      </c>
    </row>
    <row r="103660">
      <c r="A103660" t="inlineStr">
        <is>
          <t>www.gtabase.com</t>
        </is>
      </c>
      <c r="B103660" t="n">
        <v>368</v>
      </c>
    </row>
    <row r="103661">
      <c r="A103661" t="inlineStr">
        <is>
          <t>enviragallery.com</t>
        </is>
      </c>
      <c r="B103661" t="n">
        <v>368</v>
      </c>
    </row>
    <row r="103662">
      <c r="A103662" t="inlineStr">
        <is>
          <t>truflair.co.uk</t>
        </is>
      </c>
      <c r="B103662" t="n">
        <v>368</v>
      </c>
    </row>
    <row r="103663">
      <c r="A103663" t="inlineStr">
        <is>
          <t>davidduke.com</t>
        </is>
      </c>
      <c r="B103663" t="n">
        <v>368</v>
      </c>
    </row>
    <row r="103664">
      <c r="A103664" t="inlineStr">
        <is>
          <t>www.goblinscavern.com</t>
        </is>
      </c>
      <c r="B103664" t="n">
        <v>368</v>
      </c>
    </row>
    <row r="103665">
      <c r="A103665" t="inlineStr">
        <is>
          <t>www.tiktaktoo.com</t>
        </is>
      </c>
      <c r="B103665" t="n">
        <v>368</v>
      </c>
    </row>
    <row r="103666">
      <c r="A103666" t="inlineStr">
        <is>
          <t>stampinsavvy.com</t>
        </is>
      </c>
      <c r="B103666" t="n">
        <v>368</v>
      </c>
    </row>
    <row r="103667">
      <c r="A103667" t="inlineStr">
        <is>
          <t>www.lancashirelighting.co.uk</t>
        </is>
      </c>
      <c r="B103667" t="n">
        <v>368</v>
      </c>
    </row>
    <row r="103668">
      <c r="A103668" t="inlineStr">
        <is>
          <t>asai.co.za</t>
        </is>
      </c>
      <c r="B103668" t="n">
        <v>368</v>
      </c>
    </row>
    <row r="103669">
      <c r="A103669" t="inlineStr">
        <is>
          <t>super-dupers.com</t>
        </is>
      </c>
      <c r="B103669" t="n">
        <v>368</v>
      </c>
    </row>
    <row r="103670">
      <c r="A103670" t="inlineStr">
        <is>
          <t>iyded.com</t>
        </is>
      </c>
      <c r="B103670" t="n">
        <v>368</v>
      </c>
    </row>
    <row r="103671">
      <c r="A103671" t="inlineStr">
        <is>
          <t>www.fotosipkes.nl</t>
        </is>
      </c>
      <c r="B103671" t="n">
        <v>368</v>
      </c>
    </row>
    <row r="103672">
      <c r="A103672" t="inlineStr">
        <is>
          <t>www.pointchaser.com</t>
        </is>
      </c>
      <c r="B103672" t="n">
        <v>368</v>
      </c>
    </row>
    <row r="103673">
      <c r="A103673" t="inlineStr">
        <is>
          <t>www.lovefromtheartist.com</t>
        </is>
      </c>
      <c r="B103673" t="n">
        <v>368</v>
      </c>
    </row>
    <row r="103674">
      <c r="A103674" t="inlineStr">
        <is>
          <t>lanvantage.com</t>
        </is>
      </c>
      <c r="B103674" t="n">
        <v>368</v>
      </c>
    </row>
    <row r="103675">
      <c r="A103675" t="inlineStr">
        <is>
          <t>www.macphersonart.com</t>
        </is>
      </c>
      <c r="B103675" t="n">
        <v>368</v>
      </c>
    </row>
    <row r="103676">
      <c r="A103676" t="inlineStr">
        <is>
          <t>bonstudiov2.azureedge.net</t>
        </is>
      </c>
      <c r="B103676" t="n">
        <v>368</v>
      </c>
    </row>
    <row r="103677">
      <c r="A103677" t="inlineStr">
        <is>
          <t>gctuner.com</t>
        </is>
      </c>
      <c r="B103677" t="n">
        <v>368</v>
      </c>
    </row>
    <row r="103678">
      <c r="A103678" t="inlineStr">
        <is>
          <t>www.everythingquilts.com</t>
        </is>
      </c>
      <c r="B103678" t="n">
        <v>368</v>
      </c>
    </row>
    <row r="103679">
      <c r="A103679" t="inlineStr">
        <is>
          <t>www.sportgate.gr</t>
        </is>
      </c>
      <c r="B103679" t="n">
        <v>368</v>
      </c>
    </row>
    <row r="103680">
      <c r="A103680" t="inlineStr">
        <is>
          <t>sansovinomuranoglass.com</t>
        </is>
      </c>
      <c r="B103680" t="n">
        <v>368</v>
      </c>
    </row>
    <row r="103681">
      <c r="A103681" t="inlineStr">
        <is>
          <t>www.cutlerycorner.net</t>
        </is>
      </c>
      <c r="B103681" t="n">
        <v>368</v>
      </c>
    </row>
    <row r="103682">
      <c r="A103682" t="inlineStr">
        <is>
          <t>www.matchboxathens.com</t>
        </is>
      </c>
      <c r="B103682" t="n">
        <v>368</v>
      </c>
    </row>
    <row r="103683">
      <c r="A103683" t="inlineStr">
        <is>
          <t>reportghana.com</t>
        </is>
      </c>
      <c r="B103683" t="n">
        <v>368</v>
      </c>
    </row>
    <row r="103684">
      <c r="A103684" t="inlineStr">
        <is>
          <t>wpengine.com</t>
        </is>
      </c>
      <c r="B103684" t="n">
        <v>368</v>
      </c>
    </row>
    <row r="103685">
      <c r="A103685" t="inlineStr">
        <is>
          <t>theoldcollectorsgarage.com</t>
        </is>
      </c>
      <c r="B103685" t="n">
        <v>368</v>
      </c>
    </row>
    <row r="103686">
      <c r="A103686" t="inlineStr">
        <is>
          <t>gim3kielce.pl</t>
        </is>
      </c>
      <c r="B103686" t="n">
        <v>368</v>
      </c>
    </row>
    <row r="103687">
      <c r="A103687" t="inlineStr">
        <is>
          <t>debitcardcasino.ca</t>
        </is>
      </c>
      <c r="B103687" t="n">
        <v>368</v>
      </c>
    </row>
    <row r="103688">
      <c r="A103688" t="inlineStr">
        <is>
          <t>fatimasaysell.files.wordpress.com</t>
        </is>
      </c>
      <c r="B103688" t="n">
        <v>368</v>
      </c>
    </row>
    <row r="103689">
      <c r="A103689" t="inlineStr">
        <is>
          <t>magazinestoyou.com</t>
        </is>
      </c>
      <c r="B103689" t="n">
        <v>368</v>
      </c>
    </row>
    <row r="103690">
      <c r="A103690" t="inlineStr">
        <is>
          <t>cheatdaydesign.com</t>
        </is>
      </c>
      <c r="B103690" t="n">
        <v>368</v>
      </c>
    </row>
    <row r="103691">
      <c r="A103691" t="inlineStr">
        <is>
          <t>lifeloveandthyme.com</t>
        </is>
      </c>
      <c r="B103691" t="n">
        <v>368</v>
      </c>
    </row>
    <row r="103692">
      <c r="A103692" t="inlineStr">
        <is>
          <t>ledmontreal.com</t>
        </is>
      </c>
      <c r="B103692" t="n">
        <v>368</v>
      </c>
    </row>
    <row r="103693">
      <c r="A103693" t="inlineStr">
        <is>
          <t>www.creamery-pickups.co.uk</t>
        </is>
      </c>
      <c r="B103693" t="n">
        <v>368</v>
      </c>
    </row>
    <row r="103694">
      <c r="A103694" t="inlineStr">
        <is>
          <t>www.speakerlauncher.com</t>
        </is>
      </c>
      <c r="B103694" t="n">
        <v>368</v>
      </c>
    </row>
    <row r="103695">
      <c r="A103695" t="inlineStr">
        <is>
          <t>writingquotes.com</t>
        </is>
      </c>
      <c r="B103695" t="n">
        <v>368</v>
      </c>
    </row>
    <row r="103696">
      <c r="A103696" t="inlineStr">
        <is>
          <t>www.georgiavines.com</t>
        </is>
      </c>
      <c r="B103696" t="n">
        <v>368</v>
      </c>
    </row>
    <row r="103697">
      <c r="A103697" t="inlineStr">
        <is>
          <t>plaidfuzz.com</t>
        </is>
      </c>
      <c r="B103697" t="n">
        <v>368</v>
      </c>
    </row>
    <row r="103698">
      <c r="A103698" t="inlineStr">
        <is>
          <t>impactsalesandservices.theonlinecatalog.com</t>
        </is>
      </c>
      <c r="B103698" t="n">
        <v>368</v>
      </c>
    </row>
    <row r="103699">
      <c r="A103699" t="inlineStr">
        <is>
          <t>www.momentswithmandi.com</t>
        </is>
      </c>
      <c r="B103699" t="n">
        <v>368</v>
      </c>
    </row>
    <row r="103700">
      <c r="A103700" t="inlineStr">
        <is>
          <t>www.top2bottomcleaninguk.com</t>
        </is>
      </c>
      <c r="B103700" t="n">
        <v>368</v>
      </c>
    </row>
    <row r="103701">
      <c r="A103701" t="inlineStr">
        <is>
          <t>www.littleowls-nursery.co.uk</t>
        </is>
      </c>
      <c r="B103701" t="n">
        <v>368</v>
      </c>
    </row>
    <row r="103702">
      <c r="A103702" t="inlineStr">
        <is>
          <t>images.losmovies.com</t>
        </is>
      </c>
      <c r="B103702" t="n">
        <v>368</v>
      </c>
    </row>
    <row r="103703">
      <c r="A103703" t="inlineStr">
        <is>
          <t>images.quick-connect.org</t>
        </is>
      </c>
      <c r="B103703" t="n">
        <v>368</v>
      </c>
    </row>
    <row r="103704">
      <c r="A103704" t="inlineStr">
        <is>
          <t>cdn.thai-movies.com</t>
        </is>
      </c>
      <c r="B103704" t="n">
        <v>368</v>
      </c>
    </row>
    <row r="103705">
      <c r="A103705" t="inlineStr">
        <is>
          <t>www.familydogs.cz</t>
        </is>
      </c>
      <c r="B103705" t="n">
        <v>368</v>
      </c>
    </row>
    <row r="103706">
      <c r="A103706" t="inlineStr">
        <is>
          <t>www.gosoccers.com</t>
        </is>
      </c>
      <c r="B103706" t="n">
        <v>368</v>
      </c>
    </row>
    <row r="103707">
      <c r="A103707" t="inlineStr">
        <is>
          <t>testmatick.com</t>
        </is>
      </c>
      <c r="B103707" t="n">
        <v>368</v>
      </c>
    </row>
    <row r="103708">
      <c r="A103708" t="inlineStr">
        <is>
          <t>www.ancient-roman-coin.com</t>
        </is>
      </c>
      <c r="B103708" t="n">
        <v>368</v>
      </c>
    </row>
    <row r="103709">
      <c r="A103709" t="inlineStr">
        <is>
          <t>dwmzone.com</t>
        </is>
      </c>
      <c r="B103709" t="n">
        <v>368</v>
      </c>
    </row>
    <row r="103710">
      <c r="A103710" t="inlineStr">
        <is>
          <t>www.avland.com.my</t>
        </is>
      </c>
      <c r="B103710" t="n">
        <v>368</v>
      </c>
    </row>
    <row r="103711">
      <c r="A103711" t="inlineStr">
        <is>
          <t>basketballhq.com</t>
        </is>
      </c>
      <c r="B103711" t="n">
        <v>368</v>
      </c>
    </row>
    <row r="103712">
      <c r="A103712" t="inlineStr">
        <is>
          <t>thumbs.mompussyfuck.com</t>
        </is>
      </c>
      <c r="B103712" t="n">
        <v>368</v>
      </c>
    </row>
    <row r="103713">
      <c r="A103713" t="inlineStr">
        <is>
          <t>wishmeon.com</t>
        </is>
      </c>
      <c r="B103713" t="n">
        <v>368</v>
      </c>
    </row>
    <row r="103714">
      <c r="A103714" t="inlineStr">
        <is>
          <t>cdn.lecturio.com</t>
        </is>
      </c>
      <c r="B103714" t="n">
        <v>368</v>
      </c>
    </row>
    <row r="103715">
      <c r="A103715" t="inlineStr">
        <is>
          <t>timego.ru</t>
        </is>
      </c>
      <c r="B103715" t="n">
        <v>368</v>
      </c>
    </row>
    <row r="103716">
      <c r="A103716" t="inlineStr">
        <is>
          <t>www.medco-athletics.com</t>
        </is>
      </c>
      <c r="B103716" t="n">
        <v>368</v>
      </c>
    </row>
    <row r="103717">
      <c r="A103717" t="inlineStr">
        <is>
          <t>smhttp-ssl-43434.nexcesscdn.net</t>
        </is>
      </c>
      <c r="B103717" t="n">
        <v>368</v>
      </c>
    </row>
    <row r="103718">
      <c r="A103718" t="inlineStr">
        <is>
          <t>mosaicthreads.deco-catalog.com</t>
        </is>
      </c>
      <c r="B103718" t="n">
        <v>368</v>
      </c>
    </row>
    <row r="103719">
      <c r="A103719" t="inlineStr">
        <is>
          <t>67-72chevytrucks.com</t>
        </is>
      </c>
      <c r="B103719" t="n">
        <v>368</v>
      </c>
    </row>
    <row r="103720">
      <c r="A103720" t="inlineStr">
        <is>
          <t>jobs.lawgazette.co.uk</t>
        </is>
      </c>
      <c r="B103720" t="n">
        <v>368</v>
      </c>
    </row>
    <row r="103721">
      <c r="A103721" t="inlineStr">
        <is>
          <t>redemptioncardgame.us</t>
        </is>
      </c>
      <c r="B103721" t="n">
        <v>368</v>
      </c>
    </row>
    <row r="103722">
      <c r="A103722" t="inlineStr">
        <is>
          <t>images.maternity-clothes.biz</t>
        </is>
      </c>
      <c r="B103722" t="n">
        <v>368</v>
      </c>
    </row>
    <row r="103723">
      <c r="A103723" t="inlineStr">
        <is>
          <t>www.cheapkissrecords.com</t>
        </is>
      </c>
      <c r="B103723" t="n">
        <v>368</v>
      </c>
    </row>
    <row r="103724">
      <c r="A103724" t="inlineStr">
        <is>
          <t>www.dragraceresults.com</t>
        </is>
      </c>
      <c r="B103724" t="n">
        <v>368</v>
      </c>
    </row>
    <row r="103725">
      <c r="A103725" t="inlineStr">
        <is>
          <t>www.eadvertisements.com</t>
        </is>
      </c>
      <c r="B103725" t="n">
        <v>368</v>
      </c>
    </row>
    <row r="103726">
      <c r="A103726" t="inlineStr">
        <is>
          <t>withcongratulations.co.uk</t>
        </is>
      </c>
      <c r="B103726" t="n">
        <v>368</v>
      </c>
    </row>
    <row r="103727">
      <c r="A103727" t="inlineStr">
        <is>
          <t>www.vanbavel.be</t>
        </is>
      </c>
      <c r="B103727" t="n">
        <v>368</v>
      </c>
    </row>
    <row r="103728">
      <c r="A103728" t="inlineStr">
        <is>
          <t>5qrorwxhlilpiij.leadongcdn.com</t>
        </is>
      </c>
      <c r="B103728" t="n">
        <v>368</v>
      </c>
    </row>
    <row r="103729">
      <c r="A103729" t="inlineStr">
        <is>
          <t>s2.loopmasters.com</t>
        </is>
      </c>
      <c r="B103729" t="n">
        <v>368</v>
      </c>
    </row>
    <row r="103730">
      <c r="A103730" t="inlineStr">
        <is>
          <t>f055728408beb2834344-70a8cb6b7ddafb47ba29e5209124c55e.ssl.cf1.rackcdn.com</t>
        </is>
      </c>
      <c r="B103730" t="n">
        <v>368</v>
      </c>
    </row>
    <row r="103731">
      <c r="A103731" t="inlineStr">
        <is>
          <t>www.petsonthepark.com.au</t>
        </is>
      </c>
      <c r="B103731" t="n">
        <v>368</v>
      </c>
    </row>
    <row r="103732">
      <c r="A103732" t="inlineStr">
        <is>
          <t>www.dubvendor.co.uk</t>
        </is>
      </c>
      <c r="B103732" t="n">
        <v>368</v>
      </c>
    </row>
    <row r="103733">
      <c r="A103733" t="inlineStr">
        <is>
          <t>www.inflatablebouncyhouses.com</t>
        </is>
      </c>
      <c r="B103733" t="n">
        <v>368</v>
      </c>
    </row>
    <row r="103734">
      <c r="A103734" t="inlineStr">
        <is>
          <t>www.keedo.co.za</t>
        </is>
      </c>
      <c r="B103734" t="n">
        <v>368</v>
      </c>
    </row>
    <row r="103735">
      <c r="A103735" t="inlineStr">
        <is>
          <t>www.pinkfandango.com</t>
        </is>
      </c>
      <c r="B103735" t="n">
        <v>368</v>
      </c>
    </row>
    <row r="103736">
      <c r="A103736" t="inlineStr">
        <is>
          <t>static3.en.patatam.com</t>
        </is>
      </c>
      <c r="B103736" t="n">
        <v>368</v>
      </c>
    </row>
    <row r="103737">
      <c r="A103737" t="inlineStr">
        <is>
          <t>www.acadderson.com</t>
        </is>
      </c>
      <c r="B103737" t="n">
        <v>368</v>
      </c>
    </row>
    <row r="103738">
      <c r="A103738" t="inlineStr">
        <is>
          <t>d7a48399d8ec5899e6ac-fcffe6264312f5d653609249df7aa15d.r81.cf1.rackcdn.com</t>
        </is>
      </c>
      <c r="B103738" t="n">
        <v>368</v>
      </c>
    </row>
    <row r="103739">
      <c r="A103739" t="inlineStr">
        <is>
          <t>www.traditionalmusic.co.uk</t>
        </is>
      </c>
      <c r="B103739" t="n">
        <v>368</v>
      </c>
    </row>
    <row r="103740">
      <c r="A103740" t="inlineStr">
        <is>
          <t>img.supportersbutiken.se</t>
        </is>
      </c>
      <c r="B103740" t="n">
        <v>368</v>
      </c>
    </row>
    <row r="103741">
      <c r="A103741" t="inlineStr">
        <is>
          <t>b8c990ec744c9e9a3044-9d5610734241f8881d7be4c6398a350a.ssl.cf1.rackcdn.com</t>
        </is>
      </c>
      <c r="B103741" t="n">
        <v>368</v>
      </c>
    </row>
    <row r="103742">
      <c r="A103742" t="inlineStr">
        <is>
          <t>www.periodevents.com</t>
        </is>
      </c>
      <c r="B103742" t="n">
        <v>368</v>
      </c>
    </row>
    <row r="103743">
      <c r="A103743" t="inlineStr">
        <is>
          <t>media.gm.com</t>
        </is>
      </c>
      <c r="B103743" t="n">
        <v>368</v>
      </c>
    </row>
    <row r="103744">
      <c r="A103744" t="inlineStr">
        <is>
          <t>images.charentelibre.fr</t>
        </is>
      </c>
      <c r="B103744" t="n">
        <v>368</v>
      </c>
    </row>
    <row r="103745">
      <c r="A103745" t="inlineStr">
        <is>
          <t>www.ofertaviva.com.br</t>
        </is>
      </c>
      <c r="B103745" t="n">
        <v>368</v>
      </c>
    </row>
    <row r="103746">
      <c r="A103746" t="inlineStr">
        <is>
          <t>www.challenges.fr</t>
        </is>
      </c>
      <c r="B103746" t="n">
        <v>368</v>
      </c>
    </row>
    <row r="103747">
      <c r="A103747" t="inlineStr">
        <is>
          <t>www.zitafabiani.it</t>
        </is>
      </c>
      <c r="B103747" t="n">
        <v>368</v>
      </c>
    </row>
    <row r="103748">
      <c r="A103748" t="inlineStr">
        <is>
          <t>www.decoetcompagnie.com</t>
        </is>
      </c>
      <c r="B103748" t="n">
        <v>368</v>
      </c>
    </row>
    <row r="103749">
      <c r="A103749" t="inlineStr">
        <is>
          <t>villsy.com</t>
        </is>
      </c>
      <c r="B103749" t="n">
        <v>368</v>
      </c>
    </row>
    <row r="103750">
      <c r="A103750" t="inlineStr">
        <is>
          <t>cdn.aprendecoreanohoy.com</t>
        </is>
      </c>
      <c r="B103750" t="n">
        <v>368</v>
      </c>
    </row>
    <row r="103751">
      <c r="A103751" t="inlineStr">
        <is>
          <t>www.tiendaprado.com</t>
        </is>
      </c>
      <c r="B103751" t="n">
        <v>368</v>
      </c>
    </row>
    <row r="103752">
      <c r="A103752" t="inlineStr">
        <is>
          <t>www.supraphonline.cz</t>
        </is>
      </c>
      <c r="B103752" t="n">
        <v>368</v>
      </c>
    </row>
    <row r="103753">
      <c r="A103753" t="inlineStr">
        <is>
          <t>static.softgamings.com</t>
        </is>
      </c>
      <c r="B103753" t="n">
        <v>368</v>
      </c>
    </row>
    <row r="103754">
      <c r="A103754" t="inlineStr">
        <is>
          <t>usagymnastics.zenfolio.com</t>
        </is>
      </c>
      <c r="B103754" t="n">
        <v>368</v>
      </c>
    </row>
    <row r="103755">
      <c r="A103755" t="inlineStr">
        <is>
          <t>www.bobinoz.com</t>
        </is>
      </c>
      <c r="B103755" t="n">
        <v>368</v>
      </c>
    </row>
    <row r="103756">
      <c r="A103756" t="inlineStr">
        <is>
          <t>vividprint.in</t>
        </is>
      </c>
      <c r="B103756" t="n">
        <v>368</v>
      </c>
    </row>
    <row r="103757">
      <c r="A103757" t="inlineStr">
        <is>
          <t>keepcalmandwander.com</t>
        </is>
      </c>
      <c r="B103757" t="n">
        <v>368</v>
      </c>
    </row>
    <row r="103758">
      <c r="A103758" t="inlineStr">
        <is>
          <t>worldteadirectory.com</t>
        </is>
      </c>
      <c r="B103758" t="n">
        <v>368</v>
      </c>
    </row>
    <row r="103759">
      <c r="A103759" t="inlineStr">
        <is>
          <t>www.prezziprodotti.it</t>
        </is>
      </c>
      <c r="B103759" t="n">
        <v>368</v>
      </c>
    </row>
    <row r="103760">
      <c r="A103760" t="inlineStr">
        <is>
          <t>content.whygo.com</t>
        </is>
      </c>
      <c r="B103760" t="n">
        <v>368</v>
      </c>
    </row>
    <row r="103761">
      <c r="A103761" t="inlineStr">
        <is>
          <t>afreshlegacy.net</t>
        </is>
      </c>
      <c r="B103761" t="n">
        <v>368</v>
      </c>
    </row>
    <row r="103762">
      <c r="A103762" t="inlineStr">
        <is>
          <t>www.gordonsmithmalvern.co.uk</t>
        </is>
      </c>
      <c r="B103762" t="n">
        <v>368</v>
      </c>
    </row>
    <row r="103763">
      <c r="A103763" t="inlineStr">
        <is>
          <t>livingnewdeal.org</t>
        </is>
      </c>
      <c r="B103763" t="n">
        <v>368</v>
      </c>
    </row>
    <row r="103764">
      <c r="A103764" t="inlineStr">
        <is>
          <t>www.zafiraspain.com</t>
        </is>
      </c>
      <c r="B103764" t="n">
        <v>368</v>
      </c>
    </row>
    <row r="103765">
      <c r="A103765" t="inlineStr">
        <is>
          <t>warehousecarpets.net</t>
        </is>
      </c>
      <c r="B103765" t="n">
        <v>368</v>
      </c>
    </row>
    <row r="103766">
      <c r="A103766" t="inlineStr">
        <is>
          <t>fl-photos-static.idxboost.us</t>
        </is>
      </c>
      <c r="B103766" t="n">
        <v>368</v>
      </c>
    </row>
    <row r="103767">
      <c r="A103767" t="inlineStr">
        <is>
          <t>nativeamericannavajo.com</t>
        </is>
      </c>
      <c r="B103767" t="n">
        <v>368</v>
      </c>
    </row>
    <row r="103768">
      <c r="A103768" t="inlineStr">
        <is>
          <t>images.clothingboysi.com</t>
        </is>
      </c>
      <c r="B103768" t="n">
        <v>368</v>
      </c>
    </row>
    <row r="103769">
      <c r="A103769" t="inlineStr">
        <is>
          <t>www.delico.nu</t>
        </is>
      </c>
      <c r="B103769" t="n">
        <v>368</v>
      </c>
    </row>
    <row r="103770">
      <c r="A103770" t="inlineStr">
        <is>
          <t>newriverengraving.com</t>
        </is>
      </c>
      <c r="B103770" t="n">
        <v>368</v>
      </c>
    </row>
    <row r="103771">
      <c r="A103771" t="inlineStr">
        <is>
          <t>www.rcbawards.com</t>
        </is>
      </c>
      <c r="B103771" t="n">
        <v>368</v>
      </c>
    </row>
    <row r="103772">
      <c r="A103772" t="inlineStr">
        <is>
          <t>divingshop.nl</t>
        </is>
      </c>
      <c r="B103772" t="n">
        <v>368</v>
      </c>
    </row>
    <row r="103773">
      <c r="A103773" t="inlineStr">
        <is>
          <t>www.worldwidewriter.co.uk</t>
        </is>
      </c>
      <c r="B103773" t="n">
        <v>368</v>
      </c>
    </row>
    <row r="103774">
      <c r="A103774" t="inlineStr">
        <is>
          <t>images.screwdriverset.org</t>
        </is>
      </c>
      <c r="B103774" t="n">
        <v>368</v>
      </c>
    </row>
    <row r="103775">
      <c r="A103775" t="inlineStr">
        <is>
          <t>www.seddonplant.co.uk</t>
        </is>
      </c>
      <c r="B103775" t="n">
        <v>368</v>
      </c>
    </row>
    <row r="103776">
      <c r="A103776" t="inlineStr">
        <is>
          <t>img.dailymail.co.uk</t>
        </is>
      </c>
      <c r="B103776" t="n">
        <v>368</v>
      </c>
    </row>
    <row r="103777">
      <c r="A103777" t="inlineStr">
        <is>
          <t>justfashion.io</t>
        </is>
      </c>
      <c r="B103777" t="n">
        <v>368</v>
      </c>
    </row>
    <row r="103778">
      <c r="A103778" t="inlineStr">
        <is>
          <t>carlyriordan.com</t>
        </is>
      </c>
      <c r="B103778" t="n">
        <v>368</v>
      </c>
    </row>
    <row r="103779">
      <c r="A103779" t="inlineStr">
        <is>
          <t>www.4fnet.org</t>
        </is>
      </c>
      <c r="B103779" t="n">
        <v>368</v>
      </c>
    </row>
    <row r="103780">
      <c r="A103780" t="inlineStr">
        <is>
          <t>gulivers.com</t>
        </is>
      </c>
      <c r="B103780" t="n">
        <v>368</v>
      </c>
    </row>
    <row r="103781">
      <c r="A103781" t="inlineStr">
        <is>
          <t>www.seattleplasticsurgery.com</t>
        </is>
      </c>
      <c r="B103781" t="n">
        <v>368</v>
      </c>
    </row>
    <row r="103782">
      <c r="A103782" t="inlineStr">
        <is>
          <t>www.sogears.com</t>
        </is>
      </c>
      <c r="B103782" t="n">
        <v>368</v>
      </c>
    </row>
    <row r="103783">
      <c r="A103783" t="inlineStr">
        <is>
          <t>www.perfectcolours.com</t>
        </is>
      </c>
      <c r="B103783" t="n">
        <v>368</v>
      </c>
    </row>
    <row r="103784">
      <c r="A103784" t="inlineStr">
        <is>
          <t>theimpatienttravelerco.files.wordpress.com</t>
        </is>
      </c>
      <c r="B103784" t="n">
        <v>368</v>
      </c>
    </row>
    <row r="103785">
      <c r="A103785" t="inlineStr">
        <is>
          <t>asuffolklane.files.wordpress.com</t>
        </is>
      </c>
      <c r="B103785" t="n">
        <v>368</v>
      </c>
    </row>
    <row r="103786">
      <c r="A103786" t="inlineStr">
        <is>
          <t>assets2.dentalproductshopper.com</t>
        </is>
      </c>
      <c r="B103786" t="n">
        <v>368</v>
      </c>
    </row>
    <row r="103787">
      <c r="A103787" t="inlineStr">
        <is>
          <t>cdn0.addedtouch.ca</t>
        </is>
      </c>
      <c r="B103787" t="n">
        <v>368</v>
      </c>
    </row>
    <row r="103788">
      <c r="A103788" t="inlineStr">
        <is>
          <t>uasatish.com</t>
        </is>
      </c>
      <c r="B103788" t="n">
        <v>368</v>
      </c>
    </row>
    <row r="103789">
      <c r="A103789" t="inlineStr">
        <is>
          <t>www.tuinmeubelshop.nl</t>
        </is>
      </c>
      <c r="B103789" t="n">
        <v>368</v>
      </c>
    </row>
    <row r="103790">
      <c r="A103790" t="inlineStr">
        <is>
          <t>www.groupeh4.com</t>
        </is>
      </c>
      <c r="B103790" t="n">
        <v>368</v>
      </c>
    </row>
    <row r="103791">
      <c r="A103791" t="inlineStr">
        <is>
          <t>soheather.com</t>
        </is>
      </c>
      <c r="B103791" t="n">
        <v>368</v>
      </c>
    </row>
    <row r="103792">
      <c r="A103792" t="inlineStr">
        <is>
          <t>funkopops-images.s3-accelerate.amazonaws.com</t>
        </is>
      </c>
      <c r="B103792" t="n">
        <v>368</v>
      </c>
    </row>
    <row r="103793">
      <c r="A103793" t="inlineStr">
        <is>
          <t>uploads.mesym.com</t>
        </is>
      </c>
      <c r="B103793" t="n">
        <v>368</v>
      </c>
    </row>
    <row r="103794">
      <c r="A103794" t="inlineStr">
        <is>
          <t>www.onesmileymonkey.com</t>
        </is>
      </c>
      <c r="B103794" t="n">
        <v>368</v>
      </c>
    </row>
    <row r="103795">
      <c r="A103795" t="inlineStr">
        <is>
          <t>mtbcrosscountry.com</t>
        </is>
      </c>
      <c r="B103795" t="n">
        <v>368</v>
      </c>
    </row>
    <row r="103796">
      <c r="A103796" t="inlineStr">
        <is>
          <t>bay.officechoice.com.au</t>
        </is>
      </c>
      <c r="B103796" t="n">
        <v>368</v>
      </c>
    </row>
    <row r="103797">
      <c r="A103797" t="inlineStr">
        <is>
          <t>starbuckssecretmenu.net</t>
        </is>
      </c>
      <c r="B103797" t="n">
        <v>368</v>
      </c>
    </row>
    <row r="103798">
      <c r="A103798" t="inlineStr">
        <is>
          <t>tsarizm.com</t>
        </is>
      </c>
      <c r="B103798" t="n">
        <v>368</v>
      </c>
    </row>
    <row r="103799">
      <c r="A103799" t="inlineStr">
        <is>
          <t>moderndaygramma.com</t>
        </is>
      </c>
      <c r="B103799" t="n">
        <v>368</v>
      </c>
    </row>
    <row r="103800">
      <c r="A103800" t="inlineStr">
        <is>
          <t>currentaffairs.adda247.com</t>
        </is>
      </c>
      <c r="B103800" t="n">
        <v>368</v>
      </c>
    </row>
    <row r="103801">
      <c r="A103801" t="inlineStr">
        <is>
          <t>www.gts-shop.co.uk</t>
        </is>
      </c>
      <c r="B103801" t="n">
        <v>368</v>
      </c>
    </row>
    <row r="103802">
      <c r="A103802" t="inlineStr">
        <is>
          <t>www.ku.ac.ke</t>
        </is>
      </c>
      <c r="B103802" t="n">
        <v>368</v>
      </c>
    </row>
    <row r="103803">
      <c r="A103803" t="inlineStr">
        <is>
          <t>handknitted.shop</t>
        </is>
      </c>
      <c r="B103803" t="n">
        <v>368</v>
      </c>
    </row>
    <row r="103804">
      <c r="A103804" t="inlineStr">
        <is>
          <t>drumheadauthority.com</t>
        </is>
      </c>
      <c r="B103804" t="n">
        <v>368</v>
      </c>
    </row>
    <row r="103805">
      <c r="A103805" t="inlineStr">
        <is>
          <t>cdn.makitatools.com</t>
        </is>
      </c>
      <c r="B103805" t="n">
        <v>368</v>
      </c>
    </row>
    <row r="103806">
      <c r="A103806" t="inlineStr">
        <is>
          <t>bigsislittledish.files.wordpress.com</t>
        </is>
      </c>
      <c r="B103806" t="n">
        <v>368</v>
      </c>
    </row>
    <row r="103807">
      <c r="A103807" t="inlineStr">
        <is>
          <t>iwantthatmomma.com</t>
        </is>
      </c>
      <c r="B103807" t="n">
        <v>368</v>
      </c>
    </row>
    <row r="103808">
      <c r="A103808" t="inlineStr">
        <is>
          <t>b2b.creative-lampshades.com</t>
        </is>
      </c>
      <c r="B103808" t="n">
        <v>368</v>
      </c>
    </row>
    <row r="103809">
      <c r="A103809" t="inlineStr">
        <is>
          <t>candidlychristen.com</t>
        </is>
      </c>
      <c r="B103809" t="n">
        <v>368</v>
      </c>
    </row>
    <row r="103810">
      <c r="A103810" t="inlineStr">
        <is>
          <t>img.32pod.com</t>
        </is>
      </c>
      <c r="B103810" t="n">
        <v>368</v>
      </c>
    </row>
    <row r="103811">
      <c r="A103811" t="inlineStr">
        <is>
          <t>mizuno.scene7.com</t>
        </is>
      </c>
      <c r="B103811" t="n">
        <v>368</v>
      </c>
    </row>
    <row r="103812">
      <c r="A103812" t="inlineStr">
        <is>
          <t>www.flamingosportswear.com</t>
        </is>
      </c>
      <c r="B103812" t="n">
        <v>368</v>
      </c>
    </row>
    <row r="103813">
      <c r="A103813" t="inlineStr">
        <is>
          <t>nikesportscheap4sale.com</t>
        </is>
      </c>
      <c r="B103813" t="n">
        <v>368</v>
      </c>
    </row>
    <row r="103814">
      <c r="A103814" t="inlineStr">
        <is>
          <t>www.terraforce.com</t>
        </is>
      </c>
      <c r="B103814" t="n">
        <v>368</v>
      </c>
    </row>
    <row r="103815">
      <c r="A103815" t="inlineStr">
        <is>
          <t>www.xpres.co.uk</t>
        </is>
      </c>
      <c r="B103815" t="n">
        <v>368</v>
      </c>
    </row>
    <row r="103816">
      <c r="A103816" t="inlineStr">
        <is>
          <t>www.avalanchegearshop.com</t>
        </is>
      </c>
      <c r="B103816" t="n">
        <v>368</v>
      </c>
    </row>
    <row r="103817">
      <c r="A103817" t="inlineStr">
        <is>
          <t>firenzewigs.com</t>
        </is>
      </c>
      <c r="B103817" t="n">
        <v>368</v>
      </c>
    </row>
    <row r="103818">
      <c r="A103818" t="inlineStr">
        <is>
          <t>www.idealvac.com</t>
        </is>
      </c>
      <c r="B103818" t="n">
        <v>368</v>
      </c>
    </row>
    <row r="103819">
      <c r="A103819" t="inlineStr">
        <is>
          <t>jogaroundtheblog.files.wordpress.com</t>
        </is>
      </c>
      <c r="B103819" t="n">
        <v>368</v>
      </c>
    </row>
    <row r="103820">
      <c r="A103820" t="inlineStr">
        <is>
          <t>www.showerinvitationsonline.com</t>
        </is>
      </c>
      <c r="B103820" t="n">
        <v>368</v>
      </c>
    </row>
    <row r="103821">
      <c r="A103821" t="inlineStr">
        <is>
          <t>fleetautonews.com.au</t>
        </is>
      </c>
      <c r="B103821" t="n">
        <v>368</v>
      </c>
    </row>
    <row r="103822">
      <c r="A103822" t="inlineStr">
        <is>
          <t>democracy.issuelab.org</t>
        </is>
      </c>
      <c r="B103822" t="n">
        <v>368</v>
      </c>
    </row>
    <row r="103823">
      <c r="A103823" t="inlineStr">
        <is>
          <t>www.whoscharlie.com.au</t>
        </is>
      </c>
      <c r="B103823" t="n">
        <v>368</v>
      </c>
    </row>
    <row r="103824">
      <c r="A103824" t="inlineStr">
        <is>
          <t>www.nestacertified.com</t>
        </is>
      </c>
      <c r="B103824" t="n">
        <v>368</v>
      </c>
    </row>
    <row r="103825">
      <c r="A103825" t="inlineStr">
        <is>
          <t>pa.motorwebs.com</t>
        </is>
      </c>
      <c r="B103825" t="n">
        <v>368</v>
      </c>
    </row>
    <row r="103826">
      <c r="A103826" t="inlineStr">
        <is>
          <t>therideronline.com</t>
        </is>
      </c>
      <c r="B103826" t="n">
        <v>368</v>
      </c>
    </row>
    <row r="103827">
      <c r="A103827" t="inlineStr">
        <is>
          <t>twikoff.files.wordpress.com</t>
        </is>
      </c>
      <c r="B103827" t="n">
        <v>368</v>
      </c>
    </row>
    <row r="103828">
      <c r="A103828" t="inlineStr">
        <is>
          <t>www.sixanal.com</t>
        </is>
      </c>
      <c r="B103828" t="n">
        <v>368</v>
      </c>
    </row>
    <row r="103829">
      <c r="A103829" t="inlineStr">
        <is>
          <t>www.fondsprofessionell.de</t>
        </is>
      </c>
      <c r="B103829" t="n">
        <v>368</v>
      </c>
    </row>
    <row r="103830">
      <c r="A103830" t="inlineStr">
        <is>
          <t>www.adultmagazineworld.co.uk</t>
        </is>
      </c>
      <c r="B103830" t="n">
        <v>368</v>
      </c>
    </row>
    <row r="103831">
      <c r="A103831" t="inlineStr">
        <is>
          <t>11xi.in</t>
        </is>
      </c>
      <c r="B103831" t="n">
        <v>368</v>
      </c>
    </row>
    <row r="103832">
      <c r="A103832" t="inlineStr">
        <is>
          <t>www.lentil.gr</t>
        </is>
      </c>
      <c r="B103832" t="n">
        <v>368</v>
      </c>
    </row>
    <row r="103833">
      <c r="A103833" t="inlineStr">
        <is>
          <t>www.forextamil.com</t>
        </is>
      </c>
      <c r="B103833" t="n">
        <v>368</v>
      </c>
    </row>
    <row r="103834">
      <c r="A103834" t="inlineStr">
        <is>
          <t>www.abdabsfurniture.co.uk</t>
        </is>
      </c>
      <c r="B103834" t="n">
        <v>368</v>
      </c>
    </row>
    <row r="103835">
      <c r="A103835" t="inlineStr">
        <is>
          <t>www.carrierbagshop.co.uk</t>
        </is>
      </c>
      <c r="B103835" t="n">
        <v>368</v>
      </c>
    </row>
    <row r="103836">
      <c r="A103836" t="inlineStr">
        <is>
          <t>containerwise.co.uk</t>
        </is>
      </c>
      <c r="B103836" t="n">
        <v>368</v>
      </c>
    </row>
    <row r="103837">
      <c r="A103837" t="inlineStr">
        <is>
          <t>imgz-fandroppingsllc.netdna-ssl.com</t>
        </is>
      </c>
      <c r="B103837" t="n">
        <v>368</v>
      </c>
    </row>
    <row r="103838">
      <c r="A103838" t="inlineStr">
        <is>
          <t>www.energyefficientbuild.com</t>
        </is>
      </c>
      <c r="B103838" t="n">
        <v>368</v>
      </c>
    </row>
    <row r="103839">
      <c r="A103839" t="inlineStr">
        <is>
          <t>images.charlottegeary.com</t>
        </is>
      </c>
      <c r="B103839" t="n">
        <v>368</v>
      </c>
    </row>
    <row r="103840">
      <c r="A103840" t="inlineStr">
        <is>
          <t>www.craftyindividuals.co.uk</t>
        </is>
      </c>
      <c r="B103840" t="n">
        <v>368</v>
      </c>
    </row>
    <row r="103841">
      <c r="A103841" t="inlineStr">
        <is>
          <t>m.outdoorfieber-shop.de</t>
        </is>
      </c>
      <c r="B103841" t="n">
        <v>368</v>
      </c>
    </row>
    <row r="103842">
      <c r="A103842" t="inlineStr">
        <is>
          <t>mycalcdb.free.fr</t>
        </is>
      </c>
      <c r="B103842" t="n">
        <v>368</v>
      </c>
    </row>
    <row r="103843">
      <c r="A103843" t="inlineStr">
        <is>
          <t>christiananswers.net</t>
        </is>
      </c>
      <c r="B103843" t="n">
        <v>368</v>
      </c>
    </row>
    <row r="103844">
      <c r="A103844" t="inlineStr">
        <is>
          <t>elearninginfographics.com</t>
        </is>
      </c>
      <c r="B103844" t="n">
        <v>368</v>
      </c>
    </row>
    <row r="103845">
      <c r="A103845" t="inlineStr">
        <is>
          <t>www.kristytroyerphotography.com</t>
        </is>
      </c>
      <c r="B103845" t="n">
        <v>368</v>
      </c>
    </row>
    <row r="103846">
      <c r="A103846" t="inlineStr">
        <is>
          <t>www.carnavigationbox.com</t>
        </is>
      </c>
      <c r="B103846" t="n">
        <v>368</v>
      </c>
    </row>
    <row r="103847">
      <c r="A103847" t="inlineStr">
        <is>
          <t>kensunhid.com</t>
        </is>
      </c>
      <c r="B103847" t="n">
        <v>368</v>
      </c>
    </row>
    <row r="103848">
      <c r="A103848" t="inlineStr">
        <is>
          <t>www.penguins-hockey-cards.com</t>
        </is>
      </c>
      <c r="B103848" t="n">
        <v>368</v>
      </c>
    </row>
    <row r="103849">
      <c r="A103849" t="inlineStr">
        <is>
          <t>www.musicweek.com</t>
        </is>
      </c>
      <c r="B103849" t="n">
        <v>368</v>
      </c>
    </row>
    <row r="103850">
      <c r="A103850" t="inlineStr">
        <is>
          <t>sktilegroutcleaning.net.au</t>
        </is>
      </c>
      <c r="B103850" t="n">
        <v>368</v>
      </c>
    </row>
    <row r="103851">
      <c r="A103851" t="inlineStr">
        <is>
          <t>shmrecords.com</t>
        </is>
      </c>
      <c r="B103851" t="n">
        <v>368</v>
      </c>
    </row>
    <row r="103852">
      <c r="A103852" t="inlineStr">
        <is>
          <t>ianhodgefieldsports.co.uk</t>
        </is>
      </c>
      <c r="B103852" t="n">
        <v>368</v>
      </c>
    </row>
    <row r="103853">
      <c r="A103853" t="inlineStr">
        <is>
          <t>shambala.com.ua</t>
        </is>
      </c>
      <c r="B103853" t="n">
        <v>368</v>
      </c>
    </row>
    <row r="103854">
      <c r="A103854" t="inlineStr">
        <is>
          <t>cdn.freecoloringsheets.net</t>
        </is>
      </c>
      <c r="B103854" t="n">
        <v>368</v>
      </c>
    </row>
    <row r="103855">
      <c r="A103855" t="inlineStr">
        <is>
          <t>www.topvision.com.au</t>
        </is>
      </c>
      <c r="B103855" t="n">
        <v>368</v>
      </c>
    </row>
    <row r="103856">
      <c r="A103856" t="inlineStr">
        <is>
          <t>img.wigsdo.com</t>
        </is>
      </c>
      <c r="B103856" t="n">
        <v>367</v>
      </c>
    </row>
    <row r="103857">
      <c r="A103857" t="inlineStr">
        <is>
          <t>defpen.com</t>
        </is>
      </c>
      <c r="B103857" t="n">
        <v>367</v>
      </c>
    </row>
    <row r="103858">
      <c r="A103858" t="inlineStr">
        <is>
          <t>www.conceiveeasy.com</t>
        </is>
      </c>
      <c r="B103858" t="n">
        <v>367</v>
      </c>
    </row>
    <row r="103859">
      <c r="A103859" t="inlineStr">
        <is>
          <t>mooshujenne.com</t>
        </is>
      </c>
      <c r="B103859" t="n">
        <v>367</v>
      </c>
    </row>
    <row r="103860">
      <c r="A103860" t="inlineStr">
        <is>
          <t>caffeprada.com</t>
        </is>
      </c>
      <c r="B103860" t="n">
        <v>367</v>
      </c>
    </row>
    <row r="103861">
      <c r="A103861" t="inlineStr">
        <is>
          <t>allstates-restoration.com</t>
        </is>
      </c>
      <c r="B103861" t="n">
        <v>367</v>
      </c>
    </row>
    <row r="103862">
      <c r="A103862" t="inlineStr">
        <is>
          <t>ii-cts.aws.marketlive.com</t>
        </is>
      </c>
      <c r="B103862" t="n">
        <v>367</v>
      </c>
    </row>
    <row r="103863">
      <c r="A103863" t="inlineStr">
        <is>
          <t>cdn.trovaricetta.com</t>
        </is>
      </c>
      <c r="B103863" t="n">
        <v>367</v>
      </c>
    </row>
    <row r="103864">
      <c r="A103864" t="inlineStr">
        <is>
          <t>image.babosarang.co.kr</t>
        </is>
      </c>
      <c r="B103864" t="n">
        <v>367</v>
      </c>
    </row>
    <row r="103865">
      <c r="A103865" t="inlineStr">
        <is>
          <t>img.printez.ru</t>
        </is>
      </c>
      <c r="B103865" t="n">
        <v>367</v>
      </c>
    </row>
    <row r="103866">
      <c r="A103866" t="inlineStr">
        <is>
          <t>ionnews.mu</t>
        </is>
      </c>
      <c r="B103866" t="n">
        <v>367</v>
      </c>
    </row>
    <row r="103867">
      <c r="A103867" t="inlineStr">
        <is>
          <t>www.tkec.com.tw</t>
        </is>
      </c>
      <c r="B103867" t="n">
        <v>367</v>
      </c>
    </row>
    <row r="103868">
      <c r="A103868" t="inlineStr">
        <is>
          <t>i.wfcdn.de</t>
        </is>
      </c>
      <c r="B103868" t="n">
        <v>367</v>
      </c>
    </row>
    <row r="103869">
      <c r="A103869" t="inlineStr">
        <is>
          <t>mediaserver-cont-dc6-2-v4v6.pandora.com</t>
        </is>
      </c>
      <c r="B103869" t="n">
        <v>367</v>
      </c>
    </row>
    <row r="103870">
      <c r="A103870" t="inlineStr">
        <is>
          <t>images.euro-book.co.uk</t>
        </is>
      </c>
      <c r="B103870" t="n">
        <v>367</v>
      </c>
    </row>
    <row r="103871">
      <c r="A103871" t="inlineStr">
        <is>
          <t>carocase.com</t>
        </is>
      </c>
      <c r="B103871" t="n">
        <v>367</v>
      </c>
    </row>
    <row r="103872">
      <c r="A103872" t="inlineStr">
        <is>
          <t>static-photos.soonnight.com</t>
        </is>
      </c>
      <c r="B103872" t="n">
        <v>367</v>
      </c>
    </row>
    <row r="103873">
      <c r="A103873" t="inlineStr">
        <is>
          <t>jaimemavoiture.b-cdn.net</t>
        </is>
      </c>
      <c r="B103873" t="n">
        <v>367</v>
      </c>
    </row>
    <row r="103874">
      <c r="A103874" t="inlineStr">
        <is>
          <t>www.smartissima.fr</t>
        </is>
      </c>
      <c r="B103874" t="n">
        <v>367</v>
      </c>
    </row>
    <row r="103875">
      <c r="A103875" t="inlineStr">
        <is>
          <t>a3381f52-5e9a-4db6-babe-4d7b4a71b25f.selcdn.net</t>
        </is>
      </c>
      <c r="B103875" t="n">
        <v>367</v>
      </c>
    </row>
    <row r="103876">
      <c r="A103876" t="inlineStr">
        <is>
          <t>www.grotekleren-webwinkel.nl</t>
        </is>
      </c>
      <c r="B103876" t="n">
        <v>367</v>
      </c>
    </row>
    <row r="103877">
      <c r="A103877" t="inlineStr">
        <is>
          <t>www.gamesinfodb.com</t>
        </is>
      </c>
      <c r="B103877" t="n">
        <v>367</v>
      </c>
    </row>
    <row r="103878">
      <c r="A103878" t="inlineStr">
        <is>
          <t>style-people.com</t>
        </is>
      </c>
      <c r="B103878" t="n">
        <v>367</v>
      </c>
    </row>
    <row r="103879">
      <c r="A103879" t="inlineStr">
        <is>
          <t>cdn595.pressflex.net</t>
        </is>
      </c>
      <c r="B103879" t="n">
        <v>367</v>
      </c>
    </row>
    <row r="103880">
      <c r="A103880" t="inlineStr">
        <is>
          <t>blob.insity.com</t>
        </is>
      </c>
      <c r="B103880" t="n">
        <v>367</v>
      </c>
    </row>
    <row r="103881">
      <c r="A103881" t="inlineStr">
        <is>
          <t>www.czechchandeliers.com</t>
        </is>
      </c>
      <c r="B103881" t="n">
        <v>367</v>
      </c>
    </row>
    <row r="103882">
      <c r="A103882" t="inlineStr">
        <is>
          <t>c79ef773fb7f396e62da-f011c4998573e9c47db3a9b7bfcf07ff.ssl.cf1.rackcdn.com</t>
        </is>
      </c>
      <c r="B103882" t="n">
        <v>367</v>
      </c>
    </row>
    <row r="103883">
      <c r="A103883" t="inlineStr">
        <is>
          <t>swimlove2004.cafe24.com</t>
        </is>
      </c>
      <c r="B103883" t="n">
        <v>367</v>
      </c>
    </row>
    <row r="103884">
      <c r="A103884" t="inlineStr">
        <is>
          <t>gfxriver.com</t>
        </is>
      </c>
      <c r="B103884" t="n">
        <v>367</v>
      </c>
    </row>
    <row r="103885">
      <c r="A103885" t="inlineStr">
        <is>
          <t>www.muralswallpaper.com</t>
        </is>
      </c>
      <c r="B103885" t="n">
        <v>367</v>
      </c>
    </row>
    <row r="103886">
      <c r="A103886" t="inlineStr">
        <is>
          <t>www.ausmotive.com</t>
        </is>
      </c>
      <c r="B103886" t="n">
        <v>367</v>
      </c>
    </row>
    <row r="103887">
      <c r="A103887" t="inlineStr">
        <is>
          <t>d1fufvy4xao6k9.cloudfront.net</t>
        </is>
      </c>
      <c r="B103887" t="n">
        <v>367</v>
      </c>
    </row>
    <row r="103888">
      <c r="A103888" t="inlineStr">
        <is>
          <t>www.thestyleinspiration.com</t>
        </is>
      </c>
      <c r="B103888" t="n">
        <v>367</v>
      </c>
    </row>
    <row r="103889">
      <c r="A103889" t="inlineStr">
        <is>
          <t>mirage.co.kr</t>
        </is>
      </c>
      <c r="B103889" t="n">
        <v>367</v>
      </c>
    </row>
    <row r="103890">
      <c r="A103890" t="inlineStr">
        <is>
          <t>cdn1.stockyards.com</t>
        </is>
      </c>
      <c r="B103890" t="n">
        <v>367</v>
      </c>
    </row>
    <row r="103891">
      <c r="A103891" t="inlineStr">
        <is>
          <t>www.mysequinedlife.com</t>
        </is>
      </c>
      <c r="B103891" t="n">
        <v>367</v>
      </c>
    </row>
    <row r="103892">
      <c r="A103892" t="inlineStr">
        <is>
          <t>api.superguidatv.it</t>
        </is>
      </c>
      <c r="B103892" t="n">
        <v>367</v>
      </c>
    </row>
    <row r="103893">
      <c r="A103893" t="inlineStr">
        <is>
          <t>www.businesskorea.co.kr</t>
        </is>
      </c>
      <c r="B103893" t="n">
        <v>367</v>
      </c>
    </row>
    <row r="103894">
      <c r="A103894" t="inlineStr">
        <is>
          <t>images.globest.com</t>
        </is>
      </c>
      <c r="B103894" t="n">
        <v>367</v>
      </c>
    </row>
    <row r="103895">
      <c r="A103895" t="inlineStr">
        <is>
          <t>www.suchthespot.com</t>
        </is>
      </c>
      <c r="B103895" t="n">
        <v>367</v>
      </c>
    </row>
    <row r="103896">
      <c r="A103896" t="inlineStr">
        <is>
          <t>www.magforest.com</t>
        </is>
      </c>
      <c r="B103896" t="n">
        <v>367</v>
      </c>
    </row>
    <row r="103897">
      <c r="A103897" t="inlineStr">
        <is>
          <t>www.extratipp.com</t>
        </is>
      </c>
      <c r="B103897" t="n">
        <v>367</v>
      </c>
    </row>
    <row r="103898">
      <c r="A103898" t="inlineStr">
        <is>
          <t>www.hayinart.com</t>
        </is>
      </c>
      <c r="B103898" t="n">
        <v>367</v>
      </c>
    </row>
    <row r="103899">
      <c r="A103899" t="inlineStr">
        <is>
          <t>www.thecanvasfactory.com.au</t>
        </is>
      </c>
      <c r="B103899" t="n">
        <v>367</v>
      </c>
    </row>
    <row r="103900">
      <c r="A103900" t="inlineStr">
        <is>
          <t>www.warlegend.net</t>
        </is>
      </c>
      <c r="B103900" t="n">
        <v>367</v>
      </c>
    </row>
    <row r="103901">
      <c r="A103901" t="inlineStr">
        <is>
          <t>cdn6.elektronik-star.de</t>
        </is>
      </c>
      <c r="B103901" t="n">
        <v>367</v>
      </c>
    </row>
    <row r="103902">
      <c r="A103902" t="inlineStr">
        <is>
          <t>cdn.avbuyer.com</t>
        </is>
      </c>
      <c r="B103902" t="n">
        <v>367</v>
      </c>
    </row>
    <row r="103903">
      <c r="A103903" t="inlineStr">
        <is>
          <t>image.rush49.com</t>
        </is>
      </c>
      <c r="B103903" t="n">
        <v>367</v>
      </c>
    </row>
    <row r="103904">
      <c r="A103904" t="inlineStr">
        <is>
          <t>www.neurologyadvisor.com</t>
        </is>
      </c>
      <c r="B103904" t="n">
        <v>367</v>
      </c>
    </row>
    <row r="103905">
      <c r="A103905" t="inlineStr">
        <is>
          <t>i.bnet.com</t>
        </is>
      </c>
      <c r="B103905" t="n">
        <v>367</v>
      </c>
    </row>
    <row r="103906">
      <c r="A103906" t="inlineStr">
        <is>
          <t>davidmcnamara.com.au</t>
        </is>
      </c>
      <c r="B103906" t="n">
        <v>367</v>
      </c>
    </row>
    <row r="103907">
      <c r="A103907" t="inlineStr">
        <is>
          <t>moto-station.com</t>
        </is>
      </c>
      <c r="B103907" t="n">
        <v>367</v>
      </c>
    </row>
    <row r="103908">
      <c r="A103908" t="inlineStr">
        <is>
          <t>ladylife.style</t>
        </is>
      </c>
      <c r="B103908" t="n">
        <v>367</v>
      </c>
    </row>
    <row r="103909">
      <c r="A103909" t="inlineStr">
        <is>
          <t>thatswhatshehad.com</t>
        </is>
      </c>
      <c r="B103909" t="n">
        <v>367</v>
      </c>
    </row>
    <row r="103910">
      <c r="A103910" t="inlineStr">
        <is>
          <t>mossyoak-cezjaqp1wr.netdna-ssl.com</t>
        </is>
      </c>
      <c r="B103910" t="n">
        <v>367</v>
      </c>
    </row>
    <row r="103911">
      <c r="A103911" t="inlineStr">
        <is>
          <t>sportsmonks-5762.kxcdn.com</t>
        </is>
      </c>
      <c r="B103911" t="n">
        <v>367</v>
      </c>
    </row>
    <row r="103912">
      <c r="A103912" t="inlineStr">
        <is>
          <t>thumbs.gaymandick.com</t>
        </is>
      </c>
      <c r="B103912" t="n">
        <v>367</v>
      </c>
    </row>
    <row r="103913">
      <c r="A103913" t="inlineStr">
        <is>
          <t>d2clgeqocjw7k2.cloudfront.net</t>
        </is>
      </c>
      <c r="B103913" t="n">
        <v>367</v>
      </c>
    </row>
    <row r="103914">
      <c r="A103914" t="inlineStr">
        <is>
          <t>mybettingdeals.com</t>
        </is>
      </c>
      <c r="B103914" t="n">
        <v>367</v>
      </c>
    </row>
    <row r="103915">
      <c r="A103915" t="inlineStr">
        <is>
          <t>timberhomesllc.com</t>
        </is>
      </c>
      <c r="B103915" t="n">
        <v>367</v>
      </c>
    </row>
    <row r="103916">
      <c r="A103916" t="inlineStr">
        <is>
          <t>www.ehc.edu</t>
        </is>
      </c>
      <c r="B103916" t="n">
        <v>367</v>
      </c>
    </row>
    <row r="103917">
      <c r="A103917" t="inlineStr">
        <is>
          <t>www.toctockids.com</t>
        </is>
      </c>
      <c r="B103917" t="n">
        <v>367</v>
      </c>
    </row>
    <row r="103918">
      <c r="A103918" t="inlineStr">
        <is>
          <t>mlbysdmjdyvh.i.optimole.com</t>
        </is>
      </c>
      <c r="B103918" t="n">
        <v>367</v>
      </c>
    </row>
    <row r="103919">
      <c r="A103919" t="inlineStr">
        <is>
          <t>assets.khoobehi.com</t>
        </is>
      </c>
      <c r="B103919" t="n">
        <v>367</v>
      </c>
    </row>
    <row r="103920">
      <c r="A103920" t="inlineStr">
        <is>
          <t>pointsmilesandmartinis.boardingarea.com</t>
        </is>
      </c>
      <c r="B103920" t="n">
        <v>367</v>
      </c>
    </row>
    <row r="103921">
      <c r="A103921" t="inlineStr">
        <is>
          <t>shop.waltonsmodels.co.uk</t>
        </is>
      </c>
      <c r="B103921" t="n">
        <v>367</v>
      </c>
    </row>
    <row r="103922">
      <c r="A103922" t="inlineStr">
        <is>
          <t>steamunpowered.eu</t>
        </is>
      </c>
      <c r="B103922" t="n">
        <v>367</v>
      </c>
    </row>
    <row r="103923">
      <c r="A103923" t="inlineStr">
        <is>
          <t>www.yourswimlog.com</t>
        </is>
      </c>
      <c r="B103923" t="n">
        <v>367</v>
      </c>
    </row>
    <row r="103924">
      <c r="A103924" t="inlineStr">
        <is>
          <t>www.universitiesrankings.com</t>
        </is>
      </c>
      <c r="B103924" t="n">
        <v>367</v>
      </c>
    </row>
    <row r="103925">
      <c r="A103925" t="inlineStr">
        <is>
          <t>NCN.images.worldnow.com</t>
        </is>
      </c>
      <c r="B103925" t="n">
        <v>367</v>
      </c>
    </row>
    <row r="103926">
      <c r="A103926" t="inlineStr">
        <is>
          <t>gianiinspirations.com</t>
        </is>
      </c>
      <c r="B103926" t="n">
        <v>367</v>
      </c>
    </row>
    <row r="103927">
      <c r="A103927" t="inlineStr">
        <is>
          <t>www.holowesko.com</t>
        </is>
      </c>
      <c r="B103927" t="n">
        <v>367</v>
      </c>
    </row>
    <row r="103928">
      <c r="A103928" t="inlineStr">
        <is>
          <t>striona.blob.core.windows.net</t>
        </is>
      </c>
      <c r="B103928" t="n">
        <v>367</v>
      </c>
    </row>
    <row r="103929">
      <c r="A103929" t="inlineStr">
        <is>
          <t>www.finextra.com</t>
        </is>
      </c>
      <c r="B103929" t="n">
        <v>367</v>
      </c>
    </row>
    <row r="103930">
      <c r="A103930" t="inlineStr">
        <is>
          <t>www.mypornarchive.net</t>
        </is>
      </c>
      <c r="B103930" t="n">
        <v>367</v>
      </c>
    </row>
    <row r="103931">
      <c r="A103931" t="inlineStr">
        <is>
          <t>www.pw.org</t>
        </is>
      </c>
      <c r="B103931" t="n">
        <v>367</v>
      </c>
    </row>
    <row r="103932">
      <c r="A103932" t="inlineStr">
        <is>
          <t>www.barnsetc.co.uk</t>
        </is>
      </c>
      <c r="B103932" t="n">
        <v>367</v>
      </c>
    </row>
    <row r="103933">
      <c r="A103933" t="inlineStr">
        <is>
          <t>www.buvu.hr</t>
        </is>
      </c>
      <c r="B103933" t="n">
        <v>367</v>
      </c>
    </row>
    <row r="103934">
      <c r="A103934" t="inlineStr">
        <is>
          <t>en.unesco.org</t>
        </is>
      </c>
      <c r="B103934" t="n">
        <v>367</v>
      </c>
    </row>
    <row r="103935">
      <c r="A103935" t="inlineStr">
        <is>
          <t>t-box.es</t>
        </is>
      </c>
      <c r="B103935" t="n">
        <v>367</v>
      </c>
    </row>
    <row r="103936">
      <c r="A103936" t="inlineStr">
        <is>
          <t>cordcutting.com</t>
        </is>
      </c>
      <c r="B103936" t="n">
        <v>367</v>
      </c>
    </row>
    <row r="103937">
      <c r="A103937" t="inlineStr">
        <is>
          <t>www.monkoodog.com</t>
        </is>
      </c>
      <c r="B103937" t="n">
        <v>367</v>
      </c>
    </row>
    <row r="103938">
      <c r="A103938" t="inlineStr">
        <is>
          <t>s-inc.fashion</t>
        </is>
      </c>
      <c r="B103938" t="n">
        <v>367</v>
      </c>
    </row>
    <row r="103939">
      <c r="A103939" t="inlineStr">
        <is>
          <t>engineering.purdue.edu</t>
        </is>
      </c>
      <c r="B103939" t="n">
        <v>367</v>
      </c>
    </row>
    <row r="103940">
      <c r="A103940" t="inlineStr">
        <is>
          <t>ultimatehomelife.com</t>
        </is>
      </c>
      <c r="B103940" t="n">
        <v>367</v>
      </c>
    </row>
    <row r="103941">
      <c r="A103941" t="inlineStr">
        <is>
          <t>sergis.lv</t>
        </is>
      </c>
      <c r="B103941" t="n">
        <v>367</v>
      </c>
    </row>
    <row r="103942">
      <c r="A103942" t="inlineStr">
        <is>
          <t>www.chinesesouppot.com</t>
        </is>
      </c>
      <c r="B103942" t="n">
        <v>367</v>
      </c>
    </row>
    <row r="103943">
      <c r="A103943" t="inlineStr">
        <is>
          <t>alltypesofwine.com</t>
        </is>
      </c>
      <c r="B103943" t="n">
        <v>367</v>
      </c>
    </row>
    <row r="103944">
      <c r="A103944" t="inlineStr">
        <is>
          <t>www.studyphim.vn</t>
        </is>
      </c>
      <c r="B103944" t="n">
        <v>367</v>
      </c>
    </row>
    <row r="103945">
      <c r="A103945" t="inlineStr">
        <is>
          <t>www.tlbc.com.au</t>
        </is>
      </c>
      <c r="B103945" t="n">
        <v>367</v>
      </c>
    </row>
    <row r="103946">
      <c r="A103946" t="inlineStr">
        <is>
          <t>www.rides-beston.com</t>
        </is>
      </c>
      <c r="B103946" t="n">
        <v>367</v>
      </c>
    </row>
    <row r="103947">
      <c r="A103947" t="inlineStr">
        <is>
          <t>www.landefeld.com</t>
        </is>
      </c>
      <c r="B103947" t="n">
        <v>367</v>
      </c>
    </row>
    <row r="103948">
      <c r="A103948" t="inlineStr">
        <is>
          <t>q6m4n3a3.stackpathcdn.com</t>
        </is>
      </c>
      <c r="B103948" t="n">
        <v>367</v>
      </c>
    </row>
    <row r="103949">
      <c r="A103949" t="inlineStr">
        <is>
          <t>spie.org</t>
        </is>
      </c>
      <c r="B103949" t="n">
        <v>367</v>
      </c>
    </row>
    <row r="103950">
      <c r="A103950" t="inlineStr">
        <is>
          <t>elegantdivilayouts.com</t>
        </is>
      </c>
      <c r="B103950" t="n">
        <v>367</v>
      </c>
    </row>
    <row r="103951">
      <c r="A103951" t="inlineStr">
        <is>
          <t>floatingpointimages.s3.amazonaws.com</t>
        </is>
      </c>
      <c r="B103951" t="n">
        <v>367</v>
      </c>
    </row>
    <row r="103952">
      <c r="A103952" t="inlineStr">
        <is>
          <t>benscycle.vtexassets.com</t>
        </is>
      </c>
      <c r="B103952" t="n">
        <v>367</v>
      </c>
    </row>
    <row r="103953">
      <c r="A103953" t="inlineStr">
        <is>
          <t>www.chapelleriesire.fr</t>
        </is>
      </c>
      <c r="B103953" t="n">
        <v>367</v>
      </c>
    </row>
    <row r="103954">
      <c r="A103954" t="inlineStr">
        <is>
          <t>forums.justoldtrucks.com</t>
        </is>
      </c>
      <c r="B103954" t="n">
        <v>367</v>
      </c>
    </row>
    <row r="103955">
      <c r="A103955" t="inlineStr">
        <is>
          <t>gyofw.com</t>
        </is>
      </c>
      <c r="B103955" t="n">
        <v>367</v>
      </c>
    </row>
    <row r="103956">
      <c r="A103956" t="inlineStr">
        <is>
          <t>www.vacuumgenie.co.uk</t>
        </is>
      </c>
      <c r="B103956" t="n">
        <v>367</v>
      </c>
    </row>
    <row r="103957">
      <c r="A103957" t="inlineStr">
        <is>
          <t>www.c-tec.com</t>
        </is>
      </c>
      <c r="B103957" t="n">
        <v>367</v>
      </c>
    </row>
    <row r="103958">
      <c r="A103958" t="inlineStr">
        <is>
          <t>golfclubofcoldwater.com</t>
        </is>
      </c>
      <c r="B103958" t="n">
        <v>367</v>
      </c>
    </row>
    <row r="103959">
      <c r="A103959" t="inlineStr">
        <is>
          <t>www.mundoconsumible.com</t>
        </is>
      </c>
      <c r="B103959" t="n">
        <v>367</v>
      </c>
    </row>
    <row r="103960">
      <c r="A103960" t="inlineStr">
        <is>
          <t>www.board.com</t>
        </is>
      </c>
      <c r="B103960" t="n">
        <v>367</v>
      </c>
    </row>
    <row r="103961">
      <c r="A103961" t="inlineStr">
        <is>
          <t>www.thecrazyoutdoormama.com</t>
        </is>
      </c>
      <c r="B103961" t="n">
        <v>367</v>
      </c>
    </row>
    <row r="103962">
      <c r="A103962" t="inlineStr">
        <is>
          <t>img5b.beadyourfashion.com</t>
        </is>
      </c>
      <c r="B103962" t="n">
        <v>367</v>
      </c>
    </row>
    <row r="103963">
      <c r="A103963" t="inlineStr">
        <is>
          <t>ocannabiz.com</t>
        </is>
      </c>
      <c r="B103963" t="n">
        <v>367</v>
      </c>
    </row>
    <row r="103964">
      <c r="A103964" t="inlineStr">
        <is>
          <t>www.boomerangbuyback.com.au</t>
        </is>
      </c>
      <c r="B103964" t="n">
        <v>367</v>
      </c>
    </row>
    <row r="103965">
      <c r="A103965" t="inlineStr">
        <is>
          <t>www.beautifuldisplays.com</t>
        </is>
      </c>
      <c r="B103965" t="n">
        <v>367</v>
      </c>
    </row>
    <row r="103966">
      <c r="A103966" t="inlineStr">
        <is>
          <t>uae.hollysale.com</t>
        </is>
      </c>
      <c r="B103966" t="n">
        <v>367</v>
      </c>
    </row>
    <row r="103967">
      <c r="A103967" t="inlineStr">
        <is>
          <t>blog.a2boffice.co.uk</t>
        </is>
      </c>
      <c r="B103967" t="n">
        <v>367</v>
      </c>
    </row>
    <row r="103968">
      <c r="A103968" t="inlineStr">
        <is>
          <t>wood-display-case.com</t>
        </is>
      </c>
      <c r="B103968" t="n">
        <v>367</v>
      </c>
    </row>
    <row r="103969">
      <c r="A103969" t="inlineStr">
        <is>
          <t>www.searchamateur.com</t>
        </is>
      </c>
      <c r="B103969" t="n">
        <v>367</v>
      </c>
    </row>
    <row r="103970">
      <c r="A103970" t="inlineStr">
        <is>
          <t>skyrose.net</t>
        </is>
      </c>
      <c r="B103970" t="n">
        <v>367</v>
      </c>
    </row>
    <row r="103971">
      <c r="A103971" t="inlineStr">
        <is>
          <t>ikute.vn</t>
        </is>
      </c>
      <c r="B103971" t="n">
        <v>367</v>
      </c>
    </row>
    <row r="103972">
      <c r="A103972" t="inlineStr">
        <is>
          <t>www.dvdpost.be</t>
        </is>
      </c>
      <c r="B103972" t="n">
        <v>367</v>
      </c>
    </row>
    <row r="103973">
      <c r="A103973" t="inlineStr">
        <is>
          <t>vendes.me</t>
        </is>
      </c>
      <c r="B103973" t="n">
        <v>367</v>
      </c>
    </row>
    <row r="103974">
      <c r="A103974" t="inlineStr">
        <is>
          <t>wsmotoleather.com</t>
        </is>
      </c>
      <c r="B103974" t="n">
        <v>367</v>
      </c>
    </row>
    <row r="103975">
      <c r="A103975" t="inlineStr">
        <is>
          <t>www.altestore.com</t>
        </is>
      </c>
      <c r="B103975" t="n">
        <v>367</v>
      </c>
    </row>
    <row r="103976">
      <c r="A103976" t="inlineStr">
        <is>
          <t>www.deansart.com.au</t>
        </is>
      </c>
      <c r="B103976" t="n">
        <v>367</v>
      </c>
    </row>
    <row r="103977">
      <c r="A103977" t="inlineStr">
        <is>
          <t>ideas.homeinteriorz.com</t>
        </is>
      </c>
      <c r="B103977" t="n">
        <v>367</v>
      </c>
    </row>
    <row r="103978">
      <c r="A103978" t="inlineStr">
        <is>
          <t>thumbs.xxxbunker.mobi</t>
        </is>
      </c>
      <c r="B103978" t="n">
        <v>367</v>
      </c>
    </row>
    <row r="103979">
      <c r="A103979" t="inlineStr">
        <is>
          <t>kruss-ltd.com</t>
        </is>
      </c>
      <c r="B103979" t="n">
        <v>367</v>
      </c>
    </row>
    <row r="103980">
      <c r="A103980" t="inlineStr">
        <is>
          <t>vinkyperen.dk</t>
        </is>
      </c>
      <c r="B103980" t="n">
        <v>367</v>
      </c>
    </row>
    <row r="103981">
      <c r="A103981" t="inlineStr">
        <is>
          <t>www.bustedknucklechronicles.com</t>
        </is>
      </c>
      <c r="B103981" t="n">
        <v>367</v>
      </c>
    </row>
    <row r="103982">
      <c r="A103982" t="inlineStr">
        <is>
          <t>www.smartwatch.de</t>
        </is>
      </c>
      <c r="B103982" t="n">
        <v>367</v>
      </c>
    </row>
    <row r="103983">
      <c r="A103983" t="inlineStr">
        <is>
          <t>upvcspares4repairs.co.uk</t>
        </is>
      </c>
      <c r="B103983" t="n">
        <v>367</v>
      </c>
    </row>
    <row r="103984">
      <c r="A103984" t="inlineStr">
        <is>
          <t>mbparts.gr</t>
        </is>
      </c>
      <c r="B103984" t="n">
        <v>367</v>
      </c>
    </row>
    <row r="103985">
      <c r="A103985" t="inlineStr">
        <is>
          <t>www.championscubestore.com</t>
        </is>
      </c>
      <c r="B103985" t="n">
        <v>367</v>
      </c>
    </row>
    <row r="103986">
      <c r="A103986" t="inlineStr">
        <is>
          <t>www.mantoshop.eu</t>
        </is>
      </c>
      <c r="B103986" t="n">
        <v>367</v>
      </c>
    </row>
    <row r="103987">
      <c r="A103987" t="inlineStr">
        <is>
          <t>www.northlandfloral.com</t>
        </is>
      </c>
      <c r="B103987" t="n">
        <v>367</v>
      </c>
    </row>
    <row r="103988">
      <c r="A103988" t="inlineStr">
        <is>
          <t>angiemakes.com</t>
        </is>
      </c>
      <c r="B103988" t="n">
        <v>367</v>
      </c>
    </row>
    <row r="103989">
      <c r="A103989" t="inlineStr">
        <is>
          <t>ia600603.us.archive.org</t>
        </is>
      </c>
      <c r="B103989" t="n">
        <v>367</v>
      </c>
    </row>
    <row r="103990">
      <c r="A103990" t="inlineStr">
        <is>
          <t>www.hund.se</t>
        </is>
      </c>
      <c r="B103990" t="n">
        <v>367</v>
      </c>
    </row>
    <row r="103991">
      <c r="A103991" t="inlineStr">
        <is>
          <t>www.tennishouse.ru</t>
        </is>
      </c>
      <c r="B103991" t="n">
        <v>367</v>
      </c>
    </row>
    <row r="103992">
      <c r="A103992" t="inlineStr">
        <is>
          <t>www.autopartblog.com</t>
        </is>
      </c>
      <c r="B103992" t="n">
        <v>367</v>
      </c>
    </row>
    <row r="103993">
      <c r="A103993" t="inlineStr">
        <is>
          <t>thepartysource.com</t>
        </is>
      </c>
      <c r="B103993" t="n">
        <v>367</v>
      </c>
    </row>
    <row r="103994">
      <c r="A103994" t="inlineStr">
        <is>
          <t>www.waterproofledfloodlights.com</t>
        </is>
      </c>
      <c r="B103994" t="n">
        <v>367</v>
      </c>
    </row>
    <row r="103995">
      <c r="A103995" t="inlineStr">
        <is>
          <t>www.arlingtoncamera.com</t>
        </is>
      </c>
      <c r="B103995" t="n">
        <v>367</v>
      </c>
    </row>
    <row r="103996">
      <c r="A103996" t="inlineStr">
        <is>
          <t>www.happyhairshop.sk</t>
        </is>
      </c>
      <c r="B103996" t="n">
        <v>367</v>
      </c>
    </row>
    <row r="103997">
      <c r="A103997" t="inlineStr">
        <is>
          <t>www.sportenbedrijfskleding.nl</t>
        </is>
      </c>
      <c r="B103997" t="n">
        <v>367</v>
      </c>
    </row>
    <row r="103998">
      <c r="A103998" t="inlineStr">
        <is>
          <t>ladspetsupplies.com</t>
        </is>
      </c>
      <c r="B103998" t="n">
        <v>367</v>
      </c>
    </row>
    <row r="103999">
      <c r="A103999" t="inlineStr">
        <is>
          <t>australiangoldcoin.net</t>
        </is>
      </c>
      <c r="B103999" t="n">
        <v>367</v>
      </c>
    </row>
    <row r="104000">
      <c r="A104000" t="inlineStr">
        <is>
          <t>www.wildbillsapparel.com</t>
        </is>
      </c>
      <c r="B104000" t="n">
        <v>367</v>
      </c>
    </row>
    <row r="104001">
      <c r="A104001" t="inlineStr">
        <is>
          <t>s27100.pcdn.co</t>
        </is>
      </c>
      <c r="B104001" t="n">
        <v>367</v>
      </c>
    </row>
    <row r="104002">
      <c r="A104002" t="inlineStr">
        <is>
          <t>wildlife-animals.com</t>
        </is>
      </c>
      <c r="B104002" t="n">
        <v>367</v>
      </c>
    </row>
    <row r="104003">
      <c r="A104003" t="inlineStr">
        <is>
          <t>www.kellystrophies.net</t>
        </is>
      </c>
      <c r="B104003" t="n">
        <v>367</v>
      </c>
    </row>
    <row r="104004">
      <c r="A104004" t="inlineStr">
        <is>
          <t>toyworldnoosa.com.au</t>
        </is>
      </c>
      <c r="B104004" t="n">
        <v>367</v>
      </c>
    </row>
    <row r="104005">
      <c r="A104005" t="inlineStr">
        <is>
          <t>www.turbopascher.com</t>
        </is>
      </c>
      <c r="B104005" t="n">
        <v>367</v>
      </c>
    </row>
    <row r="104006">
      <c r="A104006" t="inlineStr">
        <is>
          <t>img.gamepost.com</t>
        </is>
      </c>
      <c r="B104006" t="n">
        <v>367</v>
      </c>
    </row>
    <row r="104007">
      <c r="A104007" t="inlineStr">
        <is>
          <t>petstoretoyourdoor.com.au</t>
        </is>
      </c>
      <c r="B104007" t="n">
        <v>367</v>
      </c>
    </row>
    <row r="104008">
      <c r="A104008" t="inlineStr">
        <is>
          <t>images.foreclosuredataonline.com</t>
        </is>
      </c>
      <c r="B104008" t="n">
        <v>367</v>
      </c>
    </row>
    <row r="104009">
      <c r="A104009" t="inlineStr">
        <is>
          <t>safprosigns.co.uk</t>
        </is>
      </c>
      <c r="B104009" t="n">
        <v>367</v>
      </c>
    </row>
    <row r="104010">
      <c r="A104010" t="inlineStr">
        <is>
          <t>37f731e1a43f8460d21d-63a4e85e6f5f34bbbbe35b4515de23b8.ssl.cf1.rackcdn.com</t>
        </is>
      </c>
      <c r="B104010" t="n">
        <v>367</v>
      </c>
    </row>
    <row r="104011">
      <c r="A104011" t="inlineStr">
        <is>
          <t>great-escape.net</t>
        </is>
      </c>
      <c r="B104011" t="n">
        <v>367</v>
      </c>
    </row>
    <row r="104012">
      <c r="A104012" t="inlineStr">
        <is>
          <t>d.lib.rochester.edu</t>
        </is>
      </c>
      <c r="B104012" t="n">
        <v>367</v>
      </c>
    </row>
    <row r="104013">
      <c r="A104013" t="inlineStr">
        <is>
          <t>www.visit-hampshire.co.uk</t>
        </is>
      </c>
      <c r="B104013" t="n">
        <v>367</v>
      </c>
    </row>
    <row r="104014">
      <c r="A104014" t="inlineStr">
        <is>
          <t>serv.biokic.asu.edu</t>
        </is>
      </c>
      <c r="B104014" t="n">
        <v>367</v>
      </c>
    </row>
    <row r="104015">
      <c r="A104015" t="inlineStr">
        <is>
          <t>gametimers.it</t>
        </is>
      </c>
      <c r="B104015" t="n">
        <v>367</v>
      </c>
    </row>
    <row r="104016">
      <c r="A104016" t="inlineStr">
        <is>
          <t>www.kempoikf.com</t>
        </is>
      </c>
      <c r="B104016" t="n">
        <v>367</v>
      </c>
    </row>
    <row r="104017">
      <c r="A104017" t="inlineStr">
        <is>
          <t>www.lsxleaders.com</t>
        </is>
      </c>
      <c r="B104017" t="n">
        <v>367</v>
      </c>
    </row>
    <row r="104018">
      <c r="A104018" t="inlineStr">
        <is>
          <t>static3.poszetka.com</t>
        </is>
      </c>
      <c r="B104018" t="n">
        <v>367</v>
      </c>
    </row>
    <row r="104019">
      <c r="A104019" t="inlineStr">
        <is>
          <t>www.authentictwinsonline.com</t>
        </is>
      </c>
      <c r="B104019" t="n">
        <v>367</v>
      </c>
    </row>
    <row r="104020">
      <c r="A104020" t="inlineStr">
        <is>
          <t>automatenspielex.com</t>
        </is>
      </c>
      <c r="B104020" t="n">
        <v>367</v>
      </c>
    </row>
    <row r="104021">
      <c r="A104021" t="inlineStr">
        <is>
          <t>zoeppritz.com</t>
        </is>
      </c>
      <c r="B104021" t="n">
        <v>367</v>
      </c>
    </row>
    <row r="104022">
      <c r="A104022" t="inlineStr">
        <is>
          <t>static.wellness.com</t>
        </is>
      </c>
      <c r="B104022" t="n">
        <v>367</v>
      </c>
    </row>
    <row r="104023">
      <c r="A104023" t="inlineStr">
        <is>
          <t>www.ultimatebeefmagazine.com</t>
        </is>
      </c>
      <c r="B104023" t="n">
        <v>367</v>
      </c>
    </row>
    <row r="104024">
      <c r="A104024" t="inlineStr">
        <is>
          <t>www.belledecoeur.com</t>
        </is>
      </c>
      <c r="B104024" t="n">
        <v>367</v>
      </c>
    </row>
    <row r="104025">
      <c r="A104025" t="inlineStr">
        <is>
          <t>aspiblog.files.wordpress.com</t>
        </is>
      </c>
      <c r="B104025" t="n">
        <v>367</v>
      </c>
    </row>
    <row r="104026">
      <c r="A104026" t="inlineStr">
        <is>
          <t>images.bestday.com</t>
        </is>
      </c>
      <c r="B104026" t="n">
        <v>367</v>
      </c>
    </row>
    <row r="104027">
      <c r="A104027" t="inlineStr">
        <is>
          <t>mensturfshoes.com</t>
        </is>
      </c>
      <c r="B104027" t="n">
        <v>367</v>
      </c>
    </row>
    <row r="104028">
      <c r="A104028" t="inlineStr">
        <is>
          <t>media.2oceansvibe.com</t>
        </is>
      </c>
      <c r="B104028" t="n">
        <v>367</v>
      </c>
    </row>
    <row r="104029">
      <c r="A104029" t="inlineStr">
        <is>
          <t>www.bedzzle.it</t>
        </is>
      </c>
      <c r="B104029" t="n">
        <v>367</v>
      </c>
    </row>
    <row r="104030">
      <c r="A104030" t="inlineStr">
        <is>
          <t>www.sailsupply.nl</t>
        </is>
      </c>
      <c r="B104030" t="n">
        <v>367</v>
      </c>
    </row>
    <row r="104031">
      <c r="A104031" t="inlineStr">
        <is>
          <t>bodypaintingbycat.files.wordpress.com</t>
        </is>
      </c>
      <c r="B104031" t="n">
        <v>367</v>
      </c>
    </row>
    <row r="104032">
      <c r="A104032" t="inlineStr">
        <is>
          <t>b3.img.mobypicture.com</t>
        </is>
      </c>
      <c r="B104032" t="n">
        <v>367</v>
      </c>
    </row>
    <row r="104033">
      <c r="A104033" t="inlineStr">
        <is>
          <t>www.dobra-miska.cz</t>
        </is>
      </c>
      <c r="B104033" t="n">
        <v>367</v>
      </c>
    </row>
    <row r="104034">
      <c r="A104034" t="inlineStr">
        <is>
          <t>executivegov-media.s3.amazonaws.com</t>
        </is>
      </c>
      <c r="B104034" t="n">
        <v>367</v>
      </c>
    </row>
    <row r="104035">
      <c r="A104035" t="inlineStr">
        <is>
          <t>newfreespinsnodeposit.com</t>
        </is>
      </c>
      <c r="B104035" t="n">
        <v>367</v>
      </c>
    </row>
    <row r="104036">
      <c r="A104036" t="inlineStr">
        <is>
          <t>shop.kitchener.ch</t>
        </is>
      </c>
      <c r="B104036" t="n">
        <v>367</v>
      </c>
    </row>
    <row r="104037">
      <c r="A104037" t="inlineStr">
        <is>
          <t>images.mattress-topper.org</t>
        </is>
      </c>
      <c r="B104037" t="n">
        <v>367</v>
      </c>
    </row>
    <row r="104038">
      <c r="A104038" t="inlineStr">
        <is>
          <t>www.nctripping.com</t>
        </is>
      </c>
      <c r="B104038" t="n">
        <v>367</v>
      </c>
    </row>
    <row r="104039">
      <c r="A104039" t="inlineStr">
        <is>
          <t>www.wedgewoodweddings.com</t>
        </is>
      </c>
      <c r="B104039" t="n">
        <v>367</v>
      </c>
    </row>
    <row r="104040">
      <c r="A104040" t="inlineStr">
        <is>
          <t>meow.af</t>
        </is>
      </c>
      <c r="B104040" t="n">
        <v>367</v>
      </c>
    </row>
    <row r="104041">
      <c r="A104041" t="inlineStr">
        <is>
          <t>nightparfum.ru</t>
        </is>
      </c>
      <c r="B104041" t="n">
        <v>367</v>
      </c>
    </row>
    <row r="104042">
      <c r="A104042" t="inlineStr">
        <is>
          <t>www.thatericalper.com</t>
        </is>
      </c>
      <c r="B104042" t="n">
        <v>367</v>
      </c>
    </row>
    <row r="104043">
      <c r="A104043" t="inlineStr">
        <is>
          <t>freeki.com</t>
        </is>
      </c>
      <c r="B104043" t="n">
        <v>367</v>
      </c>
    </row>
    <row r="104044">
      <c r="A104044" t="inlineStr">
        <is>
          <t>memphisrap.com</t>
        </is>
      </c>
      <c r="B104044" t="n">
        <v>367</v>
      </c>
    </row>
    <row r="104045">
      <c r="A104045" t="inlineStr">
        <is>
          <t>dynamic.canadiankidsactivities.com</t>
        </is>
      </c>
      <c r="B104045" t="n">
        <v>367</v>
      </c>
    </row>
    <row r="104046">
      <c r="A104046" t="inlineStr">
        <is>
          <t>quickgel.gr</t>
        </is>
      </c>
      <c r="B104046" t="n">
        <v>367</v>
      </c>
    </row>
    <row r="104047">
      <c r="A104047" t="inlineStr">
        <is>
          <t>www.americancycle.com</t>
        </is>
      </c>
      <c r="B104047" t="n">
        <v>367</v>
      </c>
    </row>
    <row r="104048">
      <c r="A104048" t="inlineStr">
        <is>
          <t>theinformant.co.nz</t>
        </is>
      </c>
      <c r="B104048" t="n">
        <v>367</v>
      </c>
    </row>
    <row r="104049">
      <c r="A104049" t="inlineStr">
        <is>
          <t>www.soldeseastpak.com</t>
        </is>
      </c>
      <c r="B104049" t="n">
        <v>367</v>
      </c>
    </row>
    <row r="104050">
      <c r="A104050" t="inlineStr">
        <is>
          <t>hfc-fs.s3-eu-west-1.amazonaws.com</t>
        </is>
      </c>
      <c r="B104050" t="n">
        <v>367</v>
      </c>
    </row>
    <row r="104051">
      <c r="A104051" t="inlineStr">
        <is>
          <t>i4.ccxcdn.com</t>
        </is>
      </c>
      <c r="B104051" t="n">
        <v>367</v>
      </c>
    </row>
    <row r="104052">
      <c r="A104052" t="inlineStr">
        <is>
          <t>maximonline.com</t>
        </is>
      </c>
      <c r="B104052" t="n">
        <v>367</v>
      </c>
    </row>
    <row r="104053">
      <c r="A104053" t="inlineStr">
        <is>
          <t>www.trustpointoffice.ae</t>
        </is>
      </c>
      <c r="B104053" t="n">
        <v>367</v>
      </c>
    </row>
    <row r="104054">
      <c r="A104054" t="inlineStr">
        <is>
          <t>www.truelcrystal.com</t>
        </is>
      </c>
      <c r="B104054" t="n">
        <v>367</v>
      </c>
    </row>
    <row r="104055">
      <c r="A104055" t="inlineStr">
        <is>
          <t>d3dappj20mot0o.cloudfront.net</t>
        </is>
      </c>
      <c r="B104055" t="n">
        <v>367</v>
      </c>
    </row>
    <row r="104056">
      <c r="A104056" t="inlineStr">
        <is>
          <t>barmitzvah.invitations4less.com</t>
        </is>
      </c>
      <c r="B104056" t="n">
        <v>367</v>
      </c>
    </row>
    <row r="104057">
      <c r="A104057" t="inlineStr">
        <is>
          <t>trendscyprus.com</t>
        </is>
      </c>
      <c r="B104057" t="n">
        <v>367</v>
      </c>
    </row>
    <row r="104058">
      <c r="A104058" t="inlineStr">
        <is>
          <t>www.theagenda.nl</t>
        </is>
      </c>
      <c r="B104058" t="n">
        <v>367</v>
      </c>
    </row>
    <row r="104059">
      <c r="A104059" t="inlineStr">
        <is>
          <t>pacesetterawards.com</t>
        </is>
      </c>
      <c r="B104059" t="n">
        <v>367</v>
      </c>
    </row>
    <row r="104060">
      <c r="A104060" t="inlineStr">
        <is>
          <t>www.polk.edu</t>
        </is>
      </c>
      <c r="B104060" t="n">
        <v>367</v>
      </c>
    </row>
    <row r="104061">
      <c r="A104061" t="inlineStr">
        <is>
          <t>caterhamparts.co.uk</t>
        </is>
      </c>
      <c r="B104061" t="n">
        <v>367</v>
      </c>
    </row>
    <row r="104062">
      <c r="A104062" t="inlineStr">
        <is>
          <t>ycwholesale.co.uk</t>
        </is>
      </c>
      <c r="B104062" t="n">
        <v>367</v>
      </c>
    </row>
    <row r="104063">
      <c r="A104063" t="inlineStr">
        <is>
          <t>d1amwiebv2us1v.cloudfront.net</t>
        </is>
      </c>
      <c r="B104063" t="n">
        <v>367</v>
      </c>
    </row>
    <row r="104064">
      <c r="A104064" t="inlineStr">
        <is>
          <t>www.necc.mass.edu</t>
        </is>
      </c>
      <c r="B104064" t="n">
        <v>367</v>
      </c>
    </row>
    <row r="104065">
      <c r="A104065" t="inlineStr">
        <is>
          <t>aconstellationjournal.com</t>
        </is>
      </c>
      <c r="B104065" t="n">
        <v>367</v>
      </c>
    </row>
    <row r="104066">
      <c r="A104066" t="inlineStr">
        <is>
          <t>scrummylane.com</t>
        </is>
      </c>
      <c r="B104066" t="n">
        <v>367</v>
      </c>
    </row>
    <row r="104067">
      <c r="A104067" t="inlineStr">
        <is>
          <t>www.nurserydesignstudio.com</t>
        </is>
      </c>
      <c r="B104067" t="n">
        <v>367</v>
      </c>
    </row>
    <row r="104068">
      <c r="A104068" t="inlineStr">
        <is>
          <t>www.themostexpensivehomes.com</t>
        </is>
      </c>
      <c r="B104068" t="n">
        <v>367</v>
      </c>
    </row>
    <row r="104069">
      <c r="A104069" t="inlineStr">
        <is>
          <t>inspection.ie</t>
        </is>
      </c>
      <c r="B104069" t="n">
        <v>367</v>
      </c>
    </row>
    <row r="104070">
      <c r="A104070" t="inlineStr">
        <is>
          <t>d1iiooxwdowqwr.cloudfront.net</t>
        </is>
      </c>
      <c r="B104070" t="n">
        <v>367</v>
      </c>
    </row>
    <row r="104071">
      <c r="A104071" t="inlineStr">
        <is>
          <t>www.triviasharp.com</t>
        </is>
      </c>
      <c r="B104071" t="n">
        <v>367</v>
      </c>
    </row>
    <row r="104072">
      <c r="A104072" t="inlineStr">
        <is>
          <t>d308toqq2zpasi.cloudfront.net</t>
        </is>
      </c>
      <c r="B104072" t="n">
        <v>367</v>
      </c>
    </row>
    <row r="104073">
      <c r="A104073" t="inlineStr">
        <is>
          <t>www.redreidinghood.com</t>
        </is>
      </c>
      <c r="B104073" t="n">
        <v>367</v>
      </c>
    </row>
    <row r="104074">
      <c r="A104074" t="inlineStr">
        <is>
          <t>www.krion.com</t>
        </is>
      </c>
      <c r="B104074" t="n">
        <v>367</v>
      </c>
    </row>
    <row r="104075">
      <c r="A104075" t="inlineStr">
        <is>
          <t>media.fox16.com</t>
        </is>
      </c>
      <c r="B104075" t="n">
        <v>367</v>
      </c>
    </row>
    <row r="104076">
      <c r="A104076" t="inlineStr">
        <is>
          <t>theeternalscribbler.files.wordpress.com</t>
        </is>
      </c>
      <c r="B104076" t="n">
        <v>367</v>
      </c>
    </row>
    <row r="104077">
      <c r="A104077" t="inlineStr">
        <is>
          <t>www.gulfindustryonline.com</t>
        </is>
      </c>
      <c r="B104077" t="n">
        <v>367</v>
      </c>
    </row>
    <row r="104078">
      <c r="A104078" t="inlineStr">
        <is>
          <t>www.businesstelegraph.co.uk</t>
        </is>
      </c>
      <c r="B104078" t="n">
        <v>367</v>
      </c>
    </row>
    <row r="104079">
      <c r="A104079" t="inlineStr">
        <is>
          <t>www.createcg.net</t>
        </is>
      </c>
      <c r="B104079" t="n">
        <v>367</v>
      </c>
    </row>
    <row r="104080">
      <c r="A104080" t="inlineStr">
        <is>
          <t>www.highstreetbrands4less.com</t>
        </is>
      </c>
      <c r="B104080" t="n">
        <v>367</v>
      </c>
    </row>
    <row r="104081">
      <c r="A104081" t="inlineStr">
        <is>
          <t>butlerradio.com</t>
        </is>
      </c>
      <c r="B104081" t="n">
        <v>367</v>
      </c>
    </row>
    <row r="104082">
      <c r="A104082" t="inlineStr">
        <is>
          <t>www.marinemax.com</t>
        </is>
      </c>
      <c r="B104082" t="n">
        <v>367</v>
      </c>
    </row>
    <row r="104083">
      <c r="A104083" t="inlineStr">
        <is>
          <t>www.tangerlife.com</t>
        </is>
      </c>
      <c r="B104083" t="n">
        <v>367</v>
      </c>
    </row>
    <row r="104084">
      <c r="A104084" t="inlineStr">
        <is>
          <t>www.annanews.com</t>
        </is>
      </c>
      <c r="B104084" t="n">
        <v>367</v>
      </c>
    </row>
    <row r="104085">
      <c r="A104085" t="inlineStr">
        <is>
          <t>www.mmtimes.com</t>
        </is>
      </c>
      <c r="B104085" t="n">
        <v>367</v>
      </c>
    </row>
    <row r="104086">
      <c r="A104086" t="inlineStr">
        <is>
          <t>otc.nopcommerceimages.buildasign.io</t>
        </is>
      </c>
      <c r="B104086" t="n">
        <v>367</v>
      </c>
    </row>
    <row r="104087">
      <c r="A104087" t="inlineStr">
        <is>
          <t>warpedforgood.com</t>
        </is>
      </c>
      <c r="B104087" t="n">
        <v>367</v>
      </c>
    </row>
    <row r="104088">
      <c r="A104088" t="inlineStr">
        <is>
          <t>cleanmalaysia.com</t>
        </is>
      </c>
      <c r="B104088" t="n">
        <v>367</v>
      </c>
    </row>
    <row r="104089">
      <c r="A104089" t="inlineStr">
        <is>
          <t>www.yazdtourism.com</t>
        </is>
      </c>
      <c r="B104089" t="n">
        <v>367</v>
      </c>
    </row>
    <row r="104090">
      <c r="A104090" t="inlineStr">
        <is>
          <t>www.pleasantonexpress.com</t>
        </is>
      </c>
      <c r="B104090" t="n">
        <v>367</v>
      </c>
    </row>
    <row r="104091">
      <c r="A104091" t="inlineStr">
        <is>
          <t>look-what-i-made.com</t>
        </is>
      </c>
      <c r="B104091" t="n">
        <v>367</v>
      </c>
    </row>
    <row r="104092">
      <c r="A104092" t="inlineStr">
        <is>
          <t>wqsvm43q58z1a7uew3fyc65y-wpengine.netdna-ssl.com</t>
        </is>
      </c>
      <c r="B104092" t="n">
        <v>367</v>
      </c>
    </row>
    <row r="104093">
      <c r="A104093" t="inlineStr">
        <is>
          <t>www.newyorknature.us</t>
        </is>
      </c>
      <c r="B104093" t="n">
        <v>367</v>
      </c>
    </row>
    <row r="104094">
      <c r="A104094" t="inlineStr">
        <is>
          <t>www.concerts-metal.com</t>
        </is>
      </c>
      <c r="B104094" t="n">
        <v>367</v>
      </c>
    </row>
    <row r="104095">
      <c r="A104095" t="inlineStr">
        <is>
          <t>www.chinabusinessblog.com</t>
        </is>
      </c>
      <c r="B104095" t="n">
        <v>367</v>
      </c>
    </row>
    <row r="104096">
      <c r="A104096" t="inlineStr">
        <is>
          <t>www.awesomewithsprinkles.com</t>
        </is>
      </c>
      <c r="B104096" t="n">
        <v>367</v>
      </c>
    </row>
    <row r="104097">
      <c r="A104097" t="inlineStr">
        <is>
          <t>www.stempelwunderwelt.at</t>
        </is>
      </c>
      <c r="B104097" t="n">
        <v>367</v>
      </c>
    </row>
    <row r="104098">
      <c r="A104098" t="inlineStr">
        <is>
          <t>savvyturtle.com</t>
        </is>
      </c>
      <c r="B104098" t="n">
        <v>367</v>
      </c>
    </row>
    <row r="104099">
      <c r="A104099" t="inlineStr">
        <is>
          <t>longislandtennismagazine.com</t>
        </is>
      </c>
      <c r="B104099" t="n">
        <v>367</v>
      </c>
    </row>
    <row r="104100">
      <c r="A104100" t="inlineStr">
        <is>
          <t>www.roofinglines.co.uk</t>
        </is>
      </c>
      <c r="B104100" t="n">
        <v>367</v>
      </c>
    </row>
    <row r="104101">
      <c r="A104101" t="inlineStr">
        <is>
          <t>www.walimex.biz</t>
        </is>
      </c>
      <c r="B104101" t="n">
        <v>367</v>
      </c>
    </row>
    <row r="104102">
      <c r="A104102" t="inlineStr">
        <is>
          <t>uppstore.ru</t>
        </is>
      </c>
      <c r="B104102" t="n">
        <v>367</v>
      </c>
    </row>
    <row r="104103">
      <c r="A104103" t="inlineStr">
        <is>
          <t>www.wallpanel-supplier.com</t>
        </is>
      </c>
      <c r="B104103" t="n">
        <v>367</v>
      </c>
    </row>
    <row r="104104">
      <c r="A104104" t="inlineStr">
        <is>
          <t>www.babylady.co.uk</t>
        </is>
      </c>
      <c r="B104104" t="n">
        <v>367</v>
      </c>
    </row>
    <row r="104105">
      <c r="A104105" t="inlineStr">
        <is>
          <t>www.craigrecob.com</t>
        </is>
      </c>
      <c r="B104105" t="n">
        <v>367</v>
      </c>
    </row>
    <row r="104106">
      <c r="A104106" t="inlineStr">
        <is>
          <t>www.playingiseducational.com</t>
        </is>
      </c>
      <c r="B104106" t="n">
        <v>367</v>
      </c>
    </row>
    <row r="104107">
      <c r="A104107" t="inlineStr">
        <is>
          <t>www.bestappliance.biz</t>
        </is>
      </c>
      <c r="B104107" t="n">
        <v>367</v>
      </c>
    </row>
    <row r="104108">
      <c r="A104108" t="inlineStr">
        <is>
          <t>assets.petworks.com</t>
        </is>
      </c>
      <c r="B104108" t="n">
        <v>366</v>
      </c>
    </row>
    <row r="104109">
      <c r="A104109" t="inlineStr">
        <is>
          <t>www.comop.org</t>
        </is>
      </c>
      <c r="B104109" t="n">
        <v>366</v>
      </c>
    </row>
    <row r="104110">
      <c r="A104110" t="inlineStr">
        <is>
          <t>friendlyfires.ca</t>
        </is>
      </c>
      <c r="B104110" t="n">
        <v>366</v>
      </c>
    </row>
    <row r="104111">
      <c r="A104111" t="inlineStr">
        <is>
          <t>www.aviationexplorer.com</t>
        </is>
      </c>
      <c r="B104111" t="n">
        <v>366</v>
      </c>
    </row>
    <row r="104112">
      <c r="A104112" t="inlineStr">
        <is>
          <t>i.epochtimes.com</t>
        </is>
      </c>
      <c r="B104112" t="n">
        <v>366</v>
      </c>
    </row>
    <row r="104113">
      <c r="A104113" t="inlineStr">
        <is>
          <t>www.firekicks.cn</t>
        </is>
      </c>
      <c r="B104113" t="n">
        <v>366</v>
      </c>
    </row>
    <row r="104114">
      <c r="A104114" t="inlineStr">
        <is>
          <t>vk.vkfaces.com</t>
        </is>
      </c>
      <c r="B104114" t="n">
        <v>366</v>
      </c>
    </row>
    <row r="104115">
      <c r="A104115" t="inlineStr">
        <is>
          <t>www.wearetravellers.nl</t>
        </is>
      </c>
      <c r="B104115" t="n">
        <v>366</v>
      </c>
    </row>
    <row r="104116">
      <c r="A104116" t="inlineStr">
        <is>
          <t>www.mamissima.pl</t>
        </is>
      </c>
      <c r="B104116" t="n">
        <v>366</v>
      </c>
    </row>
    <row r="104117">
      <c r="A104117" t="inlineStr">
        <is>
          <t>www.galerie-art-africain.com</t>
        </is>
      </c>
      <c r="B104117" t="n">
        <v>366</v>
      </c>
    </row>
    <row r="104118">
      <c r="A104118" t="inlineStr">
        <is>
          <t>biomall.bg</t>
        </is>
      </c>
      <c r="B104118" t="n">
        <v>366</v>
      </c>
    </row>
    <row r="104119">
      <c r="A104119" t="inlineStr">
        <is>
          <t>de.schott-music.com</t>
        </is>
      </c>
      <c r="B104119" t="n">
        <v>366</v>
      </c>
    </row>
    <row r="104120">
      <c r="A104120" t="inlineStr">
        <is>
          <t>konzolteszt.cdn.shoprenter.hu</t>
        </is>
      </c>
      <c r="B104120" t="n">
        <v>366</v>
      </c>
    </row>
    <row r="104121">
      <c r="A104121" t="inlineStr">
        <is>
          <t>www.ludifolie.com</t>
        </is>
      </c>
      <c r="B104121" t="n">
        <v>366</v>
      </c>
    </row>
    <row r="104122">
      <c r="A104122" t="inlineStr">
        <is>
          <t>dony.ru</t>
        </is>
      </c>
      <c r="B104122" t="n">
        <v>366</v>
      </c>
    </row>
    <row r="104123">
      <c r="A104123" t="inlineStr">
        <is>
          <t>www.universitypressscholarship.com</t>
        </is>
      </c>
      <c r="B104123" t="n">
        <v>366</v>
      </c>
    </row>
    <row r="104124">
      <c r="A104124" t="inlineStr">
        <is>
          <t>www.alpenchalets.net</t>
        </is>
      </c>
      <c r="B104124" t="n">
        <v>366</v>
      </c>
    </row>
    <row r="104125">
      <c r="A104125" t="inlineStr">
        <is>
          <t>www.som.solutions</t>
        </is>
      </c>
      <c r="B104125" t="n">
        <v>366</v>
      </c>
    </row>
    <row r="104126">
      <c r="A104126" t="inlineStr">
        <is>
          <t>www.agboss.com.au</t>
        </is>
      </c>
      <c r="B104126" t="n">
        <v>366</v>
      </c>
    </row>
    <row r="104127">
      <c r="A104127" t="inlineStr">
        <is>
          <t>www.mudsweattrailsstore.com</t>
        </is>
      </c>
      <c r="B104127" t="n">
        <v>366</v>
      </c>
    </row>
    <row r="104128">
      <c r="A104128" t="inlineStr">
        <is>
          <t>4d3ebea262bc673fdbd0-87909c23ceaa80ad45b2b4b742c53509.ssl.cf1.rackcdn.com</t>
        </is>
      </c>
      <c r="B104128" t="n">
        <v>366</v>
      </c>
    </row>
    <row r="104129">
      <c r="A104129" t="inlineStr">
        <is>
          <t>8f6ed15961f723ed8f1c-765fdfecaf51891778eaf69a6bcb2827.ssl.cf2.rackcdn.com</t>
        </is>
      </c>
      <c r="B104129" t="n">
        <v>366</v>
      </c>
    </row>
    <row r="104130">
      <c r="A104130" t="inlineStr">
        <is>
          <t>moriartiarmaments.com</t>
        </is>
      </c>
      <c r="B104130" t="n">
        <v>366</v>
      </c>
    </row>
    <row r="104131">
      <c r="A104131" t="inlineStr">
        <is>
          <t>www.sublimedesigns.co.uk</t>
        </is>
      </c>
      <c r="B104131" t="n">
        <v>366</v>
      </c>
    </row>
    <row r="104132">
      <c r="A104132" t="inlineStr">
        <is>
          <t>www.uneekjewelry.com</t>
        </is>
      </c>
      <c r="B104132" t="n">
        <v>366</v>
      </c>
    </row>
    <row r="104133">
      <c r="A104133" t="inlineStr">
        <is>
          <t>www.omnihotels.com</t>
        </is>
      </c>
      <c r="B104133" t="n">
        <v>366</v>
      </c>
    </row>
    <row r="104134">
      <c r="A104134" t="inlineStr">
        <is>
          <t>www.gentlemansguru.com</t>
        </is>
      </c>
      <c r="B104134" t="n">
        <v>366</v>
      </c>
    </row>
    <row r="104135">
      <c r="A104135" t="inlineStr">
        <is>
          <t>www.jinjabirdweddingphotography.com</t>
        </is>
      </c>
      <c r="B104135" t="n">
        <v>366</v>
      </c>
    </row>
    <row r="104136">
      <c r="A104136" t="inlineStr">
        <is>
          <t>media.neurologyadvisor.com</t>
        </is>
      </c>
      <c r="B104136" t="n">
        <v>366</v>
      </c>
    </row>
    <row r="104137">
      <c r="A104137" t="inlineStr">
        <is>
          <t>cdn.flightsim.to</t>
        </is>
      </c>
      <c r="B104137" t="n">
        <v>366</v>
      </c>
    </row>
    <row r="104138">
      <c r="A104138" t="inlineStr">
        <is>
          <t>ibw21.org</t>
        </is>
      </c>
      <c r="B104138" t="n">
        <v>366</v>
      </c>
    </row>
    <row r="104139">
      <c r="A104139" t="inlineStr">
        <is>
          <t>roa.h-cdn.co</t>
        </is>
      </c>
      <c r="B104139" t="n">
        <v>366</v>
      </c>
    </row>
    <row r="104140">
      <c r="A104140" t="inlineStr">
        <is>
          <t>www.studentnewsdaily.com</t>
        </is>
      </c>
      <c r="B104140" t="n">
        <v>366</v>
      </c>
    </row>
    <row r="104141">
      <c r="A104141" t="inlineStr">
        <is>
          <t>www.anycaronline.co.uk</t>
        </is>
      </c>
      <c r="B104141" t="n">
        <v>366</v>
      </c>
    </row>
    <row r="104142">
      <c r="A104142" t="inlineStr">
        <is>
          <t>2p2bboli8d61fqhjiqzb8p1a.wpengine.netdna-cdn.com</t>
        </is>
      </c>
      <c r="B104142" t="n">
        <v>366</v>
      </c>
    </row>
    <row r="104143">
      <c r="A104143" t="inlineStr">
        <is>
          <t>www.minnesotamonthly.com</t>
        </is>
      </c>
      <c r="B104143" t="n">
        <v>366</v>
      </c>
    </row>
    <row r="104144">
      <c r="A104144" t="inlineStr">
        <is>
          <t>thestyleraconteur.files.wordpress.com</t>
        </is>
      </c>
      <c r="B104144" t="n">
        <v>366</v>
      </c>
    </row>
    <row r="104145">
      <c r="A104145" t="inlineStr">
        <is>
          <t>myghanalinks.com</t>
        </is>
      </c>
      <c r="B104145" t="n">
        <v>366</v>
      </c>
    </row>
    <row r="104146">
      <c r="A104146" t="inlineStr">
        <is>
          <t>i2-prod.insider.co.uk</t>
        </is>
      </c>
      <c r="B104146" t="n">
        <v>366</v>
      </c>
    </row>
    <row r="104147">
      <c r="A104147" t="inlineStr">
        <is>
          <t>images.stockx.com</t>
        </is>
      </c>
      <c r="B104147" t="n">
        <v>366</v>
      </c>
    </row>
    <row r="104148">
      <c r="A104148" t="inlineStr">
        <is>
          <t>stories.isu.pub</t>
        </is>
      </c>
      <c r="B104148" t="n">
        <v>366</v>
      </c>
    </row>
    <row r="104149">
      <c r="A104149" t="inlineStr">
        <is>
          <t>www.greenroofs.com</t>
        </is>
      </c>
      <c r="B104149" t="n">
        <v>366</v>
      </c>
    </row>
    <row r="104150">
      <c r="A104150" t="inlineStr">
        <is>
          <t>www.art-deco-stickers.fr</t>
        </is>
      </c>
      <c r="B104150" t="n">
        <v>366</v>
      </c>
    </row>
    <row r="104151">
      <c r="A104151" t="inlineStr">
        <is>
          <t>www.epicurus.com</t>
        </is>
      </c>
      <c r="B104151" t="n">
        <v>366</v>
      </c>
    </row>
    <row r="104152">
      <c r="A104152" t="inlineStr">
        <is>
          <t>healthfitnesscritique.com</t>
        </is>
      </c>
      <c r="B104152" t="n">
        <v>366</v>
      </c>
    </row>
    <row r="104153">
      <c r="A104153" t="inlineStr">
        <is>
          <t>www.commercialintegrator.com</t>
        </is>
      </c>
      <c r="B104153" t="n">
        <v>366</v>
      </c>
    </row>
    <row r="104154">
      <c r="A104154" t="inlineStr">
        <is>
          <t>nazimahelfish.files.wordpress.com</t>
        </is>
      </c>
      <c r="B104154" t="n">
        <v>366</v>
      </c>
    </row>
    <row r="104155">
      <c r="A104155" t="inlineStr">
        <is>
          <t>foxcdn.blob.core.windows.net</t>
        </is>
      </c>
      <c r="B104155" t="n">
        <v>366</v>
      </c>
    </row>
    <row r="104156">
      <c r="A104156" t="inlineStr">
        <is>
          <t>connectorsupplier.com</t>
        </is>
      </c>
      <c r="B104156" t="n">
        <v>366</v>
      </c>
    </row>
    <row r="104157">
      <c r="A104157" t="inlineStr">
        <is>
          <t>www.thewrangleronline.com</t>
        </is>
      </c>
      <c r="B104157" t="n">
        <v>366</v>
      </c>
    </row>
    <row r="104158">
      <c r="A104158" t="inlineStr">
        <is>
          <t>www.heptinstalls.co.uk</t>
        </is>
      </c>
      <c r="B104158" t="n">
        <v>366</v>
      </c>
    </row>
    <row r="104159">
      <c r="A104159" t="inlineStr">
        <is>
          <t>craft-lovers.com</t>
        </is>
      </c>
      <c r="B104159" t="n">
        <v>366</v>
      </c>
    </row>
    <row r="104160">
      <c r="A104160" t="inlineStr">
        <is>
          <t>heart-2-heart-online.com</t>
        </is>
      </c>
      <c r="B104160" t="n">
        <v>366</v>
      </c>
    </row>
    <row r="104161">
      <c r="A104161" t="inlineStr">
        <is>
          <t>www.france-in-photos.com</t>
        </is>
      </c>
      <c r="B104161" t="n">
        <v>366</v>
      </c>
    </row>
    <row r="104162">
      <c r="A104162" t="inlineStr">
        <is>
          <t>www.foodsharkmarfa.com</t>
        </is>
      </c>
      <c r="B104162" t="n">
        <v>366</v>
      </c>
    </row>
    <row r="104163">
      <c r="A104163" t="inlineStr">
        <is>
          <t>www.woodfloorplanet.com</t>
        </is>
      </c>
      <c r="B104163" t="n">
        <v>366</v>
      </c>
    </row>
    <row r="104164">
      <c r="A104164" t="inlineStr">
        <is>
          <t>crow.wpengine.netdna-cdn.com</t>
        </is>
      </c>
      <c r="B104164" t="n">
        <v>366</v>
      </c>
    </row>
    <row r="104165">
      <c r="A104165" t="inlineStr">
        <is>
          <t>www.sneakercage.gr</t>
        </is>
      </c>
      <c r="B104165" t="n">
        <v>366</v>
      </c>
    </row>
    <row r="104166">
      <c r="A104166" t="inlineStr">
        <is>
          <t>www.trendbazaar.no</t>
        </is>
      </c>
      <c r="B104166" t="n">
        <v>366</v>
      </c>
    </row>
    <row r="104167">
      <c r="A104167" t="inlineStr">
        <is>
          <t>www.gcaudio.com</t>
        </is>
      </c>
      <c r="B104167" t="n">
        <v>366</v>
      </c>
    </row>
    <row r="104168">
      <c r="A104168" t="inlineStr">
        <is>
          <t>login.virtuoso.com</t>
        </is>
      </c>
      <c r="B104168" t="n">
        <v>366</v>
      </c>
    </row>
    <row r="104169">
      <c r="A104169" t="inlineStr">
        <is>
          <t>kinclimg1.bluestone.com</t>
        </is>
      </c>
      <c r="B104169" t="n">
        <v>366</v>
      </c>
    </row>
    <row r="104170">
      <c r="A104170" t="inlineStr">
        <is>
          <t>musicweeklynews.com</t>
        </is>
      </c>
      <c r="B104170" t="n">
        <v>366</v>
      </c>
    </row>
    <row r="104171">
      <c r="A104171" t="inlineStr">
        <is>
          <t>allsportstucson.com</t>
        </is>
      </c>
      <c r="B104171" t="n">
        <v>366</v>
      </c>
    </row>
    <row r="104172">
      <c r="A104172" t="inlineStr">
        <is>
          <t>tillsammans-saca.com</t>
        </is>
      </c>
      <c r="B104172" t="n">
        <v>366</v>
      </c>
    </row>
    <row r="104173">
      <c r="A104173" t="inlineStr">
        <is>
          <t>patchworkfabrics.com.au</t>
        </is>
      </c>
      <c r="B104173" t="n">
        <v>366</v>
      </c>
    </row>
    <row r="104174">
      <c r="A104174" t="inlineStr">
        <is>
          <t>kinclimg7.bluestone.com</t>
        </is>
      </c>
      <c r="B104174" t="n">
        <v>366</v>
      </c>
    </row>
    <row r="104175">
      <c r="A104175" t="inlineStr">
        <is>
          <t>www.ciadopedal.com.br</t>
        </is>
      </c>
      <c r="B104175" t="n">
        <v>366</v>
      </c>
    </row>
    <row r="104176">
      <c r="A104176" t="inlineStr">
        <is>
          <t>eurilca.org</t>
        </is>
      </c>
      <c r="B104176" t="n">
        <v>366</v>
      </c>
    </row>
    <row r="104177">
      <c r="A104177" t="inlineStr">
        <is>
          <t>www.sportstraveler.net</t>
        </is>
      </c>
      <c r="B104177" t="n">
        <v>366</v>
      </c>
    </row>
    <row r="104178">
      <c r="A104178" t="inlineStr">
        <is>
          <t>www.rebelangel.co.uk</t>
        </is>
      </c>
      <c r="B104178" t="n">
        <v>366</v>
      </c>
    </row>
    <row r="104179">
      <c r="A104179" t="inlineStr">
        <is>
          <t>afterdark.co</t>
        </is>
      </c>
      <c r="B104179" t="n">
        <v>366</v>
      </c>
    </row>
    <row r="104180">
      <c r="A104180" t="inlineStr">
        <is>
          <t>tattooideas.info</t>
        </is>
      </c>
      <c r="B104180" t="n">
        <v>366</v>
      </c>
    </row>
    <row r="104181">
      <c r="A104181" t="inlineStr">
        <is>
          <t>www.omnicoreagency.com</t>
        </is>
      </c>
      <c r="B104181" t="n">
        <v>366</v>
      </c>
    </row>
    <row r="104182">
      <c r="A104182" t="inlineStr">
        <is>
          <t>cdn.123tix.com.au</t>
        </is>
      </c>
      <c r="B104182" t="n">
        <v>366</v>
      </c>
    </row>
    <row r="104183">
      <c r="A104183" t="inlineStr">
        <is>
          <t>gameslay.net</t>
        </is>
      </c>
      <c r="B104183" t="n">
        <v>366</v>
      </c>
    </row>
    <row r="104184">
      <c r="A104184" t="inlineStr">
        <is>
          <t>heytherechelsie.com</t>
        </is>
      </c>
      <c r="B104184" t="n">
        <v>366</v>
      </c>
    </row>
    <row r="104185">
      <c r="A104185" t="inlineStr">
        <is>
          <t>bellasunshinedesigns.com</t>
        </is>
      </c>
      <c r="B104185" t="n">
        <v>366</v>
      </c>
    </row>
    <row r="104186">
      <c r="A104186" t="inlineStr">
        <is>
          <t>tokusatsunetwork.com</t>
        </is>
      </c>
      <c r="B104186" t="n">
        <v>366</v>
      </c>
    </row>
    <row r="104187">
      <c r="A104187" t="inlineStr">
        <is>
          <t>www.soonerplantfarm.com</t>
        </is>
      </c>
      <c r="B104187" t="n">
        <v>366</v>
      </c>
    </row>
    <row r="104188">
      <c r="A104188" t="inlineStr">
        <is>
          <t>mrswebersneighborhood.com</t>
        </is>
      </c>
      <c r="B104188" t="n">
        <v>366</v>
      </c>
    </row>
    <row r="104189">
      <c r="A104189" t="inlineStr">
        <is>
          <t>glam.wittandcompany.com</t>
        </is>
      </c>
      <c r="B104189" t="n">
        <v>366</v>
      </c>
    </row>
    <row r="104190">
      <c r="A104190" t="inlineStr">
        <is>
          <t>www.eubusiness.com</t>
        </is>
      </c>
      <c r="B104190" t="n">
        <v>366</v>
      </c>
    </row>
    <row r="104191">
      <c r="A104191" t="inlineStr">
        <is>
          <t>www.electronicaoasis.com</t>
        </is>
      </c>
      <c r="B104191" t="n">
        <v>366</v>
      </c>
    </row>
    <row r="104192">
      <c r="A104192" t="inlineStr">
        <is>
          <t>www.craftcartel.com.au</t>
        </is>
      </c>
      <c r="B104192" t="n">
        <v>366</v>
      </c>
    </row>
    <row r="104193">
      <c r="A104193" t="inlineStr">
        <is>
          <t>free-vectors.com</t>
        </is>
      </c>
      <c r="B104193" t="n">
        <v>366</v>
      </c>
    </row>
    <row r="104194">
      <c r="A104194" t="inlineStr">
        <is>
          <t>data.chiasenhac.vn</t>
        </is>
      </c>
      <c r="B104194" t="n">
        <v>366</v>
      </c>
    </row>
    <row r="104195">
      <c r="A104195" t="inlineStr">
        <is>
          <t>www.travelrasoi.com</t>
        </is>
      </c>
      <c r="B104195" t="n">
        <v>366</v>
      </c>
    </row>
    <row r="104196">
      <c r="A104196" t="inlineStr">
        <is>
          <t>suzannesmomsblog.files.wordpress.com</t>
        </is>
      </c>
      <c r="B104196" t="n">
        <v>366</v>
      </c>
    </row>
    <row r="104197">
      <c r="A104197" t="inlineStr">
        <is>
          <t>www.comfor.cz</t>
        </is>
      </c>
      <c r="B104197" t="n">
        <v>366</v>
      </c>
    </row>
    <row r="104198">
      <c r="A104198" t="inlineStr">
        <is>
          <t>gadgetynews.com</t>
        </is>
      </c>
      <c r="B104198" t="n">
        <v>366</v>
      </c>
    </row>
    <row r="104199">
      <c r="A104199" t="inlineStr">
        <is>
          <t>news.hipaaspace.com</t>
        </is>
      </c>
      <c r="B104199" t="n">
        <v>366</v>
      </c>
    </row>
    <row r="104200">
      <c r="A104200" t="inlineStr">
        <is>
          <t>www.loksatta.com</t>
        </is>
      </c>
      <c r="B104200" t="n">
        <v>366</v>
      </c>
    </row>
    <row r="104201">
      <c r="A104201" t="inlineStr">
        <is>
          <t>thumbs.sexhdfor.me</t>
        </is>
      </c>
      <c r="B104201" t="n">
        <v>366</v>
      </c>
    </row>
    <row r="104202">
      <c r="A104202" t="inlineStr">
        <is>
          <t>www.edelices.co.uk</t>
        </is>
      </c>
      <c r="B104202" t="n">
        <v>366</v>
      </c>
    </row>
    <row r="104203">
      <c r="A104203" t="inlineStr">
        <is>
          <t>stripinfo.be</t>
        </is>
      </c>
      <c r="B104203" t="n">
        <v>366</v>
      </c>
    </row>
    <row r="104204">
      <c r="A104204" t="inlineStr">
        <is>
          <t>www.championproducts.com</t>
        </is>
      </c>
      <c r="B104204" t="n">
        <v>366</v>
      </c>
    </row>
    <row r="104205">
      <c r="A104205" t="inlineStr">
        <is>
          <t>jobmob.co.il</t>
        </is>
      </c>
      <c r="B104205" t="n">
        <v>366</v>
      </c>
    </row>
    <row r="104206">
      <c r="A104206" t="inlineStr">
        <is>
          <t>boy-toys.ru</t>
        </is>
      </c>
      <c r="B104206" t="n">
        <v>366</v>
      </c>
    </row>
    <row r="104207">
      <c r="A104207" t="inlineStr">
        <is>
          <t>www.xamasglobal.com</t>
        </is>
      </c>
      <c r="B104207" t="n">
        <v>366</v>
      </c>
    </row>
    <row r="104208">
      <c r="A104208" t="inlineStr">
        <is>
          <t>mindanaotyrehaus.com</t>
        </is>
      </c>
      <c r="B104208" t="n">
        <v>366</v>
      </c>
    </row>
    <row r="104209">
      <c r="A104209" t="inlineStr">
        <is>
          <t>www.jewels.sale</t>
        </is>
      </c>
      <c r="B104209" t="n">
        <v>366</v>
      </c>
    </row>
    <row r="104210">
      <c r="A104210" t="inlineStr">
        <is>
          <t>i.shoparize.fr</t>
        </is>
      </c>
      <c r="B104210" t="n">
        <v>366</v>
      </c>
    </row>
    <row r="104211">
      <c r="A104211" t="inlineStr">
        <is>
          <t>www.ubuy.ma</t>
        </is>
      </c>
      <c r="B104211" t="n">
        <v>366</v>
      </c>
    </row>
    <row r="104212">
      <c r="A104212" t="inlineStr">
        <is>
          <t>properlyrooted.com</t>
        </is>
      </c>
      <c r="B104212" t="n">
        <v>366</v>
      </c>
    </row>
    <row r="104213">
      <c r="A104213" t="inlineStr">
        <is>
          <t>yunarwinardi.com</t>
        </is>
      </c>
      <c r="B104213" t="n">
        <v>366</v>
      </c>
    </row>
    <row r="104214">
      <c r="A104214" t="inlineStr">
        <is>
          <t>www.toocamp.com</t>
        </is>
      </c>
      <c r="B104214" t="n">
        <v>366</v>
      </c>
    </row>
    <row r="104215">
      <c r="A104215" t="inlineStr">
        <is>
          <t>getfishing.com.au</t>
        </is>
      </c>
      <c r="B104215" t="n">
        <v>366</v>
      </c>
    </row>
    <row r="104216">
      <c r="A104216" t="inlineStr">
        <is>
          <t>www.tierarztpraxis-wiesenfelden.de</t>
        </is>
      </c>
      <c r="B104216" t="n">
        <v>366</v>
      </c>
    </row>
    <row r="104217">
      <c r="A104217" t="inlineStr">
        <is>
          <t>www.globalbrandings.com</t>
        </is>
      </c>
      <c r="B104217" t="n">
        <v>366</v>
      </c>
    </row>
    <row r="104218">
      <c r="A104218" t="inlineStr">
        <is>
          <t>www.wpmap.org</t>
        </is>
      </c>
      <c r="B104218" t="n">
        <v>366</v>
      </c>
    </row>
    <row r="104219">
      <c r="A104219" t="inlineStr">
        <is>
          <t>www.dragon-iec.com</t>
        </is>
      </c>
      <c r="B104219" t="n">
        <v>366</v>
      </c>
    </row>
    <row r="104220">
      <c r="A104220" t="inlineStr">
        <is>
          <t>www.worldwidecstore.com</t>
        </is>
      </c>
      <c r="B104220" t="n">
        <v>366</v>
      </c>
    </row>
    <row r="104221">
      <c r="A104221" t="inlineStr">
        <is>
          <t>www.jigsawflash.com</t>
        </is>
      </c>
      <c r="B104221" t="n">
        <v>366</v>
      </c>
    </row>
    <row r="104222">
      <c r="A104222" t="inlineStr">
        <is>
          <t>www.appseconnect.com</t>
        </is>
      </c>
      <c r="B104222" t="n">
        <v>366</v>
      </c>
    </row>
    <row r="104223">
      <c r="A104223" t="inlineStr">
        <is>
          <t>images.cookinglazy.com</t>
        </is>
      </c>
      <c r="B104223" t="n">
        <v>366</v>
      </c>
    </row>
    <row r="104224">
      <c r="A104224" t="inlineStr">
        <is>
          <t>portabledisplays.nimlok.com</t>
        </is>
      </c>
      <c r="B104224" t="n">
        <v>366</v>
      </c>
    </row>
    <row r="104225">
      <c r="A104225" t="inlineStr">
        <is>
          <t>galantnaija.com</t>
        </is>
      </c>
      <c r="B104225" t="n">
        <v>366</v>
      </c>
    </row>
    <row r="104226">
      <c r="A104226" t="inlineStr">
        <is>
          <t>www.khabarexpress.com</t>
        </is>
      </c>
      <c r="B104226" t="n">
        <v>366</v>
      </c>
    </row>
    <row r="104227">
      <c r="A104227" t="inlineStr">
        <is>
          <t>www.britishbikebits.com</t>
        </is>
      </c>
      <c r="B104227" t="n">
        <v>366</v>
      </c>
    </row>
    <row r="104228">
      <c r="A104228" t="inlineStr">
        <is>
          <t>www.schott.com</t>
        </is>
      </c>
      <c r="B104228" t="n">
        <v>366</v>
      </c>
    </row>
    <row r="104229">
      <c r="A104229" t="inlineStr">
        <is>
          <t>static-mercariapp-com.akamaized.net</t>
        </is>
      </c>
      <c r="B104229" t="n">
        <v>366</v>
      </c>
    </row>
    <row r="104230">
      <c r="A104230" t="inlineStr">
        <is>
          <t>signsandphotos.com</t>
        </is>
      </c>
      <c r="B104230" t="n">
        <v>366</v>
      </c>
    </row>
    <row r="104231">
      <c r="A104231" t="inlineStr">
        <is>
          <t>convertkit.s3.amazonaws.com</t>
        </is>
      </c>
      <c r="B104231" t="n">
        <v>366</v>
      </c>
    </row>
    <row r="104232">
      <c r="A104232" t="inlineStr">
        <is>
          <t>www.crochetpatterns.in</t>
        </is>
      </c>
      <c r="B104232" t="n">
        <v>366</v>
      </c>
    </row>
    <row r="104233">
      <c r="A104233" t="inlineStr">
        <is>
          <t>www.railwaysleepers.com</t>
        </is>
      </c>
      <c r="B104233" t="n">
        <v>366</v>
      </c>
    </row>
    <row r="104234">
      <c r="A104234" t="inlineStr">
        <is>
          <t>entrepotdelacoiffure.com</t>
        </is>
      </c>
      <c r="B104234" t="n">
        <v>366</v>
      </c>
    </row>
    <row r="104235">
      <c r="A104235" t="inlineStr">
        <is>
          <t>www.compubox.com.au</t>
        </is>
      </c>
      <c r="B104235" t="n">
        <v>366</v>
      </c>
    </row>
    <row r="104236">
      <c r="A104236" t="inlineStr">
        <is>
          <t>www.woodstock-trgovina.hr</t>
        </is>
      </c>
      <c r="B104236" t="n">
        <v>366</v>
      </c>
    </row>
    <row r="104237">
      <c r="A104237" t="inlineStr">
        <is>
          <t>hultquist-copenhagen.com.au</t>
        </is>
      </c>
      <c r="B104237" t="n">
        <v>366</v>
      </c>
    </row>
    <row r="104238">
      <c r="A104238" t="inlineStr">
        <is>
          <t>www.chaloklum-diving.com</t>
        </is>
      </c>
      <c r="B104238" t="n">
        <v>366</v>
      </c>
    </row>
    <row r="104239">
      <c r="A104239" t="inlineStr">
        <is>
          <t>wesleyonlinetraining.edu.au</t>
        </is>
      </c>
      <c r="B104239" t="n">
        <v>366</v>
      </c>
    </row>
    <row r="104240">
      <c r="A104240" t="inlineStr">
        <is>
          <t>studentdevos.com</t>
        </is>
      </c>
      <c r="B104240" t="n">
        <v>366</v>
      </c>
    </row>
    <row r="104241">
      <c r="A104241" t="inlineStr">
        <is>
          <t>www.bijoux-me.cz</t>
        </is>
      </c>
      <c r="B104241" t="n">
        <v>366</v>
      </c>
    </row>
    <row r="104242">
      <c r="A104242" t="inlineStr">
        <is>
          <t>www.planesandballoons.com</t>
        </is>
      </c>
      <c r="B104242" t="n">
        <v>366</v>
      </c>
    </row>
    <row r="104243">
      <c r="A104243" t="inlineStr">
        <is>
          <t>agspares.co.nz</t>
        </is>
      </c>
      <c r="B104243" t="n">
        <v>366</v>
      </c>
    </row>
    <row r="104244">
      <c r="A104244" t="inlineStr">
        <is>
          <t>www.imania.dk</t>
        </is>
      </c>
      <c r="B104244" t="n">
        <v>366</v>
      </c>
    </row>
    <row r="104245">
      <c r="A104245" t="inlineStr">
        <is>
          <t>ws3.primasoftware.co.uk</t>
        </is>
      </c>
      <c r="B104245" t="n">
        <v>366</v>
      </c>
    </row>
    <row r="104246">
      <c r="A104246" t="inlineStr">
        <is>
          <t>www.billoreilly.com</t>
        </is>
      </c>
      <c r="B104246" t="n">
        <v>366</v>
      </c>
    </row>
    <row r="104247">
      <c r="A104247" t="inlineStr">
        <is>
          <t>www.vignashop.com</t>
        </is>
      </c>
      <c r="B104247" t="n">
        <v>366</v>
      </c>
    </row>
    <row r="104248">
      <c r="A104248" t="inlineStr">
        <is>
          <t>www.truck1.es</t>
        </is>
      </c>
      <c r="B104248" t="n">
        <v>366</v>
      </c>
    </row>
    <row r="104249">
      <c r="A104249" t="inlineStr">
        <is>
          <t>www.relics.org.uk</t>
        </is>
      </c>
      <c r="B104249" t="n">
        <v>366</v>
      </c>
    </row>
    <row r="104250">
      <c r="A104250" t="inlineStr">
        <is>
          <t>www.losjuanitos.com</t>
        </is>
      </c>
      <c r="B104250" t="n">
        <v>366</v>
      </c>
    </row>
    <row r="104251">
      <c r="A104251" t="inlineStr">
        <is>
          <t>moviliario.es</t>
        </is>
      </c>
      <c r="B104251" t="n">
        <v>366</v>
      </c>
    </row>
    <row r="104252">
      <c r="A104252" t="inlineStr">
        <is>
          <t>img2.vod.com</t>
        </is>
      </c>
      <c r="B104252" t="n">
        <v>366</v>
      </c>
    </row>
    <row r="104253">
      <c r="A104253" t="inlineStr">
        <is>
          <t>store.johnmaxwell.com</t>
        </is>
      </c>
      <c r="B104253" t="n">
        <v>366</v>
      </c>
    </row>
    <row r="104254">
      <c r="A104254" t="inlineStr">
        <is>
          <t>cdn.xhardcoreaunts.com</t>
        </is>
      </c>
      <c r="B104254" t="n">
        <v>366</v>
      </c>
    </row>
    <row r="104255">
      <c r="A104255" t="inlineStr">
        <is>
          <t>www.amazingballoons.co.uk</t>
        </is>
      </c>
      <c r="B104255" t="n">
        <v>366</v>
      </c>
    </row>
    <row r="104256">
      <c r="A104256" t="inlineStr">
        <is>
          <t>www.putfree.com</t>
        </is>
      </c>
      <c r="B104256" t="n">
        <v>366</v>
      </c>
    </row>
    <row r="104257">
      <c r="A104257" t="inlineStr">
        <is>
          <t>shop.ukwhitegoods.co.uk</t>
        </is>
      </c>
      <c r="B104257" t="n">
        <v>366</v>
      </c>
    </row>
    <row r="104258">
      <c r="A104258" t="inlineStr">
        <is>
          <t>www.leshersappliances.com</t>
        </is>
      </c>
      <c r="B104258" t="n">
        <v>366</v>
      </c>
    </row>
    <row r="104259">
      <c r="A104259" t="inlineStr">
        <is>
          <t>www.feminatalk.com</t>
        </is>
      </c>
      <c r="B104259" t="n">
        <v>366</v>
      </c>
    </row>
    <row r="104260">
      <c r="A104260" t="inlineStr">
        <is>
          <t>static2.tezeusz.pl</t>
        </is>
      </c>
      <c r="B104260" t="n">
        <v>366</v>
      </c>
    </row>
    <row r="104261">
      <c r="A104261" t="inlineStr">
        <is>
          <t>www.kosmossklep.pl</t>
        </is>
      </c>
      <c r="B104261" t="n">
        <v>366</v>
      </c>
    </row>
    <row r="104262">
      <c r="A104262" t="inlineStr">
        <is>
          <t>static.super-sklep.ro</t>
        </is>
      </c>
      <c r="B104262" t="n">
        <v>366</v>
      </c>
    </row>
    <row r="104263">
      <c r="A104263" t="inlineStr">
        <is>
          <t>cdn-penti.akinon.net</t>
        </is>
      </c>
      <c r="B104263" t="n">
        <v>366</v>
      </c>
    </row>
    <row r="104264">
      <c r="A104264" t="inlineStr">
        <is>
          <t>www.industryarena.com</t>
        </is>
      </c>
      <c r="B104264" t="n">
        <v>366</v>
      </c>
    </row>
    <row r="104265">
      <c r="A104265" t="inlineStr">
        <is>
          <t>www.splitboarding.eu</t>
        </is>
      </c>
      <c r="B104265" t="n">
        <v>366</v>
      </c>
    </row>
    <row r="104266">
      <c r="A104266" t="inlineStr">
        <is>
          <t>www.koffer.de</t>
        </is>
      </c>
      <c r="B104266" t="n">
        <v>366</v>
      </c>
    </row>
    <row r="104267">
      <c r="A104267" t="inlineStr">
        <is>
          <t>rialto.by</t>
        </is>
      </c>
      <c r="B104267" t="n">
        <v>366</v>
      </c>
    </row>
    <row r="104268">
      <c r="A104268" t="inlineStr">
        <is>
          <t>kutiz.vteximg.com.br</t>
        </is>
      </c>
      <c r="B104268" t="n">
        <v>366</v>
      </c>
    </row>
    <row r="104269">
      <c r="A104269" t="inlineStr">
        <is>
          <t>www.mygreen.farm</t>
        </is>
      </c>
      <c r="B104269" t="n">
        <v>366</v>
      </c>
    </row>
    <row r="104270">
      <c r="A104270" t="inlineStr">
        <is>
          <t>haiyencomputer.vn</t>
        </is>
      </c>
      <c r="B104270" t="n">
        <v>366</v>
      </c>
    </row>
    <row r="104271">
      <c r="A104271" t="inlineStr">
        <is>
          <t>cdn2.360cities.net</t>
        </is>
      </c>
      <c r="B104271" t="n">
        <v>366</v>
      </c>
    </row>
    <row r="104272">
      <c r="A104272" t="inlineStr">
        <is>
          <t>apolo.com.ua</t>
        </is>
      </c>
      <c r="B104272" t="n">
        <v>366</v>
      </c>
    </row>
    <row r="104273">
      <c r="A104273" t="inlineStr">
        <is>
          <t>thebetterindia-static.gumlet.io</t>
        </is>
      </c>
      <c r="B104273" t="n">
        <v>366</v>
      </c>
    </row>
    <row r="104274">
      <c r="A104274" t="inlineStr">
        <is>
          <t>www.needsandmoods.com</t>
        </is>
      </c>
      <c r="B104274" t="n">
        <v>366</v>
      </c>
    </row>
    <row r="104275">
      <c r="A104275" t="inlineStr">
        <is>
          <t>sumabeachlifestyle.com</t>
        </is>
      </c>
      <c r="B104275" t="n">
        <v>366</v>
      </c>
    </row>
    <row r="104276">
      <c r="A104276" t="inlineStr">
        <is>
          <t>www.asianmixstore.com.br</t>
        </is>
      </c>
      <c r="B104276" t="n">
        <v>366</v>
      </c>
    </row>
    <row r="104277">
      <c r="A104277" t="inlineStr">
        <is>
          <t>picturewindow.net</t>
        </is>
      </c>
      <c r="B104277" t="n">
        <v>366</v>
      </c>
    </row>
    <row r="104278">
      <c r="A104278" t="inlineStr">
        <is>
          <t>slots.express</t>
        </is>
      </c>
      <c r="B104278" t="n">
        <v>366</v>
      </c>
    </row>
    <row r="104279">
      <c r="A104279" t="inlineStr">
        <is>
          <t>www.leawo.com</t>
        </is>
      </c>
      <c r="B104279" t="n">
        <v>366</v>
      </c>
    </row>
    <row r="104280">
      <c r="A104280" t="inlineStr">
        <is>
          <t>www.voices-of-peace.com</t>
        </is>
      </c>
      <c r="B104280" t="n">
        <v>366</v>
      </c>
    </row>
    <row r="104281">
      <c r="A104281" t="inlineStr">
        <is>
          <t>mixedtapemasterpiece.files.wordpress.com</t>
        </is>
      </c>
      <c r="B104281" t="n">
        <v>366</v>
      </c>
    </row>
    <row r="104282">
      <c r="A104282" t="inlineStr">
        <is>
          <t>yummycake.in</t>
        </is>
      </c>
      <c r="B104282" t="n">
        <v>366</v>
      </c>
    </row>
    <row r="104283">
      <c r="A104283" t="inlineStr">
        <is>
          <t>world-artist.org</t>
        </is>
      </c>
      <c r="B104283" t="n">
        <v>366</v>
      </c>
    </row>
    <row r="104284">
      <c r="A104284" t="inlineStr">
        <is>
          <t>dildoking.de</t>
        </is>
      </c>
      <c r="B104284" t="n">
        <v>366</v>
      </c>
    </row>
    <row r="104285">
      <c r="A104285" t="inlineStr">
        <is>
          <t>www.aevitasweddings.com</t>
        </is>
      </c>
      <c r="B104285" t="n">
        <v>366</v>
      </c>
    </row>
    <row r="104286">
      <c r="A104286" t="inlineStr">
        <is>
          <t>image.maimovie.com</t>
        </is>
      </c>
      <c r="B104286" t="n">
        <v>366</v>
      </c>
    </row>
    <row r="104287">
      <c r="A104287" t="inlineStr">
        <is>
          <t>www.flamanfitness.com</t>
        </is>
      </c>
      <c r="B104287" t="n">
        <v>366</v>
      </c>
    </row>
    <row r="104288">
      <c r="A104288" t="inlineStr">
        <is>
          <t>www.ebooksyard.com</t>
        </is>
      </c>
      <c r="B104288" t="n">
        <v>366</v>
      </c>
    </row>
    <row r="104289">
      <c r="A104289" t="inlineStr">
        <is>
          <t>regularessentials.com</t>
        </is>
      </c>
      <c r="B104289" t="n">
        <v>366</v>
      </c>
    </row>
    <row r="104290">
      <c r="A104290" t="inlineStr">
        <is>
          <t>asibayi.com</t>
        </is>
      </c>
      <c r="B104290" t="n">
        <v>366</v>
      </c>
    </row>
    <row r="104291">
      <c r="A104291" t="inlineStr">
        <is>
          <t>www.templatesite.eu</t>
        </is>
      </c>
      <c r="B104291" t="n">
        <v>366</v>
      </c>
    </row>
    <row r="104292">
      <c r="A104292" t="inlineStr">
        <is>
          <t>potlocate.com</t>
        </is>
      </c>
      <c r="B104292" t="n">
        <v>366</v>
      </c>
    </row>
    <row r="104293">
      <c r="A104293" t="inlineStr">
        <is>
          <t>www.tosomeplacenew.com</t>
        </is>
      </c>
      <c r="B104293" t="n">
        <v>366</v>
      </c>
    </row>
    <row r="104294">
      <c r="A104294" t="inlineStr">
        <is>
          <t>blog.askingfortrouble.co.uk</t>
        </is>
      </c>
      <c r="B104294" t="n">
        <v>366</v>
      </c>
    </row>
    <row r="104295">
      <c r="A104295" t="inlineStr">
        <is>
          <t>www.jocooks.com</t>
        </is>
      </c>
      <c r="B104295" t="n">
        <v>366</v>
      </c>
    </row>
    <row r="104296">
      <c r="A104296" t="inlineStr">
        <is>
          <t>www.birds-of-north-america.net</t>
        </is>
      </c>
      <c r="B104296" t="n">
        <v>366</v>
      </c>
    </row>
    <row r="104297">
      <c r="A104297" t="inlineStr">
        <is>
          <t>3daywalktalk.files.wordpress.com</t>
        </is>
      </c>
      <c r="B104297" t="n">
        <v>366</v>
      </c>
    </row>
    <row r="104298">
      <c r="A104298" t="inlineStr">
        <is>
          <t>www.hertog-hengelsport.nl</t>
        </is>
      </c>
      <c r="B104298" t="n">
        <v>366</v>
      </c>
    </row>
    <row r="104299">
      <c r="A104299" t="inlineStr">
        <is>
          <t>bigtravelnut.com</t>
        </is>
      </c>
      <c r="B104299" t="n">
        <v>366</v>
      </c>
    </row>
    <row r="104300">
      <c r="A104300" t="inlineStr">
        <is>
          <t>www.prnewsonline.com</t>
        </is>
      </c>
      <c r="B104300" t="n">
        <v>366</v>
      </c>
    </row>
    <row r="104301">
      <c r="A104301" t="inlineStr">
        <is>
          <t>youngagrarians.org</t>
        </is>
      </c>
      <c r="B104301" t="n">
        <v>366</v>
      </c>
    </row>
    <row r="104302">
      <c r="A104302" t="inlineStr">
        <is>
          <t>www.visualsstock.com</t>
        </is>
      </c>
      <c r="B104302" t="n">
        <v>366</v>
      </c>
    </row>
    <row r="104303">
      <c r="A104303" t="inlineStr">
        <is>
          <t>www.weaverstreetmarket.coop</t>
        </is>
      </c>
      <c r="B104303" t="n">
        <v>366</v>
      </c>
    </row>
    <row r="104304">
      <c r="A104304" t="inlineStr">
        <is>
          <t>allmytech.pk</t>
        </is>
      </c>
      <c r="B104304" t="n">
        <v>366</v>
      </c>
    </row>
    <row r="104305">
      <c r="A104305" t="inlineStr">
        <is>
          <t>trendmagnet.in</t>
        </is>
      </c>
      <c r="B104305" t="n">
        <v>366</v>
      </c>
    </row>
    <row r="104306">
      <c r="A104306" t="inlineStr">
        <is>
          <t>2020-cdn.doitbest.com</t>
        </is>
      </c>
      <c r="B104306" t="n">
        <v>366</v>
      </c>
    </row>
    <row r="104307">
      <c r="A104307" t="inlineStr">
        <is>
          <t>www.successwithcrm.com</t>
        </is>
      </c>
      <c r="B104307" t="n">
        <v>366</v>
      </c>
    </row>
    <row r="104308">
      <c r="A104308" t="inlineStr">
        <is>
          <t>img.sexlesbiankiss.com</t>
        </is>
      </c>
      <c r="B104308" t="n">
        <v>366</v>
      </c>
    </row>
    <row r="104309">
      <c r="A104309" t="inlineStr">
        <is>
          <t>RFDTV.images.worldnow.com</t>
        </is>
      </c>
      <c r="B104309" t="n">
        <v>366</v>
      </c>
    </row>
    <row r="104310">
      <c r="A104310" t="inlineStr">
        <is>
          <t>icdn03.gaymensextube.com</t>
        </is>
      </c>
      <c r="B104310" t="n">
        <v>366</v>
      </c>
    </row>
    <row r="104311">
      <c r="A104311" t="inlineStr">
        <is>
          <t>www.thebiponline.co.uk</t>
        </is>
      </c>
      <c r="B104311" t="n">
        <v>366</v>
      </c>
    </row>
    <row r="104312">
      <c r="A104312" t="inlineStr">
        <is>
          <t>ctageadm.sirv.com</t>
        </is>
      </c>
      <c r="B104312" t="n">
        <v>366</v>
      </c>
    </row>
    <row r="104313">
      <c r="A104313" t="inlineStr">
        <is>
          <t>images.joetshirts.net</t>
        </is>
      </c>
      <c r="B104313" t="n">
        <v>366</v>
      </c>
    </row>
    <row r="104314">
      <c r="A104314" t="inlineStr">
        <is>
          <t>craftsite.info</t>
        </is>
      </c>
      <c r="B104314" t="n">
        <v>366</v>
      </c>
    </row>
    <row r="104315">
      <c r="A104315" t="inlineStr">
        <is>
          <t>cannonbeachphoto.com</t>
        </is>
      </c>
      <c r="B104315" t="n">
        <v>366</v>
      </c>
    </row>
    <row r="104316">
      <c r="A104316" t="inlineStr">
        <is>
          <t>cdn.itvs.org</t>
        </is>
      </c>
      <c r="B104316" t="n">
        <v>366</v>
      </c>
    </row>
    <row r="104317">
      <c r="A104317" t="inlineStr">
        <is>
          <t>handbagsvogue.com</t>
        </is>
      </c>
      <c r="B104317" t="n">
        <v>366</v>
      </c>
    </row>
    <row r="104318">
      <c r="A104318" t="inlineStr">
        <is>
          <t>icdn02.kingtwinks.com</t>
        </is>
      </c>
      <c r="B104318" t="n">
        <v>366</v>
      </c>
    </row>
    <row r="104319">
      <c r="A104319" t="inlineStr">
        <is>
          <t>thesandtrap.com</t>
        </is>
      </c>
      <c r="B104319" t="n">
        <v>366</v>
      </c>
    </row>
    <row r="104320">
      <c r="A104320" t="inlineStr">
        <is>
          <t>www.apptentive.com</t>
        </is>
      </c>
      <c r="B104320" t="n">
        <v>366</v>
      </c>
    </row>
    <row r="104321">
      <c r="A104321" t="inlineStr">
        <is>
          <t>img80002502.weyesimg.com</t>
        </is>
      </c>
      <c r="B104321" t="n">
        <v>366</v>
      </c>
    </row>
    <row r="104322">
      <c r="A104322" t="inlineStr">
        <is>
          <t>www.spectralhues.com</t>
        </is>
      </c>
      <c r="B104322" t="n">
        <v>366</v>
      </c>
    </row>
    <row r="104323">
      <c r="A104323" t="inlineStr">
        <is>
          <t>www.costlessofficesupplies.com.au</t>
        </is>
      </c>
      <c r="B104323" t="n">
        <v>366</v>
      </c>
    </row>
    <row r="104324">
      <c r="A104324" t="inlineStr">
        <is>
          <t>timeonhands.files.wordpress.com</t>
        </is>
      </c>
      <c r="B104324" t="n">
        <v>366</v>
      </c>
    </row>
    <row r="104325">
      <c r="A104325" t="inlineStr">
        <is>
          <t>lovelifelovefashion.be</t>
        </is>
      </c>
      <c r="B104325" t="n">
        <v>366</v>
      </c>
    </row>
    <row r="104326">
      <c r="A104326" t="inlineStr">
        <is>
          <t>www.florist.com.ua</t>
        </is>
      </c>
      <c r="B104326" t="n">
        <v>366</v>
      </c>
    </row>
    <row r="104327">
      <c r="A104327" t="inlineStr">
        <is>
          <t>www.resourceurl.com</t>
        </is>
      </c>
      <c r="B104327" t="n">
        <v>366</v>
      </c>
    </row>
    <row r="104328">
      <c r="A104328" t="inlineStr">
        <is>
          <t>cdn.motocrosscenter.com</t>
        </is>
      </c>
      <c r="B104328" t="n">
        <v>366</v>
      </c>
    </row>
    <row r="104329">
      <c r="A104329" t="inlineStr">
        <is>
          <t>squareheadteachers.files.wordpress.com</t>
        </is>
      </c>
      <c r="B104329" t="n">
        <v>366</v>
      </c>
    </row>
    <row r="104330">
      <c r="A104330" t="inlineStr">
        <is>
          <t>www.e-cig.gr</t>
        </is>
      </c>
      <c r="B104330" t="n">
        <v>366</v>
      </c>
    </row>
    <row r="104331">
      <c r="A104331" t="inlineStr">
        <is>
          <t>simplehomeschool.net</t>
        </is>
      </c>
      <c r="B104331" t="n">
        <v>366</v>
      </c>
    </row>
    <row r="104332">
      <c r="A104332" t="inlineStr">
        <is>
          <t>formupack.com</t>
        </is>
      </c>
      <c r="B104332" t="n">
        <v>366</v>
      </c>
    </row>
    <row r="104333">
      <c r="A104333" t="inlineStr">
        <is>
          <t>media.economist.com</t>
        </is>
      </c>
      <c r="B104333" t="n">
        <v>366</v>
      </c>
    </row>
    <row r="104334">
      <c r="A104334" t="inlineStr">
        <is>
          <t>thatsweetgift.com</t>
        </is>
      </c>
      <c r="B104334" t="n">
        <v>366</v>
      </c>
    </row>
    <row r="104335">
      <c r="A104335" t="inlineStr">
        <is>
          <t>messagingapplab.com</t>
        </is>
      </c>
      <c r="B104335" t="n">
        <v>366</v>
      </c>
    </row>
    <row r="104336">
      <c r="A104336" t="inlineStr">
        <is>
          <t>financialmoneytips.com</t>
        </is>
      </c>
      <c r="B104336" t="n">
        <v>366</v>
      </c>
    </row>
    <row r="104337">
      <c r="A104337" t="inlineStr">
        <is>
          <t>www.vrevu.com</t>
        </is>
      </c>
      <c r="B104337" t="n">
        <v>366</v>
      </c>
    </row>
    <row r="104338">
      <c r="A104338" t="inlineStr">
        <is>
          <t>dimensiva.com</t>
        </is>
      </c>
      <c r="B104338" t="n">
        <v>366</v>
      </c>
    </row>
    <row r="104339">
      <c r="A104339" t="inlineStr">
        <is>
          <t>transdude.com</t>
        </is>
      </c>
      <c r="B104339" t="n">
        <v>366</v>
      </c>
    </row>
    <row r="104340">
      <c r="A104340" t="inlineStr">
        <is>
          <t>www.johnfoy.com</t>
        </is>
      </c>
      <c r="B104340" t="n">
        <v>366</v>
      </c>
    </row>
    <row r="104341">
      <c r="A104341" t="inlineStr">
        <is>
          <t>www.onlyinfographic.com</t>
        </is>
      </c>
      <c r="B104341" t="n">
        <v>366</v>
      </c>
    </row>
    <row r="104342">
      <c r="A104342" t="inlineStr">
        <is>
          <t>insidehockey.com</t>
        </is>
      </c>
      <c r="B104342" t="n">
        <v>366</v>
      </c>
    </row>
    <row r="104343">
      <c r="A104343" t="inlineStr">
        <is>
          <t>www.fotovideoshop.sk</t>
        </is>
      </c>
      <c r="B104343" t="n">
        <v>366</v>
      </c>
    </row>
    <row r="104344">
      <c r="A104344" t="inlineStr">
        <is>
          <t>www.brittonsbadges.co.uk</t>
        </is>
      </c>
      <c r="B104344" t="n">
        <v>366</v>
      </c>
    </row>
    <row r="104345">
      <c r="A104345" t="inlineStr">
        <is>
          <t>jessiegbooks.com</t>
        </is>
      </c>
      <c r="B104345" t="n">
        <v>366</v>
      </c>
    </row>
    <row r="104346">
      <c r="A104346" t="inlineStr">
        <is>
          <t>b2b.dealsareus.ca</t>
        </is>
      </c>
      <c r="B104346" t="n">
        <v>366</v>
      </c>
    </row>
    <row r="104347">
      <c r="A104347" t="inlineStr">
        <is>
          <t>www.employersresource.com</t>
        </is>
      </c>
      <c r="B104347" t="n">
        <v>366</v>
      </c>
    </row>
    <row r="104348">
      <c r="A104348" t="inlineStr">
        <is>
          <t>gbepackaging.com</t>
        </is>
      </c>
      <c r="B104348" t="n">
        <v>366</v>
      </c>
    </row>
    <row r="104349">
      <c r="A104349" t="inlineStr">
        <is>
          <t>www.hillsandwills.com</t>
        </is>
      </c>
      <c r="B104349" t="n">
        <v>366</v>
      </c>
    </row>
    <row r="104350">
      <c r="A104350" t="inlineStr">
        <is>
          <t>letsdownloadgame.com</t>
        </is>
      </c>
      <c r="B104350" t="n">
        <v>366</v>
      </c>
    </row>
    <row r="104351">
      <c r="A104351" t="inlineStr">
        <is>
          <t>bayshorefiji.imgix.net</t>
        </is>
      </c>
      <c r="B104351" t="n">
        <v>366</v>
      </c>
    </row>
    <row r="104352">
      <c r="A104352" t="inlineStr">
        <is>
          <t>token.imgix.net</t>
        </is>
      </c>
      <c r="B104352" t="n">
        <v>366</v>
      </c>
    </row>
    <row r="104353">
      <c r="A104353" t="inlineStr">
        <is>
          <t>www.partythisway.co.uk</t>
        </is>
      </c>
      <c r="B104353" t="n">
        <v>366</v>
      </c>
    </row>
    <row r="104354">
      <c r="A104354" t="inlineStr">
        <is>
          <t>apps.odoocdn.com</t>
        </is>
      </c>
      <c r="B104354" t="n">
        <v>366</v>
      </c>
    </row>
    <row r="104355">
      <c r="A104355" t="inlineStr">
        <is>
          <t>www.thewire.co.uk</t>
        </is>
      </c>
      <c r="B104355" t="n">
        <v>366</v>
      </c>
    </row>
    <row r="104356">
      <c r="A104356" t="inlineStr">
        <is>
          <t>www.constructionphotography.com</t>
        </is>
      </c>
      <c r="B104356" t="n">
        <v>366</v>
      </c>
    </row>
    <row r="104357">
      <c r="A104357" t="inlineStr">
        <is>
          <t>jrc-news-herald.smugmug.com</t>
        </is>
      </c>
      <c r="B104357" t="n">
        <v>366</v>
      </c>
    </row>
    <row r="104358">
      <c r="A104358" t="inlineStr">
        <is>
          <t>sports.tradek.co.kr</t>
        </is>
      </c>
      <c r="B104358" t="n">
        <v>366</v>
      </c>
    </row>
    <row r="104359">
      <c r="A104359" t="inlineStr">
        <is>
          <t>www.metalwave.it</t>
        </is>
      </c>
      <c r="B104359" t="n">
        <v>366</v>
      </c>
    </row>
    <row r="104360">
      <c r="A104360" t="inlineStr">
        <is>
          <t>www.cristalljoia.com</t>
        </is>
      </c>
      <c r="B104360" t="n">
        <v>366</v>
      </c>
    </row>
    <row r="104361">
      <c r="A104361" t="inlineStr">
        <is>
          <t>www.powermeterstore.com</t>
        </is>
      </c>
      <c r="B104361" t="n">
        <v>366</v>
      </c>
    </row>
    <row r="104362">
      <c r="A104362" t="inlineStr">
        <is>
          <t>www.crystal-awards-supplier.co.uk</t>
        </is>
      </c>
      <c r="B104362" t="n">
        <v>366</v>
      </c>
    </row>
    <row r="104363">
      <c r="A104363" t="inlineStr">
        <is>
          <t>media-cache-ec3.pinimg.com</t>
        </is>
      </c>
      <c r="B104363" t="n">
        <v>366</v>
      </c>
    </row>
    <row r="104364">
      <c r="A104364" t="inlineStr">
        <is>
          <t>www.crunchycreamysweet.com</t>
        </is>
      </c>
      <c r="B104364" t="n">
        <v>365</v>
      </c>
    </row>
    <row r="104365">
      <c r="A104365" t="inlineStr">
        <is>
          <t>ourfitnetwork.com</t>
        </is>
      </c>
      <c r="B104365" t="n">
        <v>365</v>
      </c>
    </row>
    <row r="104366">
      <c r="A104366" t="inlineStr">
        <is>
          <t>www.hairboutique.com</t>
        </is>
      </c>
      <c r="B104366" t="n">
        <v>365</v>
      </c>
    </row>
    <row r="104367">
      <c r="A104367" t="inlineStr">
        <is>
          <t>www.bonusstage.co.uk</t>
        </is>
      </c>
      <c r="B104367" t="n">
        <v>365</v>
      </c>
    </row>
    <row r="104368">
      <c r="A104368" t="inlineStr">
        <is>
          <t>ishootwithmyheart.com</t>
        </is>
      </c>
      <c r="B104368" t="n">
        <v>365</v>
      </c>
    </row>
    <row r="104369">
      <c r="A104369" t="inlineStr">
        <is>
          <t>imperiumromanum.pl</t>
        </is>
      </c>
      <c r="B104369" t="n">
        <v>365</v>
      </c>
    </row>
    <row r="104370">
      <c r="A104370" t="inlineStr">
        <is>
          <t>www.butsklep.pl</t>
        </is>
      </c>
      <c r="B104370" t="n">
        <v>365</v>
      </c>
    </row>
    <row r="104371">
      <c r="A104371" t="inlineStr">
        <is>
          <t>cherrygrrl.com</t>
        </is>
      </c>
      <c r="B104371" t="n">
        <v>365</v>
      </c>
    </row>
    <row r="104372">
      <c r="A104372" t="inlineStr">
        <is>
          <t>pic.sc.chinaz.com</t>
        </is>
      </c>
      <c r="B104372" t="n">
        <v>365</v>
      </c>
    </row>
    <row r="104373">
      <c r="A104373" t="inlineStr">
        <is>
          <t>www.bookganga.com</t>
        </is>
      </c>
      <c r="B104373" t="n">
        <v>365</v>
      </c>
    </row>
    <row r="104374">
      <c r="A104374" t="inlineStr">
        <is>
          <t>www.wihel.de</t>
        </is>
      </c>
      <c r="B104374" t="n">
        <v>365</v>
      </c>
    </row>
    <row r="104375">
      <c r="A104375" t="inlineStr">
        <is>
          <t>stylezone.bg</t>
        </is>
      </c>
      <c r="B104375" t="n">
        <v>365</v>
      </c>
    </row>
    <row r="104376">
      <c r="A104376" t="inlineStr">
        <is>
          <t>cdn.pflanzmich.de</t>
        </is>
      </c>
      <c r="B104376" t="n">
        <v>365</v>
      </c>
    </row>
    <row r="104377">
      <c r="A104377" t="inlineStr">
        <is>
          <t>www.cyclable.com</t>
        </is>
      </c>
      <c r="B104377" t="n">
        <v>365</v>
      </c>
    </row>
    <row r="104378">
      <c r="A104378" t="inlineStr">
        <is>
          <t>ors.si</t>
        </is>
      </c>
      <c r="B104378" t="n">
        <v>365</v>
      </c>
    </row>
    <row r="104379">
      <c r="A104379" t="inlineStr">
        <is>
          <t>de.firstclasswatches.com</t>
        </is>
      </c>
      <c r="B104379" t="n">
        <v>365</v>
      </c>
    </row>
    <row r="104380">
      <c r="A104380" t="inlineStr">
        <is>
          <t>i.shoparize.ru</t>
        </is>
      </c>
      <c r="B104380" t="n">
        <v>365</v>
      </c>
    </row>
    <row r="104381">
      <c r="A104381" t="inlineStr">
        <is>
          <t>www.soccerboots.de</t>
        </is>
      </c>
      <c r="B104381" t="n">
        <v>365</v>
      </c>
    </row>
    <row r="104382">
      <c r="A104382" t="inlineStr">
        <is>
          <t>www.olivaoliva.com</t>
        </is>
      </c>
      <c r="B104382" t="n">
        <v>365</v>
      </c>
    </row>
    <row r="104383">
      <c r="A104383" t="inlineStr">
        <is>
          <t>im1.dineout.co.in</t>
        </is>
      </c>
      <c r="B104383" t="n">
        <v>365</v>
      </c>
    </row>
    <row r="104384">
      <c r="A104384" t="inlineStr">
        <is>
          <t>www.altrostile.bio</t>
        </is>
      </c>
      <c r="B104384" t="n">
        <v>365</v>
      </c>
    </row>
    <row r="104385">
      <c r="A104385" t="inlineStr">
        <is>
          <t>togethertee.com</t>
        </is>
      </c>
      <c r="B104385" t="n">
        <v>365</v>
      </c>
    </row>
    <row r="104386">
      <c r="A104386" t="inlineStr">
        <is>
          <t>db7ge0pj4wwql.cloudfront.net</t>
        </is>
      </c>
      <c r="B104386" t="n">
        <v>365</v>
      </c>
    </row>
    <row r="104387">
      <c r="A104387" t="inlineStr">
        <is>
          <t>www.serversdirect.co.uk</t>
        </is>
      </c>
      <c r="B104387" t="n">
        <v>365</v>
      </c>
    </row>
    <row r="104388">
      <c r="A104388" t="inlineStr">
        <is>
          <t>www.indoorplaygroundschina.com</t>
        </is>
      </c>
      <c r="B104388" t="n">
        <v>365</v>
      </c>
    </row>
    <row r="104389">
      <c r="A104389" t="inlineStr">
        <is>
          <t>www.danglaeserbooks.com</t>
        </is>
      </c>
      <c r="B104389" t="n">
        <v>365</v>
      </c>
    </row>
    <row r="104390">
      <c r="A104390" t="inlineStr">
        <is>
          <t>data.tpdc.ac.cn</t>
        </is>
      </c>
      <c r="B104390" t="n">
        <v>365</v>
      </c>
    </row>
    <row r="104391">
      <c r="A104391" t="inlineStr">
        <is>
          <t>munciejournal.com</t>
        </is>
      </c>
      <c r="B104391" t="n">
        <v>365</v>
      </c>
    </row>
    <row r="104392">
      <c r="A104392" t="inlineStr">
        <is>
          <t>cyclesense.co.uk</t>
        </is>
      </c>
      <c r="B104392" t="n">
        <v>365</v>
      </c>
    </row>
    <row r="104393">
      <c r="A104393" t="inlineStr">
        <is>
          <t>academy-brand.imgix.net</t>
        </is>
      </c>
      <c r="B104393" t="n">
        <v>365</v>
      </c>
    </row>
    <row r="104394">
      <c r="A104394" t="inlineStr">
        <is>
          <t>saucemonsters.com</t>
        </is>
      </c>
      <c r="B104394" t="n">
        <v>365</v>
      </c>
    </row>
    <row r="104395">
      <c r="A104395" t="inlineStr">
        <is>
          <t>www.neymarjr.net</t>
        </is>
      </c>
      <c r="B104395" t="n">
        <v>365</v>
      </c>
    </row>
    <row r="104396">
      <c r="A104396" t="inlineStr">
        <is>
          <t>thisworldtraveled.com</t>
        </is>
      </c>
      <c r="B104396" t="n">
        <v>365</v>
      </c>
    </row>
    <row r="104397">
      <c r="A104397" t="inlineStr">
        <is>
          <t>www.kadvacorp.com</t>
        </is>
      </c>
      <c r="B104397" t="n">
        <v>365</v>
      </c>
    </row>
    <row r="104398">
      <c r="A104398" t="inlineStr">
        <is>
          <t>www.digitalphotomentor.com</t>
        </is>
      </c>
      <c r="B104398" t="n">
        <v>365</v>
      </c>
    </row>
    <row r="104399">
      <c r="A104399" t="inlineStr">
        <is>
          <t>486395.smushcdn.com</t>
        </is>
      </c>
      <c r="B104399" t="n">
        <v>365</v>
      </c>
    </row>
    <row r="104400">
      <c r="A104400" t="inlineStr">
        <is>
          <t>static.hitek.fr</t>
        </is>
      </c>
      <c r="B104400" t="n">
        <v>365</v>
      </c>
    </row>
    <row r="104401">
      <c r="A104401" t="inlineStr">
        <is>
          <t>www.thespiritsbusiness.com</t>
        </is>
      </c>
      <c r="B104401" t="n">
        <v>365</v>
      </c>
    </row>
    <row r="104402">
      <c r="A104402" t="inlineStr">
        <is>
          <t>www.msimagines.com</t>
        </is>
      </c>
      <c r="B104402" t="n">
        <v>365</v>
      </c>
    </row>
    <row r="104403">
      <c r="A104403" t="inlineStr">
        <is>
          <t>www.officedr.com</t>
        </is>
      </c>
      <c r="B104403" t="n">
        <v>365</v>
      </c>
    </row>
    <row r="104404">
      <c r="A104404" t="inlineStr">
        <is>
          <t>www.insidewalessport.co.uk</t>
        </is>
      </c>
      <c r="B104404" t="n">
        <v>365</v>
      </c>
    </row>
    <row r="104405">
      <c r="A104405" t="inlineStr">
        <is>
          <t>www.accomnews.com.au</t>
        </is>
      </c>
      <c r="B104405" t="n">
        <v>365</v>
      </c>
    </row>
    <row r="104406">
      <c r="A104406" t="inlineStr">
        <is>
          <t>www.top10about.com</t>
        </is>
      </c>
      <c r="B104406" t="n">
        <v>365</v>
      </c>
    </row>
    <row r="104407">
      <c r="A104407" t="inlineStr">
        <is>
          <t>m.hsblog.org</t>
        </is>
      </c>
      <c r="B104407" t="n">
        <v>365</v>
      </c>
    </row>
    <row r="104408">
      <c r="A104408" t="inlineStr">
        <is>
          <t>www.threeriversparks.org</t>
        </is>
      </c>
      <c r="B104408" t="n">
        <v>365</v>
      </c>
    </row>
    <row r="104409">
      <c r="A104409" t="inlineStr">
        <is>
          <t>accusrc.com</t>
        </is>
      </c>
      <c r="B104409" t="n">
        <v>365</v>
      </c>
    </row>
    <row r="104410">
      <c r="A104410" t="inlineStr">
        <is>
          <t>http-aws.greatergood.com</t>
        </is>
      </c>
      <c r="B104410" t="n">
        <v>365</v>
      </c>
    </row>
    <row r="104411">
      <c r="A104411" t="inlineStr">
        <is>
          <t>webmoda.com.ua</t>
        </is>
      </c>
      <c r="B104411" t="n">
        <v>365</v>
      </c>
    </row>
    <row r="104412">
      <c r="A104412" t="inlineStr">
        <is>
          <t>www.ukhealthcarechairs.co.uk</t>
        </is>
      </c>
      <c r="B104412" t="n">
        <v>365</v>
      </c>
    </row>
    <row r="104413">
      <c r="A104413" t="inlineStr">
        <is>
          <t>www.casita.com</t>
        </is>
      </c>
      <c r="B104413" t="n">
        <v>365</v>
      </c>
    </row>
    <row r="104414">
      <c r="A104414" t="inlineStr">
        <is>
          <t>smart-lite.ru</t>
        </is>
      </c>
      <c r="B104414" t="n">
        <v>365</v>
      </c>
    </row>
    <row r="104415">
      <c r="A104415" t="inlineStr">
        <is>
          <t>www.kingsizemag.se</t>
        </is>
      </c>
      <c r="B104415" t="n">
        <v>365</v>
      </c>
    </row>
    <row r="104416">
      <c r="A104416" t="inlineStr">
        <is>
          <t>images.canvas8.com</t>
        </is>
      </c>
      <c r="B104416" t="n">
        <v>365</v>
      </c>
    </row>
    <row r="104417">
      <c r="A104417" t="inlineStr">
        <is>
          <t>www.thecraftpatchblog.com</t>
        </is>
      </c>
      <c r="B104417" t="n">
        <v>365</v>
      </c>
    </row>
    <row r="104418">
      <c r="A104418" t="inlineStr">
        <is>
          <t>reportersatlarge.com</t>
        </is>
      </c>
      <c r="B104418" t="n">
        <v>365</v>
      </c>
    </row>
    <row r="104419">
      <c r="A104419" t="inlineStr">
        <is>
          <t>www.bathshack.com</t>
        </is>
      </c>
      <c r="B104419" t="n">
        <v>365</v>
      </c>
    </row>
    <row r="104420">
      <c r="A104420" t="inlineStr">
        <is>
          <t>love-glamping.co.uk</t>
        </is>
      </c>
      <c r="B104420" t="n">
        <v>365</v>
      </c>
    </row>
    <row r="104421">
      <c r="A104421" t="inlineStr">
        <is>
          <t>www.americanmovieco.com</t>
        </is>
      </c>
      <c r="B104421" t="n">
        <v>365</v>
      </c>
    </row>
    <row r="104422">
      <c r="A104422" t="inlineStr">
        <is>
          <t>alovendor.com</t>
        </is>
      </c>
      <c r="B104422" t="n">
        <v>365</v>
      </c>
    </row>
    <row r="104423">
      <c r="A104423" t="inlineStr">
        <is>
          <t>viewfromthewing.com</t>
        </is>
      </c>
      <c r="B104423" t="n">
        <v>365</v>
      </c>
    </row>
    <row r="104424">
      <c r="A104424" t="inlineStr">
        <is>
          <t>assets.amanzitravel.com</t>
        </is>
      </c>
      <c r="B104424" t="n">
        <v>365</v>
      </c>
    </row>
    <row r="104425">
      <c r="A104425" t="inlineStr">
        <is>
          <t>www.cgi.com</t>
        </is>
      </c>
      <c r="B104425" t="n">
        <v>365</v>
      </c>
    </row>
    <row r="104426">
      <c r="A104426" t="inlineStr">
        <is>
          <t>pourtantjemanden.com</t>
        </is>
      </c>
      <c r="B104426" t="n">
        <v>365</v>
      </c>
    </row>
    <row r="104427">
      <c r="A104427" t="inlineStr">
        <is>
          <t>www.sterlingcurrency.com.au</t>
        </is>
      </c>
      <c r="B104427" t="n">
        <v>365</v>
      </c>
    </row>
    <row r="104428">
      <c r="A104428" t="inlineStr">
        <is>
          <t>howaboutout.com</t>
        </is>
      </c>
      <c r="B104428" t="n">
        <v>365</v>
      </c>
    </row>
    <row r="104429">
      <c r="A104429" t="inlineStr">
        <is>
          <t>metalbite.com</t>
        </is>
      </c>
      <c r="B104429" t="n">
        <v>365</v>
      </c>
    </row>
    <row r="104430">
      <c r="A104430" t="inlineStr">
        <is>
          <t>www.bookforum.com</t>
        </is>
      </c>
      <c r="B104430" t="n">
        <v>365</v>
      </c>
    </row>
    <row r="104431">
      <c r="A104431" t="inlineStr">
        <is>
          <t>packagingbuyer.com</t>
        </is>
      </c>
      <c r="B104431" t="n">
        <v>365</v>
      </c>
    </row>
    <row r="104432">
      <c r="A104432" t="inlineStr">
        <is>
          <t>fudzilla.net</t>
        </is>
      </c>
      <c r="B104432" t="n">
        <v>365</v>
      </c>
    </row>
    <row r="104433">
      <c r="A104433" t="inlineStr">
        <is>
          <t>d1g1z0vlzmla5u.cloudfront.net</t>
        </is>
      </c>
      <c r="B104433" t="n">
        <v>365</v>
      </c>
    </row>
    <row r="104434">
      <c r="A104434" t="inlineStr">
        <is>
          <t>mhwmagazine.co.uk</t>
        </is>
      </c>
      <c r="B104434" t="n">
        <v>365</v>
      </c>
    </row>
    <row r="104435">
      <c r="A104435" t="inlineStr">
        <is>
          <t>www.mbc.mw</t>
        </is>
      </c>
      <c r="B104435" t="n">
        <v>365</v>
      </c>
    </row>
    <row r="104436">
      <c r="A104436" t="inlineStr">
        <is>
          <t>www.dtcc.edu</t>
        </is>
      </c>
      <c r="B104436" t="n">
        <v>365</v>
      </c>
    </row>
    <row r="104437">
      <c r="A104437" t="inlineStr">
        <is>
          <t>pstationblog.ru</t>
        </is>
      </c>
      <c r="B104437" t="n">
        <v>365</v>
      </c>
    </row>
    <row r="104438">
      <c r="A104438" t="inlineStr">
        <is>
          <t>baublestobubbles.com</t>
        </is>
      </c>
      <c r="B104438" t="n">
        <v>365</v>
      </c>
    </row>
    <row r="104439">
      <c r="A104439" t="inlineStr">
        <is>
          <t>www.toofishy.com</t>
        </is>
      </c>
      <c r="B104439" t="n">
        <v>365</v>
      </c>
    </row>
    <row r="104440">
      <c r="A104440" t="inlineStr">
        <is>
          <t>small-eats.com</t>
        </is>
      </c>
      <c r="B104440" t="n">
        <v>365</v>
      </c>
    </row>
    <row r="104441">
      <c r="A104441" t="inlineStr">
        <is>
          <t>www.upscalerolex.to</t>
        </is>
      </c>
      <c r="B104441" t="n">
        <v>365</v>
      </c>
    </row>
    <row r="104442">
      <c r="A104442" t="inlineStr">
        <is>
          <t>www.bongminesentertainment.com</t>
        </is>
      </c>
      <c r="B104442" t="n">
        <v>365</v>
      </c>
    </row>
    <row r="104443">
      <c r="A104443" t="inlineStr">
        <is>
          <t>dacq68pa0iusn.cloudfront.net</t>
        </is>
      </c>
      <c r="B104443" t="n">
        <v>365</v>
      </c>
    </row>
    <row r="104444">
      <c r="A104444" t="inlineStr">
        <is>
          <t>d21xzygesx9h0w.cloudfront.net</t>
        </is>
      </c>
      <c r="B104444" t="n">
        <v>365</v>
      </c>
    </row>
    <row r="104445">
      <c r="A104445" t="inlineStr">
        <is>
          <t>ceelegalmatters.com</t>
        </is>
      </c>
      <c r="B104445" t="n">
        <v>365</v>
      </c>
    </row>
    <row r="104446">
      <c r="A104446" t="inlineStr">
        <is>
          <t>susansaidwhat.com</t>
        </is>
      </c>
      <c r="B104446" t="n">
        <v>365</v>
      </c>
    </row>
    <row r="104447">
      <c r="A104447" t="inlineStr">
        <is>
          <t>www.mallinfurniture.com</t>
        </is>
      </c>
      <c r="B104447" t="n">
        <v>365</v>
      </c>
    </row>
    <row r="104448">
      <c r="A104448" t="inlineStr">
        <is>
          <t>happydiyhome.com</t>
        </is>
      </c>
      <c r="B104448" t="n">
        <v>365</v>
      </c>
    </row>
    <row r="104449">
      <c r="A104449" t="inlineStr">
        <is>
          <t>www.atakdesign.pl</t>
        </is>
      </c>
      <c r="B104449" t="n">
        <v>365</v>
      </c>
    </row>
    <row r="104450">
      <c r="A104450" t="inlineStr">
        <is>
          <t>clientarea.netent.com</t>
        </is>
      </c>
      <c r="B104450" t="n">
        <v>365</v>
      </c>
    </row>
    <row r="104451">
      <c r="A104451" t="inlineStr">
        <is>
          <t>www.thankyourbody.com</t>
        </is>
      </c>
      <c r="B104451" t="n">
        <v>365</v>
      </c>
    </row>
    <row r="104452">
      <c r="A104452" t="inlineStr">
        <is>
          <t>campusstore.uvu.edu</t>
        </is>
      </c>
      <c r="B104452" t="n">
        <v>365</v>
      </c>
    </row>
    <row r="104453">
      <c r="A104453" t="inlineStr">
        <is>
          <t>cdn.upmc.com</t>
        </is>
      </c>
      <c r="B104453" t="n">
        <v>365</v>
      </c>
    </row>
    <row r="104454">
      <c r="A104454" t="inlineStr">
        <is>
          <t>cpnn-world.org</t>
        </is>
      </c>
      <c r="B104454" t="n">
        <v>365</v>
      </c>
    </row>
    <row r="104455">
      <c r="A104455" t="inlineStr">
        <is>
          <t>bees-ymca.org.uk</t>
        </is>
      </c>
      <c r="B104455" t="n">
        <v>365</v>
      </c>
    </row>
    <row r="104456">
      <c r="A104456" t="inlineStr">
        <is>
          <t>wisconsin.cdn-anvilcms.net</t>
        </is>
      </c>
      <c r="B104456" t="n">
        <v>365</v>
      </c>
    </row>
    <row r="104457">
      <c r="A104457" t="inlineStr">
        <is>
          <t>www.distorsioni.net</t>
        </is>
      </c>
      <c r="B104457" t="n">
        <v>365</v>
      </c>
    </row>
    <row r="104458">
      <c r="A104458" t="inlineStr">
        <is>
          <t>popcoolgadgets.com</t>
        </is>
      </c>
      <c r="B104458" t="n">
        <v>365</v>
      </c>
    </row>
    <row r="104459">
      <c r="A104459" t="inlineStr">
        <is>
          <t>www.deliberacion.org</t>
        </is>
      </c>
      <c r="B104459" t="n">
        <v>365</v>
      </c>
    </row>
    <row r="104460">
      <c r="A104460" t="inlineStr">
        <is>
          <t>www.designdazzling.com</t>
        </is>
      </c>
      <c r="B104460" t="n">
        <v>365</v>
      </c>
    </row>
    <row r="104461">
      <c r="A104461" t="inlineStr">
        <is>
          <t>www.propertyshopinvestment.com</t>
        </is>
      </c>
      <c r="B104461" t="n">
        <v>365</v>
      </c>
    </row>
    <row r="104462">
      <c r="A104462" t="inlineStr">
        <is>
          <t>leatherwooddesign.com</t>
        </is>
      </c>
      <c r="B104462" t="n">
        <v>365</v>
      </c>
    </row>
    <row r="104463">
      <c r="A104463" t="inlineStr">
        <is>
          <t>soundium.by</t>
        </is>
      </c>
      <c r="B104463" t="n">
        <v>365</v>
      </c>
    </row>
    <row r="104464">
      <c r="A104464" t="inlineStr">
        <is>
          <t>www.humidorsonline.co.uk</t>
        </is>
      </c>
      <c r="B104464" t="n">
        <v>365</v>
      </c>
    </row>
    <row r="104465">
      <c r="A104465" t="inlineStr">
        <is>
          <t>betstravelsabout.files.wordpress.com</t>
        </is>
      </c>
      <c r="B104465" t="n">
        <v>365</v>
      </c>
    </row>
    <row r="104466">
      <c r="A104466" t="inlineStr">
        <is>
          <t>oakandoats.com</t>
        </is>
      </c>
      <c r="B104466" t="n">
        <v>365</v>
      </c>
    </row>
    <row r="104467">
      <c r="A104467" t="inlineStr">
        <is>
          <t>ayosdito.com.ph</t>
        </is>
      </c>
      <c r="B104467" t="n">
        <v>365</v>
      </c>
    </row>
    <row r="104468">
      <c r="A104468" t="inlineStr">
        <is>
          <t>www.ateliers-marinette.fr</t>
        </is>
      </c>
      <c r="B104468" t="n">
        <v>365</v>
      </c>
    </row>
    <row r="104469">
      <c r="A104469" t="inlineStr">
        <is>
          <t>mesewcrazy.com</t>
        </is>
      </c>
      <c r="B104469" t="n">
        <v>365</v>
      </c>
    </row>
    <row r="104470">
      <c r="A104470" t="inlineStr">
        <is>
          <t>showmybeauty.com</t>
        </is>
      </c>
      <c r="B104470" t="n">
        <v>365</v>
      </c>
    </row>
    <row r="104471">
      <c r="A104471" t="inlineStr">
        <is>
          <t>dadoo.sk</t>
        </is>
      </c>
      <c r="B104471" t="n">
        <v>365</v>
      </c>
    </row>
    <row r="104472">
      <c r="A104472" t="inlineStr">
        <is>
          <t>www.bikemania.biz</t>
        </is>
      </c>
      <c r="B104472" t="n">
        <v>365</v>
      </c>
    </row>
    <row r="104473">
      <c r="A104473" t="inlineStr">
        <is>
          <t>carmenhorneros.com</t>
        </is>
      </c>
      <c r="B104473" t="n">
        <v>365</v>
      </c>
    </row>
    <row r="104474">
      <c r="A104474" t="inlineStr">
        <is>
          <t>runnerlight.com</t>
        </is>
      </c>
      <c r="B104474" t="n">
        <v>365</v>
      </c>
    </row>
    <row r="104475">
      <c r="A104475" t="inlineStr">
        <is>
          <t>www.landsendjohnogroats.info</t>
        </is>
      </c>
      <c r="B104475" t="n">
        <v>365</v>
      </c>
    </row>
    <row r="104476">
      <c r="A104476" t="inlineStr">
        <is>
          <t>www.mexgrocer.co.uk</t>
        </is>
      </c>
      <c r="B104476" t="n">
        <v>365</v>
      </c>
    </row>
    <row r="104477">
      <c r="A104477" t="inlineStr">
        <is>
          <t>www.masterplastics.co.uk</t>
        </is>
      </c>
      <c r="B104477" t="n">
        <v>365</v>
      </c>
    </row>
    <row r="104478">
      <c r="A104478" t="inlineStr">
        <is>
          <t>imagerion.com</t>
        </is>
      </c>
      <c r="B104478" t="n">
        <v>365</v>
      </c>
    </row>
    <row r="104479">
      <c r="A104479" t="inlineStr">
        <is>
          <t>www.ibmsjrc.org</t>
        </is>
      </c>
      <c r="B104479" t="n">
        <v>365</v>
      </c>
    </row>
    <row r="104480">
      <c r="A104480" t="inlineStr">
        <is>
          <t>www.spoiledrottentoo.com</t>
        </is>
      </c>
      <c r="B104480" t="n">
        <v>365</v>
      </c>
    </row>
    <row r="104481">
      <c r="A104481" t="inlineStr">
        <is>
          <t>asset.movie123.club</t>
        </is>
      </c>
      <c r="B104481" t="n">
        <v>365</v>
      </c>
    </row>
    <row r="104482">
      <c r="A104482" t="inlineStr">
        <is>
          <t>www.pasternakfindings.com</t>
        </is>
      </c>
      <c r="B104482" t="n">
        <v>365</v>
      </c>
    </row>
    <row r="104483">
      <c r="A104483" t="inlineStr">
        <is>
          <t>wodausa.com</t>
        </is>
      </c>
      <c r="B104483" t="n">
        <v>365</v>
      </c>
    </row>
    <row r="104484">
      <c r="A104484" t="inlineStr">
        <is>
          <t>keomarketing.com</t>
        </is>
      </c>
      <c r="B104484" t="n">
        <v>365</v>
      </c>
    </row>
    <row r="104485">
      <c r="A104485" t="inlineStr">
        <is>
          <t>www.omegahealthcare.co.uk</t>
        </is>
      </c>
      <c r="B104485" t="n">
        <v>365</v>
      </c>
    </row>
    <row r="104486">
      <c r="A104486" t="inlineStr">
        <is>
          <t>thepromogroup.co.za</t>
        </is>
      </c>
      <c r="B104486" t="n">
        <v>365</v>
      </c>
    </row>
    <row r="104487">
      <c r="A104487" t="inlineStr">
        <is>
          <t>www.giga-bikes.nl</t>
        </is>
      </c>
      <c r="B104487" t="n">
        <v>365</v>
      </c>
    </row>
    <row r="104488">
      <c r="A104488" t="inlineStr">
        <is>
          <t>www.theheavypurse.com</t>
        </is>
      </c>
      <c r="B104488" t="n">
        <v>365</v>
      </c>
    </row>
    <row r="104489">
      <c r="A104489" t="inlineStr">
        <is>
          <t>www.snowface.se</t>
        </is>
      </c>
      <c r="B104489" t="n">
        <v>365</v>
      </c>
    </row>
    <row r="104490">
      <c r="A104490" t="inlineStr">
        <is>
          <t>media.screensteps.me</t>
        </is>
      </c>
      <c r="B104490" t="n">
        <v>365</v>
      </c>
    </row>
    <row r="104491">
      <c r="A104491" t="inlineStr">
        <is>
          <t>www.tomlaferriere.com</t>
        </is>
      </c>
      <c r="B104491" t="n">
        <v>365</v>
      </c>
    </row>
    <row r="104492">
      <c r="A104492" t="inlineStr">
        <is>
          <t>harfordhappenings.com</t>
        </is>
      </c>
      <c r="B104492" t="n">
        <v>365</v>
      </c>
    </row>
    <row r="104493">
      <c r="A104493" t="inlineStr">
        <is>
          <t>aniks.ca</t>
        </is>
      </c>
      <c r="B104493" t="n">
        <v>365</v>
      </c>
    </row>
    <row r="104494">
      <c r="A104494" t="inlineStr">
        <is>
          <t>blog.emojipedia.org</t>
        </is>
      </c>
      <c r="B104494" t="n">
        <v>365</v>
      </c>
    </row>
    <row r="104495">
      <c r="A104495" t="inlineStr">
        <is>
          <t>www.store.pcimage.com.my</t>
        </is>
      </c>
      <c r="B104495" t="n">
        <v>365</v>
      </c>
    </row>
    <row r="104496">
      <c r="A104496" t="inlineStr">
        <is>
          <t>www.modellsport.gr</t>
        </is>
      </c>
      <c r="B104496" t="n">
        <v>365</v>
      </c>
    </row>
    <row r="104497">
      <c r="A104497" t="inlineStr">
        <is>
          <t>dotnettutorials.net</t>
        </is>
      </c>
      <c r="B104497" t="n">
        <v>365</v>
      </c>
    </row>
    <row r="104498">
      <c r="A104498" t="inlineStr">
        <is>
          <t>thedigitalmerchant.com</t>
        </is>
      </c>
      <c r="B104498" t="n">
        <v>365</v>
      </c>
    </row>
    <row r="104499">
      <c r="A104499" t="inlineStr">
        <is>
          <t>antiquechineselate.com</t>
        </is>
      </c>
      <c r="B104499" t="n">
        <v>365</v>
      </c>
    </row>
    <row r="104500">
      <c r="A104500" t="inlineStr">
        <is>
          <t>www.hargagrosiran.com</t>
        </is>
      </c>
      <c r="B104500" t="n">
        <v>365</v>
      </c>
    </row>
    <row r="104501">
      <c r="A104501" t="inlineStr">
        <is>
          <t>www.homemadegiftguru.com</t>
        </is>
      </c>
      <c r="B104501" t="n">
        <v>365</v>
      </c>
    </row>
    <row r="104502">
      <c r="A104502" t="inlineStr">
        <is>
          <t>marketingmagazine.com.my</t>
        </is>
      </c>
      <c r="B104502" t="n">
        <v>365</v>
      </c>
    </row>
    <row r="104503">
      <c r="A104503" t="inlineStr">
        <is>
          <t>www.paulpesselsport.nl</t>
        </is>
      </c>
      <c r="B104503" t="n">
        <v>365</v>
      </c>
    </row>
    <row r="104504">
      <c r="A104504" t="inlineStr">
        <is>
          <t>growingthehomegarden.com</t>
        </is>
      </c>
      <c r="B104504" t="n">
        <v>365</v>
      </c>
    </row>
    <row r="104505">
      <c r="A104505" t="inlineStr">
        <is>
          <t>www.floordaily.net</t>
        </is>
      </c>
      <c r="B104505" t="n">
        <v>365</v>
      </c>
    </row>
    <row r="104506">
      <c r="A104506" t="inlineStr">
        <is>
          <t>emd.pro-activewebsites.com</t>
        </is>
      </c>
      <c r="B104506" t="n">
        <v>365</v>
      </c>
    </row>
    <row r="104507">
      <c r="A104507" t="inlineStr">
        <is>
          <t>www.sellwithwp.com</t>
        </is>
      </c>
      <c r="B104507" t="n">
        <v>365</v>
      </c>
    </row>
    <row r="104508">
      <c r="A104508" t="inlineStr">
        <is>
          <t>side-shore.com</t>
        </is>
      </c>
      <c r="B104508" t="n">
        <v>365</v>
      </c>
    </row>
    <row r="104509">
      <c r="A104509" t="inlineStr">
        <is>
          <t>rastarespect.com</t>
        </is>
      </c>
      <c r="B104509" t="n">
        <v>365</v>
      </c>
    </row>
    <row r="104510">
      <c r="A104510" t="inlineStr">
        <is>
          <t>thefinexpress.com</t>
        </is>
      </c>
      <c r="B104510" t="n">
        <v>365</v>
      </c>
    </row>
    <row r="104511">
      <c r="A104511" t="inlineStr">
        <is>
          <t>catalog.goodclub.co.uk</t>
        </is>
      </c>
      <c r="B104511" t="n">
        <v>365</v>
      </c>
    </row>
    <row r="104512">
      <c r="A104512" t="inlineStr">
        <is>
          <t>www.img1.psthc.fr</t>
        </is>
      </c>
      <c r="B104512" t="n">
        <v>365</v>
      </c>
    </row>
    <row r="104513">
      <c r="A104513" t="inlineStr">
        <is>
          <t>images.lighterguide.biz</t>
        </is>
      </c>
      <c r="B104513" t="n">
        <v>365</v>
      </c>
    </row>
    <row r="104514">
      <c r="A104514" t="inlineStr">
        <is>
          <t>img.visonerv.com</t>
        </is>
      </c>
      <c r="B104514" t="n">
        <v>365</v>
      </c>
    </row>
    <row r="104515">
      <c r="A104515" t="inlineStr">
        <is>
          <t>www.dnaleisure.co.uk</t>
        </is>
      </c>
      <c r="B104515" t="n">
        <v>365</v>
      </c>
    </row>
    <row r="104516">
      <c r="A104516" t="inlineStr">
        <is>
          <t>hippirhino.com</t>
        </is>
      </c>
      <c r="B104516" t="n">
        <v>365</v>
      </c>
    </row>
    <row r="104517">
      <c r="A104517" t="inlineStr">
        <is>
          <t>thesaltymamas.com</t>
        </is>
      </c>
      <c r="B104517" t="n">
        <v>365</v>
      </c>
    </row>
    <row r="104518">
      <c r="A104518" t="inlineStr">
        <is>
          <t>www.specialcarstore.com</t>
        </is>
      </c>
      <c r="B104518" t="n">
        <v>365</v>
      </c>
    </row>
    <row r="104519">
      <c r="A104519" t="inlineStr">
        <is>
          <t>nillassalong.se</t>
        </is>
      </c>
      <c r="B104519" t="n">
        <v>365</v>
      </c>
    </row>
    <row r="104520">
      <c r="A104520" t="inlineStr">
        <is>
          <t>www.haines.com.au</t>
        </is>
      </c>
      <c r="B104520" t="n">
        <v>365</v>
      </c>
    </row>
    <row r="104521">
      <c r="A104521" t="inlineStr">
        <is>
          <t>d15fwz9jg1iq5f.cloudfront.net</t>
        </is>
      </c>
      <c r="B104521" t="n">
        <v>365</v>
      </c>
    </row>
    <row r="104522">
      <c r="A104522" t="inlineStr">
        <is>
          <t>www.escapewithdollycas.com</t>
        </is>
      </c>
      <c r="B104522" t="n">
        <v>365</v>
      </c>
    </row>
    <row r="104523">
      <c r="A104523" t="inlineStr">
        <is>
          <t>9ec6b0feb4b336c0bb22-298613918ac10dd8380d273c03a66c3b.ssl.cf1.rackcdn.com</t>
        </is>
      </c>
      <c r="B104523" t="n">
        <v>365</v>
      </c>
    </row>
    <row r="104524">
      <c r="A104524" t="inlineStr">
        <is>
          <t>eywa.muziker.com</t>
        </is>
      </c>
      <c r="B104524" t="n">
        <v>365</v>
      </c>
    </row>
    <row r="104525">
      <c r="A104525" t="inlineStr">
        <is>
          <t>baltexpo.lv</t>
        </is>
      </c>
      <c r="B104525" t="n">
        <v>365</v>
      </c>
    </row>
    <row r="104526">
      <c r="A104526" t="inlineStr">
        <is>
          <t>gatheredhome.com</t>
        </is>
      </c>
      <c r="B104526" t="n">
        <v>365</v>
      </c>
    </row>
    <row r="104527">
      <c r="A104527" t="inlineStr">
        <is>
          <t>www.itbusiness.ca</t>
        </is>
      </c>
      <c r="B104527" t="n">
        <v>365</v>
      </c>
    </row>
    <row r="104528">
      <c r="A104528" t="inlineStr">
        <is>
          <t>www.onlinetoys.com.au</t>
        </is>
      </c>
      <c r="B104528" t="n">
        <v>365</v>
      </c>
    </row>
    <row r="104529">
      <c r="A104529" t="inlineStr">
        <is>
          <t>amfindustrialusa.com</t>
        </is>
      </c>
      <c r="B104529" t="n">
        <v>365</v>
      </c>
    </row>
    <row r="104530">
      <c r="A104530" t="inlineStr">
        <is>
          <t>mimisek.cz</t>
        </is>
      </c>
      <c r="B104530" t="n">
        <v>365</v>
      </c>
    </row>
    <row r="104531">
      <c r="A104531" t="inlineStr">
        <is>
          <t>hw-img.datpiff.com</t>
        </is>
      </c>
      <c r="B104531" t="n">
        <v>365</v>
      </c>
    </row>
    <row r="104532">
      <c r="A104532" t="inlineStr">
        <is>
          <t>quickbuyservices.com</t>
        </is>
      </c>
      <c r="B104532" t="n">
        <v>365</v>
      </c>
    </row>
    <row r="104533">
      <c r="A104533" t="inlineStr">
        <is>
          <t>zcdnr.zapak.com</t>
        </is>
      </c>
      <c r="B104533" t="n">
        <v>365</v>
      </c>
    </row>
    <row r="104534">
      <c r="A104534" t="inlineStr">
        <is>
          <t>www.mymusicboutique.com</t>
        </is>
      </c>
      <c r="B104534" t="n">
        <v>365</v>
      </c>
    </row>
    <row r="104535">
      <c r="A104535" t="inlineStr">
        <is>
          <t>javascripttreemenu.com</t>
        </is>
      </c>
      <c r="B104535" t="n">
        <v>365</v>
      </c>
    </row>
    <row r="104536">
      <c r="A104536" t="inlineStr">
        <is>
          <t>www.realrocks.ru</t>
        </is>
      </c>
      <c r="B104536" t="n">
        <v>365</v>
      </c>
    </row>
    <row r="104537">
      <c r="A104537" t="inlineStr">
        <is>
          <t>x3iz83l3p0.ent-cdn.com</t>
        </is>
      </c>
      <c r="B104537" t="n">
        <v>365</v>
      </c>
    </row>
    <row r="104538">
      <c r="A104538" t="inlineStr">
        <is>
          <t>crazy-thumb.com</t>
        </is>
      </c>
      <c r="B104538" t="n">
        <v>365</v>
      </c>
    </row>
    <row r="104539">
      <c r="A104539" t="inlineStr">
        <is>
          <t>www.a2zballoons.com</t>
        </is>
      </c>
      <c r="B104539" t="n">
        <v>365</v>
      </c>
    </row>
    <row r="104540">
      <c r="A104540" t="inlineStr">
        <is>
          <t>m.hengxingofficefurniture.com</t>
        </is>
      </c>
      <c r="B104540" t="n">
        <v>365</v>
      </c>
    </row>
    <row r="104541">
      <c r="A104541" t="inlineStr">
        <is>
          <t>www.shouhinshop.com</t>
        </is>
      </c>
      <c r="B104541" t="n">
        <v>365</v>
      </c>
    </row>
    <row r="104542">
      <c r="A104542" t="inlineStr">
        <is>
          <t>images.bhaskarassets.com</t>
        </is>
      </c>
      <c r="B104542" t="n">
        <v>365</v>
      </c>
    </row>
    <row r="104543">
      <c r="A104543" t="inlineStr">
        <is>
          <t>towncountryfurniture.net</t>
        </is>
      </c>
      <c r="B104543" t="n">
        <v>365</v>
      </c>
    </row>
    <row r="104544">
      <c r="A104544" t="inlineStr">
        <is>
          <t>985thesportshub.com</t>
        </is>
      </c>
      <c r="B104544" t="n">
        <v>365</v>
      </c>
    </row>
    <row r="104545">
      <c r="A104545" t="inlineStr">
        <is>
          <t>walthamautogallery.com</t>
        </is>
      </c>
      <c r="B104545" t="n">
        <v>365</v>
      </c>
    </row>
    <row r="104546">
      <c r="A104546" t="inlineStr">
        <is>
          <t>www.dewagoal.com</t>
        </is>
      </c>
      <c r="B104546" t="n">
        <v>365</v>
      </c>
    </row>
    <row r="104547">
      <c r="A104547" t="inlineStr">
        <is>
          <t>addict-culture.com</t>
        </is>
      </c>
      <c r="B104547" t="n">
        <v>365</v>
      </c>
    </row>
    <row r="104548">
      <c r="A104548" t="inlineStr">
        <is>
          <t>images.api.auto-expert.info</t>
        </is>
      </c>
      <c r="B104548" t="n">
        <v>365</v>
      </c>
    </row>
    <row r="104549">
      <c r="A104549" t="inlineStr">
        <is>
          <t>www.lalooma.ca</t>
        </is>
      </c>
      <c r="B104549" t="n">
        <v>365</v>
      </c>
    </row>
    <row r="104550">
      <c r="A104550" t="inlineStr">
        <is>
          <t>img.toomad.com</t>
        </is>
      </c>
      <c r="B104550" t="n">
        <v>365</v>
      </c>
    </row>
    <row r="104551">
      <c r="A104551" t="inlineStr">
        <is>
          <t>en.totenart.com</t>
        </is>
      </c>
      <c r="B104551" t="n">
        <v>365</v>
      </c>
    </row>
    <row r="104552">
      <c r="A104552" t="inlineStr">
        <is>
          <t>rekwizytornia.com.pl</t>
        </is>
      </c>
      <c r="B104552" t="n">
        <v>365</v>
      </c>
    </row>
    <row r="104553">
      <c r="A104553" t="inlineStr">
        <is>
          <t>www.4branding.net</t>
        </is>
      </c>
      <c r="B104553" t="n">
        <v>365</v>
      </c>
    </row>
    <row r="104554">
      <c r="A104554" t="inlineStr">
        <is>
          <t>76frhciq44-flywheel.netdna-ssl.com</t>
        </is>
      </c>
      <c r="B104554" t="n">
        <v>365</v>
      </c>
    </row>
    <row r="104555">
      <c r="A104555" t="inlineStr">
        <is>
          <t>webmaster-deals.s3.amazonaws.com</t>
        </is>
      </c>
      <c r="B104555" t="n">
        <v>365</v>
      </c>
    </row>
    <row r="104556">
      <c r="A104556" t="inlineStr">
        <is>
          <t>www.pg13guide.com</t>
        </is>
      </c>
      <c r="B104556" t="n">
        <v>365</v>
      </c>
    </row>
    <row r="104557">
      <c r="A104557" t="inlineStr">
        <is>
          <t>www.thecoinshop.shop</t>
        </is>
      </c>
      <c r="B104557" t="n">
        <v>365</v>
      </c>
    </row>
    <row r="104558">
      <c r="A104558" t="inlineStr">
        <is>
          <t>pedidos.petuky.com</t>
        </is>
      </c>
      <c r="B104558" t="n">
        <v>365</v>
      </c>
    </row>
    <row r="104559">
      <c r="A104559" t="inlineStr">
        <is>
          <t>j-markets.ru</t>
        </is>
      </c>
      <c r="B104559" t="n">
        <v>365</v>
      </c>
    </row>
    <row r="104560">
      <c r="A104560" t="inlineStr">
        <is>
          <t>twopeasandtheirpod.com</t>
        </is>
      </c>
      <c r="B104560" t="n">
        <v>365</v>
      </c>
    </row>
    <row r="104561">
      <c r="A104561" t="inlineStr">
        <is>
          <t>assets.whatbird.com</t>
        </is>
      </c>
      <c r="B104561" t="n">
        <v>365</v>
      </c>
    </row>
    <row r="104562">
      <c r="A104562" t="inlineStr">
        <is>
          <t>arkcalledearth.org</t>
        </is>
      </c>
      <c r="B104562" t="n">
        <v>365</v>
      </c>
    </row>
    <row r="104563">
      <c r="A104563" t="inlineStr">
        <is>
          <t>civilwarrose5.files.wordpress.com</t>
        </is>
      </c>
      <c r="B104563" t="n">
        <v>365</v>
      </c>
    </row>
    <row r="104564">
      <c r="A104564" t="inlineStr">
        <is>
          <t>www.fibrenew.com</t>
        </is>
      </c>
      <c r="B104564" t="n">
        <v>365</v>
      </c>
    </row>
    <row r="104565">
      <c r="A104565" t="inlineStr">
        <is>
          <t>borderzine.com</t>
        </is>
      </c>
      <c r="B104565" t="n">
        <v>365</v>
      </c>
    </row>
    <row r="104566">
      <c r="A104566" t="inlineStr">
        <is>
          <t>www.ultimatetoys.com.au</t>
        </is>
      </c>
      <c r="B104566" t="n">
        <v>365</v>
      </c>
    </row>
    <row r="104567">
      <c r="A104567" t="inlineStr">
        <is>
          <t>www.fusionfurniturestore.co.uk</t>
        </is>
      </c>
      <c r="B104567" t="n">
        <v>365</v>
      </c>
    </row>
    <row r="104568">
      <c r="A104568" t="inlineStr">
        <is>
          <t>brithoptv.files.wordpress.com</t>
        </is>
      </c>
      <c r="B104568" t="n">
        <v>365</v>
      </c>
    </row>
    <row r="104569">
      <c r="A104569" t="inlineStr">
        <is>
          <t>www.shabbiesamsterdam.de</t>
        </is>
      </c>
      <c r="B104569" t="n">
        <v>365</v>
      </c>
    </row>
    <row r="104570">
      <c r="A104570" t="inlineStr">
        <is>
          <t>www.pnw.edu</t>
        </is>
      </c>
      <c r="B104570" t="n">
        <v>365</v>
      </c>
    </row>
    <row r="104571">
      <c r="A104571" t="inlineStr">
        <is>
          <t>exhibitorshandbook.signsbytomorrow.com</t>
        </is>
      </c>
      <c r="B104571" t="n">
        <v>365</v>
      </c>
    </row>
    <row r="104572">
      <c r="A104572" t="inlineStr">
        <is>
          <t>paintball.tippmannparts.com</t>
        </is>
      </c>
      <c r="B104572" t="n">
        <v>365</v>
      </c>
    </row>
    <row r="104573">
      <c r="A104573" t="inlineStr">
        <is>
          <t>www.bbhcsd.org</t>
        </is>
      </c>
      <c r="B104573" t="n">
        <v>365</v>
      </c>
    </row>
    <row r="104574">
      <c r="A104574" t="inlineStr">
        <is>
          <t>m.yellowtrailmuseum.com</t>
        </is>
      </c>
      <c r="B104574" t="n">
        <v>365</v>
      </c>
    </row>
    <row r="104575">
      <c r="A104575" t="inlineStr">
        <is>
          <t>www.ghanamusic.com</t>
        </is>
      </c>
      <c r="B104575" t="n">
        <v>365</v>
      </c>
    </row>
    <row r="104576">
      <c r="A104576" t="inlineStr">
        <is>
          <t>www.listoutdoor.com</t>
        </is>
      </c>
      <c r="B104576" t="n">
        <v>365</v>
      </c>
    </row>
    <row r="104577">
      <c r="A104577" t="inlineStr">
        <is>
          <t>digitaleditions.dlook.com.au</t>
        </is>
      </c>
      <c r="B104577" t="n">
        <v>365</v>
      </c>
    </row>
    <row r="104578">
      <c r="A104578" t="inlineStr">
        <is>
          <t>doughmesstic.com</t>
        </is>
      </c>
      <c r="B104578" t="n">
        <v>365</v>
      </c>
    </row>
    <row r="104579">
      <c r="A104579" t="inlineStr">
        <is>
          <t>www.aaronleathergoods.com</t>
        </is>
      </c>
      <c r="B104579" t="n">
        <v>365</v>
      </c>
    </row>
    <row r="104580">
      <c r="A104580" t="inlineStr">
        <is>
          <t>media.studenthighstreet.com</t>
        </is>
      </c>
      <c r="B104580" t="n">
        <v>365</v>
      </c>
    </row>
    <row r="104581">
      <c r="A104581" t="inlineStr">
        <is>
          <t>pull-1503.5centscdn.com</t>
        </is>
      </c>
      <c r="B104581" t="n">
        <v>365</v>
      </c>
    </row>
    <row r="104582">
      <c r="A104582" t="inlineStr">
        <is>
          <t>pdbimg.choice.com.au</t>
        </is>
      </c>
      <c r="B104582" t="n">
        <v>365</v>
      </c>
    </row>
    <row r="104583">
      <c r="A104583" t="inlineStr">
        <is>
          <t>offtherecordblog2017.files.wordpress.com</t>
        </is>
      </c>
      <c r="B104583" t="n">
        <v>365</v>
      </c>
    </row>
    <row r="104584">
      <c r="A104584" t="inlineStr">
        <is>
          <t>www.blindwavellc.com</t>
        </is>
      </c>
      <c r="B104584" t="n">
        <v>365</v>
      </c>
    </row>
    <row r="104585">
      <c r="A104585" t="inlineStr">
        <is>
          <t>icdn02.suckjerkcock.com</t>
        </is>
      </c>
      <c r="B104585" t="n">
        <v>365</v>
      </c>
    </row>
    <row r="104586">
      <c r="A104586" t="inlineStr">
        <is>
          <t>www.coastandcountrycrafts.co.uk</t>
        </is>
      </c>
      <c r="B104586" t="n">
        <v>365</v>
      </c>
    </row>
    <row r="104587">
      <c r="A104587" t="inlineStr">
        <is>
          <t>www.berkshireassociates.com</t>
        </is>
      </c>
      <c r="B104587" t="n">
        <v>365</v>
      </c>
    </row>
    <row r="104588">
      <c r="A104588" t="inlineStr">
        <is>
          <t>loanscanada.ca</t>
        </is>
      </c>
      <c r="B104588" t="n">
        <v>365</v>
      </c>
    </row>
    <row r="104589">
      <c r="A104589" t="inlineStr">
        <is>
          <t>services.livingspaces.com</t>
        </is>
      </c>
      <c r="B104589" t="n">
        <v>365</v>
      </c>
    </row>
    <row r="104590">
      <c r="A104590" t="inlineStr">
        <is>
          <t>www.1stforfabrics.co.uk</t>
        </is>
      </c>
      <c r="B104590" t="n">
        <v>365</v>
      </c>
    </row>
    <row r="104591">
      <c r="A104591" t="inlineStr">
        <is>
          <t>www.lightingforgardens.com</t>
        </is>
      </c>
      <c r="B104591" t="n">
        <v>365</v>
      </c>
    </row>
    <row r="104592">
      <c r="A104592" t="inlineStr">
        <is>
          <t>www.hardwareconnection.co.za</t>
        </is>
      </c>
      <c r="B104592" t="n">
        <v>365</v>
      </c>
    </row>
    <row r="104593">
      <c r="A104593" t="inlineStr">
        <is>
          <t>img.sfbook.com</t>
        </is>
      </c>
      <c r="B104593" t="n">
        <v>365</v>
      </c>
    </row>
    <row r="104594">
      <c r="A104594" t="inlineStr">
        <is>
          <t>www.acpools.com.au</t>
        </is>
      </c>
      <c r="B104594" t="n">
        <v>365</v>
      </c>
    </row>
    <row r="104595">
      <c r="A104595" t="inlineStr">
        <is>
          <t>news.kuwaittimes.net</t>
        </is>
      </c>
      <c r="B104595" t="n">
        <v>365</v>
      </c>
    </row>
    <row r="104596">
      <c r="A104596" t="inlineStr">
        <is>
          <t>flawlessend.com</t>
        </is>
      </c>
      <c r="B104596" t="n">
        <v>365</v>
      </c>
    </row>
    <row r="104597">
      <c r="A104597" t="inlineStr">
        <is>
          <t>imusic.aimersoft.com</t>
        </is>
      </c>
      <c r="B104597" t="n">
        <v>365</v>
      </c>
    </row>
    <row r="104598">
      <c r="A104598" t="inlineStr">
        <is>
          <t>thumbs1.allxxxhd.com</t>
        </is>
      </c>
      <c r="B104598" t="n">
        <v>365</v>
      </c>
    </row>
    <row r="104599">
      <c r="A104599" t="inlineStr">
        <is>
          <t>getflywheel.com</t>
        </is>
      </c>
      <c r="B104599" t="n">
        <v>365</v>
      </c>
    </row>
    <row r="104600">
      <c r="A104600" t="inlineStr">
        <is>
          <t>assets.store.hp.com</t>
        </is>
      </c>
      <c r="B104600" t="n">
        <v>365</v>
      </c>
    </row>
    <row r="104601">
      <c r="A104601" t="inlineStr">
        <is>
          <t>www.woodfloorsforyou.com</t>
        </is>
      </c>
      <c r="B104601" t="n">
        <v>365</v>
      </c>
    </row>
    <row r="104602">
      <c r="A104602" t="inlineStr">
        <is>
          <t>www.unikeep.com</t>
        </is>
      </c>
      <c r="B104602" t="n">
        <v>365</v>
      </c>
    </row>
    <row r="104603">
      <c r="A104603" t="inlineStr">
        <is>
          <t>outdoorion.com</t>
        </is>
      </c>
      <c r="B104603" t="n">
        <v>365</v>
      </c>
    </row>
    <row r="104604">
      <c r="A104604" t="inlineStr">
        <is>
          <t>vanguardseattle.com</t>
        </is>
      </c>
      <c r="B104604" t="n">
        <v>365</v>
      </c>
    </row>
    <row r="104605">
      <c r="A104605" t="inlineStr">
        <is>
          <t>www.minaslater.com</t>
        </is>
      </c>
      <c r="B104605" t="n">
        <v>365</v>
      </c>
    </row>
    <row r="104606">
      <c r="A104606" t="inlineStr">
        <is>
          <t>d1nn9x4fgzyvn4.cloudfront.net</t>
        </is>
      </c>
      <c r="B104606" t="n">
        <v>365</v>
      </c>
    </row>
    <row r="104607">
      <c r="A104607" t="inlineStr">
        <is>
          <t>bradenkelley.com</t>
        </is>
      </c>
      <c r="B104607" t="n">
        <v>365</v>
      </c>
    </row>
    <row r="104608">
      <c r="A104608" t="inlineStr">
        <is>
          <t>www.wsfcs.k12.nc.us</t>
        </is>
      </c>
      <c r="B104608" t="n">
        <v>365</v>
      </c>
    </row>
    <row r="104609">
      <c r="A104609" t="inlineStr">
        <is>
          <t>kandi.s3.amazonaws.com</t>
        </is>
      </c>
      <c r="B104609" t="n">
        <v>365</v>
      </c>
    </row>
    <row r="104610">
      <c r="A104610" t="inlineStr">
        <is>
          <t>cosplayhero.de</t>
        </is>
      </c>
      <c r="B104610" t="n">
        <v>365</v>
      </c>
    </row>
    <row r="104611">
      <c r="A104611" t="inlineStr">
        <is>
          <t>www.ducatimondo.co.uk</t>
        </is>
      </c>
      <c r="B104611" t="n">
        <v>365</v>
      </c>
    </row>
    <row r="104612">
      <c r="A104612" t="inlineStr">
        <is>
          <t>eceleb-gossip.com</t>
        </is>
      </c>
      <c r="B104612" t="n">
        <v>365</v>
      </c>
    </row>
    <row r="104613">
      <c r="A104613" t="inlineStr">
        <is>
          <t>assets.fastcompany.com</t>
        </is>
      </c>
      <c r="B104613" t="n">
        <v>365</v>
      </c>
    </row>
    <row r="104614">
      <c r="A104614" t="inlineStr">
        <is>
          <t>dszs098s1om2l.cloudfront.net</t>
        </is>
      </c>
      <c r="B104614" t="n">
        <v>365</v>
      </c>
    </row>
    <row r="104615">
      <c r="A104615" t="inlineStr">
        <is>
          <t>emshosting.blob.core.windows.net:443</t>
        </is>
      </c>
      <c r="B104615" t="n">
        <v>365</v>
      </c>
    </row>
    <row r="104616">
      <c r="A104616" t="inlineStr">
        <is>
          <t>sugarfreelondoner.com</t>
        </is>
      </c>
      <c r="B104616" t="n">
        <v>365</v>
      </c>
    </row>
    <row r="104617">
      <c r="A104617" t="inlineStr">
        <is>
          <t>website.blob.core.windows.net</t>
        </is>
      </c>
      <c r="B104617" t="n">
        <v>365</v>
      </c>
    </row>
    <row r="104618">
      <c r="A104618" t="inlineStr">
        <is>
          <t>www.longhornimports.com</t>
        </is>
      </c>
      <c r="B104618" t="n">
        <v>365</v>
      </c>
    </row>
    <row r="104619">
      <c r="A104619" t="inlineStr">
        <is>
          <t>www.revolutionstore.it</t>
        </is>
      </c>
      <c r="B104619" t="n">
        <v>365</v>
      </c>
    </row>
    <row r="104620">
      <c r="A104620" t="inlineStr">
        <is>
          <t>www.laserowelove.pl</t>
        </is>
      </c>
      <c r="B104620" t="n">
        <v>365</v>
      </c>
    </row>
    <row r="104621">
      <c r="A104621" t="inlineStr">
        <is>
          <t>blog.amygalbraith.com</t>
        </is>
      </c>
      <c r="B104621" t="n">
        <v>365</v>
      </c>
    </row>
    <row r="104622">
      <c r="A104622" t="inlineStr">
        <is>
          <t>www.ozpilot.com.au</t>
        </is>
      </c>
      <c r="B104622" t="n">
        <v>365</v>
      </c>
    </row>
    <row r="104623">
      <c r="A104623" t="inlineStr">
        <is>
          <t>godofsmile.com</t>
        </is>
      </c>
      <c r="B104623" t="n">
        <v>365</v>
      </c>
    </row>
    <row r="104624">
      <c r="A104624" t="inlineStr">
        <is>
          <t>www.the-british-shop.at</t>
        </is>
      </c>
      <c r="B104624" t="n">
        <v>365</v>
      </c>
    </row>
    <row r="104625">
      <c r="A104625" t="inlineStr">
        <is>
          <t>www.largeandlovelyfancydress.co.uk</t>
        </is>
      </c>
      <c r="B104625" t="n">
        <v>365</v>
      </c>
    </row>
    <row r="104626">
      <c r="A104626" t="inlineStr">
        <is>
          <t>ozzyjames.co.uk</t>
        </is>
      </c>
      <c r="B104626" t="n">
        <v>365</v>
      </c>
    </row>
    <row r="104627">
      <c r="A104627" t="inlineStr">
        <is>
          <t>burnham-advertiser.virtualcms.it</t>
        </is>
      </c>
      <c r="B104627" t="n">
        <v>365</v>
      </c>
    </row>
    <row r="104628">
      <c r="A104628" t="inlineStr">
        <is>
          <t>clients.lk-cs.com</t>
        </is>
      </c>
      <c r="B104628" t="n">
        <v>365</v>
      </c>
    </row>
    <row r="104629">
      <c r="A104629" t="inlineStr">
        <is>
          <t>www.defunctgames.com</t>
        </is>
      </c>
      <c r="B104629" t="n">
        <v>365</v>
      </c>
    </row>
    <row r="104630">
      <c r="A104630" t="inlineStr">
        <is>
          <t>www.bally.ch</t>
        </is>
      </c>
      <c r="B104630" t="n">
        <v>365</v>
      </c>
    </row>
    <row r="104631">
      <c r="A104631" t="inlineStr">
        <is>
          <t>www.rainbowtree.com.au</t>
        </is>
      </c>
      <c r="B104631" t="n">
        <v>365</v>
      </c>
    </row>
    <row r="104632">
      <c r="A104632" t="inlineStr">
        <is>
          <t>www.hce-uk.com</t>
        </is>
      </c>
      <c r="B104632" t="n">
        <v>365</v>
      </c>
    </row>
    <row r="104633">
      <c r="A104633" t="inlineStr">
        <is>
          <t>www.news.uct.ac.za</t>
        </is>
      </c>
      <c r="B104633" t="n">
        <v>365</v>
      </c>
    </row>
    <row r="104634">
      <c r="A104634" t="inlineStr">
        <is>
          <t>dailylovequotes.co.uk</t>
        </is>
      </c>
      <c r="B104634" t="n">
        <v>365</v>
      </c>
    </row>
    <row r="104635">
      <c r="A104635" t="inlineStr">
        <is>
          <t>www.michelebaggio.it</t>
        </is>
      </c>
      <c r="B104635" t="n">
        <v>365</v>
      </c>
    </row>
    <row r="104636">
      <c r="A104636" t="inlineStr">
        <is>
          <t>cdn2.bulbagarden.net</t>
        </is>
      </c>
      <c r="B104636" t="n">
        <v>365</v>
      </c>
    </row>
    <row r="104637">
      <c r="A104637" t="inlineStr">
        <is>
          <t>mysall.org</t>
        </is>
      </c>
      <c r="B104637" t="n">
        <v>365</v>
      </c>
    </row>
    <row r="104638">
      <c r="A104638" t="inlineStr">
        <is>
          <t>images.lifealth.com</t>
        </is>
      </c>
      <c r="B104638" t="n">
        <v>365</v>
      </c>
    </row>
    <row r="104639">
      <c r="A104639" t="inlineStr">
        <is>
          <t>www.bestyears.co.uk</t>
        </is>
      </c>
      <c r="B104639" t="n">
        <v>365</v>
      </c>
    </row>
    <row r="104640">
      <c r="A104640" t="inlineStr">
        <is>
          <t>shopday.gr</t>
        </is>
      </c>
      <c r="B104640" t="n">
        <v>365</v>
      </c>
    </row>
    <row r="104641">
      <c r="A104641" t="inlineStr">
        <is>
          <t>www.materiaux-anciens-bidal.com</t>
        </is>
      </c>
      <c r="B104641" t="n">
        <v>365</v>
      </c>
    </row>
    <row r="104642">
      <c r="A104642" t="inlineStr">
        <is>
          <t>cdn1.prizerebel.com</t>
        </is>
      </c>
      <c r="B104642" t="n">
        <v>365</v>
      </c>
    </row>
    <row r="104643">
      <c r="A104643" t="inlineStr">
        <is>
          <t>01ab606d89aba4bed65a-a63d392436c840c4c2588d5a0482bd42.ssl.cf1.rackcdn.com</t>
        </is>
      </c>
      <c r="B104643" t="n">
        <v>365</v>
      </c>
    </row>
    <row r="104644">
      <c r="A104644" t="inlineStr">
        <is>
          <t>89cc16d50e8d80b9cd91-a79e9cd84cff7ea23ab65bd9498f8962.ssl.cf1.rackcdn.com</t>
        </is>
      </c>
      <c r="B104644" t="n">
        <v>365</v>
      </c>
    </row>
    <row r="104645">
      <c r="A104645" t="inlineStr">
        <is>
          <t>luxcomfybedding.com</t>
        </is>
      </c>
      <c r="B104645" t="n">
        <v>364</v>
      </c>
    </row>
    <row r="104646">
      <c r="A104646" t="inlineStr">
        <is>
          <t>cdn.davehewison.com</t>
        </is>
      </c>
      <c r="B104646" t="n">
        <v>364</v>
      </c>
    </row>
    <row r="104647">
      <c r="A104647" t="inlineStr">
        <is>
          <t>drifterplanet.com</t>
        </is>
      </c>
      <c r="B104647" t="n">
        <v>364</v>
      </c>
    </row>
    <row r="104648">
      <c r="A104648" t="inlineStr">
        <is>
          <t>www.modeo.de</t>
        </is>
      </c>
      <c r="B104648" t="n">
        <v>364</v>
      </c>
    </row>
    <row r="104649">
      <c r="A104649" t="inlineStr">
        <is>
          <t>woodbrass.com</t>
        </is>
      </c>
      <c r="B104649" t="n">
        <v>364</v>
      </c>
    </row>
    <row r="104650">
      <c r="A104650" t="inlineStr">
        <is>
          <t>www.whitsundaydiscountmarine.com.au</t>
        </is>
      </c>
      <c r="B104650" t="n">
        <v>364</v>
      </c>
    </row>
    <row r="104651">
      <c r="A104651" t="inlineStr">
        <is>
          <t>www.poinsignon-numismatique.fr</t>
        </is>
      </c>
      <c r="B104651" t="n">
        <v>364</v>
      </c>
    </row>
    <row r="104652">
      <c r="A104652" t="inlineStr">
        <is>
          <t>blog-imgs-83.fc2.com</t>
        </is>
      </c>
      <c r="B104652" t="n">
        <v>364</v>
      </c>
    </row>
    <row r="104653">
      <c r="A104653" t="inlineStr">
        <is>
          <t>images.intouch.wunderweib.de</t>
        </is>
      </c>
      <c r="B104653" t="n">
        <v>364</v>
      </c>
    </row>
    <row r="104654">
      <c r="A104654" t="inlineStr">
        <is>
          <t>static.fr.pourelles.org</t>
        </is>
      </c>
      <c r="B104654" t="n">
        <v>364</v>
      </c>
    </row>
    <row r="104655">
      <c r="A104655" t="inlineStr">
        <is>
          <t>radiohuancavilca.com.ec</t>
        </is>
      </c>
      <c r="B104655" t="n">
        <v>364</v>
      </c>
    </row>
    <row r="104656">
      <c r="A104656" t="inlineStr">
        <is>
          <t>www.startitup.sk</t>
        </is>
      </c>
      <c r="B104656" t="n">
        <v>364</v>
      </c>
    </row>
    <row r="104657">
      <c r="A104657" t="inlineStr">
        <is>
          <t>bg.all.biz</t>
        </is>
      </c>
      <c r="B104657" t="n">
        <v>364</v>
      </c>
    </row>
    <row r="104658">
      <c r="A104658" t="inlineStr">
        <is>
          <t>www.queerbooks.ch</t>
        </is>
      </c>
      <c r="B104658" t="n">
        <v>364</v>
      </c>
    </row>
    <row r="104659">
      <c r="A104659" t="inlineStr">
        <is>
          <t>assets.skoringen.dk</t>
        </is>
      </c>
      <c r="B104659" t="n">
        <v>364</v>
      </c>
    </row>
    <row r="104660">
      <c r="A104660" t="inlineStr">
        <is>
          <t>www.robapinzas.com</t>
        </is>
      </c>
      <c r="B104660" t="n">
        <v>364</v>
      </c>
    </row>
    <row r="104661">
      <c r="A104661" t="inlineStr">
        <is>
          <t>tokstok.vteximg.com.br</t>
        </is>
      </c>
      <c r="B104661" t="n">
        <v>364</v>
      </c>
    </row>
    <row r="104662">
      <c r="A104662" t="inlineStr">
        <is>
          <t>img1-film.spielfilm.de</t>
        </is>
      </c>
      <c r="B104662" t="n">
        <v>364</v>
      </c>
    </row>
    <row r="104663">
      <c r="A104663" t="inlineStr">
        <is>
          <t>vstroyka-solo.ru</t>
        </is>
      </c>
      <c r="B104663" t="n">
        <v>364</v>
      </c>
    </row>
    <row r="104664">
      <c r="A104664" t="inlineStr">
        <is>
          <t>d2jzxcrnybzkkt.cloudfront.net</t>
        </is>
      </c>
      <c r="B104664" t="n">
        <v>364</v>
      </c>
    </row>
    <row r="104665">
      <c r="A104665" t="inlineStr">
        <is>
          <t>camiranbrasil.com.br</t>
        </is>
      </c>
      <c r="B104665" t="n">
        <v>364</v>
      </c>
    </row>
    <row r="104666">
      <c r="A104666" t="inlineStr">
        <is>
          <t>img2.auto-motor-und-sport.de</t>
        </is>
      </c>
      <c r="B104666" t="n">
        <v>364</v>
      </c>
    </row>
    <row r="104667">
      <c r="A104667" t="inlineStr">
        <is>
          <t>www.outillage-online.fr</t>
        </is>
      </c>
      <c r="B104667" t="n">
        <v>364</v>
      </c>
    </row>
    <row r="104668">
      <c r="A104668" t="inlineStr">
        <is>
          <t>artebene.de</t>
        </is>
      </c>
      <c r="B104668" t="n">
        <v>364</v>
      </c>
    </row>
    <row r="104669">
      <c r="A104669" t="inlineStr">
        <is>
          <t>wordpress-365629-1139307.cloudwaysapps.com</t>
        </is>
      </c>
      <c r="B104669" t="n">
        <v>364</v>
      </c>
    </row>
    <row r="104670">
      <c r="A104670" t="inlineStr">
        <is>
          <t>www.boutikenvogue.com</t>
        </is>
      </c>
      <c r="B104670" t="n">
        <v>364</v>
      </c>
    </row>
    <row r="104671">
      <c r="A104671" t="inlineStr">
        <is>
          <t>www.jnjewellery.com</t>
        </is>
      </c>
      <c r="B104671" t="n">
        <v>364</v>
      </c>
    </row>
    <row r="104672">
      <c r="A104672" t="inlineStr">
        <is>
          <t>www.facepaintsdirect.co.uk</t>
        </is>
      </c>
      <c r="B104672" t="n">
        <v>364</v>
      </c>
    </row>
    <row r="104673">
      <c r="A104673" t="inlineStr">
        <is>
          <t>www.pascalgamedevelopment.com</t>
        </is>
      </c>
      <c r="B104673" t="n">
        <v>364</v>
      </c>
    </row>
    <row r="104674">
      <c r="A104674" t="inlineStr">
        <is>
          <t>bsrabbit.co.kr</t>
        </is>
      </c>
      <c r="B104674" t="n">
        <v>364</v>
      </c>
    </row>
    <row r="104675">
      <c r="A104675" t="inlineStr">
        <is>
          <t>www.hobbyrama.com.au</t>
        </is>
      </c>
      <c r="B104675" t="n">
        <v>364</v>
      </c>
    </row>
    <row r="104676">
      <c r="A104676" t="inlineStr">
        <is>
          <t>www.wyofile.com</t>
        </is>
      </c>
      <c r="B104676" t="n">
        <v>364</v>
      </c>
    </row>
    <row r="104677">
      <c r="A104677" t="inlineStr">
        <is>
          <t>www.ok3digitalphotography.com</t>
        </is>
      </c>
      <c r="B104677" t="n">
        <v>364</v>
      </c>
    </row>
    <row r="104678">
      <c r="A104678" t="inlineStr">
        <is>
          <t>7229ef13314a34128e2c-db2a193488d8a9d5fff2e4760ad49422.ssl.cf1.rackcdn.com</t>
        </is>
      </c>
      <c r="B104678" t="n">
        <v>364</v>
      </c>
    </row>
    <row r="104679">
      <c r="A104679" t="inlineStr">
        <is>
          <t>bf0622687a5eeab5ebde-535f164b719cba23ead6675feb4b6cfa.ssl.cf1.rackcdn.com</t>
        </is>
      </c>
      <c r="B104679" t="n">
        <v>364</v>
      </c>
    </row>
    <row r="104680">
      <c r="A104680" t="inlineStr">
        <is>
          <t>5f9143fb749bfb0f3fb5-2d0045f697bfe75b392c26b3e0d36865.ssl.cf1.rackcdn.com</t>
        </is>
      </c>
      <c r="B104680" t="n">
        <v>364</v>
      </c>
    </row>
    <row r="104681">
      <c r="A104681" t="inlineStr">
        <is>
          <t>az333960.vo.msecnd.net</t>
        </is>
      </c>
      <c r="B104681" t="n">
        <v>364</v>
      </c>
    </row>
    <row r="104682">
      <c r="A104682" t="inlineStr">
        <is>
          <t>pyt-blogs.imgix.net</t>
        </is>
      </c>
      <c r="B104682" t="n">
        <v>364</v>
      </c>
    </row>
    <row r="104683">
      <c r="A104683" t="inlineStr">
        <is>
          <t>www.luxury-design.com</t>
        </is>
      </c>
      <c r="B104683" t="n">
        <v>364</v>
      </c>
    </row>
    <row r="104684">
      <c r="A104684" t="inlineStr">
        <is>
          <t>lemontreedwelling.com</t>
        </is>
      </c>
      <c r="B104684" t="n">
        <v>364</v>
      </c>
    </row>
    <row r="104685">
      <c r="A104685" t="inlineStr">
        <is>
          <t>www.howtallis.org</t>
        </is>
      </c>
      <c r="B104685" t="n">
        <v>364</v>
      </c>
    </row>
    <row r="104686">
      <c r="A104686" t="inlineStr">
        <is>
          <t>www.migratingmiss.com</t>
        </is>
      </c>
      <c r="B104686" t="n">
        <v>364</v>
      </c>
    </row>
    <row r="104687">
      <c r="A104687" t="inlineStr">
        <is>
          <t>foreverbrideweb.s3.amazonaws.com</t>
        </is>
      </c>
      <c r="B104687" t="n">
        <v>364</v>
      </c>
    </row>
    <row r="104688">
      <c r="A104688" t="inlineStr">
        <is>
          <t>eastconnection.com.au</t>
        </is>
      </c>
      <c r="B104688" t="n">
        <v>364</v>
      </c>
    </row>
    <row r="104689">
      <c r="A104689" t="inlineStr">
        <is>
          <t>porhomme.com</t>
        </is>
      </c>
      <c r="B104689" t="n">
        <v>364</v>
      </c>
    </row>
    <row r="104690">
      <c r="A104690" t="inlineStr">
        <is>
          <t>www.southernkissed.com</t>
        </is>
      </c>
      <c r="B104690" t="n">
        <v>364</v>
      </c>
    </row>
    <row r="104691">
      <c r="A104691" t="inlineStr">
        <is>
          <t>www.celladoraweddingphotography.com</t>
        </is>
      </c>
      <c r="B104691" t="n">
        <v>364</v>
      </c>
    </row>
    <row r="104692">
      <c r="A104692" t="inlineStr">
        <is>
          <t>2geekswhoeat.com</t>
        </is>
      </c>
      <c r="B104692" t="n">
        <v>364</v>
      </c>
    </row>
    <row r="104693">
      <c r="A104693" t="inlineStr">
        <is>
          <t>cinevisao.pt</t>
        </is>
      </c>
      <c r="B104693" t="n">
        <v>364</v>
      </c>
    </row>
    <row r="104694">
      <c r="A104694" t="inlineStr">
        <is>
          <t>observerdesk.com</t>
        </is>
      </c>
      <c r="B104694" t="n">
        <v>364</v>
      </c>
    </row>
    <row r="104695">
      <c r="A104695" t="inlineStr">
        <is>
          <t>zonacooks.com</t>
        </is>
      </c>
      <c r="B104695" t="n">
        <v>364</v>
      </c>
    </row>
    <row r="104696">
      <c r="A104696" t="inlineStr">
        <is>
          <t>d1kn2szx5z1xvz.cloudfront.net</t>
        </is>
      </c>
      <c r="B104696" t="n">
        <v>364</v>
      </c>
    </row>
    <row r="104697">
      <c r="A104697" t="inlineStr">
        <is>
          <t>d3eys52k95jjdh.cloudfront.net</t>
        </is>
      </c>
      <c r="B104697" t="n">
        <v>364</v>
      </c>
    </row>
    <row r="104698">
      <c r="A104698" t="inlineStr">
        <is>
          <t>hindi.nativeplanet.com</t>
        </is>
      </c>
      <c r="B104698" t="n">
        <v>364</v>
      </c>
    </row>
    <row r="104699">
      <c r="A104699" t="inlineStr">
        <is>
          <t>healthwholeness.com</t>
        </is>
      </c>
      <c r="B104699" t="n">
        <v>364</v>
      </c>
    </row>
    <row r="104700">
      <c r="A104700" t="inlineStr">
        <is>
          <t>newry.ie</t>
        </is>
      </c>
      <c r="B104700" t="n">
        <v>364</v>
      </c>
    </row>
    <row r="104701">
      <c r="A104701" t="inlineStr">
        <is>
          <t>866214.smushcdn.com</t>
        </is>
      </c>
      <c r="B104701" t="n">
        <v>364</v>
      </c>
    </row>
    <row r="104702">
      <c r="A104702" t="inlineStr">
        <is>
          <t>toptrendbrand.com</t>
        </is>
      </c>
      <c r="B104702" t="n">
        <v>364</v>
      </c>
    </row>
    <row r="104703">
      <c r="A104703" t="inlineStr">
        <is>
          <t>www.swooshoes.org</t>
        </is>
      </c>
      <c r="B104703" t="n">
        <v>364</v>
      </c>
    </row>
    <row r="104704">
      <c r="A104704" t="inlineStr">
        <is>
          <t>worldtraveler.travel</t>
        </is>
      </c>
      <c r="B104704" t="n">
        <v>364</v>
      </c>
    </row>
    <row r="104705">
      <c r="A104705" t="inlineStr">
        <is>
          <t>www.isho.com</t>
        </is>
      </c>
      <c r="B104705" t="n">
        <v>364</v>
      </c>
    </row>
    <row r="104706">
      <c r="A104706" t="inlineStr">
        <is>
          <t>www.allbusiness.com</t>
        </is>
      </c>
      <c r="B104706" t="n">
        <v>364</v>
      </c>
    </row>
    <row r="104707">
      <c r="A104707" t="inlineStr">
        <is>
          <t>www.tinsmiths.co.uk</t>
        </is>
      </c>
      <c r="B104707" t="n">
        <v>364</v>
      </c>
    </row>
    <row r="104708">
      <c r="A104708" t="inlineStr">
        <is>
          <t>img.antiquesplus.com.au</t>
        </is>
      </c>
      <c r="B104708" t="n">
        <v>364</v>
      </c>
    </row>
    <row r="104709">
      <c r="A104709" t="inlineStr">
        <is>
          <t>northmontthunder.com</t>
        </is>
      </c>
      <c r="B104709" t="n">
        <v>364</v>
      </c>
    </row>
    <row r="104710">
      <c r="A104710" t="inlineStr">
        <is>
          <t>hhsclarionnews.com</t>
        </is>
      </c>
      <c r="B104710" t="n">
        <v>364</v>
      </c>
    </row>
    <row r="104711">
      <c r="A104711" t="inlineStr">
        <is>
          <t>coasternation.com</t>
        </is>
      </c>
      <c r="B104711" t="n">
        <v>364</v>
      </c>
    </row>
    <row r="104712">
      <c r="A104712" t="inlineStr">
        <is>
          <t>outlinist.com</t>
        </is>
      </c>
      <c r="B104712" t="n">
        <v>364</v>
      </c>
    </row>
    <row r="104713">
      <c r="A104713" t="inlineStr">
        <is>
          <t>emuseum.nasher.duke.edu</t>
        </is>
      </c>
      <c r="B104713" t="n">
        <v>364</v>
      </c>
    </row>
    <row r="104714">
      <c r="A104714" t="inlineStr">
        <is>
          <t>www.saisamachar.com</t>
        </is>
      </c>
      <c r="B104714" t="n">
        <v>364</v>
      </c>
    </row>
    <row r="104715">
      <c r="A104715" t="inlineStr">
        <is>
          <t>www.miamicondolifestyle.com</t>
        </is>
      </c>
      <c r="B104715" t="n">
        <v>364</v>
      </c>
    </row>
    <row r="104716">
      <c r="A104716" t="inlineStr">
        <is>
          <t>www.puna.nl</t>
        </is>
      </c>
      <c r="B104716" t="n">
        <v>364</v>
      </c>
    </row>
    <row r="104717">
      <c r="A104717" t="inlineStr">
        <is>
          <t>www.laurasummers.co.uk</t>
        </is>
      </c>
      <c r="B104717" t="n">
        <v>364</v>
      </c>
    </row>
    <row r="104718">
      <c r="A104718" t="inlineStr">
        <is>
          <t>www.pbteen.com</t>
        </is>
      </c>
      <c r="B104718" t="n">
        <v>364</v>
      </c>
    </row>
    <row r="104719">
      <c r="A104719" t="inlineStr">
        <is>
          <t>www.eria.org</t>
        </is>
      </c>
      <c r="B104719" t="n">
        <v>364</v>
      </c>
    </row>
    <row r="104720">
      <c r="A104720" t="inlineStr">
        <is>
          <t>imgcdnblog.carbay.com</t>
        </is>
      </c>
      <c r="B104720" t="n">
        <v>364</v>
      </c>
    </row>
    <row r="104721">
      <c r="A104721" t="inlineStr">
        <is>
          <t>www.golfgrinder.com</t>
        </is>
      </c>
      <c r="B104721" t="n">
        <v>364</v>
      </c>
    </row>
    <row r="104722">
      <c r="A104722" t="inlineStr">
        <is>
          <t>otakustore.net</t>
        </is>
      </c>
      <c r="B104722" t="n">
        <v>364</v>
      </c>
    </row>
    <row r="104723">
      <c r="A104723" t="inlineStr">
        <is>
          <t>www.joleetablecloths.co.uk</t>
        </is>
      </c>
      <c r="B104723" t="n">
        <v>364</v>
      </c>
    </row>
    <row r="104724">
      <c r="A104724" t="inlineStr">
        <is>
          <t>www.thatsusanwilliams.com</t>
        </is>
      </c>
      <c r="B104724" t="n">
        <v>364</v>
      </c>
    </row>
    <row r="104725">
      <c r="A104725" t="inlineStr">
        <is>
          <t>www.studio-quena.be</t>
        </is>
      </c>
      <c r="B104725" t="n">
        <v>364</v>
      </c>
    </row>
    <row r="104726">
      <c r="A104726" t="inlineStr">
        <is>
          <t>aksilver925.com</t>
        </is>
      </c>
      <c r="B104726" t="n">
        <v>364</v>
      </c>
    </row>
    <row r="104727">
      <c r="A104727" t="inlineStr">
        <is>
          <t>www.thegascompany.ie</t>
        </is>
      </c>
      <c r="B104727" t="n">
        <v>364</v>
      </c>
    </row>
    <row r="104728">
      <c r="A104728" t="inlineStr">
        <is>
          <t>lefigaro.izneo.com</t>
        </is>
      </c>
      <c r="B104728" t="n">
        <v>364</v>
      </c>
    </row>
    <row r="104729">
      <c r="A104729" t="inlineStr">
        <is>
          <t>thelowell.org</t>
        </is>
      </c>
      <c r="B104729" t="n">
        <v>364</v>
      </c>
    </row>
    <row r="104730">
      <c r="A104730" t="inlineStr">
        <is>
          <t>www.puppyleaks.com</t>
        </is>
      </c>
      <c r="B104730" t="n">
        <v>364</v>
      </c>
    </row>
    <row r="104731">
      <c r="A104731" t="inlineStr">
        <is>
          <t>blog.builders.co.za</t>
        </is>
      </c>
      <c r="B104731" t="n">
        <v>364</v>
      </c>
    </row>
    <row r="104732">
      <c r="A104732" t="inlineStr">
        <is>
          <t>www.onderhond.com</t>
        </is>
      </c>
      <c r="B104732" t="n">
        <v>364</v>
      </c>
    </row>
    <row r="104733">
      <c r="A104733" t="inlineStr">
        <is>
          <t>www.everlogs.com</t>
        </is>
      </c>
      <c r="B104733" t="n">
        <v>364</v>
      </c>
    </row>
    <row r="104734">
      <c r="A104734" t="inlineStr">
        <is>
          <t>www.inkerman.co.uk</t>
        </is>
      </c>
      <c r="B104734" t="n">
        <v>364</v>
      </c>
    </row>
    <row r="104735">
      <c r="A104735" t="inlineStr">
        <is>
          <t>worldshandicraft.com</t>
        </is>
      </c>
      <c r="B104735" t="n">
        <v>364</v>
      </c>
    </row>
    <row r="104736">
      <c r="A104736" t="inlineStr">
        <is>
          <t>trainz.co</t>
        </is>
      </c>
      <c r="B104736" t="n">
        <v>364</v>
      </c>
    </row>
    <row r="104737">
      <c r="A104737" t="inlineStr">
        <is>
          <t>www.kiwifamilies.co.nz</t>
        </is>
      </c>
      <c r="B104737" t="n">
        <v>364</v>
      </c>
    </row>
    <row r="104738">
      <c r="A104738" t="inlineStr">
        <is>
          <t>www.hostelspoint.com</t>
        </is>
      </c>
      <c r="B104738" t="n">
        <v>364</v>
      </c>
    </row>
    <row r="104739">
      <c r="A104739" t="inlineStr">
        <is>
          <t>www.muzikasveikals.lv</t>
        </is>
      </c>
      <c r="B104739" t="n">
        <v>364</v>
      </c>
    </row>
    <row r="104740">
      <c r="A104740" t="inlineStr">
        <is>
          <t>www.eduopinions.com</t>
        </is>
      </c>
      <c r="B104740" t="n">
        <v>364</v>
      </c>
    </row>
    <row r="104741">
      <c r="A104741" t="inlineStr">
        <is>
          <t>fitnessdesign.ru</t>
        </is>
      </c>
      <c r="B104741" t="n">
        <v>364</v>
      </c>
    </row>
    <row r="104742">
      <c r="A104742" t="inlineStr">
        <is>
          <t>qilongplay.com</t>
        </is>
      </c>
      <c r="B104742" t="n">
        <v>364</v>
      </c>
    </row>
    <row r="104743">
      <c r="A104743" t="inlineStr">
        <is>
          <t>www.ilovelibraries.org</t>
        </is>
      </c>
      <c r="B104743" t="n">
        <v>364</v>
      </c>
    </row>
    <row r="104744">
      <c r="A104744" t="inlineStr">
        <is>
          <t>www.intlistings.com</t>
        </is>
      </c>
      <c r="B104744" t="n">
        <v>364</v>
      </c>
    </row>
    <row r="104745">
      <c r="A104745" t="inlineStr">
        <is>
          <t>www.fitwoman.com</t>
        </is>
      </c>
      <c r="B104745" t="n">
        <v>364</v>
      </c>
    </row>
    <row r="104746">
      <c r="A104746" t="inlineStr">
        <is>
          <t>maquettes-figurines.fr</t>
        </is>
      </c>
      <c r="B104746" t="n">
        <v>364</v>
      </c>
    </row>
    <row r="104747">
      <c r="A104747" t="inlineStr">
        <is>
          <t>everythingplayadelcarmen.com</t>
        </is>
      </c>
      <c r="B104747" t="n">
        <v>364</v>
      </c>
    </row>
    <row r="104748">
      <c r="A104748" t="inlineStr">
        <is>
          <t>alpinestock.com</t>
        </is>
      </c>
      <c r="B104748" t="n">
        <v>364</v>
      </c>
    </row>
    <row r="104749">
      <c r="A104749" t="inlineStr">
        <is>
          <t>steampunkary.com</t>
        </is>
      </c>
      <c r="B104749" t="n">
        <v>364</v>
      </c>
    </row>
    <row r="104750">
      <c r="A104750" t="inlineStr">
        <is>
          <t>www.artsburgh.org</t>
        </is>
      </c>
      <c r="B104750" t="n">
        <v>364</v>
      </c>
    </row>
    <row r="104751">
      <c r="A104751" t="inlineStr">
        <is>
          <t>seo-console-assets.goalsites.com</t>
        </is>
      </c>
      <c r="B104751" t="n">
        <v>364</v>
      </c>
    </row>
    <row r="104752">
      <c r="A104752" t="inlineStr">
        <is>
          <t>www.bcgalleries.com.au</t>
        </is>
      </c>
      <c r="B104752" t="n">
        <v>364</v>
      </c>
    </row>
    <row r="104753">
      <c r="A104753" t="inlineStr">
        <is>
          <t>www.sew-irish.ie</t>
        </is>
      </c>
      <c r="B104753" t="n">
        <v>364</v>
      </c>
    </row>
    <row r="104754">
      <c r="A104754" t="inlineStr">
        <is>
          <t>i39.servimg.com</t>
        </is>
      </c>
      <c r="B104754" t="n">
        <v>364</v>
      </c>
    </row>
    <row r="104755">
      <c r="A104755" t="inlineStr">
        <is>
          <t>www.calgarydealsblog.com</t>
        </is>
      </c>
      <c r="B104755" t="n">
        <v>364</v>
      </c>
    </row>
    <row r="104756">
      <c r="A104756" t="inlineStr">
        <is>
          <t>feelgoodstyle.com</t>
        </is>
      </c>
      <c r="B104756" t="n">
        <v>364</v>
      </c>
    </row>
    <row r="104757">
      <c r="A104757" t="inlineStr">
        <is>
          <t>www.puppiesforsalelocalbreeders.com</t>
        </is>
      </c>
      <c r="B104757" t="n">
        <v>364</v>
      </c>
    </row>
    <row r="104758">
      <c r="A104758" t="inlineStr">
        <is>
          <t>pc-kabinettet.dk</t>
        </is>
      </c>
      <c r="B104758" t="n">
        <v>364</v>
      </c>
    </row>
    <row r="104759">
      <c r="A104759" t="inlineStr">
        <is>
          <t>everestmusic.com</t>
        </is>
      </c>
      <c r="B104759" t="n">
        <v>364</v>
      </c>
    </row>
    <row r="104760">
      <c r="A104760" t="inlineStr">
        <is>
          <t>goodwordsgoodthoughtsgooddeeds.com</t>
        </is>
      </c>
      <c r="B104760" t="n">
        <v>364</v>
      </c>
    </row>
    <row r="104761">
      <c r="A104761" t="inlineStr">
        <is>
          <t>bakunetwork.com</t>
        </is>
      </c>
      <c r="B104761" t="n">
        <v>364</v>
      </c>
    </row>
    <row r="104762">
      <c r="A104762" t="inlineStr">
        <is>
          <t>xiaomi-mi.gr</t>
        </is>
      </c>
      <c r="B104762" t="n">
        <v>364</v>
      </c>
    </row>
    <row r="104763">
      <c r="A104763" t="inlineStr">
        <is>
          <t>www.eastbusiness.pl</t>
        </is>
      </c>
      <c r="B104763" t="n">
        <v>364</v>
      </c>
    </row>
    <row r="104764">
      <c r="A104764" t="inlineStr">
        <is>
          <t>www.warblogle.com</t>
        </is>
      </c>
      <c r="B104764" t="n">
        <v>364</v>
      </c>
    </row>
    <row r="104765">
      <c r="A104765" t="inlineStr">
        <is>
          <t>tede.nyc3.digitaloceanspaces.com</t>
        </is>
      </c>
      <c r="B104765" t="n">
        <v>364</v>
      </c>
    </row>
    <row r="104766">
      <c r="A104766" t="inlineStr">
        <is>
          <t>hellolifeonline.com</t>
        </is>
      </c>
      <c r="B104766" t="n">
        <v>364</v>
      </c>
    </row>
    <row r="104767">
      <c r="A104767" t="inlineStr">
        <is>
          <t>wayneswheels.net</t>
        </is>
      </c>
      <c r="B104767" t="n">
        <v>364</v>
      </c>
    </row>
    <row r="104768">
      <c r="A104768" t="inlineStr">
        <is>
          <t>www.eflyshop.com.ar</t>
        </is>
      </c>
      <c r="B104768" t="n">
        <v>364</v>
      </c>
    </row>
    <row r="104769">
      <c r="A104769" t="inlineStr">
        <is>
          <t>www.coolestone.co.uk</t>
        </is>
      </c>
      <c r="B104769" t="n">
        <v>364</v>
      </c>
    </row>
    <row r="104770">
      <c r="A104770" t="inlineStr">
        <is>
          <t>www.pearlmountainsoft.com</t>
        </is>
      </c>
      <c r="B104770" t="n">
        <v>364</v>
      </c>
    </row>
    <row r="104771">
      <c r="A104771" t="inlineStr">
        <is>
          <t>www.bunneysbikes.com</t>
        </is>
      </c>
      <c r="B104771" t="n">
        <v>364</v>
      </c>
    </row>
    <row r="104772">
      <c r="A104772" t="inlineStr">
        <is>
          <t>www.SanJoseCondoMania.com</t>
        </is>
      </c>
      <c r="B104772" t="n">
        <v>364</v>
      </c>
    </row>
    <row r="104773">
      <c r="A104773" t="inlineStr">
        <is>
          <t>www.bitcoinproductsreview.com</t>
        </is>
      </c>
      <c r="B104773" t="n">
        <v>364</v>
      </c>
    </row>
    <row r="104774">
      <c r="A104774" t="inlineStr">
        <is>
          <t>www.adventuregamestudio.co.uk</t>
        </is>
      </c>
      <c r="B104774" t="n">
        <v>364</v>
      </c>
    </row>
    <row r="104775">
      <c r="A104775" t="inlineStr">
        <is>
          <t>assets.4murs.com</t>
        </is>
      </c>
      <c r="B104775" t="n">
        <v>364</v>
      </c>
    </row>
    <row r="104776">
      <c r="A104776" t="inlineStr">
        <is>
          <t>www.eyesgallery.com</t>
        </is>
      </c>
      <c r="B104776" t="n">
        <v>364</v>
      </c>
    </row>
    <row r="104777">
      <c r="A104777" t="inlineStr">
        <is>
          <t>www.thesca.org</t>
        </is>
      </c>
      <c r="B104777" t="n">
        <v>364</v>
      </c>
    </row>
    <row r="104778">
      <c r="A104778" t="inlineStr">
        <is>
          <t>avstore.pl</t>
        </is>
      </c>
      <c r="B104778" t="n">
        <v>364</v>
      </c>
    </row>
    <row r="104779">
      <c r="A104779" t="inlineStr">
        <is>
          <t>www.stihlusa.com</t>
        </is>
      </c>
      <c r="B104779" t="n">
        <v>364</v>
      </c>
    </row>
    <row r="104780">
      <c r="A104780" t="inlineStr">
        <is>
          <t>161dbiinuij3i2zxr2a7sxni-wpengine.netdna-ssl.com</t>
        </is>
      </c>
      <c r="B104780" t="n">
        <v>364</v>
      </c>
    </row>
    <row r="104781">
      <c r="A104781" t="inlineStr">
        <is>
          <t>www.hopewinchester.org</t>
        </is>
      </c>
      <c r="B104781" t="n">
        <v>364</v>
      </c>
    </row>
    <row r="104782">
      <c r="A104782" t="inlineStr">
        <is>
          <t>www.granodirect.com.au</t>
        </is>
      </c>
      <c r="B104782" t="n">
        <v>364</v>
      </c>
    </row>
    <row r="104783">
      <c r="A104783" t="inlineStr">
        <is>
          <t>www.craftfreebies.com</t>
        </is>
      </c>
      <c r="B104783" t="n">
        <v>364</v>
      </c>
    </row>
    <row r="104784">
      <c r="A104784" t="inlineStr">
        <is>
          <t>www.uggcanada.ca</t>
        </is>
      </c>
      <c r="B104784" t="n">
        <v>364</v>
      </c>
    </row>
    <row r="104785">
      <c r="A104785" t="inlineStr">
        <is>
          <t>www.maatjes-coloring-pages.com</t>
        </is>
      </c>
      <c r="B104785" t="n">
        <v>364</v>
      </c>
    </row>
    <row r="104786">
      <c r="A104786" t="inlineStr">
        <is>
          <t>www.printablelabeltemplates.com</t>
        </is>
      </c>
      <c r="B104786" t="n">
        <v>364</v>
      </c>
    </row>
    <row r="104787">
      <c r="A104787" t="inlineStr">
        <is>
          <t>nkc.lt</t>
        </is>
      </c>
      <c r="B104787" t="n">
        <v>364</v>
      </c>
    </row>
    <row r="104788">
      <c r="A104788" t="inlineStr">
        <is>
          <t>zoneofdeals.com</t>
        </is>
      </c>
      <c r="B104788" t="n">
        <v>364</v>
      </c>
    </row>
    <row r="104789">
      <c r="A104789" t="inlineStr">
        <is>
          <t>copajudaica.com</t>
        </is>
      </c>
      <c r="B104789" t="n">
        <v>364</v>
      </c>
    </row>
    <row r="104790">
      <c r="A104790" t="inlineStr">
        <is>
          <t>sporttori.fi</t>
        </is>
      </c>
      <c r="B104790" t="n">
        <v>364</v>
      </c>
    </row>
    <row r="104791">
      <c r="A104791" t="inlineStr">
        <is>
          <t>www.floristssameday.co.uk</t>
        </is>
      </c>
      <c r="B104791" t="n">
        <v>364</v>
      </c>
    </row>
    <row r="104792">
      <c r="A104792" t="inlineStr">
        <is>
          <t>mgames.ua</t>
        </is>
      </c>
      <c r="B104792" t="n">
        <v>364</v>
      </c>
    </row>
    <row r="104793">
      <c r="A104793" t="inlineStr">
        <is>
          <t>cabinetstoragechest.com</t>
        </is>
      </c>
      <c r="B104793" t="n">
        <v>364</v>
      </c>
    </row>
    <row r="104794">
      <c r="A104794" t="inlineStr">
        <is>
          <t>xboxbest.net:443</t>
        </is>
      </c>
      <c r="B104794" t="n">
        <v>364</v>
      </c>
    </row>
    <row r="104795">
      <c r="A104795" t="inlineStr">
        <is>
          <t>www.jomy.com</t>
        </is>
      </c>
      <c r="B104795" t="n">
        <v>364</v>
      </c>
    </row>
    <row r="104796">
      <c r="A104796" t="inlineStr">
        <is>
          <t>www.retrostic.com</t>
        </is>
      </c>
      <c r="B104796" t="n">
        <v>364</v>
      </c>
    </row>
    <row r="104797">
      <c r="A104797" t="inlineStr">
        <is>
          <t>du.filmcomplet.vip</t>
        </is>
      </c>
      <c r="B104797" t="n">
        <v>364</v>
      </c>
    </row>
    <row r="104798">
      <c r="A104798" t="inlineStr">
        <is>
          <t>hairypussyfetish.com</t>
        </is>
      </c>
      <c r="B104798" t="n">
        <v>364</v>
      </c>
    </row>
    <row r="104799">
      <c r="A104799" t="inlineStr">
        <is>
          <t>finditmakeitloveit.com</t>
        </is>
      </c>
      <c r="B104799" t="n">
        <v>364</v>
      </c>
    </row>
    <row r="104800">
      <c r="A104800" t="inlineStr">
        <is>
          <t>txsafetysupply.com</t>
        </is>
      </c>
      <c r="B104800" t="n">
        <v>364</v>
      </c>
    </row>
    <row r="104801">
      <c r="A104801" t="inlineStr">
        <is>
          <t>www.bookerflowersandgifts.co.uk</t>
        </is>
      </c>
      <c r="B104801" t="n">
        <v>364</v>
      </c>
    </row>
    <row r="104802">
      <c r="A104802" t="inlineStr">
        <is>
          <t>cdn.aadl.com</t>
        </is>
      </c>
      <c r="B104802" t="n">
        <v>364</v>
      </c>
    </row>
    <row r="104803">
      <c r="A104803" t="inlineStr">
        <is>
          <t>www.msx125accessories.com</t>
        </is>
      </c>
      <c r="B104803" t="n">
        <v>364</v>
      </c>
    </row>
    <row r="104804">
      <c r="A104804" t="inlineStr">
        <is>
          <t>www.ezvacuum.com</t>
        </is>
      </c>
      <c r="B104804" t="n">
        <v>364</v>
      </c>
    </row>
    <row r="104805">
      <c r="A104805" t="inlineStr">
        <is>
          <t>gotoners.com</t>
        </is>
      </c>
      <c r="B104805" t="n">
        <v>364</v>
      </c>
    </row>
    <row r="104806">
      <c r="A104806" t="inlineStr">
        <is>
          <t>www.createmytee.com</t>
        </is>
      </c>
      <c r="B104806" t="n">
        <v>364</v>
      </c>
    </row>
    <row r="104807">
      <c r="A104807" t="inlineStr">
        <is>
          <t>www.premier-inflate.com</t>
        </is>
      </c>
      <c r="B104807" t="n">
        <v>364</v>
      </c>
    </row>
    <row r="104808">
      <c r="A104808" t="inlineStr">
        <is>
          <t>st2.tubeallporn.com</t>
        </is>
      </c>
      <c r="B104808" t="n">
        <v>364</v>
      </c>
    </row>
    <row r="104809">
      <c r="A104809" t="inlineStr">
        <is>
          <t>athletics.org.za</t>
        </is>
      </c>
      <c r="B104809" t="n">
        <v>364</v>
      </c>
    </row>
    <row r="104810">
      <c r="A104810" t="inlineStr">
        <is>
          <t>cdn.bioclinicalservices.com.au</t>
        </is>
      </c>
      <c r="B104810" t="n">
        <v>364</v>
      </c>
    </row>
    <row r="104811">
      <c r="A104811" t="inlineStr">
        <is>
          <t>www.sinart.asso.fr</t>
        </is>
      </c>
      <c r="B104811" t="n">
        <v>364</v>
      </c>
    </row>
    <row r="104812">
      <c r="A104812" t="inlineStr">
        <is>
          <t>assets.bombas.com</t>
        </is>
      </c>
      <c r="B104812" t="n">
        <v>364</v>
      </c>
    </row>
    <row r="104813">
      <c r="A104813" t="inlineStr">
        <is>
          <t>www.techbrands.co.nz</t>
        </is>
      </c>
      <c r="B104813" t="n">
        <v>364</v>
      </c>
    </row>
    <row r="104814">
      <c r="A104814" t="inlineStr">
        <is>
          <t>www.parfumplaza.hu</t>
        </is>
      </c>
      <c r="B104814" t="n">
        <v>364</v>
      </c>
    </row>
    <row r="104815">
      <c r="A104815" t="inlineStr">
        <is>
          <t>safeaidsuppliessigns.com</t>
        </is>
      </c>
      <c r="B104815" t="n">
        <v>364</v>
      </c>
    </row>
    <row r="104816">
      <c r="A104816" t="inlineStr">
        <is>
          <t>myfirstname.rocks</t>
        </is>
      </c>
      <c r="B104816" t="n">
        <v>364</v>
      </c>
    </row>
    <row r="104817">
      <c r="A104817" t="inlineStr">
        <is>
          <t>refillbay.com</t>
        </is>
      </c>
      <c r="B104817" t="n">
        <v>364</v>
      </c>
    </row>
    <row r="104818">
      <c r="A104818" t="inlineStr">
        <is>
          <t>media.vacanceselect.com</t>
        </is>
      </c>
      <c r="B104818" t="n">
        <v>364</v>
      </c>
    </row>
    <row r="104819">
      <c r="A104819" t="inlineStr">
        <is>
          <t>led7.ru</t>
        </is>
      </c>
      <c r="B104819" t="n">
        <v>364</v>
      </c>
    </row>
    <row r="104820">
      <c r="A104820" t="inlineStr">
        <is>
          <t>waldinadotcom.files.wordpress.com</t>
        </is>
      </c>
      <c r="B104820" t="n">
        <v>364</v>
      </c>
    </row>
    <row r="104821">
      <c r="A104821" t="inlineStr">
        <is>
          <t>400.co.il</t>
        </is>
      </c>
      <c r="B104821" t="n">
        <v>364</v>
      </c>
    </row>
    <row r="104822">
      <c r="A104822" t="inlineStr">
        <is>
          <t>www.lagrosseradio.com</t>
        </is>
      </c>
      <c r="B104822" t="n">
        <v>364</v>
      </c>
    </row>
    <row r="104823">
      <c r="A104823" t="inlineStr">
        <is>
          <t>www.instant-quizzes.co.uk</t>
        </is>
      </c>
      <c r="B104823" t="n">
        <v>364</v>
      </c>
    </row>
    <row r="104824">
      <c r="A104824" t="inlineStr">
        <is>
          <t>www.digitaltveurope.com</t>
        </is>
      </c>
      <c r="B104824" t="n">
        <v>364</v>
      </c>
    </row>
    <row r="104825">
      <c r="A104825" t="inlineStr">
        <is>
          <t>www.funsport.de</t>
        </is>
      </c>
      <c r="B104825" t="n">
        <v>364</v>
      </c>
    </row>
    <row r="104826">
      <c r="A104826" t="inlineStr">
        <is>
          <t>i.shoparize.fi</t>
        </is>
      </c>
      <c r="B104826" t="n">
        <v>364</v>
      </c>
    </row>
    <row r="104827">
      <c r="A104827" t="inlineStr">
        <is>
          <t>rainbowpages.lk</t>
        </is>
      </c>
      <c r="B104827" t="n">
        <v>364</v>
      </c>
    </row>
    <row r="104828">
      <c r="A104828" t="inlineStr">
        <is>
          <t>www.juegosparawindows.com</t>
        </is>
      </c>
      <c r="B104828" t="n">
        <v>364</v>
      </c>
    </row>
    <row r="104829">
      <c r="A104829" t="inlineStr">
        <is>
          <t>tophotel.news</t>
        </is>
      </c>
      <c r="B104829" t="n">
        <v>364</v>
      </c>
    </row>
    <row r="104830">
      <c r="A104830" t="inlineStr">
        <is>
          <t>images.tile-site.co.uk</t>
        </is>
      </c>
      <c r="B104830" t="n">
        <v>364</v>
      </c>
    </row>
    <row r="104831">
      <c r="A104831" t="inlineStr">
        <is>
          <t>libraries.peters.co.uk</t>
        </is>
      </c>
      <c r="B104831" t="n">
        <v>364</v>
      </c>
    </row>
    <row r="104832">
      <c r="A104832" t="inlineStr">
        <is>
          <t>www.farming2015mods.com</t>
        </is>
      </c>
      <c r="B104832" t="n">
        <v>364</v>
      </c>
    </row>
    <row r="104833">
      <c r="A104833" t="inlineStr">
        <is>
          <t>pictures.specsan.com</t>
        </is>
      </c>
      <c r="B104833" t="n">
        <v>364</v>
      </c>
    </row>
    <row r="104834">
      <c r="A104834" t="inlineStr">
        <is>
          <t>pin.anime.com</t>
        </is>
      </c>
      <c r="B104834" t="n">
        <v>364</v>
      </c>
    </row>
    <row r="104835">
      <c r="A104835" t="inlineStr">
        <is>
          <t>www.khojinindia.com</t>
        </is>
      </c>
      <c r="B104835" t="n">
        <v>364</v>
      </c>
    </row>
    <row r="104836">
      <c r="A104836" t="inlineStr">
        <is>
          <t>awards.re-thinkingthefuture.com</t>
        </is>
      </c>
      <c r="B104836" t="n">
        <v>364</v>
      </c>
    </row>
    <row r="104837">
      <c r="A104837" t="inlineStr">
        <is>
          <t>www.wcshipping.com</t>
        </is>
      </c>
      <c r="B104837" t="n">
        <v>364</v>
      </c>
    </row>
    <row r="104838">
      <c r="A104838" t="inlineStr">
        <is>
          <t>image.permaibaby.com</t>
        </is>
      </c>
      <c r="B104838" t="n">
        <v>364</v>
      </c>
    </row>
    <row r="104839">
      <c r="A104839" t="inlineStr">
        <is>
          <t>www.plazakota.com</t>
        </is>
      </c>
      <c r="B104839" t="n">
        <v>364</v>
      </c>
    </row>
    <row r="104840">
      <c r="A104840" t="inlineStr">
        <is>
          <t>pic.food2china.com</t>
        </is>
      </c>
      <c r="B104840" t="n">
        <v>364</v>
      </c>
    </row>
    <row r="104841">
      <c r="A104841" t="inlineStr">
        <is>
          <t>brickingaround.com</t>
        </is>
      </c>
      <c r="B104841" t="n">
        <v>364</v>
      </c>
    </row>
    <row r="104842">
      <c r="A104842" t="inlineStr">
        <is>
          <t>fashionaddicted.co.uk</t>
        </is>
      </c>
      <c r="B104842" t="n">
        <v>364</v>
      </c>
    </row>
    <row r="104843">
      <c r="A104843" t="inlineStr">
        <is>
          <t>xobdd.com</t>
        </is>
      </c>
      <c r="B104843" t="n">
        <v>364</v>
      </c>
    </row>
    <row r="104844">
      <c r="A104844" t="inlineStr">
        <is>
          <t>occ-0-2219-2218.1.nflxso.net</t>
        </is>
      </c>
      <c r="B104844" t="n">
        <v>364</v>
      </c>
    </row>
    <row r="104845">
      <c r="A104845" t="inlineStr">
        <is>
          <t>www.concrete-online.co.uk</t>
        </is>
      </c>
      <c r="B104845" t="n">
        <v>364</v>
      </c>
    </row>
    <row r="104846">
      <c r="A104846" t="inlineStr">
        <is>
          <t>www.talkwalker.com</t>
        </is>
      </c>
      <c r="B104846" t="n">
        <v>364</v>
      </c>
    </row>
    <row r="104847">
      <c r="A104847" t="inlineStr">
        <is>
          <t>d1s2zprapij148.cloudfront.net</t>
        </is>
      </c>
      <c r="B104847" t="n">
        <v>364</v>
      </c>
    </row>
    <row r="104848">
      <c r="A104848" t="inlineStr">
        <is>
          <t>www.mr-sunglass.com</t>
        </is>
      </c>
      <c r="B104848" t="n">
        <v>364</v>
      </c>
    </row>
    <row r="104849">
      <c r="A104849" t="inlineStr">
        <is>
          <t>hammondsofknutsford.co.uk</t>
        </is>
      </c>
      <c r="B104849" t="n">
        <v>364</v>
      </c>
    </row>
    <row r="104850">
      <c r="A104850" t="inlineStr">
        <is>
          <t>actionfigurescomua.azureedge.net</t>
        </is>
      </c>
      <c r="B104850" t="n">
        <v>364</v>
      </c>
    </row>
    <row r="104851">
      <c r="A104851" t="inlineStr">
        <is>
          <t>www.karenmillerbennett.com</t>
        </is>
      </c>
      <c r="B104851" t="n">
        <v>364</v>
      </c>
    </row>
    <row r="104852">
      <c r="A104852" t="inlineStr">
        <is>
          <t>www.shoppa.lk</t>
        </is>
      </c>
      <c r="B104852" t="n">
        <v>364</v>
      </c>
    </row>
    <row r="104853">
      <c r="A104853" t="inlineStr">
        <is>
          <t>www.guideoftheworld.com</t>
        </is>
      </c>
      <c r="B104853" t="n">
        <v>364</v>
      </c>
    </row>
    <row r="104854">
      <c r="A104854" t="inlineStr">
        <is>
          <t>www.ucarshop.com</t>
        </is>
      </c>
      <c r="B104854" t="n">
        <v>364</v>
      </c>
    </row>
    <row r="104855">
      <c r="A104855" t="inlineStr">
        <is>
          <t>www.skinthinks.com</t>
        </is>
      </c>
      <c r="B104855" t="n">
        <v>364</v>
      </c>
    </row>
    <row r="104856">
      <c r="A104856" t="inlineStr">
        <is>
          <t>alushlifemanual.com</t>
        </is>
      </c>
      <c r="B104856" t="n">
        <v>364</v>
      </c>
    </row>
    <row r="104857">
      <c r="A104857" t="inlineStr">
        <is>
          <t>cdn.xstas.biz</t>
        </is>
      </c>
      <c r="B104857" t="n">
        <v>364</v>
      </c>
    </row>
    <row r="104858">
      <c r="A104858" t="inlineStr">
        <is>
          <t>cdn.honour-us.com</t>
        </is>
      </c>
      <c r="B104858" t="n">
        <v>364</v>
      </c>
    </row>
    <row r="104859">
      <c r="A104859" t="inlineStr">
        <is>
          <t>www.adlerplanetarium.org</t>
        </is>
      </c>
      <c r="B104859" t="n">
        <v>364</v>
      </c>
    </row>
    <row r="104860">
      <c r="A104860" t="inlineStr">
        <is>
          <t>mcdn.vrporn.com</t>
        </is>
      </c>
      <c r="B104860" t="n">
        <v>364</v>
      </c>
    </row>
    <row r="104861">
      <c r="A104861" t="inlineStr">
        <is>
          <t>www.buffetsandcabinets.com</t>
        </is>
      </c>
      <c r="B104861" t="n">
        <v>364</v>
      </c>
    </row>
    <row r="104862">
      <c r="A104862" t="inlineStr">
        <is>
          <t>www.coupon-karma.com</t>
        </is>
      </c>
      <c r="B104862" t="n">
        <v>364</v>
      </c>
    </row>
    <row r="104863">
      <c r="A104863" t="inlineStr">
        <is>
          <t>www.nappaawards.com</t>
        </is>
      </c>
      <c r="B104863" t="n">
        <v>364</v>
      </c>
    </row>
    <row r="104864">
      <c r="A104864" t="inlineStr">
        <is>
          <t>www.batterymegastore.co.uk</t>
        </is>
      </c>
      <c r="B104864" t="n">
        <v>364</v>
      </c>
    </row>
    <row r="104865">
      <c r="A104865" t="inlineStr">
        <is>
          <t>www.mailcoms.co.uk</t>
        </is>
      </c>
      <c r="B104865" t="n">
        <v>364</v>
      </c>
    </row>
    <row r="104866">
      <c r="A104866" t="inlineStr">
        <is>
          <t>www.preciousroseproperties.co.za</t>
        </is>
      </c>
      <c r="B104866" t="n">
        <v>364</v>
      </c>
    </row>
    <row r="104867">
      <c r="A104867" t="inlineStr">
        <is>
          <t>liverpoolnoise.com</t>
        </is>
      </c>
      <c r="B104867" t="n">
        <v>364</v>
      </c>
    </row>
    <row r="104868">
      <c r="A104868" t="inlineStr">
        <is>
          <t>www.littleonestar.com</t>
        </is>
      </c>
      <c r="B104868" t="n">
        <v>364</v>
      </c>
    </row>
    <row r="104869">
      <c r="A104869" t="inlineStr">
        <is>
          <t>www.queensbuzz.com</t>
        </is>
      </c>
      <c r="B104869" t="n">
        <v>364</v>
      </c>
    </row>
    <row r="104870">
      <c r="A104870" t="inlineStr">
        <is>
          <t>shop.mbsdirect.com</t>
        </is>
      </c>
      <c r="B104870" t="n">
        <v>364</v>
      </c>
    </row>
    <row r="104871">
      <c r="A104871" t="inlineStr">
        <is>
          <t>stephenvaradyarchitraveller.files.wordpress.com</t>
        </is>
      </c>
      <c r="B104871" t="n">
        <v>364</v>
      </c>
    </row>
    <row r="104872">
      <c r="A104872" t="inlineStr">
        <is>
          <t>www.askcybersecurity.com</t>
        </is>
      </c>
      <c r="B104872" t="n">
        <v>364</v>
      </c>
    </row>
    <row r="104873">
      <c r="A104873" t="inlineStr">
        <is>
          <t>cdn.uberflip.com</t>
        </is>
      </c>
      <c r="B104873" t="n">
        <v>364</v>
      </c>
    </row>
    <row r="104874">
      <c r="A104874" t="inlineStr">
        <is>
          <t>www.tonedtotty.com</t>
        </is>
      </c>
      <c r="B104874" t="n">
        <v>364</v>
      </c>
    </row>
    <row r="104875">
      <c r="A104875" t="inlineStr">
        <is>
          <t>www.jamaicaobserver.com</t>
        </is>
      </c>
      <c r="B104875" t="n">
        <v>364</v>
      </c>
    </row>
    <row r="104876">
      <c r="A104876" t="inlineStr">
        <is>
          <t>myflowersshops.com</t>
        </is>
      </c>
      <c r="B104876" t="n">
        <v>364</v>
      </c>
    </row>
    <row r="104877">
      <c r="A104877" t="inlineStr">
        <is>
          <t>www.techmagz.com</t>
        </is>
      </c>
      <c r="B104877" t="n">
        <v>364</v>
      </c>
    </row>
    <row r="104878">
      <c r="A104878" t="inlineStr">
        <is>
          <t>lucasled.ie</t>
        </is>
      </c>
      <c r="B104878" t="n">
        <v>364</v>
      </c>
    </row>
    <row r="104879">
      <c r="A104879" t="inlineStr">
        <is>
          <t>truenorthhomeschoolacademy.com</t>
        </is>
      </c>
      <c r="B104879" t="n">
        <v>364</v>
      </c>
    </row>
    <row r="104880">
      <c r="A104880" t="inlineStr">
        <is>
          <t>xxxkittytube.pro</t>
        </is>
      </c>
      <c r="B104880" t="n">
        <v>364</v>
      </c>
    </row>
    <row r="104881">
      <c r="A104881" t="inlineStr">
        <is>
          <t>www.beyondthechickencoop.com</t>
        </is>
      </c>
      <c r="B104881" t="n">
        <v>364</v>
      </c>
    </row>
    <row r="104882">
      <c r="A104882" t="inlineStr">
        <is>
          <t>www.realmoneyaction.com</t>
        </is>
      </c>
      <c r="B104882" t="n">
        <v>364</v>
      </c>
    </row>
    <row r="104883">
      <c r="A104883" t="inlineStr">
        <is>
          <t>wordpress-themes.biz</t>
        </is>
      </c>
      <c r="B104883" t="n">
        <v>364</v>
      </c>
    </row>
    <row r="104884">
      <c r="A104884" t="inlineStr">
        <is>
          <t>www.hawthorneandmain.com</t>
        </is>
      </c>
      <c r="B104884" t="n">
        <v>364</v>
      </c>
    </row>
    <row r="104885">
      <c r="A104885" t="inlineStr">
        <is>
          <t>mindofthematrix.com</t>
        </is>
      </c>
      <c r="B104885" t="n">
        <v>364</v>
      </c>
    </row>
    <row r="104886">
      <c r="A104886" t="inlineStr">
        <is>
          <t>www.airsoftsupplydrop.co.uk</t>
        </is>
      </c>
      <c r="B104886" t="n">
        <v>364</v>
      </c>
    </row>
    <row r="104887">
      <c r="A104887" t="inlineStr">
        <is>
          <t>blasto.enterprises</t>
        </is>
      </c>
      <c r="B104887" t="n">
        <v>364</v>
      </c>
    </row>
    <row r="104888">
      <c r="A104888" t="inlineStr">
        <is>
          <t>img.delivery.net</t>
        </is>
      </c>
      <c r="B104888" t="n">
        <v>364</v>
      </c>
    </row>
    <row r="104889">
      <c r="A104889" t="inlineStr">
        <is>
          <t>fashionmora.com</t>
        </is>
      </c>
      <c r="B104889" t="n">
        <v>364</v>
      </c>
    </row>
    <row r="104890">
      <c r="A104890" t="inlineStr">
        <is>
          <t>www.theleaguepaper.com</t>
        </is>
      </c>
      <c r="B104890" t="n">
        <v>364</v>
      </c>
    </row>
    <row r="104891">
      <c r="A104891" t="inlineStr">
        <is>
          <t>www.affordableseocompany4u.com</t>
        </is>
      </c>
      <c r="B104891" t="n">
        <v>364</v>
      </c>
    </row>
    <row r="104892">
      <c r="A104892" t="inlineStr">
        <is>
          <t>helpingwithmath.com</t>
        </is>
      </c>
      <c r="B104892" t="n">
        <v>364</v>
      </c>
    </row>
    <row r="104893">
      <c r="A104893" t="inlineStr">
        <is>
          <t>cdn.animeuknews.net</t>
        </is>
      </c>
      <c r="B104893" t="n">
        <v>364</v>
      </c>
    </row>
    <row r="104894">
      <c r="A104894" t="inlineStr">
        <is>
          <t>www.john4sunnyvale.org</t>
        </is>
      </c>
      <c r="B104894" t="n">
        <v>364</v>
      </c>
    </row>
    <row r="104895">
      <c r="A104895" t="inlineStr">
        <is>
          <t>ccnaanswers.com</t>
        </is>
      </c>
      <c r="B104895" t="n">
        <v>364</v>
      </c>
    </row>
    <row r="104896">
      <c r="A104896" t="inlineStr">
        <is>
          <t>www.uakron.edu</t>
        </is>
      </c>
      <c r="B104896" t="n">
        <v>364</v>
      </c>
    </row>
    <row r="104897">
      <c r="A104897" t="inlineStr">
        <is>
          <t>mhscattalk.com</t>
        </is>
      </c>
      <c r="B104897" t="n">
        <v>364</v>
      </c>
    </row>
    <row r="104898">
      <c r="A104898" t="inlineStr">
        <is>
          <t>smsarchives.com</t>
        </is>
      </c>
      <c r="B104898" t="n">
        <v>364</v>
      </c>
    </row>
    <row r="104899">
      <c r="A104899" t="inlineStr">
        <is>
          <t>littleworldsbigadventures.com</t>
        </is>
      </c>
      <c r="B104899" t="n">
        <v>364</v>
      </c>
    </row>
    <row r="104900">
      <c r="A104900" t="inlineStr">
        <is>
          <t>www.golfbrothers.de</t>
        </is>
      </c>
      <c r="B104900" t="n">
        <v>364</v>
      </c>
    </row>
    <row r="104901">
      <c r="A104901" t="inlineStr">
        <is>
          <t>www.anvari.org</t>
        </is>
      </c>
      <c r="B104901" t="n">
        <v>364</v>
      </c>
    </row>
    <row r="104902">
      <c r="A104902" t="inlineStr">
        <is>
          <t>costablancabeachhomes.com</t>
        </is>
      </c>
      <c r="B104902" t="n">
        <v>364</v>
      </c>
    </row>
    <row r="104903">
      <c r="A104903" t="inlineStr">
        <is>
          <t>www.latestinterviewquestions.com</t>
        </is>
      </c>
      <c r="B104903" t="n">
        <v>364</v>
      </c>
    </row>
    <row r="104904">
      <c r="A104904" t="inlineStr">
        <is>
          <t>www.mysolarshop.com</t>
        </is>
      </c>
      <c r="B104904" t="n">
        <v>364</v>
      </c>
    </row>
    <row r="104905">
      <c r="A104905" t="inlineStr">
        <is>
          <t>www.elitisti.net</t>
        </is>
      </c>
      <c r="B104905" t="n">
        <v>364</v>
      </c>
    </row>
    <row r="104906">
      <c r="A104906" t="inlineStr">
        <is>
          <t>sklep.nervous.com.pl</t>
        </is>
      </c>
      <c r="B104906" t="n">
        <v>364</v>
      </c>
    </row>
    <row r="104907">
      <c r="A104907" t="inlineStr">
        <is>
          <t>www.scootersparts.net</t>
        </is>
      </c>
      <c r="B104907" t="n">
        <v>364</v>
      </c>
    </row>
    <row r="104908">
      <c r="A104908" t="inlineStr">
        <is>
          <t>www.northgeorgiatradingcompany.com</t>
        </is>
      </c>
      <c r="B104908" t="n">
        <v>364</v>
      </c>
    </row>
    <row r="104909">
      <c r="A104909" t="inlineStr">
        <is>
          <t>www.lovecamping.co.uk</t>
        </is>
      </c>
      <c r="B104909" t="n">
        <v>364</v>
      </c>
    </row>
    <row r="104910">
      <c r="A104910" t="inlineStr">
        <is>
          <t>www.glasshousecakes.com.au</t>
        </is>
      </c>
      <c r="B104910" t="n">
        <v>364</v>
      </c>
    </row>
    <row r="104911">
      <c r="A104911" t="inlineStr">
        <is>
          <t>www.2017nikeairmax.us</t>
        </is>
      </c>
      <c r="B104911" t="n">
        <v>364</v>
      </c>
    </row>
    <row r="104912">
      <c r="A104912" t="inlineStr">
        <is>
          <t>www.roseshopflowers.com</t>
        </is>
      </c>
      <c r="B104912" t="n">
        <v>364</v>
      </c>
    </row>
    <row r="104913">
      <c r="A104913" t="inlineStr">
        <is>
          <t>help.aweber.com</t>
        </is>
      </c>
      <c r="B104913" t="n">
        <v>364</v>
      </c>
    </row>
    <row r="104914">
      <c r="A104914" t="inlineStr">
        <is>
          <t>assets.plasticsurgeryvips.com</t>
        </is>
      </c>
      <c r="B104914" t="n">
        <v>364</v>
      </c>
    </row>
    <row r="104915">
      <c r="A104915" t="inlineStr">
        <is>
          <t>www.musicstore.de</t>
        </is>
      </c>
      <c r="B104915" t="n">
        <v>363</v>
      </c>
    </row>
    <row r="104916">
      <c r="A104916" t="inlineStr">
        <is>
          <t>umanitoba.ca</t>
        </is>
      </c>
      <c r="B104916" t="n">
        <v>363</v>
      </c>
    </row>
    <row r="104917">
      <c r="A104917" t="inlineStr">
        <is>
          <t>www.gamingpark.it</t>
        </is>
      </c>
      <c r="B104917" t="n">
        <v>363</v>
      </c>
    </row>
    <row r="104918">
      <c r="A104918" t="inlineStr">
        <is>
          <t>www.aestheticsurgerycenter.com</t>
        </is>
      </c>
      <c r="B104918" t="n">
        <v>363</v>
      </c>
    </row>
    <row r="104919">
      <c r="A104919" t="inlineStr">
        <is>
          <t>imageproxy.b17g.services</t>
        </is>
      </c>
      <c r="B104919" t="n">
        <v>363</v>
      </c>
    </row>
    <row r="104920">
      <c r="A104920" t="inlineStr">
        <is>
          <t>imagine.bayard.io</t>
        </is>
      </c>
      <c r="B104920" t="n">
        <v>363</v>
      </c>
    </row>
    <row r="104921">
      <c r="A104921" t="inlineStr">
        <is>
          <t>imgs.inventario.pro</t>
        </is>
      </c>
      <c r="B104921" t="n">
        <v>363</v>
      </c>
    </row>
    <row r="104922">
      <c r="A104922" t="inlineStr">
        <is>
          <t>www.ecco-shoes.ru</t>
        </is>
      </c>
      <c r="B104922" t="n">
        <v>363</v>
      </c>
    </row>
    <row r="104923">
      <c r="A104923" t="inlineStr">
        <is>
          <t>static.nadzor.ua</t>
        </is>
      </c>
      <c r="B104923" t="n">
        <v>363</v>
      </c>
    </row>
    <row r="104924">
      <c r="A104924" t="inlineStr">
        <is>
          <t>www.condizionati.de</t>
        </is>
      </c>
      <c r="B104924" t="n">
        <v>363</v>
      </c>
    </row>
    <row r="104925">
      <c r="A104925" t="inlineStr">
        <is>
          <t>quehacerenmalta.com</t>
        </is>
      </c>
      <c r="B104925" t="n">
        <v>363</v>
      </c>
    </row>
    <row r="104926">
      <c r="A104926" t="inlineStr">
        <is>
          <t>media.baumschule-horstmann.de</t>
        </is>
      </c>
      <c r="B104926" t="n">
        <v>363</v>
      </c>
    </row>
    <row r="104927">
      <c r="A104927" t="inlineStr">
        <is>
          <t>grizzly.com.ua</t>
        </is>
      </c>
      <c r="B104927" t="n">
        <v>363</v>
      </c>
    </row>
    <row r="104928">
      <c r="A104928" t="inlineStr">
        <is>
          <t>androidlife.ru</t>
        </is>
      </c>
      <c r="B104928" t="n">
        <v>363</v>
      </c>
    </row>
    <row r="104929">
      <c r="A104929" t="inlineStr">
        <is>
          <t>atpdiary.com</t>
        </is>
      </c>
      <c r="B104929" t="n">
        <v>363</v>
      </c>
    </row>
    <row r="104930">
      <c r="A104930" t="inlineStr">
        <is>
          <t>equalease.co.uk</t>
        </is>
      </c>
      <c r="B104930" t="n">
        <v>363</v>
      </c>
    </row>
    <row r="104931">
      <c r="A104931" t="inlineStr">
        <is>
          <t>forum.playrix.com</t>
        </is>
      </c>
      <c r="B104931" t="n">
        <v>363</v>
      </c>
    </row>
    <row r="104932">
      <c r="A104932" t="inlineStr">
        <is>
          <t>rismedia.com</t>
        </is>
      </c>
      <c r="B104932" t="n">
        <v>363</v>
      </c>
    </row>
    <row r="104933">
      <c r="A104933" t="inlineStr">
        <is>
          <t>www.sirgroutwestnj.com</t>
        </is>
      </c>
      <c r="B104933" t="n">
        <v>363</v>
      </c>
    </row>
    <row r="104934">
      <c r="A104934" t="inlineStr">
        <is>
          <t>www.prestwichandwhitefieldguide.co.uk</t>
        </is>
      </c>
      <c r="B104934" t="n">
        <v>363</v>
      </c>
    </row>
    <row r="104935">
      <c r="A104935" t="inlineStr">
        <is>
          <t>preview.sdl.no</t>
        </is>
      </c>
      <c r="B104935" t="n">
        <v>363</v>
      </c>
    </row>
    <row r="104936">
      <c r="A104936" t="inlineStr">
        <is>
          <t>www.nipponnews.net</t>
        </is>
      </c>
      <c r="B104936" t="n">
        <v>363</v>
      </c>
    </row>
    <row r="104937">
      <c r="A104937" t="inlineStr">
        <is>
          <t>adrianaweddings.com</t>
        </is>
      </c>
      <c r="B104937" t="n">
        <v>363</v>
      </c>
    </row>
    <row r="104938">
      <c r="A104938" t="inlineStr">
        <is>
          <t>traveloregon.com</t>
        </is>
      </c>
      <c r="B104938" t="n">
        <v>363</v>
      </c>
    </row>
    <row r="104939">
      <c r="A104939" t="inlineStr">
        <is>
          <t>mccordworks.com</t>
        </is>
      </c>
      <c r="B104939" t="n">
        <v>363</v>
      </c>
    </row>
    <row r="104940">
      <c r="A104940" t="inlineStr">
        <is>
          <t>www.aquaticabath.co.uk</t>
        </is>
      </c>
      <c r="B104940" t="n">
        <v>363</v>
      </c>
    </row>
    <row r="104941">
      <c r="A104941" t="inlineStr">
        <is>
          <t>www.boyculture.com</t>
        </is>
      </c>
      <c r="B104941" t="n">
        <v>363</v>
      </c>
    </row>
    <row r="104942">
      <c r="A104942" t="inlineStr">
        <is>
          <t>elitefirearmsales.com</t>
        </is>
      </c>
      <c r="B104942" t="n">
        <v>363</v>
      </c>
    </row>
    <row r="104943">
      <c r="A104943" t="inlineStr">
        <is>
          <t>nihrecord.nih.gov</t>
        </is>
      </c>
      <c r="B104943" t="n">
        <v>363</v>
      </c>
    </row>
    <row r="104944">
      <c r="A104944" t="inlineStr">
        <is>
          <t>travelbyjaed.files.wordpress.com</t>
        </is>
      </c>
      <c r="B104944" t="n">
        <v>363</v>
      </c>
    </row>
    <row r="104945">
      <c r="A104945" t="inlineStr">
        <is>
          <t>storage.helloraye.com</t>
        </is>
      </c>
      <c r="B104945" t="n">
        <v>363</v>
      </c>
    </row>
    <row r="104946">
      <c r="A104946" t="inlineStr">
        <is>
          <t>letsmoveto.fra1.cdn.digitaloceanspaces.com</t>
        </is>
      </c>
      <c r="B104946" t="n">
        <v>363</v>
      </c>
    </row>
    <row r="104947">
      <c r="A104947" t="inlineStr">
        <is>
          <t>www.blackpoolgazette.co.uk</t>
        </is>
      </c>
      <c r="B104947" t="n">
        <v>363</v>
      </c>
    </row>
    <row r="104948">
      <c r="A104948" t="inlineStr">
        <is>
          <t>cdn.730sagestreet.com</t>
        </is>
      </c>
      <c r="B104948" t="n">
        <v>363</v>
      </c>
    </row>
    <row r="104949">
      <c r="A104949" t="inlineStr">
        <is>
          <t>www.bestbride101.com</t>
        </is>
      </c>
      <c r="B104949" t="n">
        <v>363</v>
      </c>
    </row>
    <row r="104950">
      <c r="A104950" t="inlineStr">
        <is>
          <t>www.miningandenergy.ca</t>
        </is>
      </c>
      <c r="B104950" t="n">
        <v>363</v>
      </c>
    </row>
    <row r="104951">
      <c r="A104951" t="inlineStr">
        <is>
          <t>www.stylishfabric.com</t>
        </is>
      </c>
      <c r="B104951" t="n">
        <v>363</v>
      </c>
    </row>
    <row r="104952">
      <c r="A104952" t="inlineStr">
        <is>
          <t>shopsmart.guide</t>
        </is>
      </c>
      <c r="B104952" t="n">
        <v>363</v>
      </c>
    </row>
    <row r="104953">
      <c r="A104953" t="inlineStr">
        <is>
          <t>ohrh.law.ox.ac.uk</t>
        </is>
      </c>
      <c r="B104953" t="n">
        <v>363</v>
      </c>
    </row>
    <row r="104954">
      <c r="A104954" t="inlineStr">
        <is>
          <t>ontabs.com</t>
        </is>
      </c>
      <c r="B104954" t="n">
        <v>363</v>
      </c>
    </row>
    <row r="104955">
      <c r="A104955" t="inlineStr">
        <is>
          <t>www.islandsmile.org</t>
        </is>
      </c>
      <c r="B104955" t="n">
        <v>363</v>
      </c>
    </row>
    <row r="104956">
      <c r="A104956" t="inlineStr">
        <is>
          <t>sanjosetheaters.org</t>
        </is>
      </c>
      <c r="B104956" t="n">
        <v>363</v>
      </c>
    </row>
    <row r="104957">
      <c r="A104957" t="inlineStr">
        <is>
          <t>www.gymkituk.com</t>
        </is>
      </c>
      <c r="B104957" t="n">
        <v>363</v>
      </c>
    </row>
    <row r="104958">
      <c r="A104958" t="inlineStr">
        <is>
          <t>stoptuitionhikes.com</t>
        </is>
      </c>
      <c r="B104958" t="n">
        <v>363</v>
      </c>
    </row>
    <row r="104959">
      <c r="A104959" t="inlineStr">
        <is>
          <t>1robepour1soir.com</t>
        </is>
      </c>
      <c r="B104959" t="n">
        <v>363</v>
      </c>
    </row>
    <row r="104960">
      <c r="A104960" t="inlineStr">
        <is>
          <t>rjofutures.rjobrien.com</t>
        </is>
      </c>
      <c r="B104960" t="n">
        <v>363</v>
      </c>
    </row>
    <row r="104961">
      <c r="A104961" t="inlineStr">
        <is>
          <t>www.kharidiye.com</t>
        </is>
      </c>
      <c r="B104961" t="n">
        <v>363</v>
      </c>
    </row>
    <row r="104962">
      <c r="A104962" t="inlineStr">
        <is>
          <t>fsetyt.com</t>
        </is>
      </c>
      <c r="B104962" t="n">
        <v>363</v>
      </c>
    </row>
    <row r="104963">
      <c r="A104963" t="inlineStr">
        <is>
          <t>stitchingcraft.co.uk</t>
        </is>
      </c>
      <c r="B104963" t="n">
        <v>363</v>
      </c>
    </row>
    <row r="104964">
      <c r="A104964" t="inlineStr">
        <is>
          <t>bitze.files.wordpress.com</t>
        </is>
      </c>
      <c r="B104964" t="n">
        <v>363</v>
      </c>
    </row>
    <row r="104965">
      <c r="A104965" t="inlineStr">
        <is>
          <t>2-ch-cdn.bata.eu</t>
        </is>
      </c>
      <c r="B104965" t="n">
        <v>363</v>
      </c>
    </row>
    <row r="104966">
      <c r="A104966" t="inlineStr">
        <is>
          <t>zhakkasbollywood.com</t>
        </is>
      </c>
      <c r="B104966" t="n">
        <v>363</v>
      </c>
    </row>
    <row r="104967">
      <c r="A104967" t="inlineStr">
        <is>
          <t>rentalcars24h.com</t>
        </is>
      </c>
      <c r="B104967" t="n">
        <v>363</v>
      </c>
    </row>
    <row r="104968">
      <c r="A104968" t="inlineStr">
        <is>
          <t>buyerseller.xyz</t>
        </is>
      </c>
      <c r="B104968" t="n">
        <v>363</v>
      </c>
    </row>
    <row r="104969">
      <c r="A104969" t="inlineStr">
        <is>
          <t>www.classconcepts.com.au</t>
        </is>
      </c>
      <c r="B104969" t="n">
        <v>363</v>
      </c>
    </row>
    <row r="104970">
      <c r="A104970" t="inlineStr">
        <is>
          <t>ilovetheupperwestside.com</t>
        </is>
      </c>
      <c r="B104970" t="n">
        <v>363</v>
      </c>
    </row>
    <row r="104971">
      <c r="A104971" t="inlineStr">
        <is>
          <t>grandlight.com</t>
        </is>
      </c>
      <c r="B104971" t="n">
        <v>363</v>
      </c>
    </row>
    <row r="104972">
      <c r="A104972" t="inlineStr">
        <is>
          <t>www.aproperties.es</t>
        </is>
      </c>
      <c r="B104972" t="n">
        <v>363</v>
      </c>
    </row>
    <row r="104973">
      <c r="A104973" t="inlineStr">
        <is>
          <t>www.fandompost.com</t>
        </is>
      </c>
      <c r="B104973" t="n">
        <v>363</v>
      </c>
    </row>
    <row r="104974">
      <c r="A104974" t="inlineStr">
        <is>
          <t>followinginmyshoes.com</t>
        </is>
      </c>
      <c r="B104974" t="n">
        <v>363</v>
      </c>
    </row>
    <row r="104975">
      <c r="A104975" t="inlineStr">
        <is>
          <t>coastalreview.org</t>
        </is>
      </c>
      <c r="B104975" t="n">
        <v>363</v>
      </c>
    </row>
    <row r="104976">
      <c r="A104976" t="inlineStr">
        <is>
          <t>thisisclevelandprodcdn-1.azureedge.net</t>
        </is>
      </c>
      <c r="B104976" t="n">
        <v>363</v>
      </c>
    </row>
    <row r="104977">
      <c r="A104977" t="inlineStr">
        <is>
          <t>petrolworld.com</t>
        </is>
      </c>
      <c r="B104977" t="n">
        <v>363</v>
      </c>
    </row>
    <row r="104978">
      <c r="A104978" t="inlineStr">
        <is>
          <t>1bigshop.co.uk</t>
        </is>
      </c>
      <c r="B104978" t="n">
        <v>363</v>
      </c>
    </row>
    <row r="104979">
      <c r="A104979" t="inlineStr">
        <is>
          <t>us.devcc.it</t>
        </is>
      </c>
      <c r="B104979" t="n">
        <v>363</v>
      </c>
    </row>
    <row r="104980">
      <c r="A104980" t="inlineStr">
        <is>
          <t>burnsports.ph</t>
        </is>
      </c>
      <c r="B104980" t="n">
        <v>363</v>
      </c>
    </row>
    <row r="104981">
      <c r="A104981" t="inlineStr">
        <is>
          <t>www.commackflorist.com</t>
        </is>
      </c>
      <c r="B104981" t="n">
        <v>363</v>
      </c>
    </row>
    <row r="104982">
      <c r="A104982" t="inlineStr">
        <is>
          <t>hobbyshop.lt</t>
        </is>
      </c>
      <c r="B104982" t="n">
        <v>363</v>
      </c>
    </row>
    <row r="104983">
      <c r="A104983" t="inlineStr">
        <is>
          <t>shop.goworldtravel.com</t>
        </is>
      </c>
      <c r="B104983" t="n">
        <v>363</v>
      </c>
    </row>
    <row r="104984">
      <c r="A104984" t="inlineStr">
        <is>
          <t>techiehomeschoolmom.com</t>
        </is>
      </c>
      <c r="B104984" t="n">
        <v>363</v>
      </c>
    </row>
    <row r="104985">
      <c r="A104985" t="inlineStr">
        <is>
          <t>sistersknowbest.com</t>
        </is>
      </c>
      <c r="B104985" t="n">
        <v>363</v>
      </c>
    </row>
    <row r="104986">
      <c r="A104986" t="inlineStr">
        <is>
          <t>www.tenniscourtconstruction.org.uk</t>
        </is>
      </c>
      <c r="B104986" t="n">
        <v>363</v>
      </c>
    </row>
    <row r="104987">
      <c r="A104987" t="inlineStr">
        <is>
          <t>d5uf49vu7iunu.cloudfront.net</t>
        </is>
      </c>
      <c r="B104987" t="n">
        <v>363</v>
      </c>
    </row>
    <row r="104988">
      <c r="A104988" t="inlineStr">
        <is>
          <t>cihanuniversity.edu.iq</t>
        </is>
      </c>
      <c r="B104988" t="n">
        <v>363</v>
      </c>
    </row>
    <row r="104989">
      <c r="A104989" t="inlineStr">
        <is>
          <t>m.gs-possystem.com</t>
        </is>
      </c>
      <c r="B104989" t="n">
        <v>363</v>
      </c>
    </row>
    <row r="104990">
      <c r="A104990" t="inlineStr">
        <is>
          <t>www.stonecrete-direct.co.uk</t>
        </is>
      </c>
      <c r="B104990" t="n">
        <v>363</v>
      </c>
    </row>
    <row r="104991">
      <c r="A104991" t="inlineStr">
        <is>
          <t>kpresner.files.wordpress.com</t>
        </is>
      </c>
      <c r="B104991" t="n">
        <v>363</v>
      </c>
    </row>
    <row r="104992">
      <c r="A104992" t="inlineStr">
        <is>
          <t>thirdspacelearning.com</t>
        </is>
      </c>
      <c r="B104992" t="n">
        <v>363</v>
      </c>
    </row>
    <row r="104993">
      <c r="A104993" t="inlineStr">
        <is>
          <t>www.cor.net</t>
        </is>
      </c>
      <c r="B104993" t="n">
        <v>363</v>
      </c>
    </row>
    <row r="104994">
      <c r="A104994" t="inlineStr">
        <is>
          <t>browze.com</t>
        </is>
      </c>
      <c r="B104994" t="n">
        <v>363</v>
      </c>
    </row>
    <row r="104995">
      <c r="A104995" t="inlineStr">
        <is>
          <t>birdseyemeeple.com</t>
        </is>
      </c>
      <c r="B104995" t="n">
        <v>363</v>
      </c>
    </row>
    <row r="104996">
      <c r="A104996" t="inlineStr">
        <is>
          <t>videos.detnews.com</t>
        </is>
      </c>
      <c r="B104996" t="n">
        <v>363</v>
      </c>
    </row>
    <row r="104997">
      <c r="A104997" t="inlineStr">
        <is>
          <t>www.folio-online.co.za</t>
        </is>
      </c>
      <c r="B104997" t="n">
        <v>363</v>
      </c>
    </row>
    <row r="104998">
      <c r="A104998" t="inlineStr">
        <is>
          <t>www.sq1med.com</t>
        </is>
      </c>
      <c r="B104998" t="n">
        <v>363</v>
      </c>
    </row>
    <row r="104999">
      <c r="A104999" t="inlineStr">
        <is>
          <t>paraart.com</t>
        </is>
      </c>
      <c r="B104999" t="n">
        <v>363</v>
      </c>
    </row>
    <row r="105000">
      <c r="A105000" t="inlineStr">
        <is>
          <t>ikuzolighting.com</t>
        </is>
      </c>
      <c r="B105000" t="n">
        <v>363</v>
      </c>
    </row>
    <row r="105001">
      <c r="A105001" t="inlineStr">
        <is>
          <t>thingiverse-production-new.s3.amazonaws.com</t>
        </is>
      </c>
      <c r="B105001" t="n">
        <v>363</v>
      </c>
    </row>
    <row r="105002">
      <c r="A105002" t="inlineStr">
        <is>
          <t>www.withourbest.com</t>
        </is>
      </c>
      <c r="B105002" t="n">
        <v>363</v>
      </c>
    </row>
    <row r="105003">
      <c r="A105003" t="inlineStr">
        <is>
          <t>ideagirlmedia.com</t>
        </is>
      </c>
      <c r="B105003" t="n">
        <v>363</v>
      </c>
    </row>
    <row r="105004">
      <c r="A105004" t="inlineStr">
        <is>
          <t>a2save.com</t>
        </is>
      </c>
      <c r="B105004" t="n">
        <v>363</v>
      </c>
    </row>
    <row r="105005">
      <c r="A105005" t="inlineStr">
        <is>
          <t>outlawoffroad.com</t>
        </is>
      </c>
      <c r="B105005" t="n">
        <v>363</v>
      </c>
    </row>
    <row r="105006">
      <c r="A105006" t="inlineStr">
        <is>
          <t>www.burocase.com</t>
        </is>
      </c>
      <c r="B105006" t="n">
        <v>363</v>
      </c>
    </row>
    <row r="105007">
      <c r="A105007" t="inlineStr">
        <is>
          <t>www.goamama.com</t>
        </is>
      </c>
      <c r="B105007" t="n">
        <v>363</v>
      </c>
    </row>
    <row r="105008">
      <c r="A105008" t="inlineStr">
        <is>
          <t>www.kickoff.co.uk</t>
        </is>
      </c>
      <c r="B105008" t="n">
        <v>363</v>
      </c>
    </row>
    <row r="105009">
      <c r="A105009" t="inlineStr">
        <is>
          <t>nttdata-solutions.com</t>
        </is>
      </c>
      <c r="B105009" t="n">
        <v>363</v>
      </c>
    </row>
    <row r="105010">
      <c r="A105010" t="inlineStr">
        <is>
          <t>www.brandedhousewares.co.uk</t>
        </is>
      </c>
      <c r="B105010" t="n">
        <v>363</v>
      </c>
    </row>
    <row r="105011">
      <c r="A105011" t="inlineStr">
        <is>
          <t>www.panthersteamgoods.com</t>
        </is>
      </c>
      <c r="B105011" t="n">
        <v>363</v>
      </c>
    </row>
    <row r="105012">
      <c r="A105012" t="inlineStr">
        <is>
          <t>www.fortwiki.com</t>
        </is>
      </c>
      <c r="B105012" t="n">
        <v>363</v>
      </c>
    </row>
    <row r="105013">
      <c r="A105013" t="inlineStr">
        <is>
          <t>shop.shakhtar.com</t>
        </is>
      </c>
      <c r="B105013" t="n">
        <v>363</v>
      </c>
    </row>
    <row r="105014">
      <c r="A105014" t="inlineStr">
        <is>
          <t>rhino-teamwear.com</t>
        </is>
      </c>
      <c r="B105014" t="n">
        <v>363</v>
      </c>
    </row>
    <row r="105015">
      <c r="A105015" t="inlineStr">
        <is>
          <t>aboutdevice.com</t>
        </is>
      </c>
      <c r="B105015" t="n">
        <v>363</v>
      </c>
    </row>
    <row r="105016">
      <c r="A105016" t="inlineStr">
        <is>
          <t>cdn2.schutznetze24.de</t>
        </is>
      </c>
      <c r="B105016" t="n">
        <v>363</v>
      </c>
    </row>
    <row r="105017">
      <c r="A105017" t="inlineStr">
        <is>
          <t>anime-free.biz</t>
        </is>
      </c>
      <c r="B105017" t="n">
        <v>363</v>
      </c>
    </row>
    <row r="105018">
      <c r="A105018" t="inlineStr">
        <is>
          <t>www.hartbeach.nl</t>
        </is>
      </c>
      <c r="B105018" t="n">
        <v>363</v>
      </c>
    </row>
    <row r="105019">
      <c r="A105019" t="inlineStr">
        <is>
          <t>stellaflysocialmedia.com</t>
        </is>
      </c>
      <c r="B105019" t="n">
        <v>363</v>
      </c>
    </row>
    <row r="105020">
      <c r="A105020" t="inlineStr">
        <is>
          <t>www.ravedigital.agency</t>
        </is>
      </c>
      <c r="B105020" t="n">
        <v>363</v>
      </c>
    </row>
    <row r="105021">
      <c r="A105021" t="inlineStr">
        <is>
          <t>www.123bigbags.com</t>
        </is>
      </c>
      <c r="B105021" t="n">
        <v>363</v>
      </c>
    </row>
    <row r="105022">
      <c r="A105022" t="inlineStr">
        <is>
          <t>americanmadetreasures.com</t>
        </is>
      </c>
      <c r="B105022" t="n">
        <v>363</v>
      </c>
    </row>
    <row r="105023">
      <c r="A105023" t="inlineStr">
        <is>
          <t>berkshirefencing.com</t>
        </is>
      </c>
      <c r="B105023" t="n">
        <v>363</v>
      </c>
    </row>
    <row r="105024">
      <c r="A105024" t="inlineStr">
        <is>
          <t>careersherpa.net</t>
        </is>
      </c>
      <c r="B105024" t="n">
        <v>363</v>
      </c>
    </row>
    <row r="105025">
      <c r="A105025" t="inlineStr">
        <is>
          <t>donovan.team</t>
        </is>
      </c>
      <c r="B105025" t="n">
        <v>363</v>
      </c>
    </row>
    <row r="105026">
      <c r="A105026" t="inlineStr">
        <is>
          <t>www.laptop6.com</t>
        </is>
      </c>
      <c r="B105026" t="n">
        <v>363</v>
      </c>
    </row>
    <row r="105027">
      <c r="A105027" t="inlineStr">
        <is>
          <t>image.bayimg.com</t>
        </is>
      </c>
      <c r="B105027" t="n">
        <v>363</v>
      </c>
    </row>
    <row r="105028">
      <c r="A105028" t="inlineStr">
        <is>
          <t>hudsoncountyviewcom.b-cdn.net</t>
        </is>
      </c>
      <c r="B105028" t="n">
        <v>363</v>
      </c>
    </row>
    <row r="105029">
      <c r="A105029" t="inlineStr">
        <is>
          <t>content6.coedcherry.com</t>
        </is>
      </c>
      <c r="B105029" t="n">
        <v>363</v>
      </c>
    </row>
    <row r="105030">
      <c r="A105030" t="inlineStr">
        <is>
          <t>dfg.ai</t>
        </is>
      </c>
      <c r="B105030" t="n">
        <v>363</v>
      </c>
    </row>
    <row r="105031">
      <c r="A105031" t="inlineStr">
        <is>
          <t>www.tigroshop.com</t>
        </is>
      </c>
      <c r="B105031" t="n">
        <v>363</v>
      </c>
    </row>
    <row r="105032">
      <c r="A105032" t="inlineStr">
        <is>
          <t>www.justathlete.com</t>
        </is>
      </c>
      <c r="B105032" t="n">
        <v>363</v>
      </c>
    </row>
    <row r="105033">
      <c r="A105033" t="inlineStr">
        <is>
          <t>martha.net</t>
        </is>
      </c>
      <c r="B105033" t="n">
        <v>363</v>
      </c>
    </row>
    <row r="105034">
      <c r="A105034" t="inlineStr">
        <is>
          <t>mousecliquestudios.files.wordpress.com</t>
        </is>
      </c>
      <c r="B105034" t="n">
        <v>363</v>
      </c>
    </row>
    <row r="105035">
      <c r="A105035" t="inlineStr">
        <is>
          <t>ecas.issuelab.org</t>
        </is>
      </c>
      <c r="B105035" t="n">
        <v>363</v>
      </c>
    </row>
    <row r="105036">
      <c r="A105036" t="inlineStr">
        <is>
          <t>media.plumbarena.co.uk</t>
        </is>
      </c>
      <c r="B105036" t="n">
        <v>363</v>
      </c>
    </row>
    <row r="105037">
      <c r="A105037" t="inlineStr">
        <is>
          <t>www.cheappartyshop.co.uk</t>
        </is>
      </c>
      <c r="B105037" t="n">
        <v>363</v>
      </c>
    </row>
    <row r="105038">
      <c r="A105038" t="inlineStr">
        <is>
          <t>wowfifa.com</t>
        </is>
      </c>
      <c r="B105038" t="n">
        <v>363</v>
      </c>
    </row>
    <row r="105039">
      <c r="A105039" t="inlineStr">
        <is>
          <t>www.levidia.ch</t>
        </is>
      </c>
      <c r="B105039" t="n">
        <v>363</v>
      </c>
    </row>
    <row r="105040">
      <c r="A105040" t="inlineStr">
        <is>
          <t>www.elpee-groningen.nl</t>
        </is>
      </c>
      <c r="B105040" t="n">
        <v>363</v>
      </c>
    </row>
    <row r="105041">
      <c r="A105041" t="inlineStr">
        <is>
          <t>www.countytv.com</t>
        </is>
      </c>
      <c r="B105041" t="n">
        <v>363</v>
      </c>
    </row>
    <row r="105042">
      <c r="A105042" t="inlineStr">
        <is>
          <t>www.rugkit.co.uk</t>
        </is>
      </c>
      <c r="B105042" t="n">
        <v>363</v>
      </c>
    </row>
    <row r="105043">
      <c r="A105043" t="inlineStr">
        <is>
          <t>snspetshop.com</t>
        </is>
      </c>
      <c r="B105043" t="n">
        <v>363</v>
      </c>
    </row>
    <row r="105044">
      <c r="A105044" t="inlineStr">
        <is>
          <t>www.heatpumps4pools.com</t>
        </is>
      </c>
      <c r="B105044" t="n">
        <v>363</v>
      </c>
    </row>
    <row r="105045">
      <c r="A105045" t="inlineStr">
        <is>
          <t>img5742.weyesimg.com</t>
        </is>
      </c>
      <c r="B105045" t="n">
        <v>363</v>
      </c>
    </row>
    <row r="105046">
      <c r="A105046" t="inlineStr">
        <is>
          <t>www.flashgames.town</t>
        </is>
      </c>
      <c r="B105046" t="n">
        <v>363</v>
      </c>
    </row>
    <row r="105047">
      <c r="A105047" t="inlineStr">
        <is>
          <t>www.mr-paris.com</t>
        </is>
      </c>
      <c r="B105047" t="n">
        <v>363</v>
      </c>
    </row>
    <row r="105048">
      <c r="A105048" t="inlineStr">
        <is>
          <t>s0.loopmasters.com</t>
        </is>
      </c>
      <c r="B105048" t="n">
        <v>363</v>
      </c>
    </row>
    <row r="105049">
      <c r="A105049" t="inlineStr">
        <is>
          <t>www.infinitysourceusa.com</t>
        </is>
      </c>
      <c r="B105049" t="n">
        <v>363</v>
      </c>
    </row>
    <row r="105050">
      <c r="A105050" t="inlineStr">
        <is>
          <t>www.linparts.com</t>
        </is>
      </c>
      <c r="B105050" t="n">
        <v>363</v>
      </c>
    </row>
    <row r="105051">
      <c r="A105051" t="inlineStr">
        <is>
          <t>ebusiness.ascd.org</t>
        </is>
      </c>
      <c r="B105051" t="n">
        <v>363</v>
      </c>
    </row>
    <row r="105052">
      <c r="A105052" t="inlineStr">
        <is>
          <t>uw-foto.ch</t>
        </is>
      </c>
      <c r="B105052" t="n">
        <v>363</v>
      </c>
    </row>
    <row r="105053">
      <c r="A105053" t="inlineStr">
        <is>
          <t>sportivnoepitanie.ru</t>
        </is>
      </c>
      <c r="B105053" t="n">
        <v>363</v>
      </c>
    </row>
    <row r="105054">
      <c r="A105054" t="inlineStr">
        <is>
          <t>wfgear.com</t>
        </is>
      </c>
      <c r="B105054" t="n">
        <v>363</v>
      </c>
    </row>
    <row r="105055">
      <c r="A105055" t="inlineStr">
        <is>
          <t>adinermie.files.wordpress.com</t>
        </is>
      </c>
      <c r="B105055" t="n">
        <v>363</v>
      </c>
    </row>
    <row r="105056">
      <c r="A105056" t="inlineStr">
        <is>
          <t>favormerch.com</t>
        </is>
      </c>
      <c r="B105056" t="n">
        <v>363</v>
      </c>
    </row>
    <row r="105057">
      <c r="A105057" t="inlineStr">
        <is>
          <t>christmas-in-the-city.us</t>
        </is>
      </c>
      <c r="B105057" t="n">
        <v>363</v>
      </c>
    </row>
    <row r="105058">
      <c r="A105058" t="inlineStr">
        <is>
          <t>im-praxistipps.chip.de</t>
        </is>
      </c>
      <c r="B105058" t="n">
        <v>363</v>
      </c>
    </row>
    <row r="105059">
      <c r="A105059" t="inlineStr">
        <is>
          <t>www.shopline.sk</t>
        </is>
      </c>
      <c r="B105059" t="n">
        <v>363</v>
      </c>
    </row>
    <row r="105060">
      <c r="A105060" t="inlineStr">
        <is>
          <t>ruvix.ro</t>
        </is>
      </c>
      <c r="B105060" t="n">
        <v>363</v>
      </c>
    </row>
    <row r="105061">
      <c r="A105061" t="inlineStr">
        <is>
          <t>liris-beautywelt.de</t>
        </is>
      </c>
      <c r="B105061" t="n">
        <v>363</v>
      </c>
    </row>
    <row r="105062">
      <c r="A105062" t="inlineStr">
        <is>
          <t>fitnessparts.com</t>
        </is>
      </c>
      <c r="B105062" t="n">
        <v>363</v>
      </c>
    </row>
    <row r="105063">
      <c r="A105063" t="inlineStr">
        <is>
          <t>www.mariobertulli.com</t>
        </is>
      </c>
      <c r="B105063" t="n">
        <v>363</v>
      </c>
    </row>
    <row r="105064">
      <c r="A105064" t="inlineStr">
        <is>
          <t>www.akros.gr</t>
        </is>
      </c>
      <c r="B105064" t="n">
        <v>363</v>
      </c>
    </row>
    <row r="105065">
      <c r="A105065" t="inlineStr">
        <is>
          <t>www.seapines.com</t>
        </is>
      </c>
      <c r="B105065" t="n">
        <v>363</v>
      </c>
    </row>
    <row r="105066">
      <c r="A105066" t="inlineStr">
        <is>
          <t>www.maangchi.com</t>
        </is>
      </c>
      <c r="B105066" t="n">
        <v>363</v>
      </c>
    </row>
    <row r="105067">
      <c r="A105067" t="inlineStr">
        <is>
          <t>static.roland.com</t>
        </is>
      </c>
      <c r="B105067" t="n">
        <v>363</v>
      </c>
    </row>
    <row r="105068">
      <c r="A105068" t="inlineStr">
        <is>
          <t>kidshoe.xyz</t>
        </is>
      </c>
      <c r="B105068" t="n">
        <v>363</v>
      </c>
    </row>
    <row r="105069">
      <c r="A105069" t="inlineStr">
        <is>
          <t>derive-vienna.com</t>
        </is>
      </c>
      <c r="B105069" t="n">
        <v>363</v>
      </c>
    </row>
    <row r="105070">
      <c r="A105070" t="inlineStr">
        <is>
          <t>profootballtalk.nbcsports.com</t>
        </is>
      </c>
      <c r="B105070" t="n">
        <v>363</v>
      </c>
    </row>
    <row r="105071">
      <c r="A105071" t="inlineStr">
        <is>
          <t>s3.pluginboutique.com</t>
        </is>
      </c>
      <c r="B105071" t="n">
        <v>363</v>
      </c>
    </row>
    <row r="105072">
      <c r="A105072" t="inlineStr">
        <is>
          <t>www.area-led.com</t>
        </is>
      </c>
      <c r="B105072" t="n">
        <v>363</v>
      </c>
    </row>
    <row r="105073">
      <c r="A105073" t="inlineStr">
        <is>
          <t>cinchlaw.com</t>
        </is>
      </c>
      <c r="B105073" t="n">
        <v>363</v>
      </c>
    </row>
    <row r="105074">
      <c r="A105074" t="inlineStr">
        <is>
          <t>www.lrparts.net</t>
        </is>
      </c>
      <c r="B105074" t="n">
        <v>363</v>
      </c>
    </row>
    <row r="105075">
      <c r="A105075" t="inlineStr">
        <is>
          <t>asset.boysofeurope.no</t>
        </is>
      </c>
      <c r="B105075" t="n">
        <v>363</v>
      </c>
    </row>
    <row r="105076">
      <c r="A105076" t="inlineStr">
        <is>
          <t>www.abeautifulplate.com</t>
        </is>
      </c>
      <c r="B105076" t="n">
        <v>363</v>
      </c>
    </row>
    <row r="105077">
      <c r="A105077" t="inlineStr">
        <is>
          <t>www.pensacolafishingforum.com</t>
        </is>
      </c>
      <c r="B105077" t="n">
        <v>363</v>
      </c>
    </row>
    <row r="105078">
      <c r="A105078" t="inlineStr">
        <is>
          <t>cache.thephoenix.com</t>
        </is>
      </c>
      <c r="B105078" t="n">
        <v>363</v>
      </c>
    </row>
    <row r="105079">
      <c r="A105079" t="inlineStr">
        <is>
          <t>www2.shanghai9.com</t>
        </is>
      </c>
      <c r="B105079" t="n">
        <v>363</v>
      </c>
    </row>
    <row r="105080">
      <c r="A105080" t="inlineStr">
        <is>
          <t>kibu.ac.ke</t>
        </is>
      </c>
      <c r="B105080" t="n">
        <v>363</v>
      </c>
    </row>
    <row r="105081">
      <c r="A105081" t="inlineStr">
        <is>
          <t>www.bergtoys.com</t>
        </is>
      </c>
      <c r="B105081" t="n">
        <v>363</v>
      </c>
    </row>
    <row r="105082">
      <c r="A105082" t="inlineStr">
        <is>
          <t>lapin-boutique.com</t>
        </is>
      </c>
      <c r="B105082" t="n">
        <v>363</v>
      </c>
    </row>
    <row r="105083">
      <c r="A105083" t="inlineStr">
        <is>
          <t>channelpostmea.com</t>
        </is>
      </c>
      <c r="B105083" t="n">
        <v>363</v>
      </c>
    </row>
    <row r="105084">
      <c r="A105084" t="inlineStr">
        <is>
          <t>www.sauerlandkurier.de</t>
        </is>
      </c>
      <c r="B105084" t="n">
        <v>363</v>
      </c>
    </row>
    <row r="105085">
      <c r="A105085" t="inlineStr">
        <is>
          <t>www.sportyswarehouse.com.au</t>
        </is>
      </c>
      <c r="B105085" t="n">
        <v>363</v>
      </c>
    </row>
    <row r="105086">
      <c r="A105086" t="inlineStr">
        <is>
          <t>becauseblogdotcom.files.wordpress.com</t>
        </is>
      </c>
      <c r="B105086" t="n">
        <v>363</v>
      </c>
    </row>
    <row r="105087">
      <c r="A105087" t="inlineStr">
        <is>
          <t>www.afsc.org</t>
        </is>
      </c>
      <c r="B105087" t="n">
        <v>363</v>
      </c>
    </row>
    <row r="105088">
      <c r="A105088" t="inlineStr">
        <is>
          <t>www.desco.be</t>
        </is>
      </c>
      <c r="B105088" t="n">
        <v>363</v>
      </c>
    </row>
    <row r="105089">
      <c r="A105089" t="inlineStr">
        <is>
          <t>content.flexlinks.com</t>
        </is>
      </c>
      <c r="B105089" t="n">
        <v>363</v>
      </c>
    </row>
    <row r="105090">
      <c r="A105090" t="inlineStr">
        <is>
          <t>www.marthastewart.com</t>
        </is>
      </c>
      <c r="B105090" t="n">
        <v>363</v>
      </c>
    </row>
    <row r="105091">
      <c r="A105091" t="inlineStr">
        <is>
          <t>www.incarmusic.co.uk</t>
        </is>
      </c>
      <c r="B105091" t="n">
        <v>363</v>
      </c>
    </row>
    <row r="105092">
      <c r="A105092" t="inlineStr">
        <is>
          <t>pureresiduals.com</t>
        </is>
      </c>
      <c r="B105092" t="n">
        <v>363</v>
      </c>
    </row>
    <row r="105093">
      <c r="A105093" t="inlineStr">
        <is>
          <t>fitdil.fitnyc.edu</t>
        </is>
      </c>
      <c r="B105093" t="n">
        <v>363</v>
      </c>
    </row>
    <row r="105094">
      <c r="A105094" t="inlineStr">
        <is>
          <t>www.bridalrings.com</t>
        </is>
      </c>
      <c r="B105094" t="n">
        <v>363</v>
      </c>
    </row>
    <row r="105095">
      <c r="A105095" t="inlineStr">
        <is>
          <t>www.utoronto.ca</t>
        </is>
      </c>
      <c r="B105095" t="n">
        <v>363</v>
      </c>
    </row>
    <row r="105096">
      <c r="A105096" t="inlineStr">
        <is>
          <t>eshaalfashion.com</t>
        </is>
      </c>
      <c r="B105096" t="n">
        <v>363</v>
      </c>
    </row>
    <row r="105097">
      <c r="A105097" t="inlineStr">
        <is>
          <t>www.101planners.com</t>
        </is>
      </c>
      <c r="B105097" t="n">
        <v>363</v>
      </c>
    </row>
    <row r="105098">
      <c r="A105098" t="inlineStr">
        <is>
          <t>www.applebyantiques.net</t>
        </is>
      </c>
      <c r="B105098" t="n">
        <v>363</v>
      </c>
    </row>
    <row r="105099">
      <c r="A105099" t="inlineStr">
        <is>
          <t>kawaii.group</t>
        </is>
      </c>
      <c r="B105099" t="n">
        <v>363</v>
      </c>
    </row>
    <row r="105100">
      <c r="A105100" t="inlineStr">
        <is>
          <t>cdn.bannerbuzz.ca</t>
        </is>
      </c>
      <c r="B105100" t="n">
        <v>363</v>
      </c>
    </row>
    <row r="105101">
      <c r="A105101" t="inlineStr">
        <is>
          <t>www.nlpg.com</t>
        </is>
      </c>
      <c r="B105101" t="n">
        <v>363</v>
      </c>
    </row>
    <row r="105102">
      <c r="A105102" t="inlineStr">
        <is>
          <t>www.bellacosmetics.gr</t>
        </is>
      </c>
      <c r="B105102" t="n">
        <v>363</v>
      </c>
    </row>
    <row r="105103">
      <c r="A105103" t="inlineStr">
        <is>
          <t>outdoorwellness.co.uk</t>
        </is>
      </c>
      <c r="B105103" t="n">
        <v>363</v>
      </c>
    </row>
    <row r="105104">
      <c r="A105104" t="inlineStr">
        <is>
          <t>www.vacationexpress.com</t>
        </is>
      </c>
      <c r="B105104" t="n">
        <v>363</v>
      </c>
    </row>
    <row r="105105">
      <c r="A105105" t="inlineStr">
        <is>
          <t>amigurumi.today</t>
        </is>
      </c>
      <c r="B105105" t="n">
        <v>363</v>
      </c>
    </row>
    <row r="105106">
      <c r="A105106" t="inlineStr">
        <is>
          <t>healthbeet.org</t>
        </is>
      </c>
      <c r="B105106" t="n">
        <v>363</v>
      </c>
    </row>
    <row r="105107">
      <c r="A105107" t="inlineStr">
        <is>
          <t>littlekoo.files.wordpress.com</t>
        </is>
      </c>
      <c r="B105107" t="n">
        <v>363</v>
      </c>
    </row>
    <row r="105108">
      <c r="A105108" t="inlineStr">
        <is>
          <t>adannadill.com</t>
        </is>
      </c>
      <c r="B105108" t="n">
        <v>363</v>
      </c>
    </row>
    <row r="105109">
      <c r="A105109" t="inlineStr">
        <is>
          <t>www.unitedvoice.com</t>
        </is>
      </c>
      <c r="B105109" t="n">
        <v>363</v>
      </c>
    </row>
    <row r="105110">
      <c r="A105110" t="inlineStr">
        <is>
          <t>www.enisa.europa.eu</t>
        </is>
      </c>
      <c r="B105110" t="n">
        <v>363</v>
      </c>
    </row>
    <row r="105111">
      <c r="A105111" t="inlineStr">
        <is>
          <t>boardland.co.uk</t>
        </is>
      </c>
      <c r="B105111" t="n">
        <v>363</v>
      </c>
    </row>
    <row r="105112">
      <c r="A105112" t="inlineStr">
        <is>
          <t>www.16best.net</t>
        </is>
      </c>
      <c r="B105112" t="n">
        <v>363</v>
      </c>
    </row>
    <row r="105113">
      <c r="A105113" t="inlineStr">
        <is>
          <t>www.stressnomore.co.uk</t>
        </is>
      </c>
      <c r="B105113" t="n">
        <v>363</v>
      </c>
    </row>
    <row r="105114">
      <c r="A105114" t="inlineStr">
        <is>
          <t>www.candlemakers.co.za</t>
        </is>
      </c>
      <c r="B105114" t="n">
        <v>363</v>
      </c>
    </row>
    <row r="105115">
      <c r="A105115" t="inlineStr">
        <is>
          <t>static.algurgstationery.com</t>
        </is>
      </c>
      <c r="B105115" t="n">
        <v>363</v>
      </c>
    </row>
    <row r="105116">
      <c r="A105116" t="inlineStr">
        <is>
          <t>media.goeco.org</t>
        </is>
      </c>
      <c r="B105116" t="n">
        <v>363</v>
      </c>
    </row>
    <row r="105117">
      <c r="A105117" t="inlineStr">
        <is>
          <t>gazef.s3-accelerate.amazonaws.com</t>
        </is>
      </c>
      <c r="B105117" t="n">
        <v>363</v>
      </c>
    </row>
    <row r="105118">
      <c r="A105118" t="inlineStr">
        <is>
          <t>www.shavershop.net.nz</t>
        </is>
      </c>
      <c r="B105118" t="n">
        <v>363</v>
      </c>
    </row>
    <row r="105119">
      <c r="A105119" t="inlineStr">
        <is>
          <t>images.carryluggagesi.com</t>
        </is>
      </c>
      <c r="B105119" t="n">
        <v>363</v>
      </c>
    </row>
    <row r="105120">
      <c r="A105120" t="inlineStr">
        <is>
          <t>vccinews.com</t>
        </is>
      </c>
      <c r="B105120" t="n">
        <v>363</v>
      </c>
    </row>
    <row r="105121">
      <c r="A105121" t="inlineStr">
        <is>
          <t>sytonnia.files.wordpress.com</t>
        </is>
      </c>
      <c r="B105121" t="n">
        <v>363</v>
      </c>
    </row>
    <row r="105122">
      <c r="A105122" t="inlineStr">
        <is>
          <t>www.blackravenarmoury.co.uk</t>
        </is>
      </c>
      <c r="B105122" t="n">
        <v>363</v>
      </c>
    </row>
    <row r="105123">
      <c r="A105123" t="inlineStr">
        <is>
          <t>sonyahamiltondesigns.com</t>
        </is>
      </c>
      <c r="B105123" t="n">
        <v>363</v>
      </c>
    </row>
    <row r="105124">
      <c r="A105124" t="inlineStr">
        <is>
          <t>d2vppzocvtms05.cloudfront.net</t>
        </is>
      </c>
      <c r="B105124" t="n">
        <v>363</v>
      </c>
    </row>
    <row r="105125">
      <c r="A105125" t="inlineStr">
        <is>
          <t>www.sharemercurial.com</t>
        </is>
      </c>
      <c r="B105125" t="n">
        <v>363</v>
      </c>
    </row>
    <row r="105126">
      <c r="A105126" t="inlineStr">
        <is>
          <t>www.hongbobaby.com</t>
        </is>
      </c>
      <c r="B105126" t="n">
        <v>363</v>
      </c>
    </row>
    <row r="105127">
      <c r="A105127" t="inlineStr">
        <is>
          <t>store.rammfence.com</t>
        </is>
      </c>
      <c r="B105127" t="n">
        <v>363</v>
      </c>
    </row>
    <row r="105128">
      <c r="A105128" t="inlineStr">
        <is>
          <t>vuleshop.com</t>
        </is>
      </c>
      <c r="B105128" t="n">
        <v>363</v>
      </c>
    </row>
    <row r="105129">
      <c r="A105129" t="inlineStr">
        <is>
          <t>whatthewhiz.com</t>
        </is>
      </c>
      <c r="B105129" t="n">
        <v>363</v>
      </c>
    </row>
    <row r="105130">
      <c r="A105130" t="inlineStr">
        <is>
          <t>themediaonline.co.za</t>
        </is>
      </c>
      <c r="B105130" t="n">
        <v>363</v>
      </c>
    </row>
    <row r="105131">
      <c r="A105131" t="inlineStr">
        <is>
          <t>www.samparfums.es</t>
        </is>
      </c>
      <c r="B105131" t="n">
        <v>363</v>
      </c>
    </row>
    <row r="105132">
      <c r="A105132" t="inlineStr">
        <is>
          <t>cdn.depauli.com</t>
        </is>
      </c>
      <c r="B105132" t="n">
        <v>363</v>
      </c>
    </row>
    <row r="105133">
      <c r="A105133" t="inlineStr">
        <is>
          <t>akwarehouse.theonlinecatalog.com</t>
        </is>
      </c>
      <c r="B105133" t="n">
        <v>363</v>
      </c>
    </row>
    <row r="105134">
      <c r="A105134" t="inlineStr">
        <is>
          <t>www.ultimacase.com</t>
        </is>
      </c>
      <c r="B105134" t="n">
        <v>363</v>
      </c>
    </row>
    <row r="105135">
      <c r="A105135" t="inlineStr">
        <is>
          <t>www.aucd.org</t>
        </is>
      </c>
      <c r="B105135" t="n">
        <v>363</v>
      </c>
    </row>
    <row r="105136">
      <c r="A105136" t="inlineStr">
        <is>
          <t>d2pltx76fp5lh5.cloudfront.net</t>
        </is>
      </c>
      <c r="B105136" t="n">
        <v>363</v>
      </c>
    </row>
    <row r="105137">
      <c r="A105137" t="inlineStr">
        <is>
          <t>www.truereligionjeansoutlets.us.com</t>
        </is>
      </c>
      <c r="B105137" t="n">
        <v>363</v>
      </c>
    </row>
    <row r="105138">
      <c r="A105138" t="inlineStr">
        <is>
          <t>www.premierwatersystems.net</t>
        </is>
      </c>
      <c r="B105138" t="n">
        <v>363</v>
      </c>
    </row>
    <row r="105139">
      <c r="A105139" t="inlineStr">
        <is>
          <t>www.northwindprints.com</t>
        </is>
      </c>
      <c r="B105139" t="n">
        <v>363</v>
      </c>
    </row>
    <row r="105140">
      <c r="A105140" t="inlineStr">
        <is>
          <t>www.dodgersonlinefans.com</t>
        </is>
      </c>
      <c r="B105140" t="n">
        <v>363</v>
      </c>
    </row>
    <row r="105141">
      <c r="A105141" t="inlineStr">
        <is>
          <t>www.pureinvitation.co.uk</t>
        </is>
      </c>
      <c r="B105141" t="n">
        <v>363</v>
      </c>
    </row>
    <row r="105142">
      <c r="A105142" t="inlineStr">
        <is>
          <t>www.elite-electronics.com.au</t>
        </is>
      </c>
      <c r="B105142" t="n">
        <v>363</v>
      </c>
    </row>
    <row r="105143">
      <c r="A105143" t="inlineStr">
        <is>
          <t>www.aliceandolivia.com</t>
        </is>
      </c>
      <c r="B105143" t="n">
        <v>363</v>
      </c>
    </row>
    <row r="105144">
      <c r="A105144" t="inlineStr">
        <is>
          <t>www.lboro.ac.uk</t>
        </is>
      </c>
      <c r="B105144" t="n">
        <v>363</v>
      </c>
    </row>
    <row r="105145">
      <c r="A105145" t="inlineStr">
        <is>
          <t>manhattanmotorcycles.co.uk</t>
        </is>
      </c>
      <c r="B105145" t="n">
        <v>363</v>
      </c>
    </row>
    <row r="105146">
      <c r="A105146" t="inlineStr">
        <is>
          <t>www.hunterphotographic.com</t>
        </is>
      </c>
      <c r="B105146" t="n">
        <v>363</v>
      </c>
    </row>
    <row r="105147">
      <c r="A105147" t="inlineStr">
        <is>
          <t>www.wcforummedia.com</t>
        </is>
      </c>
      <c r="B105147" t="n">
        <v>363</v>
      </c>
    </row>
    <row r="105148">
      <c r="A105148" t="inlineStr">
        <is>
          <t>clinicians.healthyhearing.com</t>
        </is>
      </c>
      <c r="B105148" t="n">
        <v>363</v>
      </c>
    </row>
    <row r="105149">
      <c r="A105149" t="inlineStr">
        <is>
          <t>www.usedcrawlerbulldozer.com</t>
        </is>
      </c>
      <c r="B105149" t="n">
        <v>363</v>
      </c>
    </row>
    <row r="105150">
      <c r="A105150" t="inlineStr">
        <is>
          <t>malarkeycards.com</t>
        </is>
      </c>
      <c r="B105150" t="n">
        <v>363</v>
      </c>
    </row>
    <row r="105151">
      <c r="A105151" t="inlineStr">
        <is>
          <t>www.seattleu.edu</t>
        </is>
      </c>
      <c r="B105151" t="n">
        <v>363</v>
      </c>
    </row>
    <row r="105152">
      <c r="A105152" t="inlineStr">
        <is>
          <t>www.multanex.pl</t>
        </is>
      </c>
      <c r="B105152" t="n">
        <v>363</v>
      </c>
    </row>
    <row r="105153">
      <c r="A105153" t="inlineStr">
        <is>
          <t>ssl.jerone.com</t>
        </is>
      </c>
      <c r="B105153" t="n">
        <v>363</v>
      </c>
    </row>
    <row r="105154">
      <c r="A105154" t="inlineStr">
        <is>
          <t>www.cactustactical.com</t>
        </is>
      </c>
      <c r="B105154" t="n">
        <v>363</v>
      </c>
    </row>
    <row r="105155">
      <c r="A105155" t="inlineStr">
        <is>
          <t>m.chinacorten.com</t>
        </is>
      </c>
      <c r="B105155" t="n">
        <v>363</v>
      </c>
    </row>
    <row r="105156">
      <c r="A105156" t="inlineStr">
        <is>
          <t>5lrorwxhklprrij.leadongcdn.com</t>
        </is>
      </c>
      <c r="B105156" t="n">
        <v>363</v>
      </c>
    </row>
    <row r="105157">
      <c r="A105157" t="inlineStr">
        <is>
          <t>rmrnrwxhrqnq5q.ldycdn.com</t>
        </is>
      </c>
      <c r="B105157" t="n">
        <v>363</v>
      </c>
    </row>
    <row r="105158">
      <c r="A105158" t="inlineStr">
        <is>
          <t>www.fussball-kolumne.de</t>
        </is>
      </c>
      <c r="B105158" t="n">
        <v>363</v>
      </c>
    </row>
    <row r="105159">
      <c r="A105159" t="inlineStr">
        <is>
          <t>media-cache-ec4.pinimg.com</t>
        </is>
      </c>
      <c r="B105159" t="n">
        <v>363</v>
      </c>
    </row>
    <row r="105160">
      <c r="A105160" t="inlineStr">
        <is>
          <t>deansandersonweddings.com</t>
        </is>
      </c>
      <c r="B105160" t="n">
        <v>362</v>
      </c>
    </row>
    <row r="105161">
      <c r="A105161" t="inlineStr">
        <is>
          <t>www.livecars.ru</t>
        </is>
      </c>
      <c r="B105161" t="n">
        <v>362</v>
      </c>
    </row>
    <row r="105162">
      <c r="A105162" t="inlineStr">
        <is>
          <t>www.scandichotels.dk</t>
        </is>
      </c>
      <c r="B105162" t="n">
        <v>362</v>
      </c>
    </row>
    <row r="105163">
      <c r="A105163" t="inlineStr">
        <is>
          <t>www.geeksultd.com</t>
        </is>
      </c>
      <c r="B105163" t="n">
        <v>362</v>
      </c>
    </row>
    <row r="105164">
      <c r="A105164" t="inlineStr">
        <is>
          <t>cdn.mbta.com</t>
        </is>
      </c>
      <c r="B105164" t="n">
        <v>362</v>
      </c>
    </row>
    <row r="105165">
      <c r="A105165" t="inlineStr">
        <is>
          <t>www.thebikemarket.co.uk</t>
        </is>
      </c>
      <c r="B105165" t="n">
        <v>362</v>
      </c>
    </row>
    <row r="105166">
      <c r="A105166" t="inlineStr">
        <is>
          <t>www.nancyandshawnpower.com</t>
        </is>
      </c>
      <c r="B105166" t="n">
        <v>362</v>
      </c>
    </row>
    <row r="105167">
      <c r="A105167" t="inlineStr">
        <is>
          <t>www.talentrecap.com</t>
        </is>
      </c>
      <c r="B105167" t="n">
        <v>362</v>
      </c>
    </row>
    <row r="105168">
      <c r="A105168" t="inlineStr">
        <is>
          <t>s.favi.pl</t>
        </is>
      </c>
      <c r="B105168" t="n">
        <v>362</v>
      </c>
    </row>
    <row r="105169">
      <c r="A105169" t="inlineStr">
        <is>
          <t>www.f1aldia.com</t>
        </is>
      </c>
      <c r="B105169" t="n">
        <v>362</v>
      </c>
    </row>
    <row r="105170">
      <c r="A105170" t="inlineStr">
        <is>
          <t>smart-lab.ru</t>
        </is>
      </c>
      <c r="B105170" t="n">
        <v>362</v>
      </c>
    </row>
    <row r="105171">
      <c r="A105171" t="inlineStr">
        <is>
          <t>fotoalbum.seniorennet.be</t>
        </is>
      </c>
      <c r="B105171" t="n">
        <v>362</v>
      </c>
    </row>
    <row r="105172">
      <c r="A105172" t="inlineStr">
        <is>
          <t>pcsmart.ua</t>
        </is>
      </c>
      <c r="B105172" t="n">
        <v>362</v>
      </c>
    </row>
    <row r="105173">
      <c r="A105173" t="inlineStr">
        <is>
          <t>www.events-tour.com</t>
        </is>
      </c>
      <c r="B105173" t="n">
        <v>362</v>
      </c>
    </row>
    <row r="105174">
      <c r="A105174" t="inlineStr">
        <is>
          <t>medias.oas.io</t>
        </is>
      </c>
      <c r="B105174" t="n">
        <v>362</v>
      </c>
    </row>
    <row r="105175">
      <c r="A105175" t="inlineStr">
        <is>
          <t>www.booktrading.bg</t>
        </is>
      </c>
      <c r="B105175" t="n">
        <v>362</v>
      </c>
    </row>
    <row r="105176">
      <c r="A105176" t="inlineStr">
        <is>
          <t>images.wunderstock.com</t>
        </is>
      </c>
      <c r="B105176" t="n">
        <v>362</v>
      </c>
    </row>
    <row r="105177">
      <c r="A105177" t="inlineStr">
        <is>
          <t>www.quinl.com</t>
        </is>
      </c>
      <c r="B105177" t="n">
        <v>362</v>
      </c>
    </row>
    <row r="105178">
      <c r="A105178" t="inlineStr">
        <is>
          <t>www.electrolight.ca</t>
        </is>
      </c>
      <c r="B105178" t="n">
        <v>362</v>
      </c>
    </row>
    <row r="105179">
      <c r="A105179" t="inlineStr">
        <is>
          <t>www.equipabase.com</t>
        </is>
      </c>
      <c r="B105179" t="n">
        <v>362</v>
      </c>
    </row>
    <row r="105180">
      <c r="A105180" t="inlineStr">
        <is>
          <t>5350d671f1ce67a62c1d-f643c3577bcda1e2ccad35970f358c1d.ssl.cf1.rackcdn.com</t>
        </is>
      </c>
      <c r="B105180" t="n">
        <v>362</v>
      </c>
    </row>
    <row r="105181">
      <c r="A105181" t="inlineStr">
        <is>
          <t>c5952bba521ac0afbfd7-3f2696ee60b4e547a8901338987f6306.ssl.cf1.rackcdn.com</t>
        </is>
      </c>
      <c r="B105181" t="n">
        <v>362</v>
      </c>
    </row>
    <row r="105182">
      <c r="A105182" t="inlineStr">
        <is>
          <t>creativeworkshomedecor.net</t>
        </is>
      </c>
      <c r="B105182" t="n">
        <v>362</v>
      </c>
    </row>
    <row r="105183">
      <c r="A105183" t="inlineStr">
        <is>
          <t>20e2a719dc25633bd71c-6a3dd783a742e08be1586260b71021ca.ssl.cf1.rackcdn.com</t>
        </is>
      </c>
      <c r="B105183" t="n">
        <v>362</v>
      </c>
    </row>
    <row r="105184">
      <c r="A105184" t="inlineStr">
        <is>
          <t>c1c80779bf6aa782c865-201b076f18ed07bc73eada561cec6e87.ssl.cf1.rackcdn.com</t>
        </is>
      </c>
      <c r="B105184" t="n">
        <v>362</v>
      </c>
    </row>
    <row r="105185">
      <c r="A105185" t="inlineStr">
        <is>
          <t>www.alexandralapp.com</t>
        </is>
      </c>
      <c r="B105185" t="n">
        <v>362</v>
      </c>
    </row>
    <row r="105186">
      <c r="A105186" t="inlineStr">
        <is>
          <t>ruitertassen.com</t>
        </is>
      </c>
      <c r="B105186" t="n">
        <v>362</v>
      </c>
    </row>
    <row r="105187">
      <c r="A105187" t="inlineStr">
        <is>
          <t>www.caribeplaya.com</t>
        </is>
      </c>
      <c r="B105187" t="n">
        <v>362</v>
      </c>
    </row>
    <row r="105188">
      <c r="A105188" t="inlineStr">
        <is>
          <t>mecaluxuk.cdnwm.com</t>
        </is>
      </c>
      <c r="B105188" t="n">
        <v>362</v>
      </c>
    </row>
    <row r="105189">
      <c r="A105189" t="inlineStr">
        <is>
          <t>images.artwanted.com</t>
        </is>
      </c>
      <c r="B105189" t="n">
        <v>362</v>
      </c>
    </row>
    <row r="105190">
      <c r="A105190" t="inlineStr">
        <is>
          <t>www.wgsn.com</t>
        </is>
      </c>
      <c r="B105190" t="n">
        <v>362</v>
      </c>
    </row>
    <row r="105191">
      <c r="A105191" t="inlineStr">
        <is>
          <t>thecapitalist.com</t>
        </is>
      </c>
      <c r="B105191" t="n">
        <v>362</v>
      </c>
    </row>
    <row r="105192">
      <c r="A105192" t="inlineStr">
        <is>
          <t>411sportstv.com</t>
        </is>
      </c>
      <c r="B105192" t="n">
        <v>362</v>
      </c>
    </row>
    <row r="105193">
      <c r="A105193" t="inlineStr">
        <is>
          <t>1m8t7f33dnra3sfk6v2rjurs-wpengine.netdna-ssl.com</t>
        </is>
      </c>
      <c r="B105193" t="n">
        <v>362</v>
      </c>
    </row>
    <row r="105194">
      <c r="A105194" t="inlineStr">
        <is>
          <t>presspage-production-content.s3.amazonaws.com</t>
        </is>
      </c>
      <c r="B105194" t="n">
        <v>362</v>
      </c>
    </row>
    <row r="105195">
      <c r="A105195" t="inlineStr">
        <is>
          <t>664305.smushcdn.com</t>
        </is>
      </c>
      <c r="B105195" t="n">
        <v>362</v>
      </c>
    </row>
    <row r="105196">
      <c r="A105196" t="inlineStr">
        <is>
          <t>blog.csrhub.com</t>
        </is>
      </c>
      <c r="B105196" t="n">
        <v>362</v>
      </c>
    </row>
    <row r="105197">
      <c r="A105197" t="inlineStr">
        <is>
          <t>www.sykescottages.co.uk:443</t>
        </is>
      </c>
      <c r="B105197" t="n">
        <v>362</v>
      </c>
    </row>
    <row r="105198">
      <c r="A105198" t="inlineStr">
        <is>
          <t>techpoint.africa</t>
        </is>
      </c>
      <c r="B105198" t="n">
        <v>362</v>
      </c>
    </row>
    <row r="105199">
      <c r="A105199" t="inlineStr">
        <is>
          <t>freaked.com</t>
        </is>
      </c>
      <c r="B105199" t="n">
        <v>362</v>
      </c>
    </row>
    <row r="105200">
      <c r="A105200" t="inlineStr">
        <is>
          <t>www.nationwidechildrens.org</t>
        </is>
      </c>
      <c r="B105200" t="n">
        <v>362</v>
      </c>
    </row>
    <row r="105201">
      <c r="A105201" t="inlineStr">
        <is>
          <t>dental.buffalo.edu</t>
        </is>
      </c>
      <c r="B105201" t="n">
        <v>362</v>
      </c>
    </row>
    <row r="105202">
      <c r="A105202" t="inlineStr">
        <is>
          <t>the4thofficial.net</t>
        </is>
      </c>
      <c r="B105202" t="n">
        <v>362</v>
      </c>
    </row>
    <row r="105203">
      <c r="A105203" t="inlineStr">
        <is>
          <t>rentapartment.vn</t>
        </is>
      </c>
      <c r="B105203" t="n">
        <v>362</v>
      </c>
    </row>
    <row r="105204">
      <c r="A105204" t="inlineStr">
        <is>
          <t>www.motorcyclespecs.co.za</t>
        </is>
      </c>
      <c r="B105204" t="n">
        <v>362</v>
      </c>
    </row>
    <row r="105205">
      <c r="A105205" t="inlineStr">
        <is>
          <t>www.elegantislandliving.net</t>
        </is>
      </c>
      <c r="B105205" t="n">
        <v>362</v>
      </c>
    </row>
    <row r="105206">
      <c r="A105206" t="inlineStr">
        <is>
          <t>www.century21.co.nz</t>
        </is>
      </c>
      <c r="B105206" t="n">
        <v>362</v>
      </c>
    </row>
    <row r="105207">
      <c r="A105207" t="inlineStr">
        <is>
          <t>www.xperiencedays.com</t>
        </is>
      </c>
      <c r="B105207" t="n">
        <v>362</v>
      </c>
    </row>
    <row r="105208">
      <c r="A105208" t="inlineStr">
        <is>
          <t>playwithhair.com.au</t>
        </is>
      </c>
      <c r="B105208" t="n">
        <v>362</v>
      </c>
    </row>
    <row r="105209">
      <c r="A105209" t="inlineStr">
        <is>
          <t>content4.theomegaproject.org</t>
        </is>
      </c>
      <c r="B105209" t="n">
        <v>362</v>
      </c>
    </row>
    <row r="105210">
      <c r="A105210" t="inlineStr">
        <is>
          <t>thumb.skinbase.org</t>
        </is>
      </c>
      <c r="B105210" t="n">
        <v>362</v>
      </c>
    </row>
    <row r="105211">
      <c r="A105211" t="inlineStr">
        <is>
          <t>www.aboutpakistan.com</t>
        </is>
      </c>
      <c r="B105211" t="n">
        <v>362</v>
      </c>
    </row>
    <row r="105212">
      <c r="A105212" t="inlineStr">
        <is>
          <t>assets.inthebite.com</t>
        </is>
      </c>
      <c r="B105212" t="n">
        <v>362</v>
      </c>
    </row>
    <row r="105213">
      <c r="A105213" t="inlineStr">
        <is>
          <t>butisitnew.files.wordpress.com</t>
        </is>
      </c>
      <c r="B105213" t="n">
        <v>362</v>
      </c>
    </row>
    <row r="105214">
      <c r="A105214" t="inlineStr">
        <is>
          <t>www.velvetbcn.com</t>
        </is>
      </c>
      <c r="B105214" t="n">
        <v>362</v>
      </c>
    </row>
    <row r="105215">
      <c r="A105215" t="inlineStr">
        <is>
          <t>www.rentacarbestprice.com</t>
        </is>
      </c>
      <c r="B105215" t="n">
        <v>362</v>
      </c>
    </row>
    <row r="105216">
      <c r="A105216" t="inlineStr">
        <is>
          <t>britishmuseumblog.files.wordpress.com</t>
        </is>
      </c>
      <c r="B105216" t="n">
        <v>362</v>
      </c>
    </row>
    <row r="105217">
      <c r="A105217" t="inlineStr">
        <is>
          <t>img5599.weyesimg.com</t>
        </is>
      </c>
      <c r="B105217" t="n">
        <v>362</v>
      </c>
    </row>
    <row r="105218">
      <c r="A105218" t="inlineStr">
        <is>
          <t>www.orduh.com</t>
        </is>
      </c>
      <c r="B105218" t="n">
        <v>362</v>
      </c>
    </row>
    <row r="105219">
      <c r="A105219" t="inlineStr">
        <is>
          <t>cdn.mccoymart.com</t>
        </is>
      </c>
      <c r="B105219" t="n">
        <v>362</v>
      </c>
    </row>
    <row r="105220">
      <c r="A105220" t="inlineStr">
        <is>
          <t>adhunters.com</t>
        </is>
      </c>
      <c r="B105220" t="n">
        <v>362</v>
      </c>
    </row>
    <row r="105221">
      <c r="A105221" t="inlineStr">
        <is>
          <t>limeartgroup.com</t>
        </is>
      </c>
      <c r="B105221" t="n">
        <v>362</v>
      </c>
    </row>
    <row r="105222">
      <c r="A105222" t="inlineStr">
        <is>
          <t>totalbodyexperts.com</t>
        </is>
      </c>
      <c r="B105222" t="n">
        <v>362</v>
      </c>
    </row>
    <row r="105223">
      <c r="A105223" t="inlineStr">
        <is>
          <t>www.eclipsemagazine.co.uk</t>
        </is>
      </c>
      <c r="B105223" t="n">
        <v>362</v>
      </c>
    </row>
    <row r="105224">
      <c r="A105224" t="inlineStr">
        <is>
          <t>www.expo.be</t>
        </is>
      </c>
      <c r="B105224" t="n">
        <v>362</v>
      </c>
    </row>
    <row r="105225">
      <c r="A105225" t="inlineStr">
        <is>
          <t>www.redpowerteam.com</t>
        </is>
      </c>
      <c r="B105225" t="n">
        <v>362</v>
      </c>
    </row>
    <row r="105226">
      <c r="A105226" t="inlineStr">
        <is>
          <t>static.beep.es</t>
        </is>
      </c>
      <c r="B105226" t="n">
        <v>362</v>
      </c>
    </row>
    <row r="105227">
      <c r="A105227" t="inlineStr">
        <is>
          <t>www.kanefetterly.qc.ca</t>
        </is>
      </c>
      <c r="B105227" t="n">
        <v>362</v>
      </c>
    </row>
    <row r="105228">
      <c r="A105228" t="inlineStr">
        <is>
          <t>www.wixiban.com</t>
        </is>
      </c>
      <c r="B105228" t="n">
        <v>362</v>
      </c>
    </row>
    <row r="105229">
      <c r="A105229" t="inlineStr">
        <is>
          <t>experthometips.scdn5.secure.raxcdn.com</t>
        </is>
      </c>
      <c r="B105229" t="n">
        <v>362</v>
      </c>
    </row>
    <row r="105230">
      <c r="A105230" t="inlineStr">
        <is>
          <t>club-shojo.com</t>
        </is>
      </c>
      <c r="B105230" t="n">
        <v>362</v>
      </c>
    </row>
    <row r="105231">
      <c r="A105231" t="inlineStr">
        <is>
          <t>www.am-inmobiliaria.com</t>
        </is>
      </c>
      <c r="B105231" t="n">
        <v>362</v>
      </c>
    </row>
    <row r="105232">
      <c r="A105232" t="inlineStr">
        <is>
          <t>cdnhwgalleries.private.com</t>
        </is>
      </c>
      <c r="B105232" t="n">
        <v>362</v>
      </c>
    </row>
    <row r="105233">
      <c r="A105233" t="inlineStr">
        <is>
          <t>bl.thgim.com</t>
        </is>
      </c>
      <c r="B105233" t="n">
        <v>362</v>
      </c>
    </row>
    <row r="105234">
      <c r="A105234" t="inlineStr">
        <is>
          <t>biketires.pl</t>
        </is>
      </c>
      <c r="B105234" t="n">
        <v>362</v>
      </c>
    </row>
    <row r="105235">
      <c r="A105235" t="inlineStr">
        <is>
          <t>aabworld.com</t>
        </is>
      </c>
      <c r="B105235" t="n">
        <v>362</v>
      </c>
    </row>
    <row r="105236">
      <c r="A105236" t="inlineStr">
        <is>
          <t>www.ilovedetroitmichigan.com</t>
        </is>
      </c>
      <c r="B105236" t="n">
        <v>362</v>
      </c>
    </row>
    <row r="105237">
      <c r="A105237" t="inlineStr">
        <is>
          <t>www.hodinky-koscom.cz</t>
        </is>
      </c>
      <c r="B105237" t="n">
        <v>362</v>
      </c>
    </row>
    <row r="105238">
      <c r="A105238" t="inlineStr">
        <is>
          <t>www.campchef.com</t>
        </is>
      </c>
      <c r="B105238" t="n">
        <v>362</v>
      </c>
    </row>
    <row r="105239">
      <c r="A105239" t="inlineStr">
        <is>
          <t>www.chsperiscope.com</t>
        </is>
      </c>
      <c r="B105239" t="n">
        <v>362</v>
      </c>
    </row>
    <row r="105240">
      <c r="A105240" t="inlineStr">
        <is>
          <t>edgaillard.net</t>
        </is>
      </c>
      <c r="B105240" t="n">
        <v>362</v>
      </c>
    </row>
    <row r="105241">
      <c r="A105241" t="inlineStr">
        <is>
          <t>dynamic.canadianhomeimprovements4u.com</t>
        </is>
      </c>
      <c r="B105241" t="n">
        <v>362</v>
      </c>
    </row>
    <row r="105242">
      <c r="A105242" t="inlineStr">
        <is>
          <t>www.sinbury.co.uk</t>
        </is>
      </c>
      <c r="B105242" t="n">
        <v>362</v>
      </c>
    </row>
    <row r="105243">
      <c r="A105243" t="inlineStr">
        <is>
          <t>www.alesstoxiclife.com</t>
        </is>
      </c>
      <c r="B105243" t="n">
        <v>362</v>
      </c>
    </row>
    <row r="105244">
      <c r="A105244" t="inlineStr">
        <is>
          <t>www.7starshd.com</t>
        </is>
      </c>
      <c r="B105244" t="n">
        <v>362</v>
      </c>
    </row>
    <row r="105245">
      <c r="A105245" t="inlineStr">
        <is>
          <t>hackr.io</t>
        </is>
      </c>
      <c r="B105245" t="n">
        <v>362</v>
      </c>
    </row>
    <row r="105246">
      <c r="A105246" t="inlineStr">
        <is>
          <t>www.mintfashion.se</t>
        </is>
      </c>
      <c r="B105246" t="n">
        <v>362</v>
      </c>
    </row>
    <row r="105247">
      <c r="A105247" t="inlineStr">
        <is>
          <t>compusales.com.mx</t>
        </is>
      </c>
      <c r="B105247" t="n">
        <v>362</v>
      </c>
    </row>
    <row r="105248">
      <c r="A105248" t="inlineStr">
        <is>
          <t>sharecamp.com</t>
        </is>
      </c>
      <c r="B105248" t="n">
        <v>362</v>
      </c>
    </row>
    <row r="105249">
      <c r="A105249" t="inlineStr">
        <is>
          <t>craftifymylove.com</t>
        </is>
      </c>
      <c r="B105249" t="n">
        <v>362</v>
      </c>
    </row>
    <row r="105250">
      <c r="A105250" t="inlineStr">
        <is>
          <t>www.drumstore.gr</t>
        </is>
      </c>
      <c r="B105250" t="n">
        <v>362</v>
      </c>
    </row>
    <row r="105251">
      <c r="A105251" t="inlineStr">
        <is>
          <t>www.wood-finishes-direct.com</t>
        </is>
      </c>
      <c r="B105251" t="n">
        <v>362</v>
      </c>
    </row>
    <row r="105252">
      <c r="A105252" t="inlineStr">
        <is>
          <t>www.garden2home.com</t>
        </is>
      </c>
      <c r="B105252" t="n">
        <v>362</v>
      </c>
    </row>
    <row r="105253">
      <c r="A105253" t="inlineStr">
        <is>
          <t>dealsportal.net</t>
        </is>
      </c>
      <c r="B105253" t="n">
        <v>362</v>
      </c>
    </row>
    <row r="105254">
      <c r="A105254" t="inlineStr">
        <is>
          <t>homedocbox.com</t>
        </is>
      </c>
      <c r="B105254" t="n">
        <v>362</v>
      </c>
    </row>
    <row r="105255">
      <c r="A105255" t="inlineStr">
        <is>
          <t>concavebt.com</t>
        </is>
      </c>
      <c r="B105255" t="n">
        <v>362</v>
      </c>
    </row>
    <row r="105256">
      <c r="A105256" t="inlineStr">
        <is>
          <t>img4873.weyesimg.com</t>
        </is>
      </c>
      <c r="B105256" t="n">
        <v>362</v>
      </c>
    </row>
    <row r="105257">
      <c r="A105257" t="inlineStr">
        <is>
          <t>seekforbest.com</t>
        </is>
      </c>
      <c r="B105257" t="n">
        <v>362</v>
      </c>
    </row>
    <row r="105258">
      <c r="A105258" t="inlineStr">
        <is>
          <t>www.100percent.co.nz</t>
        </is>
      </c>
      <c r="B105258" t="n">
        <v>362</v>
      </c>
    </row>
    <row r="105259">
      <c r="A105259" t="inlineStr">
        <is>
          <t>tscstatic.outofthebluedesigns.com</t>
        </is>
      </c>
      <c r="B105259" t="n">
        <v>362</v>
      </c>
    </row>
    <row r="105260">
      <c r="A105260" t="inlineStr">
        <is>
          <t>checkinginwithchelsea.com</t>
        </is>
      </c>
      <c r="B105260" t="n">
        <v>362</v>
      </c>
    </row>
    <row r="105261">
      <c r="A105261" t="inlineStr">
        <is>
          <t>www.irishdrinkshop.com</t>
        </is>
      </c>
      <c r="B105261" t="n">
        <v>362</v>
      </c>
    </row>
    <row r="105262">
      <c r="A105262" t="inlineStr">
        <is>
          <t>travellinglight30335379.files.wordpress.com</t>
        </is>
      </c>
      <c r="B105262" t="n">
        <v>362</v>
      </c>
    </row>
    <row r="105263">
      <c r="A105263" t="inlineStr">
        <is>
          <t>10126-2.s.cdn13.com</t>
        </is>
      </c>
      <c r="B105263" t="n">
        <v>362</v>
      </c>
    </row>
    <row r="105264">
      <c r="A105264" t="inlineStr">
        <is>
          <t>nollytech.com</t>
        </is>
      </c>
      <c r="B105264" t="n">
        <v>362</v>
      </c>
    </row>
    <row r="105265">
      <c r="A105265" t="inlineStr">
        <is>
          <t>cdn1.padd.biz</t>
        </is>
      </c>
      <c r="B105265" t="n">
        <v>362</v>
      </c>
    </row>
    <row r="105266">
      <c r="A105266" t="inlineStr">
        <is>
          <t>bradbergamini.com</t>
        </is>
      </c>
      <c r="B105266" t="n">
        <v>362</v>
      </c>
    </row>
    <row r="105267">
      <c r="A105267" t="inlineStr">
        <is>
          <t>cdn.bannerbuzz.co.nz</t>
        </is>
      </c>
      <c r="B105267" t="n">
        <v>362</v>
      </c>
    </row>
    <row r="105268">
      <c r="A105268" t="inlineStr">
        <is>
          <t>www.jdneedleart.com</t>
        </is>
      </c>
      <c r="B105268" t="n">
        <v>362</v>
      </c>
    </row>
    <row r="105269">
      <c r="A105269" t="inlineStr">
        <is>
          <t>www.dundalkdemocrat.ie</t>
        </is>
      </c>
      <c r="B105269" t="n">
        <v>362</v>
      </c>
    </row>
    <row r="105270">
      <c r="A105270" t="inlineStr">
        <is>
          <t>ml9btah1pfql.i.optimole.com</t>
        </is>
      </c>
      <c r="B105270" t="n">
        <v>362</v>
      </c>
    </row>
    <row r="105271">
      <c r="A105271" t="inlineStr">
        <is>
          <t>yourfirstdue.com</t>
        </is>
      </c>
      <c r="B105271" t="n">
        <v>362</v>
      </c>
    </row>
    <row r="105272">
      <c r="A105272" t="inlineStr">
        <is>
          <t>www.mbaskool.com</t>
        </is>
      </c>
      <c r="B105272" t="n">
        <v>362</v>
      </c>
    </row>
    <row r="105273">
      <c r="A105273" t="inlineStr">
        <is>
          <t>d3qevsuss2pbe4.cloudfront.net</t>
        </is>
      </c>
      <c r="B105273" t="n">
        <v>362</v>
      </c>
    </row>
    <row r="105274">
      <c r="A105274" t="inlineStr">
        <is>
          <t>www1.gktorrent9.fr</t>
        </is>
      </c>
      <c r="B105274" t="n">
        <v>362</v>
      </c>
    </row>
    <row r="105275">
      <c r="A105275" t="inlineStr">
        <is>
          <t>www.gioiellerialucchese.it</t>
        </is>
      </c>
      <c r="B105275" t="n">
        <v>362</v>
      </c>
    </row>
    <row r="105276">
      <c r="A105276" t="inlineStr">
        <is>
          <t>cached.muellers.com</t>
        </is>
      </c>
      <c r="B105276" t="n">
        <v>362</v>
      </c>
    </row>
    <row r="105277">
      <c r="A105277" t="inlineStr">
        <is>
          <t>smallfarmersjournal.com</t>
        </is>
      </c>
      <c r="B105277" t="n">
        <v>362</v>
      </c>
    </row>
    <row r="105278">
      <c r="A105278" t="inlineStr">
        <is>
          <t>memoriesbytasha.files.wordpress.com</t>
        </is>
      </c>
      <c r="B105278" t="n">
        <v>362</v>
      </c>
    </row>
    <row r="105279">
      <c r="A105279" t="inlineStr">
        <is>
          <t>www.usd259.org</t>
        </is>
      </c>
      <c r="B105279" t="n">
        <v>362</v>
      </c>
    </row>
    <row r="105280">
      <c r="A105280" t="inlineStr">
        <is>
          <t>amusermart.com</t>
        </is>
      </c>
      <c r="B105280" t="n">
        <v>362</v>
      </c>
    </row>
    <row r="105281">
      <c r="A105281" t="inlineStr">
        <is>
          <t>www.somethingsilver.com</t>
        </is>
      </c>
      <c r="B105281" t="n">
        <v>362</v>
      </c>
    </row>
    <row r="105282">
      <c r="A105282" t="inlineStr">
        <is>
          <t>www.crayola.ca</t>
        </is>
      </c>
      <c r="B105282" t="n">
        <v>362</v>
      </c>
    </row>
    <row r="105283">
      <c r="A105283" t="inlineStr">
        <is>
          <t>www.livedealers.com</t>
        </is>
      </c>
      <c r="B105283" t="n">
        <v>362</v>
      </c>
    </row>
    <row r="105284">
      <c r="A105284" t="inlineStr">
        <is>
          <t>www.purpletrail.com</t>
        </is>
      </c>
      <c r="B105284" t="n">
        <v>362</v>
      </c>
    </row>
    <row r="105285">
      <c r="A105285" t="inlineStr">
        <is>
          <t>viettes.files.wordpress.com</t>
        </is>
      </c>
      <c r="B105285" t="n">
        <v>362</v>
      </c>
    </row>
    <row r="105286">
      <c r="A105286" t="inlineStr">
        <is>
          <t>ca.filofax.com</t>
        </is>
      </c>
      <c r="B105286" t="n">
        <v>362</v>
      </c>
    </row>
    <row r="105287">
      <c r="A105287" t="inlineStr">
        <is>
          <t>plasticboxco.net.au</t>
        </is>
      </c>
      <c r="B105287" t="n">
        <v>362</v>
      </c>
    </row>
    <row r="105288">
      <c r="A105288" t="inlineStr">
        <is>
          <t>dealsforpro.com</t>
        </is>
      </c>
      <c r="B105288" t="n">
        <v>362</v>
      </c>
    </row>
    <row r="105289">
      <c r="A105289" t="inlineStr">
        <is>
          <t>cds.g9c9c3d5.hwcdn.net</t>
        </is>
      </c>
      <c r="B105289" t="n">
        <v>362</v>
      </c>
    </row>
    <row r="105290">
      <c r="A105290" t="inlineStr">
        <is>
          <t>northamptonshire.tiledoctor.biz</t>
        </is>
      </c>
      <c r="B105290" t="n">
        <v>362</v>
      </c>
    </row>
    <row r="105291">
      <c r="A105291" t="inlineStr">
        <is>
          <t>fish24.bg</t>
        </is>
      </c>
      <c r="B105291" t="n">
        <v>362</v>
      </c>
    </row>
    <row r="105292">
      <c r="A105292" t="inlineStr">
        <is>
          <t>www.beaute24.de</t>
        </is>
      </c>
      <c r="B105292" t="n">
        <v>362</v>
      </c>
    </row>
    <row r="105293">
      <c r="A105293" t="inlineStr">
        <is>
          <t>cdn.gaysfuck.me</t>
        </is>
      </c>
      <c r="B105293" t="n">
        <v>362</v>
      </c>
    </row>
    <row r="105294">
      <c r="A105294" t="inlineStr">
        <is>
          <t>eu.seriouscountrysports.com</t>
        </is>
      </c>
      <c r="B105294" t="n">
        <v>362</v>
      </c>
    </row>
    <row r="105295">
      <c r="A105295" t="inlineStr">
        <is>
          <t>skysthelimitartdotcom.files.wordpress.com</t>
        </is>
      </c>
      <c r="B105295" t="n">
        <v>362</v>
      </c>
    </row>
    <row r="105296">
      <c r="A105296" t="inlineStr">
        <is>
          <t>www.maggieandstellasgifts.com</t>
        </is>
      </c>
      <c r="B105296" t="n">
        <v>362</v>
      </c>
    </row>
    <row r="105297">
      <c r="A105297" t="inlineStr">
        <is>
          <t>www.tribalimpact.com</t>
        </is>
      </c>
      <c r="B105297" t="n">
        <v>362</v>
      </c>
    </row>
    <row r="105298">
      <c r="A105298" t="inlineStr">
        <is>
          <t>www.theatomichound.com</t>
        </is>
      </c>
      <c r="B105298" t="n">
        <v>362</v>
      </c>
    </row>
    <row r="105299">
      <c r="A105299" t="inlineStr">
        <is>
          <t>shoesmentor.com</t>
        </is>
      </c>
      <c r="B105299" t="n">
        <v>362</v>
      </c>
    </row>
    <row r="105300">
      <c r="A105300" t="inlineStr">
        <is>
          <t>www.rinostore.co.kr</t>
        </is>
      </c>
      <c r="B105300" t="n">
        <v>362</v>
      </c>
    </row>
    <row r="105301">
      <c r="A105301" t="inlineStr">
        <is>
          <t>www.sixrace.it</t>
        </is>
      </c>
      <c r="B105301" t="n">
        <v>362</v>
      </c>
    </row>
    <row r="105302">
      <c r="A105302" t="inlineStr">
        <is>
          <t>mycoupongod.com</t>
        </is>
      </c>
      <c r="B105302" t="n">
        <v>362</v>
      </c>
    </row>
    <row r="105303">
      <c r="A105303" t="inlineStr">
        <is>
          <t>24ora.com</t>
        </is>
      </c>
      <c r="B105303" t="n">
        <v>362</v>
      </c>
    </row>
    <row r="105304">
      <c r="A105304" t="inlineStr">
        <is>
          <t>recipescool.com</t>
        </is>
      </c>
      <c r="B105304" t="n">
        <v>362</v>
      </c>
    </row>
    <row r="105305">
      <c r="A105305" t="inlineStr">
        <is>
          <t>www.scaleflying.com</t>
        </is>
      </c>
      <c r="B105305" t="n">
        <v>362</v>
      </c>
    </row>
    <row r="105306">
      <c r="A105306" t="inlineStr">
        <is>
          <t>dkjxux3vnnc5x.cloudfront.net</t>
        </is>
      </c>
      <c r="B105306" t="n">
        <v>362</v>
      </c>
    </row>
    <row r="105307">
      <c r="A105307" t="inlineStr">
        <is>
          <t>www.familyfanclub.net</t>
        </is>
      </c>
      <c r="B105307" t="n">
        <v>362</v>
      </c>
    </row>
    <row r="105308">
      <c r="A105308" t="inlineStr">
        <is>
          <t>laoxiangji.com</t>
        </is>
      </c>
      <c r="B105308" t="n">
        <v>362</v>
      </c>
    </row>
    <row r="105309">
      <c r="A105309" t="inlineStr">
        <is>
          <t>jav-fetish.com</t>
        </is>
      </c>
      <c r="B105309" t="n">
        <v>362</v>
      </c>
    </row>
    <row r="105310">
      <c r="A105310" t="inlineStr">
        <is>
          <t>www.metalfan.nl</t>
        </is>
      </c>
      <c r="B105310" t="n">
        <v>362</v>
      </c>
    </row>
    <row r="105311">
      <c r="A105311" t="inlineStr">
        <is>
          <t>www.mustbegeek.com</t>
        </is>
      </c>
      <c r="B105311" t="n">
        <v>362</v>
      </c>
    </row>
    <row r="105312">
      <c r="A105312" t="inlineStr">
        <is>
          <t>www.monstercasino.co.uk</t>
        </is>
      </c>
      <c r="B105312" t="n">
        <v>362</v>
      </c>
    </row>
    <row r="105313">
      <c r="A105313" t="inlineStr">
        <is>
          <t>nicehair.gr</t>
        </is>
      </c>
      <c r="B105313" t="n">
        <v>362</v>
      </c>
    </row>
    <row r="105314">
      <c r="A105314" t="inlineStr">
        <is>
          <t>environmentalcareer.com</t>
        </is>
      </c>
      <c r="B105314" t="n">
        <v>362</v>
      </c>
    </row>
    <row r="105315">
      <c r="A105315" t="inlineStr">
        <is>
          <t>www.babbediboe.be</t>
        </is>
      </c>
      <c r="B105315" t="n">
        <v>362</v>
      </c>
    </row>
    <row r="105316">
      <c r="A105316" t="inlineStr">
        <is>
          <t>irishelectronics.ie</t>
        </is>
      </c>
      <c r="B105316" t="n">
        <v>362</v>
      </c>
    </row>
    <row r="105317">
      <c r="A105317" t="inlineStr">
        <is>
          <t>www.joyridemotors.com</t>
        </is>
      </c>
      <c r="B105317" t="n">
        <v>362</v>
      </c>
    </row>
    <row r="105318">
      <c r="A105318" t="inlineStr">
        <is>
          <t>media.mamahood.com.sg</t>
        </is>
      </c>
      <c r="B105318" t="n">
        <v>362</v>
      </c>
    </row>
    <row r="105319">
      <c r="A105319" t="inlineStr">
        <is>
          <t>eu.chodniki.com</t>
        </is>
      </c>
      <c r="B105319" t="n">
        <v>362</v>
      </c>
    </row>
    <row r="105320">
      <c r="A105320" t="inlineStr">
        <is>
          <t>www.rlfblog.com</t>
        </is>
      </c>
      <c r="B105320" t="n">
        <v>362</v>
      </c>
    </row>
    <row r="105321">
      <c r="A105321" t="inlineStr">
        <is>
          <t>www.lvivtoday.com.ua</t>
        </is>
      </c>
      <c r="B105321" t="n">
        <v>362</v>
      </c>
    </row>
    <row r="105322">
      <c r="A105322" t="inlineStr">
        <is>
          <t>avoidjw.org</t>
        </is>
      </c>
      <c r="B105322" t="n">
        <v>362</v>
      </c>
    </row>
    <row r="105323">
      <c r="A105323" t="inlineStr">
        <is>
          <t>sklep.sfd.pl</t>
        </is>
      </c>
      <c r="B105323" t="n">
        <v>362</v>
      </c>
    </row>
    <row r="105324">
      <c r="A105324" t="inlineStr">
        <is>
          <t>www.totallythomas.com</t>
        </is>
      </c>
      <c r="B105324" t="n">
        <v>362</v>
      </c>
    </row>
    <row r="105325">
      <c r="A105325" t="inlineStr">
        <is>
          <t>www.vintageproductions.com</t>
        </is>
      </c>
      <c r="B105325" t="n">
        <v>362</v>
      </c>
    </row>
    <row r="105326">
      <c r="A105326" t="inlineStr">
        <is>
          <t>wvw.otxmontres.com</t>
        </is>
      </c>
      <c r="B105326" t="n">
        <v>362</v>
      </c>
    </row>
    <row r="105327">
      <c r="A105327" t="inlineStr">
        <is>
          <t>www.digbyrose.com</t>
        </is>
      </c>
      <c r="B105327" t="n">
        <v>362</v>
      </c>
    </row>
    <row r="105328">
      <c r="A105328" t="inlineStr">
        <is>
          <t>decasamarble.us</t>
        </is>
      </c>
      <c r="B105328" t="n">
        <v>362</v>
      </c>
    </row>
    <row r="105329">
      <c r="A105329" t="inlineStr">
        <is>
          <t>img.litmir.biz</t>
        </is>
      </c>
      <c r="B105329" t="n">
        <v>362</v>
      </c>
    </row>
    <row r="105330">
      <c r="A105330" t="inlineStr">
        <is>
          <t>www.vintagejewelrybyteresa.com</t>
        </is>
      </c>
      <c r="B105330" t="n">
        <v>362</v>
      </c>
    </row>
    <row r="105331">
      <c r="A105331" t="inlineStr">
        <is>
          <t>vehicleimages.s3.amazonaws.com</t>
        </is>
      </c>
      <c r="B105331" t="n">
        <v>362</v>
      </c>
    </row>
    <row r="105332">
      <c r="A105332" t="inlineStr">
        <is>
          <t>home-shelf.worldwideshoppingmall.co.uk</t>
        </is>
      </c>
      <c r="B105332" t="n">
        <v>362</v>
      </c>
    </row>
    <row r="105333">
      <c r="A105333" t="inlineStr">
        <is>
          <t>trifarialfredphilippe.com</t>
        </is>
      </c>
      <c r="B105333" t="n">
        <v>362</v>
      </c>
    </row>
    <row r="105334">
      <c r="A105334" t="inlineStr">
        <is>
          <t>forward-fc.com</t>
        </is>
      </c>
      <c r="B105334" t="n">
        <v>362</v>
      </c>
    </row>
    <row r="105335">
      <c r="A105335" t="inlineStr">
        <is>
          <t>trademarks.justia.com</t>
        </is>
      </c>
      <c r="B105335" t="n">
        <v>362</v>
      </c>
    </row>
    <row r="105336">
      <c r="A105336" t="inlineStr">
        <is>
          <t>www.drguiloff.com</t>
        </is>
      </c>
      <c r="B105336" t="n">
        <v>362</v>
      </c>
    </row>
    <row r="105337">
      <c r="A105337" t="inlineStr">
        <is>
          <t>media.mayflex.com</t>
        </is>
      </c>
      <c r="B105337" t="n">
        <v>362</v>
      </c>
    </row>
    <row r="105338">
      <c r="A105338" t="inlineStr">
        <is>
          <t>irfu.matchdayassets.com</t>
        </is>
      </c>
      <c r="B105338" t="n">
        <v>362</v>
      </c>
    </row>
    <row r="105339">
      <c r="A105339" t="inlineStr">
        <is>
          <t>www.kele.com</t>
        </is>
      </c>
      <c r="B105339" t="n">
        <v>362</v>
      </c>
    </row>
    <row r="105340">
      <c r="A105340" t="inlineStr">
        <is>
          <t>www.musicademy.com</t>
        </is>
      </c>
      <c r="B105340" t="n">
        <v>362</v>
      </c>
    </row>
    <row r="105341">
      <c r="A105341" t="inlineStr">
        <is>
          <t>solutions365.in</t>
        </is>
      </c>
      <c r="B105341" t="n">
        <v>362</v>
      </c>
    </row>
    <row r="105342">
      <c r="A105342" t="inlineStr">
        <is>
          <t>www.uggoutletsale.net.co</t>
        </is>
      </c>
      <c r="B105342" t="n">
        <v>362</v>
      </c>
    </row>
    <row r="105343">
      <c r="A105343" t="inlineStr">
        <is>
          <t>www.computerperformance.co.uk</t>
        </is>
      </c>
      <c r="B105343" t="n">
        <v>362</v>
      </c>
    </row>
    <row r="105344">
      <c r="A105344" t="inlineStr">
        <is>
          <t>enkom.pl</t>
        </is>
      </c>
      <c r="B105344" t="n">
        <v>362</v>
      </c>
    </row>
    <row r="105345">
      <c r="A105345" t="inlineStr">
        <is>
          <t>www.rgbledcolor.com</t>
        </is>
      </c>
      <c r="B105345" t="n">
        <v>362</v>
      </c>
    </row>
    <row r="105346">
      <c r="A105346" t="inlineStr">
        <is>
          <t>www.provenpest.net</t>
        </is>
      </c>
      <c r="B105346" t="n">
        <v>362</v>
      </c>
    </row>
    <row r="105347">
      <c r="A105347" t="inlineStr">
        <is>
          <t>www.cleancraft.com</t>
        </is>
      </c>
      <c r="B105347" t="n">
        <v>362</v>
      </c>
    </row>
    <row r="105348">
      <c r="A105348" t="inlineStr">
        <is>
          <t>rh-tsugaike.com</t>
        </is>
      </c>
      <c r="B105348" t="n">
        <v>362</v>
      </c>
    </row>
    <row r="105349">
      <c r="A105349" t="inlineStr">
        <is>
          <t>joy4girl.com</t>
        </is>
      </c>
      <c r="B105349" t="n">
        <v>362</v>
      </c>
    </row>
    <row r="105350">
      <c r="A105350" t="inlineStr">
        <is>
          <t>www.ciscopress.com</t>
        </is>
      </c>
      <c r="B105350" t="n">
        <v>362</v>
      </c>
    </row>
    <row r="105351">
      <c r="A105351" t="inlineStr">
        <is>
          <t>emiratesracing.com</t>
        </is>
      </c>
      <c r="B105351" t="n">
        <v>362</v>
      </c>
    </row>
    <row r="105352">
      <c r="A105352" t="inlineStr">
        <is>
          <t>www.wbeamhighwaycrashbarrier.com</t>
        </is>
      </c>
      <c r="B105352" t="n">
        <v>362</v>
      </c>
    </row>
    <row r="105353">
      <c r="A105353" t="inlineStr">
        <is>
          <t>img1.beachbodyimages.com</t>
        </is>
      </c>
      <c r="B105353" t="n">
        <v>362</v>
      </c>
    </row>
    <row r="105354">
      <c r="A105354" t="inlineStr">
        <is>
          <t>www.lesfoodies.com</t>
        </is>
      </c>
      <c r="B105354" t="n">
        <v>362</v>
      </c>
    </row>
    <row r="105355">
      <c r="A105355" t="inlineStr">
        <is>
          <t>img.caravanfinder.co.uk</t>
        </is>
      </c>
      <c r="B105355" t="n">
        <v>362</v>
      </c>
    </row>
    <row r="105356">
      <c r="A105356" t="inlineStr">
        <is>
          <t>www.vakantiedeals.be</t>
        </is>
      </c>
      <c r="B105356" t="n">
        <v>362</v>
      </c>
    </row>
    <row r="105357">
      <c r="A105357" t="inlineStr">
        <is>
          <t>content1.outletsalud.com</t>
        </is>
      </c>
      <c r="B105357" t="n">
        <v>362</v>
      </c>
    </row>
    <row r="105358">
      <c r="A105358" t="inlineStr">
        <is>
          <t>up.rozbano.com</t>
        </is>
      </c>
      <c r="B105358" t="n">
        <v>362</v>
      </c>
    </row>
    <row r="105359">
      <c r="A105359" t="inlineStr">
        <is>
          <t>photos.harcourts.co.nz</t>
        </is>
      </c>
      <c r="B105359" t="n">
        <v>362</v>
      </c>
    </row>
    <row r="105360">
      <c r="A105360" t="inlineStr">
        <is>
          <t>www.vwvortex.com</t>
        </is>
      </c>
      <c r="B105360" t="n">
        <v>362</v>
      </c>
    </row>
    <row r="105361">
      <c r="A105361" t="inlineStr">
        <is>
          <t>assets0.roadtrippers.com</t>
        </is>
      </c>
      <c r="B105361" t="n">
        <v>362</v>
      </c>
    </row>
    <row r="105362">
      <c r="A105362" t="inlineStr">
        <is>
          <t>www.maxfilm.info</t>
        </is>
      </c>
      <c r="B105362" t="n">
        <v>362</v>
      </c>
    </row>
    <row r="105363">
      <c r="A105363" t="inlineStr">
        <is>
          <t>www.densurka.ru</t>
        </is>
      </c>
      <c r="B105363" t="n">
        <v>362</v>
      </c>
    </row>
    <row r="105364">
      <c r="A105364" t="inlineStr">
        <is>
          <t>media.pim.strongtie.eu</t>
        </is>
      </c>
      <c r="B105364" t="n">
        <v>362</v>
      </c>
    </row>
    <row r="105365">
      <c r="A105365" t="inlineStr">
        <is>
          <t>bikesandbidons.files.wordpress.com</t>
        </is>
      </c>
      <c r="B105365" t="n">
        <v>362</v>
      </c>
    </row>
    <row r="105366">
      <c r="A105366" t="inlineStr">
        <is>
          <t>www.partdesignguide.com</t>
        </is>
      </c>
      <c r="B105366" t="n">
        <v>362</v>
      </c>
    </row>
    <row r="105367">
      <c r="A105367" t="inlineStr">
        <is>
          <t>assets.iwgplc.com</t>
        </is>
      </c>
      <c r="B105367" t="n">
        <v>362</v>
      </c>
    </row>
    <row r="105368">
      <c r="A105368" t="inlineStr">
        <is>
          <t>img.butin.org</t>
        </is>
      </c>
      <c r="B105368" t="n">
        <v>362</v>
      </c>
    </row>
    <row r="105369">
      <c r="A105369" t="inlineStr">
        <is>
          <t>www.sggaminginfo.com</t>
        </is>
      </c>
      <c r="B105369" t="n">
        <v>362</v>
      </c>
    </row>
    <row r="105370">
      <c r="A105370" t="inlineStr">
        <is>
          <t>bestcasinoslots.net</t>
        </is>
      </c>
      <c r="B105370" t="n">
        <v>362</v>
      </c>
    </row>
    <row r="105371">
      <c r="A105371" t="inlineStr">
        <is>
          <t>www.jeffsetter.com</t>
        </is>
      </c>
      <c r="B105371" t="n">
        <v>362</v>
      </c>
    </row>
    <row r="105372">
      <c r="A105372" t="inlineStr">
        <is>
          <t>bargainbikerbrands.com</t>
        </is>
      </c>
      <c r="B105372" t="n">
        <v>362</v>
      </c>
    </row>
    <row r="105373">
      <c r="A105373" t="inlineStr">
        <is>
          <t>valkenpower.com</t>
        </is>
      </c>
      <c r="B105373" t="n">
        <v>362</v>
      </c>
    </row>
    <row r="105374">
      <c r="A105374" t="inlineStr">
        <is>
          <t>biokunststoffe.org</t>
        </is>
      </c>
      <c r="B105374" t="n">
        <v>362</v>
      </c>
    </row>
    <row r="105375">
      <c r="A105375" t="inlineStr">
        <is>
          <t>hope1032.com.au</t>
        </is>
      </c>
      <c r="B105375" t="n">
        <v>362</v>
      </c>
    </row>
    <row r="105376">
      <c r="A105376" t="inlineStr">
        <is>
          <t>www.reproduction-galleries.com</t>
        </is>
      </c>
      <c r="B105376" t="n">
        <v>362</v>
      </c>
    </row>
    <row r="105377">
      <c r="A105377" t="inlineStr">
        <is>
          <t>photobite.uk</t>
        </is>
      </c>
      <c r="B105377" t="n">
        <v>362</v>
      </c>
    </row>
    <row r="105378">
      <c r="A105378" t="inlineStr">
        <is>
          <t>thedullwoodexperiment.files.wordpress.com</t>
        </is>
      </c>
      <c r="B105378" t="n">
        <v>362</v>
      </c>
    </row>
    <row r="105379">
      <c r="A105379" t="inlineStr">
        <is>
          <t>d1rix7mpplptv6.cloudfront.net</t>
        </is>
      </c>
      <c r="B105379" t="n">
        <v>362</v>
      </c>
    </row>
    <row r="105380">
      <c r="A105380" t="inlineStr">
        <is>
          <t>technosoups.com</t>
        </is>
      </c>
      <c r="B105380" t="n">
        <v>362</v>
      </c>
    </row>
    <row r="105381">
      <c r="A105381" t="inlineStr">
        <is>
          <t>www.xxlgamer.com</t>
        </is>
      </c>
      <c r="B105381" t="n">
        <v>362</v>
      </c>
    </row>
    <row r="105382">
      <c r="A105382" t="inlineStr">
        <is>
          <t>americanawardsdsm.com</t>
        </is>
      </c>
      <c r="B105382" t="n">
        <v>362</v>
      </c>
    </row>
    <row r="105383">
      <c r="A105383" t="inlineStr">
        <is>
          <t>www.creativehertfordshire.com</t>
        </is>
      </c>
      <c r="B105383" t="n">
        <v>362</v>
      </c>
    </row>
    <row r="105384">
      <c r="A105384" t="inlineStr">
        <is>
          <t>mishry.com</t>
        </is>
      </c>
      <c r="B105384" t="n">
        <v>362</v>
      </c>
    </row>
    <row r="105385">
      <c r="A105385" t="inlineStr">
        <is>
          <t>www.librarieshawaii.org</t>
        </is>
      </c>
      <c r="B105385" t="n">
        <v>362</v>
      </c>
    </row>
    <row r="105386">
      <c r="A105386" t="inlineStr">
        <is>
          <t>media.boatindustry.com</t>
        </is>
      </c>
      <c r="B105386" t="n">
        <v>362</v>
      </c>
    </row>
    <row r="105387">
      <c r="A105387" t="inlineStr">
        <is>
          <t>images.sneakersclue.com</t>
        </is>
      </c>
      <c r="B105387" t="n">
        <v>362</v>
      </c>
    </row>
    <row r="105388">
      <c r="A105388" t="inlineStr">
        <is>
          <t>gmatclub.com</t>
        </is>
      </c>
      <c r="B105388" t="n">
        <v>362</v>
      </c>
    </row>
    <row r="105389">
      <c r="A105389" t="inlineStr">
        <is>
          <t>www.nationalshrineshops.com</t>
        </is>
      </c>
      <c r="B105389" t="n">
        <v>362</v>
      </c>
    </row>
    <row r="105390">
      <c r="A105390" t="inlineStr">
        <is>
          <t>trigaicotsong.com</t>
        </is>
      </c>
      <c r="B105390" t="n">
        <v>362</v>
      </c>
    </row>
    <row r="105391">
      <c r="A105391" t="inlineStr">
        <is>
          <t>www.techyuga.com</t>
        </is>
      </c>
      <c r="B105391" t="n">
        <v>362</v>
      </c>
    </row>
    <row r="105392">
      <c r="A105392" t="inlineStr">
        <is>
          <t>www.timeoutdoha.com</t>
        </is>
      </c>
      <c r="B105392" t="n">
        <v>362</v>
      </c>
    </row>
    <row r="105393">
      <c r="A105393" t="inlineStr">
        <is>
          <t>bglh-marketplace.com</t>
        </is>
      </c>
      <c r="B105393" t="n">
        <v>362</v>
      </c>
    </row>
    <row r="105394">
      <c r="A105394" t="inlineStr">
        <is>
          <t>www.headhuntersflyshop.com</t>
        </is>
      </c>
      <c r="B105394" t="n">
        <v>362</v>
      </c>
    </row>
    <row r="105395">
      <c r="A105395" t="inlineStr">
        <is>
          <t>trailsuntrod.files.wordpress.com</t>
        </is>
      </c>
      <c r="B105395" t="n">
        <v>362</v>
      </c>
    </row>
    <row r="105396">
      <c r="A105396" t="inlineStr">
        <is>
          <t>www.vans.co.il</t>
        </is>
      </c>
      <c r="B105396" t="n">
        <v>362</v>
      </c>
    </row>
    <row r="105397">
      <c r="A105397" t="inlineStr">
        <is>
          <t>fronttobackbacktofront.com</t>
        </is>
      </c>
      <c r="B105397" t="n">
        <v>362</v>
      </c>
    </row>
    <row r="105398">
      <c r="A105398" t="inlineStr">
        <is>
          <t>img.indezine.com</t>
        </is>
      </c>
      <c r="B105398" t="n">
        <v>362</v>
      </c>
    </row>
    <row r="105399">
      <c r="A105399" t="inlineStr">
        <is>
          <t>www.gunsngear.com.au</t>
        </is>
      </c>
      <c r="B105399" t="n">
        <v>362</v>
      </c>
    </row>
    <row r="105400">
      <c r="A105400" t="inlineStr">
        <is>
          <t>www.alloutdoors.com</t>
        </is>
      </c>
      <c r="B105400" t="n">
        <v>362</v>
      </c>
    </row>
    <row r="105401">
      <c r="A105401" t="inlineStr">
        <is>
          <t>thirdmonk.net</t>
        </is>
      </c>
      <c r="B105401" t="n">
        <v>362</v>
      </c>
    </row>
    <row r="105402">
      <c r="A105402" t="inlineStr">
        <is>
          <t>www.basicinvite.com</t>
        </is>
      </c>
      <c r="B105402" t="n">
        <v>362</v>
      </c>
    </row>
    <row r="105403">
      <c r="A105403" t="inlineStr">
        <is>
          <t>www.zarias.com</t>
        </is>
      </c>
      <c r="B105403" t="n">
        <v>362</v>
      </c>
    </row>
    <row r="105404">
      <c r="A105404" t="inlineStr">
        <is>
          <t>willrunformiles.boardingarea.com</t>
        </is>
      </c>
      <c r="B105404" t="n">
        <v>362</v>
      </c>
    </row>
    <row r="105405">
      <c r="A105405" t="inlineStr">
        <is>
          <t>deadwoodknives.com</t>
        </is>
      </c>
      <c r="B105405" t="n">
        <v>362</v>
      </c>
    </row>
    <row r="105406">
      <c r="A105406" t="inlineStr">
        <is>
          <t>www.butterbeescraps.com</t>
        </is>
      </c>
      <c r="B105406" t="n">
        <v>362</v>
      </c>
    </row>
    <row r="105407">
      <c r="A105407" t="inlineStr">
        <is>
          <t>numerologysign.com</t>
        </is>
      </c>
      <c r="B105407" t="n">
        <v>362</v>
      </c>
    </row>
    <row r="105408">
      <c r="A105408" t="inlineStr">
        <is>
          <t>www.ijoinwatches.com</t>
        </is>
      </c>
      <c r="B105408" t="n">
        <v>362</v>
      </c>
    </row>
    <row r="105409">
      <c r="A105409" t="inlineStr">
        <is>
          <t>www.hydroplanets.com</t>
        </is>
      </c>
      <c r="B105409" t="n">
        <v>362</v>
      </c>
    </row>
    <row r="105410">
      <c r="A105410" t="inlineStr">
        <is>
          <t>www.authenticadidas.com</t>
        </is>
      </c>
      <c r="B105410" t="n">
        <v>362</v>
      </c>
    </row>
    <row r="105411">
      <c r="A105411" t="inlineStr">
        <is>
          <t>www.loveuniquehome.co.uk</t>
        </is>
      </c>
      <c r="B105411" t="n">
        <v>362</v>
      </c>
    </row>
    <row r="105412">
      <c r="A105412" t="inlineStr">
        <is>
          <t>homekit.blog</t>
        </is>
      </c>
      <c r="B105412" t="n">
        <v>362</v>
      </c>
    </row>
    <row r="105413">
      <c r="A105413" t="inlineStr">
        <is>
          <t>shopatorion.com</t>
        </is>
      </c>
      <c r="B105413" t="n">
        <v>362</v>
      </c>
    </row>
    <row r="105414">
      <c r="A105414" t="inlineStr">
        <is>
          <t>www.coherentmarketinsights.com</t>
        </is>
      </c>
      <c r="B105414" t="n">
        <v>362</v>
      </c>
    </row>
    <row r="105415">
      <c r="A105415" t="inlineStr">
        <is>
          <t>worldhappyshop.com</t>
        </is>
      </c>
      <c r="B105415" t="n">
        <v>362</v>
      </c>
    </row>
    <row r="105416">
      <c r="A105416" t="inlineStr">
        <is>
          <t>retirementconnection.com</t>
        </is>
      </c>
      <c r="B105416" t="n">
        <v>362</v>
      </c>
    </row>
    <row r="105417">
      <c r="A105417" t="inlineStr">
        <is>
          <t>www.realpokeronline.co.uk</t>
        </is>
      </c>
      <c r="B105417" t="n">
        <v>362</v>
      </c>
    </row>
    <row r="105418">
      <c r="A105418" t="inlineStr">
        <is>
          <t>gonintendo.com</t>
        </is>
      </c>
      <c r="B105418" t="n">
        <v>362</v>
      </c>
    </row>
    <row r="105419">
      <c r="A105419" t="inlineStr">
        <is>
          <t>jaimehaney.com</t>
        </is>
      </c>
      <c r="B105419" t="n">
        <v>362</v>
      </c>
    </row>
    <row r="105420">
      <c r="A105420" t="inlineStr">
        <is>
          <t>images.hole-punch.org</t>
        </is>
      </c>
      <c r="B105420" t="n">
        <v>362</v>
      </c>
    </row>
    <row r="105421">
      <c r="A105421" t="inlineStr">
        <is>
          <t>www.archaeologysouthwest.org</t>
        </is>
      </c>
      <c r="B105421" t="n">
        <v>362</v>
      </c>
    </row>
    <row r="105422">
      <c r="A105422" t="inlineStr">
        <is>
          <t>crawlreno.com</t>
        </is>
      </c>
      <c r="B105422" t="n">
        <v>362</v>
      </c>
    </row>
    <row r="105423">
      <c r="A105423" t="inlineStr">
        <is>
          <t>www.huabang-china.com</t>
        </is>
      </c>
      <c r="B105423" t="n">
        <v>362</v>
      </c>
    </row>
    <row r="105424">
      <c r="A105424" t="inlineStr">
        <is>
          <t>www.usanotebook.hu</t>
        </is>
      </c>
      <c r="B105424" t="n">
        <v>362</v>
      </c>
    </row>
    <row r="105425">
      <c r="A105425" t="inlineStr">
        <is>
          <t>www.androidp1.com</t>
        </is>
      </c>
      <c r="B105425" t="n">
        <v>362</v>
      </c>
    </row>
    <row r="105426">
      <c r="A105426" t="inlineStr">
        <is>
          <t>hippy.in</t>
        </is>
      </c>
      <c r="B105426" t="n">
        <v>362</v>
      </c>
    </row>
    <row r="105427">
      <c r="A105427" t="inlineStr">
        <is>
          <t>www.ladyhabits.com</t>
        </is>
      </c>
      <c r="B105427" t="n">
        <v>362</v>
      </c>
    </row>
    <row r="105428">
      <c r="A105428" t="inlineStr">
        <is>
          <t>www.fireplacelab.com</t>
        </is>
      </c>
      <c r="B105428" t="n">
        <v>362</v>
      </c>
    </row>
    <row r="105429">
      <c r="A105429" t="inlineStr">
        <is>
          <t>4464.cdn.simplo7.net</t>
        </is>
      </c>
      <c r="B105429" t="n">
        <v>362</v>
      </c>
    </row>
    <row r="105430">
      <c r="A105430" t="inlineStr">
        <is>
          <t>www.yourentertainmentcorner.com</t>
        </is>
      </c>
      <c r="B105430" t="n">
        <v>362</v>
      </c>
    </row>
    <row r="105431">
      <c r="A105431" t="inlineStr">
        <is>
          <t>sportsnetholidays.com</t>
        </is>
      </c>
      <c r="B105431" t="n">
        <v>362</v>
      </c>
    </row>
    <row r="105432">
      <c r="A105432" t="inlineStr">
        <is>
          <t>paracord.sale</t>
        </is>
      </c>
      <c r="B105432" t="n">
        <v>362</v>
      </c>
    </row>
    <row r="105433">
      <c r="A105433" t="inlineStr">
        <is>
          <t>radianthomestudio.com</t>
        </is>
      </c>
      <c r="B105433" t="n">
        <v>362</v>
      </c>
    </row>
    <row r="105434">
      <c r="A105434" t="inlineStr">
        <is>
          <t>fileslite.com</t>
        </is>
      </c>
      <c r="B105434" t="n">
        <v>362</v>
      </c>
    </row>
    <row r="105435">
      <c r="A105435" t="inlineStr">
        <is>
          <t>cdn.laruta.io</t>
        </is>
      </c>
      <c r="B105435" t="n">
        <v>362</v>
      </c>
    </row>
    <row r="105436">
      <c r="A105436" t="inlineStr">
        <is>
          <t>www.mea.gov.in</t>
        </is>
      </c>
      <c r="B105436" t="n">
        <v>362</v>
      </c>
    </row>
    <row r="105437">
      <c r="A105437" t="inlineStr">
        <is>
          <t>sevenstarreviews.com</t>
        </is>
      </c>
      <c r="B105437" t="n">
        <v>362</v>
      </c>
    </row>
    <row r="105438">
      <c r="A105438" t="inlineStr">
        <is>
          <t>mccluskey-qnap.sfo2.cdn.digitaloceanspaces.com</t>
        </is>
      </c>
      <c r="B105438" t="n">
        <v>362</v>
      </c>
    </row>
    <row r="105439">
      <c r="A105439" t="inlineStr">
        <is>
          <t>www.theabingtonjournal.com</t>
        </is>
      </c>
      <c r="B105439" t="n">
        <v>362</v>
      </c>
    </row>
    <row r="105440">
      <c r="A105440" t="inlineStr">
        <is>
          <t>www.nicholas-thomson.co.uk</t>
        </is>
      </c>
      <c r="B105440" t="n">
        <v>362</v>
      </c>
    </row>
    <row r="105441">
      <c r="A105441" t="inlineStr">
        <is>
          <t>www.soegjobs.com</t>
        </is>
      </c>
      <c r="B105441" t="n">
        <v>362</v>
      </c>
    </row>
    <row r="105442">
      <c r="A105442" t="inlineStr">
        <is>
          <t>www.denvergov.org</t>
        </is>
      </c>
      <c r="B105442" t="n">
        <v>362</v>
      </c>
    </row>
    <row r="105443">
      <c r="A105443" t="inlineStr">
        <is>
          <t>www.cricketireland.ie</t>
        </is>
      </c>
      <c r="B105443" t="n">
        <v>362</v>
      </c>
    </row>
    <row r="105444">
      <c r="A105444" t="inlineStr">
        <is>
          <t>bid.auctionbypearce.com</t>
        </is>
      </c>
      <c r="B105444" t="n">
        <v>362</v>
      </c>
    </row>
    <row r="105445">
      <c r="A105445" t="inlineStr">
        <is>
          <t>www.e14k.com</t>
        </is>
      </c>
      <c r="B105445" t="n">
        <v>362</v>
      </c>
    </row>
    <row r="105446">
      <c r="A105446" t="inlineStr">
        <is>
          <t>www.anaheim.net</t>
        </is>
      </c>
      <c r="B105446" t="n">
        <v>362</v>
      </c>
    </row>
    <row r="105447">
      <c r="A105447" t="inlineStr">
        <is>
          <t>www.pantaloncininba.com</t>
        </is>
      </c>
      <c r="B105447" t="n">
        <v>362</v>
      </c>
    </row>
    <row r="105448">
      <c r="A105448" t="inlineStr">
        <is>
          <t>premierpersonalizedgifts.com</t>
        </is>
      </c>
      <c r="B105448" t="n">
        <v>362</v>
      </c>
    </row>
    <row r="105449">
      <c r="A105449" t="inlineStr">
        <is>
          <t>www.boostexcel.com</t>
        </is>
      </c>
      <c r="B105449" t="n">
        <v>362</v>
      </c>
    </row>
    <row r="105450">
      <c r="A105450" t="inlineStr">
        <is>
          <t>www.gt-automotive.com</t>
        </is>
      </c>
      <c r="B105450" t="n">
        <v>362</v>
      </c>
    </row>
    <row r="105451">
      <c r="A105451" t="inlineStr">
        <is>
          <t>brigadegames.3dcartstores.com</t>
        </is>
      </c>
      <c r="B105451" t="n">
        <v>362</v>
      </c>
    </row>
    <row r="105452">
      <c r="A105452" t="inlineStr">
        <is>
          <t>www.jewelrydisplaysandboxes.com</t>
        </is>
      </c>
      <c r="B105452" t="n">
        <v>362</v>
      </c>
    </row>
    <row r="105453">
      <c r="A105453" t="inlineStr">
        <is>
          <t>www.shuangxile.com</t>
        </is>
      </c>
      <c r="B105453" t="n">
        <v>362</v>
      </c>
    </row>
    <row r="105454">
      <c r="A105454" t="inlineStr">
        <is>
          <t>springfield.edu</t>
        </is>
      </c>
      <c r="B105454" t="n">
        <v>362</v>
      </c>
    </row>
    <row r="105455">
      <c r="A105455" t="inlineStr">
        <is>
          <t>s.factoryoutletstore.com</t>
        </is>
      </c>
      <c r="B105455" t="n">
        <v>362</v>
      </c>
    </row>
    <row r="105456">
      <c r="A105456" t="inlineStr">
        <is>
          <t>www.trees-online.co.uk</t>
        </is>
      </c>
      <c r="B105456" t="n">
        <v>362</v>
      </c>
    </row>
    <row r="105457">
      <c r="A105457" t="inlineStr">
        <is>
          <t>3d-drucker-filament.de</t>
        </is>
      </c>
      <c r="B105457" t="n">
        <v>362</v>
      </c>
    </row>
    <row r="105458">
      <c r="A105458" t="inlineStr">
        <is>
          <t>freshhotshirts.com</t>
        </is>
      </c>
      <c r="B105458" t="n">
        <v>362</v>
      </c>
    </row>
    <row r="105459">
      <c r="A105459" t="inlineStr">
        <is>
          <t>c821b645c2c1bfaa7d44-968437da8b6582318a9696ac28dfde72.ssl.cf1.rackcdn.com</t>
        </is>
      </c>
      <c r="B105459" t="n">
        <v>362</v>
      </c>
    </row>
    <row r="105460">
      <c r="A105460" t="inlineStr">
        <is>
          <t>www.surgerymiracles.com</t>
        </is>
      </c>
      <c r="B105460" t="n">
        <v>361</v>
      </c>
    </row>
    <row r="105461">
      <c r="A105461" t="inlineStr">
        <is>
          <t>www.gamersrd.com</t>
        </is>
      </c>
      <c r="B105461" t="n">
        <v>361</v>
      </c>
    </row>
    <row r="105462">
      <c r="A105462" t="inlineStr">
        <is>
          <t>news.mongabay.com</t>
        </is>
      </c>
      <c r="B105462" t="n">
        <v>361</v>
      </c>
    </row>
    <row r="105463">
      <c r="A105463" t="inlineStr">
        <is>
          <t>www.firstlighthomecare.com</t>
        </is>
      </c>
      <c r="B105463" t="n">
        <v>361</v>
      </c>
    </row>
    <row r="105464">
      <c r="A105464" t="inlineStr">
        <is>
          <t>www.pgpf.org</t>
        </is>
      </c>
      <c r="B105464" t="n">
        <v>361</v>
      </c>
    </row>
    <row r="105465">
      <c r="A105465" t="inlineStr">
        <is>
          <t>files.lafm.com.co</t>
        </is>
      </c>
      <c r="B105465" t="n">
        <v>361</v>
      </c>
    </row>
    <row r="105466">
      <c r="A105466" t="inlineStr">
        <is>
          <t>i1.prth.gr</t>
        </is>
      </c>
      <c r="B105466" t="n">
        <v>361</v>
      </c>
    </row>
    <row r="105467">
      <c r="A105467" t="inlineStr">
        <is>
          <t>www.radiolaser.fr</t>
        </is>
      </c>
      <c r="B105467" t="n">
        <v>361</v>
      </c>
    </row>
    <row r="105468">
      <c r="A105468" t="inlineStr">
        <is>
          <t>img.proveiling.nl</t>
        </is>
      </c>
      <c r="B105468" t="n">
        <v>361</v>
      </c>
    </row>
    <row r="105469">
      <c r="A105469" t="inlineStr">
        <is>
          <t>pullazprd-4c63.kxcdn.com</t>
        </is>
      </c>
      <c r="B105469" t="n">
        <v>361</v>
      </c>
    </row>
    <row r="105470">
      <c r="A105470" t="inlineStr">
        <is>
          <t>cdn.ye-mek.net</t>
        </is>
      </c>
      <c r="B105470" t="n">
        <v>361</v>
      </c>
    </row>
    <row r="105471">
      <c r="A105471" t="inlineStr">
        <is>
          <t>static.groupalia.it</t>
        </is>
      </c>
      <c r="B105471" t="n">
        <v>361</v>
      </c>
    </row>
    <row r="105472">
      <c r="A105472" t="inlineStr">
        <is>
          <t>static4.immomigsa.ch</t>
        </is>
      </c>
      <c r="B105472" t="n">
        <v>361</v>
      </c>
    </row>
    <row r="105473">
      <c r="A105473" t="inlineStr">
        <is>
          <t>mlc-s1-p.mlstatic.com</t>
        </is>
      </c>
      <c r="B105473" t="n">
        <v>361</v>
      </c>
    </row>
    <row r="105474">
      <c r="A105474" t="inlineStr">
        <is>
          <t>welcometoibiza.com</t>
        </is>
      </c>
      <c r="B105474" t="n">
        <v>361</v>
      </c>
    </row>
    <row r="105475">
      <c r="A105475" t="inlineStr">
        <is>
          <t>planetejeux.ca</t>
        </is>
      </c>
      <c r="B105475" t="n">
        <v>361</v>
      </c>
    </row>
    <row r="105476">
      <c r="A105476" t="inlineStr">
        <is>
          <t>www.info-computer.com</t>
        </is>
      </c>
      <c r="B105476" t="n">
        <v>361</v>
      </c>
    </row>
    <row r="105477">
      <c r="A105477" t="inlineStr">
        <is>
          <t>articles-img.sftcdn.net</t>
        </is>
      </c>
      <c r="B105477" t="n">
        <v>361</v>
      </c>
    </row>
    <row r="105478">
      <c r="A105478" t="inlineStr">
        <is>
          <t>printstore.bfi.org.uk</t>
        </is>
      </c>
      <c r="B105478" t="n">
        <v>361</v>
      </c>
    </row>
    <row r="105479">
      <c r="A105479" t="inlineStr">
        <is>
          <t>www.khanmachines.in</t>
        </is>
      </c>
      <c r="B105479" t="n">
        <v>361</v>
      </c>
    </row>
    <row r="105480">
      <c r="A105480" t="inlineStr">
        <is>
          <t>3rdstrikeperformance.com</t>
        </is>
      </c>
      <c r="B105480" t="n">
        <v>361</v>
      </c>
    </row>
    <row r="105481">
      <c r="A105481" t="inlineStr">
        <is>
          <t>0e8636cea4b2bbecb00b-fb40563a428b930eeb37a751a5ae8614.ssl.cf1.rackcdn.com</t>
        </is>
      </c>
      <c r="B105481" t="n">
        <v>361</v>
      </c>
    </row>
    <row r="105482">
      <c r="A105482" t="inlineStr">
        <is>
          <t>j9e7k5d2.stackpathcdn.com</t>
        </is>
      </c>
      <c r="B105482" t="n">
        <v>361</v>
      </c>
    </row>
    <row r="105483">
      <c r="A105483" t="inlineStr">
        <is>
          <t>threadzone.deco-threads.com</t>
        </is>
      </c>
      <c r="B105483" t="n">
        <v>361</v>
      </c>
    </row>
    <row r="105484">
      <c r="A105484" t="inlineStr">
        <is>
          <t>www.marysbridal.com</t>
        </is>
      </c>
      <c r="B105484" t="n">
        <v>361</v>
      </c>
    </row>
    <row r="105485">
      <c r="A105485" t="inlineStr">
        <is>
          <t>www.belcasi.de</t>
        </is>
      </c>
      <c r="B105485" t="n">
        <v>361</v>
      </c>
    </row>
    <row r="105486">
      <c r="A105486" t="inlineStr">
        <is>
          <t>imgfon.ru</t>
        </is>
      </c>
      <c r="B105486" t="n">
        <v>361</v>
      </c>
    </row>
    <row r="105487">
      <c r="A105487" t="inlineStr">
        <is>
          <t>images.odysseytours.net</t>
        </is>
      </c>
      <c r="B105487" t="n">
        <v>361</v>
      </c>
    </row>
    <row r="105488">
      <c r="A105488" t="inlineStr">
        <is>
          <t>creativelife.cz</t>
        </is>
      </c>
      <c r="B105488" t="n">
        <v>361</v>
      </c>
    </row>
    <row r="105489">
      <c r="A105489" t="inlineStr">
        <is>
          <t>www.leicestersocietyofartists.co.uk</t>
        </is>
      </c>
      <c r="B105489" t="n">
        <v>361</v>
      </c>
    </row>
    <row r="105490">
      <c r="A105490" t="inlineStr">
        <is>
          <t>www.confettiandbliss.com</t>
        </is>
      </c>
      <c r="B105490" t="n">
        <v>361</v>
      </c>
    </row>
    <row r="105491">
      <c r="A105491" t="inlineStr">
        <is>
          <t>www.365daysofcrockpot.com</t>
        </is>
      </c>
      <c r="B105491" t="n">
        <v>361</v>
      </c>
    </row>
    <row r="105492">
      <c r="A105492" t="inlineStr">
        <is>
          <t>travelwithliya.com</t>
        </is>
      </c>
      <c r="B105492" t="n">
        <v>361</v>
      </c>
    </row>
    <row r="105493">
      <c r="A105493" t="inlineStr">
        <is>
          <t>geek4life.fr</t>
        </is>
      </c>
      <c r="B105493" t="n">
        <v>361</v>
      </c>
    </row>
    <row r="105494">
      <c r="A105494" t="inlineStr">
        <is>
          <t>media.scout.org</t>
        </is>
      </c>
      <c r="B105494" t="n">
        <v>361</v>
      </c>
    </row>
    <row r="105495">
      <c r="A105495" t="inlineStr">
        <is>
          <t>newsinteractives.cbc.ca</t>
        </is>
      </c>
      <c r="B105495" t="n">
        <v>361</v>
      </c>
    </row>
    <row r="105496">
      <c r="A105496" t="inlineStr">
        <is>
          <t>www.sneakyveg.com</t>
        </is>
      </c>
      <c r="B105496" t="n">
        <v>361</v>
      </c>
    </row>
    <row r="105497">
      <c r="A105497" t="inlineStr">
        <is>
          <t>blu-ray-rezensionen.net</t>
        </is>
      </c>
      <c r="B105497" t="n">
        <v>361</v>
      </c>
    </row>
    <row r="105498">
      <c r="A105498" t="inlineStr">
        <is>
          <t>www.rickshawtravel.co.uk</t>
        </is>
      </c>
      <c r="B105498" t="n">
        <v>361</v>
      </c>
    </row>
    <row r="105499">
      <c r="A105499" t="inlineStr">
        <is>
          <t>curatorialandco.com</t>
        </is>
      </c>
      <c r="B105499" t="n">
        <v>361</v>
      </c>
    </row>
    <row r="105500">
      <c r="A105500" t="inlineStr">
        <is>
          <t>bc-gb.com</t>
        </is>
      </c>
      <c r="B105500" t="n">
        <v>361</v>
      </c>
    </row>
    <row r="105501">
      <c r="A105501" t="inlineStr">
        <is>
          <t>woodyou.com</t>
        </is>
      </c>
      <c r="B105501" t="n">
        <v>361</v>
      </c>
    </row>
    <row r="105502">
      <c r="A105502" t="inlineStr">
        <is>
          <t>www.waterwaysjournal.net</t>
        </is>
      </c>
      <c r="B105502" t="n">
        <v>361</v>
      </c>
    </row>
    <row r="105503">
      <c r="A105503" t="inlineStr">
        <is>
          <t>agirlhastoeat.com</t>
        </is>
      </c>
      <c r="B105503" t="n">
        <v>361</v>
      </c>
    </row>
    <row r="105504">
      <c r="A105504" t="inlineStr">
        <is>
          <t>divinestyle.co</t>
        </is>
      </c>
      <c r="B105504" t="n">
        <v>361</v>
      </c>
    </row>
    <row r="105505">
      <c r="A105505" t="inlineStr">
        <is>
          <t>lonestarmusicmagazine.com</t>
        </is>
      </c>
      <c r="B105505" t="n">
        <v>361</v>
      </c>
    </row>
    <row r="105506">
      <c r="A105506" t="inlineStr">
        <is>
          <t>www.weebirdy.com</t>
        </is>
      </c>
      <c r="B105506" t="n">
        <v>361</v>
      </c>
    </row>
    <row r="105507">
      <c r="A105507" t="inlineStr">
        <is>
          <t>www.villagesquare.in</t>
        </is>
      </c>
      <c r="B105507" t="n">
        <v>361</v>
      </c>
    </row>
    <row r="105508">
      <c r="A105508" t="inlineStr">
        <is>
          <t>healthandfitnessohio.soolis.com</t>
        </is>
      </c>
      <c r="B105508" t="n">
        <v>361</v>
      </c>
    </row>
    <row r="105509">
      <c r="A105509" t="inlineStr">
        <is>
          <t>www.watchstreet.com</t>
        </is>
      </c>
      <c r="B105509" t="n">
        <v>361</v>
      </c>
    </row>
    <row r="105510">
      <c r="A105510" t="inlineStr">
        <is>
          <t>www.ruv.is</t>
        </is>
      </c>
      <c r="B105510" t="n">
        <v>361</v>
      </c>
    </row>
    <row r="105511">
      <c r="A105511" t="inlineStr">
        <is>
          <t>azdragonfly.org</t>
        </is>
      </c>
      <c r="B105511" t="n">
        <v>361</v>
      </c>
    </row>
    <row r="105512">
      <c r="A105512" t="inlineStr">
        <is>
          <t>www.thegossipers.com</t>
        </is>
      </c>
      <c r="B105512" t="n">
        <v>361</v>
      </c>
    </row>
    <row r="105513">
      <c r="A105513" t="inlineStr">
        <is>
          <t>zoomeboshi.files.wordpress.com</t>
        </is>
      </c>
      <c r="B105513" t="n">
        <v>361</v>
      </c>
    </row>
    <row r="105514">
      <c r="A105514" t="inlineStr">
        <is>
          <t>cdn.mad-usa.com</t>
        </is>
      </c>
      <c r="B105514" t="n">
        <v>361</v>
      </c>
    </row>
    <row r="105515">
      <c r="A105515" t="inlineStr">
        <is>
          <t>www.bachelorpartiescolombia.com</t>
        </is>
      </c>
      <c r="B105515" t="n">
        <v>361</v>
      </c>
    </row>
    <row r="105516">
      <c r="A105516" t="inlineStr">
        <is>
          <t>cdn.fifi.ru</t>
        </is>
      </c>
      <c r="B105516" t="n">
        <v>361</v>
      </c>
    </row>
    <row r="105517">
      <c r="A105517" t="inlineStr">
        <is>
          <t>www.earthscapeplay.com</t>
        </is>
      </c>
      <c r="B105517" t="n">
        <v>361</v>
      </c>
    </row>
    <row r="105518">
      <c r="A105518" t="inlineStr">
        <is>
          <t>maharlika.tv</t>
        </is>
      </c>
      <c r="B105518" t="n">
        <v>361</v>
      </c>
    </row>
    <row r="105519">
      <c r="A105519" t="inlineStr">
        <is>
          <t>vinyldesign.com.au</t>
        </is>
      </c>
      <c r="B105519" t="n">
        <v>361</v>
      </c>
    </row>
    <row r="105520">
      <c r="A105520" t="inlineStr">
        <is>
          <t>thestream.tv</t>
        </is>
      </c>
      <c r="B105520" t="n">
        <v>361</v>
      </c>
    </row>
    <row r="105521">
      <c r="A105521" t="inlineStr">
        <is>
          <t>fastguardservice.com</t>
        </is>
      </c>
      <c r="B105521" t="n">
        <v>361</v>
      </c>
    </row>
    <row r="105522">
      <c r="A105522" t="inlineStr">
        <is>
          <t>coreyann.com</t>
        </is>
      </c>
      <c r="B105522" t="n">
        <v>361</v>
      </c>
    </row>
    <row r="105523">
      <c r="A105523" t="inlineStr">
        <is>
          <t>www.thecork.ie</t>
        </is>
      </c>
      <c r="B105523" t="n">
        <v>361</v>
      </c>
    </row>
    <row r="105524">
      <c r="A105524" t="inlineStr">
        <is>
          <t>www.israel-diamonds.com</t>
        </is>
      </c>
      <c r="B105524" t="n">
        <v>361</v>
      </c>
    </row>
    <row r="105525">
      <c r="A105525" t="inlineStr">
        <is>
          <t>travelbynatasha.files.wordpress.com</t>
        </is>
      </c>
      <c r="B105525" t="n">
        <v>361</v>
      </c>
    </row>
    <row r="105526">
      <c r="A105526" t="inlineStr">
        <is>
          <t>danco.co.ke</t>
        </is>
      </c>
      <c r="B105526" t="n">
        <v>361</v>
      </c>
    </row>
    <row r="105527">
      <c r="A105527" t="inlineStr">
        <is>
          <t>berkeleybeacon.com</t>
        </is>
      </c>
      <c r="B105527" t="n">
        <v>361</v>
      </c>
    </row>
    <row r="105528">
      <c r="A105528" t="inlineStr">
        <is>
          <t>www.vernamagazine.com</t>
        </is>
      </c>
      <c r="B105528" t="n">
        <v>361</v>
      </c>
    </row>
    <row r="105529">
      <c r="A105529" t="inlineStr">
        <is>
          <t>www.best.wiki</t>
        </is>
      </c>
      <c r="B105529" t="n">
        <v>361</v>
      </c>
    </row>
    <row r="105530">
      <c r="A105530" t="inlineStr">
        <is>
          <t>www.justjewellery.com.au</t>
        </is>
      </c>
      <c r="B105530" t="n">
        <v>361</v>
      </c>
    </row>
    <row r="105531">
      <c r="A105531" t="inlineStr">
        <is>
          <t>www.billyduffy.com</t>
        </is>
      </c>
      <c r="B105531" t="n">
        <v>361</v>
      </c>
    </row>
    <row r="105532">
      <c r="A105532" t="inlineStr">
        <is>
          <t>www.giant.co.uk</t>
        </is>
      </c>
      <c r="B105532" t="n">
        <v>361</v>
      </c>
    </row>
    <row r="105533">
      <c r="A105533" t="inlineStr">
        <is>
          <t>www.patchmagic.com</t>
        </is>
      </c>
      <c r="B105533" t="n">
        <v>361</v>
      </c>
    </row>
    <row r="105534">
      <c r="A105534" t="inlineStr">
        <is>
          <t>clevelandclarion.com</t>
        </is>
      </c>
      <c r="B105534" t="n">
        <v>361</v>
      </c>
    </row>
    <row r="105535">
      <c r="A105535" t="inlineStr">
        <is>
          <t>idream.pl</t>
        </is>
      </c>
      <c r="B105535" t="n">
        <v>361</v>
      </c>
    </row>
    <row r="105536">
      <c r="A105536" t="inlineStr">
        <is>
          <t>westerncourier.com</t>
        </is>
      </c>
      <c r="B105536" t="n">
        <v>361</v>
      </c>
    </row>
    <row r="105537">
      <c r="A105537" t="inlineStr">
        <is>
          <t>d5d5yejrba9lo.cloudfront.net</t>
        </is>
      </c>
      <c r="B105537" t="n">
        <v>361</v>
      </c>
    </row>
    <row r="105538">
      <c r="A105538" t="inlineStr">
        <is>
          <t>www.cactusmartorell.com</t>
        </is>
      </c>
      <c r="B105538" t="n">
        <v>361</v>
      </c>
    </row>
    <row r="105539">
      <c r="A105539" t="inlineStr">
        <is>
          <t>www.kaboomlatam.com</t>
        </is>
      </c>
      <c r="B105539" t="n">
        <v>361</v>
      </c>
    </row>
    <row r="105540">
      <c r="A105540" t="inlineStr">
        <is>
          <t>thephinery.com</t>
        </is>
      </c>
      <c r="B105540" t="n">
        <v>361</v>
      </c>
    </row>
    <row r="105541">
      <c r="A105541" t="inlineStr">
        <is>
          <t>www.actuallymummy.co.uk</t>
        </is>
      </c>
      <c r="B105541" t="n">
        <v>361</v>
      </c>
    </row>
    <row r="105542">
      <c r="A105542" t="inlineStr">
        <is>
          <t>www.osti.gov</t>
        </is>
      </c>
      <c r="B105542" t="n">
        <v>361</v>
      </c>
    </row>
    <row r="105543">
      <c r="A105543" t="inlineStr">
        <is>
          <t>naturemoms.com</t>
        </is>
      </c>
      <c r="B105543" t="n">
        <v>361</v>
      </c>
    </row>
    <row r="105544">
      <c r="A105544" t="inlineStr">
        <is>
          <t>espritotaku.fr</t>
        </is>
      </c>
      <c r="B105544" t="n">
        <v>361</v>
      </c>
    </row>
    <row r="105545">
      <c r="A105545" t="inlineStr">
        <is>
          <t>www.watchresearcher.com</t>
        </is>
      </c>
      <c r="B105545" t="n">
        <v>361</v>
      </c>
    </row>
    <row r="105546">
      <c r="A105546" t="inlineStr">
        <is>
          <t>waas.imgix.net</t>
        </is>
      </c>
      <c r="B105546" t="n">
        <v>361</v>
      </c>
    </row>
    <row r="105547">
      <c r="A105547" t="inlineStr">
        <is>
          <t>www.anticswiss.com</t>
        </is>
      </c>
      <c r="B105547" t="n">
        <v>361</v>
      </c>
    </row>
    <row r="105548">
      <c r="A105548" t="inlineStr">
        <is>
          <t>www.inno.be</t>
        </is>
      </c>
      <c r="B105548" t="n">
        <v>361</v>
      </c>
    </row>
    <row r="105549">
      <c r="A105549" t="inlineStr">
        <is>
          <t>www.fajaryusuf.com</t>
        </is>
      </c>
      <c r="B105549" t="n">
        <v>361</v>
      </c>
    </row>
    <row r="105550">
      <c r="A105550" t="inlineStr">
        <is>
          <t>img.comix.site</t>
        </is>
      </c>
      <c r="B105550" t="n">
        <v>361</v>
      </c>
    </row>
    <row r="105551">
      <c r="A105551" t="inlineStr">
        <is>
          <t>uconnladybug.files.wordpress.com</t>
        </is>
      </c>
      <c r="B105551" t="n">
        <v>361</v>
      </c>
    </row>
    <row r="105552">
      <c r="A105552" t="inlineStr">
        <is>
          <t>www.jrlawfirm.com</t>
        </is>
      </c>
      <c r="B105552" t="n">
        <v>361</v>
      </c>
    </row>
    <row r="105553">
      <c r="A105553" t="inlineStr">
        <is>
          <t>www.munchaza.com</t>
        </is>
      </c>
      <c r="B105553" t="n">
        <v>361</v>
      </c>
    </row>
    <row r="105554">
      <c r="A105554" t="inlineStr">
        <is>
          <t>www.luluhypermarket.in</t>
        </is>
      </c>
      <c r="B105554" t="n">
        <v>361</v>
      </c>
    </row>
    <row r="105555">
      <c r="A105555" t="inlineStr">
        <is>
          <t>anextraordinaryday.net</t>
        </is>
      </c>
      <c r="B105555" t="n">
        <v>361</v>
      </c>
    </row>
    <row r="105556">
      <c r="A105556" t="inlineStr">
        <is>
          <t>www.domexappliancestore.co.uk</t>
        </is>
      </c>
      <c r="B105556" t="n">
        <v>361</v>
      </c>
    </row>
    <row r="105557">
      <c r="A105557" t="inlineStr">
        <is>
          <t>luckystore.com.sg</t>
        </is>
      </c>
      <c r="B105557" t="n">
        <v>361</v>
      </c>
    </row>
    <row r="105558">
      <c r="A105558" t="inlineStr">
        <is>
          <t>files.thebuilderssupply.com</t>
        </is>
      </c>
      <c r="B105558" t="n">
        <v>361</v>
      </c>
    </row>
    <row r="105559">
      <c r="A105559" t="inlineStr">
        <is>
          <t>d1j5r50obvimnh.cloudfront.net</t>
        </is>
      </c>
      <c r="B105559" t="n">
        <v>361</v>
      </c>
    </row>
    <row r="105560">
      <c r="A105560" t="inlineStr">
        <is>
          <t>runningatdisney.com</t>
        </is>
      </c>
      <c r="B105560" t="n">
        <v>361</v>
      </c>
    </row>
    <row r="105561">
      <c r="A105561" t="inlineStr">
        <is>
          <t>www.annadavies.co.uk</t>
        </is>
      </c>
      <c r="B105561" t="n">
        <v>361</v>
      </c>
    </row>
    <row r="105562">
      <c r="A105562" t="inlineStr">
        <is>
          <t>sits-pod43.demandware.net</t>
        </is>
      </c>
      <c r="B105562" t="n">
        <v>361</v>
      </c>
    </row>
    <row r="105563">
      <c r="A105563" t="inlineStr">
        <is>
          <t>www.inspiks.com</t>
        </is>
      </c>
      <c r="B105563" t="n">
        <v>361</v>
      </c>
    </row>
    <row r="105564">
      <c r="A105564" t="inlineStr">
        <is>
          <t>img.mywindowshub.com</t>
        </is>
      </c>
      <c r="B105564" t="n">
        <v>361</v>
      </c>
    </row>
    <row r="105565">
      <c r="A105565" t="inlineStr">
        <is>
          <t>www.strollingguides.co.uk</t>
        </is>
      </c>
      <c r="B105565" t="n">
        <v>361</v>
      </c>
    </row>
    <row r="105566">
      <c r="A105566" t="inlineStr">
        <is>
          <t>kittyhell.com</t>
        </is>
      </c>
      <c r="B105566" t="n">
        <v>361</v>
      </c>
    </row>
    <row r="105567">
      <c r="A105567" t="inlineStr">
        <is>
          <t>www.buy4store.com</t>
        </is>
      </c>
      <c r="B105567" t="n">
        <v>361</v>
      </c>
    </row>
    <row r="105568">
      <c r="A105568" t="inlineStr">
        <is>
          <t>www.thelanddownunder.com.au</t>
        </is>
      </c>
      <c r="B105568" t="n">
        <v>361</v>
      </c>
    </row>
    <row r="105569">
      <c r="A105569" t="inlineStr">
        <is>
          <t>sacramento.downtowngrid.com</t>
        </is>
      </c>
      <c r="B105569" t="n">
        <v>361</v>
      </c>
    </row>
    <row r="105570">
      <c r="A105570" t="inlineStr">
        <is>
          <t>melroseartsdistrict.com</t>
        </is>
      </c>
      <c r="B105570" t="n">
        <v>361</v>
      </c>
    </row>
    <row r="105571">
      <c r="A105571" t="inlineStr">
        <is>
          <t>www.uktamilnews.com</t>
        </is>
      </c>
      <c r="B105571" t="n">
        <v>361</v>
      </c>
    </row>
    <row r="105572">
      <c r="A105572" t="inlineStr">
        <is>
          <t>teeneyemagazine.com</t>
        </is>
      </c>
      <c r="B105572" t="n">
        <v>361</v>
      </c>
    </row>
    <row r="105573">
      <c r="A105573" t="inlineStr">
        <is>
          <t>www.nicolestore.it</t>
        </is>
      </c>
      <c r="B105573" t="n">
        <v>361</v>
      </c>
    </row>
    <row r="105574">
      <c r="A105574" t="inlineStr">
        <is>
          <t>thescopesmith.com</t>
        </is>
      </c>
      <c r="B105574" t="n">
        <v>361</v>
      </c>
    </row>
    <row r="105575">
      <c r="A105575" t="inlineStr">
        <is>
          <t>www.idrivesocal.com</t>
        </is>
      </c>
      <c r="B105575" t="n">
        <v>361</v>
      </c>
    </row>
    <row r="105576">
      <c r="A105576" t="inlineStr">
        <is>
          <t>www.ailena.lt</t>
        </is>
      </c>
      <c r="B105576" t="n">
        <v>361</v>
      </c>
    </row>
    <row r="105577">
      <c r="A105577" t="inlineStr">
        <is>
          <t>www.bumpsnbaby.com</t>
        </is>
      </c>
      <c r="B105577" t="n">
        <v>361</v>
      </c>
    </row>
    <row r="105578">
      <c r="A105578" t="inlineStr">
        <is>
          <t>img.lawyerment.com</t>
        </is>
      </c>
      <c r="B105578" t="n">
        <v>361</v>
      </c>
    </row>
    <row r="105579">
      <c r="A105579" t="inlineStr">
        <is>
          <t>bk-motorsport.com</t>
        </is>
      </c>
      <c r="B105579" t="n">
        <v>361</v>
      </c>
    </row>
    <row r="105580">
      <c r="A105580" t="inlineStr">
        <is>
          <t>image.auction.co.kr</t>
        </is>
      </c>
      <c r="B105580" t="n">
        <v>361</v>
      </c>
    </row>
    <row r="105581">
      <c r="A105581" t="inlineStr">
        <is>
          <t>research.hubspot.com</t>
        </is>
      </c>
      <c r="B105581" t="n">
        <v>361</v>
      </c>
    </row>
    <row r="105582">
      <c r="A105582" t="inlineStr">
        <is>
          <t>24sevenindia.com</t>
        </is>
      </c>
      <c r="B105582" t="n">
        <v>361</v>
      </c>
    </row>
    <row r="105583">
      <c r="A105583" t="inlineStr">
        <is>
          <t>media.bookeventz.com</t>
        </is>
      </c>
      <c r="B105583" t="n">
        <v>361</v>
      </c>
    </row>
    <row r="105584">
      <c r="A105584" t="inlineStr">
        <is>
          <t>dzelovrgup7n2.cloudfront.net</t>
        </is>
      </c>
      <c r="B105584" t="n">
        <v>361</v>
      </c>
    </row>
    <row r="105585">
      <c r="A105585" t="inlineStr">
        <is>
          <t>israelifooddirect.com</t>
        </is>
      </c>
      <c r="B105585" t="n">
        <v>361</v>
      </c>
    </row>
    <row r="105586">
      <c r="A105586" t="inlineStr">
        <is>
          <t>aroundthekampfire.com</t>
        </is>
      </c>
      <c r="B105586" t="n">
        <v>361</v>
      </c>
    </row>
    <row r="105587">
      <c r="A105587" t="inlineStr">
        <is>
          <t>www.grebesonline.com</t>
        </is>
      </c>
      <c r="B105587" t="n">
        <v>361</v>
      </c>
    </row>
    <row r="105588">
      <c r="A105588" t="inlineStr">
        <is>
          <t>www.keithjevans.com</t>
        </is>
      </c>
      <c r="B105588" t="n">
        <v>361</v>
      </c>
    </row>
    <row r="105589">
      <c r="A105589" t="inlineStr">
        <is>
          <t>iwngu.com</t>
        </is>
      </c>
      <c r="B105589" t="n">
        <v>361</v>
      </c>
    </row>
    <row r="105590">
      <c r="A105590" t="inlineStr">
        <is>
          <t>www.performanceproducts.co.za</t>
        </is>
      </c>
      <c r="B105590" t="n">
        <v>361</v>
      </c>
    </row>
    <row r="105591">
      <c r="A105591" t="inlineStr">
        <is>
          <t>www.terrabyt.com</t>
        </is>
      </c>
      <c r="B105591" t="n">
        <v>361</v>
      </c>
    </row>
    <row r="105592">
      <c r="A105592" t="inlineStr">
        <is>
          <t>www.thedailyplane.com</t>
        </is>
      </c>
      <c r="B105592" t="n">
        <v>361</v>
      </c>
    </row>
    <row r="105593">
      <c r="A105593" t="inlineStr">
        <is>
          <t>byka.info</t>
        </is>
      </c>
      <c r="B105593" t="n">
        <v>361</v>
      </c>
    </row>
    <row r="105594">
      <c r="A105594" t="inlineStr">
        <is>
          <t>www.magicattic.eu</t>
        </is>
      </c>
      <c r="B105594" t="n">
        <v>361</v>
      </c>
    </row>
    <row r="105595">
      <c r="A105595" t="inlineStr">
        <is>
          <t>cryptointercontinental.com</t>
        </is>
      </c>
      <c r="B105595" t="n">
        <v>361</v>
      </c>
    </row>
    <row r="105596">
      <c r="A105596" t="inlineStr">
        <is>
          <t>www.oldduke.fr</t>
        </is>
      </c>
      <c r="B105596" t="n">
        <v>361</v>
      </c>
    </row>
    <row r="105597">
      <c r="A105597" t="inlineStr">
        <is>
          <t>www.inicop.org</t>
        </is>
      </c>
      <c r="B105597" t="n">
        <v>361</v>
      </c>
    </row>
    <row r="105598">
      <c r="A105598" t="inlineStr">
        <is>
          <t>www.inspiringquotes.in</t>
        </is>
      </c>
      <c r="B105598" t="n">
        <v>361</v>
      </c>
    </row>
    <row r="105599">
      <c r="A105599" t="inlineStr">
        <is>
          <t>ukpikart.ca</t>
        </is>
      </c>
      <c r="B105599" t="n">
        <v>361</v>
      </c>
    </row>
    <row r="105600">
      <c r="A105600" t="inlineStr">
        <is>
          <t>warkit.com.ua</t>
        </is>
      </c>
      <c r="B105600" t="n">
        <v>361</v>
      </c>
    </row>
    <row r="105601">
      <c r="A105601" t="inlineStr">
        <is>
          <t>m.evergreenpaperboxes.com</t>
        </is>
      </c>
      <c r="B105601" t="n">
        <v>361</v>
      </c>
    </row>
    <row r="105602">
      <c r="A105602" t="inlineStr">
        <is>
          <t>www.bestdatingsites.com</t>
        </is>
      </c>
      <c r="B105602" t="n">
        <v>361</v>
      </c>
    </row>
    <row r="105603">
      <c r="A105603" t="inlineStr">
        <is>
          <t>7ead7573a5d1d77495cc-01fd8ce8b54d9aac1abeed56cb5fd71f.ssl.cf1.rackcdn.com</t>
        </is>
      </c>
      <c r="B105603" t="n">
        <v>361</v>
      </c>
    </row>
    <row r="105604">
      <c r="A105604" t="inlineStr">
        <is>
          <t>www.juegosdeyoob.com</t>
        </is>
      </c>
      <c r="B105604" t="n">
        <v>361</v>
      </c>
    </row>
    <row r="105605">
      <c r="A105605" t="inlineStr">
        <is>
          <t>www.bigdogworld.co.uk</t>
        </is>
      </c>
      <c r="B105605" t="n">
        <v>361</v>
      </c>
    </row>
    <row r="105606">
      <c r="A105606" t="inlineStr">
        <is>
          <t>filme2018.net</t>
        </is>
      </c>
      <c r="B105606" t="n">
        <v>361</v>
      </c>
    </row>
    <row r="105607">
      <c r="A105607" t="inlineStr">
        <is>
          <t>www.ecobelli.com</t>
        </is>
      </c>
      <c r="B105607" t="n">
        <v>361</v>
      </c>
    </row>
    <row r="105608">
      <c r="A105608" t="inlineStr">
        <is>
          <t>www.initialrewards.online-catalogue.net</t>
        </is>
      </c>
      <c r="B105608" t="n">
        <v>361</v>
      </c>
    </row>
    <row r="105609">
      <c r="A105609" t="inlineStr">
        <is>
          <t>liferay-support.zendesk.com</t>
        </is>
      </c>
      <c r="B105609" t="n">
        <v>361</v>
      </c>
    </row>
    <row r="105610">
      <c r="A105610" t="inlineStr">
        <is>
          <t>rugoutletusa.com</t>
        </is>
      </c>
      <c r="B105610" t="n">
        <v>361</v>
      </c>
    </row>
    <row r="105611">
      <c r="A105611" t="inlineStr">
        <is>
          <t>www.homefurniturek3.com</t>
        </is>
      </c>
      <c r="B105611" t="n">
        <v>361</v>
      </c>
    </row>
    <row r="105612">
      <c r="A105612" t="inlineStr">
        <is>
          <t>www.pebzm.com</t>
        </is>
      </c>
      <c r="B105612" t="n">
        <v>361</v>
      </c>
    </row>
    <row r="105613">
      <c r="A105613" t="inlineStr">
        <is>
          <t>universaltraveller.com</t>
        </is>
      </c>
      <c r="B105613" t="n">
        <v>361</v>
      </c>
    </row>
    <row r="105614">
      <c r="A105614" t="inlineStr">
        <is>
          <t>cine-techno.com</t>
        </is>
      </c>
      <c r="B105614" t="n">
        <v>361</v>
      </c>
    </row>
    <row r="105615">
      <c r="A105615" t="inlineStr">
        <is>
          <t>www.gogobli.com</t>
        </is>
      </c>
      <c r="B105615" t="n">
        <v>361</v>
      </c>
    </row>
    <row r="105616">
      <c r="A105616" t="inlineStr">
        <is>
          <t>cdn.maxiaids.com</t>
        </is>
      </c>
      <c r="B105616" t="n">
        <v>361</v>
      </c>
    </row>
    <row r="105617">
      <c r="A105617" t="inlineStr">
        <is>
          <t>latiendadeljardin.com</t>
        </is>
      </c>
      <c r="B105617" t="n">
        <v>361</v>
      </c>
    </row>
    <row r="105618">
      <c r="A105618" t="inlineStr">
        <is>
          <t>www.gamequarter.be</t>
        </is>
      </c>
      <c r="B105618" t="n">
        <v>361</v>
      </c>
    </row>
    <row r="105619">
      <c r="A105619" t="inlineStr">
        <is>
          <t>d2u0y5401q13uw.cloudfront.net</t>
        </is>
      </c>
      <c r="B105619" t="n">
        <v>361</v>
      </c>
    </row>
    <row r="105620">
      <c r="A105620" t="inlineStr">
        <is>
          <t>www.playcasoria.it</t>
        </is>
      </c>
      <c r="B105620" t="n">
        <v>361</v>
      </c>
    </row>
    <row r="105621">
      <c r="A105621" t="inlineStr">
        <is>
          <t>lagaminai.lt</t>
        </is>
      </c>
      <c r="B105621" t="n">
        <v>361</v>
      </c>
    </row>
    <row r="105622">
      <c r="A105622" t="inlineStr">
        <is>
          <t>www.timeoutgames.it</t>
        </is>
      </c>
      <c r="B105622" t="n">
        <v>361</v>
      </c>
    </row>
    <row r="105623">
      <c r="A105623" t="inlineStr">
        <is>
          <t>www.chinabead.cc</t>
        </is>
      </c>
      <c r="B105623" t="n">
        <v>361</v>
      </c>
    </row>
    <row r="105624">
      <c r="A105624" t="inlineStr">
        <is>
          <t>skywagons.com</t>
        </is>
      </c>
      <c r="B105624" t="n">
        <v>361</v>
      </c>
    </row>
    <row r="105625">
      <c r="A105625" t="inlineStr">
        <is>
          <t>collections.mun.ca</t>
        </is>
      </c>
      <c r="B105625" t="n">
        <v>361</v>
      </c>
    </row>
    <row r="105626">
      <c r="A105626" t="inlineStr">
        <is>
          <t>electrosome.com</t>
        </is>
      </c>
      <c r="B105626" t="n">
        <v>361</v>
      </c>
    </row>
    <row r="105627">
      <c r="A105627" t="inlineStr">
        <is>
          <t>usbaudiouserinterface.com</t>
        </is>
      </c>
      <c r="B105627" t="n">
        <v>361</v>
      </c>
    </row>
    <row r="105628">
      <c r="A105628" t="inlineStr">
        <is>
          <t>vs1.manualzilla.com</t>
        </is>
      </c>
      <c r="B105628" t="n">
        <v>361</v>
      </c>
    </row>
    <row r="105629">
      <c r="A105629" t="inlineStr">
        <is>
          <t>d9356c8fab535dbfeed9-b1b2557dc91c7e04af5d41e53c4d309a.ssl.cf1.rackcdn.com</t>
        </is>
      </c>
      <c r="B105629" t="n">
        <v>361</v>
      </c>
    </row>
    <row r="105630">
      <c r="A105630" t="inlineStr">
        <is>
          <t>cdn2.tiendatr.com</t>
        </is>
      </c>
      <c r="B105630" t="n">
        <v>361</v>
      </c>
    </row>
    <row r="105631">
      <c r="A105631" t="inlineStr">
        <is>
          <t>img4.pandahall.com</t>
        </is>
      </c>
      <c r="B105631" t="n">
        <v>361</v>
      </c>
    </row>
    <row r="105632">
      <c r="A105632" t="inlineStr">
        <is>
          <t>cdn3.coco-papaya.com</t>
        </is>
      </c>
      <c r="B105632" t="n">
        <v>361</v>
      </c>
    </row>
    <row r="105633">
      <c r="A105633" t="inlineStr">
        <is>
          <t>docs.google.com</t>
        </is>
      </c>
      <c r="B105633" t="n">
        <v>361</v>
      </c>
    </row>
    <row r="105634">
      <c r="A105634" t="inlineStr">
        <is>
          <t>occ-0-55-769.1.nflxso.net</t>
        </is>
      </c>
      <c r="B105634" t="n">
        <v>361</v>
      </c>
    </row>
    <row r="105635">
      <c r="A105635" t="inlineStr">
        <is>
          <t>www.plrmines.com</t>
        </is>
      </c>
      <c r="B105635" t="n">
        <v>361</v>
      </c>
    </row>
    <row r="105636">
      <c r="A105636" t="inlineStr">
        <is>
          <t>www.gamegamecuenca.com</t>
        </is>
      </c>
      <c r="B105636" t="n">
        <v>361</v>
      </c>
    </row>
    <row r="105637">
      <c r="A105637" t="inlineStr">
        <is>
          <t>static.fabrykasily.pl</t>
        </is>
      </c>
      <c r="B105637" t="n">
        <v>361</v>
      </c>
    </row>
    <row r="105638">
      <c r="A105638" t="inlineStr">
        <is>
          <t>www.ampulla.co.uk</t>
        </is>
      </c>
      <c r="B105638" t="n">
        <v>361</v>
      </c>
    </row>
    <row r="105639">
      <c r="A105639" t="inlineStr">
        <is>
          <t>images.shapeways.com</t>
        </is>
      </c>
      <c r="B105639" t="n">
        <v>361</v>
      </c>
    </row>
    <row r="105640">
      <c r="A105640" t="inlineStr">
        <is>
          <t>www.rejnokobuv.cz</t>
        </is>
      </c>
      <c r="B105640" t="n">
        <v>361</v>
      </c>
    </row>
    <row r="105641">
      <c r="A105641" t="inlineStr">
        <is>
          <t>www.thecushionshop.com</t>
        </is>
      </c>
      <c r="B105641" t="n">
        <v>361</v>
      </c>
    </row>
    <row r="105642">
      <c r="A105642" t="inlineStr">
        <is>
          <t>emj.icbdr.com</t>
        </is>
      </c>
      <c r="B105642" t="n">
        <v>361</v>
      </c>
    </row>
    <row r="105643">
      <c r="A105643" t="inlineStr">
        <is>
          <t>img300.imagetwist.com</t>
        </is>
      </c>
      <c r="B105643" t="n">
        <v>361</v>
      </c>
    </row>
    <row r="105644">
      <c r="A105644" t="inlineStr">
        <is>
          <t>sunflowerscrap.com</t>
        </is>
      </c>
      <c r="B105644" t="n">
        <v>361</v>
      </c>
    </row>
    <row r="105645">
      <c r="A105645" t="inlineStr">
        <is>
          <t>drrichswier.com</t>
        </is>
      </c>
      <c r="B105645" t="n">
        <v>361</v>
      </c>
    </row>
    <row r="105646">
      <c r="A105646" t="inlineStr">
        <is>
          <t>diamondvintageedwardian.com</t>
        </is>
      </c>
      <c r="B105646" t="n">
        <v>361</v>
      </c>
    </row>
    <row r="105647">
      <c r="A105647" t="inlineStr">
        <is>
          <t>www.lancershop.com</t>
        </is>
      </c>
      <c r="B105647" t="n">
        <v>361</v>
      </c>
    </row>
    <row r="105648">
      <c r="A105648" t="inlineStr">
        <is>
          <t>www.musicinafrica.net</t>
        </is>
      </c>
      <c r="B105648" t="n">
        <v>361</v>
      </c>
    </row>
    <row r="105649">
      <c r="A105649" t="inlineStr">
        <is>
          <t>autoskenya.s3.amazonaws.com</t>
        </is>
      </c>
      <c r="B105649" t="n">
        <v>361</v>
      </c>
    </row>
    <row r="105650">
      <c r="A105650" t="inlineStr">
        <is>
          <t>r-parts-store.com</t>
        </is>
      </c>
      <c r="B105650" t="n">
        <v>361</v>
      </c>
    </row>
    <row r="105651">
      <c r="A105651" t="inlineStr">
        <is>
          <t>shop.kapweine.ch</t>
        </is>
      </c>
      <c r="B105651" t="n">
        <v>361</v>
      </c>
    </row>
    <row r="105652">
      <c r="A105652" t="inlineStr">
        <is>
          <t>www.t-fust.nl</t>
        </is>
      </c>
      <c r="B105652" t="n">
        <v>361</v>
      </c>
    </row>
    <row r="105653">
      <c r="A105653" t="inlineStr">
        <is>
          <t>images.3d-printers.biz</t>
        </is>
      </c>
      <c r="B105653" t="n">
        <v>361</v>
      </c>
    </row>
    <row r="105654">
      <c r="A105654" t="inlineStr">
        <is>
          <t>www.unitedkingdomnewstoday.com</t>
        </is>
      </c>
      <c r="B105654" t="n">
        <v>361</v>
      </c>
    </row>
    <row r="105655">
      <c r="A105655" t="inlineStr">
        <is>
          <t>wix-wpblog1-wix-com.s3.amazonaws.com</t>
        </is>
      </c>
      <c r="B105655" t="n">
        <v>361</v>
      </c>
    </row>
    <row r="105656">
      <c r="A105656" t="inlineStr">
        <is>
          <t>img3147.weyesns.com</t>
        </is>
      </c>
      <c r="B105656" t="n">
        <v>361</v>
      </c>
    </row>
    <row r="105657">
      <c r="A105657" t="inlineStr">
        <is>
          <t>www.quapromotions.com.au</t>
        </is>
      </c>
      <c r="B105657" t="n">
        <v>361</v>
      </c>
    </row>
    <row r="105658">
      <c r="A105658" t="inlineStr">
        <is>
          <t>www.aquatuning.co.uk</t>
        </is>
      </c>
      <c r="B105658" t="n">
        <v>361</v>
      </c>
    </row>
    <row r="105659">
      <c r="A105659" t="inlineStr">
        <is>
          <t>www.alltrickz.com</t>
        </is>
      </c>
      <c r="B105659" t="n">
        <v>361</v>
      </c>
    </row>
    <row r="105660">
      <c r="A105660" t="inlineStr">
        <is>
          <t>osocio.org</t>
        </is>
      </c>
      <c r="B105660" t="n">
        <v>361</v>
      </c>
    </row>
    <row r="105661">
      <c r="A105661" t="inlineStr">
        <is>
          <t>girottifamily.typepad.com</t>
        </is>
      </c>
      <c r="B105661" t="n">
        <v>361</v>
      </c>
    </row>
    <row r="105662">
      <c r="A105662" t="inlineStr">
        <is>
          <t>i1.ccxcdn.com</t>
        </is>
      </c>
      <c r="B105662" t="n">
        <v>361</v>
      </c>
    </row>
    <row r="105663">
      <c r="A105663" t="inlineStr">
        <is>
          <t>www.berevita.com</t>
        </is>
      </c>
      <c r="B105663" t="n">
        <v>361</v>
      </c>
    </row>
    <row r="105664">
      <c r="A105664" t="inlineStr">
        <is>
          <t>www.craftychica.com</t>
        </is>
      </c>
      <c r="B105664" t="n">
        <v>361</v>
      </c>
    </row>
    <row r="105665">
      <c r="A105665" t="inlineStr">
        <is>
          <t>www.testrent.com</t>
        </is>
      </c>
      <c r="B105665" t="n">
        <v>361</v>
      </c>
    </row>
    <row r="105666">
      <c r="A105666" t="inlineStr">
        <is>
          <t>skinnypoints.com</t>
        </is>
      </c>
      <c r="B105666" t="n">
        <v>361</v>
      </c>
    </row>
    <row r="105667">
      <c r="A105667" t="inlineStr">
        <is>
          <t>pharmaceutical-journal.com</t>
        </is>
      </c>
      <c r="B105667" t="n">
        <v>361</v>
      </c>
    </row>
    <row r="105668">
      <c r="A105668" t="inlineStr">
        <is>
          <t>www.wikitechy.com</t>
        </is>
      </c>
      <c r="B105668" t="n">
        <v>361</v>
      </c>
    </row>
    <row r="105669">
      <c r="A105669" t="inlineStr">
        <is>
          <t>sofestive.com</t>
        </is>
      </c>
      <c r="B105669" t="n">
        <v>361</v>
      </c>
    </row>
    <row r="105670">
      <c r="A105670" t="inlineStr">
        <is>
          <t>christmaslightsearch.com.au</t>
        </is>
      </c>
      <c r="B105670" t="n">
        <v>361</v>
      </c>
    </row>
    <row r="105671">
      <c r="A105671" t="inlineStr">
        <is>
          <t>redcanoebrands.com</t>
        </is>
      </c>
      <c r="B105671" t="n">
        <v>361</v>
      </c>
    </row>
    <row r="105672">
      <c r="A105672" t="inlineStr">
        <is>
          <t>cdn.silver.com</t>
        </is>
      </c>
      <c r="B105672" t="n">
        <v>361</v>
      </c>
    </row>
    <row r="105673">
      <c r="A105673" t="inlineStr">
        <is>
          <t>www.gap.co.uk</t>
        </is>
      </c>
      <c r="B105673" t="n">
        <v>361</v>
      </c>
    </row>
    <row r="105674">
      <c r="A105674" t="inlineStr">
        <is>
          <t>trekyoz4cznb7jp2eav5d9me-wpengine.netdna-ssl.com</t>
        </is>
      </c>
      <c r="B105674" t="n">
        <v>361</v>
      </c>
    </row>
    <row r="105675">
      <c r="A105675" t="inlineStr">
        <is>
          <t>oneedm.com</t>
        </is>
      </c>
      <c r="B105675" t="n">
        <v>361</v>
      </c>
    </row>
    <row r="105676">
      <c r="A105676" t="inlineStr">
        <is>
          <t>www.africaguide.com</t>
        </is>
      </c>
      <c r="B105676" t="n">
        <v>361</v>
      </c>
    </row>
    <row r="105677">
      <c r="A105677" t="inlineStr">
        <is>
          <t>tapsmart-wpengine.netdna-ssl.com</t>
        </is>
      </c>
      <c r="B105677" t="n">
        <v>361</v>
      </c>
    </row>
    <row r="105678">
      <c r="A105678" t="inlineStr">
        <is>
          <t>addtobucket.com</t>
        </is>
      </c>
      <c r="B105678" t="n">
        <v>361</v>
      </c>
    </row>
    <row r="105679">
      <c r="A105679" t="inlineStr">
        <is>
          <t>illgaming.net</t>
        </is>
      </c>
      <c r="B105679" t="n">
        <v>361</v>
      </c>
    </row>
    <row r="105680">
      <c r="A105680" t="inlineStr">
        <is>
          <t>317991-1298377-raikfcquaxqncofqfm.stackpathdns.com</t>
        </is>
      </c>
      <c r="B105680" t="n">
        <v>361</v>
      </c>
    </row>
    <row r="105681">
      <c r="A105681" t="inlineStr">
        <is>
          <t>www.thecleverdesignstore.com</t>
        </is>
      </c>
      <c r="B105681" t="n">
        <v>361</v>
      </c>
    </row>
    <row r="105682">
      <c r="A105682" t="inlineStr">
        <is>
          <t>digitalcollections.library.gvsu.edu</t>
        </is>
      </c>
      <c r="B105682" t="n">
        <v>361</v>
      </c>
    </row>
    <row r="105683">
      <c r="A105683" t="inlineStr">
        <is>
          <t>cityvillagenews.com</t>
        </is>
      </c>
      <c r="B105683" t="n">
        <v>361</v>
      </c>
    </row>
    <row r="105684">
      <c r="A105684" t="inlineStr">
        <is>
          <t>zacsgarden.com</t>
        </is>
      </c>
      <c r="B105684" t="n">
        <v>361</v>
      </c>
    </row>
    <row r="105685">
      <c r="A105685" t="inlineStr">
        <is>
          <t>icdn03.gaymovievids.com</t>
        </is>
      </c>
      <c r="B105685" t="n">
        <v>361</v>
      </c>
    </row>
    <row r="105686">
      <c r="A105686" t="inlineStr">
        <is>
          <t>2ymgfg2momwl2ox07b3pjvou-wpengine.netdna-ssl.com</t>
        </is>
      </c>
      <c r="B105686" t="n">
        <v>361</v>
      </c>
    </row>
    <row r="105687">
      <c r="A105687" t="inlineStr">
        <is>
          <t>www.akidstar.com</t>
        </is>
      </c>
      <c r="B105687" t="n">
        <v>361</v>
      </c>
    </row>
    <row r="105688">
      <c r="A105688" t="inlineStr">
        <is>
          <t>cdn.kinocheck.com</t>
        </is>
      </c>
      <c r="B105688" t="n">
        <v>361</v>
      </c>
    </row>
    <row r="105689">
      <c r="A105689" t="inlineStr">
        <is>
          <t>top5bestproducts.com</t>
        </is>
      </c>
      <c r="B105689" t="n">
        <v>361</v>
      </c>
    </row>
    <row r="105690">
      <c r="A105690" t="inlineStr">
        <is>
          <t>www.uricom-net.com</t>
        </is>
      </c>
      <c r="B105690" t="n">
        <v>361</v>
      </c>
    </row>
    <row r="105691">
      <c r="A105691" t="inlineStr">
        <is>
          <t>luxurywatchesusa.com</t>
        </is>
      </c>
      <c r="B105691" t="n">
        <v>361</v>
      </c>
    </row>
    <row r="105692">
      <c r="A105692" t="inlineStr">
        <is>
          <t>www.dreamingreece.com</t>
        </is>
      </c>
      <c r="B105692" t="n">
        <v>361</v>
      </c>
    </row>
    <row r="105693">
      <c r="A105693" t="inlineStr">
        <is>
          <t>primarysourcenexus.org</t>
        </is>
      </c>
      <c r="B105693" t="n">
        <v>361</v>
      </c>
    </row>
    <row r="105694">
      <c r="A105694" t="inlineStr">
        <is>
          <t>store.mssdefence.com</t>
        </is>
      </c>
      <c r="B105694" t="n">
        <v>361</v>
      </c>
    </row>
    <row r="105695">
      <c r="A105695" t="inlineStr">
        <is>
          <t>www.jordans.com</t>
        </is>
      </c>
      <c r="B105695" t="n">
        <v>361</v>
      </c>
    </row>
    <row r="105696">
      <c r="A105696" t="inlineStr">
        <is>
          <t>site0243.shopcadacdn.com</t>
        </is>
      </c>
      <c r="B105696" t="n">
        <v>361</v>
      </c>
    </row>
    <row r="105697">
      <c r="A105697" t="inlineStr">
        <is>
          <t>cdn.malay-porno.com</t>
        </is>
      </c>
      <c r="B105697" t="n">
        <v>361</v>
      </c>
    </row>
    <row r="105698">
      <c r="A105698" t="inlineStr">
        <is>
          <t>thumbs1.pornclips.me</t>
        </is>
      </c>
      <c r="B105698" t="n">
        <v>361</v>
      </c>
    </row>
    <row r="105699">
      <c r="A105699" t="inlineStr">
        <is>
          <t>popshopamerica.com</t>
        </is>
      </c>
      <c r="B105699" t="n">
        <v>361</v>
      </c>
    </row>
    <row r="105700">
      <c r="A105700" t="inlineStr">
        <is>
          <t>www.fitness360.co.uk</t>
        </is>
      </c>
      <c r="B105700" t="n">
        <v>361</v>
      </c>
    </row>
    <row r="105701">
      <c r="A105701" t="inlineStr">
        <is>
          <t>kingdomrec.com</t>
        </is>
      </c>
      <c r="B105701" t="n">
        <v>361</v>
      </c>
    </row>
    <row r="105702">
      <c r="A105702" t="inlineStr">
        <is>
          <t>wiresmash.com</t>
        </is>
      </c>
      <c r="B105702" t="n">
        <v>361</v>
      </c>
    </row>
    <row r="105703">
      <c r="A105703" t="inlineStr">
        <is>
          <t>anadventurethroughtimeandspace.files.wordpress.com</t>
        </is>
      </c>
      <c r="B105703" t="n">
        <v>361</v>
      </c>
    </row>
    <row r="105704">
      <c r="A105704" t="inlineStr">
        <is>
          <t>www.profitmakersales.com</t>
        </is>
      </c>
      <c r="B105704" t="n">
        <v>361</v>
      </c>
    </row>
    <row r="105705">
      <c r="A105705" t="inlineStr">
        <is>
          <t>thehouseoffancy.com</t>
        </is>
      </c>
      <c r="B105705" t="n">
        <v>361</v>
      </c>
    </row>
    <row r="105706">
      <c r="A105706" t="inlineStr">
        <is>
          <t>anglersdigest.tv</t>
        </is>
      </c>
      <c r="B105706" t="n">
        <v>361</v>
      </c>
    </row>
    <row r="105707">
      <c r="A105707" t="inlineStr">
        <is>
          <t>ecdn1.bustymomsvideo.com</t>
        </is>
      </c>
      <c r="B105707" t="n">
        <v>361</v>
      </c>
    </row>
    <row r="105708">
      <c r="A105708" t="inlineStr">
        <is>
          <t>www.ukrainian-fashion.com:443</t>
        </is>
      </c>
      <c r="B105708" t="n">
        <v>361</v>
      </c>
    </row>
    <row r="105709">
      <c r="A105709" t="inlineStr">
        <is>
          <t>afarmgirlskitchen.com</t>
        </is>
      </c>
      <c r="B105709" t="n">
        <v>361</v>
      </c>
    </row>
    <row r="105710">
      <c r="A105710" t="inlineStr">
        <is>
          <t>sportsmintmedia.com</t>
        </is>
      </c>
      <c r="B105710" t="n">
        <v>361</v>
      </c>
    </row>
    <row r="105711">
      <c r="A105711" t="inlineStr">
        <is>
          <t>partiesforpennies.com</t>
        </is>
      </c>
      <c r="B105711" t="n">
        <v>361</v>
      </c>
    </row>
    <row r="105712">
      <c r="A105712" t="inlineStr">
        <is>
          <t>30dayincomeformula.com</t>
        </is>
      </c>
      <c r="B105712" t="n">
        <v>361</v>
      </c>
    </row>
    <row r="105713">
      <c r="A105713" t="inlineStr">
        <is>
          <t>www.ttlet.com</t>
        </is>
      </c>
      <c r="B105713" t="n">
        <v>361</v>
      </c>
    </row>
    <row r="105714">
      <c r="A105714" t="inlineStr">
        <is>
          <t>www.babygearsphere.com</t>
        </is>
      </c>
      <c r="B105714" t="n">
        <v>361</v>
      </c>
    </row>
    <row r="105715">
      <c r="A105715" t="inlineStr">
        <is>
          <t>www.macmillan.org.uk</t>
        </is>
      </c>
      <c r="B105715" t="n">
        <v>361</v>
      </c>
    </row>
    <row r="105716">
      <c r="A105716" t="inlineStr">
        <is>
          <t>www.jjudaica.com</t>
        </is>
      </c>
      <c r="B105716" t="n">
        <v>361</v>
      </c>
    </row>
    <row r="105717">
      <c r="A105717" t="inlineStr">
        <is>
          <t>codamarket.com</t>
        </is>
      </c>
      <c r="B105717" t="n">
        <v>361</v>
      </c>
    </row>
    <row r="105718">
      <c r="A105718" t="inlineStr">
        <is>
          <t>livinginyellow.com</t>
        </is>
      </c>
      <c r="B105718" t="n">
        <v>361</v>
      </c>
    </row>
    <row r="105719">
      <c r="A105719" t="inlineStr">
        <is>
          <t>magnetic.co.uk</t>
        </is>
      </c>
      <c r="B105719" t="n">
        <v>361</v>
      </c>
    </row>
    <row r="105720">
      <c r="A105720" t="inlineStr">
        <is>
          <t>pnp5r272af230rctq1dvhms1-wpengine.netdna-ssl.com</t>
        </is>
      </c>
      <c r="B105720" t="n">
        <v>361</v>
      </c>
    </row>
    <row r="105721">
      <c r="A105721" t="inlineStr">
        <is>
          <t>www.free-rentals.com</t>
        </is>
      </c>
      <c r="B105721" t="n">
        <v>361</v>
      </c>
    </row>
    <row r="105722">
      <c r="A105722" t="inlineStr">
        <is>
          <t>apis.tagheuer.com</t>
        </is>
      </c>
      <c r="B105722" t="n">
        <v>361</v>
      </c>
    </row>
    <row r="105723">
      <c r="A105723" t="inlineStr">
        <is>
          <t>www.pupkart.com</t>
        </is>
      </c>
      <c r="B105723" t="n">
        <v>361</v>
      </c>
    </row>
    <row r="105724">
      <c r="A105724" t="inlineStr">
        <is>
          <t>umdstores.com</t>
        </is>
      </c>
      <c r="B105724" t="n">
        <v>361</v>
      </c>
    </row>
    <row r="105725">
      <c r="A105725" t="inlineStr">
        <is>
          <t>www.ticatoca.com</t>
        </is>
      </c>
      <c r="B105725" t="n">
        <v>361</v>
      </c>
    </row>
    <row r="105726">
      <c r="A105726" t="inlineStr">
        <is>
          <t>unitedarrows.s3.amazonaws.com</t>
        </is>
      </c>
      <c r="B105726" t="n">
        <v>361</v>
      </c>
    </row>
    <row r="105727">
      <c r="A105727" t="inlineStr">
        <is>
          <t>images.hideandfur.com</t>
        </is>
      </c>
      <c r="B105727" t="n">
        <v>361</v>
      </c>
    </row>
    <row r="105728">
      <c r="A105728" t="inlineStr">
        <is>
          <t>momsecretingredients.com</t>
        </is>
      </c>
      <c r="B105728" t="n">
        <v>361</v>
      </c>
    </row>
    <row r="105729">
      <c r="A105729" t="inlineStr">
        <is>
          <t>bid.curranmiller.com</t>
        </is>
      </c>
      <c r="B105729" t="n">
        <v>361</v>
      </c>
    </row>
    <row r="105730">
      <c r="A105730" t="inlineStr">
        <is>
          <t>multibusinessdirectory.com</t>
        </is>
      </c>
      <c r="B105730" t="n">
        <v>361</v>
      </c>
    </row>
    <row r="105731">
      <c r="A105731" t="inlineStr">
        <is>
          <t>hatterashammocks.com</t>
        </is>
      </c>
      <c r="B105731" t="n">
        <v>361</v>
      </c>
    </row>
    <row r="105732">
      <c r="A105732" t="inlineStr">
        <is>
          <t>www.tokotoukan.com</t>
        </is>
      </c>
      <c r="B105732" t="n">
        <v>361</v>
      </c>
    </row>
    <row r="105733">
      <c r="A105733" t="inlineStr">
        <is>
          <t>www.wrenchscience.com</t>
        </is>
      </c>
      <c r="B105733" t="n">
        <v>361</v>
      </c>
    </row>
    <row r="105734">
      <c r="A105734" t="inlineStr">
        <is>
          <t>www.thephotosite.com</t>
        </is>
      </c>
      <c r="B105734" t="n">
        <v>361</v>
      </c>
    </row>
    <row r="105735">
      <c r="A105735" t="inlineStr">
        <is>
          <t>images.photocardsdirect.com</t>
        </is>
      </c>
      <c r="B105735" t="n">
        <v>361</v>
      </c>
    </row>
    <row r="105736">
      <c r="A105736" t="inlineStr">
        <is>
          <t>www.blackanddecker.be</t>
        </is>
      </c>
      <c r="B105736" t="n">
        <v>361</v>
      </c>
    </row>
    <row r="105737">
      <c r="A105737" t="inlineStr">
        <is>
          <t>www.carpcosmetic.com</t>
        </is>
      </c>
      <c r="B105737" t="n">
        <v>361</v>
      </c>
    </row>
    <row r="105738">
      <c r="A105738" t="inlineStr">
        <is>
          <t>www.portablefireplace.com</t>
        </is>
      </c>
      <c r="B105738" t="n">
        <v>360</v>
      </c>
    </row>
    <row r="105739">
      <c r="A105739" t="inlineStr">
        <is>
          <t>www.spendlifetraveling.com</t>
        </is>
      </c>
      <c r="B105739" t="n">
        <v>360</v>
      </c>
    </row>
    <row r="105740">
      <c r="A105740" t="inlineStr">
        <is>
          <t>hudsonvalleystylemagazine.com</t>
        </is>
      </c>
      <c r="B105740" t="n">
        <v>360</v>
      </c>
    </row>
    <row r="105741">
      <c r="A105741" t="inlineStr">
        <is>
          <t>www.nicovip.com</t>
        </is>
      </c>
      <c r="B105741" t="n">
        <v>360</v>
      </c>
    </row>
    <row r="105742">
      <c r="A105742" t="inlineStr">
        <is>
          <t>assets.sport.ro</t>
        </is>
      </c>
      <c r="B105742" t="n">
        <v>360</v>
      </c>
    </row>
    <row r="105743">
      <c r="A105743" t="inlineStr">
        <is>
          <t>media.moebel-akut.de</t>
        </is>
      </c>
      <c r="B105743" t="n">
        <v>360</v>
      </c>
    </row>
    <row r="105744">
      <c r="A105744" t="inlineStr">
        <is>
          <t>cdn2.tales.dk</t>
        </is>
      </c>
      <c r="B105744" t="n">
        <v>360</v>
      </c>
    </row>
    <row r="105745">
      <c r="A105745" t="inlineStr">
        <is>
          <t>www.carfactum.ru</t>
        </is>
      </c>
      <c r="B105745" t="n">
        <v>360</v>
      </c>
    </row>
    <row r="105746">
      <c r="A105746" t="inlineStr">
        <is>
          <t>cdn.restposten.de</t>
        </is>
      </c>
      <c r="B105746" t="n">
        <v>360</v>
      </c>
    </row>
    <row r="105747">
      <c r="A105747" t="inlineStr">
        <is>
          <t>popnable.com</t>
        </is>
      </c>
      <c r="B105747" t="n">
        <v>360</v>
      </c>
    </row>
    <row r="105748">
      <c r="A105748" t="inlineStr">
        <is>
          <t>www.trinit.hu</t>
        </is>
      </c>
      <c r="B105748" t="n">
        <v>360</v>
      </c>
    </row>
    <row r="105749">
      <c r="A105749" t="inlineStr">
        <is>
          <t>hdmag.cz</t>
        </is>
      </c>
      <c r="B105749" t="n">
        <v>360</v>
      </c>
    </row>
    <row r="105750">
      <c r="A105750" t="inlineStr">
        <is>
          <t>sun1-14.userapi.com</t>
        </is>
      </c>
      <c r="B105750" t="n">
        <v>360</v>
      </c>
    </row>
    <row r="105751">
      <c r="A105751" t="inlineStr">
        <is>
          <t>assets.doetsreizen.nl</t>
        </is>
      </c>
      <c r="B105751" t="n">
        <v>360</v>
      </c>
    </row>
    <row r="105752">
      <c r="A105752" t="inlineStr">
        <is>
          <t>www.allesbeste.de</t>
        </is>
      </c>
      <c r="B105752" t="n">
        <v>360</v>
      </c>
    </row>
    <row r="105753">
      <c r="A105753" t="inlineStr">
        <is>
          <t>avic.ua</t>
        </is>
      </c>
      <c r="B105753" t="n">
        <v>360</v>
      </c>
    </row>
    <row r="105754">
      <c r="A105754" t="inlineStr">
        <is>
          <t>phukiengiare.com</t>
        </is>
      </c>
      <c r="B105754" t="n">
        <v>360</v>
      </c>
    </row>
    <row r="105755">
      <c r="A105755" t="inlineStr">
        <is>
          <t>www.parafarmaciacampoamor.com</t>
        </is>
      </c>
      <c r="B105755" t="n">
        <v>360</v>
      </c>
    </row>
    <row r="105756">
      <c r="A105756" t="inlineStr">
        <is>
          <t>www.info-lux.com</t>
        </is>
      </c>
      <c r="B105756" t="n">
        <v>360</v>
      </c>
    </row>
    <row r="105757">
      <c r="A105757" t="inlineStr">
        <is>
          <t>www.findmysoft.com</t>
        </is>
      </c>
      <c r="B105757" t="n">
        <v>360</v>
      </c>
    </row>
    <row r="105758">
      <c r="A105758" t="inlineStr">
        <is>
          <t>img.libraccio.it</t>
        </is>
      </c>
      <c r="B105758" t="n">
        <v>360</v>
      </c>
    </row>
    <row r="105759">
      <c r="A105759" t="inlineStr">
        <is>
          <t>www.banio.be</t>
        </is>
      </c>
      <c r="B105759" t="n">
        <v>360</v>
      </c>
    </row>
    <row r="105760">
      <c r="A105760" t="inlineStr">
        <is>
          <t>www.actualidadgadget.com</t>
        </is>
      </c>
      <c r="B105760" t="n">
        <v>360</v>
      </c>
    </row>
    <row r="105761">
      <c r="A105761" t="inlineStr">
        <is>
          <t>sklepwaneko.pl</t>
        </is>
      </c>
      <c r="B105761" t="n">
        <v>360</v>
      </c>
    </row>
    <row r="105762">
      <c r="A105762" t="inlineStr">
        <is>
          <t>superlama.by</t>
        </is>
      </c>
      <c r="B105762" t="n">
        <v>360</v>
      </c>
    </row>
    <row r="105763">
      <c r="A105763" t="inlineStr">
        <is>
          <t>nl.letsgodigital.org</t>
        </is>
      </c>
      <c r="B105763" t="n">
        <v>360</v>
      </c>
    </row>
    <row r="105764">
      <c r="A105764" t="inlineStr">
        <is>
          <t>www.nijssentuin.nl</t>
        </is>
      </c>
      <c r="B105764" t="n">
        <v>360</v>
      </c>
    </row>
    <row r="105765">
      <c r="A105765" t="inlineStr">
        <is>
          <t>3games.us</t>
        </is>
      </c>
      <c r="B105765" t="n">
        <v>360</v>
      </c>
    </row>
    <row r="105766">
      <c r="A105766" t="inlineStr">
        <is>
          <t>www.scootshop.cz</t>
        </is>
      </c>
      <c r="B105766" t="n">
        <v>360</v>
      </c>
    </row>
    <row r="105767">
      <c r="A105767" t="inlineStr">
        <is>
          <t>coindm.com</t>
        </is>
      </c>
      <c r="B105767" t="n">
        <v>360</v>
      </c>
    </row>
    <row r="105768">
      <c r="A105768" t="inlineStr">
        <is>
          <t>masmarsea.com</t>
        </is>
      </c>
      <c r="B105768" t="n">
        <v>360</v>
      </c>
    </row>
    <row r="105769">
      <c r="A105769" t="inlineStr">
        <is>
          <t>3gvh862iwfdb41a0g54cgfxz-wpengine.netdna-ssl.com</t>
        </is>
      </c>
      <c r="B105769" t="n">
        <v>360</v>
      </c>
    </row>
    <row r="105770">
      <c r="A105770" t="inlineStr">
        <is>
          <t>b70096117a4f61ebfdfc-f04427db05a6a143e282b28589bb6c38.ssl.cf1.rackcdn.com</t>
        </is>
      </c>
      <c r="B105770" t="n">
        <v>360</v>
      </c>
    </row>
    <row r="105771">
      <c r="A105771" t="inlineStr">
        <is>
          <t>www.cyclinggearonline.net</t>
        </is>
      </c>
      <c r="B105771" t="n">
        <v>360</v>
      </c>
    </row>
    <row r="105772">
      <c r="A105772" t="inlineStr">
        <is>
          <t>internationalconfig.com</t>
        </is>
      </c>
      <c r="B105772" t="n">
        <v>360</v>
      </c>
    </row>
    <row r="105773">
      <c r="A105773" t="inlineStr">
        <is>
          <t>endlessmusic.co.uk</t>
        </is>
      </c>
      <c r="B105773" t="n">
        <v>360</v>
      </c>
    </row>
    <row r="105774">
      <c r="A105774" t="inlineStr">
        <is>
          <t>www.fourlaneford.com</t>
        </is>
      </c>
      <c r="B105774" t="n">
        <v>360</v>
      </c>
    </row>
    <row r="105775">
      <c r="A105775" t="inlineStr">
        <is>
          <t>m.oem-pcb.com</t>
        </is>
      </c>
      <c r="B105775" t="n">
        <v>360</v>
      </c>
    </row>
    <row r="105776">
      <c r="A105776" t="inlineStr">
        <is>
          <t>tscstatic.stellar-designs.com</t>
        </is>
      </c>
      <c r="B105776" t="n">
        <v>360</v>
      </c>
    </row>
    <row r="105777">
      <c r="A105777" t="inlineStr">
        <is>
          <t>jewelryoutletusa.com</t>
        </is>
      </c>
      <c r="B105777" t="n">
        <v>360</v>
      </c>
    </row>
    <row r="105778">
      <c r="A105778" t="inlineStr">
        <is>
          <t>forum.icedogfans.com</t>
        </is>
      </c>
      <c r="B105778" t="n">
        <v>360</v>
      </c>
    </row>
    <row r="105779">
      <c r="A105779" t="inlineStr">
        <is>
          <t>www.sweetmemoriesdelivered.uk</t>
        </is>
      </c>
      <c r="B105779" t="n">
        <v>360</v>
      </c>
    </row>
    <row r="105780">
      <c r="A105780" t="inlineStr">
        <is>
          <t>www.andorrafreemarket.ad</t>
        </is>
      </c>
      <c r="B105780" t="n">
        <v>360</v>
      </c>
    </row>
    <row r="105781">
      <c r="A105781" t="inlineStr">
        <is>
          <t>brisbanedevelopment.com</t>
        </is>
      </c>
      <c r="B105781" t="n">
        <v>360</v>
      </c>
    </row>
    <row r="105782">
      <c r="A105782" t="inlineStr">
        <is>
          <t>www.coxandcox.co.uk</t>
        </is>
      </c>
      <c r="B105782" t="n">
        <v>360</v>
      </c>
    </row>
    <row r="105783">
      <c r="A105783" t="inlineStr">
        <is>
          <t>webneel.net</t>
        </is>
      </c>
      <c r="B105783" t="n">
        <v>360</v>
      </c>
    </row>
    <row r="105784">
      <c r="A105784" t="inlineStr">
        <is>
          <t>oystermalta.com</t>
        </is>
      </c>
      <c r="B105784" t="n">
        <v>360</v>
      </c>
    </row>
    <row r="105785">
      <c r="A105785" t="inlineStr">
        <is>
          <t>mlsfeed.s3.amazonaws.com</t>
        </is>
      </c>
      <c r="B105785" t="n">
        <v>360</v>
      </c>
    </row>
    <row r="105786">
      <c r="A105786" t="inlineStr">
        <is>
          <t>www.veggirlrd.com</t>
        </is>
      </c>
      <c r="B105786" t="n">
        <v>360</v>
      </c>
    </row>
    <row r="105787">
      <c r="A105787" t="inlineStr">
        <is>
          <t>runningmagazine.ca</t>
        </is>
      </c>
      <c r="B105787" t="n">
        <v>360</v>
      </c>
    </row>
    <row r="105788">
      <c r="A105788" t="inlineStr">
        <is>
          <t>www.metroretrofurniture.com</t>
        </is>
      </c>
      <c r="B105788" t="n">
        <v>360</v>
      </c>
    </row>
    <row r="105789">
      <c r="A105789" t="inlineStr">
        <is>
          <t>fustany.com</t>
        </is>
      </c>
      <c r="B105789" t="n">
        <v>360</v>
      </c>
    </row>
    <row r="105790">
      <c r="A105790" t="inlineStr">
        <is>
          <t>d2ovdo5ynwfl3w.cloudfront.net</t>
        </is>
      </c>
      <c r="B105790" t="n">
        <v>360</v>
      </c>
    </row>
    <row r="105791">
      <c r="A105791" t="inlineStr">
        <is>
          <t>www.vegas.com</t>
        </is>
      </c>
      <c r="B105791" t="n">
        <v>360</v>
      </c>
    </row>
    <row r="105792">
      <c r="A105792" t="inlineStr">
        <is>
          <t>ipfactly.com</t>
        </is>
      </c>
      <c r="B105792" t="n">
        <v>360</v>
      </c>
    </row>
    <row r="105793">
      <c r="A105793" t="inlineStr">
        <is>
          <t>www.smartfem.com</t>
        </is>
      </c>
      <c r="B105793" t="n">
        <v>360</v>
      </c>
    </row>
    <row r="105794">
      <c r="A105794" t="inlineStr">
        <is>
          <t>www.beyond.ca</t>
        </is>
      </c>
      <c r="B105794" t="n">
        <v>360</v>
      </c>
    </row>
    <row r="105795">
      <c r="A105795" t="inlineStr">
        <is>
          <t>dailypop.files.wordpress.com</t>
        </is>
      </c>
      <c r="B105795" t="n">
        <v>360</v>
      </c>
    </row>
    <row r="105796">
      <c r="A105796" t="inlineStr">
        <is>
          <t>www.international.gc.ca</t>
        </is>
      </c>
      <c r="B105796" t="n">
        <v>360</v>
      </c>
    </row>
    <row r="105797">
      <c r="A105797" t="inlineStr">
        <is>
          <t>www.bassmaster.com</t>
        </is>
      </c>
      <c r="B105797" t="n">
        <v>360</v>
      </c>
    </row>
    <row r="105798">
      <c r="A105798" t="inlineStr">
        <is>
          <t>www.publicfinance.co.uk</t>
        </is>
      </c>
      <c r="B105798" t="n">
        <v>360</v>
      </c>
    </row>
    <row r="105799">
      <c r="A105799" t="inlineStr">
        <is>
          <t>www.tastelady.net</t>
        </is>
      </c>
      <c r="B105799" t="n">
        <v>360</v>
      </c>
    </row>
    <row r="105800">
      <c r="A105800" t="inlineStr">
        <is>
          <t>www.lovellrugby.ie</t>
        </is>
      </c>
      <c r="B105800" t="n">
        <v>360</v>
      </c>
    </row>
    <row r="105801">
      <c r="A105801" t="inlineStr">
        <is>
          <t>wordwenches.typepad.com</t>
        </is>
      </c>
      <c r="B105801" t="n">
        <v>360</v>
      </c>
    </row>
    <row r="105802">
      <c r="A105802" t="inlineStr">
        <is>
          <t>www.capetowndiamondmuseum.org</t>
        </is>
      </c>
      <c r="B105802" t="n">
        <v>360</v>
      </c>
    </row>
    <row r="105803">
      <c r="A105803" t="inlineStr">
        <is>
          <t>www.factoryoutlet.gr</t>
        </is>
      </c>
      <c r="B105803" t="n">
        <v>360</v>
      </c>
    </row>
    <row r="105804">
      <c r="A105804" t="inlineStr">
        <is>
          <t>www.leatherman.com</t>
        </is>
      </c>
      <c r="B105804" t="n">
        <v>360</v>
      </c>
    </row>
    <row r="105805">
      <c r="A105805" t="inlineStr">
        <is>
          <t>dcadprod.azureedge.net</t>
        </is>
      </c>
      <c r="B105805" t="n">
        <v>360</v>
      </c>
    </row>
    <row r="105806">
      <c r="A105806" t="inlineStr">
        <is>
          <t>www.pdcharms.us</t>
        </is>
      </c>
      <c r="B105806" t="n">
        <v>360</v>
      </c>
    </row>
    <row r="105807">
      <c r="A105807" t="inlineStr">
        <is>
          <t>gear4gamers.net</t>
        </is>
      </c>
      <c r="B105807" t="n">
        <v>360</v>
      </c>
    </row>
    <row r="105808">
      <c r="A105808" t="inlineStr">
        <is>
          <t>www.wolffs-revier.de</t>
        </is>
      </c>
      <c r="B105808" t="n">
        <v>360</v>
      </c>
    </row>
    <row r="105809">
      <c r="A105809" t="inlineStr">
        <is>
          <t>www.payscale.com</t>
        </is>
      </c>
      <c r="B105809" t="n">
        <v>360</v>
      </c>
    </row>
    <row r="105810">
      <c r="A105810" t="inlineStr">
        <is>
          <t>7b6ys2k8d5a24828uwjoy2hg1.wpengine.netdna-cdn.com</t>
        </is>
      </c>
      <c r="B105810" t="n">
        <v>360</v>
      </c>
    </row>
    <row r="105811">
      <c r="A105811" t="inlineStr">
        <is>
          <t>www.theliberaloc.com</t>
        </is>
      </c>
      <c r="B105811" t="n">
        <v>360</v>
      </c>
    </row>
    <row r="105812">
      <c r="A105812" t="inlineStr">
        <is>
          <t>www.dragondoor.com</t>
        </is>
      </c>
      <c r="B105812" t="n">
        <v>360</v>
      </c>
    </row>
    <row r="105813">
      <c r="A105813" t="inlineStr">
        <is>
          <t>www.justbake.in</t>
        </is>
      </c>
      <c r="B105813" t="n">
        <v>360</v>
      </c>
    </row>
    <row r="105814">
      <c r="A105814" t="inlineStr">
        <is>
          <t>www.thegeekycyclist.com</t>
        </is>
      </c>
      <c r="B105814" t="n">
        <v>360</v>
      </c>
    </row>
    <row r="105815">
      <c r="A105815" t="inlineStr">
        <is>
          <t>d17qo5cceyilur.cloudfront.net</t>
        </is>
      </c>
      <c r="B105815" t="n">
        <v>360</v>
      </c>
    </row>
    <row r="105816">
      <c r="A105816" t="inlineStr">
        <is>
          <t>www.whisperpumps.com</t>
        </is>
      </c>
      <c r="B105816" t="n">
        <v>360</v>
      </c>
    </row>
    <row r="105817">
      <c r="A105817" t="inlineStr">
        <is>
          <t>sigbi.org</t>
        </is>
      </c>
      <c r="B105817" t="n">
        <v>360</v>
      </c>
    </row>
    <row r="105818">
      <c r="A105818" t="inlineStr">
        <is>
          <t>www.fairborndailyherald.com</t>
        </is>
      </c>
      <c r="B105818" t="n">
        <v>360</v>
      </c>
    </row>
    <row r="105819">
      <c r="A105819" t="inlineStr">
        <is>
          <t>news.njit.edu</t>
        </is>
      </c>
      <c r="B105819" t="n">
        <v>360</v>
      </c>
    </row>
    <row r="105820">
      <c r="A105820" t="inlineStr">
        <is>
          <t>stampede.clearfield.org</t>
        </is>
      </c>
      <c r="B105820" t="n">
        <v>360</v>
      </c>
    </row>
    <row r="105821">
      <c r="A105821" t="inlineStr">
        <is>
          <t>www.alpinetrek.co.uk</t>
        </is>
      </c>
      <c r="B105821" t="n">
        <v>360</v>
      </c>
    </row>
    <row r="105822">
      <c r="A105822" t="inlineStr">
        <is>
          <t>www.realitygrid.org</t>
        </is>
      </c>
      <c r="B105822" t="n">
        <v>360</v>
      </c>
    </row>
    <row r="105823">
      <c r="A105823" t="inlineStr">
        <is>
          <t>www.jgbm.co.uk</t>
        </is>
      </c>
      <c r="B105823" t="n">
        <v>360</v>
      </c>
    </row>
    <row r="105824">
      <c r="A105824" t="inlineStr">
        <is>
          <t>www.streetswing.com</t>
        </is>
      </c>
      <c r="B105824" t="n">
        <v>360</v>
      </c>
    </row>
    <row r="105825">
      <c r="A105825" t="inlineStr">
        <is>
          <t>static.rachelallan.com</t>
        </is>
      </c>
      <c r="B105825" t="n">
        <v>360</v>
      </c>
    </row>
    <row r="105826">
      <c r="A105826" t="inlineStr">
        <is>
          <t>www.rinascimento.com</t>
        </is>
      </c>
      <c r="B105826" t="n">
        <v>360</v>
      </c>
    </row>
    <row r="105827">
      <c r="A105827" t="inlineStr">
        <is>
          <t>www.babylovingmama.com</t>
        </is>
      </c>
      <c r="B105827" t="n">
        <v>360</v>
      </c>
    </row>
    <row r="105828">
      <c r="A105828" t="inlineStr">
        <is>
          <t>allmandlaw.com</t>
        </is>
      </c>
      <c r="B105828" t="n">
        <v>360</v>
      </c>
    </row>
    <row r="105829">
      <c r="A105829" t="inlineStr">
        <is>
          <t>www.johnsoncontrols.com</t>
        </is>
      </c>
      <c r="B105829" t="n">
        <v>360</v>
      </c>
    </row>
    <row r="105830">
      <c r="A105830" t="inlineStr">
        <is>
          <t>www.authorbench.com</t>
        </is>
      </c>
      <c r="B105830" t="n">
        <v>360</v>
      </c>
    </row>
    <row r="105831">
      <c r="A105831" t="inlineStr">
        <is>
          <t>www.dodea.edu</t>
        </is>
      </c>
      <c r="B105831" t="n">
        <v>360</v>
      </c>
    </row>
    <row r="105832">
      <c r="A105832" t="inlineStr">
        <is>
          <t>www.vermontframes.com</t>
        </is>
      </c>
      <c r="B105832" t="n">
        <v>360</v>
      </c>
    </row>
    <row r="105833">
      <c r="A105833" t="inlineStr">
        <is>
          <t>www.jetgiftbaskets.com</t>
        </is>
      </c>
      <c r="B105833" t="n">
        <v>360</v>
      </c>
    </row>
    <row r="105834">
      <c r="A105834" t="inlineStr">
        <is>
          <t>cdn.gofoodservice.com</t>
        </is>
      </c>
      <c r="B105834" t="n">
        <v>360</v>
      </c>
    </row>
    <row r="105835">
      <c r="A105835" t="inlineStr">
        <is>
          <t>floorcritics.com</t>
        </is>
      </c>
      <c r="B105835" t="n">
        <v>360</v>
      </c>
    </row>
    <row r="105836">
      <c r="A105836" t="inlineStr">
        <is>
          <t>www.pawfi.com</t>
        </is>
      </c>
      <c r="B105836" t="n">
        <v>360</v>
      </c>
    </row>
    <row r="105837">
      <c r="A105837" t="inlineStr">
        <is>
          <t>www.indigenous.gov.au</t>
        </is>
      </c>
      <c r="B105837" t="n">
        <v>360</v>
      </c>
    </row>
    <row r="105838">
      <c r="A105838" t="inlineStr">
        <is>
          <t>www.dreamydoodles.com</t>
        </is>
      </c>
      <c r="B105838" t="n">
        <v>360</v>
      </c>
    </row>
    <row r="105839">
      <c r="A105839" t="inlineStr">
        <is>
          <t>chesapeakebaymagazine.com</t>
        </is>
      </c>
      <c r="B105839" t="n">
        <v>360</v>
      </c>
    </row>
    <row r="105840">
      <c r="A105840" t="inlineStr">
        <is>
          <t>prasadcosmeticsurgery.com</t>
        </is>
      </c>
      <c r="B105840" t="n">
        <v>360</v>
      </c>
    </row>
    <row r="105841">
      <c r="A105841" t="inlineStr">
        <is>
          <t>www.tuxedosdirect.com</t>
        </is>
      </c>
      <c r="B105841" t="n">
        <v>360</v>
      </c>
    </row>
    <row r="105842">
      <c r="A105842" t="inlineStr">
        <is>
          <t>www.redshuttercottage.com</t>
        </is>
      </c>
      <c r="B105842" t="n">
        <v>360</v>
      </c>
    </row>
    <row r="105843">
      <c r="A105843" t="inlineStr">
        <is>
          <t>images00.einnews.com</t>
        </is>
      </c>
      <c r="B105843" t="n">
        <v>360</v>
      </c>
    </row>
    <row r="105844">
      <c r="A105844" t="inlineStr">
        <is>
          <t>irostrum-main.s3-eu-west-1.amazonaws.com</t>
        </is>
      </c>
      <c r="B105844" t="n">
        <v>360</v>
      </c>
    </row>
    <row r="105845">
      <c r="A105845" t="inlineStr">
        <is>
          <t>dardoor.com</t>
        </is>
      </c>
      <c r="B105845" t="n">
        <v>360</v>
      </c>
    </row>
    <row r="105846">
      <c r="A105846" t="inlineStr">
        <is>
          <t>wellsguide.com</t>
        </is>
      </c>
      <c r="B105846" t="n">
        <v>360</v>
      </c>
    </row>
    <row r="105847">
      <c r="A105847" t="inlineStr">
        <is>
          <t>riherds.com</t>
        </is>
      </c>
      <c r="B105847" t="n">
        <v>360</v>
      </c>
    </row>
    <row r="105848">
      <c r="A105848" t="inlineStr">
        <is>
          <t>karinemily.com</t>
        </is>
      </c>
      <c r="B105848" t="n">
        <v>360</v>
      </c>
    </row>
    <row r="105849">
      <c r="A105849" t="inlineStr">
        <is>
          <t>cdn2.originalcomics.fr</t>
        </is>
      </c>
      <c r="B105849" t="n">
        <v>360</v>
      </c>
    </row>
    <row r="105850">
      <c r="A105850" t="inlineStr">
        <is>
          <t>x.lnimg.com</t>
        </is>
      </c>
      <c r="B105850" t="n">
        <v>360</v>
      </c>
    </row>
    <row r="105851">
      <c r="A105851" t="inlineStr">
        <is>
          <t>www.promotiontoyou.com</t>
        </is>
      </c>
      <c r="B105851" t="n">
        <v>360</v>
      </c>
    </row>
    <row r="105852">
      <c r="A105852" t="inlineStr">
        <is>
          <t>rejoicefortheday.files.wordpress.com</t>
        </is>
      </c>
      <c r="B105852" t="n">
        <v>360</v>
      </c>
    </row>
    <row r="105853">
      <c r="A105853" t="inlineStr">
        <is>
          <t>www.ebizradio.com</t>
        </is>
      </c>
      <c r="B105853" t="n">
        <v>360</v>
      </c>
    </row>
    <row r="105854">
      <c r="A105854" t="inlineStr">
        <is>
          <t>ehadeya.com</t>
        </is>
      </c>
      <c r="B105854" t="n">
        <v>360</v>
      </c>
    </row>
    <row r="105855">
      <c r="A105855" t="inlineStr">
        <is>
          <t>cdn.lolcaption.com</t>
        </is>
      </c>
      <c r="B105855" t="n">
        <v>360</v>
      </c>
    </row>
    <row r="105856">
      <c r="A105856" t="inlineStr">
        <is>
          <t>tillystimelesstreasures.com.au</t>
        </is>
      </c>
      <c r="B105856" t="n">
        <v>360</v>
      </c>
    </row>
    <row r="105857">
      <c r="A105857" t="inlineStr">
        <is>
          <t>wallingtoncycles.com</t>
        </is>
      </c>
      <c r="B105857" t="n">
        <v>360</v>
      </c>
    </row>
    <row r="105858">
      <c r="A105858" t="inlineStr">
        <is>
          <t>makingmemorieswithmichelle.com</t>
        </is>
      </c>
      <c r="B105858" t="n">
        <v>360</v>
      </c>
    </row>
    <row r="105859">
      <c r="A105859" t="inlineStr">
        <is>
          <t>www.prayerbeadstore.com</t>
        </is>
      </c>
      <c r="B105859" t="n">
        <v>360</v>
      </c>
    </row>
    <row r="105860">
      <c r="A105860" t="inlineStr">
        <is>
          <t>thumbs1.pornvideohot.com</t>
        </is>
      </c>
      <c r="B105860" t="n">
        <v>360</v>
      </c>
    </row>
    <row r="105861">
      <c r="A105861" t="inlineStr">
        <is>
          <t>wpnull24.net</t>
        </is>
      </c>
      <c r="B105861" t="n">
        <v>360</v>
      </c>
    </row>
    <row r="105862">
      <c r="A105862" t="inlineStr">
        <is>
          <t>amartastore.com</t>
        </is>
      </c>
      <c r="B105862" t="n">
        <v>360</v>
      </c>
    </row>
    <row r="105863">
      <c r="A105863" t="inlineStr">
        <is>
          <t>www.coolbackyards.com</t>
        </is>
      </c>
      <c r="B105863" t="n">
        <v>360</v>
      </c>
    </row>
    <row r="105864">
      <c r="A105864" t="inlineStr">
        <is>
          <t>dailyeventnews.com</t>
        </is>
      </c>
      <c r="B105864" t="n">
        <v>360</v>
      </c>
    </row>
    <row r="105865">
      <c r="A105865" t="inlineStr">
        <is>
          <t>www.doityourfreakingself.com</t>
        </is>
      </c>
      <c r="B105865" t="n">
        <v>360</v>
      </c>
    </row>
    <row r="105866">
      <c r="A105866" t="inlineStr">
        <is>
          <t>solutiondots.com</t>
        </is>
      </c>
      <c r="B105866" t="n">
        <v>360</v>
      </c>
    </row>
    <row r="105867">
      <c r="A105867" t="inlineStr">
        <is>
          <t>www.kgsmshop.sk</t>
        </is>
      </c>
      <c r="B105867" t="n">
        <v>360</v>
      </c>
    </row>
    <row r="105868">
      <c r="A105868" t="inlineStr">
        <is>
          <t>www.movies4you.org</t>
        </is>
      </c>
      <c r="B105868" t="n">
        <v>360</v>
      </c>
    </row>
    <row r="105869">
      <c r="A105869" t="inlineStr">
        <is>
          <t>www.chipsite.pt</t>
        </is>
      </c>
      <c r="B105869" t="n">
        <v>360</v>
      </c>
    </row>
    <row r="105870">
      <c r="A105870" t="inlineStr">
        <is>
          <t>www.myshoestore.co.uk</t>
        </is>
      </c>
      <c r="B105870" t="n">
        <v>360</v>
      </c>
    </row>
    <row r="105871">
      <c r="A105871" t="inlineStr">
        <is>
          <t>xpressbooth.ca</t>
        </is>
      </c>
      <c r="B105871" t="n">
        <v>360</v>
      </c>
    </row>
    <row r="105872">
      <c r="A105872" t="inlineStr">
        <is>
          <t>sceclean.com</t>
        </is>
      </c>
      <c r="B105872" t="n">
        <v>360</v>
      </c>
    </row>
    <row r="105873">
      <c r="A105873" t="inlineStr">
        <is>
          <t>www.muranoglassitaly.com</t>
        </is>
      </c>
      <c r="B105873" t="n">
        <v>360</v>
      </c>
    </row>
    <row r="105874">
      <c r="A105874" t="inlineStr">
        <is>
          <t>www.trialiafoods.com.au</t>
        </is>
      </c>
      <c r="B105874" t="n">
        <v>360</v>
      </c>
    </row>
    <row r="105875">
      <c r="A105875" t="inlineStr">
        <is>
          <t>todosobrewindows.com</t>
        </is>
      </c>
      <c r="B105875" t="n">
        <v>360</v>
      </c>
    </row>
    <row r="105876">
      <c r="A105876" t="inlineStr">
        <is>
          <t>img.buumi.net</t>
        </is>
      </c>
      <c r="B105876" t="n">
        <v>360</v>
      </c>
    </row>
    <row r="105877">
      <c r="A105877" t="inlineStr">
        <is>
          <t>jirnrwxhrqnq5p.ldycdn.com</t>
        </is>
      </c>
      <c r="B105877" t="n">
        <v>360</v>
      </c>
    </row>
    <row r="105878">
      <c r="A105878" t="inlineStr">
        <is>
          <t>www.MagsConnect.ca</t>
        </is>
      </c>
      <c r="B105878" t="n">
        <v>360</v>
      </c>
    </row>
    <row r="105879">
      <c r="A105879" t="inlineStr">
        <is>
          <t>www.musick8.com</t>
        </is>
      </c>
      <c r="B105879" t="n">
        <v>360</v>
      </c>
    </row>
    <row r="105880">
      <c r="A105880" t="inlineStr">
        <is>
          <t>ukradiators.com</t>
        </is>
      </c>
      <c r="B105880" t="n">
        <v>360</v>
      </c>
    </row>
    <row r="105881">
      <c r="A105881" t="inlineStr">
        <is>
          <t>sbornik-mp3.ru</t>
        </is>
      </c>
      <c r="B105881" t="n">
        <v>360</v>
      </c>
    </row>
    <row r="105882">
      <c r="A105882" t="inlineStr">
        <is>
          <t>shop.jonathan.it</t>
        </is>
      </c>
      <c r="B105882" t="n">
        <v>360</v>
      </c>
    </row>
    <row r="105883">
      <c r="A105883" t="inlineStr">
        <is>
          <t>colourpatch.com.au</t>
        </is>
      </c>
      <c r="B105883" t="n">
        <v>360</v>
      </c>
    </row>
    <row r="105884">
      <c r="A105884" t="inlineStr">
        <is>
          <t>mco-s2-p.mlstatic.com</t>
        </is>
      </c>
      <c r="B105884" t="n">
        <v>360</v>
      </c>
    </row>
    <row r="105885">
      <c r="A105885" t="inlineStr">
        <is>
          <t>learningattheprimarypond.com</t>
        </is>
      </c>
      <c r="B105885" t="n">
        <v>360</v>
      </c>
    </row>
    <row r="105886">
      <c r="A105886" t="inlineStr">
        <is>
          <t>www.brickeconomy.com</t>
        </is>
      </c>
      <c r="B105886" t="n">
        <v>360</v>
      </c>
    </row>
    <row r="105887">
      <c r="A105887" t="inlineStr">
        <is>
          <t>greatsoftwarereview.files.wordpress.com</t>
        </is>
      </c>
      <c r="B105887" t="n">
        <v>360</v>
      </c>
    </row>
    <row r="105888">
      <c r="A105888" t="inlineStr">
        <is>
          <t>www.pcbseparator.com</t>
        </is>
      </c>
      <c r="B105888" t="n">
        <v>360</v>
      </c>
    </row>
    <row r="105889">
      <c r="A105889" t="inlineStr">
        <is>
          <t>www.lookofsport.com</t>
        </is>
      </c>
      <c r="B105889" t="n">
        <v>360</v>
      </c>
    </row>
    <row r="105890">
      <c r="A105890" t="inlineStr">
        <is>
          <t>4u.pacn.ws</t>
        </is>
      </c>
      <c r="B105890" t="n">
        <v>360</v>
      </c>
    </row>
    <row r="105891">
      <c r="A105891" t="inlineStr">
        <is>
          <t>best-gifts-top-toys.com</t>
        </is>
      </c>
      <c r="B105891" t="n">
        <v>360</v>
      </c>
    </row>
    <row r="105892">
      <c r="A105892" t="inlineStr">
        <is>
          <t>www.albayader.com</t>
        </is>
      </c>
      <c r="B105892" t="n">
        <v>360</v>
      </c>
    </row>
    <row r="105893">
      <c r="A105893" t="inlineStr">
        <is>
          <t>www.bsnsports.com</t>
        </is>
      </c>
      <c r="B105893" t="n">
        <v>360</v>
      </c>
    </row>
    <row r="105894">
      <c r="A105894" t="inlineStr">
        <is>
          <t>www.beachsalesinc.com</t>
        </is>
      </c>
      <c r="B105894" t="n">
        <v>360</v>
      </c>
    </row>
    <row r="105895">
      <c r="A105895" t="inlineStr">
        <is>
          <t>5rrorwxhnokqrik.leadongcdn.com</t>
        </is>
      </c>
      <c r="B105895" t="n">
        <v>360</v>
      </c>
    </row>
    <row r="105896">
      <c r="A105896" t="inlineStr">
        <is>
          <t>www.bythewaybooks.com</t>
        </is>
      </c>
      <c r="B105896" t="n">
        <v>360</v>
      </c>
    </row>
    <row r="105897">
      <c r="A105897" t="inlineStr">
        <is>
          <t>scholarworks.uni.edu</t>
        </is>
      </c>
      <c r="B105897" t="n">
        <v>360</v>
      </c>
    </row>
    <row r="105898">
      <c r="A105898" t="inlineStr">
        <is>
          <t>www.thieme.com</t>
        </is>
      </c>
      <c r="B105898" t="n">
        <v>360</v>
      </c>
    </row>
    <row r="105899">
      <c r="A105899" t="inlineStr">
        <is>
          <t>the-adam.com</t>
        </is>
      </c>
      <c r="B105899" t="n">
        <v>360</v>
      </c>
    </row>
    <row r="105900">
      <c r="A105900" t="inlineStr">
        <is>
          <t>www.qualityforms.com</t>
        </is>
      </c>
      <c r="B105900" t="n">
        <v>360</v>
      </c>
    </row>
    <row r="105901">
      <c r="A105901" t="inlineStr">
        <is>
          <t>cdn.verasia.de</t>
        </is>
      </c>
      <c r="B105901" t="n">
        <v>360</v>
      </c>
    </row>
    <row r="105902">
      <c r="A105902" t="inlineStr">
        <is>
          <t>www.viinikartta.fi</t>
        </is>
      </c>
      <c r="B105902" t="n">
        <v>360</v>
      </c>
    </row>
    <row r="105903">
      <c r="A105903" t="inlineStr">
        <is>
          <t>pipelinelabs.com</t>
        </is>
      </c>
      <c r="B105903" t="n">
        <v>360</v>
      </c>
    </row>
    <row r="105904">
      <c r="A105904" t="inlineStr">
        <is>
          <t>scorenco.com</t>
        </is>
      </c>
      <c r="B105904" t="n">
        <v>360</v>
      </c>
    </row>
    <row r="105905">
      <c r="A105905" t="inlineStr">
        <is>
          <t>www.usafoodstore.co.uk</t>
        </is>
      </c>
      <c r="B105905" t="n">
        <v>360</v>
      </c>
    </row>
    <row r="105906">
      <c r="A105906" t="inlineStr">
        <is>
          <t>www.uggbootssale.ca</t>
        </is>
      </c>
      <c r="B105906" t="n">
        <v>360</v>
      </c>
    </row>
    <row r="105907">
      <c r="A105907" t="inlineStr">
        <is>
          <t>shopcrafts.co.uk</t>
        </is>
      </c>
      <c r="B105907" t="n">
        <v>360</v>
      </c>
    </row>
    <row r="105908">
      <c r="A105908" t="inlineStr">
        <is>
          <t>www.kennedywebster.com</t>
        </is>
      </c>
      <c r="B105908" t="n">
        <v>360</v>
      </c>
    </row>
    <row r="105909">
      <c r="A105909" t="inlineStr">
        <is>
          <t>www.asgoodasgold.org</t>
        </is>
      </c>
      <c r="B105909" t="n">
        <v>360</v>
      </c>
    </row>
    <row r="105910">
      <c r="A105910" t="inlineStr">
        <is>
          <t>www.zamalekrealestate.com</t>
        </is>
      </c>
      <c r="B105910" t="n">
        <v>360</v>
      </c>
    </row>
    <row r="105911">
      <c r="A105911" t="inlineStr">
        <is>
          <t>www.rejoyfashion.nl</t>
        </is>
      </c>
      <c r="B105911" t="n">
        <v>360</v>
      </c>
    </row>
    <row r="105912">
      <c r="A105912" t="inlineStr">
        <is>
          <t>www.gubbagardensheds.co.nz</t>
        </is>
      </c>
      <c r="B105912" t="n">
        <v>360</v>
      </c>
    </row>
    <row r="105913">
      <c r="A105913" t="inlineStr">
        <is>
          <t>cdn3.vscdns.com</t>
        </is>
      </c>
      <c r="B105913" t="n">
        <v>360</v>
      </c>
    </row>
    <row r="105914">
      <c r="A105914" t="inlineStr">
        <is>
          <t>content3.outletsalud.com</t>
        </is>
      </c>
      <c r="B105914" t="n">
        <v>360</v>
      </c>
    </row>
    <row r="105915">
      <c r="A105915" t="inlineStr">
        <is>
          <t>walldecornew.com</t>
        </is>
      </c>
      <c r="B105915" t="n">
        <v>360</v>
      </c>
    </row>
    <row r="105916">
      <c r="A105916" t="inlineStr">
        <is>
          <t>www.swingwatch.co.id</t>
        </is>
      </c>
      <c r="B105916" t="n">
        <v>360</v>
      </c>
    </row>
    <row r="105917">
      <c r="A105917" t="inlineStr">
        <is>
          <t>www.heartjacking.com</t>
        </is>
      </c>
      <c r="B105917" t="n">
        <v>360</v>
      </c>
    </row>
    <row r="105918">
      <c r="A105918" t="inlineStr">
        <is>
          <t>didwblovvwmoz.cloudfront.net</t>
        </is>
      </c>
      <c r="B105918" t="n">
        <v>360</v>
      </c>
    </row>
    <row r="105919">
      <c r="A105919" t="inlineStr">
        <is>
          <t>historyfangirl.com</t>
        </is>
      </c>
      <c r="B105919" t="n">
        <v>360</v>
      </c>
    </row>
    <row r="105920">
      <c r="A105920" t="inlineStr">
        <is>
          <t>lispo.com.ua</t>
        </is>
      </c>
      <c r="B105920" t="n">
        <v>360</v>
      </c>
    </row>
    <row r="105921">
      <c r="A105921" t="inlineStr">
        <is>
          <t>marketnet.gr</t>
        </is>
      </c>
      <c r="B105921" t="n">
        <v>360</v>
      </c>
    </row>
    <row r="105922">
      <c r="A105922" t="inlineStr">
        <is>
          <t>e-epicure.com</t>
        </is>
      </c>
      <c r="B105922" t="n">
        <v>360</v>
      </c>
    </row>
    <row r="105923">
      <c r="A105923" t="inlineStr">
        <is>
          <t>www.scartop.com</t>
        </is>
      </c>
      <c r="B105923" t="n">
        <v>360</v>
      </c>
    </row>
    <row r="105924">
      <c r="A105924" t="inlineStr">
        <is>
          <t>pondertee.com</t>
        </is>
      </c>
      <c r="B105924" t="n">
        <v>360</v>
      </c>
    </row>
    <row r="105925">
      <c r="A105925" t="inlineStr">
        <is>
          <t>sporthaus-goesch.de</t>
        </is>
      </c>
      <c r="B105925" t="n">
        <v>360</v>
      </c>
    </row>
    <row r="105926">
      <c r="A105926" t="inlineStr">
        <is>
          <t>www.nike-store-outlet.com</t>
        </is>
      </c>
      <c r="B105926" t="n">
        <v>360</v>
      </c>
    </row>
    <row r="105927">
      <c r="A105927" t="inlineStr">
        <is>
          <t>toysforgirlsonline.com</t>
        </is>
      </c>
      <c r="B105927" t="n">
        <v>360</v>
      </c>
    </row>
    <row r="105928">
      <c r="A105928" t="inlineStr">
        <is>
          <t>media.granquartz.com</t>
        </is>
      </c>
      <c r="B105928" t="n">
        <v>360</v>
      </c>
    </row>
    <row r="105929">
      <c r="A105929" t="inlineStr">
        <is>
          <t>www.legacyfarmsandranchesnc.com</t>
        </is>
      </c>
      <c r="B105929" t="n">
        <v>360</v>
      </c>
    </row>
    <row r="105930">
      <c r="A105930" t="inlineStr">
        <is>
          <t>cdn.hotels.uk.com</t>
        </is>
      </c>
      <c r="B105930" t="n">
        <v>360</v>
      </c>
    </row>
    <row r="105931">
      <c r="A105931" t="inlineStr">
        <is>
          <t>hamar-han.com</t>
        </is>
      </c>
      <c r="B105931" t="n">
        <v>360</v>
      </c>
    </row>
    <row r="105932">
      <c r="A105932" t="inlineStr">
        <is>
          <t>babaa.es</t>
        </is>
      </c>
      <c r="B105932" t="n">
        <v>360</v>
      </c>
    </row>
    <row r="105933">
      <c r="A105933" t="inlineStr">
        <is>
          <t>98ron.superunleaded.com</t>
        </is>
      </c>
      <c r="B105933" t="n">
        <v>360</v>
      </c>
    </row>
    <row r="105934">
      <c r="A105934" t="inlineStr">
        <is>
          <t>gioielloitaliano.net</t>
        </is>
      </c>
      <c r="B105934" t="n">
        <v>360</v>
      </c>
    </row>
    <row r="105935">
      <c r="A105935" t="inlineStr">
        <is>
          <t>img.ccjdigital.com</t>
        </is>
      </c>
      <c r="B105935" t="n">
        <v>360</v>
      </c>
    </row>
    <row r="105936">
      <c r="A105936" t="inlineStr">
        <is>
          <t>s16592.pcdn.co</t>
        </is>
      </c>
      <c r="B105936" t="n">
        <v>360</v>
      </c>
    </row>
    <row r="105937">
      <c r="A105937" t="inlineStr">
        <is>
          <t>www.travelingwithmj.com</t>
        </is>
      </c>
      <c r="B105937" t="n">
        <v>360</v>
      </c>
    </row>
    <row r="105938">
      <c r="A105938" t="inlineStr">
        <is>
          <t>www.mediashower.com</t>
        </is>
      </c>
      <c r="B105938" t="n">
        <v>360</v>
      </c>
    </row>
    <row r="105939">
      <c r="A105939" t="inlineStr">
        <is>
          <t>www.linuxbabe.com</t>
        </is>
      </c>
      <c r="B105939" t="n">
        <v>360</v>
      </c>
    </row>
    <row r="105940">
      <c r="A105940" t="inlineStr">
        <is>
          <t>www.berthon.co.uk</t>
        </is>
      </c>
      <c r="B105940" t="n">
        <v>360</v>
      </c>
    </row>
    <row r="105941">
      <c r="A105941" t="inlineStr">
        <is>
          <t>www.myaroma.gr</t>
        </is>
      </c>
      <c r="B105941" t="n">
        <v>360</v>
      </c>
    </row>
    <row r="105942">
      <c r="A105942" t="inlineStr">
        <is>
          <t>theamericanenergynews.com</t>
        </is>
      </c>
      <c r="B105942" t="n">
        <v>360</v>
      </c>
    </row>
    <row r="105943">
      <c r="A105943" t="inlineStr">
        <is>
          <t>www.solgar.com</t>
        </is>
      </c>
      <c r="B105943" t="n">
        <v>360</v>
      </c>
    </row>
    <row r="105944">
      <c r="A105944" t="inlineStr">
        <is>
          <t>saasscout.com</t>
        </is>
      </c>
      <c r="B105944" t="n">
        <v>360</v>
      </c>
    </row>
    <row r="105945">
      <c r="A105945" t="inlineStr">
        <is>
          <t>bookscoffeeandpassion.files.wordpress.com</t>
        </is>
      </c>
      <c r="B105945" t="n">
        <v>360</v>
      </c>
    </row>
    <row r="105946">
      <c r="A105946" t="inlineStr">
        <is>
          <t>rasenganstore.com</t>
        </is>
      </c>
      <c r="B105946" t="n">
        <v>360</v>
      </c>
    </row>
    <row r="105947">
      <c r="A105947" t="inlineStr">
        <is>
          <t>www.elginflowers.co.uk</t>
        </is>
      </c>
      <c r="B105947" t="n">
        <v>360</v>
      </c>
    </row>
    <row r="105948">
      <c r="A105948" t="inlineStr">
        <is>
          <t>www.sonnenbrillen.com</t>
        </is>
      </c>
      <c r="B105948" t="n">
        <v>360</v>
      </c>
    </row>
    <row r="105949">
      <c r="A105949" t="inlineStr">
        <is>
          <t>catholicsprouts.com</t>
        </is>
      </c>
      <c r="B105949" t="n">
        <v>360</v>
      </c>
    </row>
    <row r="105950">
      <c r="A105950" t="inlineStr">
        <is>
          <t>www.jukeboxdc.com</t>
        </is>
      </c>
      <c r="B105950" t="n">
        <v>360</v>
      </c>
    </row>
    <row r="105951">
      <c r="A105951" t="inlineStr">
        <is>
          <t>www.mobileslots4u.co.uk</t>
        </is>
      </c>
      <c r="B105951" t="n">
        <v>360</v>
      </c>
    </row>
    <row r="105952">
      <c r="A105952" t="inlineStr">
        <is>
          <t>www.petwise.com.au</t>
        </is>
      </c>
      <c r="B105952" t="n">
        <v>360</v>
      </c>
    </row>
    <row r="105953">
      <c r="A105953" t="inlineStr">
        <is>
          <t>www.umces.edu</t>
        </is>
      </c>
      <c r="B105953" t="n">
        <v>360</v>
      </c>
    </row>
    <row r="105954">
      <c r="A105954" t="inlineStr">
        <is>
          <t>1yukjb3vlggkrz7p1ut7z9g3-wpengine.netdna-ssl.com</t>
        </is>
      </c>
      <c r="B105954" t="n">
        <v>360</v>
      </c>
    </row>
    <row r="105955">
      <c r="A105955" t="inlineStr">
        <is>
          <t>www.teaching-tiny-tots.com</t>
        </is>
      </c>
      <c r="B105955" t="n">
        <v>360</v>
      </c>
    </row>
    <row r="105956">
      <c r="A105956" t="inlineStr">
        <is>
          <t>www.magicworldonline.com</t>
        </is>
      </c>
      <c r="B105956" t="n">
        <v>360</v>
      </c>
    </row>
    <row r="105957">
      <c r="A105957" t="inlineStr">
        <is>
          <t>www.thehonestkitchen.com</t>
        </is>
      </c>
      <c r="B105957" t="n">
        <v>360</v>
      </c>
    </row>
    <row r="105958">
      <c r="A105958" t="inlineStr">
        <is>
          <t>valvesdirect.net</t>
        </is>
      </c>
      <c r="B105958" t="n">
        <v>360</v>
      </c>
    </row>
    <row r="105959">
      <c r="A105959" t="inlineStr">
        <is>
          <t>rjsigmund.files.wordpress.com</t>
        </is>
      </c>
      <c r="B105959" t="n">
        <v>360</v>
      </c>
    </row>
    <row r="105960">
      <c r="A105960" t="inlineStr">
        <is>
          <t>www.fordpartsuk.com</t>
        </is>
      </c>
      <c r="B105960" t="n">
        <v>360</v>
      </c>
    </row>
    <row r="105961">
      <c r="A105961" t="inlineStr">
        <is>
          <t>cdn.attic-house.com</t>
        </is>
      </c>
      <c r="B105961" t="n">
        <v>360</v>
      </c>
    </row>
    <row r="105962">
      <c r="A105962" t="inlineStr">
        <is>
          <t>catstrong.s3.amazonaws.com</t>
        </is>
      </c>
      <c r="B105962" t="n">
        <v>360</v>
      </c>
    </row>
    <row r="105963">
      <c r="A105963" t="inlineStr">
        <is>
          <t>news.jrn.msu.edu</t>
        </is>
      </c>
      <c r="B105963" t="n">
        <v>360</v>
      </c>
    </row>
    <row r="105964">
      <c r="A105964" t="inlineStr">
        <is>
          <t>sunderlandvibe.com</t>
        </is>
      </c>
      <c r="B105964" t="n">
        <v>360</v>
      </c>
    </row>
    <row r="105965">
      <c r="A105965" t="inlineStr">
        <is>
          <t>www.okgoodrecords.com</t>
        </is>
      </c>
      <c r="B105965" t="n">
        <v>360</v>
      </c>
    </row>
    <row r="105966">
      <c r="A105966" t="inlineStr">
        <is>
          <t>winkler-waerme.de</t>
        </is>
      </c>
      <c r="B105966" t="n">
        <v>360</v>
      </c>
    </row>
    <row r="105967">
      <c r="A105967" t="inlineStr">
        <is>
          <t>img.idate2012.com</t>
        </is>
      </c>
      <c r="B105967" t="n">
        <v>360</v>
      </c>
    </row>
    <row r="105968">
      <c r="A105968" t="inlineStr">
        <is>
          <t>www.nauticanow.com</t>
        </is>
      </c>
      <c r="B105968" t="n">
        <v>360</v>
      </c>
    </row>
    <row r="105969">
      <c r="A105969" t="inlineStr">
        <is>
          <t>www.bullionvault.com</t>
        </is>
      </c>
      <c r="B105969" t="n">
        <v>360</v>
      </c>
    </row>
    <row r="105970">
      <c r="A105970" t="inlineStr">
        <is>
          <t>nikkisanterre.com</t>
        </is>
      </c>
      <c r="B105970" t="n">
        <v>360</v>
      </c>
    </row>
    <row r="105971">
      <c r="A105971" t="inlineStr">
        <is>
          <t>blog.granted.com</t>
        </is>
      </c>
      <c r="B105971" t="n">
        <v>360</v>
      </c>
    </row>
    <row r="105972">
      <c r="A105972" t="inlineStr">
        <is>
          <t>tmc.io</t>
        </is>
      </c>
      <c r="B105972" t="n">
        <v>360</v>
      </c>
    </row>
    <row r="105973">
      <c r="A105973" t="inlineStr">
        <is>
          <t>www.sfu.ca</t>
        </is>
      </c>
      <c r="B105973" t="n">
        <v>360</v>
      </c>
    </row>
    <row r="105974">
      <c r="A105974" t="inlineStr">
        <is>
          <t>arabahjoy.com</t>
        </is>
      </c>
      <c r="B105974" t="n">
        <v>360</v>
      </c>
    </row>
    <row r="105975">
      <c r="A105975" t="inlineStr">
        <is>
          <t>www.ehbp.com</t>
        </is>
      </c>
      <c r="B105975" t="n">
        <v>360</v>
      </c>
    </row>
    <row r="105976">
      <c r="A105976" t="inlineStr">
        <is>
          <t>www.foreverlawn.com</t>
        </is>
      </c>
      <c r="B105976" t="n">
        <v>360</v>
      </c>
    </row>
    <row r="105977">
      <c r="A105977" t="inlineStr">
        <is>
          <t>bimg.fbeads.us</t>
        </is>
      </c>
      <c r="B105977" t="n">
        <v>360</v>
      </c>
    </row>
    <row r="105978">
      <c r="A105978" t="inlineStr">
        <is>
          <t>blogs.northcountrypublicradio.org</t>
        </is>
      </c>
      <c r="B105978" t="n">
        <v>360</v>
      </c>
    </row>
    <row r="105979">
      <c r="A105979" t="inlineStr">
        <is>
          <t>www.recreonics.com</t>
        </is>
      </c>
      <c r="B105979" t="n">
        <v>360</v>
      </c>
    </row>
    <row r="105980">
      <c r="A105980" t="inlineStr">
        <is>
          <t>blog.kickresume.com</t>
        </is>
      </c>
      <c r="B105980" t="n">
        <v>360</v>
      </c>
    </row>
    <row r="105981">
      <c r="A105981" t="inlineStr">
        <is>
          <t>arkansas.bizlocal.com</t>
        </is>
      </c>
      <c r="B105981" t="n">
        <v>360</v>
      </c>
    </row>
    <row r="105982">
      <c r="A105982" t="inlineStr">
        <is>
          <t>afterpartygame.com</t>
        </is>
      </c>
      <c r="B105982" t="n">
        <v>360</v>
      </c>
    </row>
    <row r="105983">
      <c r="A105983" t="inlineStr">
        <is>
          <t>free-online-golf-tips.com</t>
        </is>
      </c>
      <c r="B105983" t="n">
        <v>360</v>
      </c>
    </row>
    <row r="105984">
      <c r="A105984" t="inlineStr">
        <is>
          <t>www.craftbrewer.com.au</t>
        </is>
      </c>
      <c r="B105984" t="n">
        <v>360</v>
      </c>
    </row>
    <row r="105985">
      <c r="A105985" t="inlineStr">
        <is>
          <t>hhjewels.com</t>
        </is>
      </c>
      <c r="B105985" t="n">
        <v>360</v>
      </c>
    </row>
    <row r="105986">
      <c r="A105986" t="inlineStr">
        <is>
          <t>africanhuntingsafaris.com</t>
        </is>
      </c>
      <c r="B105986" t="n">
        <v>360</v>
      </c>
    </row>
    <row r="105987">
      <c r="A105987" t="inlineStr">
        <is>
          <t>vibrantweddings.files.wordpress.com</t>
        </is>
      </c>
      <c r="B105987" t="n">
        <v>360</v>
      </c>
    </row>
    <row r="105988">
      <c r="A105988" t="inlineStr">
        <is>
          <t>sweetsorghumliving.files.wordpress.com</t>
        </is>
      </c>
      <c r="B105988" t="n">
        <v>360</v>
      </c>
    </row>
    <row r="105989">
      <c r="A105989" t="inlineStr">
        <is>
          <t>www.ustaproshop.com</t>
        </is>
      </c>
      <c r="B105989" t="n">
        <v>360</v>
      </c>
    </row>
    <row r="105990">
      <c r="A105990" t="inlineStr">
        <is>
          <t>simplemomentsstick.com</t>
        </is>
      </c>
      <c r="B105990" t="n">
        <v>360</v>
      </c>
    </row>
    <row r="105991">
      <c r="A105991" t="inlineStr">
        <is>
          <t>c69011.r11.cf3.rackcdn.com</t>
        </is>
      </c>
      <c r="B105991" t="n">
        <v>360</v>
      </c>
    </row>
    <row r="105992">
      <c r="A105992" t="inlineStr">
        <is>
          <t>cravebodyjewelry.com</t>
        </is>
      </c>
      <c r="B105992" t="n">
        <v>360</v>
      </c>
    </row>
    <row r="105993">
      <c r="A105993" t="inlineStr">
        <is>
          <t>www.bjupress.com</t>
        </is>
      </c>
      <c r="B105993" t="n">
        <v>360</v>
      </c>
    </row>
    <row r="105994">
      <c r="A105994" t="inlineStr">
        <is>
          <t>www.expeditiontrips.com</t>
        </is>
      </c>
      <c r="B105994" t="n">
        <v>360</v>
      </c>
    </row>
    <row r="105995">
      <c r="A105995" t="inlineStr">
        <is>
          <t>www.marketwritepromo.com</t>
        </is>
      </c>
      <c r="B105995" t="n">
        <v>360</v>
      </c>
    </row>
    <row r="105996">
      <c r="A105996" t="inlineStr">
        <is>
          <t>www.iwatchery.co.uk</t>
        </is>
      </c>
      <c r="B105996" t="n">
        <v>360</v>
      </c>
    </row>
    <row r="105997">
      <c r="A105997" t="inlineStr">
        <is>
          <t>www.usamodel.cz</t>
        </is>
      </c>
      <c r="B105997" t="n">
        <v>360</v>
      </c>
    </row>
    <row r="105998">
      <c r="A105998" t="inlineStr">
        <is>
          <t>media.getty.edu</t>
        </is>
      </c>
      <c r="B105998" t="n">
        <v>359</v>
      </c>
    </row>
    <row r="105999">
      <c r="A105999" t="inlineStr">
        <is>
          <t>hamkarchan.com</t>
        </is>
      </c>
      <c r="B105999" t="n">
        <v>359</v>
      </c>
    </row>
    <row r="106000">
      <c r="A106000" t="inlineStr">
        <is>
          <t>www.beautifulhomes.com</t>
        </is>
      </c>
      <c r="B106000" t="n">
        <v>359</v>
      </c>
    </row>
    <row r="106001">
      <c r="A106001" t="inlineStr">
        <is>
          <t>heartfeltstamping.com</t>
        </is>
      </c>
      <c r="B106001" t="n">
        <v>359</v>
      </c>
    </row>
    <row r="106002">
      <c r="A106002" t="inlineStr">
        <is>
          <t>www.lospallino.com</t>
        </is>
      </c>
      <c r="B106002" t="n">
        <v>359</v>
      </c>
    </row>
    <row r="106003">
      <c r="A106003" t="inlineStr">
        <is>
          <t>blog-imgs-66.fc2.com</t>
        </is>
      </c>
      <c r="B106003" t="n">
        <v>359</v>
      </c>
    </row>
    <row r="106004">
      <c r="A106004" t="inlineStr">
        <is>
          <t>www.haertle.de</t>
        </is>
      </c>
      <c r="B106004" t="n">
        <v>359</v>
      </c>
    </row>
    <row r="106005">
      <c r="A106005" t="inlineStr">
        <is>
          <t>dlprivateserver.com</t>
        </is>
      </c>
      <c r="B106005" t="n">
        <v>359</v>
      </c>
    </row>
    <row r="106006">
      <c r="A106006" t="inlineStr">
        <is>
          <t>cdn.idolbirthdays.net</t>
        </is>
      </c>
      <c r="B106006" t="n">
        <v>359</v>
      </c>
    </row>
    <row r="106007">
      <c r="A106007" t="inlineStr">
        <is>
          <t>www.epressi.com</t>
        </is>
      </c>
      <c r="B106007" t="n">
        <v>359</v>
      </c>
    </row>
    <row r="106008">
      <c r="A106008" t="inlineStr">
        <is>
          <t>cdnx.ilsussidiario.net</t>
        </is>
      </c>
      <c r="B106008" t="n">
        <v>359</v>
      </c>
    </row>
    <row r="106009">
      <c r="A106009" t="inlineStr">
        <is>
          <t>www1.garaget.org</t>
        </is>
      </c>
      <c r="B106009" t="n">
        <v>359</v>
      </c>
    </row>
    <row r="106010">
      <c r="A106010" t="inlineStr">
        <is>
          <t>img.gaming.gentside.com</t>
        </is>
      </c>
      <c r="B106010" t="n">
        <v>359</v>
      </c>
    </row>
    <row r="106011">
      <c r="A106011" t="inlineStr">
        <is>
          <t>mediaserver-cont-sv5-2-v4v6.pandora.com</t>
        </is>
      </c>
      <c r="B106011" t="n">
        <v>359</v>
      </c>
    </row>
    <row r="106012">
      <c r="A106012" t="inlineStr">
        <is>
          <t>d1aid1ai1ve9l.cloudfront.net</t>
        </is>
      </c>
      <c r="B106012" t="n">
        <v>359</v>
      </c>
    </row>
    <row r="106013">
      <c r="A106013" t="inlineStr">
        <is>
          <t>recambiostablet.com</t>
        </is>
      </c>
      <c r="B106013" t="n">
        <v>359</v>
      </c>
    </row>
    <row r="106014">
      <c r="A106014" t="inlineStr">
        <is>
          <t>www.emob-meubles.fr</t>
        </is>
      </c>
      <c r="B106014" t="n">
        <v>359</v>
      </c>
    </row>
    <row r="106015">
      <c r="A106015" t="inlineStr">
        <is>
          <t>funke.images.dvbdata.com</t>
        </is>
      </c>
      <c r="B106015" t="n">
        <v>359</v>
      </c>
    </row>
    <row r="106016">
      <c r="A106016" t="inlineStr">
        <is>
          <t>www.efeeme.com</t>
        </is>
      </c>
      <c r="B106016" t="n">
        <v>359</v>
      </c>
    </row>
    <row r="106017">
      <c r="A106017" t="inlineStr">
        <is>
          <t>media.inmac-wstore.com</t>
        </is>
      </c>
      <c r="B106017" t="n">
        <v>359</v>
      </c>
    </row>
    <row r="106018">
      <c r="A106018" t="inlineStr">
        <is>
          <t>steelcabinetset.com</t>
        </is>
      </c>
      <c r="B106018" t="n">
        <v>359</v>
      </c>
    </row>
    <row r="106019">
      <c r="A106019" t="inlineStr">
        <is>
          <t>i1.aport.ru</t>
        </is>
      </c>
      <c r="B106019" t="n">
        <v>359</v>
      </c>
    </row>
    <row r="106020">
      <c r="A106020" t="inlineStr">
        <is>
          <t>www.caravangallery.com</t>
        </is>
      </c>
      <c r="B106020" t="n">
        <v>359</v>
      </c>
    </row>
    <row r="106021">
      <c r="A106021" t="inlineStr">
        <is>
          <t>www.nude-photography.com</t>
        </is>
      </c>
      <c r="B106021" t="n">
        <v>359</v>
      </c>
    </row>
    <row r="106022">
      <c r="A106022" t="inlineStr">
        <is>
          <t>a7e51bf92662e795aef8-f139b7e0190a944c296720f41a25f0a3.ssl.cf1.rackcdn.com</t>
        </is>
      </c>
      <c r="B106022" t="n">
        <v>359</v>
      </c>
    </row>
    <row r="106023">
      <c r="A106023" t="inlineStr">
        <is>
          <t>bathandbodyshop.e2ecdn.co.uk</t>
        </is>
      </c>
      <c r="B106023" t="n">
        <v>359</v>
      </c>
    </row>
    <row r="106024">
      <c r="A106024" t="inlineStr">
        <is>
          <t>irrnrwxhrqnq5p.ldycdn.com</t>
        </is>
      </c>
      <c r="B106024" t="n">
        <v>359</v>
      </c>
    </row>
    <row r="106025">
      <c r="A106025" t="inlineStr">
        <is>
          <t>www.plymouthfurniturewi.com</t>
        </is>
      </c>
      <c r="B106025" t="n">
        <v>359</v>
      </c>
    </row>
    <row r="106026">
      <c r="A106026" t="inlineStr">
        <is>
          <t>4fbef0514299300cbea6-70cedaabcc64b2e00902c38e27f264ec.ssl.cf1.rackcdn.com</t>
        </is>
      </c>
      <c r="B106026" t="n">
        <v>359</v>
      </c>
    </row>
    <row r="106027">
      <c r="A106027" t="inlineStr">
        <is>
          <t>www.yelete.com</t>
        </is>
      </c>
      <c r="B106027" t="n">
        <v>359</v>
      </c>
    </row>
    <row r="106028">
      <c r="A106028" t="inlineStr">
        <is>
          <t>www.uzstore.com</t>
        </is>
      </c>
      <c r="B106028" t="n">
        <v>359</v>
      </c>
    </row>
    <row r="106029">
      <c r="A106029" t="inlineStr">
        <is>
          <t>awa2016.concurrences.com</t>
        </is>
      </c>
      <c r="B106029" t="n">
        <v>359</v>
      </c>
    </row>
    <row r="106030">
      <c r="A106030" t="inlineStr">
        <is>
          <t>az334034.vo.msecnd.net</t>
        </is>
      </c>
      <c r="B106030" t="n">
        <v>359</v>
      </c>
    </row>
    <row r="106031">
      <c r="A106031" t="inlineStr">
        <is>
          <t>million-wallpapers.com</t>
        </is>
      </c>
      <c r="B106031" t="n">
        <v>359</v>
      </c>
    </row>
    <row r="106032">
      <c r="A106032" t="inlineStr">
        <is>
          <t>149387540.v2.pressablecdn.com</t>
        </is>
      </c>
      <c r="B106032" t="n">
        <v>359</v>
      </c>
    </row>
    <row r="106033">
      <c r="A106033" t="inlineStr">
        <is>
          <t>planetbell.files.wordpress.com</t>
        </is>
      </c>
      <c r="B106033" t="n">
        <v>359</v>
      </c>
    </row>
    <row r="106034">
      <c r="A106034" t="inlineStr">
        <is>
          <t>st.renderu.com</t>
        </is>
      </c>
      <c r="B106034" t="n">
        <v>359</v>
      </c>
    </row>
    <row r="106035">
      <c r="A106035" t="inlineStr">
        <is>
          <t>asmedia.azureedge.net</t>
        </is>
      </c>
      <c r="B106035" t="n">
        <v>359</v>
      </c>
    </row>
    <row r="106036">
      <c r="A106036" t="inlineStr">
        <is>
          <t>s29938.pcdn.co</t>
        </is>
      </c>
      <c r="B106036" t="n">
        <v>359</v>
      </c>
    </row>
    <row r="106037">
      <c r="A106037" t="inlineStr">
        <is>
          <t>harnesstouch.com</t>
        </is>
      </c>
      <c r="B106037" t="n">
        <v>359</v>
      </c>
    </row>
    <row r="106038">
      <c r="A106038" t="inlineStr">
        <is>
          <t>www.goldengoosesonline.com</t>
        </is>
      </c>
      <c r="B106038" t="n">
        <v>359</v>
      </c>
    </row>
    <row r="106039">
      <c r="A106039" t="inlineStr">
        <is>
          <t>hqwallpapers.club</t>
        </is>
      </c>
      <c r="B106039" t="n">
        <v>359</v>
      </c>
    </row>
    <row r="106040">
      <c r="A106040" t="inlineStr">
        <is>
          <t>hollandwest.com</t>
        </is>
      </c>
      <c r="B106040" t="n">
        <v>359</v>
      </c>
    </row>
    <row r="106041">
      <c r="A106041" t="inlineStr">
        <is>
          <t>ml2pen3fyjlp.i.optimole.com</t>
        </is>
      </c>
      <c r="B106041" t="n">
        <v>359</v>
      </c>
    </row>
    <row r="106042">
      <c r="A106042" t="inlineStr">
        <is>
          <t>www.devostock.com</t>
        </is>
      </c>
      <c r="B106042" t="n">
        <v>359</v>
      </c>
    </row>
    <row r="106043">
      <c r="A106043" t="inlineStr">
        <is>
          <t>physicalkitchness.com</t>
        </is>
      </c>
      <c r="B106043" t="n">
        <v>359</v>
      </c>
    </row>
    <row r="106044">
      <c r="A106044" t="inlineStr">
        <is>
          <t>www.spacesector.com</t>
        </is>
      </c>
      <c r="B106044" t="n">
        <v>359</v>
      </c>
    </row>
    <row r="106045">
      <c r="A106045" t="inlineStr">
        <is>
          <t>cdn.videokvid.com</t>
        </is>
      </c>
      <c r="B106045" t="n">
        <v>359</v>
      </c>
    </row>
    <row r="106046">
      <c r="A106046" t="inlineStr">
        <is>
          <t>pimimagescdn.azureedge.net</t>
        </is>
      </c>
      <c r="B106046" t="n">
        <v>359</v>
      </c>
    </row>
    <row r="106047">
      <c r="A106047" t="inlineStr">
        <is>
          <t>havecamerawilltravel.com</t>
        </is>
      </c>
      <c r="B106047" t="n">
        <v>359</v>
      </c>
    </row>
    <row r="106048">
      <c r="A106048" t="inlineStr">
        <is>
          <t>compass-ssl.microsoft.com</t>
        </is>
      </c>
      <c r="B106048" t="n">
        <v>359</v>
      </c>
    </row>
    <row r="106049">
      <c r="A106049" t="inlineStr">
        <is>
          <t>pickssoccer.com</t>
        </is>
      </c>
      <c r="B106049" t="n">
        <v>359</v>
      </c>
    </row>
    <row r="106050">
      <c r="A106050" t="inlineStr">
        <is>
          <t>blog.mollietobiasphotography.com</t>
        </is>
      </c>
      <c r="B106050" t="n">
        <v>359</v>
      </c>
    </row>
    <row r="106051">
      <c r="A106051" t="inlineStr">
        <is>
          <t>3e0fpn3q2p9e1ssq3tkaxm0d-wpengine.netdna-ssl.com</t>
        </is>
      </c>
      <c r="B106051" t="n">
        <v>359</v>
      </c>
    </row>
    <row r="106052">
      <c r="A106052" t="inlineStr">
        <is>
          <t>www.solarnavigator.net</t>
        </is>
      </c>
      <c r="B106052" t="n">
        <v>359</v>
      </c>
    </row>
    <row r="106053">
      <c r="A106053" t="inlineStr">
        <is>
          <t>sinfulnutrition.com</t>
        </is>
      </c>
      <c r="B106053" t="n">
        <v>359</v>
      </c>
    </row>
    <row r="106054">
      <c r="A106054" t="inlineStr">
        <is>
          <t>www.haverford.edu</t>
        </is>
      </c>
      <c r="B106054" t="n">
        <v>359</v>
      </c>
    </row>
    <row r="106055">
      <c r="A106055" t="inlineStr">
        <is>
          <t>winecountryaccents.com</t>
        </is>
      </c>
      <c r="B106055" t="n">
        <v>359</v>
      </c>
    </row>
    <row r="106056">
      <c r="A106056" t="inlineStr">
        <is>
          <t>sydneycbd.repair</t>
        </is>
      </c>
      <c r="B106056" t="n">
        <v>359</v>
      </c>
    </row>
    <row r="106057">
      <c r="A106057" t="inlineStr">
        <is>
          <t>tattooli.com</t>
        </is>
      </c>
      <c r="B106057" t="n">
        <v>359</v>
      </c>
    </row>
    <row r="106058">
      <c r="A106058" t="inlineStr">
        <is>
          <t>qtoptens.com</t>
        </is>
      </c>
      <c r="B106058" t="n">
        <v>359</v>
      </c>
    </row>
    <row r="106059">
      <c r="A106059" t="inlineStr">
        <is>
          <t>www.latinoathlete.com</t>
        </is>
      </c>
      <c r="B106059" t="n">
        <v>359</v>
      </c>
    </row>
    <row r="106060">
      <c r="A106060" t="inlineStr">
        <is>
          <t>www.girlabouttheglobe.com</t>
        </is>
      </c>
      <c r="B106060" t="n">
        <v>359</v>
      </c>
    </row>
    <row r="106061">
      <c r="A106061" t="inlineStr">
        <is>
          <t>www.adventurefaktory.com</t>
        </is>
      </c>
      <c r="B106061" t="n">
        <v>359</v>
      </c>
    </row>
    <row r="106062">
      <c r="A106062" t="inlineStr">
        <is>
          <t>admin.promonews.tv</t>
        </is>
      </c>
      <c r="B106062" t="n">
        <v>359</v>
      </c>
    </row>
    <row r="106063">
      <c r="A106063" t="inlineStr">
        <is>
          <t>theunn.com</t>
        </is>
      </c>
      <c r="B106063" t="n">
        <v>359</v>
      </c>
    </row>
    <row r="106064">
      <c r="A106064" t="inlineStr">
        <is>
          <t>kilden.info</t>
        </is>
      </c>
      <c r="B106064" t="n">
        <v>359</v>
      </c>
    </row>
    <row r="106065">
      <c r="A106065" t="inlineStr">
        <is>
          <t>lytherus.com</t>
        </is>
      </c>
      <c r="B106065" t="n">
        <v>359</v>
      </c>
    </row>
    <row r="106066">
      <c r="A106066" t="inlineStr">
        <is>
          <t>betterbaseball.com</t>
        </is>
      </c>
      <c r="B106066" t="n">
        <v>359</v>
      </c>
    </row>
    <row r="106067">
      <c r="A106067" t="inlineStr">
        <is>
          <t>www.dnanews.com.pk</t>
        </is>
      </c>
      <c r="B106067" t="n">
        <v>359</v>
      </c>
    </row>
    <row r="106068">
      <c r="A106068" t="inlineStr">
        <is>
          <t>marketinginsidergroup.com</t>
        </is>
      </c>
      <c r="B106068" t="n">
        <v>359</v>
      </c>
    </row>
    <row r="106069">
      <c r="A106069" t="inlineStr">
        <is>
          <t>www.bliaudio.com</t>
        </is>
      </c>
      <c r="B106069" t="n">
        <v>359</v>
      </c>
    </row>
    <row r="106070">
      <c r="A106070" t="inlineStr">
        <is>
          <t>cosmicshambles.com</t>
        </is>
      </c>
      <c r="B106070" t="n">
        <v>359</v>
      </c>
    </row>
    <row r="106071">
      <c r="A106071" t="inlineStr">
        <is>
          <t>www.hireall.ie</t>
        </is>
      </c>
      <c r="B106071" t="n">
        <v>359</v>
      </c>
    </row>
    <row r="106072">
      <c r="A106072" t="inlineStr">
        <is>
          <t>www.cessnaflyer.org</t>
        </is>
      </c>
      <c r="B106072" t="n">
        <v>359</v>
      </c>
    </row>
    <row r="106073">
      <c r="A106073" t="inlineStr">
        <is>
          <t>kennedytorch.org</t>
        </is>
      </c>
      <c r="B106073" t="n">
        <v>359</v>
      </c>
    </row>
    <row r="106074">
      <c r="A106074" t="inlineStr">
        <is>
          <t>www.centraltimes.org</t>
        </is>
      </c>
      <c r="B106074" t="n">
        <v>359</v>
      </c>
    </row>
    <row r="106075">
      <c r="A106075" t="inlineStr">
        <is>
          <t>www.mulberryoutlet.cc</t>
        </is>
      </c>
      <c r="B106075" t="n">
        <v>359</v>
      </c>
    </row>
    <row r="106076">
      <c r="A106076" t="inlineStr">
        <is>
          <t>www.beyondships3.com</t>
        </is>
      </c>
      <c r="B106076" t="n">
        <v>359</v>
      </c>
    </row>
    <row r="106077">
      <c r="A106077" t="inlineStr">
        <is>
          <t>cdn3.brucefield.com</t>
        </is>
      </c>
      <c r="B106077" t="n">
        <v>359</v>
      </c>
    </row>
    <row r="106078">
      <c r="A106078" t="inlineStr">
        <is>
          <t>dlg7f0e93aole.cloudfront.net</t>
        </is>
      </c>
      <c r="B106078" t="n">
        <v>359</v>
      </c>
    </row>
    <row r="106079">
      <c r="A106079" t="inlineStr">
        <is>
          <t>www.vintagesunglassesshop.com</t>
        </is>
      </c>
      <c r="B106079" t="n">
        <v>359</v>
      </c>
    </row>
    <row r="106080">
      <c r="A106080" t="inlineStr">
        <is>
          <t>www.baseballexpress.com</t>
        </is>
      </c>
      <c r="B106080" t="n">
        <v>359</v>
      </c>
    </row>
    <row r="106081">
      <c r="A106081" t="inlineStr">
        <is>
          <t>rgvegas.com</t>
        </is>
      </c>
      <c r="B106081" t="n">
        <v>359</v>
      </c>
    </row>
    <row r="106082">
      <c r="A106082" t="inlineStr">
        <is>
          <t>pixelclerks.com</t>
        </is>
      </c>
      <c r="B106082" t="n">
        <v>359</v>
      </c>
    </row>
    <row r="106083">
      <c r="A106083" t="inlineStr">
        <is>
          <t>shopiranart.com</t>
        </is>
      </c>
      <c r="B106083" t="n">
        <v>359</v>
      </c>
    </row>
    <row r="106084">
      <c r="A106084" t="inlineStr">
        <is>
          <t>tireweb.tirelibrary.com</t>
        </is>
      </c>
      <c r="B106084" t="n">
        <v>359</v>
      </c>
    </row>
    <row r="106085">
      <c r="A106085" t="inlineStr">
        <is>
          <t>eu.stuartweitzman.com</t>
        </is>
      </c>
      <c r="B106085" t="n">
        <v>359</v>
      </c>
    </row>
    <row r="106086">
      <c r="A106086" t="inlineStr">
        <is>
          <t>fittingintovegan.files.wordpress.com</t>
        </is>
      </c>
      <c r="B106086" t="n">
        <v>359</v>
      </c>
    </row>
    <row r="106087">
      <c r="A106087" t="inlineStr">
        <is>
          <t>moyerfordmercury.com</t>
        </is>
      </c>
      <c r="B106087" t="n">
        <v>359</v>
      </c>
    </row>
    <row r="106088">
      <c r="A106088" t="inlineStr">
        <is>
          <t>www.svmicro.com</t>
        </is>
      </c>
      <c r="B106088" t="n">
        <v>359</v>
      </c>
    </row>
    <row r="106089">
      <c r="A106089" t="inlineStr">
        <is>
          <t>hustlemomrepeat.com</t>
        </is>
      </c>
      <c r="B106089" t="n">
        <v>359</v>
      </c>
    </row>
    <row r="106090">
      <c r="A106090" t="inlineStr">
        <is>
          <t>www.ohweddings.net</t>
        </is>
      </c>
      <c r="B106090" t="n">
        <v>359</v>
      </c>
    </row>
    <row r="106091">
      <c r="A106091" t="inlineStr">
        <is>
          <t>dreamingindiy.com</t>
        </is>
      </c>
      <c r="B106091" t="n">
        <v>359</v>
      </c>
    </row>
    <row r="106092">
      <c r="A106092" t="inlineStr">
        <is>
          <t>arhn.eu</t>
        </is>
      </c>
      <c r="B106092" t="n">
        <v>359</v>
      </c>
    </row>
    <row r="106093">
      <c r="A106093" t="inlineStr">
        <is>
          <t>olioiniowa.com</t>
        </is>
      </c>
      <c r="B106093" t="n">
        <v>359</v>
      </c>
    </row>
    <row r="106094">
      <c r="A106094" t="inlineStr">
        <is>
          <t>www.medicalhealthtips.com</t>
        </is>
      </c>
      <c r="B106094" t="n">
        <v>359</v>
      </c>
    </row>
    <row r="106095">
      <c r="A106095" t="inlineStr">
        <is>
          <t>jamiesterndesign.com</t>
        </is>
      </c>
      <c r="B106095" t="n">
        <v>359</v>
      </c>
    </row>
    <row r="106096">
      <c r="A106096" t="inlineStr">
        <is>
          <t>airsofts.com.br</t>
        </is>
      </c>
      <c r="B106096" t="n">
        <v>359</v>
      </c>
    </row>
    <row r="106097">
      <c r="A106097" t="inlineStr">
        <is>
          <t>www.giftflowersusa.com</t>
        </is>
      </c>
      <c r="B106097" t="n">
        <v>359</v>
      </c>
    </row>
    <row r="106098">
      <c r="A106098" t="inlineStr">
        <is>
          <t>shtepsel.bg</t>
        </is>
      </c>
      <c r="B106098" t="n">
        <v>359</v>
      </c>
    </row>
    <row r="106099">
      <c r="A106099" t="inlineStr">
        <is>
          <t>www.emauxgroup.com</t>
        </is>
      </c>
      <c r="B106099" t="n">
        <v>359</v>
      </c>
    </row>
    <row r="106100">
      <c r="A106100" t="inlineStr">
        <is>
          <t>images15.fotki.com</t>
        </is>
      </c>
      <c r="B106100" t="n">
        <v>359</v>
      </c>
    </row>
    <row r="106101">
      <c r="A106101" t="inlineStr">
        <is>
          <t>sizzlingsilver.com</t>
        </is>
      </c>
      <c r="B106101" t="n">
        <v>359</v>
      </c>
    </row>
    <row r="106102">
      <c r="A106102" t="inlineStr">
        <is>
          <t>www.mycarpaltunnel.com</t>
        </is>
      </c>
      <c r="B106102" t="n">
        <v>359</v>
      </c>
    </row>
    <row r="106103">
      <c r="A106103" t="inlineStr">
        <is>
          <t>en.wikifur.com</t>
        </is>
      </c>
      <c r="B106103" t="n">
        <v>359</v>
      </c>
    </row>
    <row r="106104">
      <c r="A106104" t="inlineStr">
        <is>
          <t>847542.smushcdn.com</t>
        </is>
      </c>
      <c r="B106104" t="n">
        <v>359</v>
      </c>
    </row>
    <row r="106105">
      <c r="A106105" t="inlineStr">
        <is>
          <t>www.joomla-monster.com</t>
        </is>
      </c>
      <c r="B106105" t="n">
        <v>359</v>
      </c>
    </row>
    <row r="106106">
      <c r="A106106" t="inlineStr">
        <is>
          <t>mirror.mixtronica.com</t>
        </is>
      </c>
      <c r="B106106" t="n">
        <v>359</v>
      </c>
    </row>
    <row r="106107">
      <c r="A106107" t="inlineStr">
        <is>
          <t>www.wallpapersmania.com</t>
        </is>
      </c>
      <c r="B106107" t="n">
        <v>359</v>
      </c>
    </row>
    <row r="106108">
      <c r="A106108" t="inlineStr">
        <is>
          <t>www.adawliahuae.com</t>
        </is>
      </c>
      <c r="B106108" t="n">
        <v>359</v>
      </c>
    </row>
    <row r="106109">
      <c r="A106109" t="inlineStr">
        <is>
          <t>www.licenseglobal.com</t>
        </is>
      </c>
      <c r="B106109" t="n">
        <v>359</v>
      </c>
    </row>
    <row r="106110">
      <c r="A106110" t="inlineStr">
        <is>
          <t>canchangecousins.com</t>
        </is>
      </c>
      <c r="B106110" t="n">
        <v>359</v>
      </c>
    </row>
    <row r="106111">
      <c r="A106111" t="inlineStr">
        <is>
          <t>www.waschbaer.nl</t>
        </is>
      </c>
      <c r="B106111" t="n">
        <v>359</v>
      </c>
    </row>
    <row r="106112">
      <c r="A106112" t="inlineStr">
        <is>
          <t>photo.facegfx.com</t>
        </is>
      </c>
      <c r="B106112" t="n">
        <v>359</v>
      </c>
    </row>
    <row r="106113">
      <c r="A106113" t="inlineStr">
        <is>
          <t>webdahidromassagem.com</t>
        </is>
      </c>
      <c r="B106113" t="n">
        <v>359</v>
      </c>
    </row>
    <row r="106114">
      <c r="A106114" t="inlineStr">
        <is>
          <t>www.onlinegolf.se</t>
        </is>
      </c>
      <c r="B106114" t="n">
        <v>359</v>
      </c>
    </row>
    <row r="106115">
      <c r="A106115" t="inlineStr">
        <is>
          <t>www.yallahunt.com</t>
        </is>
      </c>
      <c r="B106115" t="n">
        <v>359</v>
      </c>
    </row>
    <row r="106116">
      <c r="A106116" t="inlineStr">
        <is>
          <t>www.reviewed247.com</t>
        </is>
      </c>
      <c r="B106116" t="n">
        <v>359</v>
      </c>
    </row>
    <row r="106117">
      <c r="A106117" t="inlineStr">
        <is>
          <t>www.gbhbl.com</t>
        </is>
      </c>
      <c r="B106117" t="n">
        <v>359</v>
      </c>
    </row>
    <row r="106118">
      <c r="A106118" t="inlineStr">
        <is>
          <t>de.ileq.shop</t>
        </is>
      </c>
      <c r="B106118" t="n">
        <v>359</v>
      </c>
    </row>
    <row r="106119">
      <c r="A106119" t="inlineStr">
        <is>
          <t>cdn3.originalcomics.fr</t>
        </is>
      </c>
      <c r="B106119" t="n">
        <v>359</v>
      </c>
    </row>
    <row r="106120">
      <c r="A106120" t="inlineStr">
        <is>
          <t>stchristophermedal.com</t>
        </is>
      </c>
      <c r="B106120" t="n">
        <v>359</v>
      </c>
    </row>
    <row r="106121">
      <c r="A106121" t="inlineStr">
        <is>
          <t>www.onlinebedrijfskleding.nl</t>
        </is>
      </c>
      <c r="B106121" t="n">
        <v>359</v>
      </c>
    </row>
    <row r="106122">
      <c r="A106122" t="inlineStr">
        <is>
          <t>www.joelscoins.com</t>
        </is>
      </c>
      <c r="B106122" t="n">
        <v>359</v>
      </c>
    </row>
    <row r="106123">
      <c r="A106123" t="inlineStr">
        <is>
          <t>dwh.azureedge.net</t>
        </is>
      </c>
      <c r="B106123" t="n">
        <v>359</v>
      </c>
    </row>
    <row r="106124">
      <c r="A106124" t="inlineStr">
        <is>
          <t>widewideworlddigitaledition.siue.edu</t>
        </is>
      </c>
      <c r="B106124" t="n">
        <v>359</v>
      </c>
    </row>
    <row r="106125">
      <c r="A106125" t="inlineStr">
        <is>
          <t>www.onlinecasinobluebook.com</t>
        </is>
      </c>
      <c r="B106125" t="n">
        <v>359</v>
      </c>
    </row>
    <row r="106126">
      <c r="A106126" t="inlineStr">
        <is>
          <t>www.nigeriaschool.com.ng</t>
        </is>
      </c>
      <c r="B106126" t="n">
        <v>359</v>
      </c>
    </row>
    <row r="106127">
      <c r="A106127" t="inlineStr">
        <is>
          <t>ontheroadphotos.files.wordpress.com</t>
        </is>
      </c>
      <c r="B106127" t="n">
        <v>359</v>
      </c>
    </row>
    <row r="106128">
      <c r="A106128" t="inlineStr">
        <is>
          <t>www.percona.com</t>
        </is>
      </c>
      <c r="B106128" t="n">
        <v>359</v>
      </c>
    </row>
    <row r="106129">
      <c r="A106129" t="inlineStr">
        <is>
          <t>www.earlyword.com</t>
        </is>
      </c>
      <c r="B106129" t="n">
        <v>359</v>
      </c>
    </row>
    <row r="106130">
      <c r="A106130" t="inlineStr">
        <is>
          <t>www1.stampinup.com</t>
        </is>
      </c>
      <c r="B106130" t="n">
        <v>359</v>
      </c>
    </row>
    <row r="106131">
      <c r="A106131" t="inlineStr">
        <is>
          <t>www.bouncegeek.com</t>
        </is>
      </c>
      <c r="B106131" t="n">
        <v>359</v>
      </c>
    </row>
    <row r="106132">
      <c r="A106132" t="inlineStr">
        <is>
          <t>static.stremiomovies.com</t>
        </is>
      </c>
      <c r="B106132" t="n">
        <v>359</v>
      </c>
    </row>
    <row r="106133">
      <c r="A106133" t="inlineStr">
        <is>
          <t>cdn.nimbusthemes.com</t>
        </is>
      </c>
      <c r="B106133" t="n">
        <v>359</v>
      </c>
    </row>
    <row r="106134">
      <c r="A106134" t="inlineStr">
        <is>
          <t>alsflorist.imgix.net</t>
        </is>
      </c>
      <c r="B106134" t="n">
        <v>359</v>
      </c>
    </row>
    <row r="106135">
      <c r="A106135" t="inlineStr">
        <is>
          <t>anne-moon.nl</t>
        </is>
      </c>
      <c r="B106135" t="n">
        <v>359</v>
      </c>
    </row>
    <row r="106136">
      <c r="A106136" t="inlineStr">
        <is>
          <t>www.quickly.pk</t>
        </is>
      </c>
      <c r="B106136" t="n">
        <v>359</v>
      </c>
    </row>
    <row r="106137">
      <c r="A106137" t="inlineStr">
        <is>
          <t>www.artsnowri.com</t>
        </is>
      </c>
      <c r="B106137" t="n">
        <v>359</v>
      </c>
    </row>
    <row r="106138">
      <c r="A106138" t="inlineStr">
        <is>
          <t>www.clay-king.com</t>
        </is>
      </c>
      <c r="B106138" t="n">
        <v>359</v>
      </c>
    </row>
    <row r="106139">
      <c r="A106139" t="inlineStr">
        <is>
          <t>bizzyweb.com</t>
        </is>
      </c>
      <c r="B106139" t="n">
        <v>359</v>
      </c>
    </row>
    <row r="106140">
      <c r="A106140" t="inlineStr">
        <is>
          <t>fighthub.co.kr</t>
        </is>
      </c>
      <c r="B106140" t="n">
        <v>359</v>
      </c>
    </row>
    <row r="106141">
      <c r="A106141" t="inlineStr">
        <is>
          <t>parfums.ru</t>
        </is>
      </c>
      <c r="B106141" t="n">
        <v>359</v>
      </c>
    </row>
    <row r="106142">
      <c r="A106142" t="inlineStr">
        <is>
          <t>i.silvergames.com</t>
        </is>
      </c>
      <c r="B106142" t="n">
        <v>359</v>
      </c>
    </row>
    <row r="106143">
      <c r="A106143" t="inlineStr">
        <is>
          <t>docsbay.net</t>
        </is>
      </c>
      <c r="B106143" t="n">
        <v>359</v>
      </c>
    </row>
    <row r="106144">
      <c r="A106144" t="inlineStr">
        <is>
          <t>elrobleperfumado.com</t>
        </is>
      </c>
      <c r="B106144" t="n">
        <v>359</v>
      </c>
    </row>
    <row r="106145">
      <c r="A106145" t="inlineStr">
        <is>
          <t>w7f4r4n2.rocketcdn.me</t>
        </is>
      </c>
      <c r="B106145" t="n">
        <v>359</v>
      </c>
    </row>
    <row r="106146">
      <c r="A106146" t="inlineStr">
        <is>
          <t>www.alltech.com.au</t>
        </is>
      </c>
      <c r="B106146" t="n">
        <v>359</v>
      </c>
    </row>
    <row r="106147">
      <c r="A106147" t="inlineStr">
        <is>
          <t>images.shoptopia.com</t>
        </is>
      </c>
      <c r="B106147" t="n">
        <v>359</v>
      </c>
    </row>
    <row r="106148">
      <c r="A106148" t="inlineStr">
        <is>
          <t>img.epttavm.com</t>
        </is>
      </c>
      <c r="B106148" t="n">
        <v>359</v>
      </c>
    </row>
    <row r="106149">
      <c r="A106149" t="inlineStr">
        <is>
          <t>image.lyricspond.com</t>
        </is>
      </c>
      <c r="B106149" t="n">
        <v>359</v>
      </c>
    </row>
    <row r="106150">
      <c r="A106150" t="inlineStr">
        <is>
          <t>testbank20.com</t>
        </is>
      </c>
      <c r="B106150" t="n">
        <v>359</v>
      </c>
    </row>
    <row r="106151">
      <c r="A106151" t="inlineStr">
        <is>
          <t>www.pharmaciepolygone.com</t>
        </is>
      </c>
      <c r="B106151" t="n">
        <v>359</v>
      </c>
    </row>
    <row r="106152">
      <c r="A106152" t="inlineStr">
        <is>
          <t>www.timewatchshop.co.uk</t>
        </is>
      </c>
      <c r="B106152" t="n">
        <v>359</v>
      </c>
    </row>
    <row r="106153">
      <c r="A106153" t="inlineStr">
        <is>
          <t>www.armourandswords.com</t>
        </is>
      </c>
      <c r="B106153" t="n">
        <v>359</v>
      </c>
    </row>
    <row r="106154">
      <c r="A106154" t="inlineStr">
        <is>
          <t>store.slovenly.com</t>
        </is>
      </c>
      <c r="B106154" t="n">
        <v>359</v>
      </c>
    </row>
    <row r="106155">
      <c r="A106155" t="inlineStr">
        <is>
          <t>www.filfil.fr</t>
        </is>
      </c>
      <c r="B106155" t="n">
        <v>359</v>
      </c>
    </row>
    <row r="106156">
      <c r="A106156" t="inlineStr">
        <is>
          <t>www.stbridesbay.com</t>
        </is>
      </c>
      <c r="B106156" t="n">
        <v>359</v>
      </c>
    </row>
    <row r="106157">
      <c r="A106157" t="inlineStr">
        <is>
          <t>britishracecar.com</t>
        </is>
      </c>
      <c r="B106157" t="n">
        <v>359</v>
      </c>
    </row>
    <row r="106158">
      <c r="A106158" t="inlineStr">
        <is>
          <t>www.alternativess.com</t>
        </is>
      </c>
      <c r="B106158" t="n">
        <v>359</v>
      </c>
    </row>
    <row r="106159">
      <c r="A106159" t="inlineStr">
        <is>
          <t>www.52mac.com</t>
        </is>
      </c>
      <c r="B106159" t="n">
        <v>359</v>
      </c>
    </row>
    <row r="106160">
      <c r="A106160" t="inlineStr">
        <is>
          <t>hairstore.oxatis.com</t>
        </is>
      </c>
      <c r="B106160" t="n">
        <v>359</v>
      </c>
    </row>
    <row r="106161">
      <c r="A106161" t="inlineStr">
        <is>
          <t>www.freeandclear.com</t>
        </is>
      </c>
      <c r="B106161" t="n">
        <v>359</v>
      </c>
    </row>
    <row r="106162">
      <c r="A106162" t="inlineStr">
        <is>
          <t>shop-hellsheadbangers.com</t>
        </is>
      </c>
      <c r="B106162" t="n">
        <v>359</v>
      </c>
    </row>
    <row r="106163">
      <c r="A106163" t="inlineStr">
        <is>
          <t>bookmarklit.net</t>
        </is>
      </c>
      <c r="B106163" t="n">
        <v>359</v>
      </c>
    </row>
    <row r="106164">
      <c r="A106164" t="inlineStr">
        <is>
          <t>www.bootssattlerei-hallier.de</t>
        </is>
      </c>
      <c r="B106164" t="n">
        <v>359</v>
      </c>
    </row>
    <row r="106165">
      <c r="A106165" t="inlineStr">
        <is>
          <t>www.discstore.com</t>
        </is>
      </c>
      <c r="B106165" t="n">
        <v>359</v>
      </c>
    </row>
    <row r="106166">
      <c r="A106166" t="inlineStr">
        <is>
          <t>www.cinemaffiche.fr</t>
        </is>
      </c>
      <c r="B106166" t="n">
        <v>359</v>
      </c>
    </row>
    <row r="106167">
      <c r="A106167" t="inlineStr">
        <is>
          <t>top-gift.co.uk</t>
        </is>
      </c>
      <c r="B106167" t="n">
        <v>359</v>
      </c>
    </row>
    <row r="106168">
      <c r="A106168" t="inlineStr">
        <is>
          <t>uscameraaccessories.com</t>
        </is>
      </c>
      <c r="B106168" t="n">
        <v>359</v>
      </c>
    </row>
    <row r="106169">
      <c r="A106169" t="inlineStr">
        <is>
          <t>www.truevintageantiques.com</t>
        </is>
      </c>
      <c r="B106169" t="n">
        <v>359</v>
      </c>
    </row>
    <row r="106170">
      <c r="A106170" t="inlineStr">
        <is>
          <t>beautifyhaircosmetics.co.uk</t>
        </is>
      </c>
      <c r="B106170" t="n">
        <v>359</v>
      </c>
    </row>
    <row r="106171">
      <c r="A106171" t="inlineStr">
        <is>
          <t>static.escalaminiaturas.com.br</t>
        </is>
      </c>
      <c r="B106171" t="n">
        <v>359</v>
      </c>
    </row>
    <row r="106172">
      <c r="A106172" t="inlineStr">
        <is>
          <t>www.vianor37.ru</t>
        </is>
      </c>
      <c r="B106172" t="n">
        <v>359</v>
      </c>
    </row>
    <row r="106173">
      <c r="A106173" t="inlineStr">
        <is>
          <t>www.immobiliareleoncini.it</t>
        </is>
      </c>
      <c r="B106173" t="n">
        <v>359</v>
      </c>
    </row>
    <row r="106174">
      <c r="A106174" t="inlineStr">
        <is>
          <t>cdnaka.droom.in</t>
        </is>
      </c>
      <c r="B106174" t="n">
        <v>359</v>
      </c>
    </row>
    <row r="106175">
      <c r="A106175" t="inlineStr">
        <is>
          <t>solidwoodjewelrybox.com</t>
        </is>
      </c>
      <c r="B106175" t="n">
        <v>359</v>
      </c>
    </row>
    <row r="106176">
      <c r="A106176" t="inlineStr">
        <is>
          <t>www.ridacritter.com</t>
        </is>
      </c>
      <c r="B106176" t="n">
        <v>359</v>
      </c>
    </row>
    <row r="106177">
      <c r="A106177" t="inlineStr">
        <is>
          <t>source.rvmp.net</t>
        </is>
      </c>
      <c r="B106177" t="n">
        <v>359</v>
      </c>
    </row>
    <row r="106178">
      <c r="A106178" t="inlineStr">
        <is>
          <t>www.buybeecostumes.com</t>
        </is>
      </c>
      <c r="B106178" t="n">
        <v>359</v>
      </c>
    </row>
    <row r="106179">
      <c r="A106179" t="inlineStr">
        <is>
          <t>m.akhog.com</t>
        </is>
      </c>
      <c r="B106179" t="n">
        <v>359</v>
      </c>
    </row>
    <row r="106180">
      <c r="A106180" t="inlineStr">
        <is>
          <t>www.geographyrealm.com</t>
        </is>
      </c>
      <c r="B106180" t="n">
        <v>359</v>
      </c>
    </row>
    <row r="106181">
      <c r="A106181" t="inlineStr">
        <is>
          <t>img2.casasenremate.com</t>
        </is>
      </c>
      <c r="B106181" t="n">
        <v>359</v>
      </c>
    </row>
    <row r="106182">
      <c r="A106182" t="inlineStr">
        <is>
          <t>develop.olympic.ca</t>
        </is>
      </c>
      <c r="B106182" t="n">
        <v>359</v>
      </c>
    </row>
    <row r="106183">
      <c r="A106183" t="inlineStr">
        <is>
          <t>www.drweb.de</t>
        </is>
      </c>
      <c r="B106183" t="n">
        <v>359</v>
      </c>
    </row>
    <row r="106184">
      <c r="A106184" t="inlineStr">
        <is>
          <t>www.tokyorealestate.me</t>
        </is>
      </c>
      <c r="B106184" t="n">
        <v>359</v>
      </c>
    </row>
    <row r="106185">
      <c r="A106185" t="inlineStr">
        <is>
          <t>www.paperworld.gr</t>
        </is>
      </c>
      <c r="B106185" t="n">
        <v>359</v>
      </c>
    </row>
    <row r="106186">
      <c r="A106186" t="inlineStr">
        <is>
          <t>www.quellogiusto.it</t>
        </is>
      </c>
      <c r="B106186" t="n">
        <v>359</v>
      </c>
    </row>
    <row r="106187">
      <c r="A106187" t="inlineStr">
        <is>
          <t>historydraft.com</t>
        </is>
      </c>
      <c r="B106187" t="n">
        <v>359</v>
      </c>
    </row>
    <row r="106188">
      <c r="A106188" t="inlineStr">
        <is>
          <t>russell-chandler.com</t>
        </is>
      </c>
      <c r="B106188" t="n">
        <v>359</v>
      </c>
    </row>
    <row r="106189">
      <c r="A106189" t="inlineStr">
        <is>
          <t>cdn.dealrimages.com</t>
        </is>
      </c>
      <c r="B106189" t="n">
        <v>359</v>
      </c>
    </row>
    <row r="106190">
      <c r="A106190" t="inlineStr">
        <is>
          <t>img.24reel.com</t>
        </is>
      </c>
      <c r="B106190" t="n">
        <v>359</v>
      </c>
    </row>
    <row r="106191">
      <c r="A106191" t="inlineStr">
        <is>
          <t>themuslimtimesdotinfodotcom.files.wordpress.com</t>
        </is>
      </c>
      <c r="B106191" t="n">
        <v>359</v>
      </c>
    </row>
    <row r="106192">
      <c r="A106192" t="inlineStr">
        <is>
          <t>f80.bimmerpost.com</t>
        </is>
      </c>
      <c r="B106192" t="n">
        <v>359</v>
      </c>
    </row>
    <row r="106193">
      <c r="A106193" t="inlineStr">
        <is>
          <t>gomovies.film</t>
        </is>
      </c>
      <c r="B106193" t="n">
        <v>359</v>
      </c>
    </row>
    <row r="106194">
      <c r="A106194" t="inlineStr">
        <is>
          <t>317380-972066-raikfcquaxqncofqfm.stackpathdns.com</t>
        </is>
      </c>
      <c r="B106194" t="n">
        <v>359</v>
      </c>
    </row>
    <row r="106195">
      <c r="A106195" t="inlineStr">
        <is>
          <t>cdn.gemtracks.com</t>
        </is>
      </c>
      <c r="B106195" t="n">
        <v>359</v>
      </c>
    </row>
    <row r="106196">
      <c r="A106196" t="inlineStr">
        <is>
          <t>www.whiskydock.com</t>
        </is>
      </c>
      <c r="B106196" t="n">
        <v>359</v>
      </c>
    </row>
    <row r="106197">
      <c r="A106197" t="inlineStr">
        <is>
          <t>davetaft.files.wordpress.com</t>
        </is>
      </c>
      <c r="B106197" t="n">
        <v>359</v>
      </c>
    </row>
    <row r="106198">
      <c r="A106198" t="inlineStr">
        <is>
          <t>tacktackroom.com</t>
        </is>
      </c>
      <c r="B106198" t="n">
        <v>359</v>
      </c>
    </row>
    <row r="106199">
      <c r="A106199" t="inlineStr">
        <is>
          <t>wrszw.net</t>
        </is>
      </c>
      <c r="B106199" t="n">
        <v>359</v>
      </c>
    </row>
    <row r="106200">
      <c r="A106200" t="inlineStr">
        <is>
          <t>www.govloop.com</t>
        </is>
      </c>
      <c r="B106200" t="n">
        <v>359</v>
      </c>
    </row>
    <row r="106201">
      <c r="A106201" t="inlineStr">
        <is>
          <t>indiangirlsclub.com</t>
        </is>
      </c>
      <c r="B106201" t="n">
        <v>359</v>
      </c>
    </row>
    <row r="106202">
      <c r="A106202" t="inlineStr">
        <is>
          <t>www.georgesbikeshop.com.au</t>
        </is>
      </c>
      <c r="B106202" t="n">
        <v>359</v>
      </c>
    </row>
    <row r="106203">
      <c r="A106203" t="inlineStr">
        <is>
          <t>www.renalandurologynews.com</t>
        </is>
      </c>
      <c r="B106203" t="n">
        <v>359</v>
      </c>
    </row>
    <row r="106204">
      <c r="A106204" t="inlineStr">
        <is>
          <t>www.secretprojects.co.uk</t>
        </is>
      </c>
      <c r="B106204" t="n">
        <v>359</v>
      </c>
    </row>
    <row r="106205">
      <c r="A106205" t="inlineStr">
        <is>
          <t>pozerasbeszel.com</t>
        </is>
      </c>
      <c r="B106205" t="n">
        <v>359</v>
      </c>
    </row>
    <row r="106206">
      <c r="A106206" t="inlineStr">
        <is>
          <t>www.doekjesenbroekjes.be</t>
        </is>
      </c>
      <c r="B106206" t="n">
        <v>359</v>
      </c>
    </row>
    <row r="106207">
      <c r="A106207" t="inlineStr">
        <is>
          <t>www.quercusliving.co.uk</t>
        </is>
      </c>
      <c r="B106207" t="n">
        <v>359</v>
      </c>
    </row>
    <row r="106208">
      <c r="A106208" t="inlineStr">
        <is>
          <t>www.teachertoolkit.co.uk</t>
        </is>
      </c>
      <c r="B106208" t="n">
        <v>359</v>
      </c>
    </row>
    <row r="106209">
      <c r="A106209" t="inlineStr">
        <is>
          <t>master-game.pl</t>
        </is>
      </c>
      <c r="B106209" t="n">
        <v>359</v>
      </c>
    </row>
    <row r="106210">
      <c r="A106210" t="inlineStr">
        <is>
          <t>cdn.workforgood.co.uk</t>
        </is>
      </c>
      <c r="B106210" t="n">
        <v>359</v>
      </c>
    </row>
    <row r="106211">
      <c r="A106211" t="inlineStr">
        <is>
          <t>www.overthetopmommy.com</t>
        </is>
      </c>
      <c r="B106211" t="n">
        <v>359</v>
      </c>
    </row>
    <row r="106212">
      <c r="A106212" t="inlineStr">
        <is>
          <t>www.maxphoto.co.uk</t>
        </is>
      </c>
      <c r="B106212" t="n">
        <v>359</v>
      </c>
    </row>
    <row r="106213">
      <c r="A106213" t="inlineStr">
        <is>
          <t>www.customguide.com</t>
        </is>
      </c>
      <c r="B106213" t="n">
        <v>359</v>
      </c>
    </row>
    <row r="106214">
      <c r="A106214" t="inlineStr">
        <is>
          <t>qonooz.com</t>
        </is>
      </c>
      <c r="B106214" t="n">
        <v>359</v>
      </c>
    </row>
    <row r="106215">
      <c r="A106215" t="inlineStr">
        <is>
          <t>thefrugalcrafter.files.wordpress.com</t>
        </is>
      </c>
      <c r="B106215" t="n">
        <v>359</v>
      </c>
    </row>
    <row r="106216">
      <c r="A106216" t="inlineStr">
        <is>
          <t>followmetocertaindoom.files.wordpress.com</t>
        </is>
      </c>
      <c r="B106216" t="n">
        <v>359</v>
      </c>
    </row>
    <row r="106217">
      <c r="A106217" t="inlineStr">
        <is>
          <t>cdn.footballoutsiders.net</t>
        </is>
      </c>
      <c r="B106217" t="n">
        <v>359</v>
      </c>
    </row>
    <row r="106218">
      <c r="A106218" t="inlineStr">
        <is>
          <t>www.thebulgarianpropertyfinder.co.uk</t>
        </is>
      </c>
      <c r="B106218" t="n">
        <v>359</v>
      </c>
    </row>
    <row r="106219">
      <c r="A106219" t="inlineStr">
        <is>
          <t>www.simplifycreateinspire.com</t>
        </is>
      </c>
      <c r="B106219" t="n">
        <v>359</v>
      </c>
    </row>
    <row r="106220">
      <c r="A106220" t="inlineStr">
        <is>
          <t>nxl.storage.googleapis.com</t>
        </is>
      </c>
      <c r="B106220" t="n">
        <v>359</v>
      </c>
    </row>
    <row r="106221">
      <c r="A106221" t="inlineStr">
        <is>
          <t>astylecollector.files.wordpress.com</t>
        </is>
      </c>
      <c r="B106221" t="n">
        <v>359</v>
      </c>
    </row>
    <row r="106222">
      <c r="A106222" t="inlineStr">
        <is>
          <t>www.rosebikes.de</t>
        </is>
      </c>
      <c r="B106222" t="n">
        <v>359</v>
      </c>
    </row>
    <row r="106223">
      <c r="A106223" t="inlineStr">
        <is>
          <t>www.phuketdivetours.com</t>
        </is>
      </c>
      <c r="B106223" t="n">
        <v>359</v>
      </c>
    </row>
    <row r="106224">
      <c r="A106224" t="inlineStr">
        <is>
          <t>www.kalyx.com</t>
        </is>
      </c>
      <c r="B106224" t="n">
        <v>359</v>
      </c>
    </row>
    <row r="106225">
      <c r="A106225" t="inlineStr">
        <is>
          <t>www.withanaccent.com</t>
        </is>
      </c>
      <c r="B106225" t="n">
        <v>359</v>
      </c>
    </row>
    <row r="106226">
      <c r="A106226" t="inlineStr">
        <is>
          <t>www.skimuseumshop.com</t>
        </is>
      </c>
      <c r="B106226" t="n">
        <v>359</v>
      </c>
    </row>
    <row r="106227">
      <c r="A106227" t="inlineStr">
        <is>
          <t>www.melioravto.com.ua</t>
        </is>
      </c>
      <c r="B106227" t="n">
        <v>359</v>
      </c>
    </row>
    <row r="106228">
      <c r="A106228" t="inlineStr">
        <is>
          <t>www.computershop247.co.uk</t>
        </is>
      </c>
      <c r="B106228" t="n">
        <v>359</v>
      </c>
    </row>
    <row r="106229">
      <c r="A106229" t="inlineStr">
        <is>
          <t>solwincdn-79e1.kxcdn.com</t>
        </is>
      </c>
      <c r="B106229" t="n">
        <v>359</v>
      </c>
    </row>
    <row r="106230">
      <c r="A106230" t="inlineStr">
        <is>
          <t>content.knightfrank.com</t>
        </is>
      </c>
      <c r="B106230" t="n">
        <v>359</v>
      </c>
    </row>
    <row r="106231">
      <c r="A106231" t="inlineStr">
        <is>
          <t>orcz.com</t>
        </is>
      </c>
      <c r="B106231" t="n">
        <v>359</v>
      </c>
    </row>
    <row r="106232">
      <c r="A106232" t="inlineStr">
        <is>
          <t>www.f-e-s.co.uk</t>
        </is>
      </c>
      <c r="B106232" t="n">
        <v>359</v>
      </c>
    </row>
    <row r="106233">
      <c r="A106233" t="inlineStr">
        <is>
          <t>www.maturespermtube.com</t>
        </is>
      </c>
      <c r="B106233" t="n">
        <v>359</v>
      </c>
    </row>
    <row r="106234">
      <c r="A106234" t="inlineStr">
        <is>
          <t>www.mtwmag.com</t>
        </is>
      </c>
      <c r="B106234" t="n">
        <v>359</v>
      </c>
    </row>
    <row r="106235">
      <c r="A106235" t="inlineStr">
        <is>
          <t>www.chsglobe.com</t>
        </is>
      </c>
      <c r="B106235" t="n">
        <v>359</v>
      </c>
    </row>
    <row r="106236">
      <c r="A106236" t="inlineStr">
        <is>
          <t>blog.photoshelter.com</t>
        </is>
      </c>
      <c r="B106236" t="n">
        <v>359</v>
      </c>
    </row>
    <row r="106237">
      <c r="A106237" t="inlineStr">
        <is>
          <t>cdn-educators.brainpop.com</t>
        </is>
      </c>
      <c r="B106237" t="n">
        <v>359</v>
      </c>
    </row>
    <row r="106238">
      <c r="A106238" t="inlineStr">
        <is>
          <t>artsintegration.com</t>
        </is>
      </c>
      <c r="B106238" t="n">
        <v>359</v>
      </c>
    </row>
    <row r="106239">
      <c r="A106239" t="inlineStr">
        <is>
          <t>www.steffansjewelers.com</t>
        </is>
      </c>
      <c r="B106239" t="n">
        <v>359</v>
      </c>
    </row>
    <row r="106240">
      <c r="A106240" t="inlineStr">
        <is>
          <t>dancingtorunning.files.wordpress.com</t>
        </is>
      </c>
      <c r="B106240" t="n">
        <v>359</v>
      </c>
    </row>
    <row r="106241">
      <c r="A106241" t="inlineStr">
        <is>
          <t>www.seemorevision.com</t>
        </is>
      </c>
      <c r="B106241" t="n">
        <v>359</v>
      </c>
    </row>
    <row r="106242">
      <c r="A106242" t="inlineStr">
        <is>
          <t>youngentertainmentmag.com</t>
        </is>
      </c>
      <c r="B106242" t="n">
        <v>359</v>
      </c>
    </row>
    <row r="106243">
      <c r="A106243" t="inlineStr">
        <is>
          <t>www.cheaptackdirect.co.uk</t>
        </is>
      </c>
      <c r="B106243" t="n">
        <v>359</v>
      </c>
    </row>
    <row r="106244">
      <c r="A106244" t="inlineStr">
        <is>
          <t>www.nightmarishconjurings.com</t>
        </is>
      </c>
      <c r="B106244" t="n">
        <v>359</v>
      </c>
    </row>
    <row r="106245">
      <c r="A106245" t="inlineStr">
        <is>
          <t>www.urbancondospaces.com</t>
        </is>
      </c>
      <c r="B106245" t="n">
        <v>359</v>
      </c>
    </row>
    <row r="106246">
      <c r="A106246" t="inlineStr">
        <is>
          <t>www.baselshows.com</t>
        </is>
      </c>
      <c r="B106246" t="n">
        <v>359</v>
      </c>
    </row>
    <row r="106247">
      <c r="A106247" t="inlineStr">
        <is>
          <t>blog.storemorestore.com</t>
        </is>
      </c>
      <c r="B106247" t="n">
        <v>359</v>
      </c>
    </row>
    <row r="106248">
      <c r="A106248" t="inlineStr">
        <is>
          <t>clubgiggle.com</t>
        </is>
      </c>
      <c r="B106248" t="n">
        <v>359</v>
      </c>
    </row>
    <row r="106249">
      <c r="A106249" t="inlineStr">
        <is>
          <t>www.recruitment.guru</t>
        </is>
      </c>
      <c r="B106249" t="n">
        <v>359</v>
      </c>
    </row>
    <row r="106250">
      <c r="A106250" t="inlineStr">
        <is>
          <t>www.bifold.com</t>
        </is>
      </c>
      <c r="B106250" t="n">
        <v>359</v>
      </c>
    </row>
    <row r="106251">
      <c r="A106251" t="inlineStr">
        <is>
          <t>www.getcreativejuice.com</t>
        </is>
      </c>
      <c r="B106251" t="n">
        <v>359</v>
      </c>
    </row>
    <row r="106252">
      <c r="A106252" t="inlineStr">
        <is>
          <t>glassfurniture.co.uk</t>
        </is>
      </c>
      <c r="B106252" t="n">
        <v>359</v>
      </c>
    </row>
    <row r="106253">
      <c r="A106253" t="inlineStr">
        <is>
          <t>sinteriors.files.wordpress.com</t>
        </is>
      </c>
      <c r="B106253" t="n">
        <v>359</v>
      </c>
    </row>
    <row r="106254">
      <c r="A106254" t="inlineStr">
        <is>
          <t>amotherfarfromhome.com</t>
        </is>
      </c>
      <c r="B106254" t="n">
        <v>359</v>
      </c>
    </row>
    <row r="106255">
      <c r="A106255" t="inlineStr">
        <is>
          <t>www.coffeecupsandcrayons.com</t>
        </is>
      </c>
      <c r="B106255" t="n">
        <v>359</v>
      </c>
    </row>
    <row r="106256">
      <c r="A106256" t="inlineStr">
        <is>
          <t>forum.cosmoquest.org</t>
        </is>
      </c>
      <c r="B106256" t="n">
        <v>359</v>
      </c>
    </row>
    <row r="106257">
      <c r="A106257" t="inlineStr">
        <is>
          <t>mocosoco.files.wordpress.com</t>
        </is>
      </c>
      <c r="B106257" t="n">
        <v>359</v>
      </c>
    </row>
    <row r="106258">
      <c r="A106258" t="inlineStr">
        <is>
          <t>edibletcetera.files.wordpress.com</t>
        </is>
      </c>
      <c r="B106258" t="n">
        <v>359</v>
      </c>
    </row>
    <row r="106259">
      <c r="A106259" t="inlineStr">
        <is>
          <t>www.rubyroomlifestyle.co.uk</t>
        </is>
      </c>
      <c r="B106259" t="n">
        <v>359</v>
      </c>
    </row>
    <row r="106260">
      <c r="A106260" t="inlineStr">
        <is>
          <t>rvinspiration.com</t>
        </is>
      </c>
      <c r="B106260" t="n">
        <v>359</v>
      </c>
    </row>
    <row r="106261">
      <c r="A106261" t="inlineStr">
        <is>
          <t>bythewavs.com</t>
        </is>
      </c>
      <c r="B106261" t="n">
        <v>359</v>
      </c>
    </row>
    <row r="106262">
      <c r="A106262" t="inlineStr">
        <is>
          <t>shanewalters.net</t>
        </is>
      </c>
      <c r="B106262" t="n">
        <v>359</v>
      </c>
    </row>
    <row r="106263">
      <c r="A106263" t="inlineStr">
        <is>
          <t>gregorypoole.theonlinecatalog.com</t>
        </is>
      </c>
      <c r="B106263" t="n">
        <v>359</v>
      </c>
    </row>
    <row r="106264">
      <c r="A106264" t="inlineStr">
        <is>
          <t>cdn.inchcalculator.com</t>
        </is>
      </c>
      <c r="B106264" t="n">
        <v>359</v>
      </c>
    </row>
    <row r="106265">
      <c r="A106265" t="inlineStr">
        <is>
          <t>www.consumeradvisors.org</t>
        </is>
      </c>
      <c r="B106265" t="n">
        <v>359</v>
      </c>
    </row>
    <row r="106266">
      <c r="A106266" t="inlineStr">
        <is>
          <t>susannahfields.co.uk</t>
        </is>
      </c>
      <c r="B106266" t="n">
        <v>359</v>
      </c>
    </row>
    <row r="106267">
      <c r="A106267" t="inlineStr">
        <is>
          <t>2iv8kb1bv1j9j5f3leoonqg8-wpengine.netdna-ssl.com</t>
        </is>
      </c>
      <c r="B106267" t="n">
        <v>359</v>
      </c>
    </row>
    <row r="106268">
      <c r="A106268" t="inlineStr">
        <is>
          <t>gorcc.files.wordpress.com</t>
        </is>
      </c>
      <c r="B106268" t="n">
        <v>359</v>
      </c>
    </row>
    <row r="106269">
      <c r="A106269" t="inlineStr">
        <is>
          <t>www.ittu.net</t>
        </is>
      </c>
      <c r="B106269" t="n">
        <v>359</v>
      </c>
    </row>
    <row r="106270">
      <c r="A106270" t="inlineStr">
        <is>
          <t>joannasheen.global.ssl.fastly.net</t>
        </is>
      </c>
      <c r="B106270" t="n">
        <v>359</v>
      </c>
    </row>
    <row r="106271">
      <c r="A106271" t="inlineStr">
        <is>
          <t>thetortillachannel.com</t>
        </is>
      </c>
      <c r="B106271" t="n">
        <v>359</v>
      </c>
    </row>
    <row r="106272">
      <c r="A106272" t="inlineStr">
        <is>
          <t>www.walkando.com</t>
        </is>
      </c>
      <c r="B106272" t="n">
        <v>359</v>
      </c>
    </row>
    <row r="106273">
      <c r="A106273" t="inlineStr">
        <is>
          <t>bowflipflops.com</t>
        </is>
      </c>
      <c r="B106273" t="n">
        <v>359</v>
      </c>
    </row>
    <row r="106274">
      <c r="A106274" t="inlineStr">
        <is>
          <t>udemycoupons.me</t>
        </is>
      </c>
      <c r="B106274" t="n">
        <v>359</v>
      </c>
    </row>
    <row r="106275">
      <c r="A106275" t="inlineStr">
        <is>
          <t>www.balconette.co.uk</t>
        </is>
      </c>
      <c r="B106275" t="n">
        <v>359</v>
      </c>
    </row>
    <row r="106276">
      <c r="A106276" t="inlineStr">
        <is>
          <t>libbystamps.files.wordpress.com</t>
        </is>
      </c>
      <c r="B106276" t="n">
        <v>359</v>
      </c>
    </row>
    <row r="106277">
      <c r="A106277" t="inlineStr">
        <is>
          <t>comscience-network.com</t>
        </is>
      </c>
      <c r="B106277" t="n">
        <v>359</v>
      </c>
    </row>
    <row r="106278">
      <c r="A106278" t="inlineStr">
        <is>
          <t>shop.precisiontank.com</t>
        </is>
      </c>
      <c r="B106278" t="n">
        <v>359</v>
      </c>
    </row>
    <row r="106279">
      <c r="A106279" t="inlineStr">
        <is>
          <t>www.a1racing.com</t>
        </is>
      </c>
      <c r="B106279" t="n">
        <v>359</v>
      </c>
    </row>
    <row r="106280">
      <c r="A106280" t="inlineStr">
        <is>
          <t>www.draglist.com</t>
        </is>
      </c>
      <c r="B106280" t="n">
        <v>359</v>
      </c>
    </row>
    <row r="106281">
      <c r="A106281" t="inlineStr">
        <is>
          <t>www.wholesale-cosmetics.co.uk</t>
        </is>
      </c>
      <c r="B106281" t="n">
        <v>359</v>
      </c>
    </row>
    <row r="106282">
      <c r="A106282" t="inlineStr">
        <is>
          <t>www.costablancaforum.com</t>
        </is>
      </c>
      <c r="B106282" t="n">
        <v>359</v>
      </c>
    </row>
    <row r="106283">
      <c r="A106283" t="inlineStr">
        <is>
          <t>laurelynsavannahphotography.com</t>
        </is>
      </c>
      <c r="B106283" t="n">
        <v>359</v>
      </c>
    </row>
    <row r="106284">
      <c r="A106284" t="inlineStr">
        <is>
          <t>seekwithinyou.com</t>
        </is>
      </c>
      <c r="B106284" t="n">
        <v>359</v>
      </c>
    </row>
    <row r="106285">
      <c r="A106285" t="inlineStr">
        <is>
          <t>www.snugglehunnykids.com.au</t>
        </is>
      </c>
      <c r="B106285" t="n">
        <v>359</v>
      </c>
    </row>
    <row r="106286">
      <c r="A106286" t="inlineStr">
        <is>
          <t>www.viadurinimilano.com</t>
        </is>
      </c>
      <c r="B106286" t="n">
        <v>359</v>
      </c>
    </row>
    <row r="106287">
      <c r="A106287" t="inlineStr">
        <is>
          <t>338396-1042558-raikfcquaxqncofqfm.stackpathdns.com</t>
        </is>
      </c>
      <c r="B106287" t="n">
        <v>359</v>
      </c>
    </row>
    <row r="106288">
      <c r="A106288" t="inlineStr">
        <is>
          <t>online-serije.com</t>
        </is>
      </c>
      <c r="B106288" t="n">
        <v>359</v>
      </c>
    </row>
    <row r="106289">
      <c r="A106289" t="inlineStr">
        <is>
          <t>c3eeedc15c0611d84c18-6d9497f165d09befa49b878e755ba3c4.ssl.cf4.rackcdn.com</t>
        </is>
      </c>
      <c r="B106289" t="n">
        <v>359</v>
      </c>
    </row>
    <row r="106290">
      <c r="A106290" t="inlineStr">
        <is>
          <t>3e2e7db3ff3f7c93d6d1-b81d11ab17ba56fc633462d6168ddd52.ssl.cf1.rackcdn.com</t>
        </is>
      </c>
      <c r="B106290" t="n">
        <v>359</v>
      </c>
    </row>
    <row r="106291">
      <c r="A106291" t="inlineStr">
        <is>
          <t>www.exec-appointments.com</t>
        </is>
      </c>
      <c r="B106291" t="n">
        <v>359</v>
      </c>
    </row>
    <row r="106292">
      <c r="A106292" t="inlineStr">
        <is>
          <t>www.tvojeubytovanie.sk</t>
        </is>
      </c>
      <c r="B106292" t="n">
        <v>359</v>
      </c>
    </row>
    <row r="106293">
      <c r="A106293" t="inlineStr">
        <is>
          <t>fineleatherfurniture.com</t>
        </is>
      </c>
      <c r="B106293" t="n">
        <v>358</v>
      </c>
    </row>
    <row r="106294">
      <c r="A106294" t="inlineStr">
        <is>
          <t>www.closetworks.com</t>
        </is>
      </c>
      <c r="B106294" t="n">
        <v>358</v>
      </c>
    </row>
    <row r="106295">
      <c r="A106295" t="inlineStr">
        <is>
          <t>seat42f.com</t>
        </is>
      </c>
      <c r="B106295" t="n">
        <v>358</v>
      </c>
    </row>
    <row r="106296">
      <c r="A106296" t="inlineStr">
        <is>
          <t>tribune-intl.com</t>
        </is>
      </c>
      <c r="B106296" t="n">
        <v>358</v>
      </c>
    </row>
    <row r="106297">
      <c r="A106297" t="inlineStr">
        <is>
          <t>lab.equipment</t>
        </is>
      </c>
      <c r="B106297" t="n">
        <v>358</v>
      </c>
    </row>
    <row r="106298">
      <c r="A106298" t="inlineStr">
        <is>
          <t>www.movehut.co.uk</t>
        </is>
      </c>
      <c r="B106298" t="n">
        <v>358</v>
      </c>
    </row>
    <row r="106299">
      <c r="A106299" t="inlineStr">
        <is>
          <t>www.amusingfoodie.com</t>
        </is>
      </c>
      <c r="B106299" t="n">
        <v>358</v>
      </c>
    </row>
    <row r="106300">
      <c r="A106300" t="inlineStr">
        <is>
          <t>puremotion.com.au</t>
        </is>
      </c>
      <c r="B106300" t="n">
        <v>358</v>
      </c>
    </row>
    <row r="106301">
      <c r="A106301" t="inlineStr">
        <is>
          <t>www.bangalorecakes.com</t>
        </is>
      </c>
      <c r="B106301" t="n">
        <v>358</v>
      </c>
    </row>
    <row r="106302">
      <c r="A106302" t="inlineStr">
        <is>
          <t>www.goodgame.hr</t>
        </is>
      </c>
      <c r="B106302" t="n">
        <v>358</v>
      </c>
    </row>
    <row r="106303">
      <c r="A106303" t="inlineStr">
        <is>
          <t>im.chip.de</t>
        </is>
      </c>
      <c r="B106303" t="n">
        <v>358</v>
      </c>
    </row>
    <row r="106304">
      <c r="A106304" t="inlineStr">
        <is>
          <t>blog-imgs-75.fc2.com</t>
        </is>
      </c>
      <c r="B106304" t="n">
        <v>358</v>
      </c>
    </row>
    <row r="106305">
      <c r="A106305" t="inlineStr">
        <is>
          <t>static2.aastatic.com.ar</t>
        </is>
      </c>
      <c r="B106305" t="n">
        <v>358</v>
      </c>
    </row>
    <row r="106306">
      <c r="A106306" t="inlineStr">
        <is>
          <t>s1039.lnwfile.com</t>
        </is>
      </c>
      <c r="B106306" t="n">
        <v>358</v>
      </c>
    </row>
    <row r="106307">
      <c r="A106307" t="inlineStr">
        <is>
          <t>graffica.info</t>
        </is>
      </c>
      <c r="B106307" t="n">
        <v>358</v>
      </c>
    </row>
    <row r="106308">
      <c r="A106308" t="inlineStr">
        <is>
          <t>tr3nds.de</t>
        </is>
      </c>
      <c r="B106308" t="n">
        <v>358</v>
      </c>
    </row>
    <row r="106309">
      <c r="A106309" t="inlineStr">
        <is>
          <t>www.uplay.it</t>
        </is>
      </c>
      <c r="B106309" t="n">
        <v>358</v>
      </c>
    </row>
    <row r="106310">
      <c r="A106310" t="inlineStr">
        <is>
          <t>www.techoffside.com</t>
        </is>
      </c>
      <c r="B106310" t="n">
        <v>358</v>
      </c>
    </row>
    <row r="106311">
      <c r="A106311" t="inlineStr">
        <is>
          <t>www.scrapmalin.com</t>
        </is>
      </c>
      <c r="B106311" t="n">
        <v>358</v>
      </c>
    </row>
    <row r="106312">
      <c r="A106312" t="inlineStr">
        <is>
          <t>img.nauticexpo.es</t>
        </is>
      </c>
      <c r="B106312" t="n">
        <v>358</v>
      </c>
    </row>
    <row r="106313">
      <c r="A106313" t="inlineStr">
        <is>
          <t>anvelope-janteauto.ro</t>
        </is>
      </c>
      <c r="B106313" t="n">
        <v>358</v>
      </c>
    </row>
    <row r="106314">
      <c r="A106314" t="inlineStr">
        <is>
          <t>assets.funnygames.nl</t>
        </is>
      </c>
      <c r="B106314" t="n">
        <v>358</v>
      </c>
    </row>
    <row r="106315">
      <c r="A106315" t="inlineStr">
        <is>
          <t>papystreaming.onl</t>
        </is>
      </c>
      <c r="B106315" t="n">
        <v>358</v>
      </c>
    </row>
    <row r="106316">
      <c r="A106316" t="inlineStr">
        <is>
          <t>usedfuruichi.com</t>
        </is>
      </c>
      <c r="B106316" t="n">
        <v>358</v>
      </c>
    </row>
    <row r="106317">
      <c r="A106317" t="inlineStr">
        <is>
          <t>www.webdistrib.com</t>
        </is>
      </c>
      <c r="B106317" t="n">
        <v>358</v>
      </c>
    </row>
    <row r="106318">
      <c r="A106318" t="inlineStr">
        <is>
          <t>www.reclaimedworld.com</t>
        </is>
      </c>
      <c r="B106318" t="n">
        <v>358</v>
      </c>
    </row>
    <row r="106319">
      <c r="A106319" t="inlineStr">
        <is>
          <t>b1a35e1063138e41e67e-620fd711b2021f922b316ba56b20f996.ssl.cf1.rackcdn.com</t>
        </is>
      </c>
      <c r="B106319" t="n">
        <v>358</v>
      </c>
    </row>
    <row r="106320">
      <c r="A106320" t="inlineStr">
        <is>
          <t>m.workwellchair.com</t>
        </is>
      </c>
      <c r="B106320" t="n">
        <v>358</v>
      </c>
    </row>
    <row r="106321">
      <c r="A106321" t="inlineStr">
        <is>
          <t>www.somerfordmini.co.uk</t>
        </is>
      </c>
      <c r="B106321" t="n">
        <v>358</v>
      </c>
    </row>
    <row r="106322">
      <c r="A106322" t="inlineStr">
        <is>
          <t>www.innovativehiringqueensland.com.au</t>
        </is>
      </c>
      <c r="B106322" t="n">
        <v>358</v>
      </c>
    </row>
    <row r="106323">
      <c r="A106323" t="inlineStr">
        <is>
          <t>andershornstein.se</t>
        </is>
      </c>
      <c r="B106323" t="n">
        <v>358</v>
      </c>
    </row>
    <row r="106324">
      <c r="A106324" t="inlineStr">
        <is>
          <t>www.a1ontheweb.com</t>
        </is>
      </c>
      <c r="B106324" t="n">
        <v>358</v>
      </c>
    </row>
    <row r="106325">
      <c r="A106325" t="inlineStr">
        <is>
          <t>victoria.mediaplanet.com</t>
        </is>
      </c>
      <c r="B106325" t="n">
        <v>358</v>
      </c>
    </row>
    <row r="106326">
      <c r="A106326" t="inlineStr">
        <is>
          <t>s14761.pcdn.co</t>
        </is>
      </c>
      <c r="B106326" t="n">
        <v>358</v>
      </c>
    </row>
    <row r="106327">
      <c r="A106327" t="inlineStr">
        <is>
          <t>www.easypeasyfoodie.com</t>
        </is>
      </c>
      <c r="B106327" t="n">
        <v>358</v>
      </c>
    </row>
    <row r="106328">
      <c r="A106328" t="inlineStr">
        <is>
          <t>www.deadstock.de</t>
        </is>
      </c>
      <c r="B106328" t="n">
        <v>358</v>
      </c>
    </row>
    <row r="106329">
      <c r="A106329" t="inlineStr">
        <is>
          <t>westviewmedia.org</t>
        </is>
      </c>
      <c r="B106329" t="n">
        <v>358</v>
      </c>
    </row>
    <row r="106330">
      <c r="A106330" t="inlineStr">
        <is>
          <t>massartphotography.com</t>
        </is>
      </c>
      <c r="B106330" t="n">
        <v>358</v>
      </c>
    </row>
    <row r="106331">
      <c r="A106331" t="inlineStr">
        <is>
          <t>d3bzucwb8zrw42.cloudfront.net</t>
        </is>
      </c>
      <c r="B106331" t="n">
        <v>358</v>
      </c>
    </row>
    <row r="106332">
      <c r="A106332" t="inlineStr">
        <is>
          <t>cdn1.reikojeans.com</t>
        </is>
      </c>
      <c r="B106332" t="n">
        <v>358</v>
      </c>
    </row>
    <row r="106333">
      <c r="A106333" t="inlineStr">
        <is>
          <t>kingstonhsc.ca</t>
        </is>
      </c>
      <c r="B106333" t="n">
        <v>358</v>
      </c>
    </row>
    <row r="106334">
      <c r="A106334" t="inlineStr">
        <is>
          <t>www.a2zclothing.com</t>
        </is>
      </c>
      <c r="B106334" t="n">
        <v>358</v>
      </c>
    </row>
    <row r="106335">
      <c r="A106335" t="inlineStr">
        <is>
          <t>groveofgears.com</t>
        </is>
      </c>
      <c r="B106335" t="n">
        <v>358</v>
      </c>
    </row>
    <row r="106336">
      <c r="A106336" t="inlineStr">
        <is>
          <t>se.harmanaudio.com</t>
        </is>
      </c>
      <c r="B106336" t="n">
        <v>358</v>
      </c>
    </row>
    <row r="106337">
      <c r="A106337" t="inlineStr">
        <is>
          <t>meisten-verliebt.com</t>
        </is>
      </c>
      <c r="B106337" t="n">
        <v>358</v>
      </c>
    </row>
    <row r="106338">
      <c r="A106338" t="inlineStr">
        <is>
          <t>cdn2.javhd.com</t>
        </is>
      </c>
      <c r="B106338" t="n">
        <v>358</v>
      </c>
    </row>
    <row r="106339">
      <c r="A106339" t="inlineStr">
        <is>
          <t>assets.ltkcontent.com</t>
        </is>
      </c>
      <c r="B106339" t="n">
        <v>358</v>
      </c>
    </row>
    <row r="106340">
      <c r="A106340" t="inlineStr">
        <is>
          <t>www.cioreviewindia.com</t>
        </is>
      </c>
      <c r="B106340" t="n">
        <v>358</v>
      </c>
    </row>
    <row r="106341">
      <c r="A106341" t="inlineStr">
        <is>
          <t>www.techfars.com</t>
        </is>
      </c>
      <c r="B106341" t="n">
        <v>358</v>
      </c>
    </row>
    <row r="106342">
      <c r="A106342" t="inlineStr">
        <is>
          <t>turkstyleshop.com</t>
        </is>
      </c>
      <c r="B106342" t="n">
        <v>358</v>
      </c>
    </row>
    <row r="106343">
      <c r="A106343" t="inlineStr">
        <is>
          <t>www.3dcenter.org</t>
        </is>
      </c>
      <c r="B106343" t="n">
        <v>358</v>
      </c>
    </row>
    <row r="106344">
      <c r="A106344" t="inlineStr">
        <is>
          <t>www.a90skid.com</t>
        </is>
      </c>
      <c r="B106344" t="n">
        <v>358</v>
      </c>
    </row>
    <row r="106345">
      <c r="A106345" t="inlineStr">
        <is>
          <t>creativewifeandjoyfulworker.com</t>
        </is>
      </c>
      <c r="B106345" t="n">
        <v>358</v>
      </c>
    </row>
    <row r="106346">
      <c r="A106346" t="inlineStr">
        <is>
          <t>www.loudmag.com.au</t>
        </is>
      </c>
      <c r="B106346" t="n">
        <v>358</v>
      </c>
    </row>
    <row r="106347">
      <c r="A106347" t="inlineStr">
        <is>
          <t>www.consollection.com</t>
        </is>
      </c>
      <c r="B106347" t="n">
        <v>358</v>
      </c>
    </row>
    <row r="106348">
      <c r="A106348" t="inlineStr">
        <is>
          <t>plandeluxe.com</t>
        </is>
      </c>
      <c r="B106348" t="n">
        <v>358</v>
      </c>
    </row>
    <row r="106349">
      <c r="A106349" t="inlineStr">
        <is>
          <t>wydaily.com</t>
        </is>
      </c>
      <c r="B106349" t="n">
        <v>358</v>
      </c>
    </row>
    <row r="106350">
      <c r="A106350" t="inlineStr">
        <is>
          <t>barrandtable.files.wordpress.com</t>
        </is>
      </c>
      <c r="B106350" t="n">
        <v>358</v>
      </c>
    </row>
    <row r="106351">
      <c r="A106351" t="inlineStr">
        <is>
          <t>campaign-image.com</t>
        </is>
      </c>
      <c r="B106351" t="n">
        <v>358</v>
      </c>
    </row>
    <row r="106352">
      <c r="A106352" t="inlineStr">
        <is>
          <t>winpy.cl</t>
        </is>
      </c>
      <c r="B106352" t="n">
        <v>358</v>
      </c>
    </row>
    <row r="106353">
      <c r="A106353" t="inlineStr">
        <is>
          <t>images2.aptcdn.com</t>
        </is>
      </c>
      <c r="B106353" t="n">
        <v>358</v>
      </c>
    </row>
    <row r="106354">
      <c r="A106354" t="inlineStr">
        <is>
          <t>sdeweddings.com</t>
        </is>
      </c>
      <c r="B106354" t="n">
        <v>358</v>
      </c>
    </row>
    <row r="106355">
      <c r="A106355" t="inlineStr">
        <is>
          <t>craftinvaders.co.uk</t>
        </is>
      </c>
      <c r="B106355" t="n">
        <v>358</v>
      </c>
    </row>
    <row r="106356">
      <c r="A106356" t="inlineStr">
        <is>
          <t>cdn.whatmomslove.com</t>
        </is>
      </c>
      <c r="B106356" t="n">
        <v>358</v>
      </c>
    </row>
    <row r="106357">
      <c r="A106357" t="inlineStr">
        <is>
          <t>remembermegiftboutique.com</t>
        </is>
      </c>
      <c r="B106357" t="n">
        <v>358</v>
      </c>
    </row>
    <row r="106358">
      <c r="A106358" t="inlineStr">
        <is>
          <t>eu.thepearlsource.com</t>
        </is>
      </c>
      <c r="B106358" t="n">
        <v>358</v>
      </c>
    </row>
    <row r="106359">
      <c r="A106359" t="inlineStr">
        <is>
          <t>www.kark.com</t>
        </is>
      </c>
      <c r="B106359" t="n">
        <v>358</v>
      </c>
    </row>
    <row r="106360">
      <c r="A106360" t="inlineStr">
        <is>
          <t>www.acc.org</t>
        </is>
      </c>
      <c r="B106360" t="n">
        <v>358</v>
      </c>
    </row>
    <row r="106361">
      <c r="A106361" t="inlineStr">
        <is>
          <t>www.musicvice.com</t>
        </is>
      </c>
      <c r="B106361" t="n">
        <v>358</v>
      </c>
    </row>
    <row r="106362">
      <c r="A106362" t="inlineStr">
        <is>
          <t>vanfoodies.files.wordpress.com</t>
        </is>
      </c>
      <c r="B106362" t="n">
        <v>358</v>
      </c>
    </row>
    <row r="106363">
      <c r="A106363" t="inlineStr">
        <is>
          <t>www.wtip.org</t>
        </is>
      </c>
      <c r="B106363" t="n">
        <v>358</v>
      </c>
    </row>
    <row r="106364">
      <c r="A106364" t="inlineStr">
        <is>
          <t>drsusanblock.com</t>
        </is>
      </c>
      <c r="B106364" t="n">
        <v>358</v>
      </c>
    </row>
    <row r="106365">
      <c r="A106365" t="inlineStr">
        <is>
          <t>westcoastauthentic.com</t>
        </is>
      </c>
      <c r="B106365" t="n">
        <v>358</v>
      </c>
    </row>
    <row r="106366">
      <c r="A106366" t="inlineStr">
        <is>
          <t>techcresendo.com</t>
        </is>
      </c>
      <c r="B106366" t="n">
        <v>358</v>
      </c>
    </row>
    <row r="106367">
      <c r="A106367" t="inlineStr">
        <is>
          <t>www.studiolove.ca</t>
        </is>
      </c>
      <c r="B106367" t="n">
        <v>358</v>
      </c>
    </row>
    <row r="106368">
      <c r="A106368" t="inlineStr">
        <is>
          <t>awplife.com</t>
        </is>
      </c>
      <c r="B106368" t="n">
        <v>358</v>
      </c>
    </row>
    <row r="106369">
      <c r="A106369" t="inlineStr">
        <is>
          <t>www.arcteryxoutlet.cc</t>
        </is>
      </c>
      <c r="B106369" t="n">
        <v>358</v>
      </c>
    </row>
    <row r="106370">
      <c r="A106370" t="inlineStr">
        <is>
          <t>theidealmobile.com</t>
        </is>
      </c>
      <c r="B106370" t="n">
        <v>358</v>
      </c>
    </row>
    <row r="106371">
      <c r="A106371" t="inlineStr">
        <is>
          <t>health-e.org.za</t>
        </is>
      </c>
      <c r="B106371" t="n">
        <v>358</v>
      </c>
    </row>
    <row r="106372">
      <c r="A106372" t="inlineStr">
        <is>
          <t>www.business-central.co.uk</t>
        </is>
      </c>
      <c r="B106372" t="n">
        <v>358</v>
      </c>
    </row>
    <row r="106373">
      <c r="A106373" t="inlineStr">
        <is>
          <t>www.deathmetal.org</t>
        </is>
      </c>
      <c r="B106373" t="n">
        <v>358</v>
      </c>
    </row>
    <row r="106374">
      <c r="A106374" t="inlineStr">
        <is>
          <t>developer.nvidia.com</t>
        </is>
      </c>
      <c r="B106374" t="n">
        <v>358</v>
      </c>
    </row>
    <row r="106375">
      <c r="A106375" t="inlineStr">
        <is>
          <t>www.norfolkchamber.co.uk</t>
        </is>
      </c>
      <c r="B106375" t="n">
        <v>358</v>
      </c>
    </row>
    <row r="106376">
      <c r="A106376" t="inlineStr">
        <is>
          <t>www.vaporplants.com</t>
        </is>
      </c>
      <c r="B106376" t="n">
        <v>358</v>
      </c>
    </row>
    <row r="106377">
      <c r="A106377" t="inlineStr">
        <is>
          <t>www.vifloor2006.com</t>
        </is>
      </c>
      <c r="B106377" t="n">
        <v>358</v>
      </c>
    </row>
    <row r="106378">
      <c r="A106378" t="inlineStr">
        <is>
          <t>travelingthepnw.files.wordpress.com</t>
        </is>
      </c>
      <c r="B106378" t="n">
        <v>358</v>
      </c>
    </row>
    <row r="106379">
      <c r="A106379" t="inlineStr">
        <is>
          <t>u1.ipernity.com</t>
        </is>
      </c>
      <c r="B106379" t="n">
        <v>358</v>
      </c>
    </row>
    <row r="106380">
      <c r="A106380" t="inlineStr">
        <is>
          <t>cupe2361.ca</t>
        </is>
      </c>
      <c r="B106380" t="n">
        <v>358</v>
      </c>
    </row>
    <row r="106381">
      <c r="A106381" t="inlineStr">
        <is>
          <t>sanjaviertoday.com</t>
        </is>
      </c>
      <c r="B106381" t="n">
        <v>358</v>
      </c>
    </row>
    <row r="106382">
      <c r="A106382" t="inlineStr">
        <is>
          <t>www.cloudave.com</t>
        </is>
      </c>
      <c r="B106382" t="n">
        <v>358</v>
      </c>
    </row>
    <row r="106383">
      <c r="A106383" t="inlineStr">
        <is>
          <t>serebii.net</t>
        </is>
      </c>
      <c r="B106383" t="n">
        <v>358</v>
      </c>
    </row>
    <row r="106384">
      <c r="A106384" t="inlineStr">
        <is>
          <t>apersonalorganizer.com</t>
        </is>
      </c>
      <c r="B106384" t="n">
        <v>358</v>
      </c>
    </row>
    <row r="106385">
      <c r="A106385" t="inlineStr">
        <is>
          <t>www.alaskahistory.org</t>
        </is>
      </c>
      <c r="B106385" t="n">
        <v>358</v>
      </c>
    </row>
    <row r="106386">
      <c r="A106386" t="inlineStr">
        <is>
          <t>extremesurvival.net</t>
        </is>
      </c>
      <c r="B106386" t="n">
        <v>358</v>
      </c>
    </row>
    <row r="106387">
      <c r="A106387" t="inlineStr">
        <is>
          <t>www.beautyscene.nl</t>
        </is>
      </c>
      <c r="B106387" t="n">
        <v>358</v>
      </c>
    </row>
    <row r="106388">
      <c r="A106388" t="inlineStr">
        <is>
          <t>www.tupa-husalanya.com</t>
        </is>
      </c>
      <c r="B106388" t="n">
        <v>358</v>
      </c>
    </row>
    <row r="106389">
      <c r="A106389" t="inlineStr">
        <is>
          <t>edobarista.com</t>
        </is>
      </c>
      <c r="B106389" t="n">
        <v>358</v>
      </c>
    </row>
    <row r="106390">
      <c r="A106390" t="inlineStr">
        <is>
          <t>d335hnnegk3szv.cloudfront.net</t>
        </is>
      </c>
      <c r="B106390" t="n">
        <v>358</v>
      </c>
    </row>
    <row r="106391">
      <c r="A106391" t="inlineStr">
        <is>
          <t>learningandyearning.com</t>
        </is>
      </c>
      <c r="B106391" t="n">
        <v>358</v>
      </c>
    </row>
    <row r="106392">
      <c r="A106392" t="inlineStr">
        <is>
          <t>www.white-windows.ru</t>
        </is>
      </c>
      <c r="B106392" t="n">
        <v>358</v>
      </c>
    </row>
    <row r="106393">
      <c r="A106393" t="inlineStr">
        <is>
          <t>www.princeofpinot.com</t>
        </is>
      </c>
      <c r="B106393" t="n">
        <v>358</v>
      </c>
    </row>
    <row r="106394">
      <c r="A106394" t="inlineStr">
        <is>
          <t>www.beauandelliot.com</t>
        </is>
      </c>
      <c r="B106394" t="n">
        <v>358</v>
      </c>
    </row>
    <row r="106395">
      <c r="A106395" t="inlineStr">
        <is>
          <t>nhlife.files.wordpress.com</t>
        </is>
      </c>
      <c r="B106395" t="n">
        <v>358</v>
      </c>
    </row>
    <row r="106396">
      <c r="A106396" t="inlineStr">
        <is>
          <t>www.spycamfromguys.com</t>
        </is>
      </c>
      <c r="B106396" t="n">
        <v>358</v>
      </c>
    </row>
    <row r="106397">
      <c r="A106397" t="inlineStr">
        <is>
          <t>www.mamystar.com</t>
        </is>
      </c>
      <c r="B106397" t="n">
        <v>358</v>
      </c>
    </row>
    <row r="106398">
      <c r="A106398" t="inlineStr">
        <is>
          <t>www.bpcventilation.com</t>
        </is>
      </c>
      <c r="B106398" t="n">
        <v>358</v>
      </c>
    </row>
    <row r="106399">
      <c r="A106399" t="inlineStr">
        <is>
          <t>www.coppersmithcreations.in</t>
        </is>
      </c>
      <c r="B106399" t="n">
        <v>358</v>
      </c>
    </row>
    <row r="106400">
      <c r="A106400" t="inlineStr">
        <is>
          <t>www.nautiradar.pt</t>
        </is>
      </c>
      <c r="B106400" t="n">
        <v>358</v>
      </c>
    </row>
    <row r="106401">
      <c r="A106401" t="inlineStr">
        <is>
          <t>famejackets.com</t>
        </is>
      </c>
      <c r="B106401" t="n">
        <v>358</v>
      </c>
    </row>
    <row r="106402">
      <c r="A106402" t="inlineStr">
        <is>
          <t>balkowitsch.com</t>
        </is>
      </c>
      <c r="B106402" t="n">
        <v>358</v>
      </c>
    </row>
    <row r="106403">
      <c r="A106403" t="inlineStr">
        <is>
          <t>sunarchives.sheridanc.on.ca</t>
        </is>
      </c>
      <c r="B106403" t="n">
        <v>358</v>
      </c>
    </row>
    <row r="106404">
      <c r="A106404" t="inlineStr">
        <is>
          <t>usm.propstoreauction.com</t>
        </is>
      </c>
      <c r="B106404" t="n">
        <v>358</v>
      </c>
    </row>
    <row r="106405">
      <c r="A106405" t="inlineStr">
        <is>
          <t>pics.imcdb.org</t>
        </is>
      </c>
      <c r="B106405" t="n">
        <v>358</v>
      </c>
    </row>
    <row r="106406">
      <c r="A106406" t="inlineStr">
        <is>
          <t>eridehero.com</t>
        </is>
      </c>
      <c r="B106406" t="n">
        <v>358</v>
      </c>
    </row>
    <row r="106407">
      <c r="A106407" t="inlineStr">
        <is>
          <t>help.shipstation.com</t>
        </is>
      </c>
      <c r="B106407" t="n">
        <v>358</v>
      </c>
    </row>
    <row r="106408">
      <c r="A106408" t="inlineStr">
        <is>
          <t>www.laptopbaginfo.com</t>
        </is>
      </c>
      <c r="B106408" t="n">
        <v>358</v>
      </c>
    </row>
    <row r="106409">
      <c r="A106409" t="inlineStr">
        <is>
          <t>www.lamorell.it</t>
        </is>
      </c>
      <c r="B106409" t="n">
        <v>358</v>
      </c>
    </row>
    <row r="106410">
      <c r="A106410" t="inlineStr">
        <is>
          <t>lmgshopper.co.uk</t>
        </is>
      </c>
      <c r="B106410" t="n">
        <v>358</v>
      </c>
    </row>
    <row r="106411">
      <c r="A106411" t="inlineStr">
        <is>
          <t>images.21run.com</t>
        </is>
      </c>
      <c r="B106411" t="n">
        <v>358</v>
      </c>
    </row>
    <row r="106412">
      <c r="A106412" t="inlineStr">
        <is>
          <t>corkhouse.eu</t>
        </is>
      </c>
      <c r="B106412" t="n">
        <v>358</v>
      </c>
    </row>
    <row r="106413">
      <c r="A106413" t="inlineStr">
        <is>
          <t>www.phco.my</t>
        </is>
      </c>
      <c r="B106413" t="n">
        <v>358</v>
      </c>
    </row>
    <row r="106414">
      <c r="A106414" t="inlineStr">
        <is>
          <t>afresherhome.com</t>
        </is>
      </c>
      <c r="B106414" t="n">
        <v>358</v>
      </c>
    </row>
    <row r="106415">
      <c r="A106415" t="inlineStr">
        <is>
          <t>gringomask.com</t>
        </is>
      </c>
      <c r="B106415" t="n">
        <v>358</v>
      </c>
    </row>
    <row r="106416">
      <c r="A106416" t="inlineStr">
        <is>
          <t>nightchayde.com</t>
        </is>
      </c>
      <c r="B106416" t="n">
        <v>358</v>
      </c>
    </row>
    <row r="106417">
      <c r="A106417" t="inlineStr">
        <is>
          <t>p.topearl.com</t>
        </is>
      </c>
      <c r="B106417" t="n">
        <v>358</v>
      </c>
    </row>
    <row r="106418">
      <c r="A106418" t="inlineStr">
        <is>
          <t>www.realmenswallets.com</t>
        </is>
      </c>
      <c r="B106418" t="n">
        <v>358</v>
      </c>
    </row>
    <row r="106419">
      <c r="A106419" t="inlineStr">
        <is>
          <t>172.105.121.16</t>
        </is>
      </c>
      <c r="B106419" t="n">
        <v>358</v>
      </c>
    </row>
    <row r="106420">
      <c r="A106420" t="inlineStr">
        <is>
          <t>www.templateral.com</t>
        </is>
      </c>
      <c r="B106420" t="n">
        <v>358</v>
      </c>
    </row>
    <row r="106421">
      <c r="A106421" t="inlineStr">
        <is>
          <t>www.my-minimi.com</t>
        </is>
      </c>
      <c r="B106421" t="n">
        <v>358</v>
      </c>
    </row>
    <row r="106422">
      <c r="A106422" t="inlineStr">
        <is>
          <t>cdntwo.abloomnova.net</t>
        </is>
      </c>
      <c r="B106422" t="n">
        <v>358</v>
      </c>
    </row>
    <row r="106423">
      <c r="A106423" t="inlineStr">
        <is>
          <t>sport-praxenthaler.com</t>
        </is>
      </c>
      <c r="B106423" t="n">
        <v>358</v>
      </c>
    </row>
    <row r="106424">
      <c r="A106424" t="inlineStr">
        <is>
          <t>cf.bestsoccerstore.com.cn</t>
        </is>
      </c>
      <c r="B106424" t="n">
        <v>358</v>
      </c>
    </row>
    <row r="106425">
      <c r="A106425" t="inlineStr">
        <is>
          <t>www.gadgetbin.my</t>
        </is>
      </c>
      <c r="B106425" t="n">
        <v>358</v>
      </c>
    </row>
    <row r="106426">
      <c r="A106426" t="inlineStr">
        <is>
          <t>www.theriverpoint.com</t>
        </is>
      </c>
      <c r="B106426" t="n">
        <v>358</v>
      </c>
    </row>
    <row r="106427">
      <c r="A106427" t="inlineStr">
        <is>
          <t>www.msoutlook.info</t>
        </is>
      </c>
      <c r="B106427" t="n">
        <v>358</v>
      </c>
    </row>
    <row r="106428">
      <c r="A106428" t="inlineStr">
        <is>
          <t>inlibrisveritas.files.wordpress.com</t>
        </is>
      </c>
      <c r="B106428" t="n">
        <v>358</v>
      </c>
    </row>
    <row r="106429">
      <c r="A106429" t="inlineStr">
        <is>
          <t>files.aprilvisje.be</t>
        </is>
      </c>
      <c r="B106429" t="n">
        <v>358</v>
      </c>
    </row>
    <row r="106430">
      <c r="A106430" t="inlineStr">
        <is>
          <t>www.heidiott.co.uk</t>
        </is>
      </c>
      <c r="B106430" t="n">
        <v>358</v>
      </c>
    </row>
    <row r="106431">
      <c r="A106431" t="inlineStr">
        <is>
          <t>www.quickfinddirectories.co.uk</t>
        </is>
      </c>
      <c r="B106431" t="n">
        <v>358</v>
      </c>
    </row>
    <row r="106432">
      <c r="A106432" t="inlineStr">
        <is>
          <t>www.123hairandbeauty.co.uk</t>
        </is>
      </c>
      <c r="B106432" t="n">
        <v>358</v>
      </c>
    </row>
    <row r="106433">
      <c r="A106433" t="inlineStr">
        <is>
          <t>www.cute-to-boot.com.au</t>
        </is>
      </c>
      <c r="B106433" t="n">
        <v>358</v>
      </c>
    </row>
    <row r="106434">
      <c r="A106434" t="inlineStr">
        <is>
          <t>maturedildo.com</t>
        </is>
      </c>
      <c r="B106434" t="n">
        <v>358</v>
      </c>
    </row>
    <row r="106435">
      <c r="A106435" t="inlineStr">
        <is>
          <t>imagenes.km77.com</t>
        </is>
      </c>
      <c r="B106435" t="n">
        <v>358</v>
      </c>
    </row>
    <row r="106436">
      <c r="A106436" t="inlineStr">
        <is>
          <t>assets.wakefern.com</t>
        </is>
      </c>
      <c r="B106436" t="n">
        <v>358</v>
      </c>
    </row>
    <row r="106437">
      <c r="A106437" t="inlineStr">
        <is>
          <t>chaussurelapin.kr</t>
        </is>
      </c>
      <c r="B106437" t="n">
        <v>358</v>
      </c>
    </row>
    <row r="106438">
      <c r="A106438" t="inlineStr">
        <is>
          <t>www.cx-garage.com</t>
        </is>
      </c>
      <c r="B106438" t="n">
        <v>358</v>
      </c>
    </row>
    <row r="106439">
      <c r="A106439" t="inlineStr">
        <is>
          <t>teacupput.com</t>
        </is>
      </c>
      <c r="B106439" t="n">
        <v>358</v>
      </c>
    </row>
    <row r="106440">
      <c r="A106440" t="inlineStr">
        <is>
          <t>www.fasttackdirect.co.uk</t>
        </is>
      </c>
      <c r="B106440" t="n">
        <v>358</v>
      </c>
    </row>
    <row r="106441">
      <c r="A106441" t="inlineStr">
        <is>
          <t>ginfling.nl</t>
        </is>
      </c>
      <c r="B106441" t="n">
        <v>358</v>
      </c>
    </row>
    <row r="106442">
      <c r="A106442" t="inlineStr">
        <is>
          <t>www.coolzdeals.com</t>
        </is>
      </c>
      <c r="B106442" t="n">
        <v>358</v>
      </c>
    </row>
    <row r="106443">
      <c r="A106443" t="inlineStr">
        <is>
          <t>backtracks.io</t>
        </is>
      </c>
      <c r="B106443" t="n">
        <v>358</v>
      </c>
    </row>
    <row r="106444">
      <c r="A106444" t="inlineStr">
        <is>
          <t>www.justmylook.com</t>
        </is>
      </c>
      <c r="B106444" t="n">
        <v>358</v>
      </c>
    </row>
    <row r="106445">
      <c r="A106445" t="inlineStr">
        <is>
          <t>xamax.com.ua</t>
        </is>
      </c>
      <c r="B106445" t="n">
        <v>358</v>
      </c>
    </row>
    <row r="106446">
      <c r="A106446" t="inlineStr">
        <is>
          <t>fencescape.com.au</t>
        </is>
      </c>
      <c r="B106446" t="n">
        <v>358</v>
      </c>
    </row>
    <row r="106447">
      <c r="A106447" t="inlineStr">
        <is>
          <t>hairy-vaginas.com</t>
        </is>
      </c>
      <c r="B106447" t="n">
        <v>358</v>
      </c>
    </row>
    <row r="106448">
      <c r="A106448" t="inlineStr">
        <is>
          <t>qezif.com</t>
        </is>
      </c>
      <c r="B106448" t="n">
        <v>358</v>
      </c>
    </row>
    <row r="106449">
      <c r="A106449" t="inlineStr">
        <is>
          <t>www.naylorimages.com</t>
        </is>
      </c>
      <c r="B106449" t="n">
        <v>358</v>
      </c>
    </row>
    <row r="106450">
      <c r="A106450" t="inlineStr">
        <is>
          <t>www.proshoptenders.com</t>
        </is>
      </c>
      <c r="B106450" t="n">
        <v>358</v>
      </c>
    </row>
    <row r="106451">
      <c r="A106451" t="inlineStr">
        <is>
          <t>6aaad0fd3e4969c45da1-0df0fdf8992d760efb94230d2b103b06.ssl.cf1.rackcdn.com</t>
        </is>
      </c>
      <c r="B106451" t="n">
        <v>358</v>
      </c>
    </row>
    <row r="106452">
      <c r="A106452" t="inlineStr">
        <is>
          <t>www.1000flags.co.uk</t>
        </is>
      </c>
      <c r="B106452" t="n">
        <v>358</v>
      </c>
    </row>
    <row r="106453">
      <c r="A106453" t="inlineStr">
        <is>
          <t>www.label-emmaus.co</t>
        </is>
      </c>
      <c r="B106453" t="n">
        <v>358</v>
      </c>
    </row>
    <row r="106454">
      <c r="A106454" t="inlineStr">
        <is>
          <t>pscallme.nl</t>
        </is>
      </c>
      <c r="B106454" t="n">
        <v>358</v>
      </c>
    </row>
    <row r="106455">
      <c r="A106455" t="inlineStr">
        <is>
          <t>visitquotes.com</t>
        </is>
      </c>
      <c r="B106455" t="n">
        <v>358</v>
      </c>
    </row>
    <row r="106456">
      <c r="A106456" t="inlineStr">
        <is>
          <t>moistdryvacuumcleaner.com</t>
        </is>
      </c>
      <c r="B106456" t="n">
        <v>358</v>
      </c>
    </row>
    <row r="106457">
      <c r="A106457" t="inlineStr">
        <is>
          <t>examyou.com</t>
        </is>
      </c>
      <c r="B106457" t="n">
        <v>358</v>
      </c>
    </row>
    <row r="106458">
      <c r="A106458" t="inlineStr">
        <is>
          <t>academy.schooleducationgateway.eu</t>
        </is>
      </c>
      <c r="B106458" t="n">
        <v>358</v>
      </c>
    </row>
    <row r="106459">
      <c r="A106459" t="inlineStr">
        <is>
          <t>www.thewildrosepress.com</t>
        </is>
      </c>
      <c r="B106459" t="n">
        <v>358</v>
      </c>
    </row>
    <row r="106460">
      <c r="A106460" t="inlineStr">
        <is>
          <t>img.megabooks.cz</t>
        </is>
      </c>
      <c r="B106460" t="n">
        <v>358</v>
      </c>
    </row>
    <row r="106461">
      <c r="A106461" t="inlineStr">
        <is>
          <t>firewaterstormpros.com</t>
        </is>
      </c>
      <c r="B106461" t="n">
        <v>358</v>
      </c>
    </row>
    <row r="106462">
      <c r="A106462" t="inlineStr">
        <is>
          <t>store.stokecityfc.com</t>
        </is>
      </c>
      <c r="B106462" t="n">
        <v>358</v>
      </c>
    </row>
    <row r="106463">
      <c r="A106463" t="inlineStr">
        <is>
          <t>www.acfphotos.ca</t>
        </is>
      </c>
      <c r="B106463" t="n">
        <v>358</v>
      </c>
    </row>
    <row r="106464">
      <c r="A106464" t="inlineStr">
        <is>
          <t>www.boat.ag</t>
        </is>
      </c>
      <c r="B106464" t="n">
        <v>358</v>
      </c>
    </row>
    <row r="106465">
      <c r="A106465" t="inlineStr">
        <is>
          <t>tuspokane.com</t>
        </is>
      </c>
      <c r="B106465" t="n">
        <v>358</v>
      </c>
    </row>
    <row r="106466">
      <c r="A106466" t="inlineStr">
        <is>
          <t>www.qualitywatcheshq.com</t>
        </is>
      </c>
      <c r="B106466" t="n">
        <v>358</v>
      </c>
    </row>
    <row r="106467">
      <c r="A106467" t="inlineStr">
        <is>
          <t>www.lashorasperdidas.com</t>
        </is>
      </c>
      <c r="B106467" t="n">
        <v>358</v>
      </c>
    </row>
    <row r="106468">
      <c r="A106468" t="inlineStr">
        <is>
          <t>www.allnumis.com</t>
        </is>
      </c>
      <c r="B106468" t="n">
        <v>358</v>
      </c>
    </row>
    <row r="106469">
      <c r="A106469" t="inlineStr">
        <is>
          <t>maplelanefarmservice.ca</t>
        </is>
      </c>
      <c r="B106469" t="n">
        <v>358</v>
      </c>
    </row>
    <row r="106470">
      <c r="A106470" t="inlineStr">
        <is>
          <t>www.it-fashion.ro</t>
        </is>
      </c>
      <c r="B106470" t="n">
        <v>358</v>
      </c>
    </row>
    <row r="106471">
      <c r="A106471" t="inlineStr">
        <is>
          <t>static3.bleulibellule.com</t>
        </is>
      </c>
      <c r="B106471" t="n">
        <v>358</v>
      </c>
    </row>
    <row r="106472">
      <c r="A106472" t="inlineStr">
        <is>
          <t>www.andersreizen.nl</t>
        </is>
      </c>
      <c r="B106472" t="n">
        <v>358</v>
      </c>
    </row>
    <row r="106473">
      <c r="A106473" t="inlineStr">
        <is>
          <t>www.promotionbind.com</t>
        </is>
      </c>
      <c r="B106473" t="n">
        <v>358</v>
      </c>
    </row>
    <row r="106474">
      <c r="A106474" t="inlineStr">
        <is>
          <t>www.nflix.pl</t>
        </is>
      </c>
      <c r="B106474" t="n">
        <v>358</v>
      </c>
    </row>
    <row r="106475">
      <c r="A106475" t="inlineStr">
        <is>
          <t>qvest.de</t>
        </is>
      </c>
      <c r="B106475" t="n">
        <v>358</v>
      </c>
    </row>
    <row r="106476">
      <c r="A106476" t="inlineStr">
        <is>
          <t>img.israbox.com:443</t>
        </is>
      </c>
      <c r="B106476" t="n">
        <v>358</v>
      </c>
    </row>
    <row r="106477">
      <c r="A106477" t="inlineStr">
        <is>
          <t>www.cave-bruant.fr</t>
        </is>
      </c>
      <c r="B106477" t="n">
        <v>358</v>
      </c>
    </row>
    <row r="106478">
      <c r="A106478" t="inlineStr">
        <is>
          <t>obscurity.typepad.com</t>
        </is>
      </c>
      <c r="B106478" t="n">
        <v>358</v>
      </c>
    </row>
    <row r="106479">
      <c r="A106479" t="inlineStr">
        <is>
          <t>beagle-the-movie.com</t>
        </is>
      </c>
      <c r="B106479" t="n">
        <v>358</v>
      </c>
    </row>
    <row r="106480">
      <c r="A106480" t="inlineStr">
        <is>
          <t>www.artdecowebstore.com</t>
        </is>
      </c>
      <c r="B106480" t="n">
        <v>358</v>
      </c>
    </row>
    <row r="106481">
      <c r="A106481" t="inlineStr">
        <is>
          <t>playamart.files.wordpress.com</t>
        </is>
      </c>
      <c r="B106481" t="n">
        <v>358</v>
      </c>
    </row>
    <row r="106482">
      <c r="A106482" t="inlineStr">
        <is>
          <t>www.lsp-international.com</t>
        </is>
      </c>
      <c r="B106482" t="n">
        <v>358</v>
      </c>
    </row>
    <row r="106483">
      <c r="A106483" t="inlineStr">
        <is>
          <t>cdn.dal.ca</t>
        </is>
      </c>
      <c r="B106483" t="n">
        <v>358</v>
      </c>
    </row>
    <row r="106484">
      <c r="A106484" t="inlineStr">
        <is>
          <t>hydrangeasblue.files.wordpress.com</t>
        </is>
      </c>
      <c r="B106484" t="n">
        <v>358</v>
      </c>
    </row>
    <row r="106485">
      <c r="A106485" t="inlineStr">
        <is>
          <t>rashmanly.files.wordpress.com</t>
        </is>
      </c>
      <c r="B106485" t="n">
        <v>358</v>
      </c>
    </row>
    <row r="106486">
      <c r="A106486" t="inlineStr">
        <is>
          <t>www.minneapolisparks.org</t>
        </is>
      </c>
      <c r="B106486" t="n">
        <v>358</v>
      </c>
    </row>
    <row r="106487">
      <c r="A106487" t="inlineStr">
        <is>
          <t>pastlanes.com</t>
        </is>
      </c>
      <c r="B106487" t="n">
        <v>358</v>
      </c>
    </row>
    <row r="106488">
      <c r="A106488" t="inlineStr">
        <is>
          <t>www.wixonjewelers.com</t>
        </is>
      </c>
      <c r="B106488" t="n">
        <v>358</v>
      </c>
    </row>
    <row r="106489">
      <c r="A106489" t="inlineStr">
        <is>
          <t>getmythemes.com</t>
        </is>
      </c>
      <c r="B106489" t="n">
        <v>358</v>
      </c>
    </row>
    <row r="106490">
      <c r="A106490" t="inlineStr">
        <is>
          <t>www.bangkok-travel-ideas.com</t>
        </is>
      </c>
      <c r="B106490" t="n">
        <v>358</v>
      </c>
    </row>
    <row r="106491">
      <c r="A106491" t="inlineStr">
        <is>
          <t>www.bidgodrive.com</t>
        </is>
      </c>
      <c r="B106491" t="n">
        <v>358</v>
      </c>
    </row>
    <row r="106492">
      <c r="A106492" t="inlineStr">
        <is>
          <t>onlyonehope.com</t>
        </is>
      </c>
      <c r="B106492" t="n">
        <v>358</v>
      </c>
    </row>
    <row r="106493">
      <c r="A106493" t="inlineStr">
        <is>
          <t>travelshows.com</t>
        </is>
      </c>
      <c r="B106493" t="n">
        <v>358</v>
      </c>
    </row>
    <row r="106494">
      <c r="A106494" t="inlineStr">
        <is>
          <t>website-static.g5e.com</t>
        </is>
      </c>
      <c r="B106494" t="n">
        <v>358</v>
      </c>
    </row>
    <row r="106495">
      <c r="A106495" t="inlineStr">
        <is>
          <t>travelthroughlife.net</t>
        </is>
      </c>
      <c r="B106495" t="n">
        <v>358</v>
      </c>
    </row>
    <row r="106496">
      <c r="A106496" t="inlineStr">
        <is>
          <t>339103-1212005-raikfcquaxqncofqfm.stackpathdns.com</t>
        </is>
      </c>
      <c r="B106496" t="n">
        <v>358</v>
      </c>
    </row>
    <row r="106497">
      <c r="A106497" t="inlineStr">
        <is>
          <t>sweetcsdesigns.com</t>
        </is>
      </c>
      <c r="B106497" t="n">
        <v>358</v>
      </c>
    </row>
    <row r="106498">
      <c r="A106498" t="inlineStr">
        <is>
          <t>everydayfacts.files.wordpress.com</t>
        </is>
      </c>
      <c r="B106498" t="n">
        <v>358</v>
      </c>
    </row>
    <row r="106499">
      <c r="A106499" t="inlineStr">
        <is>
          <t>pcgamingsite.com</t>
        </is>
      </c>
      <c r="B106499" t="n">
        <v>358</v>
      </c>
    </row>
    <row r="106500">
      <c r="A106500" t="inlineStr">
        <is>
          <t>images.airlist.com</t>
        </is>
      </c>
      <c r="B106500" t="n">
        <v>358</v>
      </c>
    </row>
    <row r="106501">
      <c r="A106501" t="inlineStr">
        <is>
          <t>partyglittersonline.com</t>
        </is>
      </c>
      <c r="B106501" t="n">
        <v>358</v>
      </c>
    </row>
    <row r="106502">
      <c r="A106502" t="inlineStr">
        <is>
          <t>static.myreadylink.com</t>
        </is>
      </c>
      <c r="B106502" t="n">
        <v>358</v>
      </c>
    </row>
    <row r="106503">
      <c r="A106503" t="inlineStr">
        <is>
          <t>m.peixunlou.cn</t>
        </is>
      </c>
      <c r="B106503" t="n">
        <v>358</v>
      </c>
    </row>
    <row r="106504">
      <c r="A106504" t="inlineStr">
        <is>
          <t>www.optixshop.sa</t>
        </is>
      </c>
      <c r="B106504" t="n">
        <v>358</v>
      </c>
    </row>
    <row r="106505">
      <c r="A106505" t="inlineStr">
        <is>
          <t>www.galaxyaudio.com</t>
        </is>
      </c>
      <c r="B106505" t="n">
        <v>358</v>
      </c>
    </row>
    <row r="106506">
      <c r="A106506" t="inlineStr">
        <is>
          <t>shannonchance.files.wordpress.com</t>
        </is>
      </c>
      <c r="B106506" t="n">
        <v>358</v>
      </c>
    </row>
    <row r="106507">
      <c r="A106507" t="inlineStr">
        <is>
          <t>www.pigeonforgechamber.com</t>
        </is>
      </c>
      <c r="B106507" t="n">
        <v>358</v>
      </c>
    </row>
    <row r="106508">
      <c r="A106508" t="inlineStr">
        <is>
          <t>www.lebanon.ubuy.com</t>
        </is>
      </c>
      <c r="B106508" t="n">
        <v>358</v>
      </c>
    </row>
    <row r="106509">
      <c r="A106509" t="inlineStr">
        <is>
          <t>www.simplethingcalledlife.com</t>
        </is>
      </c>
      <c r="B106509" t="n">
        <v>358</v>
      </c>
    </row>
    <row r="106510">
      <c r="A106510" t="inlineStr">
        <is>
          <t>www.shopaustraliaonline.com.au</t>
        </is>
      </c>
      <c r="B106510" t="n">
        <v>358</v>
      </c>
    </row>
    <row r="106511">
      <c r="A106511" t="inlineStr">
        <is>
          <t>www.a2zmontessori.com.au</t>
        </is>
      </c>
      <c r="B106511" t="n">
        <v>358</v>
      </c>
    </row>
    <row r="106512">
      <c r="A106512" t="inlineStr">
        <is>
          <t>sklep-graal.pl</t>
        </is>
      </c>
      <c r="B106512" t="n">
        <v>358</v>
      </c>
    </row>
    <row r="106513">
      <c r="A106513" t="inlineStr">
        <is>
          <t>sunkissedkitchen.com</t>
        </is>
      </c>
      <c r="B106513" t="n">
        <v>358</v>
      </c>
    </row>
    <row r="106514">
      <c r="A106514" t="inlineStr">
        <is>
          <t>nashvillehome.guru</t>
        </is>
      </c>
      <c r="B106514" t="n">
        <v>358</v>
      </c>
    </row>
    <row r="106515">
      <c r="A106515" t="inlineStr">
        <is>
          <t>hauspanther.wpengine.netdna-cdn.com</t>
        </is>
      </c>
      <c r="B106515" t="n">
        <v>358</v>
      </c>
    </row>
    <row r="106516">
      <c r="A106516" t="inlineStr">
        <is>
          <t>www.replicawatchreport.co</t>
        </is>
      </c>
      <c r="B106516" t="n">
        <v>358</v>
      </c>
    </row>
    <row r="106517">
      <c r="A106517" t="inlineStr">
        <is>
          <t>cubbermall.s3.ap-south-1.amazonaws.com</t>
        </is>
      </c>
      <c r="B106517" t="n">
        <v>358</v>
      </c>
    </row>
    <row r="106518">
      <c r="A106518" t="inlineStr">
        <is>
          <t>bzimages-prod.s3.amazonaws.com</t>
        </is>
      </c>
      <c r="B106518" t="n">
        <v>358</v>
      </c>
    </row>
    <row r="106519">
      <c r="A106519" t="inlineStr">
        <is>
          <t>www.snusexpress.com</t>
        </is>
      </c>
      <c r="B106519" t="n">
        <v>358</v>
      </c>
    </row>
    <row r="106520">
      <c r="A106520" t="inlineStr">
        <is>
          <t>cdnleutholdgroup.imgix.net</t>
        </is>
      </c>
      <c r="B106520" t="n">
        <v>358</v>
      </c>
    </row>
    <row r="106521">
      <c r="A106521" t="inlineStr">
        <is>
          <t>myhomeandtravels.com</t>
        </is>
      </c>
      <c r="B106521" t="n">
        <v>358</v>
      </c>
    </row>
    <row r="106522">
      <c r="A106522" t="inlineStr">
        <is>
          <t>gobestvpn.com</t>
        </is>
      </c>
      <c r="B106522" t="n">
        <v>358</v>
      </c>
    </row>
    <row r="106523">
      <c r="A106523" t="inlineStr">
        <is>
          <t>store.cnkusa.com</t>
        </is>
      </c>
      <c r="B106523" t="n">
        <v>358</v>
      </c>
    </row>
    <row r="106524">
      <c r="A106524" t="inlineStr">
        <is>
          <t>ncg-live-assets.ams3.cdn.digitaloceanspaces.com</t>
        </is>
      </c>
      <c r="B106524" t="n">
        <v>358</v>
      </c>
    </row>
    <row r="106525">
      <c r="A106525" t="inlineStr">
        <is>
          <t>d3hjzvoomr7ida.cloudfront.net</t>
        </is>
      </c>
      <c r="B106525" t="n">
        <v>358</v>
      </c>
    </row>
    <row r="106526">
      <c r="A106526" t="inlineStr">
        <is>
          <t>www.twistmepretty.com</t>
        </is>
      </c>
      <c r="B106526" t="n">
        <v>358</v>
      </c>
    </row>
    <row r="106527">
      <c r="A106527" t="inlineStr">
        <is>
          <t>www.wicker.com</t>
        </is>
      </c>
      <c r="B106527" t="n">
        <v>358</v>
      </c>
    </row>
    <row r="106528">
      <c r="A106528" t="inlineStr">
        <is>
          <t>www.dpam.ie</t>
        </is>
      </c>
      <c r="B106528" t="n">
        <v>358</v>
      </c>
    </row>
    <row r="106529">
      <c r="A106529" t="inlineStr">
        <is>
          <t>buffaloweddingflowersblog.files.wordpress.com</t>
        </is>
      </c>
      <c r="B106529" t="n">
        <v>358</v>
      </c>
    </row>
    <row r="106530">
      <c r="A106530" t="inlineStr">
        <is>
          <t>www.mln.com.au</t>
        </is>
      </c>
      <c r="B106530" t="n">
        <v>358</v>
      </c>
    </row>
    <row r="106531">
      <c r="A106531" t="inlineStr">
        <is>
          <t>www.celebstoner.com</t>
        </is>
      </c>
      <c r="B106531" t="n">
        <v>358</v>
      </c>
    </row>
    <row r="106532">
      <c r="A106532" t="inlineStr">
        <is>
          <t>blazon.r.worldssl.net</t>
        </is>
      </c>
      <c r="B106532" t="n">
        <v>358</v>
      </c>
    </row>
    <row r="106533">
      <c r="A106533" t="inlineStr">
        <is>
          <t>waxkanazawa.com</t>
        </is>
      </c>
      <c r="B106533" t="n">
        <v>358</v>
      </c>
    </row>
    <row r="106534">
      <c r="A106534" t="inlineStr">
        <is>
          <t>www.mcaa.org</t>
        </is>
      </c>
      <c r="B106534" t="n">
        <v>358</v>
      </c>
    </row>
    <row r="106535">
      <c r="A106535" t="inlineStr">
        <is>
          <t>www.danceshopper.com</t>
        </is>
      </c>
      <c r="B106535" t="n">
        <v>358</v>
      </c>
    </row>
    <row r="106536">
      <c r="A106536" t="inlineStr">
        <is>
          <t>apboardsolutions.com</t>
        </is>
      </c>
      <c r="B106536" t="n">
        <v>358</v>
      </c>
    </row>
    <row r="106537">
      <c r="A106537" t="inlineStr">
        <is>
          <t>blogs.lib.ku.edu</t>
        </is>
      </c>
      <c r="B106537" t="n">
        <v>358</v>
      </c>
    </row>
    <row r="106538">
      <c r="A106538" t="inlineStr">
        <is>
          <t>media1.esportsfast.com</t>
        </is>
      </c>
      <c r="B106538" t="n">
        <v>358</v>
      </c>
    </row>
    <row r="106539">
      <c r="A106539" t="inlineStr">
        <is>
          <t>healthcare-in-europe.com</t>
        </is>
      </c>
      <c r="B106539" t="n">
        <v>358</v>
      </c>
    </row>
    <row r="106540">
      <c r="A106540" t="inlineStr">
        <is>
          <t>www.ipearl-inc.com</t>
        </is>
      </c>
      <c r="B106540" t="n">
        <v>358</v>
      </c>
    </row>
    <row r="106541">
      <c r="A106541" t="inlineStr">
        <is>
          <t>wanderlustful3.files.wordpress.com</t>
        </is>
      </c>
      <c r="B106541" t="n">
        <v>358</v>
      </c>
    </row>
    <row r="106542">
      <c r="A106542" t="inlineStr">
        <is>
          <t>www.hugginsandscott.com</t>
        </is>
      </c>
      <c r="B106542" t="n">
        <v>358</v>
      </c>
    </row>
    <row r="106543">
      <c r="A106543" t="inlineStr">
        <is>
          <t>gbcentral.storage.googleapis.com:443</t>
        </is>
      </c>
      <c r="B106543" t="n">
        <v>358</v>
      </c>
    </row>
    <row r="106544">
      <c r="A106544" t="inlineStr">
        <is>
          <t>img80003468.weyesimg.com</t>
        </is>
      </c>
      <c r="B106544" t="n">
        <v>358</v>
      </c>
    </row>
    <row r="106545">
      <c r="A106545" t="inlineStr">
        <is>
          <t>yogreetings.com</t>
        </is>
      </c>
      <c r="B106545" t="n">
        <v>358</v>
      </c>
    </row>
    <row r="106546">
      <c r="A106546" t="inlineStr">
        <is>
          <t>prival.com.ua</t>
        </is>
      </c>
      <c r="B106546" t="n">
        <v>358</v>
      </c>
    </row>
    <row r="106547">
      <c r="A106547" t="inlineStr">
        <is>
          <t>www.fibreopticbox.com</t>
        </is>
      </c>
      <c r="B106547" t="n">
        <v>358</v>
      </c>
    </row>
    <row r="106548">
      <c r="A106548" t="inlineStr">
        <is>
          <t>www.leather.com</t>
        </is>
      </c>
      <c r="B106548" t="n">
        <v>358</v>
      </c>
    </row>
    <row r="106549">
      <c r="A106549" t="inlineStr">
        <is>
          <t>www.diecastmachinery.com</t>
        </is>
      </c>
      <c r="B106549" t="n">
        <v>358</v>
      </c>
    </row>
    <row r="106550">
      <c r="A106550" t="inlineStr">
        <is>
          <t>www.decanterchina.com</t>
        </is>
      </c>
      <c r="B106550" t="n">
        <v>358</v>
      </c>
    </row>
    <row r="106551">
      <c r="A106551" t="inlineStr">
        <is>
          <t>www.brownells.ch</t>
        </is>
      </c>
      <c r="B106551" t="n">
        <v>358</v>
      </c>
    </row>
    <row r="106552">
      <c r="A106552" t="inlineStr">
        <is>
          <t>www.nikeoutletonline.us.com</t>
        </is>
      </c>
      <c r="B106552" t="n">
        <v>358</v>
      </c>
    </row>
    <row r="106553">
      <c r="A106553" t="inlineStr">
        <is>
          <t>shoppard.ru</t>
        </is>
      </c>
      <c r="B106553" t="n">
        <v>358</v>
      </c>
    </row>
    <row r="106554">
      <c r="A106554" t="inlineStr">
        <is>
          <t>astana.ppz.kz</t>
        </is>
      </c>
      <c r="B106554" t="n">
        <v>358</v>
      </c>
    </row>
    <row r="106555">
      <c r="A106555" t="inlineStr">
        <is>
          <t>www.trendyresumes.com</t>
        </is>
      </c>
      <c r="B106555" t="n">
        <v>358</v>
      </c>
    </row>
    <row r="106556">
      <c r="A106556" t="inlineStr">
        <is>
          <t>combineparts.com</t>
        </is>
      </c>
      <c r="B106556" t="n">
        <v>358</v>
      </c>
    </row>
    <row r="106557">
      <c r="A106557" t="inlineStr">
        <is>
          <t>www.uniquememories.com</t>
        </is>
      </c>
      <c r="B106557" t="n">
        <v>358</v>
      </c>
    </row>
    <row r="106558">
      <c r="A106558" t="inlineStr">
        <is>
          <t>www.photos.jerseybirds.co.uk</t>
        </is>
      </c>
      <c r="B106558" t="n">
        <v>358</v>
      </c>
    </row>
    <row r="106559">
      <c r="A106559" t="inlineStr">
        <is>
          <t>27f227d1587f5ed256b0-9e3af60f837185e9fa9fe5cebb46cf0a.ssl.cf2.rackcdn.com</t>
        </is>
      </c>
      <c r="B106559" t="n">
        <v>358</v>
      </c>
    </row>
    <row r="106560">
      <c r="A106560" t="inlineStr">
        <is>
          <t>www.gloriasfloralandgifts.com</t>
        </is>
      </c>
      <c r="B106560" t="n">
        <v>358</v>
      </c>
    </row>
    <row r="106561">
      <c r="A106561" t="inlineStr">
        <is>
          <t>supplymatic.com</t>
        </is>
      </c>
      <c r="B106561" t="n">
        <v>358</v>
      </c>
    </row>
    <row r="106562">
      <c r="A106562" t="inlineStr">
        <is>
          <t>fastener-world.com.tw</t>
        </is>
      </c>
      <c r="B106562" t="n">
        <v>358</v>
      </c>
    </row>
    <row r="106563">
      <c r="A106563" t="inlineStr">
        <is>
          <t>sustainhealth.fit</t>
        </is>
      </c>
      <c r="B106563" t="n">
        <v>357</v>
      </c>
    </row>
    <row r="106564">
      <c r="A106564" t="inlineStr">
        <is>
          <t>www.moonrok.com</t>
        </is>
      </c>
      <c r="B106564" t="n">
        <v>357</v>
      </c>
    </row>
    <row r="106565">
      <c r="A106565" t="inlineStr">
        <is>
          <t>www.bontraveler.com</t>
        </is>
      </c>
      <c r="B106565" t="n">
        <v>357</v>
      </c>
    </row>
    <row r="106566">
      <c r="A106566" t="inlineStr">
        <is>
          <t>jacquespepinart.com</t>
        </is>
      </c>
      <c r="B106566" t="n">
        <v>357</v>
      </c>
    </row>
    <row r="106567">
      <c r="A106567" t="inlineStr">
        <is>
          <t>frontstreet.media</t>
        </is>
      </c>
      <c r="B106567" t="n">
        <v>357</v>
      </c>
    </row>
    <row r="106568">
      <c r="A106568" t="inlineStr">
        <is>
          <t>concept-modehandel.de</t>
        </is>
      </c>
      <c r="B106568" t="n">
        <v>357</v>
      </c>
    </row>
    <row r="106569">
      <c r="A106569" t="inlineStr">
        <is>
          <t>ndzxo0-v2szh1yngs3x.cloudmaestro.com</t>
        </is>
      </c>
      <c r="B106569" t="n">
        <v>357</v>
      </c>
    </row>
    <row r="106570">
      <c r="A106570" t="inlineStr">
        <is>
          <t>moviesfilmsandflix.files.wordpress.com</t>
        </is>
      </c>
      <c r="B106570" t="n">
        <v>357</v>
      </c>
    </row>
    <row r="106571">
      <c r="A106571" t="inlineStr">
        <is>
          <t>www.dashofjazz.com</t>
        </is>
      </c>
      <c r="B106571" t="n">
        <v>357</v>
      </c>
    </row>
    <row r="106572">
      <c r="A106572" t="inlineStr">
        <is>
          <t>imgbp.hotp.jp</t>
        </is>
      </c>
      <c r="B106572" t="n">
        <v>357</v>
      </c>
    </row>
    <row r="106573">
      <c r="A106573" t="inlineStr">
        <is>
          <t>knigogid.ru</t>
        </is>
      </c>
      <c r="B106573" t="n">
        <v>357</v>
      </c>
    </row>
    <row r="106574">
      <c r="A106574" t="inlineStr">
        <is>
          <t>kialink.ir</t>
        </is>
      </c>
      <c r="B106574" t="n">
        <v>357</v>
      </c>
    </row>
    <row r="106575">
      <c r="A106575" t="inlineStr">
        <is>
          <t>www.automobile-propre.com</t>
        </is>
      </c>
      <c r="B106575" t="n">
        <v>357</v>
      </c>
    </row>
    <row r="106576">
      <c r="A106576" t="inlineStr">
        <is>
          <t>www.gonvill.com.mx</t>
        </is>
      </c>
      <c r="B106576" t="n">
        <v>357</v>
      </c>
    </row>
    <row r="106577">
      <c r="A106577" t="inlineStr">
        <is>
          <t>images1.setin.fr</t>
        </is>
      </c>
      <c r="B106577" t="n">
        <v>357</v>
      </c>
    </row>
    <row r="106578">
      <c r="A106578" t="inlineStr">
        <is>
          <t>static.deluxea.cz</t>
        </is>
      </c>
      <c r="B106578" t="n">
        <v>357</v>
      </c>
    </row>
    <row r="106579">
      <c r="A106579" t="inlineStr">
        <is>
          <t>static5.immomigsa.ch</t>
        </is>
      </c>
      <c r="B106579" t="n">
        <v>357</v>
      </c>
    </row>
    <row r="106580">
      <c r="A106580" t="inlineStr">
        <is>
          <t>www.vinello.de</t>
        </is>
      </c>
      <c r="B106580" t="n">
        <v>357</v>
      </c>
    </row>
    <row r="106581">
      <c r="A106581" t="inlineStr">
        <is>
          <t>img.srovnani-produktu.cz</t>
        </is>
      </c>
      <c r="B106581" t="n">
        <v>357</v>
      </c>
    </row>
    <row r="106582">
      <c r="A106582" t="inlineStr">
        <is>
          <t>www.sportrizer.com</t>
        </is>
      </c>
      <c r="B106582" t="n">
        <v>357</v>
      </c>
    </row>
    <row r="106583">
      <c r="A106583" t="inlineStr">
        <is>
          <t>celise.biz</t>
        </is>
      </c>
      <c r="B106583" t="n">
        <v>357</v>
      </c>
    </row>
    <row r="106584">
      <c r="A106584" t="inlineStr">
        <is>
          <t>server20.shiatv.net</t>
        </is>
      </c>
      <c r="B106584" t="n">
        <v>357</v>
      </c>
    </row>
    <row r="106585">
      <c r="A106585" t="inlineStr">
        <is>
          <t>www.hisstank.com</t>
        </is>
      </c>
      <c r="B106585" t="n">
        <v>357</v>
      </c>
    </row>
    <row r="106586">
      <c r="A106586" t="inlineStr">
        <is>
          <t>www.jardiner-malin.fr</t>
        </is>
      </c>
      <c r="B106586" t="n">
        <v>357</v>
      </c>
    </row>
    <row r="106587">
      <c r="A106587" t="inlineStr">
        <is>
          <t>www.logosurfer.com</t>
        </is>
      </c>
      <c r="B106587" t="n">
        <v>357</v>
      </c>
    </row>
    <row r="106588">
      <c r="A106588" t="inlineStr">
        <is>
          <t>www.libri.it</t>
        </is>
      </c>
      <c r="B106588" t="n">
        <v>357</v>
      </c>
    </row>
    <row r="106589">
      <c r="A106589" t="inlineStr">
        <is>
          <t>walkingdeadportfolio.com</t>
        </is>
      </c>
      <c r="B106589" t="n">
        <v>357</v>
      </c>
    </row>
    <row r="106590">
      <c r="A106590" t="inlineStr">
        <is>
          <t>www.smiggle.co.nz</t>
        </is>
      </c>
      <c r="B106590" t="n">
        <v>357</v>
      </c>
    </row>
    <row r="106591">
      <c r="A106591" t="inlineStr">
        <is>
          <t>31650f54bcba5bf46a78-511ad94e46d03672438a8e3a80c979d1.ssl.cf1.rackcdn.com</t>
        </is>
      </c>
      <c r="B106591" t="n">
        <v>357</v>
      </c>
    </row>
    <row r="106592">
      <c r="A106592" t="inlineStr">
        <is>
          <t>tabanmd.com:443</t>
        </is>
      </c>
      <c r="B106592" t="n">
        <v>357</v>
      </c>
    </row>
    <row r="106593">
      <c r="A106593" t="inlineStr">
        <is>
          <t>www.blackanddecker.nl</t>
        </is>
      </c>
      <c r="B106593" t="n">
        <v>357</v>
      </c>
    </row>
    <row r="106594">
      <c r="A106594" t="inlineStr">
        <is>
          <t>www.todocanada.ca</t>
        </is>
      </c>
      <c r="B106594" t="n">
        <v>357</v>
      </c>
    </row>
    <row r="106595">
      <c r="A106595" t="inlineStr">
        <is>
          <t>c4a66784eae07922d477-529fb2060527a7d8f6cfc395ee09e83b.ssl.cf1.rackcdn.com</t>
        </is>
      </c>
      <c r="B106595" t="n">
        <v>357</v>
      </c>
    </row>
    <row r="106596">
      <c r="A106596" t="inlineStr">
        <is>
          <t>jobs.insidehousing.co.uk</t>
        </is>
      </c>
      <c r="B106596" t="n">
        <v>357</v>
      </c>
    </row>
    <row r="106597">
      <c r="A106597" t="inlineStr">
        <is>
          <t>ba091c1f2c3a706f8516-99ed04dc1e8b54a3626f54c562ae0326.ssl.cf1.rackcdn.com</t>
        </is>
      </c>
      <c r="B106597" t="n">
        <v>357</v>
      </c>
    </row>
    <row r="106598">
      <c r="A106598" t="inlineStr">
        <is>
          <t>chockstone.smugmug.com</t>
        </is>
      </c>
      <c r="B106598" t="n">
        <v>357</v>
      </c>
    </row>
    <row r="106599">
      <c r="A106599" t="inlineStr">
        <is>
          <t>www.birdlifephotography.org.au</t>
        </is>
      </c>
      <c r="B106599" t="n">
        <v>357</v>
      </c>
    </row>
    <row r="106600">
      <c r="A106600" t="inlineStr">
        <is>
          <t>img.chelmerfineart.com</t>
        </is>
      </c>
      <c r="B106600" t="n">
        <v>357</v>
      </c>
    </row>
    <row r="106601">
      <c r="A106601" t="inlineStr">
        <is>
          <t>assets2.grouponcdn.com</t>
        </is>
      </c>
      <c r="B106601" t="n">
        <v>357</v>
      </c>
    </row>
    <row r="106602">
      <c r="A106602" t="inlineStr">
        <is>
          <t>static.vinepair.com</t>
        </is>
      </c>
      <c r="B106602" t="n">
        <v>357</v>
      </c>
    </row>
    <row r="106603">
      <c r="A106603" t="inlineStr">
        <is>
          <t>mindtheg.com</t>
        </is>
      </c>
      <c r="B106603" t="n">
        <v>357</v>
      </c>
    </row>
    <row r="106604">
      <c r="A106604" t="inlineStr">
        <is>
          <t>respawnfirst.com</t>
        </is>
      </c>
      <c r="B106604" t="n">
        <v>357</v>
      </c>
    </row>
    <row r="106605">
      <c r="A106605" t="inlineStr">
        <is>
          <t>www.asiantelegraphqatar.com</t>
        </is>
      </c>
      <c r="B106605" t="n">
        <v>357</v>
      </c>
    </row>
    <row r="106606">
      <c r="A106606" t="inlineStr">
        <is>
          <t>thebikeshow.co.za</t>
        </is>
      </c>
      <c r="B106606" t="n">
        <v>357</v>
      </c>
    </row>
    <row r="106607">
      <c r="A106607" t="inlineStr">
        <is>
          <t>rosemarywashington.files.wordpress.com</t>
        </is>
      </c>
      <c r="B106607" t="n">
        <v>357</v>
      </c>
    </row>
    <row r="106608">
      <c r="A106608" t="inlineStr">
        <is>
          <t>www.iamcar.net</t>
        </is>
      </c>
      <c r="B106608" t="n">
        <v>357</v>
      </c>
    </row>
    <row r="106609">
      <c r="A106609" t="inlineStr">
        <is>
          <t>lolita-images.aliceholic.com</t>
        </is>
      </c>
      <c r="B106609" t="n">
        <v>357</v>
      </c>
    </row>
    <row r="106610">
      <c r="A106610" t="inlineStr">
        <is>
          <t>www.landingcompany.com</t>
        </is>
      </c>
      <c r="B106610" t="n">
        <v>357</v>
      </c>
    </row>
    <row r="106611">
      <c r="A106611" t="inlineStr">
        <is>
          <t>emmabillsborough.com</t>
        </is>
      </c>
      <c r="B106611" t="n">
        <v>357</v>
      </c>
    </row>
    <row r="106612">
      <c r="A106612" t="inlineStr">
        <is>
          <t>assets.pandaily.com</t>
        </is>
      </c>
      <c r="B106612" t="n">
        <v>357</v>
      </c>
    </row>
    <row r="106613">
      <c r="A106613" t="inlineStr">
        <is>
          <t>www.jtribble.com</t>
        </is>
      </c>
      <c r="B106613" t="n">
        <v>357</v>
      </c>
    </row>
    <row r="106614">
      <c r="A106614" t="inlineStr">
        <is>
          <t>archives.whyte.org</t>
        </is>
      </c>
      <c r="B106614" t="n">
        <v>357</v>
      </c>
    </row>
    <row r="106615">
      <c r="A106615" t="inlineStr">
        <is>
          <t>decorgenius.com</t>
        </is>
      </c>
      <c r="B106615" t="n">
        <v>357</v>
      </c>
    </row>
    <row r="106616">
      <c r="A106616" t="inlineStr">
        <is>
          <t>www.ocalaplasticsurgery.com</t>
        </is>
      </c>
      <c r="B106616" t="n">
        <v>357</v>
      </c>
    </row>
    <row r="106617">
      <c r="A106617" t="inlineStr">
        <is>
          <t>www.koin.com</t>
        </is>
      </c>
      <c r="B106617" t="n">
        <v>357</v>
      </c>
    </row>
    <row r="106618">
      <c r="A106618" t="inlineStr">
        <is>
          <t>www.tibco.com</t>
        </is>
      </c>
      <c r="B106618" t="n">
        <v>357</v>
      </c>
    </row>
    <row r="106619">
      <c r="A106619" t="inlineStr">
        <is>
          <t>www.liligo.co.uk</t>
        </is>
      </c>
      <c r="B106619" t="n">
        <v>357</v>
      </c>
    </row>
    <row r="106620">
      <c r="A106620" t="inlineStr">
        <is>
          <t>digitalcinemareport.com</t>
        </is>
      </c>
      <c r="B106620" t="n">
        <v>357</v>
      </c>
    </row>
    <row r="106621">
      <c r="A106621" t="inlineStr">
        <is>
          <t>wbhm.org</t>
        </is>
      </c>
      <c r="B106621" t="n">
        <v>357</v>
      </c>
    </row>
    <row r="106622">
      <c r="A106622" t="inlineStr">
        <is>
          <t>www.newscase.com</t>
        </is>
      </c>
      <c r="B106622" t="n">
        <v>357</v>
      </c>
    </row>
    <row r="106623">
      <c r="A106623" t="inlineStr">
        <is>
          <t>emmareed.net</t>
        </is>
      </c>
      <c r="B106623" t="n">
        <v>357</v>
      </c>
    </row>
    <row r="106624">
      <c r="A106624" t="inlineStr">
        <is>
          <t>res.dianjinwa.com</t>
        </is>
      </c>
      <c r="B106624" t="n">
        <v>357</v>
      </c>
    </row>
    <row r="106625">
      <c r="A106625" t="inlineStr">
        <is>
          <t>www.pandoracharmssale-clearance.us.com</t>
        </is>
      </c>
      <c r="B106625" t="n">
        <v>357</v>
      </c>
    </row>
    <row r="106626">
      <c r="A106626" t="inlineStr">
        <is>
          <t>aviationexplorer.com</t>
        </is>
      </c>
      <c r="B106626" t="n">
        <v>357</v>
      </c>
    </row>
    <row r="106627">
      <c r="A106627" t="inlineStr">
        <is>
          <t>www.skipprichard.com</t>
        </is>
      </c>
      <c r="B106627" t="n">
        <v>357</v>
      </c>
    </row>
    <row r="106628">
      <c r="A106628" t="inlineStr">
        <is>
          <t>www.excellent-romantic-vacations.com</t>
        </is>
      </c>
      <c r="B106628" t="n">
        <v>357</v>
      </c>
    </row>
    <row r="106629">
      <c r="A106629" t="inlineStr">
        <is>
          <t>ohtorch.com</t>
        </is>
      </c>
      <c r="B106629" t="n">
        <v>357</v>
      </c>
    </row>
    <row r="106630">
      <c r="A106630" t="inlineStr">
        <is>
          <t>www.fittoservegroup.com</t>
        </is>
      </c>
      <c r="B106630" t="n">
        <v>357</v>
      </c>
    </row>
    <row r="106631">
      <c r="A106631" t="inlineStr">
        <is>
          <t>www.gooleys.com.au</t>
        </is>
      </c>
      <c r="B106631" t="n">
        <v>357</v>
      </c>
    </row>
    <row r="106632">
      <c r="A106632" t="inlineStr">
        <is>
          <t>www.ue.ba</t>
        </is>
      </c>
      <c r="B106632" t="n">
        <v>357</v>
      </c>
    </row>
    <row r="106633">
      <c r="A106633" t="inlineStr">
        <is>
          <t>cristalsio.com</t>
        </is>
      </c>
      <c r="B106633" t="n">
        <v>357</v>
      </c>
    </row>
    <row r="106634">
      <c r="A106634" t="inlineStr">
        <is>
          <t>goodfilmguide.co.uk</t>
        </is>
      </c>
      <c r="B106634" t="n">
        <v>357</v>
      </c>
    </row>
    <row r="106635">
      <c r="A106635" t="inlineStr">
        <is>
          <t>japancrossbridge.com</t>
        </is>
      </c>
      <c r="B106635" t="n">
        <v>357</v>
      </c>
    </row>
    <row r="106636">
      <c r="A106636" t="inlineStr">
        <is>
          <t>www.phuket-travel-secrets.com</t>
        </is>
      </c>
      <c r="B106636" t="n">
        <v>357</v>
      </c>
    </row>
    <row r="106637">
      <c r="A106637" t="inlineStr">
        <is>
          <t>www.aircomponents.com</t>
        </is>
      </c>
      <c r="B106637" t="n">
        <v>357</v>
      </c>
    </row>
    <row r="106638">
      <c r="A106638" t="inlineStr">
        <is>
          <t>d843x00gen9cq.cloudfront.net</t>
        </is>
      </c>
      <c r="B106638" t="n">
        <v>357</v>
      </c>
    </row>
    <row r="106639">
      <c r="A106639" t="inlineStr">
        <is>
          <t>756446.smushcdn.com</t>
        </is>
      </c>
      <c r="B106639" t="n">
        <v>357</v>
      </c>
    </row>
    <row r="106640">
      <c r="A106640" t="inlineStr">
        <is>
          <t>doorstep.market</t>
        </is>
      </c>
      <c r="B106640" t="n">
        <v>357</v>
      </c>
    </row>
    <row r="106641">
      <c r="A106641" t="inlineStr">
        <is>
          <t>www.atlanticairmax.com</t>
        </is>
      </c>
      <c r="B106641" t="n">
        <v>357</v>
      </c>
    </row>
    <row r="106642">
      <c r="A106642" t="inlineStr">
        <is>
          <t>step-man.com</t>
        </is>
      </c>
      <c r="B106642" t="n">
        <v>357</v>
      </c>
    </row>
    <row r="106643">
      <c r="A106643" t="inlineStr">
        <is>
          <t>d1nvj7b44vmgv4.cloudfront.net</t>
        </is>
      </c>
      <c r="B106643" t="n">
        <v>357</v>
      </c>
    </row>
    <row r="106644">
      <c r="A106644" t="inlineStr">
        <is>
          <t>www.sketchup4architect.com</t>
        </is>
      </c>
      <c r="B106644" t="n">
        <v>357</v>
      </c>
    </row>
    <row r="106645">
      <c r="A106645" t="inlineStr">
        <is>
          <t>icecat.copmedia.de</t>
        </is>
      </c>
      <c r="B106645" t="n">
        <v>357</v>
      </c>
    </row>
    <row r="106646">
      <c r="A106646" t="inlineStr">
        <is>
          <t>www.stadtkindfrankfurt.de</t>
        </is>
      </c>
      <c r="B106646" t="n">
        <v>357</v>
      </c>
    </row>
    <row r="106647">
      <c r="A106647" t="inlineStr">
        <is>
          <t>mp3musicplanet.ru</t>
        </is>
      </c>
      <c r="B106647" t="n">
        <v>357</v>
      </c>
    </row>
    <row r="106648">
      <c r="A106648" t="inlineStr">
        <is>
          <t>www.craftheaven-shop.com</t>
        </is>
      </c>
      <c r="B106648" t="n">
        <v>357</v>
      </c>
    </row>
    <row r="106649">
      <c r="A106649" t="inlineStr">
        <is>
          <t>www.schilliger.com</t>
        </is>
      </c>
      <c r="B106649" t="n">
        <v>357</v>
      </c>
    </row>
    <row r="106650">
      <c r="A106650" t="inlineStr">
        <is>
          <t>www.puntaweb.com</t>
        </is>
      </c>
      <c r="B106650" t="n">
        <v>357</v>
      </c>
    </row>
    <row r="106651">
      <c r="A106651" t="inlineStr">
        <is>
          <t>fossilcartel.com</t>
        </is>
      </c>
      <c r="B106651" t="n">
        <v>357</v>
      </c>
    </row>
    <row r="106652">
      <c r="A106652" t="inlineStr">
        <is>
          <t>www.creativelancashire.org</t>
        </is>
      </c>
      <c r="B106652" t="n">
        <v>357</v>
      </c>
    </row>
    <row r="106653">
      <c r="A106653" t="inlineStr">
        <is>
          <t>lhsbudget.com</t>
        </is>
      </c>
      <c r="B106653" t="n">
        <v>357</v>
      </c>
    </row>
    <row r="106654">
      <c r="A106654" t="inlineStr">
        <is>
          <t>bookaddicts.org</t>
        </is>
      </c>
      <c r="B106654" t="n">
        <v>357</v>
      </c>
    </row>
    <row r="106655">
      <c r="A106655" t="inlineStr">
        <is>
          <t>www.burleska.co.uk</t>
        </is>
      </c>
      <c r="B106655" t="n">
        <v>357</v>
      </c>
    </row>
    <row r="106656">
      <c r="A106656" t="inlineStr">
        <is>
          <t>www.bootshopuk.com</t>
        </is>
      </c>
      <c r="B106656" t="n">
        <v>357</v>
      </c>
    </row>
    <row r="106657">
      <c r="A106657" t="inlineStr">
        <is>
          <t>static.rfstat.com</t>
        </is>
      </c>
      <c r="B106657" t="n">
        <v>357</v>
      </c>
    </row>
    <row r="106658">
      <c r="A106658" t="inlineStr">
        <is>
          <t>zrt5351b7er9.static-webarchive.org</t>
        </is>
      </c>
      <c r="B106658" t="n">
        <v>357</v>
      </c>
    </row>
    <row r="106659">
      <c r="A106659" t="inlineStr">
        <is>
          <t>www.thereandbackagaintravel.com</t>
        </is>
      </c>
      <c r="B106659" t="n">
        <v>357</v>
      </c>
    </row>
    <row r="106660">
      <c r="A106660" t="inlineStr">
        <is>
          <t>www.iphoneness.com</t>
        </is>
      </c>
      <c r="B106660" t="n">
        <v>357</v>
      </c>
    </row>
    <row r="106661">
      <c r="A106661" t="inlineStr">
        <is>
          <t>rootsy.org</t>
        </is>
      </c>
      <c r="B106661" t="n">
        <v>357</v>
      </c>
    </row>
    <row r="106662">
      <c r="A106662" t="inlineStr">
        <is>
          <t>www.florabundance.com</t>
        </is>
      </c>
      <c r="B106662" t="n">
        <v>357</v>
      </c>
    </row>
    <row r="106663">
      <c r="A106663" t="inlineStr">
        <is>
          <t>pld-literacy.org</t>
        </is>
      </c>
      <c r="B106663" t="n">
        <v>357</v>
      </c>
    </row>
    <row r="106664">
      <c r="A106664" t="inlineStr">
        <is>
          <t>www.cleverism.com</t>
        </is>
      </c>
      <c r="B106664" t="n">
        <v>357</v>
      </c>
    </row>
    <row r="106665">
      <c r="A106665" t="inlineStr">
        <is>
          <t>www.hospitalitymarket.com.au</t>
        </is>
      </c>
      <c r="B106665" t="n">
        <v>357</v>
      </c>
    </row>
    <row r="106666">
      <c r="A106666" t="inlineStr">
        <is>
          <t>www.funfrance.net</t>
        </is>
      </c>
      <c r="B106666" t="n">
        <v>357</v>
      </c>
    </row>
    <row r="106667">
      <c r="A106667" t="inlineStr">
        <is>
          <t>multilotto.files.wordpress.com</t>
        </is>
      </c>
      <c r="B106667" t="n">
        <v>357</v>
      </c>
    </row>
    <row r="106668">
      <c r="A106668" t="inlineStr">
        <is>
          <t>bigwhitebox.co.uk</t>
        </is>
      </c>
      <c r="B106668" t="n">
        <v>357</v>
      </c>
    </row>
    <row r="106669">
      <c r="A106669" t="inlineStr">
        <is>
          <t>www.tiendamotocenter.com</t>
        </is>
      </c>
      <c r="B106669" t="n">
        <v>357</v>
      </c>
    </row>
    <row r="106670">
      <c r="A106670" t="inlineStr">
        <is>
          <t>uclibmhls.kanopy.com</t>
        </is>
      </c>
      <c r="B106670" t="n">
        <v>357</v>
      </c>
    </row>
    <row r="106671">
      <c r="A106671" t="inlineStr">
        <is>
          <t>www.mastersintime.pl</t>
        </is>
      </c>
      <c r="B106671" t="n">
        <v>357</v>
      </c>
    </row>
    <row r="106672">
      <c r="A106672" t="inlineStr">
        <is>
          <t>www.factoryequipment.net</t>
        </is>
      </c>
      <c r="B106672" t="n">
        <v>357</v>
      </c>
    </row>
    <row r="106673">
      <c r="A106673" t="inlineStr">
        <is>
          <t>autobgsautograph.com</t>
        </is>
      </c>
      <c r="B106673" t="n">
        <v>357</v>
      </c>
    </row>
    <row r="106674">
      <c r="A106674" t="inlineStr">
        <is>
          <t>www.lovecherry.es</t>
        </is>
      </c>
      <c r="B106674" t="n">
        <v>357</v>
      </c>
    </row>
    <row r="106675">
      <c r="A106675" t="inlineStr">
        <is>
          <t>www.bevro.nl</t>
        </is>
      </c>
      <c r="B106675" t="n">
        <v>357</v>
      </c>
    </row>
    <row r="106676">
      <c r="A106676" t="inlineStr">
        <is>
          <t>www.icslearn.co.uk</t>
        </is>
      </c>
      <c r="B106676" t="n">
        <v>357</v>
      </c>
    </row>
    <row r="106677">
      <c r="A106677" t="inlineStr">
        <is>
          <t>www.baronboutique.com</t>
        </is>
      </c>
      <c r="B106677" t="n">
        <v>357</v>
      </c>
    </row>
    <row r="106678">
      <c r="A106678" t="inlineStr">
        <is>
          <t>www.musicentrepreneurhq.com</t>
        </is>
      </c>
      <c r="B106678" t="n">
        <v>357</v>
      </c>
    </row>
    <row r="106679">
      <c r="A106679" t="inlineStr">
        <is>
          <t>1gf5ml217l1u1m5lgw2dpmm8-wpengine.netdna-ssl.com</t>
        </is>
      </c>
      <c r="B106679" t="n">
        <v>357</v>
      </c>
    </row>
    <row r="106680">
      <c r="A106680" t="inlineStr">
        <is>
          <t>www.apodax.com</t>
        </is>
      </c>
      <c r="B106680" t="n">
        <v>357</v>
      </c>
    </row>
    <row r="106681">
      <c r="A106681" t="inlineStr">
        <is>
          <t>peliculator.com</t>
        </is>
      </c>
      <c r="B106681" t="n">
        <v>357</v>
      </c>
    </row>
    <row r="106682">
      <c r="A106682" t="inlineStr">
        <is>
          <t>www.wood-database.com</t>
        </is>
      </c>
      <c r="B106682" t="n">
        <v>357</v>
      </c>
    </row>
    <row r="106683">
      <c r="A106683" t="inlineStr">
        <is>
          <t>www.danthonia.com.au</t>
        </is>
      </c>
      <c r="B106683" t="n">
        <v>357</v>
      </c>
    </row>
    <row r="106684">
      <c r="A106684" t="inlineStr">
        <is>
          <t>www.estrade.in</t>
        </is>
      </c>
      <c r="B106684" t="n">
        <v>357</v>
      </c>
    </row>
    <row r="106685">
      <c r="A106685" t="inlineStr">
        <is>
          <t>westernbootsales.com</t>
        </is>
      </c>
      <c r="B106685" t="n">
        <v>357</v>
      </c>
    </row>
    <row r="106686">
      <c r="A106686" t="inlineStr">
        <is>
          <t>www.mywoodentoys.com.au</t>
        </is>
      </c>
      <c r="B106686" t="n">
        <v>357</v>
      </c>
    </row>
    <row r="106687">
      <c r="A106687" t="inlineStr">
        <is>
          <t>starrettdialindicator.info</t>
        </is>
      </c>
      <c r="B106687" t="n">
        <v>357</v>
      </c>
    </row>
    <row r="106688">
      <c r="A106688" t="inlineStr">
        <is>
          <t>www.carrement-plancha.com</t>
        </is>
      </c>
      <c r="B106688" t="n">
        <v>357</v>
      </c>
    </row>
    <row r="106689">
      <c r="A106689" t="inlineStr">
        <is>
          <t>segaretro.org</t>
        </is>
      </c>
      <c r="B106689" t="n">
        <v>357</v>
      </c>
    </row>
    <row r="106690">
      <c r="A106690" t="inlineStr">
        <is>
          <t>store.rae-cor.com</t>
        </is>
      </c>
      <c r="B106690" t="n">
        <v>357</v>
      </c>
    </row>
    <row r="106691">
      <c r="A106691" t="inlineStr">
        <is>
          <t>www.anglesey-hidden-gem.com</t>
        </is>
      </c>
      <c r="B106691" t="n">
        <v>357</v>
      </c>
    </row>
    <row r="106692">
      <c r="A106692" t="inlineStr">
        <is>
          <t>www.shfumai.com</t>
        </is>
      </c>
      <c r="B106692" t="n">
        <v>357</v>
      </c>
    </row>
    <row r="106693">
      <c r="A106693" t="inlineStr">
        <is>
          <t>shinecleaningservices.com.au</t>
        </is>
      </c>
      <c r="B106693" t="n">
        <v>357</v>
      </c>
    </row>
    <row r="106694">
      <c r="A106694" t="inlineStr">
        <is>
          <t>www.definedusa.com</t>
        </is>
      </c>
      <c r="B106694" t="n">
        <v>357</v>
      </c>
    </row>
    <row r="106695">
      <c r="A106695" t="inlineStr">
        <is>
          <t>www.uggoutlets.ca</t>
        </is>
      </c>
      <c r="B106695" t="n">
        <v>357</v>
      </c>
    </row>
    <row r="106696">
      <c r="A106696" t="inlineStr">
        <is>
          <t>vivaoaxacafolkart.com</t>
        </is>
      </c>
      <c r="B106696" t="n">
        <v>357</v>
      </c>
    </row>
    <row r="106697">
      <c r="A106697" t="inlineStr">
        <is>
          <t>www.cedarbrooksauna.com</t>
        </is>
      </c>
      <c r="B106697" t="n">
        <v>357</v>
      </c>
    </row>
    <row r="106698">
      <c r="A106698" t="inlineStr">
        <is>
          <t>cdn.porndorn.info</t>
        </is>
      </c>
      <c r="B106698" t="n">
        <v>357</v>
      </c>
    </row>
    <row r="106699">
      <c r="A106699" t="inlineStr">
        <is>
          <t>24hrtees.net</t>
        </is>
      </c>
      <c r="B106699" t="n">
        <v>357</v>
      </c>
    </row>
    <row r="106700">
      <c r="A106700" t="inlineStr">
        <is>
          <t>www.architekturbedarf.de</t>
        </is>
      </c>
      <c r="B106700" t="n">
        <v>357</v>
      </c>
    </row>
    <row r="106701">
      <c r="A106701" t="inlineStr">
        <is>
          <t>static.baysideperformance.ca</t>
        </is>
      </c>
      <c r="B106701" t="n">
        <v>357</v>
      </c>
    </row>
    <row r="106702">
      <c r="A106702" t="inlineStr">
        <is>
          <t>ph.baxtube.mobi</t>
        </is>
      </c>
      <c r="B106702" t="n">
        <v>357</v>
      </c>
    </row>
    <row r="106703">
      <c r="A106703" t="inlineStr">
        <is>
          <t>www.aromagalaxy.net</t>
        </is>
      </c>
      <c r="B106703" t="n">
        <v>357</v>
      </c>
    </row>
    <row r="106704">
      <c r="A106704" t="inlineStr">
        <is>
          <t>www.bold.dk</t>
        </is>
      </c>
      <c r="B106704" t="n">
        <v>357</v>
      </c>
    </row>
    <row r="106705">
      <c r="A106705" t="inlineStr">
        <is>
          <t>www.allbatteries.co.uk</t>
        </is>
      </c>
      <c r="B106705" t="n">
        <v>357</v>
      </c>
    </row>
    <row r="106706">
      <c r="A106706" t="inlineStr">
        <is>
          <t>cdn1.agpatweb.com</t>
        </is>
      </c>
      <c r="B106706" t="n">
        <v>357</v>
      </c>
    </row>
    <row r="106707">
      <c r="A106707" t="inlineStr">
        <is>
          <t>www.plasticmodels.co.nz</t>
        </is>
      </c>
      <c r="B106707" t="n">
        <v>357</v>
      </c>
    </row>
    <row r="106708">
      <c r="A106708" t="inlineStr">
        <is>
          <t>websiteadelaide.com</t>
        </is>
      </c>
      <c r="B106708" t="n">
        <v>357</v>
      </c>
    </row>
    <row r="106709">
      <c r="A106709" t="inlineStr">
        <is>
          <t>www.cyclestore.com.es</t>
        </is>
      </c>
      <c r="B106709" t="n">
        <v>357</v>
      </c>
    </row>
    <row r="106710">
      <c r="A106710" t="inlineStr">
        <is>
          <t>afarmishkindoflife.com</t>
        </is>
      </c>
      <c r="B106710" t="n">
        <v>357</v>
      </c>
    </row>
    <row r="106711">
      <c r="A106711" t="inlineStr">
        <is>
          <t>www.leagueteamupdates.com</t>
        </is>
      </c>
      <c r="B106711" t="n">
        <v>357</v>
      </c>
    </row>
    <row r="106712">
      <c r="A106712" t="inlineStr">
        <is>
          <t>www.clean-pool-and-spa.com</t>
        </is>
      </c>
      <c r="B106712" t="n">
        <v>357</v>
      </c>
    </row>
    <row r="106713">
      <c r="A106713" t="inlineStr">
        <is>
          <t>image6.macovi.de</t>
        </is>
      </c>
      <c r="B106713" t="n">
        <v>357</v>
      </c>
    </row>
    <row r="106714">
      <c r="A106714" t="inlineStr">
        <is>
          <t>www.pepsell.com</t>
        </is>
      </c>
      <c r="B106714" t="n">
        <v>357</v>
      </c>
    </row>
    <row r="106715">
      <c r="A106715" t="inlineStr">
        <is>
          <t>eness.dk</t>
        </is>
      </c>
      <c r="B106715" t="n">
        <v>357</v>
      </c>
    </row>
    <row r="106716">
      <c r="A106716" t="inlineStr">
        <is>
          <t>www.aftergraduation.co.in</t>
        </is>
      </c>
      <c r="B106716" t="n">
        <v>357</v>
      </c>
    </row>
    <row r="106717">
      <c r="A106717" t="inlineStr">
        <is>
          <t>livecards.co.uk</t>
        </is>
      </c>
      <c r="B106717" t="n">
        <v>357</v>
      </c>
    </row>
    <row r="106718">
      <c r="A106718" t="inlineStr">
        <is>
          <t>shineyrocks.co.uk</t>
        </is>
      </c>
      <c r="B106718" t="n">
        <v>357</v>
      </c>
    </row>
    <row r="106719">
      <c r="A106719" t="inlineStr">
        <is>
          <t>jollystorecrafts.com</t>
        </is>
      </c>
      <c r="B106719" t="n">
        <v>357</v>
      </c>
    </row>
    <row r="106720">
      <c r="A106720" t="inlineStr">
        <is>
          <t>viva-vinyl.com</t>
        </is>
      </c>
      <c r="B106720" t="n">
        <v>357</v>
      </c>
    </row>
    <row r="106721">
      <c r="A106721" t="inlineStr">
        <is>
          <t>www.culturalchoice.com.au</t>
        </is>
      </c>
      <c r="B106721" t="n">
        <v>357</v>
      </c>
    </row>
    <row r="106722">
      <c r="A106722" t="inlineStr">
        <is>
          <t>tshirts.thlog.com</t>
        </is>
      </c>
      <c r="B106722" t="n">
        <v>357</v>
      </c>
    </row>
    <row r="106723">
      <c r="A106723" t="inlineStr">
        <is>
          <t>www.jebe.de</t>
        </is>
      </c>
      <c r="B106723" t="n">
        <v>357</v>
      </c>
    </row>
    <row r="106724">
      <c r="A106724" t="inlineStr">
        <is>
          <t>5jrorwxhnokqjik.leadongcdn.com</t>
        </is>
      </c>
      <c r="B106724" t="n">
        <v>357</v>
      </c>
    </row>
    <row r="106725">
      <c r="A106725" t="inlineStr">
        <is>
          <t>www.pneu-kvalitne.cz</t>
        </is>
      </c>
      <c r="B106725" t="n">
        <v>357</v>
      </c>
    </row>
    <row r="106726">
      <c r="A106726" t="inlineStr">
        <is>
          <t>www.neikidnis.com</t>
        </is>
      </c>
      <c r="B106726" t="n">
        <v>357</v>
      </c>
    </row>
    <row r="106727">
      <c r="A106727" t="inlineStr">
        <is>
          <t>tabassum.store</t>
        </is>
      </c>
      <c r="B106727" t="n">
        <v>357</v>
      </c>
    </row>
    <row r="106728">
      <c r="A106728" t="inlineStr">
        <is>
          <t>www.woodentant.com</t>
        </is>
      </c>
      <c r="B106728" t="n">
        <v>357</v>
      </c>
    </row>
    <row r="106729">
      <c r="A106729" t="inlineStr">
        <is>
          <t>www.hurworth-photos.co.uk</t>
        </is>
      </c>
      <c r="B106729" t="n">
        <v>357</v>
      </c>
    </row>
    <row r="106730">
      <c r="A106730" t="inlineStr">
        <is>
          <t>bargainmugs.com</t>
        </is>
      </c>
      <c r="B106730" t="n">
        <v>357</v>
      </c>
    </row>
    <row r="106731">
      <c r="A106731" t="inlineStr">
        <is>
          <t>www.getabag.com</t>
        </is>
      </c>
      <c r="B106731" t="n">
        <v>357</v>
      </c>
    </row>
    <row r="106732">
      <c r="A106732" t="inlineStr">
        <is>
          <t>quotesandhacks.com</t>
        </is>
      </c>
      <c r="B106732" t="n">
        <v>357</v>
      </c>
    </row>
    <row r="106733">
      <c r="A106733" t="inlineStr">
        <is>
          <t>www.thealpinaregister.com</t>
        </is>
      </c>
      <c r="B106733" t="n">
        <v>357</v>
      </c>
    </row>
    <row r="106734">
      <c r="A106734" t="inlineStr">
        <is>
          <t>brandedtotes.com</t>
        </is>
      </c>
      <c r="B106734" t="n">
        <v>357</v>
      </c>
    </row>
    <row r="106735">
      <c r="A106735" t="inlineStr">
        <is>
          <t>www.edu.xunta.gal</t>
        </is>
      </c>
      <c r="B106735" t="n">
        <v>357</v>
      </c>
    </row>
    <row r="106736">
      <c r="A106736" t="inlineStr">
        <is>
          <t>www.carsparesdirect.com</t>
        </is>
      </c>
      <c r="B106736" t="n">
        <v>357</v>
      </c>
    </row>
    <row r="106737">
      <c r="A106737" t="inlineStr">
        <is>
          <t>www.millerserviceparts.com</t>
        </is>
      </c>
      <c r="B106737" t="n">
        <v>357</v>
      </c>
    </row>
    <row r="106738">
      <c r="A106738" t="inlineStr">
        <is>
          <t>static2.bijouxdambre.com</t>
        </is>
      </c>
      <c r="B106738" t="n">
        <v>357</v>
      </c>
    </row>
    <row r="106739">
      <c r="A106739" t="inlineStr">
        <is>
          <t>www.honeyandthemoonphotography.co.uk</t>
        </is>
      </c>
      <c r="B106739" t="n">
        <v>357</v>
      </c>
    </row>
    <row r="106740">
      <c r="A106740" t="inlineStr">
        <is>
          <t>d1gn39i7bbaawp.cloudfront.net</t>
        </is>
      </c>
      <c r="B106740" t="n">
        <v>357</v>
      </c>
    </row>
    <row r="106741">
      <c r="A106741" t="inlineStr">
        <is>
          <t>www.boutiquebohochicboheme2010.com</t>
        </is>
      </c>
      <c r="B106741" t="n">
        <v>357</v>
      </c>
    </row>
    <row r="106742">
      <c r="A106742" t="inlineStr">
        <is>
          <t>bethchatto.2dimg.com</t>
        </is>
      </c>
      <c r="B106742" t="n">
        <v>357</v>
      </c>
    </row>
    <row r="106743">
      <c r="A106743" t="inlineStr">
        <is>
          <t>www.magazinesenanglais.fr</t>
        </is>
      </c>
      <c r="B106743" t="n">
        <v>357</v>
      </c>
    </row>
    <row r="106744">
      <c r="A106744" t="inlineStr">
        <is>
          <t>www.kiwoko.com</t>
        </is>
      </c>
      <c r="B106744" t="n">
        <v>357</v>
      </c>
    </row>
    <row r="106745">
      <c r="A106745" t="inlineStr">
        <is>
          <t>www.heavenimagenes.com</t>
        </is>
      </c>
      <c r="B106745" t="n">
        <v>357</v>
      </c>
    </row>
    <row r="106746">
      <c r="A106746" t="inlineStr">
        <is>
          <t>www.immaginelab.com</t>
        </is>
      </c>
      <c r="B106746" t="n">
        <v>357</v>
      </c>
    </row>
    <row r="106747">
      <c r="A106747" t="inlineStr">
        <is>
          <t>olympusport.gr</t>
        </is>
      </c>
      <c r="B106747" t="n">
        <v>357</v>
      </c>
    </row>
    <row r="106748">
      <c r="A106748" t="inlineStr">
        <is>
          <t>www.mascotastur.es</t>
        </is>
      </c>
      <c r="B106748" t="n">
        <v>357</v>
      </c>
    </row>
    <row r="106749">
      <c r="A106749" t="inlineStr">
        <is>
          <t>www.arteriorshome.com</t>
        </is>
      </c>
      <c r="B106749" t="n">
        <v>357</v>
      </c>
    </row>
    <row r="106750">
      <c r="A106750" t="inlineStr">
        <is>
          <t>www.gemalia.com</t>
        </is>
      </c>
      <c r="B106750" t="n">
        <v>357</v>
      </c>
    </row>
    <row r="106751">
      <c r="A106751" t="inlineStr">
        <is>
          <t>www.pantherssportingapparel.com</t>
        </is>
      </c>
      <c r="B106751" t="n">
        <v>357</v>
      </c>
    </row>
    <row r="106752">
      <c r="A106752" t="inlineStr">
        <is>
          <t>www.japantrends.com</t>
        </is>
      </c>
      <c r="B106752" t="n">
        <v>357</v>
      </c>
    </row>
    <row r="106753">
      <c r="A106753" t="inlineStr">
        <is>
          <t>www.weekendbakery.com</t>
        </is>
      </c>
      <c r="B106753" t="n">
        <v>357</v>
      </c>
    </row>
    <row r="106754">
      <c r="A106754" t="inlineStr">
        <is>
          <t>www.customcarchronicle.com</t>
        </is>
      </c>
      <c r="B106754" t="n">
        <v>357</v>
      </c>
    </row>
    <row r="106755">
      <c r="A106755" t="inlineStr">
        <is>
          <t>www.bgawards.com</t>
        </is>
      </c>
      <c r="B106755" t="n">
        <v>357</v>
      </c>
    </row>
    <row r="106756">
      <c r="A106756" t="inlineStr">
        <is>
          <t>www.bitcoinlinux.com</t>
        </is>
      </c>
      <c r="B106756" t="n">
        <v>357</v>
      </c>
    </row>
    <row r="106757">
      <c r="A106757" t="inlineStr">
        <is>
          <t>www.tuin.co.uk</t>
        </is>
      </c>
      <c r="B106757" t="n">
        <v>357</v>
      </c>
    </row>
    <row r="106758">
      <c r="A106758" t="inlineStr">
        <is>
          <t>www.sunglasses-direct.co.uk</t>
        </is>
      </c>
      <c r="B106758" t="n">
        <v>357</v>
      </c>
    </row>
    <row r="106759">
      <c r="A106759" t="inlineStr">
        <is>
          <t>www.imovielounge.com</t>
        </is>
      </c>
      <c r="B106759" t="n">
        <v>357</v>
      </c>
    </row>
    <row r="106760">
      <c r="A106760" t="inlineStr">
        <is>
          <t>newberry.org</t>
        </is>
      </c>
      <c r="B106760" t="n">
        <v>357</v>
      </c>
    </row>
    <row r="106761">
      <c r="A106761" t="inlineStr">
        <is>
          <t>cdn.minecraft-resourcepacks.com</t>
        </is>
      </c>
      <c r="B106761" t="n">
        <v>357</v>
      </c>
    </row>
    <row r="106762">
      <c r="A106762" t="inlineStr">
        <is>
          <t>d1tr2mv2ora1un.cloudfront.net</t>
        </is>
      </c>
      <c r="B106762" t="n">
        <v>357</v>
      </c>
    </row>
    <row r="106763">
      <c r="A106763" t="inlineStr">
        <is>
          <t>st1.taboojapantube.com</t>
        </is>
      </c>
      <c r="B106763" t="n">
        <v>357</v>
      </c>
    </row>
    <row r="106764">
      <c r="A106764" t="inlineStr">
        <is>
          <t>media.bigoven.com</t>
        </is>
      </c>
      <c r="B106764" t="n">
        <v>357</v>
      </c>
    </row>
    <row r="106765">
      <c r="A106765" t="inlineStr">
        <is>
          <t>d3ixge6icd4njv.cloudfront.net</t>
        </is>
      </c>
      <c r="B106765" t="n">
        <v>357</v>
      </c>
    </row>
    <row r="106766">
      <c r="A106766" t="inlineStr">
        <is>
          <t>images.ark.khaoscontrolweb.net</t>
        </is>
      </c>
      <c r="B106766" t="n">
        <v>357</v>
      </c>
    </row>
    <row r="106767">
      <c r="A106767" t="inlineStr">
        <is>
          <t>web-pants.com</t>
        </is>
      </c>
      <c r="B106767" t="n">
        <v>357</v>
      </c>
    </row>
    <row r="106768">
      <c r="A106768" t="inlineStr">
        <is>
          <t>www.shopuksoccer.com</t>
        </is>
      </c>
      <c r="B106768" t="n">
        <v>357</v>
      </c>
    </row>
    <row r="106769">
      <c r="A106769" t="inlineStr">
        <is>
          <t>www.stagerschoice.ca</t>
        </is>
      </c>
      <c r="B106769" t="n">
        <v>357</v>
      </c>
    </row>
    <row r="106770">
      <c r="A106770" t="inlineStr">
        <is>
          <t>www.dougalsden.co.uk</t>
        </is>
      </c>
      <c r="B106770" t="n">
        <v>357</v>
      </c>
    </row>
    <row r="106771">
      <c r="A106771" t="inlineStr">
        <is>
          <t>www.kindergartenteacherresources.com</t>
        </is>
      </c>
      <c r="B106771" t="n">
        <v>357</v>
      </c>
    </row>
    <row r="106772">
      <c r="A106772" t="inlineStr">
        <is>
          <t>www.nowzenith.com</t>
        </is>
      </c>
      <c r="B106772" t="n">
        <v>357</v>
      </c>
    </row>
    <row r="106773">
      <c r="A106773" t="inlineStr">
        <is>
          <t>47akegly150bni1zhg1ox1q6-wpengine.netdna-ssl.com</t>
        </is>
      </c>
      <c r="B106773" t="n">
        <v>357</v>
      </c>
    </row>
    <row r="106774">
      <c r="A106774" t="inlineStr">
        <is>
          <t>f.bpcdn.co</t>
        </is>
      </c>
      <c r="B106774" t="n">
        <v>357</v>
      </c>
    </row>
    <row r="106775">
      <c r="A106775" t="inlineStr">
        <is>
          <t>lambdaliterary.org</t>
        </is>
      </c>
      <c r="B106775" t="n">
        <v>357</v>
      </c>
    </row>
    <row r="106776">
      <c r="A106776" t="inlineStr">
        <is>
          <t>luxgiftsngoods.com</t>
        </is>
      </c>
      <c r="B106776" t="n">
        <v>357</v>
      </c>
    </row>
    <row r="106777">
      <c r="A106777" t="inlineStr">
        <is>
          <t>www.aclu.org</t>
        </is>
      </c>
      <c r="B106777" t="n">
        <v>357</v>
      </c>
    </row>
    <row r="106778">
      <c r="A106778" t="inlineStr">
        <is>
          <t>s15165.pcdn.co</t>
        </is>
      </c>
      <c r="B106778" t="n">
        <v>357</v>
      </c>
    </row>
    <row r="106779">
      <c r="A106779" t="inlineStr">
        <is>
          <t>www.ghnewsnow.com</t>
        </is>
      </c>
      <c r="B106779" t="n">
        <v>357</v>
      </c>
    </row>
    <row r="106780">
      <c r="A106780" t="inlineStr">
        <is>
          <t>diabetesmealplans.com</t>
        </is>
      </c>
      <c r="B106780" t="n">
        <v>357</v>
      </c>
    </row>
    <row r="106781">
      <c r="A106781" t="inlineStr">
        <is>
          <t>margieinitaly.files.wordpress.com</t>
        </is>
      </c>
      <c r="B106781" t="n">
        <v>357</v>
      </c>
    </row>
    <row r="106782">
      <c r="A106782" t="inlineStr">
        <is>
          <t>www.tstar.com</t>
        </is>
      </c>
      <c r="B106782" t="n">
        <v>357</v>
      </c>
    </row>
    <row r="106783">
      <c r="A106783" t="inlineStr">
        <is>
          <t>www.longboarddeal.nl</t>
        </is>
      </c>
      <c r="B106783" t="n">
        <v>357</v>
      </c>
    </row>
    <row r="106784">
      <c r="A106784" t="inlineStr">
        <is>
          <t>www.moneymachines.com</t>
        </is>
      </c>
      <c r="B106784" t="n">
        <v>357</v>
      </c>
    </row>
    <row r="106785">
      <c r="A106785" t="inlineStr">
        <is>
          <t>image29.ortrend.com</t>
        </is>
      </c>
      <c r="B106785" t="n">
        <v>357</v>
      </c>
    </row>
    <row r="106786">
      <c r="A106786" t="inlineStr">
        <is>
          <t>images.water-heater.org</t>
        </is>
      </c>
      <c r="B106786" t="n">
        <v>357</v>
      </c>
    </row>
    <row r="106787">
      <c r="A106787" t="inlineStr">
        <is>
          <t>www.stoneandsilverjewelry.com</t>
        </is>
      </c>
      <c r="B106787" t="n">
        <v>357</v>
      </c>
    </row>
    <row r="106788">
      <c r="A106788" t="inlineStr">
        <is>
          <t>microgridknowledge.com</t>
        </is>
      </c>
      <c r="B106788" t="n">
        <v>357</v>
      </c>
    </row>
    <row r="106789">
      <c r="A106789" t="inlineStr">
        <is>
          <t>popnerdtv.com</t>
        </is>
      </c>
      <c r="B106789" t="n">
        <v>357</v>
      </c>
    </row>
    <row r="106790">
      <c r="A106790" t="inlineStr">
        <is>
          <t>diminishedvalueofgeorgia.com</t>
        </is>
      </c>
      <c r="B106790" t="n">
        <v>357</v>
      </c>
    </row>
    <row r="106791">
      <c r="A106791" t="inlineStr">
        <is>
          <t>adventuredigest.com</t>
        </is>
      </c>
      <c r="B106791" t="n">
        <v>357</v>
      </c>
    </row>
    <row r="106792">
      <c r="A106792" t="inlineStr">
        <is>
          <t>unikwatch.com</t>
        </is>
      </c>
      <c r="B106792" t="n">
        <v>357</v>
      </c>
    </row>
    <row r="106793">
      <c r="A106793" t="inlineStr">
        <is>
          <t>bstock.com</t>
        </is>
      </c>
      <c r="B106793" t="n">
        <v>357</v>
      </c>
    </row>
    <row r="106794">
      <c r="A106794" t="inlineStr">
        <is>
          <t>fonolo.com</t>
        </is>
      </c>
      <c r="B106794" t="n">
        <v>357</v>
      </c>
    </row>
    <row r="106795">
      <c r="A106795" t="inlineStr">
        <is>
          <t>www.goprotimes.com</t>
        </is>
      </c>
      <c r="B106795" t="n">
        <v>357</v>
      </c>
    </row>
    <row r="106796">
      <c r="A106796" t="inlineStr">
        <is>
          <t>inflics.com</t>
        </is>
      </c>
      <c r="B106796" t="n">
        <v>357</v>
      </c>
    </row>
    <row r="106797">
      <c r="A106797" t="inlineStr">
        <is>
          <t>www.buildingmoxie.com</t>
        </is>
      </c>
      <c r="B106797" t="n">
        <v>357</v>
      </c>
    </row>
    <row r="106798">
      <c r="A106798" t="inlineStr">
        <is>
          <t>www.cleanroomshop.com</t>
        </is>
      </c>
      <c r="B106798" t="n">
        <v>357</v>
      </c>
    </row>
    <row r="106799">
      <c r="A106799" t="inlineStr">
        <is>
          <t>www.shmula.com</t>
        </is>
      </c>
      <c r="B106799" t="n">
        <v>357</v>
      </c>
    </row>
    <row r="106800">
      <c r="A106800" t="inlineStr">
        <is>
          <t>diabetesstrong.com</t>
        </is>
      </c>
      <c r="B106800" t="n">
        <v>357</v>
      </c>
    </row>
    <row r="106801">
      <c r="A106801" t="inlineStr">
        <is>
          <t>shabbymintchicparty.com</t>
        </is>
      </c>
      <c r="B106801" t="n">
        <v>357</v>
      </c>
    </row>
    <row r="106802">
      <c r="A106802" t="inlineStr">
        <is>
          <t>idealshop.com.au</t>
        </is>
      </c>
      <c r="B106802" t="n">
        <v>357</v>
      </c>
    </row>
    <row r="106803">
      <c r="A106803" t="inlineStr">
        <is>
          <t>gc.digitalriver.com</t>
        </is>
      </c>
      <c r="B106803" t="n">
        <v>357</v>
      </c>
    </row>
    <row r="106804">
      <c r="A106804" t="inlineStr">
        <is>
          <t>topzapatos.com</t>
        </is>
      </c>
      <c r="B106804" t="n">
        <v>357</v>
      </c>
    </row>
    <row r="106805">
      <c r="A106805" t="inlineStr">
        <is>
          <t>whywetrain.com</t>
        </is>
      </c>
      <c r="B106805" t="n">
        <v>357</v>
      </c>
    </row>
    <row r="106806">
      <c r="A106806" t="inlineStr">
        <is>
          <t>celebstyle.org</t>
        </is>
      </c>
      <c r="B106806" t="n">
        <v>357</v>
      </c>
    </row>
    <row r="106807">
      <c r="A106807" t="inlineStr">
        <is>
          <t>housepaintcolors.net</t>
        </is>
      </c>
      <c r="B106807" t="n">
        <v>357</v>
      </c>
    </row>
    <row r="106808">
      <c r="A106808" t="inlineStr">
        <is>
          <t>www.fiverr5stars.com</t>
        </is>
      </c>
      <c r="B106808" t="n">
        <v>357</v>
      </c>
    </row>
    <row r="106809">
      <c r="A106809" t="inlineStr">
        <is>
          <t>www.survivingthestores.com</t>
        </is>
      </c>
      <c r="B106809" t="n">
        <v>357</v>
      </c>
    </row>
    <row r="106810">
      <c r="A106810" t="inlineStr">
        <is>
          <t>www.fireplacesareus.co.uk</t>
        </is>
      </c>
      <c r="B106810" t="n">
        <v>357</v>
      </c>
    </row>
    <row r="106811">
      <c r="A106811" t="inlineStr">
        <is>
          <t>www.miniisparty.com</t>
        </is>
      </c>
      <c r="B106811" t="n">
        <v>357</v>
      </c>
    </row>
    <row r="106812">
      <c r="A106812" t="inlineStr">
        <is>
          <t>sixtyinchesfromcenter.org</t>
        </is>
      </c>
      <c r="B106812" t="n">
        <v>357</v>
      </c>
    </row>
    <row r="106813">
      <c r="A106813" t="inlineStr">
        <is>
          <t>kongdecals.nl</t>
        </is>
      </c>
      <c r="B106813" t="n">
        <v>357</v>
      </c>
    </row>
    <row r="106814">
      <c r="A106814" t="inlineStr">
        <is>
          <t>www.mckaysclothing.com</t>
        </is>
      </c>
      <c r="B106814" t="n">
        <v>357</v>
      </c>
    </row>
    <row r="106815">
      <c r="A106815" t="inlineStr">
        <is>
          <t>eappiblog.files.wordpress.com</t>
        </is>
      </c>
      <c r="B106815" t="n">
        <v>357</v>
      </c>
    </row>
    <row r="106816">
      <c r="A106816" t="inlineStr">
        <is>
          <t>hungryfoodie.com</t>
        </is>
      </c>
      <c r="B106816" t="n">
        <v>357</v>
      </c>
    </row>
    <row r="106817">
      <c r="A106817" t="inlineStr">
        <is>
          <t>bettingnewscontent.s3.us-east-2.amazonaws.com</t>
        </is>
      </c>
      <c r="B106817" t="n">
        <v>357</v>
      </c>
    </row>
    <row r="106818">
      <c r="A106818" t="inlineStr">
        <is>
          <t>blog.lexjet.com</t>
        </is>
      </c>
      <c r="B106818" t="n">
        <v>357</v>
      </c>
    </row>
    <row r="106819">
      <c r="A106819" t="inlineStr">
        <is>
          <t>www.livecrafteat.com</t>
        </is>
      </c>
      <c r="B106819" t="n">
        <v>357</v>
      </c>
    </row>
    <row r="106820">
      <c r="A106820" t="inlineStr">
        <is>
          <t>wholesalemantra.com</t>
        </is>
      </c>
      <c r="B106820" t="n">
        <v>357</v>
      </c>
    </row>
    <row r="106821">
      <c r="A106821" t="inlineStr">
        <is>
          <t>distenia.com</t>
        </is>
      </c>
      <c r="B106821" t="n">
        <v>357</v>
      </c>
    </row>
    <row r="106822">
      <c r="A106822" t="inlineStr">
        <is>
          <t>wp-uploads-en.lalluram.com</t>
        </is>
      </c>
      <c r="B106822" t="n">
        <v>357</v>
      </c>
    </row>
    <row r="106823">
      <c r="A106823" t="inlineStr">
        <is>
          <t>www.internetmarketingeye.com</t>
        </is>
      </c>
      <c r="B106823" t="n">
        <v>357</v>
      </c>
    </row>
    <row r="106824">
      <c r="A106824" t="inlineStr">
        <is>
          <t>parcelintheattic.co.uk</t>
        </is>
      </c>
      <c r="B106824" t="n">
        <v>357</v>
      </c>
    </row>
    <row r="106825">
      <c r="A106825" t="inlineStr">
        <is>
          <t>cricket-betting-online.in</t>
        </is>
      </c>
      <c r="B106825" t="n">
        <v>357</v>
      </c>
    </row>
    <row r="106826">
      <c r="A106826" t="inlineStr">
        <is>
          <t>www.saint-petersburg.com</t>
        </is>
      </c>
      <c r="B106826" t="n">
        <v>357</v>
      </c>
    </row>
    <row r="106827">
      <c r="A106827" t="inlineStr">
        <is>
          <t>www.haveacocktail.com</t>
        </is>
      </c>
      <c r="B106827" t="n">
        <v>357</v>
      </c>
    </row>
    <row r="106828">
      <c r="A106828" t="inlineStr">
        <is>
          <t>thelovedesignedlife.com</t>
        </is>
      </c>
      <c r="B106828" t="n">
        <v>357</v>
      </c>
    </row>
    <row r="106829">
      <c r="A106829" t="inlineStr">
        <is>
          <t>megaserwis.com</t>
        </is>
      </c>
      <c r="B106829" t="n">
        <v>357</v>
      </c>
    </row>
    <row r="106830">
      <c r="A106830" t="inlineStr">
        <is>
          <t>media1.artspace.com</t>
        </is>
      </c>
      <c r="B106830" t="n">
        <v>357</v>
      </c>
    </row>
    <row r="106831">
      <c r="A106831" t="inlineStr">
        <is>
          <t>www.artpapers.org</t>
        </is>
      </c>
      <c r="B106831" t="n">
        <v>357</v>
      </c>
    </row>
    <row r="106832">
      <c r="A106832" t="inlineStr">
        <is>
          <t>www.catskillhiker.net</t>
        </is>
      </c>
      <c r="B106832" t="n">
        <v>357</v>
      </c>
    </row>
    <row r="106833">
      <c r="A106833" t="inlineStr">
        <is>
          <t>www.cectanks.com</t>
        </is>
      </c>
      <c r="B106833" t="n">
        <v>357</v>
      </c>
    </row>
    <row r="106834">
      <c r="A106834" t="inlineStr">
        <is>
          <t>planewatcher.com</t>
        </is>
      </c>
      <c r="B106834" t="n">
        <v>357</v>
      </c>
    </row>
    <row r="106835">
      <c r="A106835" t="inlineStr">
        <is>
          <t>wholesale-cosmetic.co.uk</t>
        </is>
      </c>
      <c r="B106835" t="n">
        <v>357</v>
      </c>
    </row>
    <row r="106836">
      <c r="A106836" t="inlineStr">
        <is>
          <t>collection.folkartmuseum.org</t>
        </is>
      </c>
      <c r="B106836" t="n">
        <v>357</v>
      </c>
    </row>
    <row r="106837">
      <c r="A106837" t="inlineStr">
        <is>
          <t>miamisouvenirs.com</t>
        </is>
      </c>
      <c r="B106837" t="n">
        <v>357</v>
      </c>
    </row>
    <row r="106838">
      <c r="A106838" t="inlineStr">
        <is>
          <t>myford-lathes.com</t>
        </is>
      </c>
      <c r="B106838" t="n">
        <v>357</v>
      </c>
    </row>
    <row r="106839">
      <c r="A106839" t="inlineStr">
        <is>
          <t>iartprints.com</t>
        </is>
      </c>
      <c r="B106839" t="n">
        <v>356</v>
      </c>
    </row>
    <row r="106840">
      <c r="A106840" t="inlineStr">
        <is>
          <t>www.interclodesigns.com</t>
        </is>
      </c>
      <c r="B106840" t="n">
        <v>356</v>
      </c>
    </row>
    <row r="106841">
      <c r="A106841" t="inlineStr">
        <is>
          <t>foknewschannel.com</t>
        </is>
      </c>
      <c r="B106841" t="n">
        <v>356</v>
      </c>
    </row>
    <row r="106842">
      <c r="A106842" t="inlineStr">
        <is>
          <t>fabwoman.ng</t>
        </is>
      </c>
      <c r="B106842" t="n">
        <v>356</v>
      </c>
    </row>
    <row r="106843">
      <c r="A106843" t="inlineStr">
        <is>
          <t>beachbarbums.com</t>
        </is>
      </c>
      <c r="B106843" t="n">
        <v>356</v>
      </c>
    </row>
    <row r="106844">
      <c r="A106844" t="inlineStr">
        <is>
          <t>www.cuteangel.co.uk</t>
        </is>
      </c>
      <c r="B106844" t="n">
        <v>356</v>
      </c>
    </row>
    <row r="106845">
      <c r="A106845" t="inlineStr">
        <is>
          <t>iflthis.com</t>
        </is>
      </c>
      <c r="B106845" t="n">
        <v>356</v>
      </c>
    </row>
    <row r="106846">
      <c r="A106846" t="inlineStr">
        <is>
          <t>www.theothermurdockpapers.com</t>
        </is>
      </c>
      <c r="B106846" t="n">
        <v>356</v>
      </c>
    </row>
    <row r="106847">
      <c r="A106847" t="inlineStr">
        <is>
          <t>willowbloomhome.com</t>
        </is>
      </c>
      <c r="B106847" t="n">
        <v>356</v>
      </c>
    </row>
    <row r="106848">
      <c r="A106848" t="inlineStr">
        <is>
          <t>forexsiri.com</t>
        </is>
      </c>
      <c r="B106848" t="n">
        <v>356</v>
      </c>
    </row>
    <row r="106849">
      <c r="A106849" t="inlineStr">
        <is>
          <t>es.iqos.com</t>
        </is>
      </c>
      <c r="B106849" t="n">
        <v>356</v>
      </c>
    </row>
    <row r="106850">
      <c r="A106850" t="inlineStr">
        <is>
          <t>www.lexpress.mu</t>
        </is>
      </c>
      <c r="B106850" t="n">
        <v>356</v>
      </c>
    </row>
    <row r="106851">
      <c r="A106851" t="inlineStr">
        <is>
          <t>wpapers.ru</t>
        </is>
      </c>
      <c r="B106851" t="n">
        <v>356</v>
      </c>
    </row>
    <row r="106852">
      <c r="A106852" t="inlineStr">
        <is>
          <t>img.1ppt.com</t>
        </is>
      </c>
      <c r="B106852" t="n">
        <v>356</v>
      </c>
    </row>
    <row r="106853">
      <c r="A106853" t="inlineStr">
        <is>
          <t>static.mytuner.mobi</t>
        </is>
      </c>
      <c r="B106853" t="n">
        <v>356</v>
      </c>
    </row>
    <row r="106854">
      <c r="A106854" t="inlineStr">
        <is>
          <t>static.bgstay.com</t>
        </is>
      </c>
      <c r="B106854" t="n">
        <v>356</v>
      </c>
    </row>
    <row r="106855">
      <c r="A106855" t="inlineStr">
        <is>
          <t>www.power.nl</t>
        </is>
      </c>
      <c r="B106855" t="n">
        <v>356</v>
      </c>
    </row>
    <row r="106856">
      <c r="A106856" t="inlineStr">
        <is>
          <t>sogarab.ma</t>
        </is>
      </c>
      <c r="B106856" t="n">
        <v>356</v>
      </c>
    </row>
    <row r="106857">
      <c r="A106857" t="inlineStr">
        <is>
          <t>minim.kz</t>
        </is>
      </c>
      <c r="B106857" t="n">
        <v>356</v>
      </c>
    </row>
    <row r="106858">
      <c r="A106858" t="inlineStr">
        <is>
          <t>good-hokkaido.info</t>
        </is>
      </c>
      <c r="B106858" t="n">
        <v>356</v>
      </c>
    </row>
    <row r="106859">
      <c r="A106859" t="inlineStr">
        <is>
          <t>img.fold3.com</t>
        </is>
      </c>
      <c r="B106859" t="n">
        <v>356</v>
      </c>
    </row>
    <row r="106860">
      <c r="A106860" t="inlineStr">
        <is>
          <t>www.happy-fiesta.fr</t>
        </is>
      </c>
      <c r="B106860" t="n">
        <v>356</v>
      </c>
    </row>
    <row r="106861">
      <c r="A106861" t="inlineStr">
        <is>
          <t>ngccoin-production.s3.amazonaws.com</t>
        </is>
      </c>
      <c r="B106861" t="n">
        <v>356</v>
      </c>
    </row>
    <row r="106862">
      <c r="A106862" t="inlineStr">
        <is>
          <t>www.teknofilo.com</t>
        </is>
      </c>
      <c r="B106862" t="n">
        <v>356</v>
      </c>
    </row>
    <row r="106863">
      <c r="A106863" t="inlineStr">
        <is>
          <t>www.integral-system.fr</t>
        </is>
      </c>
      <c r="B106863" t="n">
        <v>356</v>
      </c>
    </row>
    <row r="106864">
      <c r="A106864" t="inlineStr">
        <is>
          <t>www.masmusculo.it</t>
        </is>
      </c>
      <c r="B106864" t="n">
        <v>356</v>
      </c>
    </row>
    <row r="106865">
      <c r="A106865" t="inlineStr">
        <is>
          <t>ag-spots-2012.o.auroraobjects.eu</t>
        </is>
      </c>
      <c r="B106865" t="n">
        <v>356</v>
      </c>
    </row>
    <row r="106866">
      <c r="A106866" t="inlineStr">
        <is>
          <t>tscstatic.gobrightideas.com</t>
        </is>
      </c>
      <c r="B106866" t="n">
        <v>356</v>
      </c>
    </row>
    <row r="106867">
      <c r="A106867" t="inlineStr">
        <is>
          <t>www.ecotakhorsewear.com.au</t>
        </is>
      </c>
      <c r="B106867" t="n">
        <v>356</v>
      </c>
    </row>
    <row r="106868">
      <c r="A106868" t="inlineStr">
        <is>
          <t>opt-21384.ssl.1c-bitrix-cdn.ru</t>
        </is>
      </c>
      <c r="B106868" t="n">
        <v>356</v>
      </c>
    </row>
    <row r="106869">
      <c r="A106869" t="inlineStr">
        <is>
          <t>atom.moa.ubc.ca</t>
        </is>
      </c>
      <c r="B106869" t="n">
        <v>356</v>
      </c>
    </row>
    <row r="106870">
      <c r="A106870" t="inlineStr">
        <is>
          <t>jprorwxhniriml5q.ldycdn.com</t>
        </is>
      </c>
      <c r="B106870" t="n">
        <v>356</v>
      </c>
    </row>
    <row r="106871">
      <c r="A106871" t="inlineStr">
        <is>
          <t>www.madeta.cz</t>
        </is>
      </c>
      <c r="B106871" t="n">
        <v>356</v>
      </c>
    </row>
    <row r="106872">
      <c r="A106872" t="inlineStr">
        <is>
          <t>twelve0492233757.com</t>
        </is>
      </c>
      <c r="B106872" t="n">
        <v>356</v>
      </c>
    </row>
    <row r="106873">
      <c r="A106873" t="inlineStr">
        <is>
          <t>www.holloways.com</t>
        </is>
      </c>
      <c r="B106873" t="n">
        <v>356</v>
      </c>
    </row>
    <row r="106874">
      <c r="A106874" t="inlineStr">
        <is>
          <t>paoloshoes.com</t>
        </is>
      </c>
      <c r="B106874" t="n">
        <v>356</v>
      </c>
    </row>
    <row r="106875">
      <c r="A106875" t="inlineStr">
        <is>
          <t>www.qualityappliance.us</t>
        </is>
      </c>
      <c r="B106875" t="n">
        <v>356</v>
      </c>
    </row>
    <row r="106876">
      <c r="A106876" t="inlineStr">
        <is>
          <t>www.paintinghere.com</t>
        </is>
      </c>
      <c r="B106876" t="n">
        <v>356</v>
      </c>
    </row>
    <row r="106877">
      <c r="A106877" t="inlineStr">
        <is>
          <t>www.sierrablancophoto.com</t>
        </is>
      </c>
      <c r="B106877" t="n">
        <v>356</v>
      </c>
    </row>
    <row r="106878">
      <c r="A106878" t="inlineStr">
        <is>
          <t>magpiewedding.com</t>
        </is>
      </c>
      <c r="B106878" t="n">
        <v>356</v>
      </c>
    </row>
    <row r="106879">
      <c r="A106879" t="inlineStr">
        <is>
          <t>www.furniture-traders.co.uk</t>
        </is>
      </c>
      <c r="B106879" t="n">
        <v>356</v>
      </c>
    </row>
    <row r="106880">
      <c r="A106880" t="inlineStr">
        <is>
          <t>www.isabeleats.com</t>
        </is>
      </c>
      <c r="B106880" t="n">
        <v>356</v>
      </c>
    </row>
    <row r="106881">
      <c r="A106881" t="inlineStr">
        <is>
          <t>media.oncologynurseadvisor.com</t>
        </is>
      </c>
      <c r="B106881" t="n">
        <v>356</v>
      </c>
    </row>
    <row r="106882">
      <c r="A106882" t="inlineStr">
        <is>
          <t>www.royaloakindia.com</t>
        </is>
      </c>
      <c r="B106882" t="n">
        <v>356</v>
      </c>
    </row>
    <row r="106883">
      <c r="A106883" t="inlineStr">
        <is>
          <t>fvstomedias1.blob.core.windows.net</t>
        </is>
      </c>
      <c r="B106883" t="n">
        <v>356</v>
      </c>
    </row>
    <row r="106884">
      <c r="A106884" t="inlineStr">
        <is>
          <t>shipmedia.s3-website-us-east-1.amazonaws.com</t>
        </is>
      </c>
      <c r="B106884" t="n">
        <v>356</v>
      </c>
    </row>
    <row r="106885">
      <c r="A106885" t="inlineStr">
        <is>
          <t>img.srgcdn.com</t>
        </is>
      </c>
      <c r="B106885" t="n">
        <v>356</v>
      </c>
    </row>
    <row r="106886">
      <c r="A106886" t="inlineStr">
        <is>
          <t>www.charismanews.com</t>
        </is>
      </c>
      <c r="B106886" t="n">
        <v>356</v>
      </c>
    </row>
    <row r="106887">
      <c r="A106887" t="inlineStr">
        <is>
          <t>www.americanparkscompany.com</t>
        </is>
      </c>
      <c r="B106887" t="n">
        <v>356</v>
      </c>
    </row>
    <row r="106888">
      <c r="A106888" t="inlineStr">
        <is>
          <t>biographi.ca</t>
        </is>
      </c>
      <c r="B106888" t="n">
        <v>356</v>
      </c>
    </row>
    <row r="106889">
      <c r="A106889" t="inlineStr">
        <is>
          <t>hqrock.files.wordpress.com</t>
        </is>
      </c>
      <c r="B106889" t="n">
        <v>356</v>
      </c>
    </row>
    <row r="106890">
      <c r="A106890" t="inlineStr">
        <is>
          <t>webcdn.prodigygame.com</t>
        </is>
      </c>
      <c r="B106890" t="n">
        <v>356</v>
      </c>
    </row>
    <row r="106891">
      <c r="A106891" t="inlineStr">
        <is>
          <t>www.computerfurniturewarehouse.co.uk</t>
        </is>
      </c>
      <c r="B106891" t="n">
        <v>356</v>
      </c>
    </row>
    <row r="106892">
      <c r="A106892" t="inlineStr">
        <is>
          <t>cdn3.digitalartsonline.co.uk</t>
        </is>
      </c>
      <c r="B106892" t="n">
        <v>356</v>
      </c>
    </row>
    <row r="106893">
      <c r="A106893" t="inlineStr">
        <is>
          <t>d3v0wwxrwjl9f8.cloudfront.net</t>
        </is>
      </c>
      <c r="B106893" t="n">
        <v>356</v>
      </c>
    </row>
    <row r="106894">
      <c r="A106894" t="inlineStr">
        <is>
          <t>traveltoblank.com</t>
        </is>
      </c>
      <c r="B106894" t="n">
        <v>356</v>
      </c>
    </row>
    <row r="106895">
      <c r="A106895" t="inlineStr">
        <is>
          <t>petpricelist.com</t>
        </is>
      </c>
      <c r="B106895" t="n">
        <v>356</v>
      </c>
    </row>
    <row r="106896">
      <c r="A106896" t="inlineStr">
        <is>
          <t>www.wearethecity.com</t>
        </is>
      </c>
      <c r="B106896" t="n">
        <v>356</v>
      </c>
    </row>
    <row r="106897">
      <c r="A106897" t="inlineStr">
        <is>
          <t>catholicshop.com</t>
        </is>
      </c>
      <c r="B106897" t="n">
        <v>356</v>
      </c>
    </row>
    <row r="106898">
      <c r="A106898" t="inlineStr">
        <is>
          <t>www.mesdemoisellesparis.com</t>
        </is>
      </c>
      <c r="B106898" t="n">
        <v>356</v>
      </c>
    </row>
    <row r="106899">
      <c r="A106899" t="inlineStr">
        <is>
          <t>drewdalyonline.com</t>
        </is>
      </c>
      <c r="B106899" t="n">
        <v>356</v>
      </c>
    </row>
    <row r="106900">
      <c r="A106900" t="inlineStr">
        <is>
          <t>www.shana.ir</t>
        </is>
      </c>
      <c r="B106900" t="n">
        <v>356</v>
      </c>
    </row>
    <row r="106901">
      <c r="A106901" t="inlineStr">
        <is>
          <t>josieloves.de</t>
        </is>
      </c>
      <c r="B106901" t="n">
        <v>356</v>
      </c>
    </row>
    <row r="106902">
      <c r="A106902" t="inlineStr">
        <is>
          <t>www.bollywoodbee.in</t>
        </is>
      </c>
      <c r="B106902" t="n">
        <v>356</v>
      </c>
    </row>
    <row r="106903">
      <c r="A106903" t="inlineStr">
        <is>
          <t>www.arts.ac.uk</t>
        </is>
      </c>
      <c r="B106903" t="n">
        <v>356</v>
      </c>
    </row>
    <row r="106904">
      <c r="A106904" t="inlineStr">
        <is>
          <t>www.o2.cz</t>
        </is>
      </c>
      <c r="B106904" t="n">
        <v>356</v>
      </c>
    </row>
    <row r="106905">
      <c r="A106905" t="inlineStr">
        <is>
          <t>alldylan.com</t>
        </is>
      </c>
      <c r="B106905" t="n">
        <v>356</v>
      </c>
    </row>
    <row r="106906">
      <c r="A106906" t="inlineStr">
        <is>
          <t>coinrevolution.com</t>
        </is>
      </c>
      <c r="B106906" t="n">
        <v>356</v>
      </c>
    </row>
    <row r="106907">
      <c r="A106907" t="inlineStr">
        <is>
          <t>www.rebootedmom.com</t>
        </is>
      </c>
      <c r="B106907" t="n">
        <v>356</v>
      </c>
    </row>
    <row r="106908">
      <c r="A106908" t="inlineStr">
        <is>
          <t>bymarkets.com</t>
        </is>
      </c>
      <c r="B106908" t="n">
        <v>356</v>
      </c>
    </row>
    <row r="106909">
      <c r="A106909" t="inlineStr">
        <is>
          <t>www.laingsuk.com</t>
        </is>
      </c>
      <c r="B106909" t="n">
        <v>356</v>
      </c>
    </row>
    <row r="106910">
      <c r="A106910" t="inlineStr">
        <is>
          <t>globalvillageextra.com</t>
        </is>
      </c>
      <c r="B106910" t="n">
        <v>356</v>
      </c>
    </row>
    <row r="106911">
      <c r="A106911" t="inlineStr">
        <is>
          <t>nazarianplasticsurgery.com</t>
        </is>
      </c>
      <c r="B106911" t="n">
        <v>356</v>
      </c>
    </row>
    <row r="106912">
      <c r="A106912" t="inlineStr">
        <is>
          <t>images.embroiderymachine.biz</t>
        </is>
      </c>
      <c r="B106912" t="n">
        <v>356</v>
      </c>
    </row>
    <row r="106913">
      <c r="A106913" t="inlineStr">
        <is>
          <t>m.cocoonsilknw.com</t>
        </is>
      </c>
      <c r="B106913" t="n">
        <v>356</v>
      </c>
    </row>
    <row r="106914">
      <c r="A106914" t="inlineStr">
        <is>
          <t>www.theindependent.co.zw</t>
        </is>
      </c>
      <c r="B106914" t="n">
        <v>356</v>
      </c>
    </row>
    <row r="106915">
      <c r="A106915" t="inlineStr">
        <is>
          <t>indiaincgroup.com</t>
        </is>
      </c>
      <c r="B106915" t="n">
        <v>356</v>
      </c>
    </row>
    <row r="106916">
      <c r="A106916" t="inlineStr">
        <is>
          <t>www.metropoler.net</t>
        </is>
      </c>
      <c r="B106916" t="n">
        <v>356</v>
      </c>
    </row>
    <row r="106917">
      <c r="A106917" t="inlineStr">
        <is>
          <t>tanyarussell.com</t>
        </is>
      </c>
      <c r="B106917" t="n">
        <v>356</v>
      </c>
    </row>
    <row r="106918">
      <c r="A106918" t="inlineStr">
        <is>
          <t>celebsoutfits.com</t>
        </is>
      </c>
      <c r="B106918" t="n">
        <v>356</v>
      </c>
    </row>
    <row r="106919">
      <c r="A106919" t="inlineStr">
        <is>
          <t>www.indiagrowing.com</t>
        </is>
      </c>
      <c r="B106919" t="n">
        <v>356</v>
      </c>
    </row>
    <row r="106920">
      <c r="A106920" t="inlineStr">
        <is>
          <t>www.palmerhouseinn.com</t>
        </is>
      </c>
      <c r="B106920" t="n">
        <v>356</v>
      </c>
    </row>
    <row r="106921">
      <c r="A106921" t="inlineStr">
        <is>
          <t>www.vancouvertrails.com</t>
        </is>
      </c>
      <c r="B106921" t="n">
        <v>356</v>
      </c>
    </row>
    <row r="106922">
      <c r="A106922" t="inlineStr">
        <is>
          <t>thenichollsworth.com</t>
        </is>
      </c>
      <c r="B106922" t="n">
        <v>356</v>
      </c>
    </row>
    <row r="106923">
      <c r="A106923" t="inlineStr">
        <is>
          <t>www.rightthisminute.com</t>
        </is>
      </c>
      <c r="B106923" t="n">
        <v>356</v>
      </c>
    </row>
    <row r="106924">
      <c r="A106924" t="inlineStr">
        <is>
          <t>www.un-leadership-learn.org</t>
        </is>
      </c>
      <c r="B106924" t="n">
        <v>356</v>
      </c>
    </row>
    <row r="106925">
      <c r="A106925" t="inlineStr">
        <is>
          <t>www.stuffi.fr</t>
        </is>
      </c>
      <c r="B106925" t="n">
        <v>356</v>
      </c>
    </row>
    <row r="106926">
      <c r="A106926" t="inlineStr">
        <is>
          <t>www.nikechoice.com</t>
        </is>
      </c>
      <c r="B106926" t="n">
        <v>356</v>
      </c>
    </row>
    <row r="106927">
      <c r="A106927" t="inlineStr">
        <is>
          <t>img.carters.com.au</t>
        </is>
      </c>
      <c r="B106927" t="n">
        <v>356</v>
      </c>
    </row>
    <row r="106928">
      <c r="A106928" t="inlineStr">
        <is>
          <t>www.classic-monsters.com</t>
        </is>
      </c>
      <c r="B106928" t="n">
        <v>356</v>
      </c>
    </row>
    <row r="106929">
      <c r="A106929" t="inlineStr">
        <is>
          <t>www.saydajewels.com</t>
        </is>
      </c>
      <c r="B106929" t="n">
        <v>356</v>
      </c>
    </row>
    <row r="106930">
      <c r="A106930" t="inlineStr">
        <is>
          <t>creativeloafing.com</t>
        </is>
      </c>
      <c r="B106930" t="n">
        <v>356</v>
      </c>
    </row>
    <row r="106931">
      <c r="A106931" t="inlineStr">
        <is>
          <t>mymart.asia</t>
        </is>
      </c>
      <c r="B106931" t="n">
        <v>356</v>
      </c>
    </row>
    <row r="106932">
      <c r="A106932" t="inlineStr">
        <is>
          <t>socialmediaseo.net</t>
        </is>
      </c>
      <c r="B106932" t="n">
        <v>356</v>
      </c>
    </row>
    <row r="106933">
      <c r="A106933" t="inlineStr">
        <is>
          <t>graphicloads.com</t>
        </is>
      </c>
      <c r="B106933" t="n">
        <v>356</v>
      </c>
    </row>
    <row r="106934">
      <c r="A106934" t="inlineStr">
        <is>
          <t>www.qualifirst.com</t>
        </is>
      </c>
      <c r="B106934" t="n">
        <v>356</v>
      </c>
    </row>
    <row r="106935">
      <c r="A106935" t="inlineStr">
        <is>
          <t>www.theatrebreaks.co.uk</t>
        </is>
      </c>
      <c r="B106935" t="n">
        <v>356</v>
      </c>
    </row>
    <row r="106936">
      <c r="A106936" t="inlineStr">
        <is>
          <t>veeroesquotes.com</t>
        </is>
      </c>
      <c r="B106936" t="n">
        <v>356</v>
      </c>
    </row>
    <row r="106937">
      <c r="A106937" t="inlineStr">
        <is>
          <t>d2vxgxvhgubbj8.cloudfront.net</t>
        </is>
      </c>
      <c r="B106937" t="n">
        <v>356</v>
      </c>
    </row>
    <row r="106938">
      <c r="A106938" t="inlineStr">
        <is>
          <t>hw03.images.buddiesdownload.com</t>
        </is>
      </c>
      <c r="B106938" t="n">
        <v>356</v>
      </c>
    </row>
    <row r="106939">
      <c r="A106939" t="inlineStr">
        <is>
          <t>www.camisetassportclub.com</t>
        </is>
      </c>
      <c r="B106939" t="n">
        <v>356</v>
      </c>
    </row>
    <row r="106940">
      <c r="A106940" t="inlineStr">
        <is>
          <t>k2sporn.com</t>
        </is>
      </c>
      <c r="B106940" t="n">
        <v>356</v>
      </c>
    </row>
    <row r="106941">
      <c r="A106941" t="inlineStr">
        <is>
          <t>boozerun.com.au</t>
        </is>
      </c>
      <c r="B106941" t="n">
        <v>356</v>
      </c>
    </row>
    <row r="106942">
      <c r="A106942" t="inlineStr">
        <is>
          <t>printify.com</t>
        </is>
      </c>
      <c r="B106942" t="n">
        <v>356</v>
      </c>
    </row>
    <row r="106943">
      <c r="A106943" t="inlineStr">
        <is>
          <t>styledamerican.com</t>
        </is>
      </c>
      <c r="B106943" t="n">
        <v>356</v>
      </c>
    </row>
    <row r="106944">
      <c r="A106944" t="inlineStr">
        <is>
          <t>www.babesjoy.com:443</t>
        </is>
      </c>
      <c r="B106944" t="n">
        <v>356</v>
      </c>
    </row>
    <row r="106945">
      <c r="A106945" t="inlineStr">
        <is>
          <t>4ae61103e6c8ac756a59-5904eedd533ec30891afd853c2beafc2.ssl.cf2.rackcdn.com</t>
        </is>
      </c>
      <c r="B106945" t="n">
        <v>356</v>
      </c>
    </row>
    <row r="106946">
      <c r="A106946" t="inlineStr">
        <is>
          <t>restaurantnews.com</t>
        </is>
      </c>
      <c r="B106946" t="n">
        <v>356</v>
      </c>
    </row>
    <row r="106947">
      <c r="A106947" t="inlineStr">
        <is>
          <t>touchportal.de</t>
        </is>
      </c>
      <c r="B106947" t="n">
        <v>356</v>
      </c>
    </row>
    <row r="106948">
      <c r="A106948" t="inlineStr">
        <is>
          <t>www.omnigroup.com.au</t>
        </is>
      </c>
      <c r="B106948" t="n">
        <v>356</v>
      </c>
    </row>
    <row r="106949">
      <c r="A106949" t="inlineStr">
        <is>
          <t>www.hospitalityemporium.com</t>
        </is>
      </c>
      <c r="B106949" t="n">
        <v>356</v>
      </c>
    </row>
    <row r="106950">
      <c r="A106950" t="inlineStr">
        <is>
          <t>www.floraselect.net</t>
        </is>
      </c>
      <c r="B106950" t="n">
        <v>356</v>
      </c>
    </row>
    <row r="106951">
      <c r="A106951" t="inlineStr">
        <is>
          <t>www.cottermc.com</t>
        </is>
      </c>
      <c r="B106951" t="n">
        <v>356</v>
      </c>
    </row>
    <row r="106952">
      <c r="A106952" t="inlineStr">
        <is>
          <t>www.unicombg.net</t>
        </is>
      </c>
      <c r="B106952" t="n">
        <v>356</v>
      </c>
    </row>
    <row r="106953">
      <c r="A106953" t="inlineStr">
        <is>
          <t>businesspostbd.com</t>
        </is>
      </c>
      <c r="B106953" t="n">
        <v>356</v>
      </c>
    </row>
    <row r="106954">
      <c r="A106954" t="inlineStr">
        <is>
          <t>rgsweather.files.wordpress.com</t>
        </is>
      </c>
      <c r="B106954" t="n">
        <v>356</v>
      </c>
    </row>
    <row r="106955">
      <c r="A106955" t="inlineStr">
        <is>
          <t>www.rockshop.ro</t>
        </is>
      </c>
      <c r="B106955" t="n">
        <v>356</v>
      </c>
    </row>
    <row r="106956">
      <c r="A106956" t="inlineStr">
        <is>
          <t>www.courageouschristianfather.com</t>
        </is>
      </c>
      <c r="B106956" t="n">
        <v>356</v>
      </c>
    </row>
    <row r="106957">
      <c r="A106957" t="inlineStr">
        <is>
          <t>www.pornovivat.com</t>
        </is>
      </c>
      <c r="B106957" t="n">
        <v>356</v>
      </c>
    </row>
    <row r="106958">
      <c r="A106958" t="inlineStr">
        <is>
          <t>www.curiosite.es</t>
        </is>
      </c>
      <c r="B106958" t="n">
        <v>356</v>
      </c>
    </row>
    <row r="106959">
      <c r="A106959" t="inlineStr">
        <is>
          <t>www.mgnews.ru</t>
        </is>
      </c>
      <c r="B106959" t="n">
        <v>356</v>
      </c>
    </row>
    <row r="106960">
      <c r="A106960" t="inlineStr">
        <is>
          <t>www.mandibp.com</t>
        </is>
      </c>
      <c r="B106960" t="n">
        <v>356</v>
      </c>
    </row>
    <row r="106961">
      <c r="A106961" t="inlineStr">
        <is>
          <t>www.footballuktrials.com</t>
        </is>
      </c>
      <c r="B106961" t="n">
        <v>356</v>
      </c>
    </row>
    <row r="106962">
      <c r="A106962" t="inlineStr">
        <is>
          <t>familytravelsonabudget.com</t>
        </is>
      </c>
      <c r="B106962" t="n">
        <v>356</v>
      </c>
    </row>
    <row r="106963">
      <c r="A106963" t="inlineStr">
        <is>
          <t>novogeo.com</t>
        </is>
      </c>
      <c r="B106963" t="n">
        <v>356</v>
      </c>
    </row>
    <row r="106964">
      <c r="A106964" t="inlineStr">
        <is>
          <t>www.fundamentalav.com</t>
        </is>
      </c>
      <c r="B106964" t="n">
        <v>356</v>
      </c>
    </row>
    <row r="106965">
      <c r="A106965" t="inlineStr">
        <is>
          <t>dollhousesandmore.com</t>
        </is>
      </c>
      <c r="B106965" t="n">
        <v>356</v>
      </c>
    </row>
    <row r="106966">
      <c r="A106966" t="inlineStr">
        <is>
          <t>www.bestcss.in</t>
        </is>
      </c>
      <c r="B106966" t="n">
        <v>356</v>
      </c>
    </row>
    <row r="106967">
      <c r="A106967" t="inlineStr">
        <is>
          <t>jethobby.com</t>
        </is>
      </c>
      <c r="B106967" t="n">
        <v>356</v>
      </c>
    </row>
    <row r="106968">
      <c r="A106968" t="inlineStr">
        <is>
          <t>rightgifting.com</t>
        </is>
      </c>
      <c r="B106968" t="n">
        <v>356</v>
      </c>
    </row>
    <row r="106969">
      <c r="A106969" t="inlineStr">
        <is>
          <t>mdpull-ac12.kxcdn.com</t>
        </is>
      </c>
      <c r="B106969" t="n">
        <v>356</v>
      </c>
    </row>
    <row r="106970">
      <c r="A106970" t="inlineStr">
        <is>
          <t>www2.century21.com</t>
        </is>
      </c>
      <c r="B106970" t="n">
        <v>356</v>
      </c>
    </row>
    <row r="106971">
      <c r="A106971" t="inlineStr">
        <is>
          <t>athleticsillustrated.com</t>
        </is>
      </c>
      <c r="B106971" t="n">
        <v>356</v>
      </c>
    </row>
    <row r="106972">
      <c r="A106972" t="inlineStr">
        <is>
          <t>www.spelifocus.se</t>
        </is>
      </c>
      <c r="B106972" t="n">
        <v>356</v>
      </c>
    </row>
    <row r="106973">
      <c r="A106973" t="inlineStr">
        <is>
          <t>www.paradisemint.com</t>
        </is>
      </c>
      <c r="B106973" t="n">
        <v>356</v>
      </c>
    </row>
    <row r="106974">
      <c r="A106974" t="inlineStr">
        <is>
          <t>www.thecrazybuyers.com</t>
        </is>
      </c>
      <c r="B106974" t="n">
        <v>356</v>
      </c>
    </row>
    <row r="106975">
      <c r="A106975" t="inlineStr">
        <is>
          <t>bayareafashionista.com</t>
        </is>
      </c>
      <c r="B106975" t="n">
        <v>356</v>
      </c>
    </row>
    <row r="106976">
      <c r="A106976" t="inlineStr">
        <is>
          <t>hdanilos.com</t>
        </is>
      </c>
      <c r="B106976" t="n">
        <v>356</v>
      </c>
    </row>
    <row r="106977">
      <c r="A106977" t="inlineStr">
        <is>
          <t>www.bargainboatbits.com.au</t>
        </is>
      </c>
      <c r="B106977" t="n">
        <v>356</v>
      </c>
    </row>
    <row r="106978">
      <c r="A106978" t="inlineStr">
        <is>
          <t>wholesale.jointhecloud.gr</t>
        </is>
      </c>
      <c r="B106978" t="n">
        <v>356</v>
      </c>
    </row>
    <row r="106979">
      <c r="A106979" t="inlineStr">
        <is>
          <t>eurobak.kz</t>
        </is>
      </c>
      <c r="B106979" t="n">
        <v>356</v>
      </c>
    </row>
    <row r="106980">
      <c r="A106980" t="inlineStr">
        <is>
          <t>www.partyshesaid.com.au</t>
        </is>
      </c>
      <c r="B106980" t="n">
        <v>356</v>
      </c>
    </row>
    <row r="106981">
      <c r="A106981" t="inlineStr">
        <is>
          <t>blogs.articulate.com</t>
        </is>
      </c>
      <c r="B106981" t="n">
        <v>356</v>
      </c>
    </row>
    <row r="106982">
      <c r="A106982" t="inlineStr">
        <is>
          <t>www.611676.com</t>
        </is>
      </c>
      <c r="B106982" t="n">
        <v>356</v>
      </c>
    </row>
    <row r="106983">
      <c r="A106983" t="inlineStr">
        <is>
          <t>www-static2.spulsecdn.net</t>
        </is>
      </c>
      <c r="B106983" t="n">
        <v>356</v>
      </c>
    </row>
    <row r="106984">
      <c r="A106984" t="inlineStr">
        <is>
          <t>merchandise.inwk.com</t>
        </is>
      </c>
      <c r="B106984" t="n">
        <v>356</v>
      </c>
    </row>
    <row r="106985">
      <c r="A106985" t="inlineStr">
        <is>
          <t>dustinimages.azureedge.net</t>
        </is>
      </c>
      <c r="B106985" t="n">
        <v>356</v>
      </c>
    </row>
    <row r="106986">
      <c r="A106986" t="inlineStr">
        <is>
          <t>123wishesmessages.com</t>
        </is>
      </c>
      <c r="B106986" t="n">
        <v>356</v>
      </c>
    </row>
    <row r="106987">
      <c r="A106987" t="inlineStr">
        <is>
          <t>www.raj-auticek.cz</t>
        </is>
      </c>
      <c r="B106987" t="n">
        <v>356</v>
      </c>
    </row>
    <row r="106988">
      <c r="A106988" t="inlineStr">
        <is>
          <t>www.pokerproductos.com</t>
        </is>
      </c>
      <c r="B106988" t="n">
        <v>356</v>
      </c>
    </row>
    <row r="106989">
      <c r="A106989" t="inlineStr">
        <is>
          <t>www.mconley.com</t>
        </is>
      </c>
      <c r="B106989" t="n">
        <v>356</v>
      </c>
    </row>
    <row r="106990">
      <c r="A106990" t="inlineStr">
        <is>
          <t>childrenspolicycoalition.org</t>
        </is>
      </c>
      <c r="B106990" t="n">
        <v>356</v>
      </c>
    </row>
    <row r="106991">
      <c r="A106991" t="inlineStr">
        <is>
          <t>www.funslurp.com</t>
        </is>
      </c>
      <c r="B106991" t="n">
        <v>356</v>
      </c>
    </row>
    <row r="106992">
      <c r="A106992" t="inlineStr">
        <is>
          <t>www.dmditalia.co.za</t>
        </is>
      </c>
      <c r="B106992" t="n">
        <v>356</v>
      </c>
    </row>
    <row r="106993">
      <c r="A106993" t="inlineStr">
        <is>
          <t>hippityhopstore.com</t>
        </is>
      </c>
      <c r="B106993" t="n">
        <v>356</v>
      </c>
    </row>
    <row r="106994">
      <c r="A106994" t="inlineStr">
        <is>
          <t>www.lightbulbwholesaler.com</t>
        </is>
      </c>
      <c r="B106994" t="n">
        <v>356</v>
      </c>
    </row>
    <row r="106995">
      <c r="A106995" t="inlineStr">
        <is>
          <t>quietpc.de</t>
        </is>
      </c>
      <c r="B106995" t="n">
        <v>356</v>
      </c>
    </row>
    <row r="106996">
      <c r="A106996" t="inlineStr">
        <is>
          <t>img.mome.co</t>
        </is>
      </c>
      <c r="B106996" t="n">
        <v>356</v>
      </c>
    </row>
    <row r="106997">
      <c r="A106997" t="inlineStr">
        <is>
          <t>cdn.japan-a.com</t>
        </is>
      </c>
      <c r="B106997" t="n">
        <v>356</v>
      </c>
    </row>
    <row r="106998">
      <c r="A106998" t="inlineStr">
        <is>
          <t>healthfundaa.com</t>
        </is>
      </c>
      <c r="B106998" t="n">
        <v>356</v>
      </c>
    </row>
    <row r="106999">
      <c r="A106999" t="inlineStr">
        <is>
          <t>cdnprod.inkclub.com</t>
        </is>
      </c>
      <c r="B106999" t="n">
        <v>356</v>
      </c>
    </row>
    <row r="107000">
      <c r="A107000" t="inlineStr">
        <is>
          <t>www.dambiro.de</t>
        </is>
      </c>
      <c r="B107000" t="n">
        <v>356</v>
      </c>
    </row>
    <row r="107001">
      <c r="A107001" t="inlineStr">
        <is>
          <t>craftside.typepad.com</t>
        </is>
      </c>
      <c r="B107001" t="n">
        <v>356</v>
      </c>
    </row>
    <row r="107002">
      <c r="A107002" t="inlineStr">
        <is>
          <t>www.puritan.com</t>
        </is>
      </c>
      <c r="B107002" t="n">
        <v>356</v>
      </c>
    </row>
    <row r="107003">
      <c r="A107003" t="inlineStr">
        <is>
          <t>www.babygear.dk</t>
        </is>
      </c>
      <c r="B107003" t="n">
        <v>356</v>
      </c>
    </row>
    <row r="107004">
      <c r="A107004" t="inlineStr">
        <is>
          <t>anaglyphsculpture.com</t>
        </is>
      </c>
      <c r="B107004" t="n">
        <v>356</v>
      </c>
    </row>
    <row r="107005">
      <c r="A107005" t="inlineStr">
        <is>
          <t>sambe.ru</t>
        </is>
      </c>
      <c r="B107005" t="n">
        <v>356</v>
      </c>
    </row>
    <row r="107006">
      <c r="A107006" t="inlineStr">
        <is>
          <t>www.ekipol.es</t>
        </is>
      </c>
      <c r="B107006" t="n">
        <v>356</v>
      </c>
    </row>
    <row r="107007">
      <c r="A107007" t="inlineStr">
        <is>
          <t>www.changelingpress.com</t>
        </is>
      </c>
      <c r="B107007" t="n">
        <v>356</v>
      </c>
    </row>
    <row r="107008">
      <c r="A107008" t="inlineStr">
        <is>
          <t>www.predatorsoutlet.com</t>
        </is>
      </c>
      <c r="B107008" t="n">
        <v>356</v>
      </c>
    </row>
    <row r="107009">
      <c r="A107009" t="inlineStr">
        <is>
          <t>pomme-cannelle.fr</t>
        </is>
      </c>
      <c r="B107009" t="n">
        <v>356</v>
      </c>
    </row>
    <row r="107010">
      <c r="A107010" t="inlineStr">
        <is>
          <t>sindesires.com</t>
        </is>
      </c>
      <c r="B107010" t="n">
        <v>356</v>
      </c>
    </row>
    <row r="107011">
      <c r="A107011" t="inlineStr">
        <is>
          <t>simpleindulgence.com.au</t>
        </is>
      </c>
      <c r="B107011" t="n">
        <v>356</v>
      </c>
    </row>
    <row r="107012">
      <c r="A107012" t="inlineStr">
        <is>
          <t>magusintl.com</t>
        </is>
      </c>
      <c r="B107012" t="n">
        <v>356</v>
      </c>
    </row>
    <row r="107013">
      <c r="A107013" t="inlineStr">
        <is>
          <t>www.cardiffcarwarehouse.com</t>
        </is>
      </c>
      <c r="B107013" t="n">
        <v>356</v>
      </c>
    </row>
    <row r="107014">
      <c r="A107014" t="inlineStr">
        <is>
          <t>upittpress.org</t>
        </is>
      </c>
      <c r="B107014" t="n">
        <v>356</v>
      </c>
    </row>
    <row r="107015">
      <c r="A107015" t="inlineStr">
        <is>
          <t>www.radiotronics.co.uk</t>
        </is>
      </c>
      <c r="B107015" t="n">
        <v>356</v>
      </c>
    </row>
    <row r="107016">
      <c r="A107016" t="inlineStr">
        <is>
          <t>www.m1squash.com</t>
        </is>
      </c>
      <c r="B107016" t="n">
        <v>356</v>
      </c>
    </row>
    <row r="107017">
      <c r="A107017" t="inlineStr">
        <is>
          <t>www.avidmarbles.com</t>
        </is>
      </c>
      <c r="B107017" t="n">
        <v>356</v>
      </c>
    </row>
    <row r="107018">
      <c r="A107018" t="inlineStr">
        <is>
          <t>fuga.fi</t>
        </is>
      </c>
      <c r="B107018" t="n">
        <v>356</v>
      </c>
    </row>
    <row r="107019">
      <c r="A107019" t="inlineStr">
        <is>
          <t>www.band-tees.com</t>
        </is>
      </c>
      <c r="B107019" t="n">
        <v>356</v>
      </c>
    </row>
    <row r="107020">
      <c r="A107020" t="inlineStr">
        <is>
          <t>cartcafe.in</t>
        </is>
      </c>
      <c r="B107020" t="n">
        <v>356</v>
      </c>
    </row>
    <row r="107021">
      <c r="A107021" t="inlineStr">
        <is>
          <t>letters1916.maynoothuniversity.ie</t>
        </is>
      </c>
      <c r="B107021" t="n">
        <v>356</v>
      </c>
    </row>
    <row r="107022">
      <c r="A107022" t="inlineStr">
        <is>
          <t>hd.tamilanda.net</t>
        </is>
      </c>
      <c r="B107022" t="n">
        <v>356</v>
      </c>
    </row>
    <row r="107023">
      <c r="A107023" t="inlineStr">
        <is>
          <t>content.ticketsnow.com</t>
        </is>
      </c>
      <c r="B107023" t="n">
        <v>356</v>
      </c>
    </row>
    <row r="107024">
      <c r="A107024" t="inlineStr">
        <is>
          <t>trustgroupegypt.com</t>
        </is>
      </c>
      <c r="B107024" t="n">
        <v>356</v>
      </c>
    </row>
    <row r="107025">
      <c r="A107025" t="inlineStr">
        <is>
          <t>www.mariannepestana.com</t>
        </is>
      </c>
      <c r="B107025" t="n">
        <v>356</v>
      </c>
    </row>
    <row r="107026">
      <c r="A107026" t="inlineStr">
        <is>
          <t>busybeeembroidery.com</t>
        </is>
      </c>
      <c r="B107026" t="n">
        <v>356</v>
      </c>
    </row>
    <row r="107027">
      <c r="A107027" t="inlineStr">
        <is>
          <t>iororwxhnjonlq5p-static.micyjz.com</t>
        </is>
      </c>
      <c r="B107027" t="n">
        <v>356</v>
      </c>
    </row>
    <row r="107028">
      <c r="A107028" t="inlineStr">
        <is>
          <t>www.drogist.nl</t>
        </is>
      </c>
      <c r="B107028" t="n">
        <v>356</v>
      </c>
    </row>
    <row r="107029">
      <c r="A107029" t="inlineStr">
        <is>
          <t>testbanksolutionmanual.com</t>
        </is>
      </c>
      <c r="B107029" t="n">
        <v>356</v>
      </c>
    </row>
    <row r="107030">
      <c r="A107030" t="inlineStr">
        <is>
          <t>www.myfunpianostudio.com</t>
        </is>
      </c>
      <c r="B107030" t="n">
        <v>356</v>
      </c>
    </row>
    <row r="107031">
      <c r="A107031" t="inlineStr">
        <is>
          <t>syscolux.cdn.shoprenter.hu</t>
        </is>
      </c>
      <c r="B107031" t="n">
        <v>356</v>
      </c>
    </row>
    <row r="107032">
      <c r="A107032" t="inlineStr">
        <is>
          <t>s4cdn.joomag.com</t>
        </is>
      </c>
      <c r="B107032" t="n">
        <v>356</v>
      </c>
    </row>
    <row r="107033">
      <c r="A107033" t="inlineStr">
        <is>
          <t>www.archipendium.com</t>
        </is>
      </c>
      <c r="B107033" t="n">
        <v>356</v>
      </c>
    </row>
    <row r="107034">
      <c r="A107034" t="inlineStr">
        <is>
          <t>d164go4z84w21a.cloudfront.net</t>
        </is>
      </c>
      <c r="B107034" t="n">
        <v>356</v>
      </c>
    </row>
    <row r="107035">
      <c r="A107035" t="inlineStr">
        <is>
          <t>media.vacationbay.ca</t>
        </is>
      </c>
      <c r="B107035" t="n">
        <v>356</v>
      </c>
    </row>
    <row r="107036">
      <c r="A107036" t="inlineStr">
        <is>
          <t>www.mitchell1crm.com</t>
        </is>
      </c>
      <c r="B107036" t="n">
        <v>356</v>
      </c>
    </row>
    <row r="107037">
      <c r="A107037" t="inlineStr">
        <is>
          <t>d1nslcd7m2225b.cloudfront.net</t>
        </is>
      </c>
      <c r="B107037" t="n">
        <v>356</v>
      </c>
    </row>
    <row r="107038">
      <c r="A107038" t="inlineStr">
        <is>
          <t>desktopsolution.org</t>
        </is>
      </c>
      <c r="B107038" t="n">
        <v>356</v>
      </c>
    </row>
    <row r="107039">
      <c r="A107039" t="inlineStr">
        <is>
          <t>clubofmozambique.com</t>
        </is>
      </c>
      <c r="B107039" t="n">
        <v>356</v>
      </c>
    </row>
    <row r="107040">
      <c r="A107040" t="inlineStr">
        <is>
          <t>www.muztorg.ru</t>
        </is>
      </c>
      <c r="B107040" t="n">
        <v>356</v>
      </c>
    </row>
    <row r="107041">
      <c r="A107041" t="inlineStr">
        <is>
          <t>blogs.glowscotland.org.uk</t>
        </is>
      </c>
      <c r="B107041" t="n">
        <v>356</v>
      </c>
    </row>
    <row r="107042">
      <c r="A107042" t="inlineStr">
        <is>
          <t>travelivery.com</t>
        </is>
      </c>
      <c r="B107042" t="n">
        <v>356</v>
      </c>
    </row>
    <row r="107043">
      <c r="A107043" t="inlineStr">
        <is>
          <t>www.alarisworld.com</t>
        </is>
      </c>
      <c r="B107043" t="n">
        <v>356</v>
      </c>
    </row>
    <row r="107044">
      <c r="A107044" t="inlineStr">
        <is>
          <t>www.mcknightsseniorliving.com</t>
        </is>
      </c>
      <c r="B107044" t="n">
        <v>356</v>
      </c>
    </row>
    <row r="107045">
      <c r="A107045" t="inlineStr">
        <is>
          <t>pujasanskaram.com</t>
        </is>
      </c>
      <c r="B107045" t="n">
        <v>356</v>
      </c>
    </row>
    <row r="107046">
      <c r="A107046" t="inlineStr">
        <is>
          <t>foodnerdy.com</t>
        </is>
      </c>
      <c r="B107046" t="n">
        <v>356</v>
      </c>
    </row>
    <row r="107047">
      <c r="A107047" t="inlineStr">
        <is>
          <t>cromartiehobbycraft-15a42.kxcdn.com</t>
        </is>
      </c>
      <c r="B107047" t="n">
        <v>356</v>
      </c>
    </row>
    <row r="107048">
      <c r="A107048" t="inlineStr">
        <is>
          <t>cult-cinema.ru</t>
        </is>
      </c>
      <c r="B107048" t="n">
        <v>356</v>
      </c>
    </row>
    <row r="107049">
      <c r="A107049" t="inlineStr">
        <is>
          <t>www.ascent.ro</t>
        </is>
      </c>
      <c r="B107049" t="n">
        <v>356</v>
      </c>
    </row>
    <row r="107050">
      <c r="A107050" t="inlineStr">
        <is>
          <t>image1.mobiauto.com.br</t>
        </is>
      </c>
      <c r="B107050" t="n">
        <v>356</v>
      </c>
    </row>
    <row r="107051">
      <c r="A107051" t="inlineStr">
        <is>
          <t>slopeofhope.com</t>
        </is>
      </c>
      <c r="B107051" t="n">
        <v>356</v>
      </c>
    </row>
    <row r="107052">
      <c r="A107052" t="inlineStr">
        <is>
          <t>media-sl.com</t>
        </is>
      </c>
      <c r="B107052" t="n">
        <v>356</v>
      </c>
    </row>
    <row r="107053">
      <c r="A107053" t="inlineStr">
        <is>
          <t>www.spikeartmagazine.com</t>
        </is>
      </c>
      <c r="B107053" t="n">
        <v>356</v>
      </c>
    </row>
    <row r="107054">
      <c r="A107054" t="inlineStr">
        <is>
          <t>www.fridgefreezerdirect.co.uk</t>
        </is>
      </c>
      <c r="B107054" t="n">
        <v>356</v>
      </c>
    </row>
    <row r="107055">
      <c r="A107055" t="inlineStr">
        <is>
          <t>phdessay.com</t>
        </is>
      </c>
      <c r="B107055" t="n">
        <v>356</v>
      </c>
    </row>
    <row r="107056">
      <c r="A107056" t="inlineStr">
        <is>
          <t>summit-nz-assets.s3.ap-southeast-2.amazonaws.com</t>
        </is>
      </c>
      <c r="B107056" t="n">
        <v>356</v>
      </c>
    </row>
    <row r="107057">
      <c r="A107057" t="inlineStr">
        <is>
          <t>navi.finnisharchitecture.fi</t>
        </is>
      </c>
      <c r="B107057" t="n">
        <v>356</v>
      </c>
    </row>
    <row r="107058">
      <c r="A107058" t="inlineStr">
        <is>
          <t>taco.vteximg.com.br</t>
        </is>
      </c>
      <c r="B107058" t="n">
        <v>356</v>
      </c>
    </row>
    <row r="107059">
      <c r="A107059" t="inlineStr">
        <is>
          <t>img.blogabond.com</t>
        </is>
      </c>
      <c r="B107059" t="n">
        <v>356</v>
      </c>
    </row>
    <row r="107060">
      <c r="A107060" t="inlineStr">
        <is>
          <t>store.iconbc.com</t>
        </is>
      </c>
      <c r="B107060" t="n">
        <v>356</v>
      </c>
    </row>
    <row r="107061">
      <c r="A107061" t="inlineStr">
        <is>
          <t>paroles-et-traduction.com</t>
        </is>
      </c>
      <c r="B107061" t="n">
        <v>356</v>
      </c>
    </row>
    <row r="107062">
      <c r="A107062" t="inlineStr">
        <is>
          <t>www.lystfisk.dk</t>
        </is>
      </c>
      <c r="B107062" t="n">
        <v>356</v>
      </c>
    </row>
    <row r="107063">
      <c r="A107063" t="inlineStr">
        <is>
          <t>www.guyhepner.com</t>
        </is>
      </c>
      <c r="B107063" t="n">
        <v>356</v>
      </c>
    </row>
    <row r="107064">
      <c r="A107064" t="inlineStr">
        <is>
          <t>celebcenter.net</t>
        </is>
      </c>
      <c r="B107064" t="n">
        <v>356</v>
      </c>
    </row>
    <row r="107065">
      <c r="A107065" t="inlineStr">
        <is>
          <t>cromur.com</t>
        </is>
      </c>
      <c r="B107065" t="n">
        <v>356</v>
      </c>
    </row>
    <row r="107066">
      <c r="A107066" t="inlineStr">
        <is>
          <t>www.nogravitystore.com</t>
        </is>
      </c>
      <c r="B107066" t="n">
        <v>356</v>
      </c>
    </row>
    <row r="107067">
      <c r="A107067" t="inlineStr">
        <is>
          <t>quod.lib.umich.edu</t>
        </is>
      </c>
      <c r="B107067" t="n">
        <v>356</v>
      </c>
    </row>
    <row r="107068">
      <c r="A107068" t="inlineStr">
        <is>
          <t>www.allinallnews.com</t>
        </is>
      </c>
      <c r="B107068" t="n">
        <v>356</v>
      </c>
    </row>
    <row r="107069">
      <c r="A107069" t="inlineStr">
        <is>
          <t>railwaylanternlamp.com</t>
        </is>
      </c>
      <c r="B107069" t="n">
        <v>356</v>
      </c>
    </row>
    <row r="107070">
      <c r="A107070" t="inlineStr">
        <is>
          <t>www.turkishvillarental.com</t>
        </is>
      </c>
      <c r="B107070" t="n">
        <v>356</v>
      </c>
    </row>
    <row r="107071">
      <c r="A107071" t="inlineStr">
        <is>
          <t>www.psmsportswear.com</t>
        </is>
      </c>
      <c r="B107071" t="n">
        <v>356</v>
      </c>
    </row>
    <row r="107072">
      <c r="A107072" t="inlineStr">
        <is>
          <t>www.thefound.com</t>
        </is>
      </c>
      <c r="B107072" t="n">
        <v>356</v>
      </c>
    </row>
    <row r="107073">
      <c r="A107073" t="inlineStr">
        <is>
          <t>tudjatokgeduld.com</t>
        </is>
      </c>
      <c r="B107073" t="n">
        <v>356</v>
      </c>
    </row>
    <row r="107074">
      <c r="A107074" t="inlineStr">
        <is>
          <t>www.ledshoponline.be</t>
        </is>
      </c>
      <c r="B107074" t="n">
        <v>356</v>
      </c>
    </row>
    <row r="107075">
      <c r="A107075" t="inlineStr">
        <is>
          <t>www.manikiuras.eu</t>
        </is>
      </c>
      <c r="B107075" t="n">
        <v>356</v>
      </c>
    </row>
    <row r="107076">
      <c r="A107076" t="inlineStr">
        <is>
          <t>www.countriesnow.com</t>
        </is>
      </c>
      <c r="B107076" t="n">
        <v>356</v>
      </c>
    </row>
    <row r="107077">
      <c r="A107077" t="inlineStr">
        <is>
          <t>z2k8t7p3.ssl.hwcdn.net</t>
        </is>
      </c>
      <c r="B107077" t="n">
        <v>356</v>
      </c>
    </row>
    <row r="107078">
      <c r="A107078" t="inlineStr">
        <is>
          <t>mysweetpub.uk</t>
        </is>
      </c>
      <c r="B107078" t="n">
        <v>356</v>
      </c>
    </row>
    <row r="107079">
      <c r="A107079" t="inlineStr">
        <is>
          <t>www.japacrunch.com</t>
        </is>
      </c>
      <c r="B107079" t="n">
        <v>356</v>
      </c>
    </row>
    <row r="107080">
      <c r="A107080" t="inlineStr">
        <is>
          <t>ksaprice.com</t>
        </is>
      </c>
      <c r="B107080" t="n">
        <v>356</v>
      </c>
    </row>
    <row r="107081">
      <c r="A107081" t="inlineStr">
        <is>
          <t>brianakdesigns.com</t>
        </is>
      </c>
      <c r="B107081" t="n">
        <v>356</v>
      </c>
    </row>
    <row r="107082">
      <c r="A107082" t="inlineStr">
        <is>
          <t>32.youpinone.com</t>
        </is>
      </c>
      <c r="B107082" t="n">
        <v>356</v>
      </c>
    </row>
    <row r="107083">
      <c r="A107083" t="inlineStr">
        <is>
          <t>www.vanessa-tugendhaft.com</t>
        </is>
      </c>
      <c r="B107083" t="n">
        <v>356</v>
      </c>
    </row>
    <row r="107084">
      <c r="A107084" t="inlineStr">
        <is>
          <t>3duzbg1junxb2srphu269sov-wpengine.netdna-ssl.com</t>
        </is>
      </c>
      <c r="B107084" t="n">
        <v>356</v>
      </c>
    </row>
    <row r="107085">
      <c r="A107085" t="inlineStr">
        <is>
          <t>acmpr.wesharesupply.com</t>
        </is>
      </c>
      <c r="B107085" t="n">
        <v>356</v>
      </c>
    </row>
    <row r="107086">
      <c r="A107086" t="inlineStr">
        <is>
          <t>d1v10wa6gxsq73.cloudfront.net</t>
        </is>
      </c>
      <c r="B107086" t="n">
        <v>356</v>
      </c>
    </row>
    <row r="107087">
      <c r="A107087" t="inlineStr">
        <is>
          <t>www.nappyheaven.co.nz</t>
        </is>
      </c>
      <c r="B107087" t="n">
        <v>356</v>
      </c>
    </row>
    <row r="107088">
      <c r="A107088" t="inlineStr">
        <is>
          <t>asouthernfairytale.com</t>
        </is>
      </c>
      <c r="B107088" t="n">
        <v>356</v>
      </c>
    </row>
    <row r="107089">
      <c r="A107089" t="inlineStr">
        <is>
          <t>images.nail-gun.biz</t>
        </is>
      </c>
      <c r="B107089" t="n">
        <v>356</v>
      </c>
    </row>
    <row r="107090">
      <c r="A107090" t="inlineStr">
        <is>
          <t>it.goldengoosesaleonline.com</t>
        </is>
      </c>
      <c r="B107090" t="n">
        <v>356</v>
      </c>
    </row>
    <row r="107091">
      <c r="A107091" t="inlineStr">
        <is>
          <t>www.themagicforless.com</t>
        </is>
      </c>
      <c r="B107091" t="n">
        <v>356</v>
      </c>
    </row>
    <row r="107092">
      <c r="A107092" t="inlineStr">
        <is>
          <t>images.sandicliffe.co.uk</t>
        </is>
      </c>
      <c r="B107092" t="n">
        <v>356</v>
      </c>
    </row>
    <row r="107093">
      <c r="A107093" t="inlineStr">
        <is>
          <t>www.wildbike.it</t>
        </is>
      </c>
      <c r="B107093" t="n">
        <v>356</v>
      </c>
    </row>
    <row r="107094">
      <c r="A107094" t="inlineStr">
        <is>
          <t>triadmomsonmain.com</t>
        </is>
      </c>
      <c r="B107094" t="n">
        <v>356</v>
      </c>
    </row>
    <row r="107095">
      <c r="A107095" t="inlineStr">
        <is>
          <t>backyardpoultry.iamcountryside.com</t>
        </is>
      </c>
      <c r="B107095" t="n">
        <v>356</v>
      </c>
    </row>
    <row r="107096">
      <c r="A107096" t="inlineStr">
        <is>
          <t>www.thereciperebel.com</t>
        </is>
      </c>
      <c r="B107096" t="n">
        <v>356</v>
      </c>
    </row>
    <row r="107097">
      <c r="A107097" t="inlineStr">
        <is>
          <t>www.msp360.com</t>
        </is>
      </c>
      <c r="B107097" t="n">
        <v>356</v>
      </c>
    </row>
    <row r="107098">
      <c r="A107098" t="inlineStr">
        <is>
          <t>transplantedtatar.files.wordpress.com</t>
        </is>
      </c>
      <c r="B107098" t="n">
        <v>356</v>
      </c>
    </row>
    <row r="107099">
      <c r="A107099" t="inlineStr">
        <is>
          <t>www.norebbo.com</t>
        </is>
      </c>
      <c r="B107099" t="n">
        <v>356</v>
      </c>
    </row>
    <row r="107100">
      <c r="A107100" t="inlineStr">
        <is>
          <t>mommypotamus.com</t>
        </is>
      </c>
      <c r="B107100" t="n">
        <v>356</v>
      </c>
    </row>
    <row r="107101">
      <c r="A107101" t="inlineStr">
        <is>
          <t>asiannewsagency.com</t>
        </is>
      </c>
      <c r="B107101" t="n">
        <v>356</v>
      </c>
    </row>
    <row r="107102">
      <c r="A107102" t="inlineStr">
        <is>
          <t>cdn.pinpoint.net.au</t>
        </is>
      </c>
      <c r="B107102" t="n">
        <v>356</v>
      </c>
    </row>
    <row r="107103">
      <c r="A107103" t="inlineStr">
        <is>
          <t>thelifesquare.com</t>
        </is>
      </c>
      <c r="B107103" t="n">
        <v>356</v>
      </c>
    </row>
    <row r="107104">
      <c r="A107104" t="inlineStr">
        <is>
          <t>corpbiz.io</t>
        </is>
      </c>
      <c r="B107104" t="n">
        <v>356</v>
      </c>
    </row>
    <row r="107105">
      <c r="A107105" t="inlineStr">
        <is>
          <t>www.100archive.com</t>
        </is>
      </c>
      <c r="B107105" t="n">
        <v>356</v>
      </c>
    </row>
    <row r="107106">
      <c r="A107106" t="inlineStr">
        <is>
          <t>media.wihatools.com</t>
        </is>
      </c>
      <c r="B107106" t="n">
        <v>356</v>
      </c>
    </row>
    <row r="107107">
      <c r="A107107" t="inlineStr">
        <is>
          <t>www.thebestestever.com</t>
        </is>
      </c>
      <c r="B107107" t="n">
        <v>356</v>
      </c>
    </row>
    <row r="107108">
      <c r="A107108" t="inlineStr">
        <is>
          <t>www.urbanorganicyield.com</t>
        </is>
      </c>
      <c r="B107108" t="n">
        <v>356</v>
      </c>
    </row>
    <row r="107109">
      <c r="A107109" t="inlineStr">
        <is>
          <t>www.beadbubble.com</t>
        </is>
      </c>
      <c r="B107109" t="n">
        <v>356</v>
      </c>
    </row>
    <row r="107110">
      <c r="A107110" t="inlineStr">
        <is>
          <t>crbechervaise.files.wordpress.com</t>
        </is>
      </c>
      <c r="B107110" t="n">
        <v>356</v>
      </c>
    </row>
    <row r="107111">
      <c r="A107111" t="inlineStr">
        <is>
          <t>fauxpaintingnashville.com</t>
        </is>
      </c>
      <c r="B107111" t="n">
        <v>356</v>
      </c>
    </row>
    <row r="107112">
      <c r="A107112" t="inlineStr">
        <is>
          <t>www.alltiedupuk.com</t>
        </is>
      </c>
      <c r="B107112" t="n">
        <v>356</v>
      </c>
    </row>
    <row r="107113">
      <c r="A107113" t="inlineStr">
        <is>
          <t>www.solunacopper.com</t>
        </is>
      </c>
      <c r="B107113" t="n">
        <v>356</v>
      </c>
    </row>
    <row r="107114">
      <c r="A107114" t="inlineStr">
        <is>
          <t>ex4.nl</t>
        </is>
      </c>
      <c r="B107114" t="n">
        <v>356</v>
      </c>
    </row>
    <row r="107115">
      <c r="A107115" t="inlineStr">
        <is>
          <t>887939.smushcdn.com</t>
        </is>
      </c>
      <c r="B107115" t="n">
        <v>356</v>
      </c>
    </row>
    <row r="107116">
      <c r="A107116" t="inlineStr">
        <is>
          <t>www.shareoregon.com</t>
        </is>
      </c>
      <c r="B107116" t="n">
        <v>356</v>
      </c>
    </row>
    <row r="107117">
      <c r="A107117" t="inlineStr">
        <is>
          <t>www.casinophonebill.com</t>
        </is>
      </c>
      <c r="B107117" t="n">
        <v>356</v>
      </c>
    </row>
    <row r="107118">
      <c r="A107118" t="inlineStr">
        <is>
          <t>img4984.weyesimg.com</t>
        </is>
      </c>
      <c r="B107118" t="n">
        <v>356</v>
      </c>
    </row>
    <row r="107119">
      <c r="A107119" t="inlineStr">
        <is>
          <t>www.detail-online.com</t>
        </is>
      </c>
      <c r="B107119" t="n">
        <v>356</v>
      </c>
    </row>
    <row r="107120">
      <c r="A107120" t="inlineStr">
        <is>
          <t>hifashiongirl.com</t>
        </is>
      </c>
      <c r="B107120" t="n">
        <v>356</v>
      </c>
    </row>
    <row r="107121">
      <c r="A107121" t="inlineStr">
        <is>
          <t>www.energysavingonline.co.uk</t>
        </is>
      </c>
      <c r="B107121" t="n">
        <v>356</v>
      </c>
    </row>
    <row r="107122">
      <c r="A107122" t="inlineStr">
        <is>
          <t>rbscpexhibits.lib.rochester.edu</t>
        </is>
      </c>
      <c r="B107122" t="n">
        <v>356</v>
      </c>
    </row>
    <row r="107123">
      <c r="A107123" t="inlineStr">
        <is>
          <t>blog-images.homethangs.com</t>
        </is>
      </c>
      <c r="B107123" t="n">
        <v>356</v>
      </c>
    </row>
    <row r="107124">
      <c r="A107124" t="inlineStr">
        <is>
          <t>www.jtaluminum.com</t>
        </is>
      </c>
      <c r="B107124" t="n">
        <v>356</v>
      </c>
    </row>
    <row r="107125">
      <c r="A107125" t="inlineStr">
        <is>
          <t>bluewaterkitchens.com</t>
        </is>
      </c>
      <c r="B107125" t="n">
        <v>356</v>
      </c>
    </row>
    <row r="107126">
      <c r="A107126" t="inlineStr">
        <is>
          <t>fojusi.com</t>
        </is>
      </c>
      <c r="B107126" t="n">
        <v>356</v>
      </c>
    </row>
    <row r="107127">
      <c r="A107127" t="inlineStr">
        <is>
          <t>glamazonsblog.com</t>
        </is>
      </c>
      <c r="B107127" t="n">
        <v>356</v>
      </c>
    </row>
    <row r="107128">
      <c r="A107128" t="inlineStr">
        <is>
          <t>homeimprovementblogs.com</t>
        </is>
      </c>
      <c r="B107128" t="n">
        <v>356</v>
      </c>
    </row>
    <row r="107129">
      <c r="A107129" t="inlineStr">
        <is>
          <t>www.appsafrica.com</t>
        </is>
      </c>
      <c r="B107129" t="n">
        <v>356</v>
      </c>
    </row>
    <row r="107130">
      <c r="A107130" t="inlineStr">
        <is>
          <t>toolkit.climate.gov</t>
        </is>
      </c>
      <c r="B107130" t="n">
        <v>356</v>
      </c>
    </row>
    <row r="107131">
      <c r="A107131" t="inlineStr">
        <is>
          <t>www.lizshealthytable.com</t>
        </is>
      </c>
      <c r="B107131" t="n">
        <v>356</v>
      </c>
    </row>
    <row r="107132">
      <c r="A107132" t="inlineStr">
        <is>
          <t>www.shannonchamber.ie</t>
        </is>
      </c>
      <c r="B107132" t="n">
        <v>356</v>
      </c>
    </row>
    <row r="107133">
      <c r="A107133" t="inlineStr">
        <is>
          <t>clarkchronicle.com</t>
        </is>
      </c>
      <c r="B107133" t="n">
        <v>356</v>
      </c>
    </row>
    <row r="107134">
      <c r="A107134" t="inlineStr">
        <is>
          <t>tsgos.com</t>
        </is>
      </c>
      <c r="B107134" t="n">
        <v>356</v>
      </c>
    </row>
    <row r="107135">
      <c r="A107135" t="inlineStr">
        <is>
          <t>www.keralahomedesigners.com</t>
        </is>
      </c>
      <c r="B107135" t="n">
        <v>356</v>
      </c>
    </row>
    <row r="107136">
      <c r="A107136" t="inlineStr">
        <is>
          <t>cdn4.digitalartsonline.co.uk</t>
        </is>
      </c>
      <c r="B107136" t="n">
        <v>356</v>
      </c>
    </row>
    <row r="107137">
      <c r="A107137" t="inlineStr">
        <is>
          <t>www.critterbling.com</t>
        </is>
      </c>
      <c r="B107137" t="n">
        <v>356</v>
      </c>
    </row>
    <row r="107138">
      <c r="A107138" t="inlineStr">
        <is>
          <t>www.trixie.de</t>
        </is>
      </c>
      <c r="B107138" t="n">
        <v>356</v>
      </c>
    </row>
    <row r="107139">
      <c r="A107139" t="inlineStr">
        <is>
          <t>americanprideindustrial.theonlinecatalog.com</t>
        </is>
      </c>
      <c r="B107139" t="n">
        <v>356</v>
      </c>
    </row>
    <row r="107140">
      <c r="A107140" t="inlineStr">
        <is>
          <t>www.thebrewingnetwork.com</t>
        </is>
      </c>
      <c r="B107140" t="n">
        <v>356</v>
      </c>
    </row>
    <row r="107141">
      <c r="A107141" t="inlineStr">
        <is>
          <t>leatherbooks.info</t>
        </is>
      </c>
      <c r="B107141" t="n">
        <v>356</v>
      </c>
    </row>
    <row r="107142">
      <c r="A107142" t="inlineStr">
        <is>
          <t>www.247skins.com</t>
        </is>
      </c>
      <c r="B107142" t="n">
        <v>356</v>
      </c>
    </row>
    <row r="107143">
      <c r="A107143" t="inlineStr">
        <is>
          <t>www.skyimagepaper.com</t>
        </is>
      </c>
      <c r="B107143" t="n">
        <v>356</v>
      </c>
    </row>
    <row r="107144">
      <c r="A107144" t="inlineStr">
        <is>
          <t>www.ionlycameforthecake.com</t>
        </is>
      </c>
      <c r="B107144" t="n">
        <v>356</v>
      </c>
    </row>
    <row r="107145">
      <c r="A107145" t="inlineStr">
        <is>
          <t>4683oj4f91va37g8dg1g1myv-wpengine.netdna-ssl.com</t>
        </is>
      </c>
      <c r="B107145" t="n">
        <v>356</v>
      </c>
    </row>
    <row r="107146">
      <c r="A107146" t="inlineStr">
        <is>
          <t>www.growingcolors.com</t>
        </is>
      </c>
      <c r="B107146" t="n">
        <v>356</v>
      </c>
    </row>
    <row r="107147">
      <c r="A107147" t="inlineStr">
        <is>
          <t>petlytown.com</t>
        </is>
      </c>
      <c r="B107147" t="n">
        <v>356</v>
      </c>
    </row>
    <row r="107148">
      <c r="A107148" t="inlineStr">
        <is>
          <t>www.porchandpatiocasual.com</t>
        </is>
      </c>
      <c r="B107148" t="n">
        <v>356</v>
      </c>
    </row>
    <row r="107149">
      <c r="A107149" t="inlineStr">
        <is>
          <t>www.dreamylighting.com</t>
        </is>
      </c>
      <c r="B107149" t="n">
        <v>356</v>
      </c>
    </row>
    <row r="107150">
      <c r="A107150" t="inlineStr">
        <is>
          <t>5mrorwxhrjjniii.ldycdn.com</t>
        </is>
      </c>
      <c r="B107150" t="n">
        <v>356</v>
      </c>
    </row>
    <row r="107151">
      <c r="A107151" t="inlineStr">
        <is>
          <t>www.trailerparts4u.com</t>
        </is>
      </c>
      <c r="B107151" t="n">
        <v>356</v>
      </c>
    </row>
    <row r="107152">
      <c r="A107152" t="inlineStr">
        <is>
          <t>www.atlanticaccents.com</t>
        </is>
      </c>
      <c r="B107152" t="n">
        <v>356</v>
      </c>
    </row>
    <row r="107153">
      <c r="A107153" t="inlineStr">
        <is>
          <t>inv.nationalmachy.com</t>
        </is>
      </c>
      <c r="B107153" t="n">
        <v>356</v>
      </c>
    </row>
    <row r="107154">
      <c r="A107154" t="inlineStr">
        <is>
          <t>b25831d3a132cbbca8c6-9ae8e86d20616c4483c3e80afc9e2610.ssl.cf1.rackcdn.com</t>
        </is>
      </c>
      <c r="B107154" t="n">
        <v>356</v>
      </c>
    </row>
    <row r="107155">
      <c r="A107155" t="inlineStr">
        <is>
          <t>www.blackanddecker.es</t>
        </is>
      </c>
      <c r="B107155" t="n">
        <v>356</v>
      </c>
    </row>
    <row r="107156">
      <c r="A107156" t="inlineStr">
        <is>
          <t>emmamorton.it</t>
        </is>
      </c>
      <c r="B107156" t="n">
        <v>356</v>
      </c>
    </row>
    <row r="107157">
      <c r="A107157" t="inlineStr">
        <is>
          <t>02f5b2b86c84bcf910bc-41758bdca04ea80524933615c35c960a.ssl.cf1.rackcdn.com</t>
        </is>
      </c>
      <c r="B107157" t="n">
        <v>356</v>
      </c>
    </row>
    <row r="107158">
      <c r="A107158" t="inlineStr">
        <is>
          <t>46a23855efea35998885-e1a67439f8679be5e2a5304269a0d3c2.ssl.cf1.rackcdn.com</t>
        </is>
      </c>
      <c r="B107158" t="n">
        <v>356</v>
      </c>
    </row>
    <row r="107159">
      <c r="A107159" t="inlineStr">
        <is>
          <t>www.afloralaffairpa.com</t>
        </is>
      </c>
      <c r="B107159" t="n">
        <v>356</v>
      </c>
    </row>
    <row r="107160">
      <c r="A107160" t="inlineStr">
        <is>
          <t>watch.by</t>
        </is>
      </c>
      <c r="B107160" t="n">
        <v>355</v>
      </c>
    </row>
    <row r="107161">
      <c r="A107161" t="inlineStr">
        <is>
          <t>emilybites.com</t>
        </is>
      </c>
      <c r="B107161" t="n">
        <v>355</v>
      </c>
    </row>
    <row r="107162">
      <c r="A107162" t="inlineStr">
        <is>
          <t>www.adidas.us.com</t>
        </is>
      </c>
      <c r="B107162" t="n">
        <v>355</v>
      </c>
    </row>
    <row r="107163">
      <c r="A107163" t="inlineStr">
        <is>
          <t>www.hilitemfg.com</t>
        </is>
      </c>
      <c r="B107163" t="n">
        <v>355</v>
      </c>
    </row>
    <row r="107164">
      <c r="A107164" t="inlineStr">
        <is>
          <t>www.tivysideadvertiser.co.uk</t>
        </is>
      </c>
      <c r="B107164" t="n">
        <v>355</v>
      </c>
    </row>
    <row r="107165">
      <c r="A107165" t="inlineStr">
        <is>
          <t>cimgr.clozette.co</t>
        </is>
      </c>
      <c r="B107165" t="n">
        <v>355</v>
      </c>
    </row>
    <row r="107166">
      <c r="A107166" t="inlineStr">
        <is>
          <t>new-universalsalons.b-cdn.net</t>
        </is>
      </c>
      <c r="B107166" t="n">
        <v>355</v>
      </c>
    </row>
    <row r="107167">
      <c r="A107167" t="inlineStr">
        <is>
          <t>citylimits.org</t>
        </is>
      </c>
      <c r="B107167" t="n">
        <v>355</v>
      </c>
    </row>
    <row r="107168">
      <c r="A107168" t="inlineStr">
        <is>
          <t>www.gioiabotteghi.com</t>
        </is>
      </c>
      <c r="B107168" t="n">
        <v>355</v>
      </c>
    </row>
    <row r="107169">
      <c r="A107169" t="inlineStr">
        <is>
          <t>i.le360.ma</t>
        </is>
      </c>
      <c r="B107169" t="n">
        <v>355</v>
      </c>
    </row>
    <row r="107170">
      <c r="A107170" t="inlineStr">
        <is>
          <t>baokhanhhoa.vn</t>
        </is>
      </c>
      <c r="B107170" t="n">
        <v>355</v>
      </c>
    </row>
    <row r="107171">
      <c r="A107171" t="inlineStr">
        <is>
          <t>static.tapetenagentur.de</t>
        </is>
      </c>
      <c r="B107171" t="n">
        <v>355</v>
      </c>
    </row>
    <row r="107172">
      <c r="A107172" t="inlineStr">
        <is>
          <t>www.variationscreatives.fr</t>
        </is>
      </c>
      <c r="B107172" t="n">
        <v>355</v>
      </c>
    </row>
    <row r="107173">
      <c r="A107173" t="inlineStr">
        <is>
          <t>cdn.vouchervandaag.nl</t>
        </is>
      </c>
      <c r="B107173" t="n">
        <v>355</v>
      </c>
    </row>
    <row r="107174">
      <c r="A107174" t="inlineStr">
        <is>
          <t>n4e4y9g9.stackpathcdn.com</t>
        </is>
      </c>
      <c r="B107174" t="n">
        <v>355</v>
      </c>
    </row>
    <row r="107175">
      <c r="A107175" t="inlineStr">
        <is>
          <t>cache.cosmopolitan.fr</t>
        </is>
      </c>
      <c r="B107175" t="n">
        <v>355</v>
      </c>
    </row>
    <row r="107176">
      <c r="A107176" t="inlineStr">
        <is>
          <t>artdoxa-images.s3.amazonaws.com</t>
        </is>
      </c>
      <c r="B107176" t="n">
        <v>355</v>
      </c>
    </row>
    <row r="107177">
      <c r="A107177" t="inlineStr">
        <is>
          <t>www.h-hotels.com</t>
        </is>
      </c>
      <c r="B107177" t="n">
        <v>355</v>
      </c>
    </row>
    <row r="107178">
      <c r="A107178" t="inlineStr">
        <is>
          <t>www.prepaid-flat.net</t>
        </is>
      </c>
      <c r="B107178" t="n">
        <v>355</v>
      </c>
    </row>
    <row r="107179">
      <c r="A107179" t="inlineStr">
        <is>
          <t>usm-feed-fl-mfrmls-grid.s3.amazonaws.com</t>
        </is>
      </c>
      <c r="B107179" t="n">
        <v>355</v>
      </c>
    </row>
    <row r="107180">
      <c r="A107180" t="inlineStr">
        <is>
          <t>www.giro.com</t>
        </is>
      </c>
      <c r="B107180" t="n">
        <v>355</v>
      </c>
    </row>
    <row r="107181">
      <c r="A107181" t="inlineStr">
        <is>
          <t>upload2.beebreeders.com</t>
        </is>
      </c>
      <c r="B107181" t="n">
        <v>355</v>
      </c>
    </row>
    <row r="107182">
      <c r="A107182" t="inlineStr">
        <is>
          <t>www.printapromo.com.au</t>
        </is>
      </c>
      <c r="B107182" t="n">
        <v>355</v>
      </c>
    </row>
    <row r="107183">
      <c r="A107183" t="inlineStr">
        <is>
          <t>www.bookerflowers.co.uk</t>
        </is>
      </c>
      <c r="B107183" t="n">
        <v>355</v>
      </c>
    </row>
    <row r="107184">
      <c r="A107184" t="inlineStr">
        <is>
          <t>bloemen.net</t>
        </is>
      </c>
      <c r="B107184" t="n">
        <v>355</v>
      </c>
    </row>
    <row r="107185">
      <c r="A107185" t="inlineStr">
        <is>
          <t>www.selfcateringcountrycottages.co.uk</t>
        </is>
      </c>
      <c r="B107185" t="n">
        <v>355</v>
      </c>
    </row>
    <row r="107186">
      <c r="A107186" t="inlineStr">
        <is>
          <t>www.ggpbm.com</t>
        </is>
      </c>
      <c r="B107186" t="n">
        <v>355</v>
      </c>
    </row>
    <row r="107187">
      <c r="A107187" t="inlineStr">
        <is>
          <t>www.garmentsproducts.com</t>
        </is>
      </c>
      <c r="B107187" t="n">
        <v>355</v>
      </c>
    </row>
    <row r="107188">
      <c r="A107188" t="inlineStr">
        <is>
          <t>e9bc9195989a23af58c6-5717f7ca3d163ff97915dc3ab2d9291c.ssl.cf1.rackcdn.com</t>
        </is>
      </c>
      <c r="B107188" t="n">
        <v>355</v>
      </c>
    </row>
    <row r="107189">
      <c r="A107189" t="inlineStr">
        <is>
          <t>www.isarkarinaukri.in</t>
        </is>
      </c>
      <c r="B107189" t="n">
        <v>355</v>
      </c>
    </row>
    <row r="107190">
      <c r="A107190" t="inlineStr">
        <is>
          <t>c7cd889bdfd7f6799040-fe7d681b6bba72b6cffa6120e35f50c4.ssl.cf1.rackcdn.com</t>
        </is>
      </c>
      <c r="B107190" t="n">
        <v>355</v>
      </c>
    </row>
    <row r="107191">
      <c r="A107191" t="inlineStr">
        <is>
          <t>plants.valleyviewfarms.com</t>
        </is>
      </c>
      <c r="B107191" t="n">
        <v>355</v>
      </c>
    </row>
    <row r="107192">
      <c r="A107192" t="inlineStr">
        <is>
          <t>m.waterpumpsupplier.com</t>
        </is>
      </c>
      <c r="B107192" t="n">
        <v>355</v>
      </c>
    </row>
    <row r="107193">
      <c r="A107193" t="inlineStr">
        <is>
          <t>e7e593052a329eeadcc6-70f990f8c01c6eaa1d5041ac342a8540.ssl.cf1.rackcdn.com</t>
        </is>
      </c>
      <c r="B107193" t="n">
        <v>355</v>
      </c>
    </row>
    <row r="107194">
      <c r="A107194" t="inlineStr">
        <is>
          <t>e-customauto.ca</t>
        </is>
      </c>
      <c r="B107194" t="n">
        <v>355</v>
      </c>
    </row>
    <row r="107195">
      <c r="A107195" t="inlineStr">
        <is>
          <t>www.louis-lurton.fr</t>
        </is>
      </c>
      <c r="B107195" t="n">
        <v>355</v>
      </c>
    </row>
    <row r="107196">
      <c r="A107196" t="inlineStr">
        <is>
          <t>www.azamara.com</t>
        </is>
      </c>
      <c r="B107196" t="n">
        <v>355</v>
      </c>
    </row>
    <row r="107197">
      <c r="A107197" t="inlineStr">
        <is>
          <t>www.womenofchina.cn</t>
        </is>
      </c>
      <c r="B107197" t="n">
        <v>355</v>
      </c>
    </row>
    <row r="107198">
      <c r="A107198" t="inlineStr">
        <is>
          <t>fashionweekonline.com</t>
        </is>
      </c>
      <c r="B107198" t="n">
        <v>355</v>
      </c>
    </row>
    <row r="107199">
      <c r="A107199" t="inlineStr">
        <is>
          <t>p300live-americantownscom.netdna-ssl.com</t>
        </is>
      </c>
      <c r="B107199" t="n">
        <v>355</v>
      </c>
    </row>
    <row r="107200">
      <c r="A107200" t="inlineStr">
        <is>
          <t>blogchef.net</t>
        </is>
      </c>
      <c r="B107200" t="n">
        <v>355</v>
      </c>
    </row>
    <row r="107201">
      <c r="A107201" t="inlineStr">
        <is>
          <t>priscar.com</t>
        </is>
      </c>
      <c r="B107201" t="n">
        <v>355</v>
      </c>
    </row>
    <row r="107202">
      <c r="A107202" t="inlineStr">
        <is>
          <t>www.trippyholidays.com</t>
        </is>
      </c>
      <c r="B107202" t="n">
        <v>355</v>
      </c>
    </row>
    <row r="107203">
      <c r="A107203" t="inlineStr">
        <is>
          <t>www.obaku.com</t>
        </is>
      </c>
      <c r="B107203" t="n">
        <v>355</v>
      </c>
    </row>
    <row r="107204">
      <c r="A107204" t="inlineStr">
        <is>
          <t>www.mauihands.com</t>
        </is>
      </c>
      <c r="B107204" t="n">
        <v>355</v>
      </c>
    </row>
    <row r="107205">
      <c r="A107205" t="inlineStr">
        <is>
          <t>images.express.com</t>
        </is>
      </c>
      <c r="B107205" t="n">
        <v>355</v>
      </c>
    </row>
    <row r="107206">
      <c r="A107206" t="inlineStr">
        <is>
          <t>stanflouride.files.wordpress.com</t>
        </is>
      </c>
      <c r="B107206" t="n">
        <v>355</v>
      </c>
    </row>
    <row r="107207">
      <c r="A107207" t="inlineStr">
        <is>
          <t>www.traditionalbuilding.com</t>
        </is>
      </c>
      <c r="B107207" t="n">
        <v>355</v>
      </c>
    </row>
    <row r="107208">
      <c r="A107208" t="inlineStr">
        <is>
          <t>intl.startrek.com</t>
        </is>
      </c>
      <c r="B107208" t="n">
        <v>355</v>
      </c>
    </row>
    <row r="107209">
      <c r="A107209" t="inlineStr">
        <is>
          <t>www.apzomedia.com</t>
        </is>
      </c>
      <c r="B107209" t="n">
        <v>355</v>
      </c>
    </row>
    <row r="107210">
      <c r="A107210" t="inlineStr">
        <is>
          <t>events.glasgowlife.org.uk</t>
        </is>
      </c>
      <c r="B107210" t="n">
        <v>355</v>
      </c>
    </row>
    <row r="107211">
      <c r="A107211" t="inlineStr">
        <is>
          <t>www.dickinson.edu</t>
        </is>
      </c>
      <c r="B107211" t="n">
        <v>355</v>
      </c>
    </row>
    <row r="107212">
      <c r="A107212" t="inlineStr">
        <is>
          <t>consordini.com</t>
        </is>
      </c>
      <c r="B107212" t="n">
        <v>355</v>
      </c>
    </row>
    <row r="107213">
      <c r="A107213" t="inlineStr">
        <is>
          <t>www.thenewfederalist.eu</t>
        </is>
      </c>
      <c r="B107213" t="n">
        <v>355</v>
      </c>
    </row>
    <row r="107214">
      <c r="A107214" t="inlineStr">
        <is>
          <t>thebuddhistcentre.com</t>
        </is>
      </c>
      <c r="B107214" t="n">
        <v>355</v>
      </c>
    </row>
    <row r="107215">
      <c r="A107215" t="inlineStr">
        <is>
          <t>fitforthesoul.com</t>
        </is>
      </c>
      <c r="B107215" t="n">
        <v>355</v>
      </c>
    </row>
    <row r="107216">
      <c r="A107216" t="inlineStr">
        <is>
          <t>cdn1.dickie-bows.co.uk</t>
        </is>
      </c>
      <c r="B107216" t="n">
        <v>355</v>
      </c>
    </row>
    <row r="107217">
      <c r="A107217" t="inlineStr">
        <is>
          <t>www.exposeduganda.com</t>
        </is>
      </c>
      <c r="B107217" t="n">
        <v>355</v>
      </c>
    </row>
    <row r="107218">
      <c r="A107218" t="inlineStr">
        <is>
          <t>accessoires.t-mobile.nl</t>
        </is>
      </c>
      <c r="B107218" t="n">
        <v>355</v>
      </c>
    </row>
    <row r="107219">
      <c r="A107219" t="inlineStr">
        <is>
          <t>www.visions.az</t>
        </is>
      </c>
      <c r="B107219" t="n">
        <v>355</v>
      </c>
    </row>
    <row r="107220">
      <c r="A107220" t="inlineStr">
        <is>
          <t>heart-of-city.com</t>
        </is>
      </c>
      <c r="B107220" t="n">
        <v>355</v>
      </c>
    </row>
    <row r="107221">
      <c r="A107221" t="inlineStr">
        <is>
          <t>dallasmarketcenter.com</t>
        </is>
      </c>
      <c r="B107221" t="n">
        <v>355</v>
      </c>
    </row>
    <row r="107222">
      <c r="A107222" t="inlineStr">
        <is>
          <t>www.basicthinking.de</t>
        </is>
      </c>
      <c r="B107222" t="n">
        <v>355</v>
      </c>
    </row>
    <row r="107223">
      <c r="A107223" t="inlineStr">
        <is>
          <t>loudmeyell.com</t>
        </is>
      </c>
      <c r="B107223" t="n">
        <v>355</v>
      </c>
    </row>
    <row r="107224">
      <c r="A107224" t="inlineStr">
        <is>
          <t>www.19black.co.nz</t>
        </is>
      </c>
      <c r="B107224" t="n">
        <v>355</v>
      </c>
    </row>
    <row r="107225">
      <c r="A107225" t="inlineStr">
        <is>
          <t>www.k110.eu</t>
        </is>
      </c>
      <c r="B107225" t="n">
        <v>355</v>
      </c>
    </row>
    <row r="107226">
      <c r="A107226" t="inlineStr">
        <is>
          <t>www.anr-income.fr</t>
        </is>
      </c>
      <c r="B107226" t="n">
        <v>355</v>
      </c>
    </row>
    <row r="107227">
      <c r="A107227" t="inlineStr">
        <is>
          <t>videocitylondon.files.wordpress.com</t>
        </is>
      </c>
      <c r="B107227" t="n">
        <v>355</v>
      </c>
    </row>
    <row r="107228">
      <c r="A107228" t="inlineStr">
        <is>
          <t>s2.dessy.com</t>
        </is>
      </c>
      <c r="B107228" t="n">
        <v>355</v>
      </c>
    </row>
    <row r="107229">
      <c r="A107229" t="inlineStr">
        <is>
          <t>tuning.im</t>
        </is>
      </c>
      <c r="B107229" t="n">
        <v>355</v>
      </c>
    </row>
    <row r="107230">
      <c r="A107230" t="inlineStr">
        <is>
          <t>52.cdn.ekm.net</t>
        </is>
      </c>
      <c r="B107230" t="n">
        <v>355</v>
      </c>
    </row>
    <row r="107231">
      <c r="A107231" t="inlineStr">
        <is>
          <t>www.best-tires.ro</t>
        </is>
      </c>
      <c r="B107231" t="n">
        <v>355</v>
      </c>
    </row>
    <row r="107232">
      <c r="A107232" t="inlineStr">
        <is>
          <t>chinesegrandma.com</t>
        </is>
      </c>
      <c r="B107232" t="n">
        <v>355</v>
      </c>
    </row>
    <row r="107233">
      <c r="A107233" t="inlineStr">
        <is>
          <t>www.travelsage.co.uk</t>
        </is>
      </c>
      <c r="B107233" t="n">
        <v>355</v>
      </c>
    </row>
    <row r="107234">
      <c r="A107234" t="inlineStr">
        <is>
          <t>vamvelosiped.ru</t>
        </is>
      </c>
      <c r="B107234" t="n">
        <v>355</v>
      </c>
    </row>
    <row r="107235">
      <c r="A107235" t="inlineStr">
        <is>
          <t>www.brandfield.com</t>
        </is>
      </c>
      <c r="B107235" t="n">
        <v>355</v>
      </c>
    </row>
    <row r="107236">
      <c r="A107236" t="inlineStr">
        <is>
          <t>img.crazylister.com</t>
        </is>
      </c>
      <c r="B107236" t="n">
        <v>355</v>
      </c>
    </row>
    <row r="107237">
      <c r="A107237" t="inlineStr">
        <is>
          <t>www.royaldoulton.com.au</t>
        </is>
      </c>
      <c r="B107237" t="n">
        <v>355</v>
      </c>
    </row>
    <row r="107238">
      <c r="A107238" t="inlineStr">
        <is>
          <t>focusgn.com</t>
        </is>
      </c>
      <c r="B107238" t="n">
        <v>355</v>
      </c>
    </row>
    <row r="107239">
      <c r="A107239" t="inlineStr">
        <is>
          <t>tscstatic.logostuff.com</t>
        </is>
      </c>
      <c r="B107239" t="n">
        <v>355</v>
      </c>
    </row>
    <row r="107240">
      <c r="A107240" t="inlineStr">
        <is>
          <t>fanboysinc.com</t>
        </is>
      </c>
      <c r="B107240" t="n">
        <v>355</v>
      </c>
    </row>
    <row r="107241">
      <c r="A107241" t="inlineStr">
        <is>
          <t>opensenselabs.com</t>
        </is>
      </c>
      <c r="B107241" t="n">
        <v>355</v>
      </c>
    </row>
    <row r="107242">
      <c r="A107242" t="inlineStr">
        <is>
          <t>www.opony4x4.eu</t>
        </is>
      </c>
      <c r="B107242" t="n">
        <v>355</v>
      </c>
    </row>
    <row r="107243">
      <c r="A107243" t="inlineStr">
        <is>
          <t>www.southerncrushathome.com</t>
        </is>
      </c>
      <c r="B107243" t="n">
        <v>355</v>
      </c>
    </row>
    <row r="107244">
      <c r="A107244" t="inlineStr">
        <is>
          <t>smb.optus.com.au</t>
        </is>
      </c>
      <c r="B107244" t="n">
        <v>355</v>
      </c>
    </row>
    <row r="107245">
      <c r="A107245" t="inlineStr">
        <is>
          <t>enacademic.com</t>
        </is>
      </c>
      <c r="B107245" t="n">
        <v>355</v>
      </c>
    </row>
    <row r="107246">
      <c r="A107246" t="inlineStr">
        <is>
          <t>lampydlaciebie.imperiumdesign.pl</t>
        </is>
      </c>
      <c r="B107246" t="n">
        <v>355</v>
      </c>
    </row>
    <row r="107247">
      <c r="A107247" t="inlineStr">
        <is>
          <t>img.hamptonu.edu</t>
        </is>
      </c>
      <c r="B107247" t="n">
        <v>355</v>
      </c>
    </row>
    <row r="107248">
      <c r="A107248" t="inlineStr">
        <is>
          <t>corporate.europages.fr</t>
        </is>
      </c>
      <c r="B107248" t="n">
        <v>355</v>
      </c>
    </row>
    <row r="107249">
      <c r="A107249" t="inlineStr">
        <is>
          <t>iphonesoft.fr</t>
        </is>
      </c>
      <c r="B107249" t="n">
        <v>355</v>
      </c>
    </row>
    <row r="107250">
      <c r="A107250" t="inlineStr">
        <is>
          <t>seek-unique-co.s3.eu-west-2.amazonaws.com</t>
        </is>
      </c>
      <c r="B107250" t="n">
        <v>355</v>
      </c>
    </row>
    <row r="107251">
      <c r="A107251" t="inlineStr">
        <is>
          <t>www.auwyn.com</t>
        </is>
      </c>
      <c r="B107251" t="n">
        <v>355</v>
      </c>
    </row>
    <row r="107252">
      <c r="A107252" t="inlineStr">
        <is>
          <t>www.danielruyter.com</t>
        </is>
      </c>
      <c r="B107252" t="n">
        <v>355</v>
      </c>
    </row>
    <row r="107253">
      <c r="A107253" t="inlineStr">
        <is>
          <t>salesorrentals.com</t>
        </is>
      </c>
      <c r="B107253" t="n">
        <v>355</v>
      </c>
    </row>
    <row r="107254">
      <c r="A107254" t="inlineStr">
        <is>
          <t>muymolon.com</t>
        </is>
      </c>
      <c r="B107254" t="n">
        <v>355</v>
      </c>
    </row>
    <row r="107255">
      <c r="A107255" t="inlineStr">
        <is>
          <t>texasborderbusiness.com</t>
        </is>
      </c>
      <c r="B107255" t="n">
        <v>355</v>
      </c>
    </row>
    <row r="107256">
      <c r="A107256" t="inlineStr">
        <is>
          <t>fotozakupy.pl</t>
        </is>
      </c>
      <c r="B107256" t="n">
        <v>355</v>
      </c>
    </row>
    <row r="107257">
      <c r="A107257" t="inlineStr">
        <is>
          <t>fairygardeningaustralia.com.au</t>
        </is>
      </c>
      <c r="B107257" t="n">
        <v>355</v>
      </c>
    </row>
    <row r="107258">
      <c r="A107258" t="inlineStr">
        <is>
          <t>quintdaily.com</t>
        </is>
      </c>
      <c r="B107258" t="n">
        <v>355</v>
      </c>
    </row>
    <row r="107259">
      <c r="A107259" t="inlineStr">
        <is>
          <t>bscdesigner.com</t>
        </is>
      </c>
      <c r="B107259" t="n">
        <v>355</v>
      </c>
    </row>
    <row r="107260">
      <c r="A107260" t="inlineStr">
        <is>
          <t>www.mughalcamel.com</t>
        </is>
      </c>
      <c r="B107260" t="n">
        <v>355</v>
      </c>
    </row>
    <row r="107261">
      <c r="A107261" t="inlineStr">
        <is>
          <t>www.aestheticantiques.com</t>
        </is>
      </c>
      <c r="B107261" t="n">
        <v>355</v>
      </c>
    </row>
    <row r="107262">
      <c r="A107262" t="inlineStr">
        <is>
          <t>guitarwacky.com</t>
        </is>
      </c>
      <c r="B107262" t="n">
        <v>355</v>
      </c>
    </row>
    <row r="107263">
      <c r="A107263" t="inlineStr">
        <is>
          <t>www.hometownweekly.net</t>
        </is>
      </c>
      <c r="B107263" t="n">
        <v>355</v>
      </c>
    </row>
    <row r="107264">
      <c r="A107264" t="inlineStr">
        <is>
          <t>selectshop.pl</t>
        </is>
      </c>
      <c r="B107264" t="n">
        <v>355</v>
      </c>
    </row>
    <row r="107265">
      <c r="A107265" t="inlineStr">
        <is>
          <t>rapidfiresupplies.co.uk</t>
        </is>
      </c>
      <c r="B107265" t="n">
        <v>355</v>
      </c>
    </row>
    <row r="107266">
      <c r="A107266" t="inlineStr">
        <is>
          <t>salamanderstoves.com</t>
        </is>
      </c>
      <c r="B107266" t="n">
        <v>355</v>
      </c>
    </row>
    <row r="107267">
      <c r="A107267" t="inlineStr">
        <is>
          <t>bestbraces.com</t>
        </is>
      </c>
      <c r="B107267" t="n">
        <v>355</v>
      </c>
    </row>
    <row r="107268">
      <c r="A107268" t="inlineStr">
        <is>
          <t>www.mape.sk</t>
        </is>
      </c>
      <c r="B107268" t="n">
        <v>355</v>
      </c>
    </row>
    <row r="107269">
      <c r="A107269" t="inlineStr">
        <is>
          <t>waxmelts.com.au</t>
        </is>
      </c>
      <c r="B107269" t="n">
        <v>355</v>
      </c>
    </row>
    <row r="107270">
      <c r="A107270" t="inlineStr">
        <is>
          <t>milvetstravel.net</t>
        </is>
      </c>
      <c r="B107270" t="n">
        <v>355</v>
      </c>
    </row>
    <row r="107271">
      <c r="A107271" t="inlineStr">
        <is>
          <t>www.wholesaleblades.com</t>
        </is>
      </c>
      <c r="B107271" t="n">
        <v>355</v>
      </c>
    </row>
    <row r="107272">
      <c r="A107272" t="inlineStr">
        <is>
          <t>farmersforum.com</t>
        </is>
      </c>
      <c r="B107272" t="n">
        <v>355</v>
      </c>
    </row>
    <row r="107273">
      <c r="A107273" t="inlineStr">
        <is>
          <t>madeforipad.ru</t>
        </is>
      </c>
      <c r="B107273" t="n">
        <v>355</v>
      </c>
    </row>
    <row r="107274">
      <c r="A107274" t="inlineStr">
        <is>
          <t>www.uksoccer.bid</t>
        </is>
      </c>
      <c r="B107274" t="n">
        <v>355</v>
      </c>
    </row>
    <row r="107275">
      <c r="A107275" t="inlineStr">
        <is>
          <t>deltafonts.com</t>
        </is>
      </c>
      <c r="B107275" t="n">
        <v>355</v>
      </c>
    </row>
    <row r="107276">
      <c r="A107276" t="inlineStr">
        <is>
          <t>static.bijouxdambre.com</t>
        </is>
      </c>
      <c r="B107276" t="n">
        <v>355</v>
      </c>
    </row>
    <row r="107277">
      <c r="A107277" t="inlineStr">
        <is>
          <t>pintangle.com</t>
        </is>
      </c>
      <c r="B107277" t="n">
        <v>355</v>
      </c>
    </row>
    <row r="107278">
      <c r="A107278" t="inlineStr">
        <is>
          <t>www.drinksecrets.com</t>
        </is>
      </c>
      <c r="B107278" t="n">
        <v>355</v>
      </c>
    </row>
    <row r="107279">
      <c r="A107279" t="inlineStr">
        <is>
          <t>www.snowuniverse.com</t>
        </is>
      </c>
      <c r="B107279" t="n">
        <v>355</v>
      </c>
    </row>
    <row r="107280">
      <c r="A107280" t="inlineStr">
        <is>
          <t>www.kozmetikcim.com</t>
        </is>
      </c>
      <c r="B107280" t="n">
        <v>355</v>
      </c>
    </row>
    <row r="107281">
      <c r="A107281" t="inlineStr">
        <is>
          <t>www.journeysportings.com</t>
        </is>
      </c>
      <c r="B107281" t="n">
        <v>355</v>
      </c>
    </row>
    <row r="107282">
      <c r="A107282" t="inlineStr">
        <is>
          <t>images.6inch.org</t>
        </is>
      </c>
      <c r="B107282" t="n">
        <v>355</v>
      </c>
    </row>
    <row r="107283">
      <c r="A107283" t="inlineStr">
        <is>
          <t>borderland-tours.com</t>
        </is>
      </c>
      <c r="B107283" t="n">
        <v>355</v>
      </c>
    </row>
    <row r="107284">
      <c r="A107284" t="inlineStr">
        <is>
          <t>www.motolifeparts.com</t>
        </is>
      </c>
      <c r="B107284" t="n">
        <v>355</v>
      </c>
    </row>
    <row r="107285">
      <c r="A107285" t="inlineStr">
        <is>
          <t>www.irrijardin.fr</t>
        </is>
      </c>
      <c r="B107285" t="n">
        <v>355</v>
      </c>
    </row>
    <row r="107286">
      <c r="A107286" t="inlineStr">
        <is>
          <t>www.in2streams.com</t>
        </is>
      </c>
      <c r="B107286" t="n">
        <v>355</v>
      </c>
    </row>
    <row r="107287">
      <c r="A107287" t="inlineStr">
        <is>
          <t>www.k9puppy.co.uk</t>
        </is>
      </c>
      <c r="B107287" t="n">
        <v>355</v>
      </c>
    </row>
    <row r="107288">
      <c r="A107288" t="inlineStr">
        <is>
          <t>static.barcin.com</t>
        </is>
      </c>
      <c r="B107288" t="n">
        <v>355</v>
      </c>
    </row>
    <row r="107289">
      <c r="A107289" t="inlineStr">
        <is>
          <t>i-da.ru</t>
        </is>
      </c>
      <c r="B107289" t="n">
        <v>355</v>
      </c>
    </row>
    <row r="107290">
      <c r="A107290" t="inlineStr">
        <is>
          <t>fr.isuzutruckscn.com</t>
        </is>
      </c>
      <c r="B107290" t="n">
        <v>355</v>
      </c>
    </row>
    <row r="107291">
      <c r="A107291" t="inlineStr">
        <is>
          <t>fan2pieces.com</t>
        </is>
      </c>
      <c r="B107291" t="n">
        <v>355</v>
      </c>
    </row>
    <row r="107292">
      <c r="A107292" t="inlineStr">
        <is>
          <t>www.shopalldisne.com</t>
        </is>
      </c>
      <c r="B107292" t="n">
        <v>355</v>
      </c>
    </row>
    <row r="107293">
      <c r="A107293" t="inlineStr">
        <is>
          <t>www.cyberlink.com</t>
        </is>
      </c>
      <c r="B107293" t="n">
        <v>355</v>
      </c>
    </row>
    <row r="107294">
      <c r="A107294" t="inlineStr">
        <is>
          <t>vwcentral.com.au</t>
        </is>
      </c>
      <c r="B107294" t="n">
        <v>355</v>
      </c>
    </row>
    <row r="107295">
      <c r="A107295" t="inlineStr">
        <is>
          <t>images.penelopespad.com</t>
        </is>
      </c>
      <c r="B107295" t="n">
        <v>355</v>
      </c>
    </row>
    <row r="107296">
      <c r="A107296" t="inlineStr">
        <is>
          <t>www.mypartygames.com</t>
        </is>
      </c>
      <c r="B107296" t="n">
        <v>355</v>
      </c>
    </row>
    <row r="107297">
      <c r="A107297" t="inlineStr">
        <is>
          <t>www.franchisesales.co.uk</t>
        </is>
      </c>
      <c r="B107297" t="n">
        <v>355</v>
      </c>
    </row>
    <row r="107298">
      <c r="A107298" t="inlineStr">
        <is>
          <t>www.commercialforms.com</t>
        </is>
      </c>
      <c r="B107298" t="n">
        <v>355</v>
      </c>
    </row>
    <row r="107299">
      <c r="A107299" t="inlineStr">
        <is>
          <t>www.finedistribution.no</t>
        </is>
      </c>
      <c r="B107299" t="n">
        <v>355</v>
      </c>
    </row>
    <row r="107300">
      <c r="A107300" t="inlineStr">
        <is>
          <t>ethnic.ch</t>
        </is>
      </c>
      <c r="B107300" t="n">
        <v>355</v>
      </c>
    </row>
    <row r="107301">
      <c r="A107301" t="inlineStr">
        <is>
          <t>www.roundgames.net</t>
        </is>
      </c>
      <c r="B107301" t="n">
        <v>355</v>
      </c>
    </row>
    <row r="107302">
      <c r="A107302" t="inlineStr">
        <is>
          <t>quietpc.nl</t>
        </is>
      </c>
      <c r="B107302" t="n">
        <v>355</v>
      </c>
    </row>
    <row r="107303">
      <c r="A107303" t="inlineStr">
        <is>
          <t>www.bikefo.com.au</t>
        </is>
      </c>
      <c r="B107303" t="n">
        <v>355</v>
      </c>
    </row>
    <row r="107304">
      <c r="A107304" t="inlineStr">
        <is>
          <t>summaryday.files.wordpress.com</t>
        </is>
      </c>
      <c r="B107304" t="n">
        <v>355</v>
      </c>
    </row>
    <row r="107305">
      <c r="A107305" t="inlineStr">
        <is>
          <t>www.ranchprorealestate.com</t>
        </is>
      </c>
      <c r="B107305" t="n">
        <v>355</v>
      </c>
    </row>
    <row r="107306">
      <c r="A107306" t="inlineStr">
        <is>
          <t>staging.sportyswarehouse.com.au</t>
        </is>
      </c>
      <c r="B107306" t="n">
        <v>355</v>
      </c>
    </row>
    <row r="107307">
      <c r="A107307" t="inlineStr">
        <is>
          <t>www.wbspenguins.com</t>
        </is>
      </c>
      <c r="B107307" t="n">
        <v>355</v>
      </c>
    </row>
    <row r="107308">
      <c r="A107308" t="inlineStr">
        <is>
          <t>www.bearings.parts</t>
        </is>
      </c>
      <c r="B107308" t="n">
        <v>355</v>
      </c>
    </row>
    <row r="107309">
      <c r="A107309" t="inlineStr">
        <is>
          <t>cdn.poolroomsupplies.com.au</t>
        </is>
      </c>
      <c r="B107309" t="n">
        <v>355</v>
      </c>
    </row>
    <row r="107310">
      <c r="A107310" t="inlineStr">
        <is>
          <t>diyremedies.org</t>
        </is>
      </c>
      <c r="B107310" t="n">
        <v>355</v>
      </c>
    </row>
    <row r="107311">
      <c r="A107311" t="inlineStr">
        <is>
          <t>zcdnr5.zapak.com</t>
        </is>
      </c>
      <c r="B107311" t="n">
        <v>355</v>
      </c>
    </row>
    <row r="107312">
      <c r="A107312" t="inlineStr">
        <is>
          <t>www.matchdayapp.com</t>
        </is>
      </c>
      <c r="B107312" t="n">
        <v>355</v>
      </c>
    </row>
    <row r="107313">
      <c r="A107313" t="inlineStr">
        <is>
          <t>schooldepot.co.uk</t>
        </is>
      </c>
      <c r="B107313" t="n">
        <v>355</v>
      </c>
    </row>
    <row r="107314">
      <c r="A107314" t="inlineStr">
        <is>
          <t>cdn.organiclifesource.com</t>
        </is>
      </c>
      <c r="B107314" t="n">
        <v>355</v>
      </c>
    </row>
    <row r="107315">
      <c r="A107315" t="inlineStr">
        <is>
          <t>jesus-comes.com</t>
        </is>
      </c>
      <c r="B107315" t="n">
        <v>355</v>
      </c>
    </row>
    <row r="107316">
      <c r="A107316" t="inlineStr">
        <is>
          <t>www.redeemwishes.com</t>
        </is>
      </c>
      <c r="B107316" t="n">
        <v>355</v>
      </c>
    </row>
    <row r="107317">
      <c r="A107317" t="inlineStr">
        <is>
          <t>img.adult-clips.com</t>
        </is>
      </c>
      <c r="B107317" t="n">
        <v>355</v>
      </c>
    </row>
    <row r="107318">
      <c r="A107318" t="inlineStr">
        <is>
          <t>www.parksfurniture.com</t>
        </is>
      </c>
      <c r="B107318" t="n">
        <v>355</v>
      </c>
    </row>
    <row r="107319">
      <c r="A107319" t="inlineStr">
        <is>
          <t>theiphonewalls.com</t>
        </is>
      </c>
      <c r="B107319" t="n">
        <v>355</v>
      </c>
    </row>
    <row r="107320">
      <c r="A107320" t="inlineStr">
        <is>
          <t>www.truckerclub-regental.eu</t>
        </is>
      </c>
      <c r="B107320" t="n">
        <v>355</v>
      </c>
    </row>
    <row r="107321">
      <c r="A107321" t="inlineStr">
        <is>
          <t>androidhappymod.com</t>
        </is>
      </c>
      <c r="B107321" t="n">
        <v>355</v>
      </c>
    </row>
    <row r="107322">
      <c r="A107322" t="inlineStr">
        <is>
          <t>www.jollyrogerstore.com</t>
        </is>
      </c>
      <c r="B107322" t="n">
        <v>355</v>
      </c>
    </row>
    <row r="107323">
      <c r="A107323" t="inlineStr">
        <is>
          <t>cdn2.coco-papaya.com</t>
        </is>
      </c>
      <c r="B107323" t="n">
        <v>355</v>
      </c>
    </row>
    <row r="107324">
      <c r="A107324" t="inlineStr">
        <is>
          <t>www.eurosupplies.com</t>
        </is>
      </c>
      <c r="B107324" t="n">
        <v>355</v>
      </c>
    </row>
    <row r="107325">
      <c r="A107325" t="inlineStr">
        <is>
          <t>fashionmagazine.com</t>
        </is>
      </c>
      <c r="B107325" t="n">
        <v>355</v>
      </c>
    </row>
    <row r="107326">
      <c r="A107326" t="inlineStr">
        <is>
          <t>www.liquor.com</t>
        </is>
      </c>
      <c r="B107326" t="n">
        <v>355</v>
      </c>
    </row>
    <row r="107327">
      <c r="A107327" t="inlineStr">
        <is>
          <t>assets.32auctions.com</t>
        </is>
      </c>
      <c r="B107327" t="n">
        <v>355</v>
      </c>
    </row>
    <row r="107328">
      <c r="A107328" t="inlineStr">
        <is>
          <t>ceoworld.biz</t>
        </is>
      </c>
      <c r="B107328" t="n">
        <v>355</v>
      </c>
    </row>
    <row r="107329">
      <c r="A107329" t="inlineStr">
        <is>
          <t>updatedtrends.com</t>
        </is>
      </c>
      <c r="B107329" t="n">
        <v>355</v>
      </c>
    </row>
    <row r="107330">
      <c r="A107330" t="inlineStr">
        <is>
          <t>e-mogilev.by</t>
        </is>
      </c>
      <c r="B107330" t="n">
        <v>355</v>
      </c>
    </row>
    <row r="107331">
      <c r="A107331" t="inlineStr">
        <is>
          <t>flowermanager.net</t>
        </is>
      </c>
      <c r="B107331" t="n">
        <v>355</v>
      </c>
    </row>
    <row r="107332">
      <c r="A107332" t="inlineStr">
        <is>
          <t>www.urbanwood.in</t>
        </is>
      </c>
      <c r="B107332" t="n">
        <v>355</v>
      </c>
    </row>
    <row r="107333">
      <c r="A107333" t="inlineStr">
        <is>
          <t>bosmenshop.xcdn.nl</t>
        </is>
      </c>
      <c r="B107333" t="n">
        <v>355</v>
      </c>
    </row>
    <row r="107334">
      <c r="A107334" t="inlineStr">
        <is>
          <t>www.bigbeaverdiaries.com</t>
        </is>
      </c>
      <c r="B107334" t="n">
        <v>355</v>
      </c>
    </row>
    <row r="107335">
      <c r="A107335" t="inlineStr">
        <is>
          <t>lifesketchedcom.files.wordpress.com</t>
        </is>
      </c>
      <c r="B107335" t="n">
        <v>355</v>
      </c>
    </row>
    <row r="107336">
      <c r="A107336" t="inlineStr">
        <is>
          <t>listabuzz.com</t>
        </is>
      </c>
      <c r="B107336" t="n">
        <v>355</v>
      </c>
    </row>
    <row r="107337">
      <c r="A107337" t="inlineStr">
        <is>
          <t>d385n0k3ysnrjx.cloudfront.net</t>
        </is>
      </c>
      <c r="B107337" t="n">
        <v>355</v>
      </c>
    </row>
    <row r="107338">
      <c r="A107338" t="inlineStr">
        <is>
          <t>www.pakmobileprice.com</t>
        </is>
      </c>
      <c r="B107338" t="n">
        <v>355</v>
      </c>
    </row>
    <row r="107339">
      <c r="A107339" t="inlineStr">
        <is>
          <t>resources.altium.com</t>
        </is>
      </c>
      <c r="B107339" t="n">
        <v>355</v>
      </c>
    </row>
    <row r="107340">
      <c r="A107340" t="inlineStr">
        <is>
          <t>castleinthemountains.com</t>
        </is>
      </c>
      <c r="B107340" t="n">
        <v>355</v>
      </c>
    </row>
    <row r="107341">
      <c r="A107341" t="inlineStr">
        <is>
          <t>shewearsmanyhats.com</t>
        </is>
      </c>
      <c r="B107341" t="n">
        <v>355</v>
      </c>
    </row>
    <row r="107342">
      <c r="A107342" t="inlineStr">
        <is>
          <t>www.babouchescuir.com</t>
        </is>
      </c>
      <c r="B107342" t="n">
        <v>355</v>
      </c>
    </row>
    <row r="107343">
      <c r="A107343" t="inlineStr">
        <is>
          <t>www.starwarsnewsnet.com</t>
        </is>
      </c>
      <c r="B107343" t="n">
        <v>355</v>
      </c>
    </row>
    <row r="107344">
      <c r="A107344" t="inlineStr">
        <is>
          <t>vegasairlinetickets.com</t>
        </is>
      </c>
      <c r="B107344" t="n">
        <v>355</v>
      </c>
    </row>
    <row r="107345">
      <c r="A107345" t="inlineStr">
        <is>
          <t>eu.nkon.nl</t>
        </is>
      </c>
      <c r="B107345" t="n">
        <v>355</v>
      </c>
    </row>
    <row r="107346">
      <c r="A107346" t="inlineStr">
        <is>
          <t>htv.com.pk</t>
        </is>
      </c>
      <c r="B107346" t="n">
        <v>355</v>
      </c>
    </row>
    <row r="107347">
      <c r="A107347" t="inlineStr">
        <is>
          <t>www.trumanandcompany.com</t>
        </is>
      </c>
      <c r="B107347" t="n">
        <v>355</v>
      </c>
    </row>
    <row r="107348">
      <c r="A107348" t="inlineStr">
        <is>
          <t>punjabipollywood.com</t>
        </is>
      </c>
      <c r="B107348" t="n">
        <v>355</v>
      </c>
    </row>
    <row r="107349">
      <c r="A107349" t="inlineStr">
        <is>
          <t>positivelystacey.com</t>
        </is>
      </c>
      <c r="B107349" t="n">
        <v>355</v>
      </c>
    </row>
    <row r="107350">
      <c r="A107350" t="inlineStr">
        <is>
          <t>www.dadofdivas.com</t>
        </is>
      </c>
      <c r="B107350" t="n">
        <v>355</v>
      </c>
    </row>
    <row r="107351">
      <c r="A107351" t="inlineStr">
        <is>
          <t>www.bucketlisttummy.com</t>
        </is>
      </c>
      <c r="B107351" t="n">
        <v>355</v>
      </c>
    </row>
    <row r="107352">
      <c r="A107352" t="inlineStr">
        <is>
          <t>www.designemporium.ie</t>
        </is>
      </c>
      <c r="B107352" t="n">
        <v>355</v>
      </c>
    </row>
    <row r="107353">
      <c r="A107353" t="inlineStr">
        <is>
          <t>www.queenderella.co.uk</t>
        </is>
      </c>
      <c r="B107353" t="n">
        <v>355</v>
      </c>
    </row>
    <row r="107354">
      <c r="A107354" t="inlineStr">
        <is>
          <t>www.beatbooks.com</t>
        </is>
      </c>
      <c r="B107354" t="n">
        <v>355</v>
      </c>
    </row>
    <row r="107355">
      <c r="A107355" t="inlineStr">
        <is>
          <t>photosocratic.com</t>
        </is>
      </c>
      <c r="B107355" t="n">
        <v>355</v>
      </c>
    </row>
    <row r="107356">
      <c r="A107356" t="inlineStr">
        <is>
          <t>www.robischongallery.com</t>
        </is>
      </c>
      <c r="B107356" t="n">
        <v>355</v>
      </c>
    </row>
    <row r="107357">
      <c r="A107357" t="inlineStr">
        <is>
          <t>ps3maven.com</t>
        </is>
      </c>
      <c r="B107357" t="n">
        <v>355</v>
      </c>
    </row>
    <row r="107358">
      <c r="A107358" t="inlineStr">
        <is>
          <t>www.refreshrenovations.global</t>
        </is>
      </c>
      <c r="B107358" t="n">
        <v>355</v>
      </c>
    </row>
    <row r="107359">
      <c r="A107359" t="inlineStr">
        <is>
          <t>www.houseofmalt.co.uk</t>
        </is>
      </c>
      <c r="B107359" t="n">
        <v>355</v>
      </c>
    </row>
    <row r="107360">
      <c r="A107360" t="inlineStr">
        <is>
          <t>cdn1.xstas.biz</t>
        </is>
      </c>
      <c r="B107360" t="n">
        <v>355</v>
      </c>
    </row>
    <row r="107361">
      <c r="A107361" t="inlineStr">
        <is>
          <t>directsalonfurniture.co.uk</t>
        </is>
      </c>
      <c r="B107361" t="n">
        <v>355</v>
      </c>
    </row>
    <row r="107362">
      <c r="A107362" t="inlineStr">
        <is>
          <t>www.melrosefineantiques.com</t>
        </is>
      </c>
      <c r="B107362" t="n">
        <v>355</v>
      </c>
    </row>
    <row r="107363">
      <c r="A107363" t="inlineStr">
        <is>
          <t>mooneyboats.ie</t>
        </is>
      </c>
      <c r="B107363" t="n">
        <v>355</v>
      </c>
    </row>
    <row r="107364">
      <c r="A107364" t="inlineStr">
        <is>
          <t>www.justmoviz.net</t>
        </is>
      </c>
      <c r="B107364" t="n">
        <v>355</v>
      </c>
    </row>
    <row r="107365">
      <c r="A107365" t="inlineStr">
        <is>
          <t>cdn.fennellgagehomehardware.ca</t>
        </is>
      </c>
      <c r="B107365" t="n">
        <v>355</v>
      </c>
    </row>
    <row r="107366">
      <c r="A107366" t="inlineStr">
        <is>
          <t>dreamingreece.com</t>
        </is>
      </c>
      <c r="B107366" t="n">
        <v>355</v>
      </c>
    </row>
    <row r="107367">
      <c r="A107367" t="inlineStr">
        <is>
          <t>wpa.freshedits.com</t>
        </is>
      </c>
      <c r="B107367" t="n">
        <v>355</v>
      </c>
    </row>
    <row r="107368">
      <c r="A107368" t="inlineStr">
        <is>
          <t>www.uptodateinteriors.com</t>
        </is>
      </c>
      <c r="B107368" t="n">
        <v>355</v>
      </c>
    </row>
    <row r="107369">
      <c r="A107369" t="inlineStr">
        <is>
          <t>www.ladyjayne.com.au</t>
        </is>
      </c>
      <c r="B107369" t="n">
        <v>355</v>
      </c>
    </row>
    <row r="107370">
      <c r="A107370" t="inlineStr">
        <is>
          <t>brownthumbmama.com</t>
        </is>
      </c>
      <c r="B107370" t="n">
        <v>355</v>
      </c>
    </row>
    <row r="107371">
      <c r="A107371" t="inlineStr">
        <is>
          <t>www.ecentral.com.au</t>
        </is>
      </c>
      <c r="B107371" t="n">
        <v>355</v>
      </c>
    </row>
    <row r="107372">
      <c r="A107372" t="inlineStr">
        <is>
          <t>www.finegolfbooks.com</t>
        </is>
      </c>
      <c r="B107372" t="n">
        <v>355</v>
      </c>
    </row>
    <row r="107373">
      <c r="A107373" t="inlineStr">
        <is>
          <t>porn-fanatic.com</t>
        </is>
      </c>
      <c r="B107373" t="n">
        <v>355</v>
      </c>
    </row>
    <row r="107374">
      <c r="A107374" t="inlineStr">
        <is>
          <t>cdn.monsterjam.com</t>
        </is>
      </c>
      <c r="B107374" t="n">
        <v>355</v>
      </c>
    </row>
    <row r="107375">
      <c r="A107375" t="inlineStr">
        <is>
          <t>www.northcoast.shop</t>
        </is>
      </c>
      <c r="B107375" t="n">
        <v>355</v>
      </c>
    </row>
    <row r="107376">
      <c r="A107376" t="inlineStr">
        <is>
          <t>www.freshmanexperience.com</t>
        </is>
      </c>
      <c r="B107376" t="n">
        <v>355</v>
      </c>
    </row>
    <row r="107377">
      <c r="A107377" t="inlineStr">
        <is>
          <t>www.senatorcosta.com</t>
        </is>
      </c>
      <c r="B107377" t="n">
        <v>355</v>
      </c>
    </row>
    <row r="107378">
      <c r="A107378" t="inlineStr">
        <is>
          <t>grannymoviesadult.com</t>
        </is>
      </c>
      <c r="B107378" t="n">
        <v>355</v>
      </c>
    </row>
    <row r="107379">
      <c r="A107379" t="inlineStr">
        <is>
          <t>diamondharmony.com</t>
        </is>
      </c>
      <c r="B107379" t="n">
        <v>355</v>
      </c>
    </row>
    <row r="107380">
      <c r="A107380" t="inlineStr">
        <is>
          <t>www.sdamustang.com</t>
        </is>
      </c>
      <c r="B107380" t="n">
        <v>355</v>
      </c>
    </row>
    <row r="107381">
      <c r="A107381" t="inlineStr">
        <is>
          <t>www.strictly-country.com</t>
        </is>
      </c>
      <c r="B107381" t="n">
        <v>355</v>
      </c>
    </row>
    <row r="107382">
      <c r="A107382" t="inlineStr">
        <is>
          <t>www.wanderglobe.org</t>
        </is>
      </c>
      <c r="B107382" t="n">
        <v>355</v>
      </c>
    </row>
    <row r="107383">
      <c r="A107383" t="inlineStr">
        <is>
          <t>icdn02.hdpornvideo.tv</t>
        </is>
      </c>
      <c r="B107383" t="n">
        <v>355</v>
      </c>
    </row>
    <row r="107384">
      <c r="A107384" t="inlineStr">
        <is>
          <t>ccevents.org.uk</t>
        </is>
      </c>
      <c r="B107384" t="n">
        <v>355</v>
      </c>
    </row>
    <row r="107385">
      <c r="A107385" t="inlineStr">
        <is>
          <t>hw04.images.buddiesdownload.com</t>
        </is>
      </c>
      <c r="B107385" t="n">
        <v>355</v>
      </c>
    </row>
    <row r="107386">
      <c r="A107386" t="inlineStr">
        <is>
          <t>www.partieswrappedup.co.uk</t>
        </is>
      </c>
      <c r="B107386" t="n">
        <v>355</v>
      </c>
    </row>
    <row r="107387">
      <c r="A107387" t="inlineStr">
        <is>
          <t>www.thedigitalmediazone.com</t>
        </is>
      </c>
      <c r="B107387" t="n">
        <v>355</v>
      </c>
    </row>
    <row r="107388">
      <c r="A107388" t="inlineStr">
        <is>
          <t>cwuserimagesold.s3.amazonaws.com</t>
        </is>
      </c>
      <c r="B107388" t="n">
        <v>355</v>
      </c>
    </row>
    <row r="107389">
      <c r="A107389" t="inlineStr">
        <is>
          <t>thepinoyofw.com</t>
        </is>
      </c>
      <c r="B107389" t="n">
        <v>355</v>
      </c>
    </row>
    <row r="107390">
      <c r="A107390" t="inlineStr">
        <is>
          <t>wfmj.images.worldnow.com</t>
        </is>
      </c>
      <c r="B107390" t="n">
        <v>355</v>
      </c>
    </row>
    <row r="107391">
      <c r="A107391" t="inlineStr">
        <is>
          <t>teaspoonofnose.files.wordpress.com</t>
        </is>
      </c>
      <c r="B107391" t="n">
        <v>355</v>
      </c>
    </row>
    <row r="107392">
      <c r="A107392" t="inlineStr">
        <is>
          <t>silktreesandplants.com.au</t>
        </is>
      </c>
      <c r="B107392" t="n">
        <v>355</v>
      </c>
    </row>
    <row r="107393">
      <c r="A107393" t="inlineStr">
        <is>
          <t>phhstrailblazer.org</t>
        </is>
      </c>
      <c r="B107393" t="n">
        <v>355</v>
      </c>
    </row>
    <row r="107394">
      <c r="A107394" t="inlineStr">
        <is>
          <t>londonkoreanlinks.net</t>
        </is>
      </c>
      <c r="B107394" t="n">
        <v>355</v>
      </c>
    </row>
    <row r="107395">
      <c r="A107395" t="inlineStr">
        <is>
          <t>bellamodastudio.com</t>
        </is>
      </c>
      <c r="B107395" t="n">
        <v>355</v>
      </c>
    </row>
    <row r="107396">
      <c r="A107396" t="inlineStr">
        <is>
          <t>www.futurekills.com</t>
        </is>
      </c>
      <c r="B107396" t="n">
        <v>355</v>
      </c>
    </row>
    <row r="107397">
      <c r="A107397" t="inlineStr">
        <is>
          <t>chime-wp.s3.amazonaws.com</t>
        </is>
      </c>
      <c r="B107397" t="n">
        <v>355</v>
      </c>
    </row>
    <row r="107398">
      <c r="A107398" t="inlineStr">
        <is>
          <t>img80002604.weyesimg.com</t>
        </is>
      </c>
      <c r="B107398" t="n">
        <v>355</v>
      </c>
    </row>
    <row r="107399">
      <c r="A107399" t="inlineStr">
        <is>
          <t>www.khwiki.com</t>
        </is>
      </c>
      <c r="B107399" t="n">
        <v>355</v>
      </c>
    </row>
    <row r="107400">
      <c r="A107400" t="inlineStr">
        <is>
          <t>www.antiquemoney.com</t>
        </is>
      </c>
      <c r="B107400" t="n">
        <v>355</v>
      </c>
    </row>
    <row r="107401">
      <c r="A107401" t="inlineStr">
        <is>
          <t>markdavidboden.com</t>
        </is>
      </c>
      <c r="B107401" t="n">
        <v>355</v>
      </c>
    </row>
    <row r="107402">
      <c r="A107402" t="inlineStr">
        <is>
          <t>giftnamenecklace.co.uk</t>
        </is>
      </c>
      <c r="B107402" t="n">
        <v>355</v>
      </c>
    </row>
    <row r="107403">
      <c r="A107403" t="inlineStr">
        <is>
          <t>www.superfastbusiness.com</t>
        </is>
      </c>
      <c r="B107403" t="n">
        <v>355</v>
      </c>
    </row>
    <row r="107404">
      <c r="A107404" t="inlineStr">
        <is>
          <t>assets.yourbirthdays.co.uk</t>
        </is>
      </c>
      <c r="B107404" t="n">
        <v>355</v>
      </c>
    </row>
    <row r="107405">
      <c r="A107405" t="inlineStr">
        <is>
          <t>woottoncommonsense.com</t>
        </is>
      </c>
      <c r="B107405" t="n">
        <v>355</v>
      </c>
    </row>
    <row r="107406">
      <c r="A107406" t="inlineStr">
        <is>
          <t>29gb4g2e4v8f1b0qnk20vvnc-wpengine.netdna-ssl.com</t>
        </is>
      </c>
      <c r="B107406" t="n">
        <v>355</v>
      </c>
    </row>
    <row r="107407">
      <c r="A107407" t="inlineStr">
        <is>
          <t>www.fleetdesign.co.uk</t>
        </is>
      </c>
      <c r="B107407" t="n">
        <v>355</v>
      </c>
    </row>
    <row r="107408">
      <c r="A107408" t="inlineStr">
        <is>
          <t>www.travertinemart.com</t>
        </is>
      </c>
      <c r="B107408" t="n">
        <v>355</v>
      </c>
    </row>
    <row r="107409">
      <c r="A107409" t="inlineStr">
        <is>
          <t>www.allekleidung.de</t>
        </is>
      </c>
      <c r="B107409" t="n">
        <v>355</v>
      </c>
    </row>
    <row r="107410">
      <c r="A107410" t="inlineStr">
        <is>
          <t>dollmakersjourney.com</t>
        </is>
      </c>
      <c r="B107410" t="n">
        <v>355</v>
      </c>
    </row>
    <row r="107411">
      <c r="A107411" t="inlineStr">
        <is>
          <t>msn.gamereactor.es</t>
        </is>
      </c>
      <c r="B107411" t="n">
        <v>355</v>
      </c>
    </row>
    <row r="107412">
      <c r="A107412" t="inlineStr">
        <is>
          <t>www.squirrellyminds.com</t>
        </is>
      </c>
      <c r="B107412" t="n">
        <v>355</v>
      </c>
    </row>
    <row r="107413">
      <c r="A107413" t="inlineStr">
        <is>
          <t>us.binnacle.com</t>
        </is>
      </c>
      <c r="B107413" t="n">
        <v>355</v>
      </c>
    </row>
    <row r="107414">
      <c r="A107414" t="inlineStr">
        <is>
          <t>www.azorobotics.com</t>
        </is>
      </c>
      <c r="B107414" t="n">
        <v>355</v>
      </c>
    </row>
    <row r="107415">
      <c r="A107415" t="inlineStr">
        <is>
          <t>www.motoprint.co.za</t>
        </is>
      </c>
      <c r="B107415" t="n">
        <v>355</v>
      </c>
    </row>
    <row r="107416">
      <c r="A107416" t="inlineStr">
        <is>
          <t>www.christmascomplete.com.au</t>
        </is>
      </c>
      <c r="B107416" t="n">
        <v>355</v>
      </c>
    </row>
    <row r="107417">
      <c r="A107417" t="inlineStr">
        <is>
          <t>www.historicracingnews.com</t>
        </is>
      </c>
      <c r="B107417" t="n">
        <v>355</v>
      </c>
    </row>
    <row r="107418">
      <c r="A107418" t="inlineStr">
        <is>
          <t>photos.gadgeteer.co.za</t>
        </is>
      </c>
      <c r="B107418" t="n">
        <v>355</v>
      </c>
    </row>
    <row r="107419">
      <c r="A107419" t="inlineStr">
        <is>
          <t>images.ugandapropertycentre.com</t>
        </is>
      </c>
      <c r="B107419" t="n">
        <v>355</v>
      </c>
    </row>
    <row r="107420">
      <c r="A107420" t="inlineStr">
        <is>
          <t>87b6ad02aef428f8991e-dd2e113dbd901e83ce6d1421319c86fa.ssl.cf1.rackcdn.com</t>
        </is>
      </c>
      <c r="B107420" t="n">
        <v>355</v>
      </c>
    </row>
    <row r="107421">
      <c r="A107421" t="inlineStr">
        <is>
          <t>774bf12d9a6eaac9651f-86f30b8a1c55c56f5a82a94fbffd33ef.ssl.cf1.rackcdn.com</t>
        </is>
      </c>
      <c r="B107421" t="n">
        <v>355</v>
      </c>
    </row>
    <row r="107422">
      <c r="A107422" t="inlineStr">
        <is>
          <t>mochamanstyle.com</t>
        </is>
      </c>
      <c r="B107422" t="n">
        <v>354</v>
      </c>
    </row>
    <row r="107423">
      <c r="A107423" t="inlineStr">
        <is>
          <t>www.londonmintoffice.org</t>
        </is>
      </c>
      <c r="B107423" t="n">
        <v>354</v>
      </c>
    </row>
    <row r="107424">
      <c r="A107424" t="inlineStr">
        <is>
          <t>kvia.b-cdn.net</t>
        </is>
      </c>
      <c r="B107424" t="n">
        <v>354</v>
      </c>
    </row>
    <row r="107425">
      <c r="A107425" t="inlineStr">
        <is>
          <t>kartmy.com</t>
        </is>
      </c>
      <c r="B107425" t="n">
        <v>354</v>
      </c>
    </row>
    <row r="107426">
      <c r="A107426" t="inlineStr">
        <is>
          <t>therackup.com</t>
        </is>
      </c>
      <c r="B107426" t="n">
        <v>354</v>
      </c>
    </row>
    <row r="107427">
      <c r="A107427" t="inlineStr">
        <is>
          <t>images.eatsmarter.de</t>
        </is>
      </c>
      <c r="B107427" t="n">
        <v>354</v>
      </c>
    </row>
    <row r="107428">
      <c r="A107428" t="inlineStr">
        <is>
          <t>a.d-cd.net</t>
        </is>
      </c>
      <c r="B107428" t="n">
        <v>354</v>
      </c>
    </row>
    <row r="107429">
      <c r="A107429" t="inlineStr">
        <is>
          <t>kura3.photozou.jp</t>
        </is>
      </c>
      <c r="B107429" t="n">
        <v>354</v>
      </c>
    </row>
    <row r="107430">
      <c r="A107430" t="inlineStr">
        <is>
          <t>static2.iodonna.it</t>
        </is>
      </c>
      <c r="B107430" t="n">
        <v>354</v>
      </c>
    </row>
    <row r="107431">
      <c r="A107431" t="inlineStr">
        <is>
          <t>mobidevices.ru</t>
        </is>
      </c>
      <c r="B107431" t="n">
        <v>354</v>
      </c>
    </row>
    <row r="107432">
      <c r="A107432" t="inlineStr">
        <is>
          <t>s20011.lnwfile.com</t>
        </is>
      </c>
      <c r="B107432" t="n">
        <v>354</v>
      </c>
    </row>
    <row r="107433">
      <c r="A107433" t="inlineStr">
        <is>
          <t>www.dress-for-less.ch</t>
        </is>
      </c>
      <c r="B107433" t="n">
        <v>354</v>
      </c>
    </row>
    <row r="107434">
      <c r="A107434" t="inlineStr">
        <is>
          <t>ecs.tokopedia.com</t>
        </is>
      </c>
      <c r="B107434" t="n">
        <v>354</v>
      </c>
    </row>
    <row r="107435">
      <c r="A107435" t="inlineStr">
        <is>
          <t>ladagephotography.com</t>
        </is>
      </c>
      <c r="B107435" t="n">
        <v>354</v>
      </c>
    </row>
    <row r="107436">
      <c r="A107436" t="inlineStr">
        <is>
          <t>image.eveonline.com</t>
        </is>
      </c>
      <c r="B107436" t="n">
        <v>354</v>
      </c>
    </row>
    <row r="107437">
      <c r="A107437" t="inlineStr">
        <is>
          <t>d2ag23878scs73.cloudfront.net</t>
        </is>
      </c>
      <c r="B107437" t="n">
        <v>354</v>
      </c>
    </row>
    <row r="107438">
      <c r="A107438" t="inlineStr">
        <is>
          <t>img.slotjava.it</t>
        </is>
      </c>
      <c r="B107438" t="n">
        <v>354</v>
      </c>
    </row>
    <row r="107439">
      <c r="A107439" t="inlineStr">
        <is>
          <t>lomanashop.com</t>
        </is>
      </c>
      <c r="B107439" t="n">
        <v>354</v>
      </c>
    </row>
    <row r="107440">
      <c r="A107440" t="inlineStr">
        <is>
          <t>camillesprimaryideas.com</t>
        </is>
      </c>
      <c r="B107440" t="n">
        <v>354</v>
      </c>
    </row>
    <row r="107441">
      <c r="A107441" t="inlineStr">
        <is>
          <t>sachiyasteel.com</t>
        </is>
      </c>
      <c r="B107441" t="n">
        <v>354</v>
      </c>
    </row>
    <row r="107442">
      <c r="A107442" t="inlineStr">
        <is>
          <t>www.modeliok.ru</t>
        </is>
      </c>
      <c r="B107442" t="n">
        <v>354</v>
      </c>
    </row>
    <row r="107443">
      <c r="A107443" t="inlineStr">
        <is>
          <t>www.printerkaran.com</t>
        </is>
      </c>
      <c r="B107443" t="n">
        <v>354</v>
      </c>
    </row>
    <row r="107444">
      <c r="A107444" t="inlineStr">
        <is>
          <t>pansamochodzik.com.pl</t>
        </is>
      </c>
      <c r="B107444" t="n">
        <v>354</v>
      </c>
    </row>
    <row r="107445">
      <c r="A107445" t="inlineStr">
        <is>
          <t>www.dvdup2u.com</t>
        </is>
      </c>
      <c r="B107445" t="n">
        <v>354</v>
      </c>
    </row>
    <row r="107446">
      <c r="A107446" t="inlineStr">
        <is>
          <t>dev.mrboxonline.com</t>
        </is>
      </c>
      <c r="B107446" t="n">
        <v>354</v>
      </c>
    </row>
    <row r="107447">
      <c r="A107447" t="inlineStr">
        <is>
          <t>ffb02f4bec797bb3cdb5-54892d7a1469ef30308ce612fd61b5e8.ssl.cf1.rackcdn.com</t>
        </is>
      </c>
      <c r="B107447" t="n">
        <v>354</v>
      </c>
    </row>
    <row r="107448">
      <c r="A107448" t="inlineStr">
        <is>
          <t>www.victoriassecretonline.store</t>
        </is>
      </c>
      <c r="B107448" t="n">
        <v>354</v>
      </c>
    </row>
    <row r="107449">
      <c r="A107449" t="inlineStr">
        <is>
          <t>www.megabathroomwarehouse.com.au</t>
        </is>
      </c>
      <c r="B107449" t="n">
        <v>354</v>
      </c>
    </row>
    <row r="107450">
      <c r="A107450" t="inlineStr">
        <is>
          <t>bullion-rates.com</t>
        </is>
      </c>
      <c r="B107450" t="n">
        <v>354</v>
      </c>
    </row>
    <row r="107451">
      <c r="A107451" t="inlineStr">
        <is>
          <t>miamisprings.com</t>
        </is>
      </c>
      <c r="B107451" t="n">
        <v>354</v>
      </c>
    </row>
    <row r="107452">
      <c r="A107452" t="inlineStr">
        <is>
          <t>502fb35ee7552ce628b9-0f5469614d75ba309b7cdb7ca030c32d.ssl.cf1.rackcdn.com</t>
        </is>
      </c>
      <c r="B107452" t="n">
        <v>354</v>
      </c>
    </row>
    <row r="107453">
      <c r="A107453" t="inlineStr">
        <is>
          <t>tscstatic.broadwaymarketing.com</t>
        </is>
      </c>
      <c r="B107453" t="n">
        <v>354</v>
      </c>
    </row>
    <row r="107454">
      <c r="A107454" t="inlineStr">
        <is>
          <t>d3rvezpmgp265q.cloudfront.net</t>
        </is>
      </c>
      <c r="B107454" t="n">
        <v>354</v>
      </c>
    </row>
    <row r="107455">
      <c r="A107455" t="inlineStr">
        <is>
          <t>racingsnakes.com</t>
        </is>
      </c>
      <c r="B107455" t="n">
        <v>354</v>
      </c>
    </row>
    <row r="107456">
      <c r="A107456" t="inlineStr">
        <is>
          <t>mysolluna.com</t>
        </is>
      </c>
      <c r="B107456" t="n">
        <v>354</v>
      </c>
    </row>
    <row r="107457">
      <c r="A107457" t="inlineStr">
        <is>
          <t>thebellyrulesthemind.net</t>
        </is>
      </c>
      <c r="B107457" t="n">
        <v>354</v>
      </c>
    </row>
    <row r="107458">
      <c r="A107458" t="inlineStr">
        <is>
          <t>sub5zero.com</t>
        </is>
      </c>
      <c r="B107458" t="n">
        <v>354</v>
      </c>
    </row>
    <row r="107459">
      <c r="A107459" t="inlineStr">
        <is>
          <t>bedzrus.co.uk</t>
        </is>
      </c>
      <c r="B107459" t="n">
        <v>354</v>
      </c>
    </row>
    <row r="107460">
      <c r="A107460" t="inlineStr">
        <is>
          <t>cj.my</t>
        </is>
      </c>
      <c r="B107460" t="n">
        <v>354</v>
      </c>
    </row>
    <row r="107461">
      <c r="A107461" t="inlineStr">
        <is>
          <t>tapthefeed.com</t>
        </is>
      </c>
      <c r="B107461" t="n">
        <v>354</v>
      </c>
    </row>
    <row r="107462">
      <c r="A107462" t="inlineStr">
        <is>
          <t>i-cf65.ch-static.com</t>
        </is>
      </c>
      <c r="B107462" t="n">
        <v>354</v>
      </c>
    </row>
    <row r="107463">
      <c r="A107463" t="inlineStr">
        <is>
          <t>images.1000ps.net:443</t>
        </is>
      </c>
      <c r="B107463" t="n">
        <v>354</v>
      </c>
    </row>
    <row r="107464">
      <c r="A107464" t="inlineStr">
        <is>
          <t>comfortablydomestic.com</t>
        </is>
      </c>
      <c r="B107464" t="n">
        <v>354</v>
      </c>
    </row>
    <row r="107465">
      <c r="A107465" t="inlineStr">
        <is>
          <t>insolenzadir2d2.it</t>
        </is>
      </c>
      <c r="B107465" t="n">
        <v>354</v>
      </c>
    </row>
    <row r="107466">
      <c r="A107466" t="inlineStr">
        <is>
          <t>blogofoa.com</t>
        </is>
      </c>
      <c r="B107466" t="n">
        <v>354</v>
      </c>
    </row>
    <row r="107467">
      <c r="A107467" t="inlineStr">
        <is>
          <t>ashanti.co.za</t>
        </is>
      </c>
      <c r="B107467" t="n">
        <v>354</v>
      </c>
    </row>
    <row r="107468">
      <c r="A107468" t="inlineStr">
        <is>
          <t>carrgroup.files.wordpress.com</t>
        </is>
      </c>
      <c r="B107468" t="n">
        <v>354</v>
      </c>
    </row>
    <row r="107469">
      <c r="A107469" t="inlineStr">
        <is>
          <t>www.allentheatresinc.com</t>
        </is>
      </c>
      <c r="B107469" t="n">
        <v>354</v>
      </c>
    </row>
    <row r="107470">
      <c r="A107470" t="inlineStr">
        <is>
          <t>www.unrealpost.com</t>
        </is>
      </c>
      <c r="B107470" t="n">
        <v>354</v>
      </c>
    </row>
    <row r="107471">
      <c r="A107471" t="inlineStr">
        <is>
          <t>tammytourguide.files.wordpress.com</t>
        </is>
      </c>
      <c r="B107471" t="n">
        <v>354</v>
      </c>
    </row>
    <row r="107472">
      <c r="A107472" t="inlineStr">
        <is>
          <t>www.replicashoes.vip</t>
        </is>
      </c>
      <c r="B107472" t="n">
        <v>354</v>
      </c>
    </row>
    <row r="107473">
      <c r="A107473" t="inlineStr">
        <is>
          <t>autoracingdaily.com</t>
        </is>
      </c>
      <c r="B107473" t="n">
        <v>354</v>
      </c>
    </row>
    <row r="107474">
      <c r="A107474" t="inlineStr">
        <is>
          <t>www.bestscarfs.com</t>
        </is>
      </c>
      <c r="B107474" t="n">
        <v>354</v>
      </c>
    </row>
    <row r="107475">
      <c r="A107475" t="inlineStr">
        <is>
          <t>babesabouttown.com</t>
        </is>
      </c>
      <c r="B107475" t="n">
        <v>354</v>
      </c>
    </row>
    <row r="107476">
      <c r="A107476" t="inlineStr">
        <is>
          <t>www.ramshackleglam.com</t>
        </is>
      </c>
      <c r="B107476" t="n">
        <v>354</v>
      </c>
    </row>
    <row r="107477">
      <c r="A107477" t="inlineStr">
        <is>
          <t>www.thmmagazine.fr</t>
        </is>
      </c>
      <c r="B107477" t="n">
        <v>354</v>
      </c>
    </row>
    <row r="107478">
      <c r="A107478" t="inlineStr">
        <is>
          <t>by-pink.com</t>
        </is>
      </c>
      <c r="B107478" t="n">
        <v>354</v>
      </c>
    </row>
    <row r="107479">
      <c r="A107479" t="inlineStr">
        <is>
          <t>www.orthodoxytoday.org</t>
        </is>
      </c>
      <c r="B107479" t="n">
        <v>354</v>
      </c>
    </row>
    <row r="107480">
      <c r="A107480" t="inlineStr">
        <is>
          <t>yorkblog.com</t>
        </is>
      </c>
      <c r="B107480" t="n">
        <v>354</v>
      </c>
    </row>
    <row r="107481">
      <c r="A107481" t="inlineStr">
        <is>
          <t>endeavors.unc.edu</t>
        </is>
      </c>
      <c r="B107481" t="n">
        <v>354</v>
      </c>
    </row>
    <row r="107482">
      <c r="A107482" t="inlineStr">
        <is>
          <t>aktalamento.com</t>
        </is>
      </c>
      <c r="B107482" t="n">
        <v>354</v>
      </c>
    </row>
    <row r="107483">
      <c r="A107483" t="inlineStr">
        <is>
          <t>cdn4.gvi.co.uk</t>
        </is>
      </c>
      <c r="B107483" t="n">
        <v>354</v>
      </c>
    </row>
    <row r="107484">
      <c r="A107484" t="inlineStr">
        <is>
          <t>www.cricketsoccer.com</t>
        </is>
      </c>
      <c r="B107484" t="n">
        <v>354</v>
      </c>
    </row>
    <row r="107485">
      <c r="A107485" t="inlineStr">
        <is>
          <t>cryptonode.us</t>
        </is>
      </c>
      <c r="B107485" t="n">
        <v>354</v>
      </c>
    </row>
    <row r="107486">
      <c r="A107486" t="inlineStr">
        <is>
          <t>www.thecampingfamily.com</t>
        </is>
      </c>
      <c r="B107486" t="n">
        <v>354</v>
      </c>
    </row>
    <row r="107487">
      <c r="A107487" t="inlineStr">
        <is>
          <t>english-brands.ru</t>
        </is>
      </c>
      <c r="B107487" t="n">
        <v>354</v>
      </c>
    </row>
    <row r="107488">
      <c r="A107488" t="inlineStr">
        <is>
          <t>dyvooo.com</t>
        </is>
      </c>
      <c r="B107488" t="n">
        <v>354</v>
      </c>
    </row>
    <row r="107489">
      <c r="A107489" t="inlineStr">
        <is>
          <t>kavehadel.com</t>
        </is>
      </c>
      <c r="B107489" t="n">
        <v>354</v>
      </c>
    </row>
    <row r="107490">
      <c r="A107490" t="inlineStr">
        <is>
          <t>KATC.images.worldnow.com</t>
        </is>
      </c>
      <c r="B107490" t="n">
        <v>354</v>
      </c>
    </row>
    <row r="107491">
      <c r="A107491" t="inlineStr">
        <is>
          <t>www.larrabe.com</t>
        </is>
      </c>
      <c r="B107491" t="n">
        <v>354</v>
      </c>
    </row>
    <row r="107492">
      <c r="A107492" t="inlineStr">
        <is>
          <t>www.asianmirror.lk</t>
        </is>
      </c>
      <c r="B107492" t="n">
        <v>354</v>
      </c>
    </row>
    <row r="107493">
      <c r="A107493" t="inlineStr">
        <is>
          <t>diyroundup.com</t>
        </is>
      </c>
      <c r="B107493" t="n">
        <v>354</v>
      </c>
    </row>
    <row r="107494">
      <c r="A107494" t="inlineStr">
        <is>
          <t>cometbuster.com</t>
        </is>
      </c>
      <c r="B107494" t="n">
        <v>354</v>
      </c>
    </row>
    <row r="107495">
      <c r="A107495" t="inlineStr">
        <is>
          <t>www.eternitythejewellers.co.uk</t>
        </is>
      </c>
      <c r="B107495" t="n">
        <v>354</v>
      </c>
    </row>
    <row r="107496">
      <c r="A107496" t="inlineStr">
        <is>
          <t>www.healthcaretechoutlook.com</t>
        </is>
      </c>
      <c r="B107496" t="n">
        <v>354</v>
      </c>
    </row>
    <row r="107497">
      <c r="A107497" t="inlineStr">
        <is>
          <t>www.klightingsupplies.co.uk</t>
        </is>
      </c>
      <c r="B107497" t="n">
        <v>354</v>
      </c>
    </row>
    <row r="107498">
      <c r="A107498" t="inlineStr">
        <is>
          <t>kelliskitchen.org</t>
        </is>
      </c>
      <c r="B107498" t="n">
        <v>354</v>
      </c>
    </row>
    <row r="107499">
      <c r="A107499" t="inlineStr">
        <is>
          <t>www.carosta.com</t>
        </is>
      </c>
      <c r="B107499" t="n">
        <v>354</v>
      </c>
    </row>
    <row r="107500">
      <c r="A107500" t="inlineStr">
        <is>
          <t>www.newgreektv.com</t>
        </is>
      </c>
      <c r="B107500" t="n">
        <v>354</v>
      </c>
    </row>
    <row r="107501">
      <c r="A107501" t="inlineStr">
        <is>
          <t>www.babypoint.cz</t>
        </is>
      </c>
      <c r="B107501" t="n">
        <v>354</v>
      </c>
    </row>
    <row r="107502">
      <c r="A107502" t="inlineStr">
        <is>
          <t>blog.restaurant</t>
        </is>
      </c>
      <c r="B107502" t="n">
        <v>354</v>
      </c>
    </row>
    <row r="107503">
      <c r="A107503" t="inlineStr">
        <is>
          <t>blog.inlinedesign.com</t>
        </is>
      </c>
      <c r="B107503" t="n">
        <v>354</v>
      </c>
    </row>
    <row r="107504">
      <c r="A107504" t="inlineStr">
        <is>
          <t>media.discordapp.net</t>
        </is>
      </c>
      <c r="B107504" t="n">
        <v>354</v>
      </c>
    </row>
    <row r="107505">
      <c r="A107505" t="inlineStr">
        <is>
          <t>kor.ill.in.ua</t>
        </is>
      </c>
      <c r="B107505" t="n">
        <v>354</v>
      </c>
    </row>
    <row r="107506">
      <c r="A107506" t="inlineStr">
        <is>
          <t>www.medik-medical.com</t>
        </is>
      </c>
      <c r="B107506" t="n">
        <v>354</v>
      </c>
    </row>
    <row r="107507">
      <c r="A107507" t="inlineStr">
        <is>
          <t>www.mega1941.com</t>
        </is>
      </c>
      <c r="B107507" t="n">
        <v>354</v>
      </c>
    </row>
    <row r="107508">
      <c r="A107508" t="inlineStr">
        <is>
          <t>business.festive-lights.com</t>
        </is>
      </c>
      <c r="B107508" t="n">
        <v>354</v>
      </c>
    </row>
    <row r="107509">
      <c r="A107509" t="inlineStr">
        <is>
          <t>www.zhangjiajietourguide.com</t>
        </is>
      </c>
      <c r="B107509" t="n">
        <v>354</v>
      </c>
    </row>
    <row r="107510">
      <c r="A107510" t="inlineStr">
        <is>
          <t>benon.ru</t>
        </is>
      </c>
      <c r="B107510" t="n">
        <v>354</v>
      </c>
    </row>
    <row r="107511">
      <c r="A107511" t="inlineStr">
        <is>
          <t>horsesandpeople.com.au</t>
        </is>
      </c>
      <c r="B107511" t="n">
        <v>354</v>
      </c>
    </row>
    <row r="107512">
      <c r="A107512" t="inlineStr">
        <is>
          <t>www.ferntech.co.nz</t>
        </is>
      </c>
      <c r="B107512" t="n">
        <v>354</v>
      </c>
    </row>
    <row r="107513">
      <c r="A107513" t="inlineStr">
        <is>
          <t>photos.projects-abroad.ie</t>
        </is>
      </c>
      <c r="B107513" t="n">
        <v>354</v>
      </c>
    </row>
    <row r="107514">
      <c r="A107514" t="inlineStr">
        <is>
          <t>www.theonlinezoo.com</t>
        </is>
      </c>
      <c r="B107514" t="n">
        <v>354</v>
      </c>
    </row>
    <row r="107515">
      <c r="A107515" t="inlineStr">
        <is>
          <t>www.scienceofpeople.com</t>
        </is>
      </c>
      <c r="B107515" t="n">
        <v>354</v>
      </c>
    </row>
    <row r="107516">
      <c r="A107516" t="inlineStr">
        <is>
          <t>www.rice-power.com</t>
        </is>
      </c>
      <c r="B107516" t="n">
        <v>354</v>
      </c>
    </row>
    <row r="107517">
      <c r="A107517" t="inlineStr">
        <is>
          <t>www.ibestselections.com</t>
        </is>
      </c>
      <c r="B107517" t="n">
        <v>354</v>
      </c>
    </row>
    <row r="107518">
      <c r="A107518" t="inlineStr">
        <is>
          <t>christinprophecy.org</t>
        </is>
      </c>
      <c r="B107518" t="n">
        <v>354</v>
      </c>
    </row>
    <row r="107519">
      <c r="A107519" t="inlineStr">
        <is>
          <t>institutesuccess.com</t>
        </is>
      </c>
      <c r="B107519" t="n">
        <v>354</v>
      </c>
    </row>
    <row r="107520">
      <c r="A107520" t="inlineStr">
        <is>
          <t>www.todaysdietitian.com</t>
        </is>
      </c>
      <c r="B107520" t="n">
        <v>354</v>
      </c>
    </row>
    <row r="107521">
      <c r="A107521" t="inlineStr">
        <is>
          <t>toomkygames.com</t>
        </is>
      </c>
      <c r="B107521" t="n">
        <v>354</v>
      </c>
    </row>
    <row r="107522">
      <c r="A107522" t="inlineStr">
        <is>
          <t>www.thepapershop.ie</t>
        </is>
      </c>
      <c r="B107522" t="n">
        <v>354</v>
      </c>
    </row>
    <row r="107523">
      <c r="A107523" t="inlineStr">
        <is>
          <t>theroommom.files.wordpress.com</t>
        </is>
      </c>
      <c r="B107523" t="n">
        <v>354</v>
      </c>
    </row>
    <row r="107524">
      <c r="A107524" t="inlineStr">
        <is>
          <t>cdn-production-thumbor-vidio.akamaized.net</t>
        </is>
      </c>
      <c r="B107524" t="n">
        <v>354</v>
      </c>
    </row>
    <row r="107525">
      <c r="A107525" t="inlineStr">
        <is>
          <t>configuracionespc.com</t>
        </is>
      </c>
      <c r="B107525" t="n">
        <v>354</v>
      </c>
    </row>
    <row r="107526">
      <c r="A107526" t="inlineStr">
        <is>
          <t>e9b6dc33f830f3620873-9d60ca6dd7920ba10b50d4fb4a7139f0.ssl.cf1.rackcdn.com</t>
        </is>
      </c>
      <c r="B107526" t="n">
        <v>354</v>
      </c>
    </row>
    <row r="107527">
      <c r="A107527" t="inlineStr">
        <is>
          <t>eatonredink.com</t>
        </is>
      </c>
      <c r="B107527" t="n">
        <v>354</v>
      </c>
    </row>
    <row r="107528">
      <c r="A107528" t="inlineStr">
        <is>
          <t>giveawaynsweepstakes.com</t>
        </is>
      </c>
      <c r="B107528" t="n">
        <v>354</v>
      </c>
    </row>
    <row r="107529">
      <c r="A107529" t="inlineStr">
        <is>
          <t>www.dazzlerscliponearrings.com.au</t>
        </is>
      </c>
      <c r="B107529" t="n">
        <v>354</v>
      </c>
    </row>
    <row r="107530">
      <c r="A107530" t="inlineStr">
        <is>
          <t>www.newstyleapparel.com</t>
        </is>
      </c>
      <c r="B107530" t="n">
        <v>354</v>
      </c>
    </row>
    <row r="107531">
      <c r="A107531" t="inlineStr">
        <is>
          <t>pic.analpornvids.info</t>
        </is>
      </c>
      <c r="B107531" t="n">
        <v>354</v>
      </c>
    </row>
    <row r="107532">
      <c r="A107532" t="inlineStr">
        <is>
          <t>www.mes-vinyls.com</t>
        </is>
      </c>
      <c r="B107532" t="n">
        <v>354</v>
      </c>
    </row>
    <row r="107533">
      <c r="A107533" t="inlineStr">
        <is>
          <t>www.toytexx.com</t>
        </is>
      </c>
      <c r="B107533" t="n">
        <v>354</v>
      </c>
    </row>
    <row r="107534">
      <c r="A107534" t="inlineStr">
        <is>
          <t>www.enchantedpleasures.com</t>
        </is>
      </c>
      <c r="B107534" t="n">
        <v>354</v>
      </c>
    </row>
    <row r="107535">
      <c r="A107535" t="inlineStr">
        <is>
          <t>www.pfjones.co.uk</t>
        </is>
      </c>
      <c r="B107535" t="n">
        <v>354</v>
      </c>
    </row>
    <row r="107536">
      <c r="A107536" t="inlineStr">
        <is>
          <t>www.myroundtuit.com</t>
        </is>
      </c>
      <c r="B107536" t="n">
        <v>354</v>
      </c>
    </row>
    <row r="107537">
      <c r="A107537" t="inlineStr">
        <is>
          <t>www.plante-ta-deco.com</t>
        </is>
      </c>
      <c r="B107537" t="n">
        <v>354</v>
      </c>
    </row>
    <row r="107538">
      <c r="A107538" t="inlineStr">
        <is>
          <t>www.gangstagroup.sk</t>
        </is>
      </c>
      <c r="B107538" t="n">
        <v>354</v>
      </c>
    </row>
    <row r="107539">
      <c r="A107539" t="inlineStr">
        <is>
          <t>www.1dogatatimerescue.org</t>
        </is>
      </c>
      <c r="B107539" t="n">
        <v>354</v>
      </c>
    </row>
    <row r="107540">
      <c r="A107540" t="inlineStr">
        <is>
          <t>www.nids4kids.se</t>
        </is>
      </c>
      <c r="B107540" t="n">
        <v>354</v>
      </c>
    </row>
    <row r="107541">
      <c r="A107541" t="inlineStr">
        <is>
          <t>www.cox.com</t>
        </is>
      </c>
      <c r="B107541" t="n">
        <v>354</v>
      </c>
    </row>
    <row r="107542">
      <c r="A107542" t="inlineStr">
        <is>
          <t>vinylimagination.com</t>
        </is>
      </c>
      <c r="B107542" t="n">
        <v>354</v>
      </c>
    </row>
    <row r="107543">
      <c r="A107543" t="inlineStr">
        <is>
          <t>www.thanop.com</t>
        </is>
      </c>
      <c r="B107543" t="n">
        <v>354</v>
      </c>
    </row>
    <row r="107544">
      <c r="A107544" t="inlineStr">
        <is>
          <t>www.lloydssoccer.com</t>
        </is>
      </c>
      <c r="B107544" t="n">
        <v>354</v>
      </c>
    </row>
    <row r="107545">
      <c r="A107545" t="inlineStr">
        <is>
          <t>www.bottegadellacanapa.com</t>
        </is>
      </c>
      <c r="B107545" t="n">
        <v>354</v>
      </c>
    </row>
    <row r="107546">
      <c r="A107546" t="inlineStr">
        <is>
          <t>mail.raceclub.ru</t>
        </is>
      </c>
      <c r="B107546" t="n">
        <v>354</v>
      </c>
    </row>
    <row r="107547">
      <c r="A107547" t="inlineStr">
        <is>
          <t>www.theffacup.com.au</t>
        </is>
      </c>
      <c r="B107547" t="n">
        <v>354</v>
      </c>
    </row>
    <row r="107548">
      <c r="A107548" t="inlineStr">
        <is>
          <t>www.bikeclinic.cz</t>
        </is>
      </c>
      <c r="B107548" t="n">
        <v>354</v>
      </c>
    </row>
    <row r="107549">
      <c r="A107549" t="inlineStr">
        <is>
          <t>tiscosupply.theonlinecatalog.com</t>
        </is>
      </c>
      <c r="B107549" t="n">
        <v>354</v>
      </c>
    </row>
    <row r="107550">
      <c r="A107550" t="inlineStr">
        <is>
          <t>dtrantiques.com</t>
        </is>
      </c>
      <c r="B107550" t="n">
        <v>354</v>
      </c>
    </row>
    <row r="107551">
      <c r="A107551" t="inlineStr">
        <is>
          <t>atlantic-speed.com</t>
        </is>
      </c>
      <c r="B107551" t="n">
        <v>354</v>
      </c>
    </row>
    <row r="107552">
      <c r="A107552" t="inlineStr">
        <is>
          <t>imaginapub.com</t>
        </is>
      </c>
      <c r="B107552" t="n">
        <v>354</v>
      </c>
    </row>
    <row r="107553">
      <c r="A107553" t="inlineStr">
        <is>
          <t>www.vidaxl.com.au</t>
        </is>
      </c>
      <c r="B107553" t="n">
        <v>354</v>
      </c>
    </row>
    <row r="107554">
      <c r="A107554" t="inlineStr">
        <is>
          <t>a1.awin1.com</t>
        </is>
      </c>
      <c r="B107554" t="n">
        <v>354</v>
      </c>
    </row>
    <row r="107555">
      <c r="A107555" t="inlineStr">
        <is>
          <t>www.bstemplates.com</t>
        </is>
      </c>
      <c r="B107555" t="n">
        <v>354</v>
      </c>
    </row>
    <row r="107556">
      <c r="A107556" t="inlineStr">
        <is>
          <t>www.free-coloring-pages.com</t>
        </is>
      </c>
      <c r="B107556" t="n">
        <v>354</v>
      </c>
    </row>
    <row r="107557">
      <c r="A107557" t="inlineStr">
        <is>
          <t>www.quickoffice.ae</t>
        </is>
      </c>
      <c r="B107557" t="n">
        <v>354</v>
      </c>
    </row>
    <row r="107558">
      <c r="A107558" t="inlineStr">
        <is>
          <t>www.fryzomania.pl</t>
        </is>
      </c>
      <c r="B107558" t="n">
        <v>354</v>
      </c>
    </row>
    <row r="107559">
      <c r="A107559" t="inlineStr">
        <is>
          <t>www.fsindustries.com</t>
        </is>
      </c>
      <c r="B107559" t="n">
        <v>354</v>
      </c>
    </row>
    <row r="107560">
      <c r="A107560" t="inlineStr">
        <is>
          <t>media.douglas.hu</t>
        </is>
      </c>
      <c r="B107560" t="n">
        <v>354</v>
      </c>
    </row>
    <row r="107561">
      <c r="A107561" t="inlineStr">
        <is>
          <t>cyberraiden.files.wordpress.com</t>
        </is>
      </c>
      <c r="B107561" t="n">
        <v>354</v>
      </c>
    </row>
    <row r="107562">
      <c r="A107562" t="inlineStr">
        <is>
          <t>gardenroutedirectory.com</t>
        </is>
      </c>
      <c r="B107562" t="n">
        <v>354</v>
      </c>
    </row>
    <row r="107563">
      <c r="A107563" t="inlineStr">
        <is>
          <t>blog.rcdetails.info</t>
        </is>
      </c>
      <c r="B107563" t="n">
        <v>354</v>
      </c>
    </row>
    <row r="107564">
      <c r="A107564" t="inlineStr">
        <is>
          <t>www.thompsonrarebooks.com</t>
        </is>
      </c>
      <c r="B107564" t="n">
        <v>354</v>
      </c>
    </row>
    <row r="107565">
      <c r="A107565" t="inlineStr">
        <is>
          <t>www.outdoorsportman.com</t>
        </is>
      </c>
      <c r="B107565" t="n">
        <v>354</v>
      </c>
    </row>
    <row r="107566">
      <c r="A107566" t="inlineStr">
        <is>
          <t>www.newyorkyankeesjerseys.us</t>
        </is>
      </c>
      <c r="B107566" t="n">
        <v>354</v>
      </c>
    </row>
    <row r="107567">
      <c r="A107567" t="inlineStr">
        <is>
          <t>www.livarosa.dk</t>
        </is>
      </c>
      <c r="B107567" t="n">
        <v>354</v>
      </c>
    </row>
    <row r="107568">
      <c r="A107568" t="inlineStr">
        <is>
          <t>www.sellinmalta.com</t>
        </is>
      </c>
      <c r="B107568" t="n">
        <v>354</v>
      </c>
    </row>
    <row r="107569">
      <c r="A107569" t="inlineStr">
        <is>
          <t>whoareyoumadeof.com</t>
        </is>
      </c>
      <c r="B107569" t="n">
        <v>354</v>
      </c>
    </row>
    <row r="107570">
      <c r="A107570" t="inlineStr">
        <is>
          <t>brooklynarchive.com</t>
        </is>
      </c>
      <c r="B107570" t="n">
        <v>354</v>
      </c>
    </row>
    <row r="107571">
      <c r="A107571" t="inlineStr">
        <is>
          <t>www.smart3d.cz</t>
        </is>
      </c>
      <c r="B107571" t="n">
        <v>354</v>
      </c>
    </row>
    <row r="107572">
      <c r="A107572" t="inlineStr">
        <is>
          <t>smtjewelry.com</t>
        </is>
      </c>
      <c r="B107572" t="n">
        <v>354</v>
      </c>
    </row>
    <row r="107573">
      <c r="A107573" t="inlineStr">
        <is>
          <t>d9fa6501aa03e76f21a7-0f2fceb68af86c92afdcc1081140d3c0.ssl.cf1.rackcdn.com</t>
        </is>
      </c>
      <c r="B107573" t="n">
        <v>354</v>
      </c>
    </row>
    <row r="107574">
      <c r="A107574" t="inlineStr">
        <is>
          <t>img5121.weyesimg.com</t>
        </is>
      </c>
      <c r="B107574" t="n">
        <v>354</v>
      </c>
    </row>
    <row r="107575">
      <c r="A107575" t="inlineStr">
        <is>
          <t>clickomart.imgix.net</t>
        </is>
      </c>
      <c r="B107575" t="n">
        <v>354</v>
      </c>
    </row>
    <row r="107576">
      <c r="A107576" t="inlineStr">
        <is>
          <t>hobbix.dk</t>
        </is>
      </c>
      <c r="B107576" t="n">
        <v>354</v>
      </c>
    </row>
    <row r="107577">
      <c r="A107577" t="inlineStr">
        <is>
          <t>www.gamedaydet.com</t>
        </is>
      </c>
      <c r="B107577" t="n">
        <v>354</v>
      </c>
    </row>
    <row r="107578">
      <c r="A107578" t="inlineStr">
        <is>
          <t>842666.smushcdn.com</t>
        </is>
      </c>
      <c r="B107578" t="n">
        <v>354</v>
      </c>
    </row>
    <row r="107579">
      <c r="A107579" t="inlineStr">
        <is>
          <t>f945caf6d4164ba1ec69-a4e12c1c806007d2fdc7728f5c9bc57e.ssl.cf1.rackcdn.com</t>
        </is>
      </c>
      <c r="B107579" t="n">
        <v>354</v>
      </c>
    </row>
    <row r="107580">
      <c r="A107580" t="inlineStr">
        <is>
          <t>www.ulysse-archerie.com</t>
        </is>
      </c>
      <c r="B107580" t="n">
        <v>354</v>
      </c>
    </row>
    <row r="107581">
      <c r="A107581" t="inlineStr">
        <is>
          <t>www.felines4us.com</t>
        </is>
      </c>
      <c r="B107581" t="n">
        <v>354</v>
      </c>
    </row>
    <row r="107582">
      <c r="A107582" t="inlineStr">
        <is>
          <t>c3d968e62e2c3d911806-49af74a34b5372df3ae655a566e9a798.ssl.cf1.rackcdn.com</t>
        </is>
      </c>
      <c r="B107582" t="n">
        <v>354</v>
      </c>
    </row>
    <row r="107583">
      <c r="A107583" t="inlineStr">
        <is>
          <t>jenhemphill.com</t>
        </is>
      </c>
      <c r="B107583" t="n">
        <v>354</v>
      </c>
    </row>
    <row r="107584">
      <c r="A107584" t="inlineStr">
        <is>
          <t>www.signoutfitters.com</t>
        </is>
      </c>
      <c r="B107584" t="n">
        <v>354</v>
      </c>
    </row>
    <row r="107585">
      <c r="A107585" t="inlineStr">
        <is>
          <t>www.inkjetprintmedia.com</t>
        </is>
      </c>
      <c r="B107585" t="n">
        <v>354</v>
      </c>
    </row>
    <row r="107586">
      <c r="A107586" t="inlineStr">
        <is>
          <t>www.christmastreemarket.com</t>
        </is>
      </c>
      <c r="B107586" t="n">
        <v>354</v>
      </c>
    </row>
    <row r="107587">
      <c r="A107587" t="inlineStr">
        <is>
          <t>acrylicosvallejo.com</t>
        </is>
      </c>
      <c r="B107587" t="n">
        <v>354</v>
      </c>
    </row>
    <row r="107588">
      <c r="A107588" t="inlineStr">
        <is>
          <t>www.tcichemicals.com</t>
        </is>
      </c>
      <c r="B107588" t="n">
        <v>354</v>
      </c>
    </row>
    <row r="107589">
      <c r="A107589" t="inlineStr">
        <is>
          <t>www.picksproducts.com</t>
        </is>
      </c>
      <c r="B107589" t="n">
        <v>354</v>
      </c>
    </row>
    <row r="107590">
      <c r="A107590" t="inlineStr">
        <is>
          <t>ridewithgps.com</t>
        </is>
      </c>
      <c r="B107590" t="n">
        <v>354</v>
      </c>
    </row>
    <row r="107591">
      <c r="A107591" t="inlineStr">
        <is>
          <t>www.rolclub.com</t>
        </is>
      </c>
      <c r="B107591" t="n">
        <v>354</v>
      </c>
    </row>
    <row r="107592">
      <c r="A107592" t="inlineStr">
        <is>
          <t>www.sinplastico.com</t>
        </is>
      </c>
      <c r="B107592" t="n">
        <v>354</v>
      </c>
    </row>
    <row r="107593">
      <c r="A107593" t="inlineStr">
        <is>
          <t>www.muralswallpaper.co.uk</t>
        </is>
      </c>
      <c r="B107593" t="n">
        <v>354</v>
      </c>
    </row>
    <row r="107594">
      <c r="A107594" t="inlineStr">
        <is>
          <t>www.sourcesounds.com</t>
        </is>
      </c>
      <c r="B107594" t="n">
        <v>354</v>
      </c>
    </row>
    <row r="107595">
      <c r="A107595" t="inlineStr">
        <is>
          <t>chicantique.pl</t>
        </is>
      </c>
      <c r="B107595" t="n">
        <v>354</v>
      </c>
    </row>
    <row r="107596">
      <c r="A107596" t="inlineStr">
        <is>
          <t>www.theshop.hr</t>
        </is>
      </c>
      <c r="B107596" t="n">
        <v>354</v>
      </c>
    </row>
    <row r="107597">
      <c r="A107597" t="inlineStr">
        <is>
          <t>www.chaussu.com</t>
        </is>
      </c>
      <c r="B107597" t="n">
        <v>354</v>
      </c>
    </row>
    <row r="107598">
      <c r="A107598" t="inlineStr">
        <is>
          <t>www.weddingsonline.in</t>
        </is>
      </c>
      <c r="B107598" t="n">
        <v>354</v>
      </c>
    </row>
    <row r="107599">
      <c r="A107599" t="inlineStr">
        <is>
          <t>thinkxfree.files.wordpress.com</t>
        </is>
      </c>
      <c r="B107599" t="n">
        <v>354</v>
      </c>
    </row>
    <row r="107600">
      <c r="A107600" t="inlineStr">
        <is>
          <t>311english.com</t>
        </is>
      </c>
      <c r="B107600" t="n">
        <v>354</v>
      </c>
    </row>
    <row r="107601">
      <c r="A107601" t="inlineStr">
        <is>
          <t>attriwear.ru</t>
        </is>
      </c>
      <c r="B107601" t="n">
        <v>354</v>
      </c>
    </row>
    <row r="107602">
      <c r="A107602" t="inlineStr">
        <is>
          <t>foxclaw.de</t>
        </is>
      </c>
      <c r="B107602" t="n">
        <v>354</v>
      </c>
    </row>
    <row r="107603">
      <c r="A107603" t="inlineStr">
        <is>
          <t>www.golfdiscountstore.nl</t>
        </is>
      </c>
      <c r="B107603" t="n">
        <v>354</v>
      </c>
    </row>
    <row r="107604">
      <c r="A107604" t="inlineStr">
        <is>
          <t>shirttrending.com</t>
        </is>
      </c>
      <c r="B107604" t="n">
        <v>354</v>
      </c>
    </row>
    <row r="107605">
      <c r="A107605" t="inlineStr">
        <is>
          <t>ia600607.us.archive.org</t>
        </is>
      </c>
      <c r="B107605" t="n">
        <v>354</v>
      </c>
    </row>
    <row r="107606">
      <c r="A107606" t="inlineStr">
        <is>
          <t>wavejourney.com</t>
        </is>
      </c>
      <c r="B107606" t="n">
        <v>354</v>
      </c>
    </row>
    <row r="107607">
      <c r="A107607" t="inlineStr">
        <is>
          <t>icancookthat.org</t>
        </is>
      </c>
      <c r="B107607" t="n">
        <v>354</v>
      </c>
    </row>
    <row r="107608">
      <c r="A107608" t="inlineStr">
        <is>
          <t>www.fluidbranding.ie</t>
        </is>
      </c>
      <c r="B107608" t="n">
        <v>354</v>
      </c>
    </row>
    <row r="107609">
      <c r="A107609" t="inlineStr">
        <is>
          <t>www.dessertfortwo.com</t>
        </is>
      </c>
      <c r="B107609" t="n">
        <v>354</v>
      </c>
    </row>
    <row r="107610">
      <c r="A107610" t="inlineStr">
        <is>
          <t>passingthru.com</t>
        </is>
      </c>
      <c r="B107610" t="n">
        <v>354</v>
      </c>
    </row>
    <row r="107611">
      <c r="A107611" t="inlineStr">
        <is>
          <t>www.couponit.com</t>
        </is>
      </c>
      <c r="B107611" t="n">
        <v>354</v>
      </c>
    </row>
    <row r="107612">
      <c r="A107612" t="inlineStr">
        <is>
          <t>d1b5yzykmxw6e8.cloudfront.net</t>
        </is>
      </c>
      <c r="B107612" t="n">
        <v>354</v>
      </c>
    </row>
    <row r="107613">
      <c r="A107613" t="inlineStr">
        <is>
          <t>images.gog.com</t>
        </is>
      </c>
      <c r="B107613" t="n">
        <v>354</v>
      </c>
    </row>
    <row r="107614">
      <c r="A107614" t="inlineStr">
        <is>
          <t>hbaphotography.com</t>
        </is>
      </c>
      <c r="B107614" t="n">
        <v>354</v>
      </c>
    </row>
    <row r="107615">
      <c r="A107615" t="inlineStr">
        <is>
          <t>www.mishoppingdigital.com</t>
        </is>
      </c>
      <c r="B107615" t="n">
        <v>354</v>
      </c>
    </row>
    <row r="107616">
      <c r="A107616" t="inlineStr">
        <is>
          <t>www.ludopathes.com</t>
        </is>
      </c>
      <c r="B107616" t="n">
        <v>354</v>
      </c>
    </row>
    <row r="107617">
      <c r="A107617" t="inlineStr">
        <is>
          <t>toomanyadapters.com</t>
        </is>
      </c>
      <c r="B107617" t="n">
        <v>354</v>
      </c>
    </row>
    <row r="107618">
      <c r="A107618" t="inlineStr">
        <is>
          <t>www.andiemitchell.com</t>
        </is>
      </c>
      <c r="B107618" t="n">
        <v>354</v>
      </c>
    </row>
    <row r="107619">
      <c r="A107619" t="inlineStr">
        <is>
          <t>www.softlensmurahku.com</t>
        </is>
      </c>
      <c r="B107619" t="n">
        <v>354</v>
      </c>
    </row>
    <row r="107620">
      <c r="A107620" t="inlineStr">
        <is>
          <t>dayswithgrey.com</t>
        </is>
      </c>
      <c r="B107620" t="n">
        <v>354</v>
      </c>
    </row>
    <row r="107621">
      <c r="A107621" t="inlineStr">
        <is>
          <t>youtalk-insurance.com</t>
        </is>
      </c>
      <c r="B107621" t="n">
        <v>354</v>
      </c>
    </row>
    <row r="107622">
      <c r="A107622" t="inlineStr">
        <is>
          <t>m.guelphdominators.com</t>
        </is>
      </c>
      <c r="B107622" t="n">
        <v>354</v>
      </c>
    </row>
    <row r="107623">
      <c r="A107623" t="inlineStr">
        <is>
          <t>vanscl.vteximg.com.br</t>
        </is>
      </c>
      <c r="B107623" t="n">
        <v>354</v>
      </c>
    </row>
    <row r="107624">
      <c r="A107624" t="inlineStr">
        <is>
          <t>www.maymayshop.com.my</t>
        </is>
      </c>
      <c r="B107624" t="n">
        <v>354</v>
      </c>
    </row>
    <row r="107625">
      <c r="A107625" t="inlineStr">
        <is>
          <t>theweddingguys.com</t>
        </is>
      </c>
      <c r="B107625" t="n">
        <v>354</v>
      </c>
    </row>
    <row r="107626">
      <c r="A107626" t="inlineStr">
        <is>
          <t>viralbpm.com</t>
        </is>
      </c>
      <c r="B107626" t="n">
        <v>354</v>
      </c>
    </row>
    <row r="107627">
      <c r="A107627" t="inlineStr">
        <is>
          <t>provenderbrown.co.uk</t>
        </is>
      </c>
      <c r="B107627" t="n">
        <v>354</v>
      </c>
    </row>
    <row r="107628">
      <c r="A107628" t="inlineStr">
        <is>
          <t>www.aspartyrental.com</t>
        </is>
      </c>
      <c r="B107628" t="n">
        <v>354</v>
      </c>
    </row>
    <row r="107629">
      <c r="A107629" t="inlineStr">
        <is>
          <t>referrizer-images.s3.us-east-2.amazonaws.com</t>
        </is>
      </c>
      <c r="B107629" t="n">
        <v>354</v>
      </c>
    </row>
    <row r="107630">
      <c r="A107630" t="inlineStr">
        <is>
          <t>natty-production.s3.amazonaws.com</t>
        </is>
      </c>
      <c r="B107630" t="n">
        <v>354</v>
      </c>
    </row>
    <row r="107631">
      <c r="A107631" t="inlineStr">
        <is>
          <t>civplus.tikiliveapi.com</t>
        </is>
      </c>
      <c r="B107631" t="n">
        <v>354</v>
      </c>
    </row>
    <row r="107632">
      <c r="A107632" t="inlineStr">
        <is>
          <t>eu.splashabout.com</t>
        </is>
      </c>
      <c r="B107632" t="n">
        <v>354</v>
      </c>
    </row>
    <row r="107633">
      <c r="A107633" t="inlineStr">
        <is>
          <t>londonphotoroutes.files.wordpress.com</t>
        </is>
      </c>
      <c r="B107633" t="n">
        <v>354</v>
      </c>
    </row>
    <row r="107634">
      <c r="A107634" t="inlineStr">
        <is>
          <t>www.sandhactivities.co.uk</t>
        </is>
      </c>
      <c r="B107634" t="n">
        <v>354</v>
      </c>
    </row>
    <row r="107635">
      <c r="A107635" t="inlineStr">
        <is>
          <t>www.motleyhealth.com</t>
        </is>
      </c>
      <c r="B107635" t="n">
        <v>354</v>
      </c>
    </row>
    <row r="107636">
      <c r="A107636" t="inlineStr">
        <is>
          <t>www.hongkongflowersdelivery.com</t>
        </is>
      </c>
      <c r="B107636" t="n">
        <v>354</v>
      </c>
    </row>
    <row r="107637">
      <c r="A107637" t="inlineStr">
        <is>
          <t>images.urbanoutfitters.co.uk</t>
        </is>
      </c>
      <c r="B107637" t="n">
        <v>354</v>
      </c>
    </row>
    <row r="107638">
      <c r="A107638" t="inlineStr">
        <is>
          <t>budfoxnews.files.wordpress.com</t>
        </is>
      </c>
      <c r="B107638" t="n">
        <v>354</v>
      </c>
    </row>
    <row r="107639">
      <c r="A107639" t="inlineStr">
        <is>
          <t>www.craftanchor.com</t>
        </is>
      </c>
      <c r="B107639" t="n">
        <v>354</v>
      </c>
    </row>
    <row r="107640">
      <c r="A107640" t="inlineStr">
        <is>
          <t>giftingpleasure.com</t>
        </is>
      </c>
      <c r="B107640" t="n">
        <v>354</v>
      </c>
    </row>
    <row r="107641">
      <c r="A107641" t="inlineStr">
        <is>
          <t>images.worldsoft-cms.info</t>
        </is>
      </c>
      <c r="B107641" t="n">
        <v>354</v>
      </c>
    </row>
    <row r="107642">
      <c r="A107642" t="inlineStr">
        <is>
          <t>www.flashpackingjapan.com</t>
        </is>
      </c>
      <c r="B107642" t="n">
        <v>354</v>
      </c>
    </row>
    <row r="107643">
      <c r="A107643" t="inlineStr">
        <is>
          <t>www.mommytearoom.com</t>
        </is>
      </c>
      <c r="B107643" t="n">
        <v>354</v>
      </c>
    </row>
    <row r="107644">
      <c r="A107644" t="inlineStr">
        <is>
          <t>freakyflier.files.wordpress.com</t>
        </is>
      </c>
      <c r="B107644" t="n">
        <v>354</v>
      </c>
    </row>
    <row r="107645">
      <c r="A107645" t="inlineStr">
        <is>
          <t>dkexpressions.co.za</t>
        </is>
      </c>
      <c r="B107645" t="n">
        <v>354</v>
      </c>
    </row>
    <row r="107646">
      <c r="A107646" t="inlineStr">
        <is>
          <t>shubham.uk</t>
        </is>
      </c>
      <c r="B107646" t="n">
        <v>354</v>
      </c>
    </row>
    <row r="107647">
      <c r="A107647" t="inlineStr">
        <is>
          <t>themaydan.com</t>
        </is>
      </c>
      <c r="B107647" t="n">
        <v>354</v>
      </c>
    </row>
    <row r="107648">
      <c r="A107648" t="inlineStr">
        <is>
          <t>www.techmanik.com</t>
        </is>
      </c>
      <c r="B107648" t="n">
        <v>354</v>
      </c>
    </row>
    <row r="107649">
      <c r="A107649" t="inlineStr">
        <is>
          <t>thestartupmag.com</t>
        </is>
      </c>
      <c r="B107649" t="n">
        <v>354</v>
      </c>
    </row>
    <row r="107650">
      <c r="A107650" t="inlineStr">
        <is>
          <t>visuallure.com</t>
        </is>
      </c>
      <c r="B107650" t="n">
        <v>354</v>
      </c>
    </row>
    <row r="107651">
      <c r="A107651" t="inlineStr">
        <is>
          <t>www.lukeyssports.co.uk</t>
        </is>
      </c>
      <c r="B107651" t="n">
        <v>354</v>
      </c>
    </row>
    <row r="107652">
      <c r="A107652" t="inlineStr">
        <is>
          <t>sdandsc.com</t>
        </is>
      </c>
      <c r="B107652" t="n">
        <v>354</v>
      </c>
    </row>
    <row r="107653">
      <c r="A107653" t="inlineStr">
        <is>
          <t>www.discountfishingsupplies.co.nz</t>
        </is>
      </c>
      <c r="B107653" t="n">
        <v>354</v>
      </c>
    </row>
    <row r="107654">
      <c r="A107654" t="inlineStr">
        <is>
          <t>acmahabazaar.com</t>
        </is>
      </c>
      <c r="B107654" t="n">
        <v>354</v>
      </c>
    </row>
    <row r="107655">
      <c r="A107655" t="inlineStr">
        <is>
          <t>grillsay.com</t>
        </is>
      </c>
      <c r="B107655" t="n">
        <v>354</v>
      </c>
    </row>
    <row r="107656">
      <c r="A107656" t="inlineStr">
        <is>
          <t>www.lcascene.org</t>
        </is>
      </c>
      <c r="B107656" t="n">
        <v>354</v>
      </c>
    </row>
    <row r="107657">
      <c r="A107657" t="inlineStr">
        <is>
          <t>www.hergazette.com</t>
        </is>
      </c>
      <c r="B107657" t="n">
        <v>354</v>
      </c>
    </row>
    <row r="107658">
      <c r="A107658" t="inlineStr">
        <is>
          <t>www.abecedamodelu.cz</t>
        </is>
      </c>
      <c r="B107658" t="n">
        <v>354</v>
      </c>
    </row>
    <row r="107659">
      <c r="A107659" t="inlineStr">
        <is>
          <t>display.therealfuckingnews.com</t>
        </is>
      </c>
      <c r="B107659" t="n">
        <v>354</v>
      </c>
    </row>
    <row r="107660">
      <c r="A107660" t="inlineStr">
        <is>
          <t>www.blazondisplays.com.au</t>
        </is>
      </c>
      <c r="B107660" t="n">
        <v>354</v>
      </c>
    </row>
    <row r="107661">
      <c r="A107661" t="inlineStr">
        <is>
          <t>us-static.z-dn.net</t>
        </is>
      </c>
      <c r="B107661" t="n">
        <v>354</v>
      </c>
    </row>
    <row r="107662">
      <c r="A107662" t="inlineStr">
        <is>
          <t>armstreet.com</t>
        </is>
      </c>
      <c r="B107662" t="n">
        <v>354</v>
      </c>
    </row>
    <row r="107663">
      <c r="A107663" t="inlineStr">
        <is>
          <t>149353146.v2.pressablecdn.com</t>
        </is>
      </c>
      <c r="B107663" t="n">
        <v>354</v>
      </c>
    </row>
    <row r="107664">
      <c r="A107664" t="inlineStr">
        <is>
          <t>askahousecleaner.com</t>
        </is>
      </c>
      <c r="B107664" t="n">
        <v>354</v>
      </c>
    </row>
    <row r="107665">
      <c r="A107665" t="inlineStr">
        <is>
          <t>www.voyeur-secrets.com</t>
        </is>
      </c>
      <c r="B107665" t="n">
        <v>354</v>
      </c>
    </row>
    <row r="107666">
      <c r="A107666" t="inlineStr">
        <is>
          <t>www.naturalhealthmagazine.co.uk</t>
        </is>
      </c>
      <c r="B107666" t="n">
        <v>354</v>
      </c>
    </row>
    <row r="107667">
      <c r="A107667" t="inlineStr">
        <is>
          <t>dkedq8s8z8wib.cloudfront.net</t>
        </is>
      </c>
      <c r="B107667" t="n">
        <v>354</v>
      </c>
    </row>
    <row r="107668">
      <c r="A107668" t="inlineStr">
        <is>
          <t>www.masquevideo.com</t>
        </is>
      </c>
      <c r="B107668" t="n">
        <v>354</v>
      </c>
    </row>
    <row r="107669">
      <c r="A107669" t="inlineStr">
        <is>
          <t>loadbalancedfiles.s3.amazonaws.com</t>
        </is>
      </c>
      <c r="B107669" t="n">
        <v>354</v>
      </c>
    </row>
    <row r="107670">
      <c r="A107670" t="inlineStr">
        <is>
          <t>www.football-univers.com</t>
        </is>
      </c>
      <c r="B107670" t="n">
        <v>354</v>
      </c>
    </row>
    <row r="107671">
      <c r="A107671" t="inlineStr">
        <is>
          <t>wooderon.files.wordpress.com</t>
        </is>
      </c>
      <c r="B107671" t="n">
        <v>354</v>
      </c>
    </row>
    <row r="107672">
      <c r="A107672" t="inlineStr">
        <is>
          <t>www.prittiesaccessories.co.uk</t>
        </is>
      </c>
      <c r="B107672" t="n">
        <v>354</v>
      </c>
    </row>
    <row r="107673">
      <c r="A107673" t="inlineStr">
        <is>
          <t>moviepicturecars.com</t>
        </is>
      </c>
      <c r="B107673" t="n">
        <v>354</v>
      </c>
    </row>
    <row r="107674">
      <c r="A107674" t="inlineStr">
        <is>
          <t>www.trexcommercial.com</t>
        </is>
      </c>
      <c r="B107674" t="n">
        <v>354</v>
      </c>
    </row>
    <row r="107675">
      <c r="A107675" t="inlineStr">
        <is>
          <t>blingdogusa.com</t>
        </is>
      </c>
      <c r="B107675" t="n">
        <v>354</v>
      </c>
    </row>
    <row r="107676">
      <c r="A107676" t="inlineStr">
        <is>
          <t>wicklesscandleshop.com</t>
        </is>
      </c>
      <c r="B107676" t="n">
        <v>354</v>
      </c>
    </row>
    <row r="107677">
      <c r="A107677" t="inlineStr">
        <is>
          <t>accurateforkliftinc.theonlinecatalog.com</t>
        </is>
      </c>
      <c r="B107677" t="n">
        <v>354</v>
      </c>
    </row>
    <row r="107678">
      <c r="A107678" t="inlineStr">
        <is>
          <t>a-kolesa.ru</t>
        </is>
      </c>
      <c r="B107678" t="n">
        <v>354</v>
      </c>
    </row>
    <row r="107679">
      <c r="A107679" t="inlineStr">
        <is>
          <t>www.walldecalworld.com</t>
        </is>
      </c>
      <c r="B107679" t="n">
        <v>354</v>
      </c>
    </row>
    <row r="107680">
      <c r="A107680" t="inlineStr">
        <is>
          <t>d1cm35kbp068hs.cloudfront.net</t>
        </is>
      </c>
      <c r="B107680" t="n">
        <v>354</v>
      </c>
    </row>
    <row r="107681">
      <c r="A107681" t="inlineStr">
        <is>
          <t>mrretroleads.co.uk</t>
        </is>
      </c>
      <c r="B107681" t="n">
        <v>354</v>
      </c>
    </row>
    <row r="107682">
      <c r="A107682" t="inlineStr">
        <is>
          <t>d2zj7tzv8omdiw.cloudfront.net</t>
        </is>
      </c>
      <c r="B107682" t="n">
        <v>354</v>
      </c>
    </row>
    <row r="107683">
      <c r="A107683" t="inlineStr">
        <is>
          <t>seatacblog.com</t>
        </is>
      </c>
      <c r="B107683" t="n">
        <v>354</v>
      </c>
    </row>
    <row r="107684">
      <c r="A107684" t="inlineStr">
        <is>
          <t>www.smokymountainheartsong.com</t>
        </is>
      </c>
      <c r="B107684" t="n">
        <v>354</v>
      </c>
    </row>
    <row r="107685">
      <c r="A107685" t="inlineStr">
        <is>
          <t>milworld.com</t>
        </is>
      </c>
      <c r="B107685" t="n">
        <v>354</v>
      </c>
    </row>
    <row r="107686">
      <c r="A107686" t="inlineStr">
        <is>
          <t>www.1mtb.com</t>
        </is>
      </c>
      <c r="B107686" t="n">
        <v>354</v>
      </c>
    </row>
    <row r="107687">
      <c r="A107687" t="inlineStr">
        <is>
          <t>www.sfia.org</t>
        </is>
      </c>
      <c r="B107687" t="n">
        <v>354</v>
      </c>
    </row>
    <row r="107688">
      <c r="A107688" t="inlineStr">
        <is>
          <t>www.metalroute.pl</t>
        </is>
      </c>
      <c r="B107688" t="n">
        <v>354</v>
      </c>
    </row>
    <row r="107689">
      <c r="A107689" t="inlineStr">
        <is>
          <t>images.omeleto.com</t>
        </is>
      </c>
      <c r="B107689" t="n">
        <v>354</v>
      </c>
    </row>
    <row r="107690">
      <c r="A107690" t="inlineStr">
        <is>
          <t>gaytvshows.com</t>
        </is>
      </c>
      <c r="B107690" t="n">
        <v>354</v>
      </c>
    </row>
    <row r="107691">
      <c r="A107691" t="inlineStr">
        <is>
          <t>hammock-canada.ca</t>
        </is>
      </c>
      <c r="B107691" t="n">
        <v>354</v>
      </c>
    </row>
    <row r="107692">
      <c r="A107692" t="inlineStr">
        <is>
          <t>www.atoolshed.com</t>
        </is>
      </c>
      <c r="B107692" t="n">
        <v>354</v>
      </c>
    </row>
    <row r="107693">
      <c r="A107693" t="inlineStr">
        <is>
          <t>epc-co.com</t>
        </is>
      </c>
      <c r="B107693" t="n">
        <v>354</v>
      </c>
    </row>
    <row r="107694">
      <c r="A107694" t="inlineStr">
        <is>
          <t>www.rosefeels.com</t>
        </is>
      </c>
      <c r="B107694" t="n">
        <v>354</v>
      </c>
    </row>
    <row r="107695">
      <c r="A107695" t="inlineStr">
        <is>
          <t>wiki.erepublik.com</t>
        </is>
      </c>
      <c r="B107695" t="n">
        <v>354</v>
      </c>
    </row>
    <row r="107696">
      <c r="A107696" t="inlineStr">
        <is>
          <t>personalizeitfree.com</t>
        </is>
      </c>
      <c r="B107696" t="n">
        <v>354</v>
      </c>
    </row>
    <row r="107697">
      <c r="A107697" t="inlineStr">
        <is>
          <t>instanttheatreberlin.files.wordpress.com</t>
        </is>
      </c>
      <c r="B107697" t="n">
        <v>354</v>
      </c>
    </row>
    <row r="107698">
      <c r="A107698" t="inlineStr">
        <is>
          <t>www.cargo-records.de</t>
        </is>
      </c>
      <c r="B107698" t="n">
        <v>354</v>
      </c>
    </row>
    <row r="107699">
      <c r="A107699" t="inlineStr">
        <is>
          <t>www.sanmarcostx.gov</t>
        </is>
      </c>
      <c r="B107699" t="n">
        <v>354</v>
      </c>
    </row>
    <row r="107700">
      <c r="A107700" t="inlineStr">
        <is>
          <t>www.industrialmachines.net</t>
        </is>
      </c>
      <c r="B107700" t="n">
        <v>354</v>
      </c>
    </row>
    <row r="107701">
      <c r="A107701" t="inlineStr">
        <is>
          <t>americanroads.net</t>
        </is>
      </c>
      <c r="B107701" t="n">
        <v>354</v>
      </c>
    </row>
    <row r="107702">
      <c r="A107702" t="inlineStr">
        <is>
          <t>www.lankakade.co.uk</t>
        </is>
      </c>
      <c r="B107702" t="n">
        <v>354</v>
      </c>
    </row>
    <row r="107703">
      <c r="A107703" t="inlineStr">
        <is>
          <t>mdcdiamonds.co.uk</t>
        </is>
      </c>
      <c r="B107703" t="n">
        <v>354</v>
      </c>
    </row>
    <row r="107704">
      <c r="A107704" t="inlineStr">
        <is>
          <t>fuckingyoung.es</t>
        </is>
      </c>
      <c r="B107704" t="n">
        <v>353</v>
      </c>
    </row>
    <row r="107705">
      <c r="A107705" t="inlineStr">
        <is>
          <t>wolfstreet.com</t>
        </is>
      </c>
      <c r="B107705" t="n">
        <v>353</v>
      </c>
    </row>
    <row r="107706">
      <c r="A107706" t="inlineStr">
        <is>
          <t>mygluten-freekitchen.com</t>
        </is>
      </c>
      <c r="B107706" t="n">
        <v>353</v>
      </c>
    </row>
    <row r="107707">
      <c r="A107707" t="inlineStr">
        <is>
          <t>img1.zergnet.com</t>
        </is>
      </c>
      <c r="B107707" t="n">
        <v>353</v>
      </c>
    </row>
    <row r="107708">
      <c r="A107708" t="inlineStr">
        <is>
          <t>www.igolfvalueguide.com</t>
        </is>
      </c>
      <c r="B107708" t="n">
        <v>353</v>
      </c>
    </row>
    <row r="107709">
      <c r="A107709" t="inlineStr">
        <is>
          <t>adobemax2015.discoverlosangeles.com</t>
        </is>
      </c>
      <c r="B107709" t="n">
        <v>353</v>
      </c>
    </row>
    <row r="107710">
      <c r="A107710" t="inlineStr">
        <is>
          <t>www.asc-csa.gc.ca</t>
        </is>
      </c>
      <c r="B107710" t="n">
        <v>353</v>
      </c>
    </row>
    <row r="107711">
      <c r="A107711" t="inlineStr">
        <is>
          <t>www.curiousegg.com</t>
        </is>
      </c>
      <c r="B107711" t="n">
        <v>353</v>
      </c>
    </row>
    <row r="107712">
      <c r="A107712" t="inlineStr">
        <is>
          <t>www.indstate.edu</t>
        </is>
      </c>
      <c r="B107712" t="n">
        <v>353</v>
      </c>
    </row>
    <row r="107713">
      <c r="A107713" t="inlineStr">
        <is>
          <t>www.buero-bedarf-thueringen.de</t>
        </is>
      </c>
      <c r="B107713" t="n">
        <v>353</v>
      </c>
    </row>
    <row r="107714">
      <c r="A107714" t="inlineStr">
        <is>
          <t>www.regiojatek.hu</t>
        </is>
      </c>
      <c r="B107714" t="n">
        <v>353</v>
      </c>
    </row>
    <row r="107715">
      <c r="A107715" t="inlineStr">
        <is>
          <t>static.lalibrairie.com</t>
        </is>
      </c>
      <c r="B107715" t="n">
        <v>353</v>
      </c>
    </row>
    <row r="107716">
      <c r="A107716" t="inlineStr">
        <is>
          <t>www.metro951.com</t>
        </is>
      </c>
      <c r="B107716" t="n">
        <v>353</v>
      </c>
    </row>
    <row r="107717">
      <c r="A107717" t="inlineStr">
        <is>
          <t>denika.ua</t>
        </is>
      </c>
      <c r="B107717" t="n">
        <v>353</v>
      </c>
    </row>
    <row r="107718">
      <c r="A107718" t="inlineStr">
        <is>
          <t>www.heidelberg24.de</t>
        </is>
      </c>
      <c r="B107718" t="n">
        <v>353</v>
      </c>
    </row>
    <row r="107719">
      <c r="A107719" t="inlineStr">
        <is>
          <t>img.megaobzor.com</t>
        </is>
      </c>
      <c r="B107719" t="n">
        <v>353</v>
      </c>
    </row>
    <row r="107720">
      <c r="A107720" t="inlineStr">
        <is>
          <t>cdn.podimo.com</t>
        </is>
      </c>
      <c r="B107720" t="n">
        <v>353</v>
      </c>
    </row>
    <row r="107721">
      <c r="A107721" t="inlineStr">
        <is>
          <t>imgforum.beatles.ru</t>
        </is>
      </c>
      <c r="B107721" t="n">
        <v>353</v>
      </c>
    </row>
    <row r="107722">
      <c r="A107722" t="inlineStr">
        <is>
          <t>maltsethoublons.com</t>
        </is>
      </c>
      <c r="B107722" t="n">
        <v>353</v>
      </c>
    </row>
    <row r="107723">
      <c r="A107723" t="inlineStr">
        <is>
          <t>www.cnewyork.net</t>
        </is>
      </c>
      <c r="B107723" t="n">
        <v>353</v>
      </c>
    </row>
    <row r="107724">
      <c r="A107724" t="inlineStr">
        <is>
          <t>pm.uppershop.hk</t>
        </is>
      </c>
      <c r="B107724" t="n">
        <v>353</v>
      </c>
    </row>
    <row r="107725">
      <c r="A107725" t="inlineStr">
        <is>
          <t>www.dominiovirtual.es</t>
        </is>
      </c>
      <c r="B107725" t="n">
        <v>353</v>
      </c>
    </row>
    <row r="107726">
      <c r="A107726" t="inlineStr">
        <is>
          <t>www.gimmii.nl</t>
        </is>
      </c>
      <c r="B107726" t="n">
        <v>353</v>
      </c>
    </row>
    <row r="107727">
      <c r="A107727" t="inlineStr">
        <is>
          <t>onlandscape-pullzone-heyqa02xvhohdyshyl51qdqk.netdna-ssl.com</t>
        </is>
      </c>
      <c r="B107727" t="n">
        <v>353</v>
      </c>
    </row>
    <row r="107728">
      <c r="A107728" t="inlineStr">
        <is>
          <t>www.hafele.co.nz</t>
        </is>
      </c>
      <c r="B107728" t="n">
        <v>353</v>
      </c>
    </row>
    <row r="107729">
      <c r="A107729" t="inlineStr">
        <is>
          <t>www.everything-mousey-pins.com</t>
        </is>
      </c>
      <c r="B107729" t="n">
        <v>353</v>
      </c>
    </row>
    <row r="107730">
      <c r="A107730" t="inlineStr">
        <is>
          <t>www.biopix.eu</t>
        </is>
      </c>
      <c r="B107730" t="n">
        <v>353</v>
      </c>
    </row>
    <row r="107731">
      <c r="A107731" t="inlineStr">
        <is>
          <t>820efd85f1ee36e4d1a7-6b3b0dd6cd1d1f4295d4810524506a24.ssl.cf1.rackcdn.com</t>
        </is>
      </c>
      <c r="B107731" t="n">
        <v>353</v>
      </c>
    </row>
    <row r="107732">
      <c r="A107732" t="inlineStr">
        <is>
          <t>girlswithmuscle.pro</t>
        </is>
      </c>
      <c r="B107732" t="n">
        <v>353</v>
      </c>
    </row>
    <row r="107733">
      <c r="A107733" t="inlineStr">
        <is>
          <t>www.zooshirts.se</t>
        </is>
      </c>
      <c r="B107733" t="n">
        <v>353</v>
      </c>
    </row>
    <row r="107734">
      <c r="A107734" t="inlineStr">
        <is>
          <t>bd0d6116e85f1ea9eb77-83026d462b495a0e45b8a706fb02e998.ssl.cf1.rackcdn.com</t>
        </is>
      </c>
      <c r="B107734" t="n">
        <v>353</v>
      </c>
    </row>
    <row r="107735">
      <c r="A107735" t="inlineStr">
        <is>
          <t>coversr.mp3va.com</t>
        </is>
      </c>
      <c r="B107735" t="n">
        <v>353</v>
      </c>
    </row>
    <row r="107736">
      <c r="A107736" t="inlineStr">
        <is>
          <t>ichiban.jewelry</t>
        </is>
      </c>
      <c r="B107736" t="n">
        <v>353</v>
      </c>
    </row>
    <row r="107737">
      <c r="A107737" t="inlineStr">
        <is>
          <t>72da3de731f72aafe78e-349b1c1d38b95763a4f141433b73d37a.ssl.cf1.rackcdn.com</t>
        </is>
      </c>
      <c r="B107737" t="n">
        <v>353</v>
      </c>
    </row>
    <row r="107738">
      <c r="A107738" t="inlineStr">
        <is>
          <t>www.blackanddecker.ch</t>
        </is>
      </c>
      <c r="B107738" t="n">
        <v>353</v>
      </c>
    </row>
    <row r="107739">
      <c r="A107739" t="inlineStr">
        <is>
          <t>www.riesenschnauzer-dog-store.com</t>
        </is>
      </c>
      <c r="B107739" t="n">
        <v>353</v>
      </c>
    </row>
    <row r="107740">
      <c r="A107740" t="inlineStr">
        <is>
          <t>m.religiousiconarts.com</t>
        </is>
      </c>
      <c r="B107740" t="n">
        <v>353</v>
      </c>
    </row>
    <row r="107741">
      <c r="A107741" t="inlineStr">
        <is>
          <t>enkidoublog.files.wordpress.com</t>
        </is>
      </c>
      <c r="B107741" t="n">
        <v>353</v>
      </c>
    </row>
    <row r="107742">
      <c r="A107742" t="inlineStr">
        <is>
          <t>img.vogue.co.kr</t>
        </is>
      </c>
      <c r="B107742" t="n">
        <v>353</v>
      </c>
    </row>
    <row r="107743">
      <c r="A107743" t="inlineStr">
        <is>
          <t>www.itfashion.com</t>
        </is>
      </c>
      <c r="B107743" t="n">
        <v>353</v>
      </c>
    </row>
    <row r="107744">
      <c r="A107744" t="inlineStr">
        <is>
          <t>www.tresbohemes.com</t>
        </is>
      </c>
      <c r="B107744" t="n">
        <v>353</v>
      </c>
    </row>
    <row r="107745">
      <c r="A107745" t="inlineStr">
        <is>
          <t>ifex.org</t>
        </is>
      </c>
      <c r="B107745" t="n">
        <v>353</v>
      </c>
    </row>
    <row r="107746">
      <c r="A107746" t="inlineStr">
        <is>
          <t>izzyco.com</t>
        </is>
      </c>
      <c r="B107746" t="n">
        <v>353</v>
      </c>
    </row>
    <row r="107747">
      <c r="A107747" t="inlineStr">
        <is>
          <t>out-of.com</t>
        </is>
      </c>
      <c r="B107747" t="n">
        <v>353</v>
      </c>
    </row>
    <row r="107748">
      <c r="A107748" t="inlineStr">
        <is>
          <t>www.barbadosbarbados.com</t>
        </is>
      </c>
      <c r="B107748" t="n">
        <v>353</v>
      </c>
    </row>
    <row r="107749">
      <c r="A107749" t="inlineStr">
        <is>
          <t>travellingfoodie.net</t>
        </is>
      </c>
      <c r="B107749" t="n">
        <v>353</v>
      </c>
    </row>
    <row r="107750">
      <c r="A107750" t="inlineStr">
        <is>
          <t>www.newmagista.com</t>
        </is>
      </c>
      <c r="B107750" t="n">
        <v>353</v>
      </c>
    </row>
    <row r="107751">
      <c r="A107751" t="inlineStr">
        <is>
          <t>oldtimewallpapers.com</t>
        </is>
      </c>
      <c r="B107751" t="n">
        <v>353</v>
      </c>
    </row>
    <row r="107752">
      <c r="A107752" t="inlineStr">
        <is>
          <t>cdn2.reikojeans.com</t>
        </is>
      </c>
      <c r="B107752" t="n">
        <v>353</v>
      </c>
    </row>
    <row r="107753">
      <c r="A107753" t="inlineStr">
        <is>
          <t>www.lbhf.gov.uk</t>
        </is>
      </c>
      <c r="B107753" t="n">
        <v>353</v>
      </c>
    </row>
    <row r="107754">
      <c r="A107754" t="inlineStr">
        <is>
          <t>theadultman.com</t>
        </is>
      </c>
      <c r="B107754" t="n">
        <v>353</v>
      </c>
    </row>
    <row r="107755">
      <c r="A107755" t="inlineStr">
        <is>
          <t>assets.prophotos.ru</t>
        </is>
      </c>
      <c r="B107755" t="n">
        <v>353</v>
      </c>
    </row>
    <row r="107756">
      <c r="A107756" t="inlineStr">
        <is>
          <t>www.justdifferentials.com</t>
        </is>
      </c>
      <c r="B107756" t="n">
        <v>353</v>
      </c>
    </row>
    <row r="107757">
      <c r="A107757" t="inlineStr">
        <is>
          <t>1r6s7piqcip1uwgh2vlwrt15-wpengine.netdna-ssl.com</t>
        </is>
      </c>
      <c r="B107757" t="n">
        <v>353</v>
      </c>
    </row>
    <row r="107758">
      <c r="A107758" t="inlineStr">
        <is>
          <t>img3993.weyesns.com</t>
        </is>
      </c>
      <c r="B107758" t="n">
        <v>353</v>
      </c>
    </row>
    <row r="107759">
      <c r="A107759" t="inlineStr">
        <is>
          <t>news4global.website</t>
        </is>
      </c>
      <c r="B107759" t="n">
        <v>353</v>
      </c>
    </row>
    <row r="107760">
      <c r="A107760" t="inlineStr">
        <is>
          <t>www.oncologynurseadvisor.com</t>
        </is>
      </c>
      <c r="B107760" t="n">
        <v>353</v>
      </c>
    </row>
    <row r="107761">
      <c r="A107761" t="inlineStr">
        <is>
          <t>markhamreview.com</t>
        </is>
      </c>
      <c r="B107761" t="n">
        <v>353</v>
      </c>
    </row>
    <row r="107762">
      <c r="A107762" t="inlineStr">
        <is>
          <t>www.ultimate.travel</t>
        </is>
      </c>
      <c r="B107762" t="n">
        <v>353</v>
      </c>
    </row>
    <row r="107763">
      <c r="A107763" t="inlineStr">
        <is>
          <t>www.americancraftbeer.com</t>
        </is>
      </c>
      <c r="B107763" t="n">
        <v>353</v>
      </c>
    </row>
    <row r="107764">
      <c r="A107764" t="inlineStr">
        <is>
          <t>www.skillshare.com</t>
        </is>
      </c>
      <c r="B107764" t="n">
        <v>353</v>
      </c>
    </row>
    <row r="107765">
      <c r="A107765" t="inlineStr">
        <is>
          <t>www.velopiter.ru</t>
        </is>
      </c>
      <c r="B107765" t="n">
        <v>353</v>
      </c>
    </row>
    <row r="107766">
      <c r="A107766" t="inlineStr">
        <is>
          <t>www.theforce.net</t>
        </is>
      </c>
      <c r="B107766" t="n">
        <v>353</v>
      </c>
    </row>
    <row r="107767">
      <c r="A107767" t="inlineStr">
        <is>
          <t>weblogit.net</t>
        </is>
      </c>
      <c r="B107767" t="n">
        <v>353</v>
      </c>
    </row>
    <row r="107768">
      <c r="A107768" t="inlineStr">
        <is>
          <t>presentuominiombre.com</t>
        </is>
      </c>
      <c r="B107768" t="n">
        <v>353</v>
      </c>
    </row>
    <row r="107769">
      <c r="A107769" t="inlineStr">
        <is>
          <t>support.kaspersky.co.uk</t>
        </is>
      </c>
      <c r="B107769" t="n">
        <v>353</v>
      </c>
    </row>
    <row r="107770">
      <c r="A107770" t="inlineStr">
        <is>
          <t>www.equipincfurniture.com</t>
        </is>
      </c>
      <c r="B107770" t="n">
        <v>353</v>
      </c>
    </row>
    <row r="107771">
      <c r="A107771" t="inlineStr">
        <is>
          <t>ffemagazine.com</t>
        </is>
      </c>
      <c r="B107771" t="n">
        <v>353</v>
      </c>
    </row>
    <row r="107772">
      <c r="A107772" t="inlineStr">
        <is>
          <t>www.decorgirl.net</t>
        </is>
      </c>
      <c r="B107772" t="n">
        <v>353</v>
      </c>
    </row>
    <row r="107773">
      <c r="A107773" t="inlineStr">
        <is>
          <t>www.revivalvintage.co.uk</t>
        </is>
      </c>
      <c r="B107773" t="n">
        <v>353</v>
      </c>
    </row>
    <row r="107774">
      <c r="A107774" t="inlineStr">
        <is>
          <t>typishly.com</t>
        </is>
      </c>
      <c r="B107774" t="n">
        <v>353</v>
      </c>
    </row>
    <row r="107775">
      <c r="A107775" t="inlineStr">
        <is>
          <t>www.viveladifference.it</t>
        </is>
      </c>
      <c r="B107775" t="n">
        <v>353</v>
      </c>
    </row>
    <row r="107776">
      <c r="A107776" t="inlineStr">
        <is>
          <t>www.myrareguitars.com</t>
        </is>
      </c>
      <c r="B107776" t="n">
        <v>353</v>
      </c>
    </row>
    <row r="107777">
      <c r="A107777" t="inlineStr">
        <is>
          <t>window.brenau.edu</t>
        </is>
      </c>
      <c r="B107777" t="n">
        <v>353</v>
      </c>
    </row>
    <row r="107778">
      <c r="A107778" t="inlineStr">
        <is>
          <t>tanneryshoes.co.kr</t>
        </is>
      </c>
      <c r="B107778" t="n">
        <v>353</v>
      </c>
    </row>
    <row r="107779">
      <c r="A107779" t="inlineStr">
        <is>
          <t>moscatomom.com</t>
        </is>
      </c>
      <c r="B107779" t="n">
        <v>353</v>
      </c>
    </row>
    <row r="107780">
      <c r="A107780" t="inlineStr">
        <is>
          <t>accordiluminacao.com</t>
        </is>
      </c>
      <c r="B107780" t="n">
        <v>353</v>
      </c>
    </row>
    <row r="107781">
      <c r="A107781" t="inlineStr">
        <is>
          <t>store.zephyren.com</t>
        </is>
      </c>
      <c r="B107781" t="n">
        <v>353</v>
      </c>
    </row>
    <row r="107782">
      <c r="A107782" t="inlineStr">
        <is>
          <t>yourdesignmagazine.com</t>
        </is>
      </c>
      <c r="B107782" t="n">
        <v>353</v>
      </c>
    </row>
    <row r="107783">
      <c r="A107783" t="inlineStr">
        <is>
          <t>www.hgreglux.com</t>
        </is>
      </c>
      <c r="B107783" t="n">
        <v>353</v>
      </c>
    </row>
    <row r="107784">
      <c r="A107784" t="inlineStr">
        <is>
          <t>blog.statementgames.com</t>
        </is>
      </c>
      <c r="B107784" t="n">
        <v>353</v>
      </c>
    </row>
    <row r="107785">
      <c r="A107785" t="inlineStr">
        <is>
          <t>olhardigital.com.br</t>
        </is>
      </c>
      <c r="B107785" t="n">
        <v>353</v>
      </c>
    </row>
    <row r="107786">
      <c r="A107786" t="inlineStr">
        <is>
          <t>catfishclub.jp</t>
        </is>
      </c>
      <c r="B107786" t="n">
        <v>353</v>
      </c>
    </row>
    <row r="107787">
      <c r="A107787" t="inlineStr">
        <is>
          <t>bakoyma.files.wordpress.com</t>
        </is>
      </c>
      <c r="B107787" t="n">
        <v>353</v>
      </c>
    </row>
    <row r="107788">
      <c r="A107788" t="inlineStr">
        <is>
          <t>images.bubbleup.com</t>
        </is>
      </c>
      <c r="B107788" t="n">
        <v>353</v>
      </c>
    </row>
    <row r="107789">
      <c r="A107789" t="inlineStr">
        <is>
          <t>www.jha-sothebysrealty.com</t>
        </is>
      </c>
      <c r="B107789" t="n">
        <v>353</v>
      </c>
    </row>
    <row r="107790">
      <c r="A107790" t="inlineStr">
        <is>
          <t>store.callaghan.es</t>
        </is>
      </c>
      <c r="B107790" t="n">
        <v>353</v>
      </c>
    </row>
    <row r="107791">
      <c r="A107791" t="inlineStr">
        <is>
          <t>bloggingmomof4.com</t>
        </is>
      </c>
      <c r="B107791" t="n">
        <v>353</v>
      </c>
    </row>
    <row r="107792">
      <c r="A107792" t="inlineStr">
        <is>
          <t>molawyersmedia.com</t>
        </is>
      </c>
      <c r="B107792" t="n">
        <v>353</v>
      </c>
    </row>
    <row r="107793">
      <c r="A107793" t="inlineStr">
        <is>
          <t>threelittlebirdstravel.files.wordpress.com</t>
        </is>
      </c>
      <c r="B107793" t="n">
        <v>353</v>
      </c>
    </row>
    <row r="107794">
      <c r="A107794" t="inlineStr">
        <is>
          <t>www.wildthang.co.uk</t>
        </is>
      </c>
      <c r="B107794" t="n">
        <v>353</v>
      </c>
    </row>
    <row r="107795">
      <c r="A107795" t="inlineStr">
        <is>
          <t>mattandbethtravels.files.wordpress.com</t>
        </is>
      </c>
      <c r="B107795" t="n">
        <v>353</v>
      </c>
    </row>
    <row r="107796">
      <c r="A107796" t="inlineStr">
        <is>
          <t>elmaira.com</t>
        </is>
      </c>
      <c r="B107796" t="n">
        <v>353</v>
      </c>
    </row>
    <row r="107797">
      <c r="A107797" t="inlineStr">
        <is>
          <t>images.bread-machine.biz</t>
        </is>
      </c>
      <c r="B107797" t="n">
        <v>353</v>
      </c>
    </row>
    <row r="107798">
      <c r="A107798" t="inlineStr">
        <is>
          <t>www.newforest-life.com</t>
        </is>
      </c>
      <c r="B107798" t="n">
        <v>353</v>
      </c>
    </row>
    <row r="107799">
      <c r="A107799" t="inlineStr">
        <is>
          <t>www.onetemp.com.au</t>
        </is>
      </c>
      <c r="B107799" t="n">
        <v>353</v>
      </c>
    </row>
    <row r="107800">
      <c r="A107800" t="inlineStr">
        <is>
          <t>en.mamasandpapas.com.sa</t>
        </is>
      </c>
      <c r="B107800" t="n">
        <v>353</v>
      </c>
    </row>
    <row r="107801">
      <c r="A107801" t="inlineStr">
        <is>
          <t>helloartsy.com</t>
        </is>
      </c>
      <c r="B107801" t="n">
        <v>353</v>
      </c>
    </row>
    <row r="107802">
      <c r="A107802" t="inlineStr">
        <is>
          <t>bondage-guru.net</t>
        </is>
      </c>
      <c r="B107802" t="n">
        <v>353</v>
      </c>
    </row>
    <row r="107803">
      <c r="A107803" t="inlineStr">
        <is>
          <t>lodoesmakeup.com</t>
        </is>
      </c>
      <c r="B107803" t="n">
        <v>353</v>
      </c>
    </row>
    <row r="107804">
      <c r="A107804" t="inlineStr">
        <is>
          <t>fashionandfrappes.com</t>
        </is>
      </c>
      <c r="B107804" t="n">
        <v>353</v>
      </c>
    </row>
    <row r="107805">
      <c r="A107805" t="inlineStr">
        <is>
          <t>addictionrecoveryebulletin.org</t>
        </is>
      </c>
      <c r="B107805" t="n">
        <v>353</v>
      </c>
    </row>
    <row r="107806">
      <c r="A107806" t="inlineStr">
        <is>
          <t>www.antitheftbackpack.com.au</t>
        </is>
      </c>
      <c r="B107806" t="n">
        <v>353</v>
      </c>
    </row>
    <row r="107807">
      <c r="A107807" t="inlineStr">
        <is>
          <t>www.cre8tivecompass.com</t>
        </is>
      </c>
      <c r="B107807" t="n">
        <v>353</v>
      </c>
    </row>
    <row r="107808">
      <c r="A107808" t="inlineStr">
        <is>
          <t>www.amayasport.com</t>
        </is>
      </c>
      <c r="B107808" t="n">
        <v>353</v>
      </c>
    </row>
    <row r="107809">
      <c r="A107809" t="inlineStr">
        <is>
          <t>brightnomad.net</t>
        </is>
      </c>
      <c r="B107809" t="n">
        <v>353</v>
      </c>
    </row>
    <row r="107810">
      <c r="A107810" t="inlineStr">
        <is>
          <t>www.almostalivelures.com</t>
        </is>
      </c>
      <c r="B107810" t="n">
        <v>353</v>
      </c>
    </row>
    <row r="107811">
      <c r="A107811" t="inlineStr">
        <is>
          <t>beyindi.com</t>
        </is>
      </c>
      <c r="B107811" t="n">
        <v>353</v>
      </c>
    </row>
    <row r="107812">
      <c r="A107812" t="inlineStr">
        <is>
          <t>www.real-world-physics-problems.com</t>
        </is>
      </c>
      <c r="B107812" t="n">
        <v>353</v>
      </c>
    </row>
    <row r="107813">
      <c r="A107813" t="inlineStr">
        <is>
          <t>www.alpine.ch</t>
        </is>
      </c>
      <c r="B107813" t="n">
        <v>353</v>
      </c>
    </row>
    <row r="107814">
      <c r="A107814" t="inlineStr">
        <is>
          <t>perfumer.by</t>
        </is>
      </c>
      <c r="B107814" t="n">
        <v>353</v>
      </c>
    </row>
    <row r="107815">
      <c r="A107815" t="inlineStr">
        <is>
          <t>egs-cdn.telekom-dienste.de</t>
        </is>
      </c>
      <c r="B107815" t="n">
        <v>353</v>
      </c>
    </row>
    <row r="107816">
      <c r="A107816" t="inlineStr">
        <is>
          <t>www.roundwood.com</t>
        </is>
      </c>
      <c r="B107816" t="n">
        <v>353</v>
      </c>
    </row>
    <row r="107817">
      <c r="A107817" t="inlineStr">
        <is>
          <t>freedownloadpsd.com</t>
        </is>
      </c>
      <c r="B107817" t="n">
        <v>353</v>
      </c>
    </row>
    <row r="107818">
      <c r="A107818" t="inlineStr">
        <is>
          <t>cdn.hanes.com</t>
        </is>
      </c>
      <c r="B107818" t="n">
        <v>353</v>
      </c>
    </row>
    <row r="107819">
      <c r="A107819" t="inlineStr">
        <is>
          <t>d1acid63ghtydj.cloudfront.net</t>
        </is>
      </c>
      <c r="B107819" t="n">
        <v>353</v>
      </c>
    </row>
    <row r="107820">
      <c r="A107820" t="inlineStr">
        <is>
          <t>olbtqprdcdn.azureedge.net</t>
        </is>
      </c>
      <c r="B107820" t="n">
        <v>353</v>
      </c>
    </row>
    <row r="107821">
      <c r="A107821" t="inlineStr">
        <is>
          <t>filmisongs.com</t>
        </is>
      </c>
      <c r="B107821" t="n">
        <v>353</v>
      </c>
    </row>
    <row r="107822">
      <c r="A107822" t="inlineStr">
        <is>
          <t>www.vip360security.com.au</t>
        </is>
      </c>
      <c r="B107822" t="n">
        <v>353</v>
      </c>
    </row>
    <row r="107823">
      <c r="A107823" t="inlineStr">
        <is>
          <t>seriouslyboard.co.nz</t>
        </is>
      </c>
      <c r="B107823" t="n">
        <v>353</v>
      </c>
    </row>
    <row r="107824">
      <c r="A107824" t="inlineStr">
        <is>
          <t>rajanis.co.uk</t>
        </is>
      </c>
      <c r="B107824" t="n">
        <v>353</v>
      </c>
    </row>
    <row r="107825">
      <c r="A107825" t="inlineStr">
        <is>
          <t>deals-cyclop.s3.amazonaws.com</t>
        </is>
      </c>
      <c r="B107825" t="n">
        <v>353</v>
      </c>
    </row>
    <row r="107826">
      <c r="A107826" t="inlineStr">
        <is>
          <t>www.daiber.de</t>
        </is>
      </c>
      <c r="B107826" t="n">
        <v>353</v>
      </c>
    </row>
    <row r="107827">
      <c r="A107827" t="inlineStr">
        <is>
          <t>www.sporti.pl</t>
        </is>
      </c>
      <c r="B107827" t="n">
        <v>353</v>
      </c>
    </row>
    <row r="107828">
      <c r="A107828" t="inlineStr">
        <is>
          <t>trixondrumsusa.com</t>
        </is>
      </c>
      <c r="B107828" t="n">
        <v>353</v>
      </c>
    </row>
    <row r="107829">
      <c r="A107829" t="inlineStr">
        <is>
          <t>householdadvice.net</t>
        </is>
      </c>
      <c r="B107829" t="n">
        <v>353</v>
      </c>
    </row>
    <row r="107830">
      <c r="A107830" t="inlineStr">
        <is>
          <t>www.siluruskn.sk</t>
        </is>
      </c>
      <c r="B107830" t="n">
        <v>353</v>
      </c>
    </row>
    <row r="107831">
      <c r="A107831" t="inlineStr">
        <is>
          <t>freeeatsfood.com</t>
        </is>
      </c>
      <c r="B107831" t="n">
        <v>353</v>
      </c>
    </row>
    <row r="107832">
      <c r="A107832" t="inlineStr">
        <is>
          <t>kezhlednuti.online</t>
        </is>
      </c>
      <c r="B107832" t="n">
        <v>353</v>
      </c>
    </row>
    <row r="107833">
      <c r="A107833" t="inlineStr">
        <is>
          <t>www.familyfun.ie</t>
        </is>
      </c>
      <c r="B107833" t="n">
        <v>353</v>
      </c>
    </row>
    <row r="107834">
      <c r="A107834" t="inlineStr">
        <is>
          <t>news.cancerconnect.com</t>
        </is>
      </c>
      <c r="B107834" t="n">
        <v>353</v>
      </c>
    </row>
    <row r="107835">
      <c r="A107835" t="inlineStr">
        <is>
          <t>akjeducation-1.azureedge.net</t>
        </is>
      </c>
      <c r="B107835" t="n">
        <v>353</v>
      </c>
    </row>
    <row r="107836">
      <c r="A107836" t="inlineStr">
        <is>
          <t>gardenfountainswater.com</t>
        </is>
      </c>
      <c r="B107836" t="n">
        <v>353</v>
      </c>
    </row>
    <row r="107837">
      <c r="A107837" t="inlineStr">
        <is>
          <t>www.bodecall.com</t>
        </is>
      </c>
      <c r="B107837" t="n">
        <v>353</v>
      </c>
    </row>
    <row r="107838">
      <c r="A107838" t="inlineStr">
        <is>
          <t>www.ottomania.nl</t>
        </is>
      </c>
      <c r="B107838" t="n">
        <v>353</v>
      </c>
    </row>
    <row r="107839">
      <c r="A107839" t="inlineStr">
        <is>
          <t>store.def.com.hk</t>
        </is>
      </c>
      <c r="B107839" t="n">
        <v>353</v>
      </c>
    </row>
    <row r="107840">
      <c r="A107840" t="inlineStr">
        <is>
          <t>bestforless.es</t>
        </is>
      </c>
      <c r="B107840" t="n">
        <v>353</v>
      </c>
    </row>
    <row r="107841">
      <c r="A107841" t="inlineStr">
        <is>
          <t>seo.onegreenweb.com</t>
        </is>
      </c>
      <c r="B107841" t="n">
        <v>353</v>
      </c>
    </row>
    <row r="107842">
      <c r="A107842" t="inlineStr">
        <is>
          <t>www.metalsigns.nl</t>
        </is>
      </c>
      <c r="B107842" t="n">
        <v>353</v>
      </c>
    </row>
    <row r="107843">
      <c r="A107843" t="inlineStr">
        <is>
          <t>www.donaldson.com.au</t>
        </is>
      </c>
      <c r="B107843" t="n">
        <v>353</v>
      </c>
    </row>
    <row r="107844">
      <c r="A107844" t="inlineStr">
        <is>
          <t>thumbs1.xxxtubehq.com</t>
        </is>
      </c>
      <c r="B107844" t="n">
        <v>353</v>
      </c>
    </row>
    <row r="107845">
      <c r="A107845" t="inlineStr">
        <is>
          <t>www.elfa.se</t>
        </is>
      </c>
      <c r="B107845" t="n">
        <v>353</v>
      </c>
    </row>
    <row r="107846">
      <c r="A107846" t="inlineStr">
        <is>
          <t>www.lek.bg</t>
        </is>
      </c>
      <c r="B107846" t="n">
        <v>353</v>
      </c>
    </row>
    <row r="107847">
      <c r="A107847" t="inlineStr">
        <is>
          <t>www.swixsport.com</t>
        </is>
      </c>
      <c r="B107847" t="n">
        <v>353</v>
      </c>
    </row>
    <row r="107848">
      <c r="A107848" t="inlineStr">
        <is>
          <t>m.cementsandwichpanel.com</t>
        </is>
      </c>
      <c r="B107848" t="n">
        <v>353</v>
      </c>
    </row>
    <row r="107849">
      <c r="A107849" t="inlineStr">
        <is>
          <t>dbinstitute.wpengine.netdna-cdn.com</t>
        </is>
      </c>
      <c r="B107849" t="n">
        <v>353</v>
      </c>
    </row>
    <row r="107850">
      <c r="A107850" t="inlineStr">
        <is>
          <t>avprosupply.com</t>
        </is>
      </c>
      <c r="B107850" t="n">
        <v>353</v>
      </c>
    </row>
    <row r="107851">
      <c r="A107851" t="inlineStr">
        <is>
          <t>panthergloves.com</t>
        </is>
      </c>
      <c r="B107851" t="n">
        <v>353</v>
      </c>
    </row>
    <row r="107852">
      <c r="A107852" t="inlineStr">
        <is>
          <t>images.varietypack.org</t>
        </is>
      </c>
      <c r="B107852" t="n">
        <v>353</v>
      </c>
    </row>
    <row r="107853">
      <c r="A107853" t="inlineStr">
        <is>
          <t>how2winscholarships.com</t>
        </is>
      </c>
      <c r="B107853" t="n">
        <v>353</v>
      </c>
    </row>
    <row r="107854">
      <c r="A107854" t="inlineStr">
        <is>
          <t>shop.gwl.eu</t>
        </is>
      </c>
      <c r="B107854" t="n">
        <v>353</v>
      </c>
    </row>
    <row r="107855">
      <c r="A107855" t="inlineStr">
        <is>
          <t>fashioncloset.vteximg.com.br</t>
        </is>
      </c>
      <c r="B107855" t="n">
        <v>353</v>
      </c>
    </row>
    <row r="107856">
      <c r="A107856" t="inlineStr">
        <is>
          <t>www.hennessyembroidery.net</t>
        </is>
      </c>
      <c r="B107856" t="n">
        <v>353</v>
      </c>
    </row>
    <row r="107857">
      <c r="A107857" t="inlineStr">
        <is>
          <t>cdn2.motocrosscenter.com</t>
        </is>
      </c>
      <c r="B107857" t="n">
        <v>353</v>
      </c>
    </row>
    <row r="107858">
      <c r="A107858" t="inlineStr">
        <is>
          <t>countertobacco.org</t>
        </is>
      </c>
      <c r="B107858" t="n">
        <v>353</v>
      </c>
    </row>
    <row r="107859">
      <c r="A107859" t="inlineStr">
        <is>
          <t>trimtex.eu</t>
        </is>
      </c>
      <c r="B107859" t="n">
        <v>353</v>
      </c>
    </row>
    <row r="107860">
      <c r="A107860" t="inlineStr">
        <is>
          <t>www.alphabetu.com</t>
        </is>
      </c>
      <c r="B107860" t="n">
        <v>353</v>
      </c>
    </row>
    <row r="107861">
      <c r="A107861" t="inlineStr">
        <is>
          <t>images.markers.biz</t>
        </is>
      </c>
      <c r="B107861" t="n">
        <v>353</v>
      </c>
    </row>
    <row r="107862">
      <c r="A107862" t="inlineStr">
        <is>
          <t>com.freesexvidz.com</t>
        </is>
      </c>
      <c r="B107862" t="n">
        <v>353</v>
      </c>
    </row>
    <row r="107863">
      <c r="A107863" t="inlineStr">
        <is>
          <t>agelessartsyoga.com</t>
        </is>
      </c>
      <c r="B107863" t="n">
        <v>353</v>
      </c>
    </row>
    <row r="107864">
      <c r="A107864" t="inlineStr">
        <is>
          <t>www.swisswatchesdirect.co.uk</t>
        </is>
      </c>
      <c r="B107864" t="n">
        <v>353</v>
      </c>
    </row>
    <row r="107865">
      <c r="A107865" t="inlineStr">
        <is>
          <t>www.channel80.de</t>
        </is>
      </c>
      <c r="B107865" t="n">
        <v>353</v>
      </c>
    </row>
    <row r="107866">
      <c r="A107866" t="inlineStr">
        <is>
          <t>www.susino.co.uk</t>
        </is>
      </c>
      <c r="B107866" t="n">
        <v>353</v>
      </c>
    </row>
    <row r="107867">
      <c r="A107867" t="inlineStr">
        <is>
          <t>images.hair-brush.org</t>
        </is>
      </c>
      <c r="B107867" t="n">
        <v>353</v>
      </c>
    </row>
    <row r="107868">
      <c r="A107868" t="inlineStr">
        <is>
          <t>www.electrotraders.com.au</t>
        </is>
      </c>
      <c r="B107868" t="n">
        <v>353</v>
      </c>
    </row>
    <row r="107869">
      <c r="A107869" t="inlineStr">
        <is>
          <t>www.softmart.ua</t>
        </is>
      </c>
      <c r="B107869" t="n">
        <v>353</v>
      </c>
    </row>
    <row r="107870">
      <c r="A107870" t="inlineStr">
        <is>
          <t>top10sellingitems.com</t>
        </is>
      </c>
      <c r="B107870" t="n">
        <v>353</v>
      </c>
    </row>
    <row r="107871">
      <c r="A107871" t="inlineStr">
        <is>
          <t>5rrorwxhrjjnjij.ldycdn.com</t>
        </is>
      </c>
      <c r="B107871" t="n">
        <v>353</v>
      </c>
    </row>
    <row r="107872">
      <c r="A107872" t="inlineStr">
        <is>
          <t>wisconsin.bizlocal.com</t>
        </is>
      </c>
      <c r="B107872" t="n">
        <v>353</v>
      </c>
    </row>
    <row r="107873">
      <c r="A107873" t="inlineStr">
        <is>
          <t>apkgames.club</t>
        </is>
      </c>
      <c r="B107873" t="n">
        <v>353</v>
      </c>
    </row>
    <row r="107874">
      <c r="A107874" t="inlineStr">
        <is>
          <t>images.bigbigplaces.com</t>
        </is>
      </c>
      <c r="B107874" t="n">
        <v>353</v>
      </c>
    </row>
    <row r="107875">
      <c r="A107875" t="inlineStr">
        <is>
          <t>m.beadwholesaler.com</t>
        </is>
      </c>
      <c r="B107875" t="n">
        <v>353</v>
      </c>
    </row>
    <row r="107876">
      <c r="A107876" t="inlineStr">
        <is>
          <t>www.caracol1260.com</t>
        </is>
      </c>
      <c r="B107876" t="n">
        <v>353</v>
      </c>
    </row>
    <row r="107877">
      <c r="A107877" t="inlineStr">
        <is>
          <t>www.all4flavours.com</t>
        </is>
      </c>
      <c r="B107877" t="n">
        <v>353</v>
      </c>
    </row>
    <row r="107878">
      <c r="A107878" t="inlineStr">
        <is>
          <t>www.spv-vehicle.com</t>
        </is>
      </c>
      <c r="B107878" t="n">
        <v>353</v>
      </c>
    </row>
    <row r="107879">
      <c r="A107879" t="inlineStr">
        <is>
          <t>www.christmasmusicsongs.com</t>
        </is>
      </c>
      <c r="B107879" t="n">
        <v>353</v>
      </c>
    </row>
    <row r="107880">
      <c r="A107880" t="inlineStr">
        <is>
          <t>www.phhc.com.au</t>
        </is>
      </c>
      <c r="B107880" t="n">
        <v>353</v>
      </c>
    </row>
    <row r="107881">
      <c r="A107881" t="inlineStr">
        <is>
          <t>leslooloo-cdn1.bbstore.fr</t>
        </is>
      </c>
      <c r="B107881" t="n">
        <v>353</v>
      </c>
    </row>
    <row r="107882">
      <c r="A107882" t="inlineStr">
        <is>
          <t>www.laplanetedesenfants.com</t>
        </is>
      </c>
      <c r="B107882" t="n">
        <v>353</v>
      </c>
    </row>
    <row r="107883">
      <c r="A107883" t="inlineStr">
        <is>
          <t>www.tradmode.com</t>
        </is>
      </c>
      <c r="B107883" t="n">
        <v>353</v>
      </c>
    </row>
    <row r="107884">
      <c r="A107884" t="inlineStr">
        <is>
          <t>img.gamesbox.com</t>
        </is>
      </c>
      <c r="B107884" t="n">
        <v>353</v>
      </c>
    </row>
    <row r="107885">
      <c r="A107885" t="inlineStr">
        <is>
          <t>www.spinautomobili.it</t>
        </is>
      </c>
      <c r="B107885" t="n">
        <v>353</v>
      </c>
    </row>
    <row r="107886">
      <c r="A107886" t="inlineStr">
        <is>
          <t>img-us-2.trovit.com</t>
        </is>
      </c>
      <c r="B107886" t="n">
        <v>353</v>
      </c>
    </row>
    <row r="107887">
      <c r="A107887" t="inlineStr">
        <is>
          <t>www.geckosunlimited.com</t>
        </is>
      </c>
      <c r="B107887" t="n">
        <v>353</v>
      </c>
    </row>
    <row r="107888">
      <c r="A107888" t="inlineStr">
        <is>
          <t>www.coffeeam.com.vhost.zerolag.com</t>
        </is>
      </c>
      <c r="B107888" t="n">
        <v>353</v>
      </c>
    </row>
    <row r="107889">
      <c r="A107889" t="inlineStr">
        <is>
          <t>ru.fishki.net</t>
        </is>
      </c>
      <c r="B107889" t="n">
        <v>353</v>
      </c>
    </row>
    <row r="107890">
      <c r="A107890" t="inlineStr">
        <is>
          <t>www.location-de-costumes.com</t>
        </is>
      </c>
      <c r="B107890" t="n">
        <v>353</v>
      </c>
    </row>
    <row r="107891">
      <c r="A107891" t="inlineStr">
        <is>
          <t>runwaymagazines.com</t>
        </is>
      </c>
      <c r="B107891" t="n">
        <v>353</v>
      </c>
    </row>
    <row r="107892">
      <c r="A107892" t="inlineStr">
        <is>
          <t>www.advantour.com</t>
        </is>
      </c>
      <c r="B107892" t="n">
        <v>353</v>
      </c>
    </row>
    <row r="107893">
      <c r="A107893" t="inlineStr">
        <is>
          <t>assets2.roadtrippers.com</t>
        </is>
      </c>
      <c r="B107893" t="n">
        <v>353</v>
      </c>
    </row>
    <row r="107894">
      <c r="A107894" t="inlineStr">
        <is>
          <t>s.tattoomarket.ru</t>
        </is>
      </c>
      <c r="B107894" t="n">
        <v>353</v>
      </c>
    </row>
    <row r="107895">
      <c r="A107895" t="inlineStr">
        <is>
          <t>www.bergerschuhe.ch</t>
        </is>
      </c>
      <c r="B107895" t="n">
        <v>353</v>
      </c>
    </row>
    <row r="107896">
      <c r="A107896" t="inlineStr">
        <is>
          <t>www.pavillon666.fr</t>
        </is>
      </c>
      <c r="B107896" t="n">
        <v>353</v>
      </c>
    </row>
    <row r="107897">
      <c r="A107897" t="inlineStr">
        <is>
          <t>randscallawayffm.files.wordpress.com</t>
        </is>
      </c>
      <c r="B107897" t="n">
        <v>353</v>
      </c>
    </row>
    <row r="107898">
      <c r="A107898" t="inlineStr">
        <is>
          <t>orkestergraven.dk</t>
        </is>
      </c>
      <c r="B107898" t="n">
        <v>353</v>
      </c>
    </row>
    <row r="107899">
      <c r="A107899" t="inlineStr">
        <is>
          <t>www.pro-duo.fr</t>
        </is>
      </c>
      <c r="B107899" t="n">
        <v>353</v>
      </c>
    </row>
    <row r="107900">
      <c r="A107900" t="inlineStr">
        <is>
          <t>d326lupd521z61.cloudfront.net</t>
        </is>
      </c>
      <c r="B107900" t="n">
        <v>353</v>
      </c>
    </row>
    <row r="107901">
      <c r="A107901" t="inlineStr">
        <is>
          <t>m.chilcotinlodge.com</t>
        </is>
      </c>
      <c r="B107901" t="n">
        <v>353</v>
      </c>
    </row>
    <row r="107902">
      <c r="A107902" t="inlineStr">
        <is>
          <t>classicspacegames.com</t>
        </is>
      </c>
      <c r="B107902" t="n">
        <v>353</v>
      </c>
    </row>
    <row r="107903">
      <c r="A107903" t="inlineStr">
        <is>
          <t>s0.pluginboutique.com</t>
        </is>
      </c>
      <c r="B107903" t="n">
        <v>353</v>
      </c>
    </row>
    <row r="107904">
      <c r="A107904" t="inlineStr">
        <is>
          <t>churchsuitsplus.com</t>
        </is>
      </c>
      <c r="B107904" t="n">
        <v>353</v>
      </c>
    </row>
    <row r="107905">
      <c r="A107905" t="inlineStr">
        <is>
          <t>www.vintagepostcards.com</t>
        </is>
      </c>
      <c r="B107905" t="n">
        <v>353</v>
      </c>
    </row>
    <row r="107906">
      <c r="A107906" t="inlineStr">
        <is>
          <t>boingboing.net</t>
        </is>
      </c>
      <c r="B107906" t="n">
        <v>353</v>
      </c>
    </row>
    <row r="107907">
      <c r="A107907" t="inlineStr">
        <is>
          <t>media.mediapost.com</t>
        </is>
      </c>
      <c r="B107907" t="n">
        <v>353</v>
      </c>
    </row>
    <row r="107908">
      <c r="A107908" t="inlineStr">
        <is>
          <t>d2sj6gv6213dvd.cloudfront.net</t>
        </is>
      </c>
      <c r="B107908" t="n">
        <v>353</v>
      </c>
    </row>
    <row r="107909">
      <c r="A107909" t="inlineStr">
        <is>
          <t>static.rockbrookcamp.com</t>
        </is>
      </c>
      <c r="B107909" t="n">
        <v>353</v>
      </c>
    </row>
    <row r="107910">
      <c r="A107910" t="inlineStr">
        <is>
          <t>newsantaana.com</t>
        </is>
      </c>
      <c r="B107910" t="n">
        <v>353</v>
      </c>
    </row>
    <row r="107911">
      <c r="A107911" t="inlineStr">
        <is>
          <t>www.blogtalkradio.com:443</t>
        </is>
      </c>
      <c r="B107911" t="n">
        <v>353</v>
      </c>
    </row>
    <row r="107912">
      <c r="A107912" t="inlineStr">
        <is>
          <t>outside-stories.de</t>
        </is>
      </c>
      <c r="B107912" t="n">
        <v>353</v>
      </c>
    </row>
    <row r="107913">
      <c r="A107913" t="inlineStr">
        <is>
          <t>spencerfernando.com</t>
        </is>
      </c>
      <c r="B107913" t="n">
        <v>353</v>
      </c>
    </row>
    <row r="107914">
      <c r="A107914" t="inlineStr">
        <is>
          <t>www.aic-international.net</t>
        </is>
      </c>
      <c r="B107914" t="n">
        <v>353</v>
      </c>
    </row>
    <row r="107915">
      <c r="A107915" t="inlineStr">
        <is>
          <t>grupfabregas.com</t>
        </is>
      </c>
      <c r="B107915" t="n">
        <v>353</v>
      </c>
    </row>
    <row r="107916">
      <c r="A107916" t="inlineStr">
        <is>
          <t>www.kitchenrestock.com</t>
        </is>
      </c>
      <c r="B107916" t="n">
        <v>353</v>
      </c>
    </row>
    <row r="107917">
      <c r="A107917" t="inlineStr">
        <is>
          <t>static.opendi.com</t>
        </is>
      </c>
      <c r="B107917" t="n">
        <v>353</v>
      </c>
    </row>
    <row r="107918">
      <c r="A107918" t="inlineStr">
        <is>
          <t>unratedflair.com</t>
        </is>
      </c>
      <c r="B107918" t="n">
        <v>353</v>
      </c>
    </row>
    <row r="107919">
      <c r="A107919" t="inlineStr">
        <is>
          <t>www.slagwerkonderdelen.nl</t>
        </is>
      </c>
      <c r="B107919" t="n">
        <v>353</v>
      </c>
    </row>
    <row r="107920">
      <c r="A107920" t="inlineStr">
        <is>
          <t>www.eurthisnthat.com</t>
        </is>
      </c>
      <c r="B107920" t="n">
        <v>353</v>
      </c>
    </row>
    <row r="107921">
      <c r="A107921" t="inlineStr">
        <is>
          <t>rachellambertphotography.co.uk</t>
        </is>
      </c>
      <c r="B107921" t="n">
        <v>353</v>
      </c>
    </row>
    <row r="107922">
      <c r="A107922" t="inlineStr">
        <is>
          <t>cuencahighlife.com</t>
        </is>
      </c>
      <c r="B107922" t="n">
        <v>353</v>
      </c>
    </row>
    <row r="107923">
      <c r="A107923" t="inlineStr">
        <is>
          <t>www.military-stuff.org</t>
        </is>
      </c>
      <c r="B107923" t="n">
        <v>353</v>
      </c>
    </row>
    <row r="107924">
      <c r="A107924" t="inlineStr">
        <is>
          <t>qrypc.com</t>
        </is>
      </c>
      <c r="B107924" t="n">
        <v>353</v>
      </c>
    </row>
    <row r="107925">
      <c r="A107925" t="inlineStr">
        <is>
          <t>imgcloud-apse1.hemax.cloud</t>
        </is>
      </c>
      <c r="B107925" t="n">
        <v>353</v>
      </c>
    </row>
    <row r="107926">
      <c r="A107926" t="inlineStr">
        <is>
          <t>www.doverjewelry.com</t>
        </is>
      </c>
      <c r="B107926" t="n">
        <v>353</v>
      </c>
    </row>
    <row r="107927">
      <c r="A107927" t="inlineStr">
        <is>
          <t>0197-cdn.doitbest.com</t>
        </is>
      </c>
      <c r="B107927" t="n">
        <v>353</v>
      </c>
    </row>
    <row r="107928">
      <c r="A107928" t="inlineStr">
        <is>
          <t>www.wytv.com</t>
        </is>
      </c>
      <c r="B107928" t="n">
        <v>353</v>
      </c>
    </row>
    <row r="107929">
      <c r="A107929" t="inlineStr">
        <is>
          <t>static.bestfreewebresources.com</t>
        </is>
      </c>
      <c r="B107929" t="n">
        <v>353</v>
      </c>
    </row>
    <row r="107930">
      <c r="A107930" t="inlineStr">
        <is>
          <t>interfacelift.com</t>
        </is>
      </c>
      <c r="B107930" t="n">
        <v>353</v>
      </c>
    </row>
    <row r="107931">
      <c r="A107931" t="inlineStr">
        <is>
          <t>elmhurstskiclub.org</t>
        </is>
      </c>
      <c r="B107931" t="n">
        <v>353</v>
      </c>
    </row>
    <row r="107932">
      <c r="A107932" t="inlineStr">
        <is>
          <t>m.lovequotes4all.com</t>
        </is>
      </c>
      <c r="B107932" t="n">
        <v>353</v>
      </c>
    </row>
    <row r="107933">
      <c r="A107933" t="inlineStr">
        <is>
          <t>plugins.miniorange.com</t>
        </is>
      </c>
      <c r="B107933" t="n">
        <v>353</v>
      </c>
    </row>
    <row r="107934">
      <c r="A107934" t="inlineStr">
        <is>
          <t>cdn.wholesale55.com</t>
        </is>
      </c>
      <c r="B107934" t="n">
        <v>353</v>
      </c>
    </row>
    <row r="107935">
      <c r="A107935" t="inlineStr">
        <is>
          <t>blog.imocha.io</t>
        </is>
      </c>
      <c r="B107935" t="n">
        <v>353</v>
      </c>
    </row>
    <row r="107936">
      <c r="A107936" t="inlineStr">
        <is>
          <t>londonholidaystudios.co.uk</t>
        </is>
      </c>
      <c r="B107936" t="n">
        <v>353</v>
      </c>
    </row>
    <row r="107937">
      <c r="A107937" t="inlineStr">
        <is>
          <t>hicart-media.s3-accelerate.amazonaws.com</t>
        </is>
      </c>
      <c r="B107937" t="n">
        <v>353</v>
      </c>
    </row>
    <row r="107938">
      <c r="A107938" t="inlineStr">
        <is>
          <t>www.sincerelysarad.com</t>
        </is>
      </c>
      <c r="B107938" t="n">
        <v>353</v>
      </c>
    </row>
    <row r="107939">
      <c r="A107939" t="inlineStr">
        <is>
          <t>pelotonmagazine.com</t>
        </is>
      </c>
      <c r="B107939" t="n">
        <v>353</v>
      </c>
    </row>
    <row r="107940">
      <c r="A107940" t="inlineStr">
        <is>
          <t>chandigarh.freeadsinindia.in</t>
        </is>
      </c>
      <c r="B107940" t="n">
        <v>353</v>
      </c>
    </row>
    <row r="107941">
      <c r="A107941" t="inlineStr">
        <is>
          <t>lakecountryfamilyfun.com</t>
        </is>
      </c>
      <c r="B107941" t="n">
        <v>353</v>
      </c>
    </row>
    <row r="107942">
      <c r="A107942" t="inlineStr">
        <is>
          <t>www.b4-business.com</t>
        </is>
      </c>
      <c r="B107942" t="n">
        <v>353</v>
      </c>
    </row>
    <row r="107943">
      <c r="A107943" t="inlineStr">
        <is>
          <t>img.javdock.net</t>
        </is>
      </c>
      <c r="B107943" t="n">
        <v>353</v>
      </c>
    </row>
    <row r="107944">
      <c r="A107944" t="inlineStr">
        <is>
          <t>d25yuvogekh0nj.cloudfront.net</t>
        </is>
      </c>
      <c r="B107944" t="n">
        <v>353</v>
      </c>
    </row>
    <row r="107945">
      <c r="A107945" t="inlineStr">
        <is>
          <t>www.enlightenmentmag.com</t>
        </is>
      </c>
      <c r="B107945" t="n">
        <v>353</v>
      </c>
    </row>
    <row r="107946">
      <c r="A107946" t="inlineStr">
        <is>
          <t>lqxgb.com</t>
        </is>
      </c>
      <c r="B107946" t="n">
        <v>353</v>
      </c>
    </row>
    <row r="107947">
      <c r="A107947" t="inlineStr">
        <is>
          <t>images7.design-editor.com</t>
        </is>
      </c>
      <c r="B107947" t="n">
        <v>353</v>
      </c>
    </row>
    <row r="107948">
      <c r="A107948" t="inlineStr">
        <is>
          <t>www.banfftours.com</t>
        </is>
      </c>
      <c r="B107948" t="n">
        <v>353</v>
      </c>
    </row>
    <row r="107949">
      <c r="A107949" t="inlineStr">
        <is>
          <t>remakelearning.org</t>
        </is>
      </c>
      <c r="B107949" t="n">
        <v>353</v>
      </c>
    </row>
    <row r="107950">
      <c r="A107950" t="inlineStr">
        <is>
          <t>www.sbmar.com</t>
        </is>
      </c>
      <c r="B107950" t="n">
        <v>353</v>
      </c>
    </row>
    <row r="107951">
      <c r="A107951" t="inlineStr">
        <is>
          <t>www.lumingerie.com</t>
        </is>
      </c>
      <c r="B107951" t="n">
        <v>353</v>
      </c>
    </row>
    <row r="107952">
      <c r="A107952" t="inlineStr">
        <is>
          <t>www.winkelstraat.nl</t>
        </is>
      </c>
      <c r="B107952" t="n">
        <v>353</v>
      </c>
    </row>
    <row r="107953">
      <c r="A107953" t="inlineStr">
        <is>
          <t>www.m2trading.com</t>
        </is>
      </c>
      <c r="B107953" t="n">
        <v>353</v>
      </c>
    </row>
    <row r="107954">
      <c r="A107954" t="inlineStr">
        <is>
          <t>vtgads.com</t>
        </is>
      </c>
      <c r="B107954" t="n">
        <v>353</v>
      </c>
    </row>
    <row r="107955">
      <c r="A107955" t="inlineStr">
        <is>
          <t>shapersofthe80s.files.wordpress.com</t>
        </is>
      </c>
      <c r="B107955" t="n">
        <v>353</v>
      </c>
    </row>
    <row r="107956">
      <c r="A107956" t="inlineStr">
        <is>
          <t>www.emersoncreekpottery.com</t>
        </is>
      </c>
      <c r="B107956" t="n">
        <v>353</v>
      </c>
    </row>
    <row r="107957">
      <c r="A107957" t="inlineStr">
        <is>
          <t>plumgroveinc.com</t>
        </is>
      </c>
      <c r="B107957" t="n">
        <v>353</v>
      </c>
    </row>
    <row r="107958">
      <c r="A107958" t="inlineStr">
        <is>
          <t>blog.bradfordexchange.com</t>
        </is>
      </c>
      <c r="B107958" t="n">
        <v>353</v>
      </c>
    </row>
    <row r="107959">
      <c r="A107959" t="inlineStr">
        <is>
          <t>th.orgyvideos.info</t>
        </is>
      </c>
      <c r="B107959" t="n">
        <v>353</v>
      </c>
    </row>
    <row r="107960">
      <c r="A107960" t="inlineStr">
        <is>
          <t>cdn.vidzx.com</t>
        </is>
      </c>
      <c r="B107960" t="n">
        <v>353</v>
      </c>
    </row>
    <row r="107961">
      <c r="A107961" t="inlineStr">
        <is>
          <t>mediastorage.cloversites.com</t>
        </is>
      </c>
      <c r="B107961" t="n">
        <v>353</v>
      </c>
    </row>
    <row r="107962">
      <c r="A107962" t="inlineStr">
        <is>
          <t>hw01.images.buddiesdownload.com</t>
        </is>
      </c>
      <c r="B107962" t="n">
        <v>353</v>
      </c>
    </row>
    <row r="107963">
      <c r="A107963" t="inlineStr">
        <is>
          <t>www.programminglibrarian.org</t>
        </is>
      </c>
      <c r="B107963" t="n">
        <v>353</v>
      </c>
    </row>
    <row r="107964">
      <c r="A107964" t="inlineStr">
        <is>
          <t>cdn1.macworld.co.uk</t>
        </is>
      </c>
      <c r="B107964" t="n">
        <v>353</v>
      </c>
    </row>
    <row r="107965">
      <c r="A107965" t="inlineStr">
        <is>
          <t>www.thecityfix.com</t>
        </is>
      </c>
      <c r="B107965" t="n">
        <v>353</v>
      </c>
    </row>
    <row r="107966">
      <c r="A107966" t="inlineStr">
        <is>
          <t>miami.cbslocal.com</t>
        </is>
      </c>
      <c r="B107966" t="n">
        <v>353</v>
      </c>
    </row>
    <row r="107967">
      <c r="A107967" t="inlineStr">
        <is>
          <t>www.andygolftraveldiary.com</t>
        </is>
      </c>
      <c r="B107967" t="n">
        <v>353</v>
      </c>
    </row>
    <row r="107968">
      <c r="A107968" t="inlineStr">
        <is>
          <t>petparlour.ie</t>
        </is>
      </c>
      <c r="B107968" t="n">
        <v>353</v>
      </c>
    </row>
    <row r="107969">
      <c r="A107969" t="inlineStr">
        <is>
          <t>www.nbrands.com</t>
        </is>
      </c>
      <c r="B107969" t="n">
        <v>353</v>
      </c>
    </row>
    <row r="107970">
      <c r="A107970" t="inlineStr">
        <is>
          <t>crafterchick.com</t>
        </is>
      </c>
      <c r="B107970" t="n">
        <v>353</v>
      </c>
    </row>
    <row r="107971">
      <c r="A107971" t="inlineStr">
        <is>
          <t>www.thisfairytalelife.com</t>
        </is>
      </c>
      <c r="B107971" t="n">
        <v>353</v>
      </c>
    </row>
    <row r="107972">
      <c r="A107972" t="inlineStr">
        <is>
          <t>www.qloset.com.au</t>
        </is>
      </c>
      <c r="B107972" t="n">
        <v>353</v>
      </c>
    </row>
    <row r="107973">
      <c r="A107973" t="inlineStr">
        <is>
          <t>grassroots365.com</t>
        </is>
      </c>
      <c r="B107973" t="n">
        <v>353</v>
      </c>
    </row>
    <row r="107974">
      <c r="A107974" t="inlineStr">
        <is>
          <t>bicycleone.com</t>
        </is>
      </c>
      <c r="B107974" t="n">
        <v>353</v>
      </c>
    </row>
    <row r="107975">
      <c r="A107975" t="inlineStr">
        <is>
          <t>simpletravelourway.files.wordpress.com</t>
        </is>
      </c>
      <c r="B107975" t="n">
        <v>353</v>
      </c>
    </row>
    <row r="107976">
      <c r="A107976" t="inlineStr">
        <is>
          <t>www.hunterlabourhire.com.au</t>
        </is>
      </c>
      <c r="B107976" t="n">
        <v>353</v>
      </c>
    </row>
    <row r="107977">
      <c r="A107977" t="inlineStr">
        <is>
          <t>www.nikkisplate.com</t>
        </is>
      </c>
      <c r="B107977" t="n">
        <v>353</v>
      </c>
    </row>
    <row r="107978">
      <c r="A107978" t="inlineStr">
        <is>
          <t>www.ecopartytime.com</t>
        </is>
      </c>
      <c r="B107978" t="n">
        <v>353</v>
      </c>
    </row>
    <row r="107979">
      <c r="A107979" t="inlineStr">
        <is>
          <t>cardinaltimes.org</t>
        </is>
      </c>
      <c r="B107979" t="n">
        <v>353</v>
      </c>
    </row>
    <row r="107980">
      <c r="A107980" t="inlineStr">
        <is>
          <t>according2mandy.com</t>
        </is>
      </c>
      <c r="B107980" t="n">
        <v>353</v>
      </c>
    </row>
    <row r="107981">
      <c r="A107981" t="inlineStr">
        <is>
          <t>www.kiteboarding.com</t>
        </is>
      </c>
      <c r="B107981" t="n">
        <v>353</v>
      </c>
    </row>
    <row r="107982">
      <c r="A107982" t="inlineStr">
        <is>
          <t>www.buylightfixtures.com</t>
        </is>
      </c>
      <c r="B107982" t="n">
        <v>353</v>
      </c>
    </row>
    <row r="107983">
      <c r="A107983" t="inlineStr">
        <is>
          <t>www.bluewtr.com</t>
        </is>
      </c>
      <c r="B107983" t="n">
        <v>353</v>
      </c>
    </row>
    <row r="107984">
      <c r="A107984" t="inlineStr">
        <is>
          <t>hammockshoppe.com</t>
        </is>
      </c>
      <c r="B107984" t="n">
        <v>353</v>
      </c>
    </row>
    <row r="107985">
      <c r="A107985" t="inlineStr">
        <is>
          <t>thelube.com</t>
        </is>
      </c>
      <c r="B107985" t="n">
        <v>353</v>
      </c>
    </row>
    <row r="107986">
      <c r="A107986" t="inlineStr">
        <is>
          <t>www.fashiontrainers.co.uk</t>
        </is>
      </c>
      <c r="B107986" t="n">
        <v>353</v>
      </c>
    </row>
    <row r="107987">
      <c r="A107987" t="inlineStr">
        <is>
          <t>www.outdoorrattan-furniture.com</t>
        </is>
      </c>
      <c r="B107987" t="n">
        <v>353</v>
      </c>
    </row>
    <row r="107988">
      <c r="A107988" t="inlineStr">
        <is>
          <t>www.thevictorianjewels.com</t>
        </is>
      </c>
      <c r="B107988" t="n">
        <v>353</v>
      </c>
    </row>
    <row r="107989">
      <c r="A107989" t="inlineStr">
        <is>
          <t>www.manhattanmotorcycles.co.uk</t>
        </is>
      </c>
      <c r="B107989" t="n">
        <v>353</v>
      </c>
    </row>
    <row r="107990">
      <c r="A107990" t="inlineStr">
        <is>
          <t>www.zanadia.com</t>
        </is>
      </c>
      <c r="B107990" t="n">
        <v>353</v>
      </c>
    </row>
    <row r="107991">
      <c r="A107991" t="inlineStr">
        <is>
          <t>www.silverdollarcity.com</t>
        </is>
      </c>
      <c r="B107991" t="n">
        <v>353</v>
      </c>
    </row>
    <row r="107992">
      <c r="A107992" t="inlineStr">
        <is>
          <t>dev.themajesticvision.com</t>
        </is>
      </c>
      <c r="B107992" t="n">
        <v>353</v>
      </c>
    </row>
    <row r="107993">
      <c r="A107993" t="inlineStr">
        <is>
          <t>www.bianchifratelli.it</t>
        </is>
      </c>
      <c r="B107993" t="n">
        <v>353</v>
      </c>
    </row>
    <row r="107994">
      <c r="A107994" t="inlineStr">
        <is>
          <t>www.erregame.com</t>
        </is>
      </c>
      <c r="B107994" t="n">
        <v>353</v>
      </c>
    </row>
    <row r="107995">
      <c r="A107995" t="inlineStr">
        <is>
          <t>www.all-you-really-need.de</t>
        </is>
      </c>
      <c r="B107995" t="n">
        <v>353</v>
      </c>
    </row>
    <row r="107996">
      <c r="A107996" t="inlineStr">
        <is>
          <t>photo.pecheurdimages.com</t>
        </is>
      </c>
      <c r="B107996" t="n">
        <v>353</v>
      </c>
    </row>
    <row r="107997">
      <c r="A107997" t="inlineStr">
        <is>
          <t>cdn.auckland.ac.nz</t>
        </is>
      </c>
      <c r="B107997" t="n">
        <v>353</v>
      </c>
    </row>
    <row r="107998">
      <c r="A107998" t="inlineStr">
        <is>
          <t>tscstatic.cedricspring.com</t>
        </is>
      </c>
      <c r="B107998" t="n">
        <v>353</v>
      </c>
    </row>
    <row r="107999">
      <c r="A107999" t="inlineStr">
        <is>
          <t>www.victorianrose-ct.com</t>
        </is>
      </c>
      <c r="B107999" t="n">
        <v>353</v>
      </c>
    </row>
    <row r="108000">
      <c r="A108000" t="inlineStr">
        <is>
          <t>rocketcharities.online-catalogue.net</t>
        </is>
      </c>
      <c r="B108000" t="n">
        <v>353</v>
      </c>
    </row>
    <row r="108001">
      <c r="A108001" t="inlineStr">
        <is>
          <t>opener55.cafe24.com</t>
        </is>
      </c>
      <c r="B108001" t="n">
        <v>353</v>
      </c>
    </row>
    <row r="108002">
      <c r="A108002" t="inlineStr">
        <is>
          <t>angekommen-in-fuerth.de</t>
        </is>
      </c>
      <c r="B108002" t="n">
        <v>353</v>
      </c>
    </row>
    <row r="108003">
      <c r="A108003" t="inlineStr">
        <is>
          <t>www.curlymaplewood.com</t>
        </is>
      </c>
      <c r="B108003" t="n">
        <v>353</v>
      </c>
    </row>
    <row r="108004">
      <c r="A108004" t="inlineStr">
        <is>
          <t>www.alanhughesphotography.com</t>
        </is>
      </c>
      <c r="B108004" t="n">
        <v>352</v>
      </c>
    </row>
    <row r="108005">
      <c r="A108005" t="inlineStr">
        <is>
          <t>sharesunday.com</t>
        </is>
      </c>
      <c r="B108005" t="n">
        <v>352</v>
      </c>
    </row>
    <row r="108006">
      <c r="A108006" t="inlineStr">
        <is>
          <t>amishcraftedfurniture.net</t>
        </is>
      </c>
      <c r="B108006" t="n">
        <v>352</v>
      </c>
    </row>
    <row r="108007">
      <c r="A108007" t="inlineStr">
        <is>
          <t>themusicexpress.ca</t>
        </is>
      </c>
      <c r="B108007" t="n">
        <v>352</v>
      </c>
    </row>
    <row r="108008">
      <c r="A108008" t="inlineStr">
        <is>
          <t>i-likeitalot.com</t>
        </is>
      </c>
      <c r="B108008" t="n">
        <v>352</v>
      </c>
    </row>
    <row r="108009">
      <c r="A108009" t="inlineStr">
        <is>
          <t>img.mthcdn.com</t>
        </is>
      </c>
      <c r="B108009" t="n">
        <v>352</v>
      </c>
    </row>
    <row r="108010">
      <c r="A108010" t="inlineStr">
        <is>
          <t>img.clasf.co</t>
        </is>
      </c>
      <c r="B108010" t="n">
        <v>352</v>
      </c>
    </row>
    <row r="108011">
      <c r="A108011" t="inlineStr">
        <is>
          <t>www.les-transferts.com</t>
        </is>
      </c>
      <c r="B108011" t="n">
        <v>352</v>
      </c>
    </row>
    <row r="108012">
      <c r="A108012" t="inlineStr">
        <is>
          <t>www.frikipandi.com</t>
        </is>
      </c>
      <c r="B108012" t="n">
        <v>352</v>
      </c>
    </row>
    <row r="108013">
      <c r="A108013" t="inlineStr">
        <is>
          <t>today-media.eataly.net</t>
        </is>
      </c>
      <c r="B108013" t="n">
        <v>352</v>
      </c>
    </row>
    <row r="108014">
      <c r="A108014" t="inlineStr">
        <is>
          <t>www.suiteweb.it</t>
        </is>
      </c>
      <c r="B108014" t="n">
        <v>352</v>
      </c>
    </row>
    <row r="108015">
      <c r="A108015" t="inlineStr">
        <is>
          <t>ugc.zenchef.com</t>
        </is>
      </c>
      <c r="B108015" t="n">
        <v>352</v>
      </c>
    </row>
    <row r="108016">
      <c r="A108016" t="inlineStr">
        <is>
          <t>www.zoom-imobiliare.ro</t>
        </is>
      </c>
      <c r="B108016" t="n">
        <v>352</v>
      </c>
    </row>
    <row r="108017">
      <c r="A108017" t="inlineStr">
        <is>
          <t>ecstatic.textalk.se</t>
        </is>
      </c>
      <c r="B108017" t="n">
        <v>352</v>
      </c>
    </row>
    <row r="108018">
      <c r="A108018" t="inlineStr">
        <is>
          <t>cosmonerd.com.br</t>
        </is>
      </c>
      <c r="B108018" t="n">
        <v>352</v>
      </c>
    </row>
    <row r="108019">
      <c r="A108019" t="inlineStr">
        <is>
          <t>movilesportatiles.com</t>
        </is>
      </c>
      <c r="B108019" t="n">
        <v>352</v>
      </c>
    </row>
    <row r="108020">
      <c r="A108020" t="inlineStr">
        <is>
          <t>m2bro0xvm2bx.cdn.shift8web.ca</t>
        </is>
      </c>
      <c r="B108020" t="n">
        <v>352</v>
      </c>
    </row>
    <row r="108021">
      <c r="A108021" t="inlineStr">
        <is>
          <t>ledflowerlights.info</t>
        </is>
      </c>
      <c r="B108021" t="n">
        <v>352</v>
      </c>
    </row>
    <row r="108022">
      <c r="A108022" t="inlineStr">
        <is>
          <t>bilder.guenstiger.de</t>
        </is>
      </c>
      <c r="B108022" t="n">
        <v>352</v>
      </c>
    </row>
    <row r="108023">
      <c r="A108023" t="inlineStr">
        <is>
          <t>www.djstunter.nl</t>
        </is>
      </c>
      <c r="B108023" t="n">
        <v>352</v>
      </c>
    </row>
    <row r="108024">
      <c r="A108024" t="inlineStr">
        <is>
          <t>i-house.com.ua</t>
        </is>
      </c>
      <c r="B108024" t="n">
        <v>352</v>
      </c>
    </row>
    <row r="108025">
      <c r="A108025" t="inlineStr">
        <is>
          <t>www.brandndeliver.co.uk</t>
        </is>
      </c>
      <c r="B108025" t="n">
        <v>352</v>
      </c>
    </row>
    <row r="108026">
      <c r="A108026" t="inlineStr">
        <is>
          <t>www.hardracesuspension.com.au</t>
        </is>
      </c>
      <c r="B108026" t="n">
        <v>352</v>
      </c>
    </row>
    <row r="108027">
      <c r="A108027" t="inlineStr">
        <is>
          <t>www.unitees.com</t>
        </is>
      </c>
      <c r="B108027" t="n">
        <v>352</v>
      </c>
    </row>
    <row r="108028">
      <c r="A108028" t="inlineStr">
        <is>
          <t>rlrorwxhqjrnlr5q.ldycdn.com</t>
        </is>
      </c>
      <c r="B108028" t="n">
        <v>352</v>
      </c>
    </row>
    <row r="108029">
      <c r="A108029" t="inlineStr">
        <is>
          <t>www.wcr.ab.ca</t>
        </is>
      </c>
      <c r="B108029" t="n">
        <v>352</v>
      </c>
    </row>
    <row r="108030">
      <c r="A108030" t="inlineStr">
        <is>
          <t>www.rocknrollmonuments.gr</t>
        </is>
      </c>
      <c r="B108030" t="n">
        <v>352</v>
      </c>
    </row>
    <row r="108031">
      <c r="A108031" t="inlineStr">
        <is>
          <t>a92df81edc8ca5c4c144-3835e7c71b748eac2e8b42f4e453cb69.ssl.cf1.rackcdn.com</t>
        </is>
      </c>
      <c r="B108031" t="n">
        <v>352</v>
      </c>
    </row>
    <row r="108032">
      <c r="A108032" t="inlineStr">
        <is>
          <t>www.westernfrontassociation.com</t>
        </is>
      </c>
      <c r="B108032" t="n">
        <v>352</v>
      </c>
    </row>
    <row r="108033">
      <c r="A108033" t="inlineStr">
        <is>
          <t>d564f14bcd2866f38dc3-6578274c0f4a935091c5e735a8b9d5af.ssl.cf1.rackcdn.com</t>
        </is>
      </c>
      <c r="B108033" t="n">
        <v>352</v>
      </c>
    </row>
    <row r="108034">
      <c r="A108034" t="inlineStr">
        <is>
          <t>wallpapers.net</t>
        </is>
      </c>
      <c r="B108034" t="n">
        <v>352</v>
      </c>
    </row>
    <row r="108035">
      <c r="A108035" t="inlineStr">
        <is>
          <t>larsenphoto.co</t>
        </is>
      </c>
      <c r="B108035" t="n">
        <v>352</v>
      </c>
    </row>
    <row r="108036">
      <c r="A108036" t="inlineStr">
        <is>
          <t>nobility.org</t>
        </is>
      </c>
      <c r="B108036" t="n">
        <v>352</v>
      </c>
    </row>
    <row r="108037">
      <c r="A108037" t="inlineStr">
        <is>
          <t>cdn1.matadornetwork.com</t>
        </is>
      </c>
      <c r="B108037" t="n">
        <v>352</v>
      </c>
    </row>
    <row r="108038">
      <c r="A108038" t="inlineStr">
        <is>
          <t>animals.sandiegozoo.org</t>
        </is>
      </c>
      <c r="B108038" t="n">
        <v>352</v>
      </c>
    </row>
    <row r="108039">
      <c r="A108039" t="inlineStr">
        <is>
          <t>host-students.com</t>
        </is>
      </c>
      <c r="B108039" t="n">
        <v>352</v>
      </c>
    </row>
    <row r="108040">
      <c r="A108040" t="inlineStr">
        <is>
          <t>cocktailrevolution.net.au</t>
        </is>
      </c>
      <c r="B108040" t="n">
        <v>352</v>
      </c>
    </row>
    <row r="108041">
      <c r="A108041" t="inlineStr">
        <is>
          <t>www.geopoliticalmonitor.com</t>
        </is>
      </c>
      <c r="B108041" t="n">
        <v>352</v>
      </c>
    </row>
    <row r="108042">
      <c r="A108042" t="inlineStr">
        <is>
          <t>www.travelogyindia.com</t>
        </is>
      </c>
      <c r="B108042" t="n">
        <v>352</v>
      </c>
    </row>
    <row r="108043">
      <c r="A108043" t="inlineStr">
        <is>
          <t>img.driv.ly</t>
        </is>
      </c>
      <c r="B108043" t="n">
        <v>352</v>
      </c>
    </row>
    <row r="108044">
      <c r="A108044" t="inlineStr">
        <is>
          <t>www.thecatyouandus.com</t>
        </is>
      </c>
      <c r="B108044" t="n">
        <v>352</v>
      </c>
    </row>
    <row r="108045">
      <c r="A108045" t="inlineStr">
        <is>
          <t>nerdbastards.com</t>
        </is>
      </c>
      <c r="B108045" t="n">
        <v>352</v>
      </c>
    </row>
    <row r="108046">
      <c r="A108046" t="inlineStr">
        <is>
          <t>s8.favim.com</t>
        </is>
      </c>
      <c r="B108046" t="n">
        <v>352</v>
      </c>
    </row>
    <row r="108047">
      <c r="A108047" t="inlineStr">
        <is>
          <t>www.press.org</t>
        </is>
      </c>
      <c r="B108047" t="n">
        <v>352</v>
      </c>
    </row>
    <row r="108048">
      <c r="A108048" t="inlineStr">
        <is>
          <t>focusonstyle.com</t>
        </is>
      </c>
      <c r="B108048" t="n">
        <v>352</v>
      </c>
    </row>
    <row r="108049">
      <c r="A108049" t="inlineStr">
        <is>
          <t>www.rodleyinteriors.co.uk</t>
        </is>
      </c>
      <c r="B108049" t="n">
        <v>352</v>
      </c>
    </row>
    <row r="108050">
      <c r="A108050" t="inlineStr">
        <is>
          <t>beautifuldawndesigns.net</t>
        </is>
      </c>
      <c r="B108050" t="n">
        <v>352</v>
      </c>
    </row>
    <row r="108051">
      <c r="A108051" t="inlineStr">
        <is>
          <t>226802-692903-5-raikfcquaxqncofqfm.stackpathdns.com</t>
        </is>
      </c>
      <c r="B108051" t="n">
        <v>352</v>
      </c>
    </row>
    <row r="108052">
      <c r="A108052" t="inlineStr">
        <is>
          <t>mosquito-sklep.pl</t>
        </is>
      </c>
      <c r="B108052" t="n">
        <v>352</v>
      </c>
    </row>
    <row r="108053">
      <c r="A108053" t="inlineStr">
        <is>
          <t>muslimtravelgirl.com</t>
        </is>
      </c>
      <c r="B108053" t="n">
        <v>352</v>
      </c>
    </row>
    <row r="108054">
      <c r="A108054" t="inlineStr">
        <is>
          <t>usupdates.com</t>
        </is>
      </c>
      <c r="B108054" t="n">
        <v>352</v>
      </c>
    </row>
    <row r="108055">
      <c r="A108055" t="inlineStr">
        <is>
          <t>www.truebicycles.com</t>
        </is>
      </c>
      <c r="B108055" t="n">
        <v>352</v>
      </c>
    </row>
    <row r="108056">
      <c r="A108056" t="inlineStr">
        <is>
          <t>641685.smushcdn.com</t>
        </is>
      </c>
      <c r="B108056" t="n">
        <v>352</v>
      </c>
    </row>
    <row r="108057">
      <c r="A108057" t="inlineStr">
        <is>
          <t>www.jeffcurrier.com</t>
        </is>
      </c>
      <c r="B108057" t="n">
        <v>352</v>
      </c>
    </row>
    <row r="108058">
      <c r="A108058" t="inlineStr">
        <is>
          <t>www.automation.com</t>
        </is>
      </c>
      <c r="B108058" t="n">
        <v>352</v>
      </c>
    </row>
    <row r="108059">
      <c r="A108059" t="inlineStr">
        <is>
          <t>www.informo.bg</t>
        </is>
      </c>
      <c r="B108059" t="n">
        <v>352</v>
      </c>
    </row>
    <row r="108060">
      <c r="A108060" t="inlineStr">
        <is>
          <t>s32213.pcdn.co</t>
        </is>
      </c>
      <c r="B108060" t="n">
        <v>352</v>
      </c>
    </row>
    <row r="108061">
      <c r="A108061" t="inlineStr">
        <is>
          <t>d346xxcyottdqx.cloudfront.net</t>
        </is>
      </c>
      <c r="B108061" t="n">
        <v>352</v>
      </c>
    </row>
    <row r="108062">
      <c r="A108062" t="inlineStr">
        <is>
          <t>www.michaelcfina.com</t>
        </is>
      </c>
      <c r="B108062" t="n">
        <v>352</v>
      </c>
    </row>
    <row r="108063">
      <c r="A108063" t="inlineStr">
        <is>
          <t>www.pedlex.com</t>
        </is>
      </c>
      <c r="B108063" t="n">
        <v>352</v>
      </c>
    </row>
    <row r="108064">
      <c r="A108064" t="inlineStr">
        <is>
          <t>bellyfatzone.com</t>
        </is>
      </c>
      <c r="B108064" t="n">
        <v>352</v>
      </c>
    </row>
    <row r="108065">
      <c r="A108065" t="inlineStr">
        <is>
          <t>bulk-share.slickpic.com</t>
        </is>
      </c>
      <c r="B108065" t="n">
        <v>352</v>
      </c>
    </row>
    <row r="108066">
      <c r="A108066" t="inlineStr">
        <is>
          <t>base.imgix.net</t>
        </is>
      </c>
      <c r="B108066" t="n">
        <v>352</v>
      </c>
    </row>
    <row r="108067">
      <c r="A108067" t="inlineStr">
        <is>
          <t>trekkn.co</t>
        </is>
      </c>
      <c r="B108067" t="n">
        <v>352</v>
      </c>
    </row>
    <row r="108068">
      <c r="A108068" t="inlineStr">
        <is>
          <t>www.egyptian-cottonsheets.com</t>
        </is>
      </c>
      <c r="B108068" t="n">
        <v>352</v>
      </c>
    </row>
    <row r="108069">
      <c r="A108069" t="inlineStr">
        <is>
          <t>www.roguecanada.ca</t>
        </is>
      </c>
      <c r="B108069" t="n">
        <v>352</v>
      </c>
    </row>
    <row r="108070">
      <c r="A108070" t="inlineStr">
        <is>
          <t>top10tale.com</t>
        </is>
      </c>
      <c r="B108070" t="n">
        <v>352</v>
      </c>
    </row>
    <row r="108071">
      <c r="A108071" t="inlineStr">
        <is>
          <t>common-unique.com</t>
        </is>
      </c>
      <c r="B108071" t="n">
        <v>352</v>
      </c>
    </row>
    <row r="108072">
      <c r="A108072" t="inlineStr">
        <is>
          <t>www.bluesblastmagazine.com</t>
        </is>
      </c>
      <c r="B108072" t="n">
        <v>352</v>
      </c>
    </row>
    <row r="108073">
      <c r="A108073" t="inlineStr">
        <is>
          <t>www.daobao.ru</t>
        </is>
      </c>
      <c r="B108073" t="n">
        <v>352</v>
      </c>
    </row>
    <row r="108074">
      <c r="A108074" t="inlineStr">
        <is>
          <t>www.lancs.live</t>
        </is>
      </c>
      <c r="B108074" t="n">
        <v>352</v>
      </c>
    </row>
    <row r="108075">
      <c r="A108075" t="inlineStr">
        <is>
          <t>www.missguided.co.uk</t>
        </is>
      </c>
      <c r="B108075" t="n">
        <v>352</v>
      </c>
    </row>
    <row r="108076">
      <c r="A108076" t="inlineStr">
        <is>
          <t>www.thebizex.com</t>
        </is>
      </c>
      <c r="B108076" t="n">
        <v>352</v>
      </c>
    </row>
    <row r="108077">
      <c r="A108077" t="inlineStr">
        <is>
          <t>images.mncdn.pl</t>
        </is>
      </c>
      <c r="B108077" t="n">
        <v>352</v>
      </c>
    </row>
    <row r="108078">
      <c r="A108078" t="inlineStr">
        <is>
          <t>www.stevespanglerscience.com</t>
        </is>
      </c>
      <c r="B108078" t="n">
        <v>352</v>
      </c>
    </row>
    <row r="108079">
      <c r="A108079" t="inlineStr">
        <is>
          <t>blog.dashburst.com</t>
        </is>
      </c>
      <c r="B108079" t="n">
        <v>352</v>
      </c>
    </row>
    <row r="108080">
      <c r="A108080" t="inlineStr">
        <is>
          <t>spirerjewelers.com</t>
        </is>
      </c>
      <c r="B108080" t="n">
        <v>352</v>
      </c>
    </row>
    <row r="108081">
      <c r="A108081" t="inlineStr">
        <is>
          <t>www.dailyscrubs.ca</t>
        </is>
      </c>
      <c r="B108081" t="n">
        <v>352</v>
      </c>
    </row>
    <row r="108082">
      <c r="A108082" t="inlineStr">
        <is>
          <t>www.hellowoodlands.com</t>
        </is>
      </c>
      <c r="B108082" t="n">
        <v>352</v>
      </c>
    </row>
    <row r="108083">
      <c r="A108083" t="inlineStr">
        <is>
          <t>www.friedas.com</t>
        </is>
      </c>
      <c r="B108083" t="n">
        <v>352</v>
      </c>
    </row>
    <row r="108084">
      <c r="A108084" t="inlineStr">
        <is>
          <t>pic.zkaka.com</t>
        </is>
      </c>
      <c r="B108084" t="n">
        <v>352</v>
      </c>
    </row>
    <row r="108085">
      <c r="A108085" t="inlineStr">
        <is>
          <t>threechattycats.com</t>
        </is>
      </c>
      <c r="B108085" t="n">
        <v>352</v>
      </c>
    </row>
    <row r="108086">
      <c r="A108086" t="inlineStr">
        <is>
          <t>apaddleinmypack.files.wordpress.com</t>
        </is>
      </c>
      <c r="B108086" t="n">
        <v>352</v>
      </c>
    </row>
    <row r="108087">
      <c r="A108087" t="inlineStr">
        <is>
          <t>www.sportsultima.com</t>
        </is>
      </c>
      <c r="B108087" t="n">
        <v>352</v>
      </c>
    </row>
    <row r="108088">
      <c r="A108088" t="inlineStr">
        <is>
          <t>www.mangodvd.com</t>
        </is>
      </c>
      <c r="B108088" t="n">
        <v>352</v>
      </c>
    </row>
    <row r="108089">
      <c r="A108089" t="inlineStr">
        <is>
          <t>androidtutorial.net</t>
        </is>
      </c>
      <c r="B108089" t="n">
        <v>352</v>
      </c>
    </row>
    <row r="108090">
      <c r="A108090" t="inlineStr">
        <is>
          <t>mavanshop.com</t>
        </is>
      </c>
      <c r="B108090" t="n">
        <v>352</v>
      </c>
    </row>
    <row r="108091">
      <c r="A108091" t="inlineStr">
        <is>
          <t>news.songlyricscom.netdna-cdn.com</t>
        </is>
      </c>
      <c r="B108091" t="n">
        <v>352</v>
      </c>
    </row>
    <row r="108092">
      <c r="A108092" t="inlineStr">
        <is>
          <t>geekd-out.com</t>
        </is>
      </c>
      <c r="B108092" t="n">
        <v>352</v>
      </c>
    </row>
    <row r="108093">
      <c r="A108093" t="inlineStr">
        <is>
          <t>www.diypassion.com</t>
        </is>
      </c>
      <c r="B108093" t="n">
        <v>352</v>
      </c>
    </row>
    <row r="108094">
      <c r="A108094" t="inlineStr">
        <is>
          <t>www.sportfiskeprylar.se</t>
        </is>
      </c>
      <c r="B108094" t="n">
        <v>352</v>
      </c>
    </row>
    <row r="108095">
      <c r="A108095" t="inlineStr">
        <is>
          <t>saffronsouk.com</t>
        </is>
      </c>
      <c r="B108095" t="n">
        <v>352</v>
      </c>
    </row>
    <row r="108096">
      <c r="A108096" t="inlineStr">
        <is>
          <t>lozshop.com</t>
        </is>
      </c>
      <c r="B108096" t="n">
        <v>352</v>
      </c>
    </row>
    <row r="108097">
      <c r="A108097" t="inlineStr">
        <is>
          <t>www.aliselloudesigns.com</t>
        </is>
      </c>
      <c r="B108097" t="n">
        <v>352</v>
      </c>
    </row>
    <row r="108098">
      <c r="A108098" t="inlineStr">
        <is>
          <t>www.lightbicycle.com</t>
        </is>
      </c>
      <c r="B108098" t="n">
        <v>352</v>
      </c>
    </row>
    <row r="108099">
      <c r="A108099" t="inlineStr">
        <is>
          <t>applicationfunda.com</t>
        </is>
      </c>
      <c r="B108099" t="n">
        <v>352</v>
      </c>
    </row>
    <row r="108100">
      <c r="A108100" t="inlineStr">
        <is>
          <t>s20012.lnwfile.com</t>
        </is>
      </c>
      <c r="B108100" t="n">
        <v>352</v>
      </c>
    </row>
    <row r="108101">
      <c r="A108101" t="inlineStr">
        <is>
          <t>www.occhialando.com</t>
        </is>
      </c>
      <c r="B108101" t="n">
        <v>352</v>
      </c>
    </row>
    <row r="108102">
      <c r="A108102" t="inlineStr">
        <is>
          <t>images.wrench-set.org</t>
        </is>
      </c>
      <c r="B108102" t="n">
        <v>352</v>
      </c>
    </row>
    <row r="108103">
      <c r="A108103" t="inlineStr">
        <is>
          <t>holly-molly.net</t>
        </is>
      </c>
      <c r="B108103" t="n">
        <v>352</v>
      </c>
    </row>
    <row r="108104">
      <c r="A108104" t="inlineStr">
        <is>
          <t>www.greatdrams.com</t>
        </is>
      </c>
      <c r="B108104" t="n">
        <v>352</v>
      </c>
    </row>
    <row r="108105">
      <c r="A108105" t="inlineStr">
        <is>
          <t>forum.smartcanucks.ca</t>
        </is>
      </c>
      <c r="B108105" t="n">
        <v>352</v>
      </c>
    </row>
    <row r="108106">
      <c r="A108106" t="inlineStr">
        <is>
          <t>timesofhealth.com</t>
        </is>
      </c>
      <c r="B108106" t="n">
        <v>352</v>
      </c>
    </row>
    <row r="108107">
      <c r="A108107" t="inlineStr">
        <is>
          <t>www.mastersintime.jp</t>
        </is>
      </c>
      <c r="B108107" t="n">
        <v>352</v>
      </c>
    </row>
    <row r="108108">
      <c r="A108108" t="inlineStr">
        <is>
          <t>www.birdbraindesigns.net</t>
        </is>
      </c>
      <c r="B108108" t="n">
        <v>352</v>
      </c>
    </row>
    <row r="108109">
      <c r="A108109" t="inlineStr">
        <is>
          <t>www.japan.barbour.com</t>
        </is>
      </c>
      <c r="B108109" t="n">
        <v>352</v>
      </c>
    </row>
    <row r="108110">
      <c r="A108110" t="inlineStr">
        <is>
          <t>www.cdnclouds.net</t>
        </is>
      </c>
      <c r="B108110" t="n">
        <v>352</v>
      </c>
    </row>
    <row r="108111">
      <c r="A108111" t="inlineStr">
        <is>
          <t>www.20dresses.com</t>
        </is>
      </c>
      <c r="B108111" t="n">
        <v>352</v>
      </c>
    </row>
    <row r="108112">
      <c r="A108112" t="inlineStr">
        <is>
          <t>www.findmyhost.com</t>
        </is>
      </c>
      <c r="B108112" t="n">
        <v>352</v>
      </c>
    </row>
    <row r="108113">
      <c r="A108113" t="inlineStr">
        <is>
          <t>apkcap.com</t>
        </is>
      </c>
      <c r="B108113" t="n">
        <v>352</v>
      </c>
    </row>
    <row r="108114">
      <c r="A108114" t="inlineStr">
        <is>
          <t>media.ecommerce.eu</t>
        </is>
      </c>
      <c r="B108114" t="n">
        <v>352</v>
      </c>
    </row>
    <row r="108115">
      <c r="A108115" t="inlineStr">
        <is>
          <t>www.stuffonix.com</t>
        </is>
      </c>
      <c r="B108115" t="n">
        <v>352</v>
      </c>
    </row>
    <row r="108116">
      <c r="A108116" t="inlineStr">
        <is>
          <t>hvparent.com</t>
        </is>
      </c>
      <c r="B108116" t="n">
        <v>352</v>
      </c>
    </row>
    <row r="108117">
      <c r="A108117" t="inlineStr">
        <is>
          <t>www.metropolis-drachen.de</t>
        </is>
      </c>
      <c r="B108117" t="n">
        <v>352</v>
      </c>
    </row>
    <row r="108118">
      <c r="A108118" t="inlineStr">
        <is>
          <t>raggedrose.com</t>
        </is>
      </c>
      <c r="B108118" t="n">
        <v>352</v>
      </c>
    </row>
    <row r="108119">
      <c r="A108119" t="inlineStr">
        <is>
          <t>www.meba.net</t>
        </is>
      </c>
      <c r="B108119" t="n">
        <v>352</v>
      </c>
    </row>
    <row r="108120">
      <c r="A108120" t="inlineStr">
        <is>
          <t>www.reliablesoft.net</t>
        </is>
      </c>
      <c r="B108120" t="n">
        <v>352</v>
      </c>
    </row>
    <row r="108121">
      <c r="A108121" t="inlineStr">
        <is>
          <t>icccricketschedule.com</t>
        </is>
      </c>
      <c r="B108121" t="n">
        <v>352</v>
      </c>
    </row>
    <row r="108122">
      <c r="A108122" t="inlineStr">
        <is>
          <t>www.performers.hk</t>
        </is>
      </c>
      <c r="B108122" t="n">
        <v>352</v>
      </c>
    </row>
    <row r="108123">
      <c r="A108123" t="inlineStr">
        <is>
          <t>www.huntinggeardeals.com</t>
        </is>
      </c>
      <c r="B108123" t="n">
        <v>352</v>
      </c>
    </row>
    <row r="108124">
      <c r="A108124" t="inlineStr">
        <is>
          <t>www.comaxuk.com</t>
        </is>
      </c>
      <c r="B108124" t="n">
        <v>352</v>
      </c>
    </row>
    <row r="108125">
      <c r="A108125" t="inlineStr">
        <is>
          <t>www.petsglobal.com</t>
        </is>
      </c>
      <c r="B108125" t="n">
        <v>352</v>
      </c>
    </row>
    <row r="108126">
      <c r="A108126" t="inlineStr">
        <is>
          <t>fauxncotton.com</t>
        </is>
      </c>
      <c r="B108126" t="n">
        <v>352</v>
      </c>
    </row>
    <row r="108127">
      <c r="A108127" t="inlineStr">
        <is>
          <t>fs.scene7.com</t>
        </is>
      </c>
      <c r="B108127" t="n">
        <v>352</v>
      </c>
    </row>
    <row r="108128">
      <c r="A108128" t="inlineStr">
        <is>
          <t>bedandmattresscentre.co.uk</t>
        </is>
      </c>
      <c r="B108128" t="n">
        <v>352</v>
      </c>
    </row>
    <row r="108129">
      <c r="A108129" t="inlineStr">
        <is>
          <t>www.onlinepoundstore.co.uk</t>
        </is>
      </c>
      <c r="B108129" t="n">
        <v>352</v>
      </c>
    </row>
    <row r="108130">
      <c r="A108130" t="inlineStr">
        <is>
          <t>www.analyticsvidhya.com</t>
        </is>
      </c>
      <c r="B108130" t="n">
        <v>352</v>
      </c>
    </row>
    <row r="108131">
      <c r="A108131" t="inlineStr">
        <is>
          <t>www.barcodeplanet.com</t>
        </is>
      </c>
      <c r="B108131" t="n">
        <v>352</v>
      </c>
    </row>
    <row r="108132">
      <c r="A108132" t="inlineStr">
        <is>
          <t>216.117.131.100</t>
        </is>
      </c>
      <c r="B108132" t="n">
        <v>352</v>
      </c>
    </row>
    <row r="108133">
      <c r="A108133" t="inlineStr">
        <is>
          <t>www.brewerschoice.net.au</t>
        </is>
      </c>
      <c r="B108133" t="n">
        <v>352</v>
      </c>
    </row>
    <row r="108134">
      <c r="A108134" t="inlineStr">
        <is>
          <t>www.libratel.com</t>
        </is>
      </c>
      <c r="B108134" t="n">
        <v>352</v>
      </c>
    </row>
    <row r="108135">
      <c r="A108135" t="inlineStr">
        <is>
          <t>flyracing.s3.amazonaws.com</t>
        </is>
      </c>
      <c r="B108135" t="n">
        <v>352</v>
      </c>
    </row>
    <row r="108136">
      <c r="A108136" t="inlineStr">
        <is>
          <t>www.mysafebirdstore.com</t>
        </is>
      </c>
      <c r="B108136" t="n">
        <v>352</v>
      </c>
    </row>
    <row r="108137">
      <c r="A108137" t="inlineStr">
        <is>
          <t>www.wmjobs.co.uk</t>
        </is>
      </c>
      <c r="B108137" t="n">
        <v>352</v>
      </c>
    </row>
    <row r="108138">
      <c r="A108138" t="inlineStr">
        <is>
          <t>www.elitecrafters.com</t>
        </is>
      </c>
      <c r="B108138" t="n">
        <v>352</v>
      </c>
    </row>
    <row r="108139">
      <c r="A108139" t="inlineStr">
        <is>
          <t>xgogi.com</t>
        </is>
      </c>
      <c r="B108139" t="n">
        <v>352</v>
      </c>
    </row>
    <row r="108140">
      <c r="A108140" t="inlineStr">
        <is>
          <t>mrschristine.com</t>
        </is>
      </c>
      <c r="B108140" t="n">
        <v>352</v>
      </c>
    </row>
    <row r="108141">
      <c r="A108141" t="inlineStr">
        <is>
          <t>multimedia.fnac.com</t>
        </is>
      </c>
      <c r="B108141" t="n">
        <v>352</v>
      </c>
    </row>
    <row r="108142">
      <c r="A108142" t="inlineStr">
        <is>
          <t>singledatingdiva.files.wordpress.com</t>
        </is>
      </c>
      <c r="B108142" t="n">
        <v>352</v>
      </c>
    </row>
    <row r="108143">
      <c r="A108143" t="inlineStr">
        <is>
          <t>www.pantofsport.ro</t>
        </is>
      </c>
      <c r="B108143" t="n">
        <v>352</v>
      </c>
    </row>
    <row r="108144">
      <c r="A108144" t="inlineStr">
        <is>
          <t>ralphlaurenxxl.biz</t>
        </is>
      </c>
      <c r="B108144" t="n">
        <v>352</v>
      </c>
    </row>
    <row r="108145">
      <c r="A108145" t="inlineStr">
        <is>
          <t>packeverything.com.sg</t>
        </is>
      </c>
      <c r="B108145" t="n">
        <v>352</v>
      </c>
    </row>
    <row r="108146">
      <c r="A108146" t="inlineStr">
        <is>
          <t>www.naturabisse.com</t>
        </is>
      </c>
      <c r="B108146" t="n">
        <v>352</v>
      </c>
    </row>
    <row r="108147">
      <c r="A108147" t="inlineStr">
        <is>
          <t>www.svetkarticek.cz</t>
        </is>
      </c>
      <c r="B108147" t="n">
        <v>352</v>
      </c>
    </row>
    <row r="108148">
      <c r="A108148" t="inlineStr">
        <is>
          <t>audiovideomir.com.ua</t>
        </is>
      </c>
      <c r="B108148" t="n">
        <v>352</v>
      </c>
    </row>
    <row r="108149">
      <c r="A108149" t="inlineStr">
        <is>
          <t>sexdesire.it</t>
        </is>
      </c>
      <c r="B108149" t="n">
        <v>352</v>
      </c>
    </row>
    <row r="108150">
      <c r="A108150" t="inlineStr">
        <is>
          <t>www.ponpe.com</t>
        </is>
      </c>
      <c r="B108150" t="n">
        <v>352</v>
      </c>
    </row>
    <row r="108151">
      <c r="A108151" t="inlineStr">
        <is>
          <t>www.muisse.com</t>
        </is>
      </c>
      <c r="B108151" t="n">
        <v>352</v>
      </c>
    </row>
    <row r="108152">
      <c r="A108152" t="inlineStr">
        <is>
          <t>www.rollys.com</t>
        </is>
      </c>
      <c r="B108152" t="n">
        <v>352</v>
      </c>
    </row>
    <row r="108153">
      <c r="A108153" t="inlineStr">
        <is>
          <t>4b55af10ce7c0ed22f54-28c1cc6fdc19319fd37adb60ff72266c.ssl.cf1.rackcdn.com</t>
        </is>
      </c>
      <c r="B108153" t="n">
        <v>352</v>
      </c>
    </row>
    <row r="108154">
      <c r="A108154" t="inlineStr">
        <is>
          <t>docs.moodle.org</t>
        </is>
      </c>
      <c r="B108154" t="n">
        <v>352</v>
      </c>
    </row>
    <row r="108155">
      <c r="A108155" t="inlineStr">
        <is>
          <t>m.xm-ortosport.com</t>
        </is>
      </c>
      <c r="B108155" t="n">
        <v>352</v>
      </c>
    </row>
    <row r="108156">
      <c r="A108156" t="inlineStr">
        <is>
          <t>neushop.com</t>
        </is>
      </c>
      <c r="B108156" t="n">
        <v>352</v>
      </c>
    </row>
    <row r="108157">
      <c r="A108157" t="inlineStr">
        <is>
          <t>www.thealignedlife.co</t>
        </is>
      </c>
      <c r="B108157" t="n">
        <v>352</v>
      </c>
    </row>
    <row r="108158">
      <c r="A108158" t="inlineStr">
        <is>
          <t>www.easyparapharmacie.es</t>
        </is>
      </c>
      <c r="B108158" t="n">
        <v>352</v>
      </c>
    </row>
    <row r="108159">
      <c r="A108159" t="inlineStr">
        <is>
          <t>plants.colesflorist.ca</t>
        </is>
      </c>
      <c r="B108159" t="n">
        <v>352</v>
      </c>
    </row>
    <row r="108160">
      <c r="A108160" t="inlineStr">
        <is>
          <t>toolkit.thenbs.com</t>
        </is>
      </c>
      <c r="B108160" t="n">
        <v>352</v>
      </c>
    </row>
    <row r="108161">
      <c r="A108161" t="inlineStr">
        <is>
          <t>beautycosmetic.biz</t>
        </is>
      </c>
      <c r="B108161" t="n">
        <v>352</v>
      </c>
    </row>
    <row r="108162">
      <c r="A108162" t="inlineStr">
        <is>
          <t>frontlinecoupon.com</t>
        </is>
      </c>
      <c r="B108162" t="n">
        <v>352</v>
      </c>
    </row>
    <row r="108163">
      <c r="A108163" t="inlineStr">
        <is>
          <t>www.amisales.com.au</t>
        </is>
      </c>
      <c r="B108163" t="n">
        <v>352</v>
      </c>
    </row>
    <row r="108164">
      <c r="A108164" t="inlineStr">
        <is>
          <t>cdn.untumble.com</t>
        </is>
      </c>
      <c r="B108164" t="n">
        <v>352</v>
      </c>
    </row>
    <row r="108165">
      <c r="A108165" t="inlineStr">
        <is>
          <t>www.young-musicians.com</t>
        </is>
      </c>
      <c r="B108165" t="n">
        <v>352</v>
      </c>
    </row>
    <row r="108166">
      <c r="A108166" t="inlineStr">
        <is>
          <t>www.psngamesbh.com.br</t>
        </is>
      </c>
      <c r="B108166" t="n">
        <v>352</v>
      </c>
    </row>
    <row r="108167">
      <c r="A108167" t="inlineStr">
        <is>
          <t>morplan.scene7.com</t>
        </is>
      </c>
      <c r="B108167" t="n">
        <v>352</v>
      </c>
    </row>
    <row r="108168">
      <c r="A108168" t="inlineStr">
        <is>
          <t>www.selling.lk</t>
        </is>
      </c>
      <c r="B108168" t="n">
        <v>352</v>
      </c>
    </row>
    <row r="108169">
      <c r="A108169" t="inlineStr">
        <is>
          <t>cdn.svenskkosttilskud.dk</t>
        </is>
      </c>
      <c r="B108169" t="n">
        <v>352</v>
      </c>
    </row>
    <row r="108170">
      <c r="A108170" t="inlineStr">
        <is>
          <t>www.xblhair.com</t>
        </is>
      </c>
      <c r="B108170" t="n">
        <v>352</v>
      </c>
    </row>
    <row r="108171">
      <c r="A108171" t="inlineStr">
        <is>
          <t>www.hamrick.com</t>
        </is>
      </c>
      <c r="B108171" t="n">
        <v>352</v>
      </c>
    </row>
    <row r="108172">
      <c r="A108172" t="inlineStr">
        <is>
          <t>surfwatersports.com</t>
        </is>
      </c>
      <c r="B108172" t="n">
        <v>352</v>
      </c>
    </row>
    <row r="108173">
      <c r="A108173" t="inlineStr">
        <is>
          <t>ellisrugby.com</t>
        </is>
      </c>
      <c r="B108173" t="n">
        <v>352</v>
      </c>
    </row>
    <row r="108174">
      <c r="A108174" t="inlineStr">
        <is>
          <t>cochesdemetal.es</t>
        </is>
      </c>
      <c r="B108174" t="n">
        <v>352</v>
      </c>
    </row>
    <row r="108175">
      <c r="A108175" t="inlineStr">
        <is>
          <t>www.norwoodhousepress.com</t>
        </is>
      </c>
      <c r="B108175" t="n">
        <v>352</v>
      </c>
    </row>
    <row r="108176">
      <c r="A108176" t="inlineStr">
        <is>
          <t>justtshirts.com.au</t>
        </is>
      </c>
      <c r="B108176" t="n">
        <v>352</v>
      </c>
    </row>
    <row r="108177">
      <c r="A108177" t="inlineStr">
        <is>
          <t>www.wishingkits.com</t>
        </is>
      </c>
      <c r="B108177" t="n">
        <v>352</v>
      </c>
    </row>
    <row r="108178">
      <c r="A108178" t="inlineStr">
        <is>
          <t>vitaminsonli.com</t>
        </is>
      </c>
      <c r="B108178" t="n">
        <v>352</v>
      </c>
    </row>
    <row r="108179">
      <c r="A108179" t="inlineStr">
        <is>
          <t>images.our-assets.com</t>
        </is>
      </c>
      <c r="B108179" t="n">
        <v>352</v>
      </c>
    </row>
    <row r="108180">
      <c r="A108180" t="inlineStr">
        <is>
          <t>www.plusmarketing.co.uk</t>
        </is>
      </c>
      <c r="B108180" t="n">
        <v>352</v>
      </c>
    </row>
    <row r="108181">
      <c r="A108181" t="inlineStr">
        <is>
          <t>354f172083af07d739aa-b068d75d1d10c5956cbd3b4e5e7d1456.ssl.cf1.rackcdn.com</t>
        </is>
      </c>
      <c r="B108181" t="n">
        <v>352</v>
      </c>
    </row>
    <row r="108182">
      <c r="A108182" t="inlineStr">
        <is>
          <t>howtodraweasy.net</t>
        </is>
      </c>
      <c r="B108182" t="n">
        <v>352</v>
      </c>
    </row>
    <row r="108183">
      <c r="A108183" t="inlineStr">
        <is>
          <t>www.libfx.net</t>
        </is>
      </c>
      <c r="B108183" t="n">
        <v>352</v>
      </c>
    </row>
    <row r="108184">
      <c r="A108184" t="inlineStr">
        <is>
          <t>fromagination.com</t>
        </is>
      </c>
      <c r="B108184" t="n">
        <v>352</v>
      </c>
    </row>
    <row r="108185">
      <c r="A108185" t="inlineStr">
        <is>
          <t>studiocomo.com</t>
        </is>
      </c>
      <c r="B108185" t="n">
        <v>352</v>
      </c>
    </row>
    <row r="108186">
      <c r="A108186" t="inlineStr">
        <is>
          <t>www.otaku.com</t>
        </is>
      </c>
      <c r="B108186" t="n">
        <v>352</v>
      </c>
    </row>
    <row r="108187">
      <c r="A108187" t="inlineStr">
        <is>
          <t>menjoggerspants.com</t>
        </is>
      </c>
      <c r="B108187" t="n">
        <v>352</v>
      </c>
    </row>
    <row r="108188">
      <c r="A108188" t="inlineStr">
        <is>
          <t>modellbau-metz.com</t>
        </is>
      </c>
      <c r="B108188" t="n">
        <v>352</v>
      </c>
    </row>
    <row r="108189">
      <c r="A108189" t="inlineStr">
        <is>
          <t>canada-info.ca</t>
        </is>
      </c>
      <c r="B108189" t="n">
        <v>352</v>
      </c>
    </row>
    <row r="108190">
      <c r="A108190" t="inlineStr">
        <is>
          <t>weddingstoryteller.files.wordpress.com</t>
        </is>
      </c>
      <c r="B108190" t="n">
        <v>352</v>
      </c>
    </row>
    <row r="108191">
      <c r="A108191" t="inlineStr">
        <is>
          <t>static.mobiele-telefoons.nl</t>
        </is>
      </c>
      <c r="B108191" t="n">
        <v>352</v>
      </c>
    </row>
    <row r="108192">
      <c r="A108192" t="inlineStr">
        <is>
          <t>orangemushroom.files.wordpress.com</t>
        </is>
      </c>
      <c r="B108192" t="n">
        <v>352</v>
      </c>
    </row>
    <row r="108193">
      <c r="A108193" t="inlineStr">
        <is>
          <t>www.signs4safety.co.za</t>
        </is>
      </c>
      <c r="B108193" t="n">
        <v>352</v>
      </c>
    </row>
    <row r="108194">
      <c r="A108194" t="inlineStr">
        <is>
          <t>salmanstores.com</t>
        </is>
      </c>
      <c r="B108194" t="n">
        <v>352</v>
      </c>
    </row>
    <row r="108195">
      <c r="A108195" t="inlineStr">
        <is>
          <t>cdn.thelordtee.com</t>
        </is>
      </c>
      <c r="B108195" t="n">
        <v>352</v>
      </c>
    </row>
    <row r="108196">
      <c r="A108196" t="inlineStr">
        <is>
          <t>cdn-bk.niceshops.com</t>
        </is>
      </c>
      <c r="B108196" t="n">
        <v>352</v>
      </c>
    </row>
    <row r="108197">
      <c r="A108197" t="inlineStr">
        <is>
          <t>www.zenco.co.th</t>
        </is>
      </c>
      <c r="B108197" t="n">
        <v>352</v>
      </c>
    </row>
    <row r="108198">
      <c r="A108198" t="inlineStr">
        <is>
          <t>www.sparepartz.de</t>
        </is>
      </c>
      <c r="B108198" t="n">
        <v>352</v>
      </c>
    </row>
    <row r="108199">
      <c r="A108199" t="inlineStr">
        <is>
          <t>www.weekendthrill.com</t>
        </is>
      </c>
      <c r="B108199" t="n">
        <v>352</v>
      </c>
    </row>
    <row r="108200">
      <c r="A108200" t="inlineStr">
        <is>
          <t>thecrystalgarden.com</t>
        </is>
      </c>
      <c r="B108200" t="n">
        <v>352</v>
      </c>
    </row>
    <row r="108201">
      <c r="A108201" t="inlineStr">
        <is>
          <t>www.moviepulp.be</t>
        </is>
      </c>
      <c r="B108201" t="n">
        <v>352</v>
      </c>
    </row>
    <row r="108202">
      <c r="A108202" t="inlineStr">
        <is>
          <t>npgimages.gabriels.net</t>
        </is>
      </c>
      <c r="B108202" t="n">
        <v>352</v>
      </c>
    </row>
    <row r="108203">
      <c r="A108203" t="inlineStr">
        <is>
          <t>npg.si.edu</t>
        </is>
      </c>
      <c r="B108203" t="n">
        <v>352</v>
      </c>
    </row>
    <row r="108204">
      <c r="A108204" t="inlineStr">
        <is>
          <t>martialartssupermarket.com</t>
        </is>
      </c>
      <c r="B108204" t="n">
        <v>352</v>
      </c>
    </row>
    <row r="108205">
      <c r="A108205" t="inlineStr">
        <is>
          <t>www.vnwetteren-online.be</t>
        </is>
      </c>
      <c r="B108205" t="n">
        <v>352</v>
      </c>
    </row>
    <row r="108206">
      <c r="A108206" t="inlineStr">
        <is>
          <t>www.topcount.co</t>
        </is>
      </c>
      <c r="B108206" t="n">
        <v>352</v>
      </c>
    </row>
    <row r="108207">
      <c r="A108207" t="inlineStr">
        <is>
          <t>c510383.r83.cf2.rackcdn.com</t>
        </is>
      </c>
      <c r="B108207" t="n">
        <v>352</v>
      </c>
    </row>
    <row r="108208">
      <c r="A108208" t="inlineStr">
        <is>
          <t>plastiwin.com</t>
        </is>
      </c>
      <c r="B108208" t="n">
        <v>352</v>
      </c>
    </row>
    <row r="108209">
      <c r="A108209" t="inlineStr">
        <is>
          <t>dn3bmh8yk8vvw.cloudfront.net</t>
        </is>
      </c>
      <c r="B108209" t="n">
        <v>352</v>
      </c>
    </row>
    <row r="108210">
      <c r="A108210" t="inlineStr">
        <is>
          <t>www.epartrade.com</t>
        </is>
      </c>
      <c r="B108210" t="n">
        <v>352</v>
      </c>
    </row>
    <row r="108211">
      <c r="A108211" t="inlineStr">
        <is>
          <t>visitusa.org.au</t>
        </is>
      </c>
      <c r="B108211" t="n">
        <v>352</v>
      </c>
    </row>
    <row r="108212">
      <c r="A108212" t="inlineStr">
        <is>
          <t>www.wallstarsonline.com</t>
        </is>
      </c>
      <c r="B108212" t="n">
        <v>352</v>
      </c>
    </row>
    <row r="108213">
      <c r="A108213" t="inlineStr">
        <is>
          <t>new-york-jets.org</t>
        </is>
      </c>
      <c r="B108213" t="n">
        <v>352</v>
      </c>
    </row>
    <row r="108214">
      <c r="A108214" t="inlineStr">
        <is>
          <t>bulletin.facs.org</t>
        </is>
      </c>
      <c r="B108214" t="n">
        <v>352</v>
      </c>
    </row>
    <row r="108215">
      <c r="A108215" t="inlineStr">
        <is>
          <t>www.rosesandrings.com</t>
        </is>
      </c>
      <c r="B108215" t="n">
        <v>352</v>
      </c>
    </row>
    <row r="108216">
      <c r="A108216" t="inlineStr">
        <is>
          <t>surfspinningfishing.com</t>
        </is>
      </c>
      <c r="B108216" t="n">
        <v>352</v>
      </c>
    </row>
    <row r="108217">
      <c r="A108217" t="inlineStr">
        <is>
          <t>www.najlepszekarmy.pl</t>
        </is>
      </c>
      <c r="B108217" t="n">
        <v>352</v>
      </c>
    </row>
    <row r="108218">
      <c r="A108218" t="inlineStr">
        <is>
          <t>www.rallylights.com</t>
        </is>
      </c>
      <c r="B108218" t="n">
        <v>352</v>
      </c>
    </row>
    <row r="108219">
      <c r="A108219" t="inlineStr">
        <is>
          <t>sandraconner.files.wordpress.com</t>
        </is>
      </c>
      <c r="B108219" t="n">
        <v>352</v>
      </c>
    </row>
    <row r="108220">
      <c r="A108220" t="inlineStr">
        <is>
          <t>www.ubonsafari.com</t>
        </is>
      </c>
      <c r="B108220" t="n">
        <v>352</v>
      </c>
    </row>
    <row r="108221">
      <c r="A108221" t="inlineStr">
        <is>
          <t>startupbeat.com</t>
        </is>
      </c>
      <c r="B108221" t="n">
        <v>352</v>
      </c>
    </row>
    <row r="108222">
      <c r="A108222" t="inlineStr">
        <is>
          <t>d31fzjhw5h531i.cloudfront.net</t>
        </is>
      </c>
      <c r="B108222" t="n">
        <v>352</v>
      </c>
    </row>
    <row r="108223">
      <c r="A108223" t="inlineStr">
        <is>
          <t>www.workplace-products.ie</t>
        </is>
      </c>
      <c r="B108223" t="n">
        <v>352</v>
      </c>
    </row>
    <row r="108224">
      <c r="A108224" t="inlineStr">
        <is>
          <t>51roza.kiev.ua</t>
        </is>
      </c>
      <c r="B108224" t="n">
        <v>352</v>
      </c>
    </row>
    <row r="108225">
      <c r="A108225" t="inlineStr">
        <is>
          <t>www.lawnsite.com</t>
        </is>
      </c>
      <c r="B108225" t="n">
        <v>352</v>
      </c>
    </row>
    <row r="108226">
      <c r="A108226" t="inlineStr">
        <is>
          <t>cdni.pornpics.com</t>
        </is>
      </c>
      <c r="B108226" t="n">
        <v>352</v>
      </c>
    </row>
    <row r="108227">
      <c r="A108227" t="inlineStr">
        <is>
          <t>insight.factset.com</t>
        </is>
      </c>
      <c r="B108227" t="n">
        <v>352</v>
      </c>
    </row>
    <row r="108228">
      <c r="A108228" t="inlineStr">
        <is>
          <t>i.extraimage.info</t>
        </is>
      </c>
      <c r="B108228" t="n">
        <v>352</v>
      </c>
    </row>
    <row r="108229">
      <c r="A108229" t="inlineStr">
        <is>
          <t>www.englishdesignergifts.com</t>
        </is>
      </c>
      <c r="B108229" t="n">
        <v>352</v>
      </c>
    </row>
    <row r="108230">
      <c r="A108230" t="inlineStr">
        <is>
          <t>zstaticdd.dobridelovi.com</t>
        </is>
      </c>
      <c r="B108230" t="n">
        <v>352</v>
      </c>
    </row>
    <row r="108231">
      <c r="A108231" t="inlineStr">
        <is>
          <t>modeneseinteriors.com</t>
        </is>
      </c>
      <c r="B108231" t="n">
        <v>352</v>
      </c>
    </row>
    <row r="108232">
      <c r="A108232" t="inlineStr">
        <is>
          <t>actionfigurecanada.files.wordpress.com</t>
        </is>
      </c>
      <c r="B108232" t="n">
        <v>352</v>
      </c>
    </row>
    <row r="108233">
      <c r="A108233" t="inlineStr">
        <is>
          <t>www.acornishmum.com</t>
        </is>
      </c>
      <c r="B108233" t="n">
        <v>352</v>
      </c>
    </row>
    <row r="108234">
      <c r="A108234" t="inlineStr">
        <is>
          <t>www.maisonenvogue.co.uk</t>
        </is>
      </c>
      <c r="B108234" t="n">
        <v>352</v>
      </c>
    </row>
    <row r="108235">
      <c r="A108235" t="inlineStr">
        <is>
          <t>katescaptures.files.wordpress.com</t>
        </is>
      </c>
      <c r="B108235" t="n">
        <v>352</v>
      </c>
    </row>
    <row r="108236">
      <c r="A108236" t="inlineStr">
        <is>
          <t>img2089.weyesns.com</t>
        </is>
      </c>
      <c r="B108236" t="n">
        <v>352</v>
      </c>
    </row>
    <row r="108237">
      <c r="A108237" t="inlineStr">
        <is>
          <t>www.worldcupupdates.org</t>
        </is>
      </c>
      <c r="B108237" t="n">
        <v>352</v>
      </c>
    </row>
    <row r="108238">
      <c r="A108238" t="inlineStr">
        <is>
          <t>www.lynniepinnie.com</t>
        </is>
      </c>
      <c r="B108238" t="n">
        <v>352</v>
      </c>
    </row>
    <row r="108239">
      <c r="A108239" t="inlineStr">
        <is>
          <t>yourwealthymind.com</t>
        </is>
      </c>
      <c r="B108239" t="n">
        <v>352</v>
      </c>
    </row>
    <row r="108240">
      <c r="A108240" t="inlineStr">
        <is>
          <t>PetoftheDay.com</t>
        </is>
      </c>
      <c r="B108240" t="n">
        <v>352</v>
      </c>
    </row>
    <row r="108241">
      <c r="A108241" t="inlineStr">
        <is>
          <t>api.collegerecon.com</t>
        </is>
      </c>
      <c r="B108241" t="n">
        <v>352</v>
      </c>
    </row>
    <row r="108242">
      <c r="A108242" t="inlineStr">
        <is>
          <t>www.cupcakeproject.com</t>
        </is>
      </c>
      <c r="B108242" t="n">
        <v>352</v>
      </c>
    </row>
    <row r="108243">
      <c r="A108243" t="inlineStr">
        <is>
          <t>imgs.balinie.com</t>
        </is>
      </c>
      <c r="B108243" t="n">
        <v>352</v>
      </c>
    </row>
    <row r="108244">
      <c r="A108244" t="inlineStr">
        <is>
          <t>www.funlah.com</t>
        </is>
      </c>
      <c r="B108244" t="n">
        <v>352</v>
      </c>
    </row>
    <row r="108245">
      <c r="A108245" t="inlineStr">
        <is>
          <t>cdn.eduncle.com</t>
        </is>
      </c>
      <c r="B108245" t="n">
        <v>352</v>
      </c>
    </row>
    <row r="108246">
      <c r="A108246" t="inlineStr">
        <is>
          <t>www.riveroflifefarm.com</t>
        </is>
      </c>
      <c r="B108246" t="n">
        <v>352</v>
      </c>
    </row>
    <row r="108247">
      <c r="A108247" t="inlineStr">
        <is>
          <t>www.topfitnessmag.com</t>
        </is>
      </c>
      <c r="B108247" t="n">
        <v>352</v>
      </c>
    </row>
    <row r="108248">
      <c r="A108248" t="inlineStr">
        <is>
          <t>flylib.com</t>
        </is>
      </c>
      <c r="B108248" t="n">
        <v>352</v>
      </c>
    </row>
    <row r="108249">
      <c r="A108249" t="inlineStr">
        <is>
          <t>www.hamariweb.com</t>
        </is>
      </c>
      <c r="B108249" t="n">
        <v>352</v>
      </c>
    </row>
    <row r="108250">
      <c r="A108250" t="inlineStr">
        <is>
          <t>mimicutelips.com</t>
        </is>
      </c>
      <c r="B108250" t="n">
        <v>352</v>
      </c>
    </row>
    <row r="108251">
      <c r="A108251" t="inlineStr">
        <is>
          <t>coverme.live</t>
        </is>
      </c>
      <c r="B108251" t="n">
        <v>352</v>
      </c>
    </row>
    <row r="108252">
      <c r="A108252" t="inlineStr">
        <is>
          <t>www.stellarinfo.co.in</t>
        </is>
      </c>
      <c r="B108252" t="n">
        <v>352</v>
      </c>
    </row>
    <row r="108253">
      <c r="A108253" t="inlineStr">
        <is>
          <t>www.guesslinksglobal.com</t>
        </is>
      </c>
      <c r="B108253" t="n">
        <v>352</v>
      </c>
    </row>
    <row r="108254">
      <c r="A108254" t="inlineStr">
        <is>
          <t>4179-cdn.doitbest.com</t>
        </is>
      </c>
      <c r="B108254" t="n">
        <v>352</v>
      </c>
    </row>
    <row r="108255">
      <c r="A108255" t="inlineStr">
        <is>
          <t>www.androiddrawer.com</t>
        </is>
      </c>
      <c r="B108255" t="n">
        <v>352</v>
      </c>
    </row>
    <row r="108256">
      <c r="A108256" t="inlineStr">
        <is>
          <t>www.food-life-design.com</t>
        </is>
      </c>
      <c r="B108256" t="n">
        <v>352</v>
      </c>
    </row>
    <row r="108257">
      <c r="A108257" t="inlineStr">
        <is>
          <t>talore-diamonds.com</t>
        </is>
      </c>
      <c r="B108257" t="n">
        <v>352</v>
      </c>
    </row>
    <row r="108258">
      <c r="A108258" t="inlineStr">
        <is>
          <t>www.thenewstodayworld.com</t>
        </is>
      </c>
      <c r="B108258" t="n">
        <v>352</v>
      </c>
    </row>
    <row r="108259">
      <c r="A108259" t="inlineStr">
        <is>
          <t>www.eagleraceway.com</t>
        </is>
      </c>
      <c r="B108259" t="n">
        <v>352</v>
      </c>
    </row>
    <row r="108260">
      <c r="A108260" t="inlineStr">
        <is>
          <t>www.schwab.com</t>
        </is>
      </c>
      <c r="B108260" t="n">
        <v>352</v>
      </c>
    </row>
    <row r="108261">
      <c r="A108261" t="inlineStr">
        <is>
          <t>images.curtainsi.com</t>
        </is>
      </c>
      <c r="B108261" t="n">
        <v>352</v>
      </c>
    </row>
    <row r="108262">
      <c r="A108262" t="inlineStr">
        <is>
          <t>images.hover-board.biz</t>
        </is>
      </c>
      <c r="B108262" t="n">
        <v>352</v>
      </c>
    </row>
    <row r="108263">
      <c r="A108263" t="inlineStr">
        <is>
          <t>www.prado.com.my</t>
        </is>
      </c>
      <c r="B108263" t="n">
        <v>352</v>
      </c>
    </row>
    <row r="108264">
      <c r="A108264" t="inlineStr">
        <is>
          <t>frugalfindsduringnaptime.com</t>
        </is>
      </c>
      <c r="B108264" t="n">
        <v>352</v>
      </c>
    </row>
    <row r="108265">
      <c r="A108265" t="inlineStr">
        <is>
          <t>blog.ventanaresearch.com</t>
        </is>
      </c>
      <c r="B108265" t="n">
        <v>352</v>
      </c>
    </row>
    <row r="108266">
      <c r="A108266" t="inlineStr">
        <is>
          <t>arc-anglerfish-syd-prod-nzme.s3.amazonaws.com</t>
        </is>
      </c>
      <c r="B108266" t="n">
        <v>352</v>
      </c>
    </row>
    <row r="108267">
      <c r="A108267" t="inlineStr">
        <is>
          <t>mediaweb.fox23.com</t>
        </is>
      </c>
      <c r="B108267" t="n">
        <v>352</v>
      </c>
    </row>
    <row r="108268">
      <c r="A108268" t="inlineStr">
        <is>
          <t>www.morenascorner.com</t>
        </is>
      </c>
      <c r="B108268" t="n">
        <v>352</v>
      </c>
    </row>
    <row r="108269">
      <c r="A108269" t="inlineStr">
        <is>
          <t>cdn2.listsoplenty.com</t>
        </is>
      </c>
      <c r="B108269" t="n">
        <v>352</v>
      </c>
    </row>
    <row r="108270">
      <c r="A108270" t="inlineStr">
        <is>
          <t>images.resultco.com</t>
        </is>
      </c>
      <c r="B108270" t="n">
        <v>352</v>
      </c>
    </row>
    <row r="108271">
      <c r="A108271" t="inlineStr">
        <is>
          <t>media.psychiatryadvisor.com</t>
        </is>
      </c>
      <c r="B108271" t="n">
        <v>352</v>
      </c>
    </row>
    <row r="108272">
      <c r="A108272" t="inlineStr">
        <is>
          <t>dickinsoncountyconservationboard.com</t>
        </is>
      </c>
      <c r="B108272" t="n">
        <v>352</v>
      </c>
    </row>
    <row r="108273">
      <c r="A108273" t="inlineStr">
        <is>
          <t>www.hartfordschools.org</t>
        </is>
      </c>
      <c r="B108273" t="n">
        <v>352</v>
      </c>
    </row>
    <row r="108274">
      <c r="A108274" t="inlineStr">
        <is>
          <t>www.drlewinns.com.au</t>
        </is>
      </c>
      <c r="B108274" t="n">
        <v>352</v>
      </c>
    </row>
    <row r="108275">
      <c r="A108275" t="inlineStr">
        <is>
          <t>thestrongmen.org</t>
        </is>
      </c>
      <c r="B108275" t="n">
        <v>352</v>
      </c>
    </row>
    <row r="108276">
      <c r="A108276" t="inlineStr">
        <is>
          <t>betterhousekeeper.com</t>
        </is>
      </c>
      <c r="B108276" t="n">
        <v>352</v>
      </c>
    </row>
    <row r="108277">
      <c r="A108277" t="inlineStr">
        <is>
          <t>clubthrifty.com</t>
        </is>
      </c>
      <c r="B108277" t="n">
        <v>352</v>
      </c>
    </row>
    <row r="108278">
      <c r="A108278" t="inlineStr">
        <is>
          <t>www.huntdowngears.com</t>
        </is>
      </c>
      <c r="B108278" t="n">
        <v>352</v>
      </c>
    </row>
    <row r="108279">
      <c r="A108279" t="inlineStr">
        <is>
          <t>thejewishvoice.com</t>
        </is>
      </c>
      <c r="B108279" t="n">
        <v>352</v>
      </c>
    </row>
    <row r="108280">
      <c r="A108280" t="inlineStr">
        <is>
          <t>planbtour.files.wordpress.com</t>
        </is>
      </c>
      <c r="B108280" t="n">
        <v>352</v>
      </c>
    </row>
    <row r="108281">
      <c r="A108281" t="inlineStr">
        <is>
          <t>img80002509.weyesimg.com</t>
        </is>
      </c>
      <c r="B108281" t="n">
        <v>352</v>
      </c>
    </row>
    <row r="108282">
      <c r="A108282" t="inlineStr">
        <is>
          <t>www.saveonkit.com</t>
        </is>
      </c>
      <c r="B108282" t="n">
        <v>352</v>
      </c>
    </row>
    <row r="108283">
      <c r="A108283" t="inlineStr">
        <is>
          <t>gray-kfda-prod.cdn.arcpublishing.com</t>
        </is>
      </c>
      <c r="B108283" t="n">
        <v>352</v>
      </c>
    </row>
    <row r="108284">
      <c r="A108284" t="inlineStr">
        <is>
          <t>fundingadvocacy.issuelab.org</t>
        </is>
      </c>
      <c r="B108284" t="n">
        <v>352</v>
      </c>
    </row>
    <row r="108285">
      <c r="A108285" t="inlineStr">
        <is>
          <t>www.vactualpapers.com</t>
        </is>
      </c>
      <c r="B108285" t="n">
        <v>352</v>
      </c>
    </row>
    <row r="108286">
      <c r="A108286" t="inlineStr">
        <is>
          <t>conversionsciences.com</t>
        </is>
      </c>
      <c r="B108286" t="n">
        <v>352</v>
      </c>
    </row>
    <row r="108287">
      <c r="A108287" t="inlineStr">
        <is>
          <t>joyinthehome.com</t>
        </is>
      </c>
      <c r="B108287" t="n">
        <v>352</v>
      </c>
    </row>
    <row r="108288">
      <c r="A108288" t="inlineStr">
        <is>
          <t>www.jerseyshoreonline.com</t>
        </is>
      </c>
      <c r="B108288" t="n">
        <v>352</v>
      </c>
    </row>
    <row r="108289">
      <c r="A108289" t="inlineStr">
        <is>
          <t>www.briggsandstratton.com</t>
        </is>
      </c>
      <c r="B108289" t="n">
        <v>352</v>
      </c>
    </row>
    <row r="108290">
      <c r="A108290" t="inlineStr">
        <is>
          <t>emojigraph.org</t>
        </is>
      </c>
      <c r="B108290" t="n">
        <v>352</v>
      </c>
    </row>
    <row r="108291">
      <c r="A108291" t="inlineStr">
        <is>
          <t>www.aldridgecrafts.co.uk</t>
        </is>
      </c>
      <c r="B108291" t="n">
        <v>352</v>
      </c>
    </row>
    <row r="108292">
      <c r="A108292" t="inlineStr">
        <is>
          <t>www.loveinvited.co.uk</t>
        </is>
      </c>
      <c r="B108292" t="n">
        <v>352</v>
      </c>
    </row>
    <row r="108293">
      <c r="A108293" t="inlineStr">
        <is>
          <t>www.wholesalesafetysupply.com</t>
        </is>
      </c>
      <c r="B108293" t="n">
        <v>352</v>
      </c>
    </row>
    <row r="108294">
      <c r="A108294" t="inlineStr">
        <is>
          <t>www.belivewire.com</t>
        </is>
      </c>
      <c r="B108294" t="n">
        <v>352</v>
      </c>
    </row>
    <row r="108295">
      <c r="A108295" t="inlineStr">
        <is>
          <t>www.magicgardenseeds.com</t>
        </is>
      </c>
      <c r="B108295" t="n">
        <v>352</v>
      </c>
    </row>
    <row r="108296">
      <c r="A108296" t="inlineStr">
        <is>
          <t>www.brodart.ca</t>
        </is>
      </c>
      <c r="B108296" t="n">
        <v>352</v>
      </c>
    </row>
    <row r="108297">
      <c r="A108297" t="inlineStr">
        <is>
          <t>glostransporthistory.visit-gloucestershire.co.uk</t>
        </is>
      </c>
      <c r="B108297" t="n">
        <v>352</v>
      </c>
    </row>
    <row r="108298">
      <c r="A108298" t="inlineStr">
        <is>
          <t>www.naughtyboy.com.au</t>
        </is>
      </c>
      <c r="B108298" t="n">
        <v>352</v>
      </c>
    </row>
    <row r="108299">
      <c r="A108299" t="inlineStr">
        <is>
          <t>www.celluloidportraits.com</t>
        </is>
      </c>
      <c r="B108299" t="n">
        <v>352</v>
      </c>
    </row>
    <row r="108300">
      <c r="A108300" t="inlineStr">
        <is>
          <t>www.add-in-express.com</t>
        </is>
      </c>
      <c r="B108300" t="n">
        <v>352</v>
      </c>
    </row>
    <row r="108301">
      <c r="A108301" t="inlineStr">
        <is>
          <t>smarco.jejualan.com</t>
        </is>
      </c>
      <c r="B108301" t="n">
        <v>352</v>
      </c>
    </row>
    <row r="108302">
      <c r="A108302" t="inlineStr">
        <is>
          <t>www.stockade.ca</t>
        </is>
      </c>
      <c r="B108302" t="n">
        <v>352</v>
      </c>
    </row>
    <row r="108303">
      <c r="A108303" t="inlineStr">
        <is>
          <t>houseplansandmore.com</t>
        </is>
      </c>
      <c r="B108303" t="n">
        <v>352</v>
      </c>
    </row>
    <row r="108304">
      <c r="A108304" t="inlineStr">
        <is>
          <t>www.designerhomeandgarden.co.uk</t>
        </is>
      </c>
      <c r="B108304" t="n">
        <v>352</v>
      </c>
    </row>
    <row r="108305">
      <c r="A108305" t="inlineStr">
        <is>
          <t>shelter-structures.com</t>
        </is>
      </c>
      <c r="B108305" t="n">
        <v>352</v>
      </c>
    </row>
    <row r="108306">
      <c r="A108306" t="inlineStr">
        <is>
          <t>paleontologyworld.com</t>
        </is>
      </c>
      <c r="B108306" t="n">
        <v>352</v>
      </c>
    </row>
    <row r="108307">
      <c r="A108307" t="inlineStr">
        <is>
          <t>justlodges.com</t>
        </is>
      </c>
      <c r="B108307" t="n">
        <v>352</v>
      </c>
    </row>
    <row r="108308">
      <c r="A108308" t="inlineStr">
        <is>
          <t>146c4de20826c5857a80-8e5c4ea3a7a874d38c0915883796d18e.ssl.cf2.rackcdn.com</t>
        </is>
      </c>
      <c r="B108308" t="n">
        <v>352</v>
      </c>
    </row>
    <row r="108309">
      <c r="A108309" t="inlineStr">
        <is>
          <t>coastal-cdn2.azureedge.net</t>
        </is>
      </c>
      <c r="B108309" t="n">
        <v>352</v>
      </c>
    </row>
    <row r="108310">
      <c r="A108310" t="inlineStr">
        <is>
          <t>www.tasteslovely.com</t>
        </is>
      </c>
      <c r="B108310" t="n">
        <v>351</v>
      </c>
    </row>
    <row r="108311">
      <c r="A108311" t="inlineStr">
        <is>
          <t>images.daytrotter.com</t>
        </is>
      </c>
      <c r="B108311" t="n">
        <v>351</v>
      </c>
    </row>
    <row r="108312">
      <c r="A108312" t="inlineStr">
        <is>
          <t>www.dorsetlife.co.uk</t>
        </is>
      </c>
      <c r="B108312" t="n">
        <v>351</v>
      </c>
    </row>
    <row r="108313">
      <c r="A108313" t="inlineStr">
        <is>
          <t>tube.perverzija.com</t>
        </is>
      </c>
      <c r="B108313" t="n">
        <v>351</v>
      </c>
    </row>
    <row r="108314">
      <c r="A108314" t="inlineStr">
        <is>
          <t>www.mycapecodblog.com</t>
        </is>
      </c>
      <c r="B108314" t="n">
        <v>351</v>
      </c>
    </row>
    <row r="108315">
      <c r="A108315" t="inlineStr">
        <is>
          <t>nst.sky.it</t>
        </is>
      </c>
      <c r="B108315" t="n">
        <v>351</v>
      </c>
    </row>
    <row r="108316">
      <c r="A108316" t="inlineStr">
        <is>
          <t>www.formule1.nl</t>
        </is>
      </c>
      <c r="B108316" t="n">
        <v>351</v>
      </c>
    </row>
    <row r="108317">
      <c r="A108317" t="inlineStr">
        <is>
          <t>baelm.net</t>
        </is>
      </c>
      <c r="B108317" t="n">
        <v>351</v>
      </c>
    </row>
    <row r="108318">
      <c r="A108318" t="inlineStr">
        <is>
          <t>img.svezibydleni.cz</t>
        </is>
      </c>
      <c r="B108318" t="n">
        <v>351</v>
      </c>
    </row>
    <row r="108319">
      <c r="A108319" t="inlineStr">
        <is>
          <t>br.web.img1.acsta.net</t>
        </is>
      </c>
      <c r="B108319" t="n">
        <v>351</v>
      </c>
    </row>
    <row r="108320">
      <c r="A108320" t="inlineStr">
        <is>
          <t>ifonts.xyz</t>
        </is>
      </c>
      <c r="B108320" t="n">
        <v>351</v>
      </c>
    </row>
    <row r="108321">
      <c r="A108321" t="inlineStr">
        <is>
          <t>cms-assets.bookingexperts.nl</t>
        </is>
      </c>
      <c r="B108321" t="n">
        <v>351</v>
      </c>
    </row>
    <row r="108322">
      <c r="A108322" t="inlineStr">
        <is>
          <t>www.cazachollos.es</t>
        </is>
      </c>
      <c r="B108322" t="n">
        <v>351</v>
      </c>
    </row>
    <row r="108323">
      <c r="A108323" t="inlineStr">
        <is>
          <t>cdn.autopublishers.com</t>
        </is>
      </c>
      <c r="B108323" t="n">
        <v>351</v>
      </c>
    </row>
    <row r="108324">
      <c r="A108324" t="inlineStr">
        <is>
          <t>www.for9a.com</t>
        </is>
      </c>
      <c r="B108324" t="n">
        <v>351</v>
      </c>
    </row>
    <row r="108325">
      <c r="A108325" t="inlineStr">
        <is>
          <t>i4.aport.ru</t>
        </is>
      </c>
      <c r="B108325" t="n">
        <v>351</v>
      </c>
    </row>
    <row r="108326">
      <c r="A108326" t="inlineStr">
        <is>
          <t>files.budilkin.ru</t>
        </is>
      </c>
      <c r="B108326" t="n">
        <v>351</v>
      </c>
    </row>
    <row r="108327">
      <c r="A108327" t="inlineStr">
        <is>
          <t>mi92.ru</t>
        </is>
      </c>
      <c r="B108327" t="n">
        <v>351</v>
      </c>
    </row>
    <row r="108328">
      <c r="A108328" t="inlineStr">
        <is>
          <t>www.astronomia.com</t>
        </is>
      </c>
      <c r="B108328" t="n">
        <v>351</v>
      </c>
    </row>
    <row r="108329">
      <c r="A108329" t="inlineStr">
        <is>
          <t>isthmus.com</t>
        </is>
      </c>
      <c r="B108329" t="n">
        <v>351</v>
      </c>
    </row>
    <row r="108330">
      <c r="A108330" t="inlineStr">
        <is>
          <t>www.exoticnutrition.com</t>
        </is>
      </c>
      <c r="B108330" t="n">
        <v>351</v>
      </c>
    </row>
    <row r="108331">
      <c r="A108331" t="inlineStr">
        <is>
          <t>unitrailer.co.uk</t>
        </is>
      </c>
      <c r="B108331" t="n">
        <v>351</v>
      </c>
    </row>
    <row r="108332">
      <c r="A108332" t="inlineStr">
        <is>
          <t>www.tilingtoolsaustralia.com.au</t>
        </is>
      </c>
      <c r="B108332" t="n">
        <v>351</v>
      </c>
    </row>
    <row r="108333">
      <c r="A108333" t="inlineStr">
        <is>
          <t>www.affirmations.com.au</t>
        </is>
      </c>
      <c r="B108333" t="n">
        <v>351</v>
      </c>
    </row>
    <row r="108334">
      <c r="A108334" t="inlineStr">
        <is>
          <t>www.playgroundmarkings.org.uk</t>
        </is>
      </c>
      <c r="B108334" t="n">
        <v>351</v>
      </c>
    </row>
    <row r="108335">
      <c r="A108335" t="inlineStr">
        <is>
          <t>ip6.toptropicals.com</t>
        </is>
      </c>
      <c r="B108335" t="n">
        <v>351</v>
      </c>
    </row>
    <row r="108336">
      <c r="A108336" t="inlineStr">
        <is>
          <t>www.nflfanstore.org</t>
        </is>
      </c>
      <c r="B108336" t="n">
        <v>351</v>
      </c>
    </row>
    <row r="108337">
      <c r="A108337" t="inlineStr">
        <is>
          <t>00a8456d581ff58752d7-8c50e4edeb9bfcb4df5434214c8ad5a5.ssl.cf1.rackcdn.com</t>
        </is>
      </c>
      <c r="B108337" t="n">
        <v>351</v>
      </c>
    </row>
    <row r="108338">
      <c r="A108338" t="inlineStr">
        <is>
          <t>1dbe442892ddcde4f4c0-3579fda41e6b40879e8eb255e2c2546e.r54.cf3.rackcdn.com</t>
        </is>
      </c>
      <c r="B108338" t="n">
        <v>351</v>
      </c>
    </row>
    <row r="108339">
      <c r="A108339" t="inlineStr">
        <is>
          <t>hayleyannephotography.com</t>
        </is>
      </c>
      <c r="B108339" t="n">
        <v>351</v>
      </c>
    </row>
    <row r="108340">
      <c r="A108340" t="inlineStr">
        <is>
          <t>cdnselect.rentcafe.com</t>
        </is>
      </c>
      <c r="B108340" t="n">
        <v>351</v>
      </c>
    </row>
    <row r="108341">
      <c r="A108341" t="inlineStr">
        <is>
          <t>s3.pixers.pics</t>
        </is>
      </c>
      <c r="B108341" t="n">
        <v>351</v>
      </c>
    </row>
    <row r="108342">
      <c r="A108342" t="inlineStr">
        <is>
          <t>media.werd.com</t>
        </is>
      </c>
      <c r="B108342" t="n">
        <v>351</v>
      </c>
    </row>
    <row r="108343">
      <c r="A108343" t="inlineStr">
        <is>
          <t>www.justinecelina.com</t>
        </is>
      </c>
      <c r="B108343" t="n">
        <v>351</v>
      </c>
    </row>
    <row r="108344">
      <c r="A108344" t="inlineStr">
        <is>
          <t>images.streamly.com</t>
        </is>
      </c>
      <c r="B108344" t="n">
        <v>351</v>
      </c>
    </row>
    <row r="108345">
      <c r="A108345" t="inlineStr">
        <is>
          <t>image.thanhnien.vn</t>
        </is>
      </c>
      <c r="B108345" t="n">
        <v>351</v>
      </c>
    </row>
    <row r="108346">
      <c r="A108346" t="inlineStr">
        <is>
          <t>www.mtv.co.uk</t>
        </is>
      </c>
      <c r="B108346" t="n">
        <v>351</v>
      </c>
    </row>
    <row r="108347">
      <c r="A108347" t="inlineStr">
        <is>
          <t>media.esportsedition.com</t>
        </is>
      </c>
      <c r="B108347" t="n">
        <v>351</v>
      </c>
    </row>
    <row r="108348">
      <c r="A108348" t="inlineStr">
        <is>
          <t>freenudewomenpics.net</t>
        </is>
      </c>
      <c r="B108348" t="n">
        <v>351</v>
      </c>
    </row>
    <row r="108349">
      <c r="A108349" t="inlineStr">
        <is>
          <t>www.impactlab.com</t>
        </is>
      </c>
      <c r="B108349" t="n">
        <v>351</v>
      </c>
    </row>
    <row r="108350">
      <c r="A108350" t="inlineStr">
        <is>
          <t>www.celebes.org</t>
        </is>
      </c>
      <c r="B108350" t="n">
        <v>351</v>
      </c>
    </row>
    <row r="108351">
      <c r="A108351" t="inlineStr">
        <is>
          <t>www.wwee.org</t>
        </is>
      </c>
      <c r="B108351" t="n">
        <v>351</v>
      </c>
    </row>
    <row r="108352">
      <c r="A108352" t="inlineStr">
        <is>
          <t>hotnewsinworld.com</t>
        </is>
      </c>
      <c r="B108352" t="n">
        <v>351</v>
      </c>
    </row>
    <row r="108353">
      <c r="A108353" t="inlineStr">
        <is>
          <t>karinastylediaries.com</t>
        </is>
      </c>
      <c r="B108353" t="n">
        <v>351</v>
      </c>
    </row>
    <row r="108354">
      <c r="A108354" t="inlineStr">
        <is>
          <t>www.theparisreview.org</t>
        </is>
      </c>
      <c r="B108354" t="n">
        <v>351</v>
      </c>
    </row>
    <row r="108355">
      <c r="A108355" t="inlineStr">
        <is>
          <t>www.rathwood.com</t>
        </is>
      </c>
      <c r="B108355" t="n">
        <v>351</v>
      </c>
    </row>
    <row r="108356">
      <c r="A108356" t="inlineStr">
        <is>
          <t>jazjaz.net</t>
        </is>
      </c>
      <c r="B108356" t="n">
        <v>351</v>
      </c>
    </row>
    <row r="108357">
      <c r="A108357" t="inlineStr">
        <is>
          <t>www.instantflashnews.com</t>
        </is>
      </c>
      <c r="B108357" t="n">
        <v>351</v>
      </c>
    </row>
    <row r="108358">
      <c r="A108358" t="inlineStr">
        <is>
          <t>www.tooft.com</t>
        </is>
      </c>
      <c r="B108358" t="n">
        <v>351</v>
      </c>
    </row>
    <row r="108359">
      <c r="A108359" t="inlineStr">
        <is>
          <t>www.marketapts.com</t>
        </is>
      </c>
      <c r="B108359" t="n">
        <v>351</v>
      </c>
    </row>
    <row r="108360">
      <c r="A108360" t="inlineStr">
        <is>
          <t>mediaresources.idiva.com</t>
        </is>
      </c>
      <c r="B108360" t="n">
        <v>351</v>
      </c>
    </row>
    <row r="108361">
      <c r="A108361" t="inlineStr">
        <is>
          <t>www.candymachines.com</t>
        </is>
      </c>
      <c r="B108361" t="n">
        <v>351</v>
      </c>
    </row>
    <row r="108362">
      <c r="A108362" t="inlineStr">
        <is>
          <t>fd-distribution.pl</t>
        </is>
      </c>
      <c r="B108362" t="n">
        <v>351</v>
      </c>
    </row>
    <row r="108363">
      <c r="A108363" t="inlineStr">
        <is>
          <t>wp.galleryfurniture.com</t>
        </is>
      </c>
      <c r="B108363" t="n">
        <v>351</v>
      </c>
    </row>
    <row r="108364">
      <c r="A108364" t="inlineStr">
        <is>
          <t>mapleridgegifts.com</t>
        </is>
      </c>
      <c r="B108364" t="n">
        <v>351</v>
      </c>
    </row>
    <row r="108365">
      <c r="A108365" t="inlineStr">
        <is>
          <t>services.tegrazone.com</t>
        </is>
      </c>
      <c r="B108365" t="n">
        <v>351</v>
      </c>
    </row>
    <row r="108366">
      <c r="A108366" t="inlineStr">
        <is>
          <t>postmonroe.com</t>
        </is>
      </c>
      <c r="B108366" t="n">
        <v>351</v>
      </c>
    </row>
    <row r="108367">
      <c r="A108367" t="inlineStr">
        <is>
          <t>24hstore.vn</t>
        </is>
      </c>
      <c r="B108367" t="n">
        <v>351</v>
      </c>
    </row>
    <row r="108368">
      <c r="A108368" t="inlineStr">
        <is>
          <t>www.elesi.com</t>
        </is>
      </c>
      <c r="B108368" t="n">
        <v>351</v>
      </c>
    </row>
    <row r="108369">
      <c r="A108369" t="inlineStr">
        <is>
          <t>ninos-proximaword.com</t>
        </is>
      </c>
      <c r="B108369" t="n">
        <v>351</v>
      </c>
    </row>
    <row r="108370">
      <c r="A108370" t="inlineStr">
        <is>
          <t>tampabaymetro.com</t>
        </is>
      </c>
      <c r="B108370" t="n">
        <v>351</v>
      </c>
    </row>
    <row r="108371">
      <c r="A108371" t="inlineStr">
        <is>
          <t>lp.weekday.com</t>
        </is>
      </c>
      <c r="B108371" t="n">
        <v>351</v>
      </c>
    </row>
    <row r="108372">
      <c r="A108372" t="inlineStr">
        <is>
          <t>www.planete-gt.com</t>
        </is>
      </c>
      <c r="B108372" t="n">
        <v>351</v>
      </c>
    </row>
    <row r="108373">
      <c r="A108373" t="inlineStr">
        <is>
          <t>washingtonianpost.com</t>
        </is>
      </c>
      <c r="B108373" t="n">
        <v>351</v>
      </c>
    </row>
    <row r="108374">
      <c r="A108374" t="inlineStr">
        <is>
          <t>static.4nets.sk</t>
        </is>
      </c>
      <c r="B108374" t="n">
        <v>351</v>
      </c>
    </row>
    <row r="108375">
      <c r="A108375" t="inlineStr">
        <is>
          <t>thegadgetfan.com</t>
        </is>
      </c>
      <c r="B108375" t="n">
        <v>351</v>
      </c>
    </row>
    <row r="108376">
      <c r="A108376" t="inlineStr">
        <is>
          <t>www.jamspreader.com</t>
        </is>
      </c>
      <c r="B108376" t="n">
        <v>351</v>
      </c>
    </row>
    <row r="108377">
      <c r="A108377" t="inlineStr">
        <is>
          <t>www.caverswallminerals.com</t>
        </is>
      </c>
      <c r="B108377" t="n">
        <v>351</v>
      </c>
    </row>
    <row r="108378">
      <c r="A108378" t="inlineStr">
        <is>
          <t>www.dng24.co.uk</t>
        </is>
      </c>
      <c r="B108378" t="n">
        <v>351</v>
      </c>
    </row>
    <row r="108379">
      <c r="A108379" t="inlineStr">
        <is>
          <t>weekendspecial.co.za</t>
        </is>
      </c>
      <c r="B108379" t="n">
        <v>351</v>
      </c>
    </row>
    <row r="108380">
      <c r="A108380" t="inlineStr">
        <is>
          <t>www.az-boutique.com</t>
        </is>
      </c>
      <c r="B108380" t="n">
        <v>351</v>
      </c>
    </row>
    <row r="108381">
      <c r="A108381" t="inlineStr">
        <is>
          <t>www.pixelflood.it</t>
        </is>
      </c>
      <c r="B108381" t="n">
        <v>351</v>
      </c>
    </row>
    <row r="108382">
      <c r="A108382" t="inlineStr">
        <is>
          <t>www.onlyfoods.net</t>
        </is>
      </c>
      <c r="B108382" t="n">
        <v>351</v>
      </c>
    </row>
    <row r="108383">
      <c r="A108383" t="inlineStr">
        <is>
          <t>www.nationalfootballmuseum.com</t>
        </is>
      </c>
      <c r="B108383" t="n">
        <v>351</v>
      </c>
    </row>
    <row r="108384">
      <c r="A108384" t="inlineStr">
        <is>
          <t>www.naturalhealthnews.uk</t>
        </is>
      </c>
      <c r="B108384" t="n">
        <v>351</v>
      </c>
    </row>
    <row r="108385">
      <c r="A108385" t="inlineStr">
        <is>
          <t>www.mh2g.com</t>
        </is>
      </c>
      <c r="B108385" t="n">
        <v>351</v>
      </c>
    </row>
    <row r="108386">
      <c r="A108386" t="inlineStr">
        <is>
          <t>wordpress.mediatel.co.uk</t>
        </is>
      </c>
      <c r="B108386" t="n">
        <v>351</v>
      </c>
    </row>
    <row r="108387">
      <c r="A108387" t="inlineStr">
        <is>
          <t>cdn3.gvi.co.uk</t>
        </is>
      </c>
      <c r="B108387" t="n">
        <v>351</v>
      </c>
    </row>
    <row r="108388">
      <c r="A108388" t="inlineStr">
        <is>
          <t>www.seanrayford.com</t>
        </is>
      </c>
      <c r="B108388" t="n">
        <v>351</v>
      </c>
    </row>
    <row r="108389">
      <c r="A108389" t="inlineStr">
        <is>
          <t>www.cvo.co.uk</t>
        </is>
      </c>
      <c r="B108389" t="n">
        <v>351</v>
      </c>
    </row>
    <row r="108390">
      <c r="A108390" t="inlineStr">
        <is>
          <t>www.stardust.it</t>
        </is>
      </c>
      <c r="B108390" t="n">
        <v>351</v>
      </c>
    </row>
    <row r="108391">
      <c r="A108391" t="inlineStr">
        <is>
          <t>energypost.eu</t>
        </is>
      </c>
      <c r="B108391" t="n">
        <v>351</v>
      </c>
    </row>
    <row r="108392">
      <c r="A108392" t="inlineStr">
        <is>
          <t>www.net13serverin.net</t>
        </is>
      </c>
      <c r="B108392" t="n">
        <v>351</v>
      </c>
    </row>
    <row r="108393">
      <c r="A108393" t="inlineStr">
        <is>
          <t>rvfurniture.visonerv.com</t>
        </is>
      </c>
      <c r="B108393" t="n">
        <v>351</v>
      </c>
    </row>
    <row r="108394">
      <c r="A108394" t="inlineStr">
        <is>
          <t>www.englishforum.ch</t>
        </is>
      </c>
      <c r="B108394" t="n">
        <v>351</v>
      </c>
    </row>
    <row r="108395">
      <c r="A108395" t="inlineStr">
        <is>
          <t>silkscarvescolorado.com</t>
        </is>
      </c>
      <c r="B108395" t="n">
        <v>351</v>
      </c>
    </row>
    <row r="108396">
      <c r="A108396" t="inlineStr">
        <is>
          <t>coursedownloads.com</t>
        </is>
      </c>
      <c r="B108396" t="n">
        <v>351</v>
      </c>
    </row>
    <row r="108397">
      <c r="A108397" t="inlineStr">
        <is>
          <t>www.thcfinder.com</t>
        </is>
      </c>
      <c r="B108397" t="n">
        <v>351</v>
      </c>
    </row>
    <row r="108398">
      <c r="A108398" t="inlineStr">
        <is>
          <t>www.twofatbellies.com</t>
        </is>
      </c>
      <c r="B108398" t="n">
        <v>351</v>
      </c>
    </row>
    <row r="108399">
      <c r="A108399" t="inlineStr">
        <is>
          <t>www.bharat-rakshak.com</t>
        </is>
      </c>
      <c r="B108399" t="n">
        <v>351</v>
      </c>
    </row>
    <row r="108400">
      <c r="A108400" t="inlineStr">
        <is>
          <t>pictures.tribuna.com</t>
        </is>
      </c>
      <c r="B108400" t="n">
        <v>351</v>
      </c>
    </row>
    <row r="108401">
      <c r="A108401" t="inlineStr">
        <is>
          <t>dlkgo9vxghpmj.cloudfront.net</t>
        </is>
      </c>
      <c r="B108401" t="n">
        <v>351</v>
      </c>
    </row>
    <row r="108402">
      <c r="A108402" t="inlineStr">
        <is>
          <t>www.whatcomtalk.com</t>
        </is>
      </c>
      <c r="B108402" t="n">
        <v>351</v>
      </c>
    </row>
    <row r="108403">
      <c r="A108403" t="inlineStr">
        <is>
          <t>www.eu-bloom-boutique.com</t>
        </is>
      </c>
      <c r="B108403" t="n">
        <v>351</v>
      </c>
    </row>
    <row r="108404">
      <c r="A108404" t="inlineStr">
        <is>
          <t>frogs-and-fairies.com</t>
        </is>
      </c>
      <c r="B108404" t="n">
        <v>351</v>
      </c>
    </row>
    <row r="108405">
      <c r="A108405" t="inlineStr">
        <is>
          <t>www.leitao-irmao.com</t>
        </is>
      </c>
      <c r="B108405" t="n">
        <v>351</v>
      </c>
    </row>
    <row r="108406">
      <c r="A108406" t="inlineStr">
        <is>
          <t>macrotronics.net</t>
        </is>
      </c>
      <c r="B108406" t="n">
        <v>351</v>
      </c>
    </row>
    <row r="108407">
      <c r="A108407" t="inlineStr">
        <is>
          <t>cdn.canpl.ca</t>
        </is>
      </c>
      <c r="B108407" t="n">
        <v>351</v>
      </c>
    </row>
    <row r="108408">
      <c r="A108408" t="inlineStr">
        <is>
          <t>www.ziggie.com</t>
        </is>
      </c>
      <c r="B108408" t="n">
        <v>351</v>
      </c>
    </row>
    <row r="108409">
      <c r="A108409" t="inlineStr">
        <is>
          <t>www.clarecontrols.com</t>
        </is>
      </c>
      <c r="B108409" t="n">
        <v>351</v>
      </c>
    </row>
    <row r="108410">
      <c r="A108410" t="inlineStr">
        <is>
          <t>jeansgarden.files.wordpress.com</t>
        </is>
      </c>
      <c r="B108410" t="n">
        <v>351</v>
      </c>
    </row>
    <row r="108411">
      <c r="A108411" t="inlineStr">
        <is>
          <t>manekenplus.com</t>
        </is>
      </c>
      <c r="B108411" t="n">
        <v>351</v>
      </c>
    </row>
    <row r="108412">
      <c r="A108412" t="inlineStr">
        <is>
          <t>0ilqsc-q9muurb72q4w.lagrangesystems.net</t>
        </is>
      </c>
      <c r="B108412" t="n">
        <v>351</v>
      </c>
    </row>
    <row r="108413">
      <c r="A108413" t="inlineStr">
        <is>
          <t>www.shoutpedia.com</t>
        </is>
      </c>
      <c r="B108413" t="n">
        <v>351</v>
      </c>
    </row>
    <row r="108414">
      <c r="A108414" t="inlineStr">
        <is>
          <t>www.bizzarre-intimo.it</t>
        </is>
      </c>
      <c r="B108414" t="n">
        <v>351</v>
      </c>
    </row>
    <row r="108415">
      <c r="A108415" t="inlineStr">
        <is>
          <t>jobdescriptionandresumeexamples.com</t>
        </is>
      </c>
      <c r="B108415" t="n">
        <v>351</v>
      </c>
    </row>
    <row r="108416">
      <c r="A108416" t="inlineStr">
        <is>
          <t>www.stamptimesomewhere.com</t>
        </is>
      </c>
      <c r="B108416" t="n">
        <v>351</v>
      </c>
    </row>
    <row r="108417">
      <c r="A108417" t="inlineStr">
        <is>
          <t>www.voipango.nl</t>
        </is>
      </c>
      <c r="B108417" t="n">
        <v>351</v>
      </c>
    </row>
    <row r="108418">
      <c r="A108418" t="inlineStr">
        <is>
          <t>a1coffee.net</t>
        </is>
      </c>
      <c r="B108418" t="n">
        <v>351</v>
      </c>
    </row>
    <row r="108419">
      <c r="A108419" t="inlineStr">
        <is>
          <t>www.alpine.be</t>
        </is>
      </c>
      <c r="B108419" t="n">
        <v>351</v>
      </c>
    </row>
    <row r="108420">
      <c r="A108420" t="inlineStr">
        <is>
          <t>www.petckc.com</t>
        </is>
      </c>
      <c r="B108420" t="n">
        <v>351</v>
      </c>
    </row>
    <row r="108421">
      <c r="A108421" t="inlineStr">
        <is>
          <t>www.orcadian.co.uk</t>
        </is>
      </c>
      <c r="B108421" t="n">
        <v>351</v>
      </c>
    </row>
    <row r="108422">
      <c r="A108422" t="inlineStr">
        <is>
          <t>www.surfshop-w7.de</t>
        </is>
      </c>
      <c r="B108422" t="n">
        <v>351</v>
      </c>
    </row>
    <row r="108423">
      <c r="A108423" t="inlineStr">
        <is>
          <t>www.ilsr.org</t>
        </is>
      </c>
      <c r="B108423" t="n">
        <v>351</v>
      </c>
    </row>
    <row r="108424">
      <c r="A108424" t="inlineStr">
        <is>
          <t>marketup-cdn.s3.amazonaws.com</t>
        </is>
      </c>
      <c r="B108424" t="n">
        <v>351</v>
      </c>
    </row>
    <row r="108425">
      <c r="A108425" t="inlineStr">
        <is>
          <t>www.metalcarportsdirect.com</t>
        </is>
      </c>
      <c r="B108425" t="n">
        <v>351</v>
      </c>
    </row>
    <row r="108426">
      <c r="A108426" t="inlineStr">
        <is>
          <t>www.ceogallery.com.my</t>
        </is>
      </c>
      <c r="B108426" t="n">
        <v>351</v>
      </c>
    </row>
    <row r="108427">
      <c r="A108427" t="inlineStr">
        <is>
          <t>www.rakinginthesavings.com</t>
        </is>
      </c>
      <c r="B108427" t="n">
        <v>351</v>
      </c>
    </row>
    <row r="108428">
      <c r="A108428" t="inlineStr">
        <is>
          <t>nerdstore.com.br</t>
        </is>
      </c>
      <c r="B108428" t="n">
        <v>351</v>
      </c>
    </row>
    <row r="108429">
      <c r="A108429" t="inlineStr">
        <is>
          <t>kyoto.topicsjp.com</t>
        </is>
      </c>
      <c r="B108429" t="n">
        <v>351</v>
      </c>
    </row>
    <row r="108430">
      <c r="A108430" t="inlineStr">
        <is>
          <t>jnthn.net</t>
        </is>
      </c>
      <c r="B108430" t="n">
        <v>351</v>
      </c>
    </row>
    <row r="108431">
      <c r="A108431" t="inlineStr">
        <is>
          <t>motoshop-online.com</t>
        </is>
      </c>
      <c r="B108431" t="n">
        <v>351</v>
      </c>
    </row>
    <row r="108432">
      <c r="A108432" t="inlineStr">
        <is>
          <t>djiuanzthplon.cloudfront.net</t>
        </is>
      </c>
      <c r="B108432" t="n">
        <v>351</v>
      </c>
    </row>
    <row r="108433">
      <c r="A108433" t="inlineStr">
        <is>
          <t>dlcs.io</t>
        </is>
      </c>
      <c r="B108433" t="n">
        <v>351</v>
      </c>
    </row>
    <row r="108434">
      <c r="A108434" t="inlineStr">
        <is>
          <t>www.blueberrybrands.com</t>
        </is>
      </c>
      <c r="B108434" t="n">
        <v>351</v>
      </c>
    </row>
    <row r="108435">
      <c r="A108435" t="inlineStr">
        <is>
          <t>curriedayspa.com</t>
        </is>
      </c>
      <c r="B108435" t="n">
        <v>351</v>
      </c>
    </row>
    <row r="108436">
      <c r="A108436" t="inlineStr">
        <is>
          <t>bridgendcyclecentre.com</t>
        </is>
      </c>
      <c r="B108436" t="n">
        <v>351</v>
      </c>
    </row>
    <row r="108437">
      <c r="A108437" t="inlineStr">
        <is>
          <t>www.killthecablebill.com</t>
        </is>
      </c>
      <c r="B108437" t="n">
        <v>351</v>
      </c>
    </row>
    <row r="108438">
      <c r="A108438" t="inlineStr">
        <is>
          <t>m.3munion.net</t>
        </is>
      </c>
      <c r="B108438" t="n">
        <v>351</v>
      </c>
    </row>
    <row r="108439">
      <c r="A108439" t="inlineStr">
        <is>
          <t>www.easy-fact.be</t>
        </is>
      </c>
      <c r="B108439" t="n">
        <v>351</v>
      </c>
    </row>
    <row r="108440">
      <c r="A108440" t="inlineStr">
        <is>
          <t>www.pinpointe.com</t>
        </is>
      </c>
      <c r="B108440" t="n">
        <v>351</v>
      </c>
    </row>
    <row r="108441">
      <c r="A108441" t="inlineStr">
        <is>
          <t>www.joyetech.eu</t>
        </is>
      </c>
      <c r="B108441" t="n">
        <v>351</v>
      </c>
    </row>
    <row r="108442">
      <c r="A108442" t="inlineStr">
        <is>
          <t>pipipromo.co.nz</t>
        </is>
      </c>
      <c r="B108442" t="n">
        <v>351</v>
      </c>
    </row>
    <row r="108443">
      <c r="A108443" t="inlineStr">
        <is>
          <t>www.glitteronadime.com</t>
        </is>
      </c>
      <c r="B108443" t="n">
        <v>351</v>
      </c>
    </row>
    <row r="108444">
      <c r="A108444" t="inlineStr">
        <is>
          <t>anandamedia.net</t>
        </is>
      </c>
      <c r="B108444" t="n">
        <v>351</v>
      </c>
    </row>
    <row r="108445">
      <c r="A108445" t="inlineStr">
        <is>
          <t>images.celexongroup.com</t>
        </is>
      </c>
      <c r="B108445" t="n">
        <v>351</v>
      </c>
    </row>
    <row r="108446">
      <c r="A108446" t="inlineStr">
        <is>
          <t>aboutcagayandeoro.com</t>
        </is>
      </c>
      <c r="B108446" t="n">
        <v>351</v>
      </c>
    </row>
    <row r="108447">
      <c r="A108447" t="inlineStr">
        <is>
          <t>www.kuka.co.id</t>
        </is>
      </c>
      <c r="B108447" t="n">
        <v>351</v>
      </c>
    </row>
    <row r="108448">
      <c r="A108448" t="inlineStr">
        <is>
          <t>www.inflatabletravelpillow.com</t>
        </is>
      </c>
      <c r="B108448" t="n">
        <v>351</v>
      </c>
    </row>
    <row r="108449">
      <c r="A108449" t="inlineStr">
        <is>
          <t>www.medstore.it</t>
        </is>
      </c>
      <c r="B108449" t="n">
        <v>351</v>
      </c>
    </row>
    <row r="108450">
      <c r="A108450" t="inlineStr">
        <is>
          <t>www.woltercatalog.com</t>
        </is>
      </c>
      <c r="B108450" t="n">
        <v>351</v>
      </c>
    </row>
    <row r="108451">
      <c r="A108451" t="inlineStr">
        <is>
          <t>www.booksinternational.it</t>
        </is>
      </c>
      <c r="B108451" t="n">
        <v>351</v>
      </c>
    </row>
    <row r="108452">
      <c r="A108452" t="inlineStr">
        <is>
          <t>static2.bleulibellule.com</t>
        </is>
      </c>
      <c r="B108452" t="n">
        <v>351</v>
      </c>
    </row>
    <row r="108453">
      <c r="A108453" t="inlineStr">
        <is>
          <t>images.burkesoutlet.com</t>
        </is>
      </c>
      <c r="B108453" t="n">
        <v>351</v>
      </c>
    </row>
    <row r="108454">
      <c r="A108454" t="inlineStr">
        <is>
          <t>note-store.ru</t>
        </is>
      </c>
      <c r="B108454" t="n">
        <v>351</v>
      </c>
    </row>
    <row r="108455">
      <c r="A108455" t="inlineStr">
        <is>
          <t>adorethemparenting.com</t>
        </is>
      </c>
      <c r="B108455" t="n">
        <v>351</v>
      </c>
    </row>
    <row r="108456">
      <c r="A108456" t="inlineStr">
        <is>
          <t>nove25.kleecks-cdn.com</t>
        </is>
      </c>
      <c r="B108456" t="n">
        <v>351</v>
      </c>
    </row>
    <row r="108457">
      <c r="A108457" t="inlineStr">
        <is>
          <t>www.hantover.com</t>
        </is>
      </c>
      <c r="B108457" t="n">
        <v>351</v>
      </c>
    </row>
    <row r="108458">
      <c r="A108458" t="inlineStr">
        <is>
          <t>www.retronintendokopen.nl</t>
        </is>
      </c>
      <c r="B108458" t="n">
        <v>351</v>
      </c>
    </row>
    <row r="108459">
      <c r="A108459" t="inlineStr">
        <is>
          <t>static.mygov.in</t>
        </is>
      </c>
      <c r="B108459" t="n">
        <v>351</v>
      </c>
    </row>
    <row r="108460">
      <c r="A108460" t="inlineStr">
        <is>
          <t>www.thepurplepaintedlady.com</t>
        </is>
      </c>
      <c r="B108460" t="n">
        <v>351</v>
      </c>
    </row>
    <row r="108461">
      <c r="A108461" t="inlineStr">
        <is>
          <t>mybuilder-uploads.s3.amazonaws.com</t>
        </is>
      </c>
      <c r="B108461" t="n">
        <v>351</v>
      </c>
    </row>
    <row r="108462">
      <c r="A108462" t="inlineStr">
        <is>
          <t>www.kidscab.be</t>
        </is>
      </c>
      <c r="B108462" t="n">
        <v>351</v>
      </c>
    </row>
    <row r="108463">
      <c r="A108463" t="inlineStr">
        <is>
          <t>www.jojo-themes.net</t>
        </is>
      </c>
      <c r="B108463" t="n">
        <v>351</v>
      </c>
    </row>
    <row r="108464">
      <c r="A108464" t="inlineStr">
        <is>
          <t>paidfromsurveys.com</t>
        </is>
      </c>
      <c r="B108464" t="n">
        <v>351</v>
      </c>
    </row>
    <row r="108465">
      <c r="A108465" t="inlineStr">
        <is>
          <t>www.guidesulysse.com</t>
        </is>
      </c>
      <c r="B108465" t="n">
        <v>351</v>
      </c>
    </row>
    <row r="108466">
      <c r="A108466" t="inlineStr">
        <is>
          <t>vgndeals.be</t>
        </is>
      </c>
      <c r="B108466" t="n">
        <v>351</v>
      </c>
    </row>
    <row r="108467">
      <c r="A108467" t="inlineStr">
        <is>
          <t>photos.historical-markers.org</t>
        </is>
      </c>
      <c r="B108467" t="n">
        <v>351</v>
      </c>
    </row>
    <row r="108468">
      <c r="A108468" t="inlineStr">
        <is>
          <t>www.realwetting.com</t>
        </is>
      </c>
      <c r="B108468" t="n">
        <v>351</v>
      </c>
    </row>
    <row r="108469">
      <c r="A108469" t="inlineStr">
        <is>
          <t>www.onlinestore-john.de</t>
        </is>
      </c>
      <c r="B108469" t="n">
        <v>351</v>
      </c>
    </row>
    <row r="108470">
      <c r="A108470" t="inlineStr">
        <is>
          <t>www.singing-bell.com</t>
        </is>
      </c>
      <c r="B108470" t="n">
        <v>351</v>
      </c>
    </row>
    <row r="108471">
      <c r="A108471" t="inlineStr">
        <is>
          <t>www.jhbooks.com</t>
        </is>
      </c>
      <c r="B108471" t="n">
        <v>351</v>
      </c>
    </row>
    <row r="108472">
      <c r="A108472" t="inlineStr">
        <is>
          <t>templesinindiainfo.com</t>
        </is>
      </c>
      <c r="B108472" t="n">
        <v>351</v>
      </c>
    </row>
    <row r="108473">
      <c r="A108473" t="inlineStr">
        <is>
          <t>www.comichunters.net</t>
        </is>
      </c>
      <c r="B108473" t="n">
        <v>351</v>
      </c>
    </row>
    <row r="108474">
      <c r="A108474" t="inlineStr">
        <is>
          <t>img.freedownloadmanager.org</t>
        </is>
      </c>
      <c r="B108474" t="n">
        <v>351</v>
      </c>
    </row>
    <row r="108475">
      <c r="A108475" t="inlineStr">
        <is>
          <t>moto-ustinl.eu</t>
        </is>
      </c>
      <c r="B108475" t="n">
        <v>351</v>
      </c>
    </row>
    <row r="108476">
      <c r="A108476" t="inlineStr">
        <is>
          <t>poparrots.com</t>
        </is>
      </c>
      <c r="B108476" t="n">
        <v>351</v>
      </c>
    </row>
    <row r="108477">
      <c r="A108477" t="inlineStr">
        <is>
          <t>vero-krk.hr</t>
        </is>
      </c>
      <c r="B108477" t="n">
        <v>351</v>
      </c>
    </row>
    <row r="108478">
      <c r="A108478" t="inlineStr">
        <is>
          <t>petitlondoner.com</t>
        </is>
      </c>
      <c r="B108478" t="n">
        <v>351</v>
      </c>
    </row>
    <row r="108479">
      <c r="A108479" t="inlineStr">
        <is>
          <t>5prorwxhrjjnrii.ldycdn.com</t>
        </is>
      </c>
      <c r="B108479" t="n">
        <v>351</v>
      </c>
    </row>
    <row r="108480">
      <c r="A108480" t="inlineStr">
        <is>
          <t>www.classictrends.eu</t>
        </is>
      </c>
      <c r="B108480" t="n">
        <v>351</v>
      </c>
    </row>
    <row r="108481">
      <c r="A108481" t="inlineStr">
        <is>
          <t>www.jerseyshopy.ru</t>
        </is>
      </c>
      <c r="B108481" t="n">
        <v>351</v>
      </c>
    </row>
    <row r="108482">
      <c r="A108482" t="inlineStr">
        <is>
          <t>www.memorialcardshop.co.uk</t>
        </is>
      </c>
      <c r="B108482" t="n">
        <v>351</v>
      </c>
    </row>
    <row r="108483">
      <c r="A108483" t="inlineStr">
        <is>
          <t>www.chinagpsnavi.com</t>
        </is>
      </c>
      <c r="B108483" t="n">
        <v>351</v>
      </c>
    </row>
    <row r="108484">
      <c r="A108484" t="inlineStr">
        <is>
          <t>img4224.weyesimg.com</t>
        </is>
      </c>
      <c r="B108484" t="n">
        <v>351</v>
      </c>
    </row>
    <row r="108485">
      <c r="A108485" t="inlineStr">
        <is>
          <t>www.lololyrics.com</t>
        </is>
      </c>
      <c r="B108485" t="n">
        <v>351</v>
      </c>
    </row>
    <row r="108486">
      <c r="A108486" t="inlineStr">
        <is>
          <t>www.motorlicious.co.uk</t>
        </is>
      </c>
      <c r="B108486" t="n">
        <v>351</v>
      </c>
    </row>
    <row r="108487">
      <c r="A108487" t="inlineStr">
        <is>
          <t>static4.en.patatam.com</t>
        </is>
      </c>
      <c r="B108487" t="n">
        <v>351</v>
      </c>
    </row>
    <row r="108488">
      <c r="A108488" t="inlineStr">
        <is>
          <t>www.cultureindoor.it</t>
        </is>
      </c>
      <c r="B108488" t="n">
        <v>351</v>
      </c>
    </row>
    <row r="108489">
      <c r="A108489" t="inlineStr">
        <is>
          <t>www.psbearings.com</t>
        </is>
      </c>
      <c r="B108489" t="n">
        <v>351</v>
      </c>
    </row>
    <row r="108490">
      <c r="A108490" t="inlineStr">
        <is>
          <t>www.danchuk.com</t>
        </is>
      </c>
      <c r="B108490" t="n">
        <v>351</v>
      </c>
    </row>
    <row r="108491">
      <c r="A108491" t="inlineStr">
        <is>
          <t>www.hidretrofitkit.com</t>
        </is>
      </c>
      <c r="B108491" t="n">
        <v>351</v>
      </c>
    </row>
    <row r="108492">
      <c r="A108492" t="inlineStr">
        <is>
          <t>www.royalflushboutique.ca</t>
        </is>
      </c>
      <c r="B108492" t="n">
        <v>351</v>
      </c>
    </row>
    <row r="108493">
      <c r="A108493" t="inlineStr">
        <is>
          <t>damselworld.com</t>
        </is>
      </c>
      <c r="B108493" t="n">
        <v>351</v>
      </c>
    </row>
    <row r="108494">
      <c r="A108494" t="inlineStr">
        <is>
          <t>antiqueoakgothic.com</t>
        </is>
      </c>
      <c r="B108494" t="n">
        <v>351</v>
      </c>
    </row>
    <row r="108495">
      <c r="A108495" t="inlineStr">
        <is>
          <t>www.dynocams.com</t>
        </is>
      </c>
      <c r="B108495" t="n">
        <v>351</v>
      </c>
    </row>
    <row r="108496">
      <c r="A108496" t="inlineStr">
        <is>
          <t>timbren.ca</t>
        </is>
      </c>
      <c r="B108496" t="n">
        <v>351</v>
      </c>
    </row>
    <row r="108497">
      <c r="A108497" t="inlineStr">
        <is>
          <t>www.horseswarehouse.com.au</t>
        </is>
      </c>
      <c r="B108497" t="n">
        <v>351</v>
      </c>
    </row>
    <row r="108498">
      <c r="A108498" t="inlineStr">
        <is>
          <t>leddiscolights.biz</t>
        </is>
      </c>
      <c r="B108498" t="n">
        <v>351</v>
      </c>
    </row>
    <row r="108499">
      <c r="A108499" t="inlineStr">
        <is>
          <t>www.covertlawenforcement.com</t>
        </is>
      </c>
      <c r="B108499" t="n">
        <v>351</v>
      </c>
    </row>
    <row r="108500">
      <c r="A108500" t="inlineStr">
        <is>
          <t>ktbssolutions.com</t>
        </is>
      </c>
      <c r="B108500" t="n">
        <v>351</v>
      </c>
    </row>
    <row r="108501">
      <c r="A108501" t="inlineStr">
        <is>
          <t>store.celticfc.net</t>
        </is>
      </c>
      <c r="B108501" t="n">
        <v>351</v>
      </c>
    </row>
    <row r="108502">
      <c r="A108502" t="inlineStr">
        <is>
          <t>www.clearwaterdiamonds.co.uk</t>
        </is>
      </c>
      <c r="B108502" t="n">
        <v>351</v>
      </c>
    </row>
    <row r="108503">
      <c r="A108503" t="inlineStr">
        <is>
          <t>f.aukro.cz</t>
        </is>
      </c>
      <c r="B108503" t="n">
        <v>351</v>
      </c>
    </row>
    <row r="108504">
      <c r="A108504" t="inlineStr">
        <is>
          <t>blog-imgs-106.fc2.com</t>
        </is>
      </c>
      <c r="B108504" t="n">
        <v>351</v>
      </c>
    </row>
    <row r="108505">
      <c r="A108505" t="inlineStr">
        <is>
          <t>eshop.topak.cz</t>
        </is>
      </c>
      <c r="B108505" t="n">
        <v>351</v>
      </c>
    </row>
    <row r="108506">
      <c r="A108506" t="inlineStr">
        <is>
          <t>www.gokkenopgokkasten.com</t>
        </is>
      </c>
      <c r="B108506" t="n">
        <v>351</v>
      </c>
    </row>
    <row r="108507">
      <c r="A108507" t="inlineStr">
        <is>
          <t>www.actionfiguren-shop.com</t>
        </is>
      </c>
      <c r="B108507" t="n">
        <v>351</v>
      </c>
    </row>
    <row r="108508">
      <c r="A108508" t="inlineStr">
        <is>
          <t>www.tripstodiscover.com</t>
        </is>
      </c>
      <c r="B108508" t="n">
        <v>351</v>
      </c>
    </row>
    <row r="108509">
      <c r="A108509" t="inlineStr">
        <is>
          <t>images.tpn.to</t>
        </is>
      </c>
      <c r="B108509" t="n">
        <v>351</v>
      </c>
    </row>
    <row r="108510">
      <c r="A108510" t="inlineStr">
        <is>
          <t>imgcdn.cfwstatic.com</t>
        </is>
      </c>
      <c r="B108510" t="n">
        <v>351</v>
      </c>
    </row>
    <row r="108511">
      <c r="A108511" t="inlineStr">
        <is>
          <t>shop61012.sfstatic.io</t>
        </is>
      </c>
      <c r="B108511" t="n">
        <v>351</v>
      </c>
    </row>
    <row r="108512">
      <c r="A108512" t="inlineStr">
        <is>
          <t>cdnhse24.terashop.it:443</t>
        </is>
      </c>
      <c r="B108512" t="n">
        <v>351</v>
      </c>
    </row>
    <row r="108513">
      <c r="A108513" t="inlineStr">
        <is>
          <t>newstaging.dexerto.com</t>
        </is>
      </c>
      <c r="B108513" t="n">
        <v>351</v>
      </c>
    </row>
    <row r="108514">
      <c r="A108514" t="inlineStr">
        <is>
          <t>mp3jp-download.com</t>
        </is>
      </c>
      <c r="B108514" t="n">
        <v>351</v>
      </c>
    </row>
    <row r="108515">
      <c r="A108515" t="inlineStr">
        <is>
          <t>static.mytouchtunes.com</t>
        </is>
      </c>
      <c r="B108515" t="n">
        <v>351</v>
      </c>
    </row>
    <row r="108516">
      <c r="A108516" t="inlineStr">
        <is>
          <t>8interiors.com</t>
        </is>
      </c>
      <c r="B108516" t="n">
        <v>351</v>
      </c>
    </row>
    <row r="108517">
      <c r="A108517" t="inlineStr">
        <is>
          <t>store.bluelug.com</t>
        </is>
      </c>
      <c r="B108517" t="n">
        <v>351</v>
      </c>
    </row>
    <row r="108518">
      <c r="A108518" t="inlineStr">
        <is>
          <t>balticplus.uk</t>
        </is>
      </c>
      <c r="B108518" t="n">
        <v>351</v>
      </c>
    </row>
    <row r="108519">
      <c r="A108519" t="inlineStr">
        <is>
          <t>anupturnedsoul.files.wordpress.com</t>
        </is>
      </c>
      <c r="B108519" t="n">
        <v>351</v>
      </c>
    </row>
    <row r="108520">
      <c r="A108520" t="inlineStr">
        <is>
          <t>pairtablelamps.us</t>
        </is>
      </c>
      <c r="B108520" t="n">
        <v>351</v>
      </c>
    </row>
    <row r="108521">
      <c r="A108521" t="inlineStr">
        <is>
          <t>internetflix.org</t>
        </is>
      </c>
      <c r="B108521" t="n">
        <v>351</v>
      </c>
    </row>
    <row r="108522">
      <c r="A108522" t="inlineStr">
        <is>
          <t>bollywoodhush.com</t>
        </is>
      </c>
      <c r="B108522" t="n">
        <v>351</v>
      </c>
    </row>
    <row r="108523">
      <c r="A108523" t="inlineStr">
        <is>
          <t>static.dialando.com</t>
        </is>
      </c>
      <c r="B108523" t="n">
        <v>351</v>
      </c>
    </row>
    <row r="108524">
      <c r="A108524" t="inlineStr">
        <is>
          <t>linuxbsdos.com</t>
        </is>
      </c>
      <c r="B108524" t="n">
        <v>351</v>
      </c>
    </row>
    <row r="108525">
      <c r="A108525" t="inlineStr">
        <is>
          <t>www.connollycove.com</t>
        </is>
      </c>
      <c r="B108525" t="n">
        <v>351</v>
      </c>
    </row>
    <row r="108526">
      <c r="A108526" t="inlineStr">
        <is>
          <t>mikesgreengarden.files.wordpress.com</t>
        </is>
      </c>
      <c r="B108526" t="n">
        <v>351</v>
      </c>
    </row>
    <row r="108527">
      <c r="A108527" t="inlineStr">
        <is>
          <t>www.allformusic.it</t>
        </is>
      </c>
      <c r="B108527" t="n">
        <v>351</v>
      </c>
    </row>
    <row r="108528">
      <c r="A108528" t="inlineStr">
        <is>
          <t>mommomonthego.com</t>
        </is>
      </c>
      <c r="B108528" t="n">
        <v>351</v>
      </c>
    </row>
    <row r="108529">
      <c r="A108529" t="inlineStr">
        <is>
          <t>www.vettetube.com</t>
        </is>
      </c>
      <c r="B108529" t="n">
        <v>351</v>
      </c>
    </row>
    <row r="108530">
      <c r="A108530" t="inlineStr">
        <is>
          <t>hauterrfly.com</t>
        </is>
      </c>
      <c r="B108530" t="n">
        <v>351</v>
      </c>
    </row>
    <row r="108531">
      <c r="A108531" t="inlineStr">
        <is>
          <t>barbarossasoftair.it</t>
        </is>
      </c>
      <c r="B108531" t="n">
        <v>351</v>
      </c>
    </row>
    <row r="108532">
      <c r="A108532" t="inlineStr">
        <is>
          <t>www.unifiedmanufacturing.com</t>
        </is>
      </c>
      <c r="B108532" t="n">
        <v>351</v>
      </c>
    </row>
    <row r="108533">
      <c r="A108533" t="inlineStr">
        <is>
          <t>viewerscommentary.files.wordpress.com</t>
        </is>
      </c>
      <c r="B108533" t="n">
        <v>351</v>
      </c>
    </row>
    <row r="108534">
      <c r="A108534" t="inlineStr">
        <is>
          <t>birdlifepn.files.wordpress.com</t>
        </is>
      </c>
      <c r="B108534" t="n">
        <v>351</v>
      </c>
    </row>
    <row r="108535">
      <c r="A108535" t="inlineStr">
        <is>
          <t>topcompared.com</t>
        </is>
      </c>
      <c r="B108535" t="n">
        <v>351</v>
      </c>
    </row>
    <row r="108536">
      <c r="A108536" t="inlineStr">
        <is>
          <t>gatheredinthekitchen.com</t>
        </is>
      </c>
      <c r="B108536" t="n">
        <v>351</v>
      </c>
    </row>
    <row r="108537">
      <c r="A108537" t="inlineStr">
        <is>
          <t>www.docsmidwaycookhouse.com</t>
        </is>
      </c>
      <c r="B108537" t="n">
        <v>351</v>
      </c>
    </row>
    <row r="108538">
      <c r="A108538" t="inlineStr">
        <is>
          <t>imsproav.com</t>
        </is>
      </c>
      <c r="B108538" t="n">
        <v>351</v>
      </c>
    </row>
    <row r="108539">
      <c r="A108539" t="inlineStr">
        <is>
          <t>17r1l63fshd52dy9yakdizhkog.wpengine.netdna-cdn.com</t>
        </is>
      </c>
      <c r="B108539" t="n">
        <v>351</v>
      </c>
    </row>
    <row r="108540">
      <c r="A108540" t="inlineStr">
        <is>
          <t>www.colemanconcierge.com</t>
        </is>
      </c>
      <c r="B108540" t="n">
        <v>351</v>
      </c>
    </row>
    <row r="108541">
      <c r="A108541" t="inlineStr">
        <is>
          <t>kcs-production-assets.s3-accelerate.amazonaws.com</t>
        </is>
      </c>
      <c r="B108541" t="n">
        <v>351</v>
      </c>
    </row>
    <row r="108542">
      <c r="A108542" t="inlineStr">
        <is>
          <t>iwearglasses.co.uk</t>
        </is>
      </c>
      <c r="B108542" t="n">
        <v>351</v>
      </c>
    </row>
    <row r="108543">
      <c r="A108543" t="inlineStr">
        <is>
          <t>www.back2base-ix.com</t>
        </is>
      </c>
      <c r="B108543" t="n">
        <v>351</v>
      </c>
    </row>
    <row r="108544">
      <c r="A108544" t="inlineStr">
        <is>
          <t>www.party-world.co.uk</t>
        </is>
      </c>
      <c r="B108544" t="n">
        <v>351</v>
      </c>
    </row>
    <row r="108545">
      <c r="A108545" t="inlineStr">
        <is>
          <t>lagrangeinteriors.co.za</t>
        </is>
      </c>
      <c r="B108545" t="n">
        <v>351</v>
      </c>
    </row>
    <row r="108546">
      <c r="A108546" t="inlineStr">
        <is>
          <t>3gdcjg23fd5w21t993v60cok-wpengine.netdna-ssl.com</t>
        </is>
      </c>
      <c r="B108546" t="n">
        <v>351</v>
      </c>
    </row>
    <row r="108547">
      <c r="A108547" t="inlineStr">
        <is>
          <t>zazsi.style</t>
        </is>
      </c>
      <c r="B108547" t="n">
        <v>351</v>
      </c>
    </row>
    <row r="108548">
      <c r="A108548" t="inlineStr">
        <is>
          <t>mlwrgkwihpcc.i.optimole.com</t>
        </is>
      </c>
      <c r="B108548" t="n">
        <v>351</v>
      </c>
    </row>
    <row r="108549">
      <c r="A108549" t="inlineStr">
        <is>
          <t>www.anaotarlac.gov.ph</t>
        </is>
      </c>
      <c r="B108549" t="n">
        <v>351</v>
      </c>
    </row>
    <row r="108550">
      <c r="A108550" t="inlineStr">
        <is>
          <t>www.fastfoodmenuprices.com</t>
        </is>
      </c>
      <c r="B108550" t="n">
        <v>351</v>
      </c>
    </row>
    <row r="108551">
      <c r="A108551" t="inlineStr">
        <is>
          <t>floresy.online</t>
        </is>
      </c>
      <c r="B108551" t="n">
        <v>351</v>
      </c>
    </row>
    <row r="108552">
      <c r="A108552" t="inlineStr">
        <is>
          <t>d1j1hju86akilu.cloudfront.net</t>
        </is>
      </c>
      <c r="B108552" t="n">
        <v>351</v>
      </c>
    </row>
    <row r="108553">
      <c r="A108553" t="inlineStr">
        <is>
          <t>echo.snu.edu</t>
        </is>
      </c>
      <c r="B108553" t="n">
        <v>351</v>
      </c>
    </row>
    <row r="108554">
      <c r="A108554" t="inlineStr">
        <is>
          <t>www.astounded.com</t>
        </is>
      </c>
      <c r="B108554" t="n">
        <v>351</v>
      </c>
    </row>
    <row r="108555">
      <c r="A108555" t="inlineStr">
        <is>
          <t>voiceofvalley.com</t>
        </is>
      </c>
      <c r="B108555" t="n">
        <v>351</v>
      </c>
    </row>
    <row r="108556">
      <c r="A108556" t="inlineStr">
        <is>
          <t>www.poolfunforeveryone.com</t>
        </is>
      </c>
      <c r="B108556" t="n">
        <v>351</v>
      </c>
    </row>
    <row r="108557">
      <c r="A108557" t="inlineStr">
        <is>
          <t>www.rameder.eu</t>
        </is>
      </c>
      <c r="B108557" t="n">
        <v>351</v>
      </c>
    </row>
    <row r="108558">
      <c r="A108558" t="inlineStr">
        <is>
          <t>www.c-nw.de</t>
        </is>
      </c>
      <c r="B108558" t="n">
        <v>351</v>
      </c>
    </row>
    <row r="108559">
      <c r="A108559" t="inlineStr">
        <is>
          <t>humsa.com</t>
        </is>
      </c>
      <c r="B108559" t="n">
        <v>351</v>
      </c>
    </row>
    <row r="108560">
      <c r="A108560" t="inlineStr">
        <is>
          <t>splodzblogz.co.uk</t>
        </is>
      </c>
      <c r="B108560" t="n">
        <v>351</v>
      </c>
    </row>
    <row r="108561">
      <c r="A108561" t="inlineStr">
        <is>
          <t>s3-torquehhvm-wpengine.netdna-ssl.com</t>
        </is>
      </c>
      <c r="B108561" t="n">
        <v>351</v>
      </c>
    </row>
    <row r="108562">
      <c r="A108562" t="inlineStr">
        <is>
          <t>www.londontile.co.uk</t>
        </is>
      </c>
      <c r="B108562" t="n">
        <v>351</v>
      </c>
    </row>
    <row r="108563">
      <c r="A108563" t="inlineStr">
        <is>
          <t>bigdickmenvideos.com</t>
        </is>
      </c>
      <c r="B108563" t="n">
        <v>351</v>
      </c>
    </row>
    <row r="108564">
      <c r="A108564" t="inlineStr">
        <is>
          <t>thesweetsetup.com</t>
        </is>
      </c>
      <c r="B108564" t="n">
        <v>351</v>
      </c>
    </row>
    <row r="108565">
      <c r="A108565" t="inlineStr">
        <is>
          <t>creativgoods.com</t>
        </is>
      </c>
      <c r="B108565" t="n">
        <v>351</v>
      </c>
    </row>
    <row r="108566">
      <c r="A108566" t="inlineStr">
        <is>
          <t>www.alliedmarketresearch.com</t>
        </is>
      </c>
      <c r="B108566" t="n">
        <v>351</v>
      </c>
    </row>
    <row r="108567">
      <c r="A108567" t="inlineStr">
        <is>
          <t>biztechmagazine.com</t>
        </is>
      </c>
      <c r="B108567" t="n">
        <v>351</v>
      </c>
    </row>
    <row r="108568">
      <c r="A108568" t="inlineStr">
        <is>
          <t>www.directstoves.com</t>
        </is>
      </c>
      <c r="B108568" t="n">
        <v>351</v>
      </c>
    </row>
    <row r="108569">
      <c r="A108569" t="inlineStr">
        <is>
          <t>cdn.pornozvideos.com</t>
        </is>
      </c>
      <c r="B108569" t="n">
        <v>351</v>
      </c>
    </row>
    <row r="108570">
      <c r="A108570" t="inlineStr">
        <is>
          <t>ieefa.org</t>
        </is>
      </c>
      <c r="B108570" t="n">
        <v>351</v>
      </c>
    </row>
    <row r="108571">
      <c r="A108571" t="inlineStr">
        <is>
          <t>www.nhra.com</t>
        </is>
      </c>
      <c r="B108571" t="n">
        <v>351</v>
      </c>
    </row>
    <row r="108572">
      <c r="A108572" t="inlineStr">
        <is>
          <t>homesteadlifestyle.com</t>
        </is>
      </c>
      <c r="B108572" t="n">
        <v>351</v>
      </c>
    </row>
    <row r="108573">
      <c r="A108573" t="inlineStr">
        <is>
          <t>www.zeropaid.com</t>
        </is>
      </c>
      <c r="B108573" t="n">
        <v>351</v>
      </c>
    </row>
    <row r="108574">
      <c r="A108574" t="inlineStr">
        <is>
          <t>www.washingtonsquareparkblog.com</t>
        </is>
      </c>
      <c r="B108574" t="n">
        <v>351</v>
      </c>
    </row>
    <row r="108575">
      <c r="A108575" t="inlineStr">
        <is>
          <t>cdn.redwap2.com</t>
        </is>
      </c>
      <c r="B108575" t="n">
        <v>351</v>
      </c>
    </row>
    <row r="108576">
      <c r="A108576" t="inlineStr">
        <is>
          <t>cheekychumsonline.co.uk</t>
        </is>
      </c>
      <c r="B108576" t="n">
        <v>351</v>
      </c>
    </row>
    <row r="108577">
      <c r="A108577" t="inlineStr">
        <is>
          <t>site.aerotechdesigns.com</t>
        </is>
      </c>
      <c r="B108577" t="n">
        <v>351</v>
      </c>
    </row>
    <row r="108578">
      <c r="A108578" t="inlineStr">
        <is>
          <t>joinusinfrance.com</t>
        </is>
      </c>
      <c r="B108578" t="n">
        <v>351</v>
      </c>
    </row>
    <row r="108579">
      <c r="A108579" t="inlineStr">
        <is>
          <t>www.aksurf.it</t>
        </is>
      </c>
      <c r="B108579" t="n">
        <v>351</v>
      </c>
    </row>
    <row r="108580">
      <c r="A108580" t="inlineStr">
        <is>
          <t>movia.media</t>
        </is>
      </c>
      <c r="B108580" t="n">
        <v>351</v>
      </c>
    </row>
    <row r="108581">
      <c r="A108581" t="inlineStr">
        <is>
          <t>www.dearlc.com</t>
        </is>
      </c>
      <c r="B108581" t="n">
        <v>351</v>
      </c>
    </row>
    <row r="108582">
      <c r="A108582" t="inlineStr">
        <is>
          <t>3p76s62sopuo2hcrwa1rxucp-wpengine.netdna-ssl.com</t>
        </is>
      </c>
      <c r="B108582" t="n">
        <v>351</v>
      </c>
    </row>
    <row r="108583">
      <c r="A108583" t="inlineStr">
        <is>
          <t>www.hobbyrc.co.uk</t>
        </is>
      </c>
      <c r="B108583" t="n">
        <v>351</v>
      </c>
    </row>
    <row r="108584">
      <c r="A108584" t="inlineStr">
        <is>
          <t>iicareerhub.com</t>
        </is>
      </c>
      <c r="B108584" t="n">
        <v>351</v>
      </c>
    </row>
    <row r="108585">
      <c r="A108585" t="inlineStr">
        <is>
          <t>www.koreanfashiononline.com</t>
        </is>
      </c>
      <c r="B108585" t="n">
        <v>351</v>
      </c>
    </row>
    <row r="108586">
      <c r="A108586" t="inlineStr">
        <is>
          <t>woodsidepawprint.com</t>
        </is>
      </c>
      <c r="B108586" t="n">
        <v>351</v>
      </c>
    </row>
    <row r="108587">
      <c r="A108587" t="inlineStr">
        <is>
          <t>cryptoforeveryone.com</t>
        </is>
      </c>
      <c r="B108587" t="n">
        <v>351</v>
      </c>
    </row>
    <row r="108588">
      <c r="A108588" t="inlineStr">
        <is>
          <t>besttopnow.com</t>
        </is>
      </c>
      <c r="B108588" t="n">
        <v>351</v>
      </c>
    </row>
    <row r="108589">
      <c r="A108589" t="inlineStr">
        <is>
          <t>static-cdn.vouchercodes.co.uk</t>
        </is>
      </c>
      <c r="B108589" t="n">
        <v>351</v>
      </c>
    </row>
    <row r="108590">
      <c r="A108590" t="inlineStr">
        <is>
          <t>9uogs1033zi2b47wk4ck73yp-wpengine.netdna-ssl.com</t>
        </is>
      </c>
      <c r="B108590" t="n">
        <v>351</v>
      </c>
    </row>
    <row r="108591">
      <c r="A108591" t="inlineStr">
        <is>
          <t>games4win.com</t>
        </is>
      </c>
      <c r="B108591" t="n">
        <v>351</v>
      </c>
    </row>
    <row r="108592">
      <c r="A108592" t="inlineStr">
        <is>
          <t>www.sailorbags.com</t>
        </is>
      </c>
      <c r="B108592" t="n">
        <v>351</v>
      </c>
    </row>
    <row r="108593">
      <c r="A108593" t="inlineStr">
        <is>
          <t>homehealthcareshoppe.com</t>
        </is>
      </c>
      <c r="B108593" t="n">
        <v>351</v>
      </c>
    </row>
    <row r="108594">
      <c r="A108594" t="inlineStr">
        <is>
          <t>www.southdownsmotorcaravans.co.uk</t>
        </is>
      </c>
      <c r="B108594" t="n">
        <v>351</v>
      </c>
    </row>
    <row r="108595">
      <c r="A108595" t="inlineStr">
        <is>
          <t>www.soualiganewsday.com</t>
        </is>
      </c>
      <c r="B108595" t="n">
        <v>351</v>
      </c>
    </row>
    <row r="108596">
      <c r="A108596" t="inlineStr">
        <is>
          <t>docs-assets.developer.apple.com</t>
        </is>
      </c>
      <c r="B108596" t="n">
        <v>351</v>
      </c>
    </row>
    <row r="108597">
      <c r="A108597" t="inlineStr">
        <is>
          <t>ercim-news.ercim.eu</t>
        </is>
      </c>
      <c r="B108597" t="n">
        <v>351</v>
      </c>
    </row>
    <row r="108598">
      <c r="A108598" t="inlineStr">
        <is>
          <t>www.fabulous.ch</t>
        </is>
      </c>
      <c r="B108598" t="n">
        <v>351</v>
      </c>
    </row>
    <row r="108599">
      <c r="A108599" t="inlineStr">
        <is>
          <t>softmania.sk</t>
        </is>
      </c>
      <c r="B108599" t="n">
        <v>351</v>
      </c>
    </row>
    <row r="108600">
      <c r="A108600" t="inlineStr">
        <is>
          <t>thebeautyoftransport.files.wordpress.com</t>
        </is>
      </c>
      <c r="B108600" t="n">
        <v>351</v>
      </c>
    </row>
    <row r="108601">
      <c r="A108601" t="inlineStr">
        <is>
          <t>baileyinteriors.com.au</t>
        </is>
      </c>
      <c r="B108601" t="n">
        <v>351</v>
      </c>
    </row>
    <row r="108602">
      <c r="A108602" t="inlineStr">
        <is>
          <t>www.espaceclaviers.com</t>
        </is>
      </c>
      <c r="B108602" t="n">
        <v>351</v>
      </c>
    </row>
    <row r="108603">
      <c r="A108603" t="inlineStr">
        <is>
          <t>inv.bassmachinery.com</t>
        </is>
      </c>
      <c r="B108603" t="n">
        <v>351</v>
      </c>
    </row>
    <row r="108604">
      <c r="A108604" t="inlineStr">
        <is>
          <t>cluballiance.aaa.com</t>
        </is>
      </c>
      <c r="B108604" t="n">
        <v>350</v>
      </c>
    </row>
    <row r="108605">
      <c r="A108605" t="inlineStr">
        <is>
          <t>thoughtnova.com</t>
        </is>
      </c>
      <c r="B108605" t="n">
        <v>350</v>
      </c>
    </row>
    <row r="108606">
      <c r="A108606" t="inlineStr">
        <is>
          <t>cdn.healthambition.com</t>
        </is>
      </c>
      <c r="B108606" t="n">
        <v>350</v>
      </c>
    </row>
    <row r="108607">
      <c r="A108607" t="inlineStr">
        <is>
          <t>www.shanore.com</t>
        </is>
      </c>
      <c r="B108607" t="n">
        <v>350</v>
      </c>
    </row>
    <row r="108608">
      <c r="A108608" t="inlineStr">
        <is>
          <t>sportstalk24.com</t>
        </is>
      </c>
      <c r="B108608" t="n">
        <v>350</v>
      </c>
    </row>
    <row r="108609">
      <c r="A108609" t="inlineStr">
        <is>
          <t>cdn1.bbend.net</t>
        </is>
      </c>
      <c r="B108609" t="n">
        <v>350</v>
      </c>
    </row>
    <row r="108610">
      <c r="A108610" t="inlineStr">
        <is>
          <t>static.diariosur.es</t>
        </is>
      </c>
      <c r="B108610" t="n">
        <v>350</v>
      </c>
    </row>
    <row r="108611">
      <c r="A108611" t="inlineStr">
        <is>
          <t>static.cdn.asset.aparat.com</t>
        </is>
      </c>
      <c r="B108611" t="n">
        <v>350</v>
      </c>
    </row>
    <row r="108612">
      <c r="A108612" t="inlineStr">
        <is>
          <t>p4.isanook.com</t>
        </is>
      </c>
      <c r="B108612" t="n">
        <v>350</v>
      </c>
    </row>
    <row r="108613">
      <c r="A108613" t="inlineStr">
        <is>
          <t>www.tomsguide.fr</t>
        </is>
      </c>
      <c r="B108613" t="n">
        <v>350</v>
      </c>
    </row>
    <row r="108614">
      <c r="A108614" t="inlineStr">
        <is>
          <t>static.relax.by</t>
        </is>
      </c>
      <c r="B108614" t="n">
        <v>350</v>
      </c>
    </row>
    <row r="108615">
      <c r="A108615" t="inlineStr">
        <is>
          <t>kapterka.com.ua</t>
        </is>
      </c>
      <c r="B108615" t="n">
        <v>350</v>
      </c>
    </row>
    <row r="108616">
      <c r="A108616" t="inlineStr">
        <is>
          <t>cdnnfr1.img.sputniknews.com</t>
        </is>
      </c>
      <c r="B108616" t="n">
        <v>350</v>
      </c>
    </row>
    <row r="108617">
      <c r="A108617" t="inlineStr">
        <is>
          <t>www.strettoweb.com</t>
        </is>
      </c>
      <c r="B108617" t="n">
        <v>350</v>
      </c>
    </row>
    <row r="108618">
      <c r="A108618" t="inlineStr">
        <is>
          <t>uznayvse.ru</t>
        </is>
      </c>
      <c r="B108618" t="n">
        <v>350</v>
      </c>
    </row>
    <row r="108619">
      <c r="A108619" t="inlineStr">
        <is>
          <t>i.szalas.hu</t>
        </is>
      </c>
      <c r="B108619" t="n">
        <v>350</v>
      </c>
    </row>
    <row r="108620">
      <c r="A108620" t="inlineStr">
        <is>
          <t>marieclaire.be</t>
        </is>
      </c>
      <c r="B108620" t="n">
        <v>350</v>
      </c>
    </row>
    <row r="108621">
      <c r="A108621" t="inlineStr">
        <is>
          <t>www.fr.clipproject.info</t>
        </is>
      </c>
      <c r="B108621" t="n">
        <v>350</v>
      </c>
    </row>
    <row r="108622">
      <c r="A108622" t="inlineStr">
        <is>
          <t>easy-shoppen.de</t>
        </is>
      </c>
      <c r="B108622" t="n">
        <v>350</v>
      </c>
    </row>
    <row r="108623">
      <c r="A108623" t="inlineStr">
        <is>
          <t>img.zl.lv</t>
        </is>
      </c>
      <c r="B108623" t="n">
        <v>350</v>
      </c>
    </row>
    <row r="108624">
      <c r="A108624" t="inlineStr">
        <is>
          <t>www.ajoure-men.de</t>
        </is>
      </c>
      <c r="B108624" t="n">
        <v>350</v>
      </c>
    </row>
    <row r="108625">
      <c r="A108625" t="inlineStr">
        <is>
          <t>aaamotorcars.com</t>
        </is>
      </c>
      <c r="B108625" t="n">
        <v>350</v>
      </c>
    </row>
    <row r="108626">
      <c r="A108626" t="inlineStr">
        <is>
          <t>www.chicaclothing.com</t>
        </is>
      </c>
      <c r="B108626" t="n">
        <v>350</v>
      </c>
    </row>
    <row r="108627">
      <c r="A108627" t="inlineStr">
        <is>
          <t>www.bitblokes.de</t>
        </is>
      </c>
      <c r="B108627" t="n">
        <v>350</v>
      </c>
    </row>
    <row r="108628">
      <c r="A108628" t="inlineStr">
        <is>
          <t>media2.petitzebre.com</t>
        </is>
      </c>
      <c r="B108628" t="n">
        <v>350</v>
      </c>
    </row>
    <row r="108629">
      <c r="A108629" t="inlineStr">
        <is>
          <t>st4.cdn.yestone.com</t>
        </is>
      </c>
      <c r="B108629" t="n">
        <v>350</v>
      </c>
    </row>
    <row r="108630">
      <c r="A108630" t="inlineStr">
        <is>
          <t>www.letteringdelights.com</t>
        </is>
      </c>
      <c r="B108630" t="n">
        <v>350</v>
      </c>
    </row>
    <row r="108631">
      <c r="A108631" t="inlineStr">
        <is>
          <t>www.basildonrecorder.co.uk</t>
        </is>
      </c>
      <c r="B108631" t="n">
        <v>350</v>
      </c>
    </row>
    <row r="108632">
      <c r="A108632" t="inlineStr">
        <is>
          <t>6fdae3b69909ba81a623-dba1f64a3f969774cdd587a3528671a8.r28.cf1.rackcdn.com</t>
        </is>
      </c>
      <c r="B108632" t="n">
        <v>350</v>
      </c>
    </row>
    <row r="108633">
      <c r="A108633" t="inlineStr">
        <is>
          <t>www.blounttn.org</t>
        </is>
      </c>
      <c r="B108633" t="n">
        <v>350</v>
      </c>
    </row>
    <row r="108634">
      <c r="A108634" t="inlineStr">
        <is>
          <t>www.menshairstyletrends.com</t>
        </is>
      </c>
      <c r="B108634" t="n">
        <v>350</v>
      </c>
    </row>
    <row r="108635">
      <c r="A108635" t="inlineStr">
        <is>
          <t>letsmoveto.fra1.digitaloceanspaces.com</t>
        </is>
      </c>
      <c r="B108635" t="n">
        <v>350</v>
      </c>
    </row>
    <row r="108636">
      <c r="A108636" t="inlineStr">
        <is>
          <t>www.pipeaway.com</t>
        </is>
      </c>
      <c r="B108636" t="n">
        <v>350</v>
      </c>
    </row>
    <row r="108637">
      <c r="A108637" t="inlineStr">
        <is>
          <t>scwcontent.affino.com</t>
        </is>
      </c>
      <c r="B108637" t="n">
        <v>350</v>
      </c>
    </row>
    <row r="108638">
      <c r="A108638" t="inlineStr">
        <is>
          <t>flixchatter.files.wordpress.com</t>
        </is>
      </c>
      <c r="B108638" t="n">
        <v>350</v>
      </c>
    </row>
    <row r="108639">
      <c r="A108639" t="inlineStr">
        <is>
          <t>www.themandarin.com.au</t>
        </is>
      </c>
      <c r="B108639" t="n">
        <v>350</v>
      </c>
    </row>
    <row r="108640">
      <c r="A108640" t="inlineStr">
        <is>
          <t>www.emanaging.it</t>
        </is>
      </c>
      <c r="B108640" t="n">
        <v>350</v>
      </c>
    </row>
    <row r="108641">
      <c r="A108641" t="inlineStr">
        <is>
          <t>bookedin.com</t>
        </is>
      </c>
      <c r="B108641" t="n">
        <v>350</v>
      </c>
    </row>
    <row r="108642">
      <c r="A108642" t="inlineStr">
        <is>
          <t>www.barbaraparkers.com</t>
        </is>
      </c>
      <c r="B108642" t="n">
        <v>350</v>
      </c>
    </row>
    <row r="108643">
      <c r="A108643" t="inlineStr">
        <is>
          <t>modelisto.com</t>
        </is>
      </c>
      <c r="B108643" t="n">
        <v>350</v>
      </c>
    </row>
    <row r="108644">
      <c r="A108644" t="inlineStr">
        <is>
          <t>homeworldfurniture.com.au</t>
        </is>
      </c>
      <c r="B108644" t="n">
        <v>350</v>
      </c>
    </row>
    <row r="108645">
      <c r="A108645" t="inlineStr">
        <is>
          <t>blog.3dcart.com</t>
        </is>
      </c>
      <c r="B108645" t="n">
        <v>350</v>
      </c>
    </row>
    <row r="108646">
      <c r="A108646" t="inlineStr">
        <is>
          <t>www.musicfeelings.net</t>
        </is>
      </c>
      <c r="B108646" t="n">
        <v>350</v>
      </c>
    </row>
    <row r="108647">
      <c r="A108647" t="inlineStr">
        <is>
          <t>www.ukbride.co.uk</t>
        </is>
      </c>
      <c r="B108647" t="n">
        <v>350</v>
      </c>
    </row>
    <row r="108648">
      <c r="A108648" t="inlineStr">
        <is>
          <t>gadgetreport.ro</t>
        </is>
      </c>
      <c r="B108648" t="n">
        <v>350</v>
      </c>
    </row>
    <row r="108649">
      <c r="A108649" t="inlineStr">
        <is>
          <t>layout-offinet.com</t>
        </is>
      </c>
      <c r="B108649" t="n">
        <v>350</v>
      </c>
    </row>
    <row r="108650">
      <c r="A108650" t="inlineStr">
        <is>
          <t>blogs.nvidia.com</t>
        </is>
      </c>
      <c r="B108650" t="n">
        <v>350</v>
      </c>
    </row>
    <row r="108651">
      <c r="A108651" t="inlineStr">
        <is>
          <t>blogs.lib.unc.edu</t>
        </is>
      </c>
      <c r="B108651" t="n">
        <v>350</v>
      </c>
    </row>
    <row r="108652">
      <c r="A108652" t="inlineStr">
        <is>
          <t>duckduckgrayduck.files.wordpress.com</t>
        </is>
      </c>
      <c r="B108652" t="n">
        <v>350</v>
      </c>
    </row>
    <row r="108653">
      <c r="A108653" t="inlineStr">
        <is>
          <t>media.elegantcms.io</t>
        </is>
      </c>
      <c r="B108653" t="n">
        <v>350</v>
      </c>
    </row>
    <row r="108654">
      <c r="A108654" t="inlineStr">
        <is>
          <t>www.ruthlessreviews.com</t>
        </is>
      </c>
      <c r="B108654" t="n">
        <v>350</v>
      </c>
    </row>
    <row r="108655">
      <c r="A108655" t="inlineStr">
        <is>
          <t>quiltsbyjen.ca</t>
        </is>
      </c>
      <c r="B108655" t="n">
        <v>350</v>
      </c>
    </row>
    <row r="108656">
      <c r="A108656" t="inlineStr">
        <is>
          <t>vintageindustrialretro.com</t>
        </is>
      </c>
      <c r="B108656" t="n">
        <v>350</v>
      </c>
    </row>
    <row r="108657">
      <c r="A108657" t="inlineStr">
        <is>
          <t>d.yimg.com</t>
        </is>
      </c>
      <c r="B108657" t="n">
        <v>350</v>
      </c>
    </row>
    <row r="108658">
      <c r="A108658" t="inlineStr">
        <is>
          <t>trajansites.ca</t>
        </is>
      </c>
      <c r="B108658" t="n">
        <v>350</v>
      </c>
    </row>
    <row r="108659">
      <c r="A108659" t="inlineStr">
        <is>
          <t>eudoxieacupuncture.com</t>
        </is>
      </c>
      <c r="B108659" t="n">
        <v>350</v>
      </c>
    </row>
    <row r="108660">
      <c r="A108660" t="inlineStr">
        <is>
          <t>admin.aswatmasriya.com</t>
        </is>
      </c>
      <c r="B108660" t="n">
        <v>350</v>
      </c>
    </row>
    <row r="108661">
      <c r="A108661" t="inlineStr">
        <is>
          <t>www.footballtalk.org</t>
        </is>
      </c>
      <c r="B108661" t="n">
        <v>350</v>
      </c>
    </row>
    <row r="108662">
      <c r="A108662" t="inlineStr">
        <is>
          <t>cdn7.snobessentials.com</t>
        </is>
      </c>
      <c r="B108662" t="n">
        <v>350</v>
      </c>
    </row>
    <row r="108663">
      <c r="A108663" t="inlineStr">
        <is>
          <t>www.greenhomegnome.com</t>
        </is>
      </c>
      <c r="B108663" t="n">
        <v>350</v>
      </c>
    </row>
    <row r="108664">
      <c r="A108664" t="inlineStr">
        <is>
          <t>www.wsav.com</t>
        </is>
      </c>
      <c r="B108664" t="n">
        <v>350</v>
      </c>
    </row>
    <row r="108665">
      <c r="A108665" t="inlineStr">
        <is>
          <t>www.wehateporn.com</t>
        </is>
      </c>
      <c r="B108665" t="n">
        <v>350</v>
      </c>
    </row>
    <row r="108666">
      <c r="A108666" t="inlineStr">
        <is>
          <t>news.wef.org</t>
        </is>
      </c>
      <c r="B108666" t="n">
        <v>350</v>
      </c>
    </row>
    <row r="108667">
      <c r="A108667" t="inlineStr">
        <is>
          <t>www.tripar.com</t>
        </is>
      </c>
      <c r="B108667" t="n">
        <v>350</v>
      </c>
    </row>
    <row r="108668">
      <c r="A108668" t="inlineStr">
        <is>
          <t>www.futbolemotion.com:443</t>
        </is>
      </c>
      <c r="B108668" t="n">
        <v>350</v>
      </c>
    </row>
    <row r="108669">
      <c r="A108669" t="inlineStr">
        <is>
          <t>www.odvv.org</t>
        </is>
      </c>
      <c r="B108669" t="n">
        <v>350</v>
      </c>
    </row>
    <row r="108670">
      <c r="A108670" t="inlineStr">
        <is>
          <t>metrolensonline.com</t>
        </is>
      </c>
      <c r="B108670" t="n">
        <v>350</v>
      </c>
    </row>
    <row r="108671">
      <c r="A108671" t="inlineStr">
        <is>
          <t>letgames.org</t>
        </is>
      </c>
      <c r="B108671" t="n">
        <v>350</v>
      </c>
    </row>
    <row r="108672">
      <c r="A108672" t="inlineStr">
        <is>
          <t>shacharelnatan.com</t>
        </is>
      </c>
      <c r="B108672" t="n">
        <v>350</v>
      </c>
    </row>
    <row r="108673">
      <c r="A108673" t="inlineStr">
        <is>
          <t>www.packagingpro.com.au</t>
        </is>
      </c>
      <c r="B108673" t="n">
        <v>350</v>
      </c>
    </row>
    <row r="108674">
      <c r="A108674" t="inlineStr">
        <is>
          <t>playsense.nl</t>
        </is>
      </c>
      <c r="B108674" t="n">
        <v>350</v>
      </c>
    </row>
    <row r="108675">
      <c r="A108675" t="inlineStr">
        <is>
          <t>sportsvideo.org</t>
        </is>
      </c>
      <c r="B108675" t="n">
        <v>350</v>
      </c>
    </row>
    <row r="108676">
      <c r="A108676" t="inlineStr">
        <is>
          <t>f3.onrecycle.co.uk</t>
        </is>
      </c>
      <c r="B108676" t="n">
        <v>350</v>
      </c>
    </row>
    <row r="108677">
      <c r="A108677" t="inlineStr">
        <is>
          <t>myhomerocksltd.co.uk</t>
        </is>
      </c>
      <c r="B108677" t="n">
        <v>350</v>
      </c>
    </row>
    <row r="108678">
      <c r="A108678" t="inlineStr">
        <is>
          <t>shy-torque2000.com</t>
        </is>
      </c>
      <c r="B108678" t="n">
        <v>350</v>
      </c>
    </row>
    <row r="108679">
      <c r="A108679" t="inlineStr">
        <is>
          <t>www.smxracing.nl</t>
        </is>
      </c>
      <c r="B108679" t="n">
        <v>350</v>
      </c>
    </row>
    <row r="108680">
      <c r="A108680" t="inlineStr">
        <is>
          <t>www.all-new-games.ru</t>
        </is>
      </c>
      <c r="B108680" t="n">
        <v>350</v>
      </c>
    </row>
    <row r="108681">
      <c r="A108681" t="inlineStr">
        <is>
          <t>www.ontariopics.com</t>
        </is>
      </c>
      <c r="B108681" t="n">
        <v>350</v>
      </c>
    </row>
    <row r="108682">
      <c r="A108682" t="inlineStr">
        <is>
          <t>www.ruralhealth.org.au</t>
        </is>
      </c>
      <c r="B108682" t="n">
        <v>350</v>
      </c>
    </row>
    <row r="108683">
      <c r="A108683" t="inlineStr">
        <is>
          <t>www.hautton.hk</t>
        </is>
      </c>
      <c r="B108683" t="n">
        <v>350</v>
      </c>
    </row>
    <row r="108684">
      <c r="A108684" t="inlineStr">
        <is>
          <t>n1a.goexposoftware.com</t>
        </is>
      </c>
      <c r="B108684" t="n">
        <v>350</v>
      </c>
    </row>
    <row r="108685">
      <c r="A108685" t="inlineStr">
        <is>
          <t>dionlineaja.id</t>
        </is>
      </c>
      <c r="B108685" t="n">
        <v>350</v>
      </c>
    </row>
    <row r="108686">
      <c r="A108686" t="inlineStr">
        <is>
          <t>yogaposesasana.com</t>
        </is>
      </c>
      <c r="B108686" t="n">
        <v>350</v>
      </c>
    </row>
    <row r="108687">
      <c r="A108687" t="inlineStr">
        <is>
          <t>furnituresg.com.sg</t>
        </is>
      </c>
      <c r="B108687" t="n">
        <v>350</v>
      </c>
    </row>
    <row r="108688">
      <c r="A108688" t="inlineStr">
        <is>
          <t>images.alllocal.com</t>
        </is>
      </c>
      <c r="B108688" t="n">
        <v>350</v>
      </c>
    </row>
    <row r="108689">
      <c r="A108689" t="inlineStr">
        <is>
          <t>www.hmc.edu</t>
        </is>
      </c>
      <c r="B108689" t="n">
        <v>350</v>
      </c>
    </row>
    <row r="108690">
      <c r="A108690" t="inlineStr">
        <is>
          <t>www.besserentertainment.com</t>
        </is>
      </c>
      <c r="B108690" t="n">
        <v>350</v>
      </c>
    </row>
    <row r="108691">
      <c r="A108691" t="inlineStr">
        <is>
          <t>www.northeastern.com</t>
        </is>
      </c>
      <c r="B108691" t="n">
        <v>350</v>
      </c>
    </row>
    <row r="108692">
      <c r="A108692" t="inlineStr">
        <is>
          <t>startacus.net</t>
        </is>
      </c>
      <c r="B108692" t="n">
        <v>350</v>
      </c>
    </row>
    <row r="108693">
      <c r="A108693" t="inlineStr">
        <is>
          <t>www.lacarmina.com</t>
        </is>
      </c>
      <c r="B108693" t="n">
        <v>350</v>
      </c>
    </row>
    <row r="108694">
      <c r="A108694" t="inlineStr">
        <is>
          <t>www.swords24.eu</t>
        </is>
      </c>
      <c r="B108694" t="n">
        <v>350</v>
      </c>
    </row>
    <row r="108695">
      <c r="A108695" t="inlineStr">
        <is>
          <t>luchanik.files.wordpress.com</t>
        </is>
      </c>
      <c r="B108695" t="n">
        <v>350</v>
      </c>
    </row>
    <row r="108696">
      <c r="A108696" t="inlineStr">
        <is>
          <t>en.keralabhooshanam.com</t>
        </is>
      </c>
      <c r="B108696" t="n">
        <v>350</v>
      </c>
    </row>
    <row r="108697">
      <c r="A108697" t="inlineStr">
        <is>
          <t>www.petrolplaza.com</t>
        </is>
      </c>
      <c r="B108697" t="n">
        <v>350</v>
      </c>
    </row>
    <row r="108698">
      <c r="A108698" t="inlineStr">
        <is>
          <t>www.motodiffusion.com</t>
        </is>
      </c>
      <c r="B108698" t="n">
        <v>350</v>
      </c>
    </row>
    <row r="108699">
      <c r="A108699" t="inlineStr">
        <is>
          <t>www.laboiteacookies.com</t>
        </is>
      </c>
      <c r="B108699" t="n">
        <v>350</v>
      </c>
    </row>
    <row r="108700">
      <c r="A108700" t="inlineStr">
        <is>
          <t>www.sassocardo.it</t>
        </is>
      </c>
      <c r="B108700" t="n">
        <v>350</v>
      </c>
    </row>
    <row r="108701">
      <c r="A108701" t="inlineStr">
        <is>
          <t>scoophub.in</t>
        </is>
      </c>
      <c r="B108701" t="n">
        <v>350</v>
      </c>
    </row>
    <row r="108702">
      <c r="A108702" t="inlineStr">
        <is>
          <t>portland.momcollective.com</t>
        </is>
      </c>
      <c r="B108702" t="n">
        <v>350</v>
      </c>
    </row>
    <row r="108703">
      <c r="A108703" t="inlineStr">
        <is>
          <t>www.naturesbest.co.uk</t>
        </is>
      </c>
      <c r="B108703" t="n">
        <v>350</v>
      </c>
    </row>
    <row r="108704">
      <c r="A108704" t="inlineStr">
        <is>
          <t>hedonskate.com</t>
        </is>
      </c>
      <c r="B108704" t="n">
        <v>350</v>
      </c>
    </row>
    <row r="108705">
      <c r="A108705" t="inlineStr">
        <is>
          <t>7review.com</t>
        </is>
      </c>
      <c r="B108705" t="n">
        <v>350</v>
      </c>
    </row>
    <row r="108706">
      <c r="A108706" t="inlineStr">
        <is>
          <t>www.smart-issima.com</t>
        </is>
      </c>
      <c r="B108706" t="n">
        <v>350</v>
      </c>
    </row>
    <row r="108707">
      <c r="A108707" t="inlineStr">
        <is>
          <t>msdramatv.com</t>
        </is>
      </c>
      <c r="B108707" t="n">
        <v>350</v>
      </c>
    </row>
    <row r="108708">
      <c r="A108708" t="inlineStr">
        <is>
          <t>store.gioiellidivalenza.com</t>
        </is>
      </c>
      <c r="B108708" t="n">
        <v>350</v>
      </c>
    </row>
    <row r="108709">
      <c r="A108709" t="inlineStr">
        <is>
          <t>zeshoes.com</t>
        </is>
      </c>
      <c r="B108709" t="n">
        <v>350</v>
      </c>
    </row>
    <row r="108710">
      <c r="A108710" t="inlineStr">
        <is>
          <t>genealogylady.files.wordpress.com</t>
        </is>
      </c>
      <c r="B108710" t="n">
        <v>350</v>
      </c>
    </row>
    <row r="108711">
      <c r="A108711" t="inlineStr">
        <is>
          <t>theupinews.com</t>
        </is>
      </c>
      <c r="B108711" t="n">
        <v>350</v>
      </c>
    </row>
    <row r="108712">
      <c r="A108712" t="inlineStr">
        <is>
          <t>www.hastycart.ca</t>
        </is>
      </c>
      <c r="B108712" t="n">
        <v>350</v>
      </c>
    </row>
    <row r="108713">
      <c r="A108713" t="inlineStr">
        <is>
          <t>sizedshoes.com</t>
        </is>
      </c>
      <c r="B108713" t="n">
        <v>350</v>
      </c>
    </row>
    <row r="108714">
      <c r="A108714" t="inlineStr">
        <is>
          <t>promoneysavings.com</t>
        </is>
      </c>
      <c r="B108714" t="n">
        <v>350</v>
      </c>
    </row>
    <row r="108715">
      <c r="A108715" t="inlineStr">
        <is>
          <t>www.thomaserben.com</t>
        </is>
      </c>
      <c r="B108715" t="n">
        <v>350</v>
      </c>
    </row>
    <row r="108716">
      <c r="A108716" t="inlineStr">
        <is>
          <t>www.cchobby.es</t>
        </is>
      </c>
      <c r="B108716" t="n">
        <v>350</v>
      </c>
    </row>
    <row r="108717">
      <c r="A108717" t="inlineStr">
        <is>
          <t>www.classic-modern.co.uk</t>
        </is>
      </c>
      <c r="B108717" t="n">
        <v>350</v>
      </c>
    </row>
    <row r="108718">
      <c r="A108718" t="inlineStr">
        <is>
          <t>stages-of-half-moon.s3.amazonaws.com</t>
        </is>
      </c>
      <c r="B108718" t="n">
        <v>350</v>
      </c>
    </row>
    <row r="108719">
      <c r="A108719" t="inlineStr">
        <is>
          <t>www.stoneway.com</t>
        </is>
      </c>
      <c r="B108719" t="n">
        <v>350</v>
      </c>
    </row>
    <row r="108720">
      <c r="A108720" t="inlineStr">
        <is>
          <t>aussiememes.com.au</t>
        </is>
      </c>
      <c r="B108720" t="n">
        <v>350</v>
      </c>
    </row>
    <row r="108721">
      <c r="A108721" t="inlineStr">
        <is>
          <t>www.likediamondsky.com</t>
        </is>
      </c>
      <c r="B108721" t="n">
        <v>350</v>
      </c>
    </row>
    <row r="108722">
      <c r="A108722" t="inlineStr">
        <is>
          <t>reclinertime.com</t>
        </is>
      </c>
      <c r="B108722" t="n">
        <v>350</v>
      </c>
    </row>
    <row r="108723">
      <c r="A108723" t="inlineStr">
        <is>
          <t>www.fressnapf.hu</t>
        </is>
      </c>
      <c r="B108723" t="n">
        <v>350</v>
      </c>
    </row>
    <row r="108724">
      <c r="A108724" t="inlineStr">
        <is>
          <t>services.epnet.com</t>
        </is>
      </c>
      <c r="B108724" t="n">
        <v>350</v>
      </c>
    </row>
    <row r="108725">
      <c r="A108725" t="inlineStr">
        <is>
          <t>stinasanders.com</t>
        </is>
      </c>
      <c r="B108725" t="n">
        <v>350</v>
      </c>
    </row>
    <row r="108726">
      <c r="A108726" t="inlineStr">
        <is>
          <t>www.australiandirect.com.au</t>
        </is>
      </c>
      <c r="B108726" t="n">
        <v>350</v>
      </c>
    </row>
    <row r="108727">
      <c r="A108727" t="inlineStr">
        <is>
          <t>www.ward-signs.co.uk</t>
        </is>
      </c>
      <c r="B108727" t="n">
        <v>350</v>
      </c>
    </row>
    <row r="108728">
      <c r="A108728" t="inlineStr">
        <is>
          <t>www.sutionline.com</t>
        </is>
      </c>
      <c r="B108728" t="n">
        <v>350</v>
      </c>
    </row>
    <row r="108729">
      <c r="A108729" t="inlineStr">
        <is>
          <t>jandei.com</t>
        </is>
      </c>
      <c r="B108729" t="n">
        <v>350</v>
      </c>
    </row>
    <row r="108730">
      <c r="A108730" t="inlineStr">
        <is>
          <t>www.showfront.com.au</t>
        </is>
      </c>
      <c r="B108730" t="n">
        <v>350</v>
      </c>
    </row>
    <row r="108731">
      <c r="A108731" t="inlineStr">
        <is>
          <t>www.earshot-online.com</t>
        </is>
      </c>
      <c r="B108731" t="n">
        <v>350</v>
      </c>
    </row>
    <row r="108732">
      <c r="A108732" t="inlineStr">
        <is>
          <t>examsbook.co.in</t>
        </is>
      </c>
      <c r="B108732" t="n">
        <v>350</v>
      </c>
    </row>
    <row r="108733">
      <c r="A108733" t="inlineStr">
        <is>
          <t>itrees.com</t>
        </is>
      </c>
      <c r="B108733" t="n">
        <v>350</v>
      </c>
    </row>
    <row r="108734">
      <c r="A108734" t="inlineStr">
        <is>
          <t>www.hdhouse.ru</t>
        </is>
      </c>
      <c r="B108734" t="n">
        <v>350</v>
      </c>
    </row>
    <row r="108735">
      <c r="A108735" t="inlineStr">
        <is>
          <t>feeling-flirtatious.co.uk</t>
        </is>
      </c>
      <c r="B108735" t="n">
        <v>350</v>
      </c>
    </row>
    <row r="108736">
      <c r="A108736" t="inlineStr">
        <is>
          <t>licentie2go.com</t>
        </is>
      </c>
      <c r="B108736" t="n">
        <v>350</v>
      </c>
    </row>
    <row r="108737">
      <c r="A108737" t="inlineStr">
        <is>
          <t>www.hswalsh.com</t>
        </is>
      </c>
      <c r="B108737" t="n">
        <v>350</v>
      </c>
    </row>
    <row r="108738">
      <c r="A108738" t="inlineStr">
        <is>
          <t>www.oki.com</t>
        </is>
      </c>
      <c r="B108738" t="n">
        <v>350</v>
      </c>
    </row>
    <row r="108739">
      <c r="A108739" t="inlineStr">
        <is>
          <t>m.mcpatch.com</t>
        </is>
      </c>
      <c r="B108739" t="n">
        <v>350</v>
      </c>
    </row>
    <row r="108740">
      <c r="A108740" t="inlineStr">
        <is>
          <t>cdn.corpconnect.com</t>
        </is>
      </c>
      <c r="B108740" t="n">
        <v>350</v>
      </c>
    </row>
    <row r="108741">
      <c r="A108741" t="inlineStr">
        <is>
          <t>icdn02.redporntube.xxx</t>
        </is>
      </c>
      <c r="B108741" t="n">
        <v>350</v>
      </c>
    </row>
    <row r="108742">
      <c r="A108742" t="inlineStr">
        <is>
          <t>imagenes.gatotv.com</t>
        </is>
      </c>
      <c r="B108742" t="n">
        <v>350</v>
      </c>
    </row>
    <row r="108743">
      <c r="A108743" t="inlineStr">
        <is>
          <t>www.pinkweddingvenues.co.uk</t>
        </is>
      </c>
      <c r="B108743" t="n">
        <v>350</v>
      </c>
    </row>
    <row r="108744">
      <c r="A108744" t="inlineStr">
        <is>
          <t>d3j72de684fey1.cloudfront.net</t>
        </is>
      </c>
      <c r="B108744" t="n">
        <v>350</v>
      </c>
    </row>
    <row r="108745">
      <c r="A108745" t="inlineStr">
        <is>
          <t>msalishacarlson.com</t>
        </is>
      </c>
      <c r="B108745" t="n">
        <v>350</v>
      </c>
    </row>
    <row r="108746">
      <c r="A108746" t="inlineStr">
        <is>
          <t>www.kosikare.co.uk</t>
        </is>
      </c>
      <c r="B108746" t="n">
        <v>350</v>
      </c>
    </row>
    <row r="108747">
      <c r="A108747" t="inlineStr">
        <is>
          <t>cdn.tuning-parts24.com</t>
        </is>
      </c>
      <c r="B108747" t="n">
        <v>350</v>
      </c>
    </row>
    <row r="108748">
      <c r="A108748" t="inlineStr">
        <is>
          <t>www.blog.daydesigner.com</t>
        </is>
      </c>
      <c r="B108748" t="n">
        <v>350</v>
      </c>
    </row>
    <row r="108749">
      <c r="A108749" t="inlineStr">
        <is>
          <t>truedorktimes.com</t>
        </is>
      </c>
      <c r="B108749" t="n">
        <v>350</v>
      </c>
    </row>
    <row r="108750">
      <c r="A108750" t="inlineStr">
        <is>
          <t>www.benscoloringpages.com</t>
        </is>
      </c>
      <c r="B108750" t="n">
        <v>350</v>
      </c>
    </row>
    <row r="108751">
      <c r="A108751" t="inlineStr">
        <is>
          <t>img.rcmoment.com</t>
        </is>
      </c>
      <c r="B108751" t="n">
        <v>350</v>
      </c>
    </row>
    <row r="108752">
      <c r="A108752" t="inlineStr">
        <is>
          <t>www.pbmonline.be</t>
        </is>
      </c>
      <c r="B108752" t="n">
        <v>350</v>
      </c>
    </row>
    <row r="108753">
      <c r="A108753" t="inlineStr">
        <is>
          <t>www.globalexportcars.com</t>
        </is>
      </c>
      <c r="B108753" t="n">
        <v>350</v>
      </c>
    </row>
    <row r="108754">
      <c r="A108754" t="inlineStr">
        <is>
          <t>www.militaryandpolicesupply.net</t>
        </is>
      </c>
      <c r="B108754" t="n">
        <v>350</v>
      </c>
    </row>
    <row r="108755">
      <c r="A108755" t="inlineStr">
        <is>
          <t>wildflowerramblings.com</t>
        </is>
      </c>
      <c r="B108755" t="n">
        <v>350</v>
      </c>
    </row>
    <row r="108756">
      <c r="A108756" t="inlineStr">
        <is>
          <t>4bdbb04afc8dad3aef33-36f3d68d490000bb5466e03ed8c37737.ssl.cf1.rackcdn.com</t>
        </is>
      </c>
      <c r="B108756" t="n">
        <v>350</v>
      </c>
    </row>
    <row r="108757">
      <c r="A108757" t="inlineStr">
        <is>
          <t>www.maxstern.com.au</t>
        </is>
      </c>
      <c r="B108757" t="n">
        <v>350</v>
      </c>
    </row>
    <row r="108758">
      <c r="A108758" t="inlineStr">
        <is>
          <t>www.sherlocktalent.com</t>
        </is>
      </c>
      <c r="B108758" t="n">
        <v>350</v>
      </c>
    </row>
    <row r="108759">
      <c r="A108759" t="inlineStr">
        <is>
          <t>www.quadwreckers.com.au</t>
        </is>
      </c>
      <c r="B108759" t="n">
        <v>350</v>
      </c>
    </row>
    <row r="108760">
      <c r="A108760" t="inlineStr">
        <is>
          <t>thebrandjournalismadvantage.com</t>
        </is>
      </c>
      <c r="B108760" t="n">
        <v>350</v>
      </c>
    </row>
    <row r="108761">
      <c r="A108761" t="inlineStr">
        <is>
          <t>brinsbookblog.com</t>
        </is>
      </c>
      <c r="B108761" t="n">
        <v>350</v>
      </c>
    </row>
    <row r="108762">
      <c r="A108762" t="inlineStr">
        <is>
          <t>www.cell.com</t>
        </is>
      </c>
      <c r="B108762" t="n">
        <v>350</v>
      </c>
    </row>
    <row r="108763">
      <c r="A108763" t="inlineStr">
        <is>
          <t>ssl.adam.com</t>
        </is>
      </c>
      <c r="B108763" t="n">
        <v>350</v>
      </c>
    </row>
    <row r="108764">
      <c r="A108764" t="inlineStr">
        <is>
          <t>steelwhiteblack.com</t>
        </is>
      </c>
      <c r="B108764" t="n">
        <v>350</v>
      </c>
    </row>
    <row r="108765">
      <c r="A108765" t="inlineStr">
        <is>
          <t>www.cricketgraph.com</t>
        </is>
      </c>
      <c r="B108765" t="n">
        <v>350</v>
      </c>
    </row>
    <row r="108766">
      <c r="A108766" t="inlineStr">
        <is>
          <t>digitalgateway.in</t>
        </is>
      </c>
      <c r="B108766" t="n">
        <v>350</v>
      </c>
    </row>
    <row r="108767">
      <c r="A108767" t="inlineStr">
        <is>
          <t>www.rudata.ru</t>
        </is>
      </c>
      <c r="B108767" t="n">
        <v>350</v>
      </c>
    </row>
    <row r="108768">
      <c r="A108768" t="inlineStr">
        <is>
          <t>www.dunriteappliances.com</t>
        </is>
      </c>
      <c r="B108768" t="n">
        <v>350</v>
      </c>
    </row>
    <row r="108769">
      <c r="A108769" t="inlineStr">
        <is>
          <t>dingotrails.com.au</t>
        </is>
      </c>
      <c r="B108769" t="n">
        <v>350</v>
      </c>
    </row>
    <row r="108770">
      <c r="A108770" t="inlineStr">
        <is>
          <t>www.allyoucanbooks.com</t>
        </is>
      </c>
      <c r="B108770" t="n">
        <v>350</v>
      </c>
    </row>
    <row r="108771">
      <c r="A108771" t="inlineStr">
        <is>
          <t>www.stebersteel.net</t>
        </is>
      </c>
      <c r="B108771" t="n">
        <v>350</v>
      </c>
    </row>
    <row r="108772">
      <c r="A108772" t="inlineStr">
        <is>
          <t>de.slotsup.com</t>
        </is>
      </c>
      <c r="B108772" t="n">
        <v>350</v>
      </c>
    </row>
    <row r="108773">
      <c r="A108773" t="inlineStr">
        <is>
          <t>binaryoptionsindicatorsignals.com</t>
        </is>
      </c>
      <c r="B108773" t="n">
        <v>350</v>
      </c>
    </row>
    <row r="108774">
      <c r="A108774" t="inlineStr">
        <is>
          <t>dk.slotsup.com</t>
        </is>
      </c>
      <c r="B108774" t="n">
        <v>350</v>
      </c>
    </row>
    <row r="108775">
      <c r="A108775" t="inlineStr">
        <is>
          <t>rollerskatin.ca</t>
        </is>
      </c>
      <c r="B108775" t="n">
        <v>350</v>
      </c>
    </row>
    <row r="108776">
      <c r="A108776" t="inlineStr">
        <is>
          <t>tubenode.com</t>
        </is>
      </c>
      <c r="B108776" t="n">
        <v>350</v>
      </c>
    </row>
    <row r="108777">
      <c r="A108777" t="inlineStr">
        <is>
          <t>images.nvdteeshirt.com</t>
        </is>
      </c>
      <c r="B108777" t="n">
        <v>350</v>
      </c>
    </row>
    <row r="108778">
      <c r="A108778" t="inlineStr">
        <is>
          <t>www.yourkitchenbathstore.com</t>
        </is>
      </c>
      <c r="B108778" t="n">
        <v>350</v>
      </c>
    </row>
    <row r="108779">
      <c r="A108779" t="inlineStr">
        <is>
          <t>jaffson.com</t>
        </is>
      </c>
      <c r="B108779" t="n">
        <v>350</v>
      </c>
    </row>
    <row r="108780">
      <c r="A108780" t="inlineStr">
        <is>
          <t>www.trevenaglenfarm.com</t>
        </is>
      </c>
      <c r="B108780" t="n">
        <v>350</v>
      </c>
    </row>
    <row r="108781">
      <c r="A108781" t="inlineStr">
        <is>
          <t>ripauste.fr</t>
        </is>
      </c>
      <c r="B108781" t="n">
        <v>350</v>
      </c>
    </row>
    <row r="108782">
      <c r="A108782" t="inlineStr">
        <is>
          <t>labcompoundmicroscope.com</t>
        </is>
      </c>
      <c r="B108782" t="n">
        <v>350</v>
      </c>
    </row>
    <row r="108783">
      <c r="A108783" t="inlineStr">
        <is>
          <t>www.ridemaxdealer.com</t>
        </is>
      </c>
      <c r="B108783" t="n">
        <v>350</v>
      </c>
    </row>
    <row r="108784">
      <c r="A108784" t="inlineStr">
        <is>
          <t>homeideasmag.com</t>
        </is>
      </c>
      <c r="B108784" t="n">
        <v>350</v>
      </c>
    </row>
    <row r="108785">
      <c r="A108785" t="inlineStr">
        <is>
          <t>schillerphoto.files.wordpress.com</t>
        </is>
      </c>
      <c r="B108785" t="n">
        <v>350</v>
      </c>
    </row>
    <row r="108786">
      <c r="A108786" t="inlineStr">
        <is>
          <t>www.e-groothandel.nl</t>
        </is>
      </c>
      <c r="B108786" t="n">
        <v>350</v>
      </c>
    </row>
    <row r="108787">
      <c r="A108787" t="inlineStr">
        <is>
          <t>aceworldteam.com</t>
        </is>
      </c>
      <c r="B108787" t="n">
        <v>350</v>
      </c>
    </row>
    <row r="108788">
      <c r="A108788" t="inlineStr">
        <is>
          <t>www.ilutop.com</t>
        </is>
      </c>
      <c r="B108788" t="n">
        <v>350</v>
      </c>
    </row>
    <row r="108789">
      <c r="A108789" t="inlineStr">
        <is>
          <t>www.instinctgaming.gg</t>
        </is>
      </c>
      <c r="B108789" t="n">
        <v>350</v>
      </c>
    </row>
    <row r="108790">
      <c r="A108790" t="inlineStr">
        <is>
          <t>www.yeint.fi</t>
        </is>
      </c>
      <c r="B108790" t="n">
        <v>350</v>
      </c>
    </row>
    <row r="108791">
      <c r="A108791" t="inlineStr">
        <is>
          <t>cdn.eatoye.pk</t>
        </is>
      </c>
      <c r="B108791" t="n">
        <v>350</v>
      </c>
    </row>
    <row r="108792">
      <c r="A108792" t="inlineStr">
        <is>
          <t>craigphotography.files.wordpress.com</t>
        </is>
      </c>
      <c r="B108792" t="n">
        <v>350</v>
      </c>
    </row>
    <row r="108793">
      <c r="A108793" t="inlineStr">
        <is>
          <t>www.cantinadellabirra.it</t>
        </is>
      </c>
      <c r="B108793" t="n">
        <v>350</v>
      </c>
    </row>
    <row r="108794">
      <c r="A108794" t="inlineStr">
        <is>
          <t>max.guitars</t>
        </is>
      </c>
      <c r="B108794" t="n">
        <v>350</v>
      </c>
    </row>
    <row r="108795">
      <c r="A108795" t="inlineStr">
        <is>
          <t>original-concert-posters.com</t>
        </is>
      </c>
      <c r="B108795" t="n">
        <v>350</v>
      </c>
    </row>
    <row r="108796">
      <c r="A108796" t="inlineStr">
        <is>
          <t>greatshirts.nl</t>
        </is>
      </c>
      <c r="B108796" t="n">
        <v>350</v>
      </c>
    </row>
    <row r="108797">
      <c r="A108797" t="inlineStr">
        <is>
          <t>img.ddn.center</t>
        </is>
      </c>
      <c r="B108797" t="n">
        <v>350</v>
      </c>
    </row>
    <row r="108798">
      <c r="A108798" t="inlineStr">
        <is>
          <t>acdn.indiabizclub.com</t>
        </is>
      </c>
      <c r="B108798" t="n">
        <v>350</v>
      </c>
    </row>
    <row r="108799">
      <c r="A108799" t="inlineStr">
        <is>
          <t>heidishow.cn</t>
        </is>
      </c>
      <c r="B108799" t="n">
        <v>350</v>
      </c>
    </row>
    <row r="108800">
      <c r="A108800" t="inlineStr">
        <is>
          <t>blogs.harvard.edu</t>
        </is>
      </c>
      <c r="B108800" t="n">
        <v>350</v>
      </c>
    </row>
    <row r="108801">
      <c r="A108801" t="inlineStr">
        <is>
          <t>www.canna-shops.com</t>
        </is>
      </c>
      <c r="B108801" t="n">
        <v>350</v>
      </c>
    </row>
    <row r="108802">
      <c r="A108802" t="inlineStr">
        <is>
          <t>www.coltelleria.store</t>
        </is>
      </c>
      <c r="B108802" t="n">
        <v>350</v>
      </c>
    </row>
    <row r="108803">
      <c r="A108803" t="inlineStr">
        <is>
          <t>cdn.choosechicago.com</t>
        </is>
      </c>
      <c r="B108803" t="n">
        <v>350</v>
      </c>
    </row>
    <row r="108804">
      <c r="A108804" t="inlineStr">
        <is>
          <t>www.tiedyeyoursummer.com</t>
        </is>
      </c>
      <c r="B108804" t="n">
        <v>350</v>
      </c>
    </row>
    <row r="108805">
      <c r="A108805" t="inlineStr">
        <is>
          <t>myaustinblog.files.wordpress.com</t>
        </is>
      </c>
      <c r="B108805" t="n">
        <v>350</v>
      </c>
    </row>
    <row r="108806">
      <c r="A108806" t="inlineStr">
        <is>
          <t>eclecticlamb.files.wordpress.com</t>
        </is>
      </c>
      <c r="B108806" t="n">
        <v>350</v>
      </c>
    </row>
    <row r="108807">
      <c r="A108807" t="inlineStr">
        <is>
          <t>www.hen-tay.com</t>
        </is>
      </c>
      <c r="B108807" t="n">
        <v>350</v>
      </c>
    </row>
    <row r="108808">
      <c r="A108808" t="inlineStr">
        <is>
          <t>magic-custom.com</t>
        </is>
      </c>
      <c r="B108808" t="n">
        <v>350</v>
      </c>
    </row>
    <row r="108809">
      <c r="A108809" t="inlineStr">
        <is>
          <t>www.patanjaliayurved.net</t>
        </is>
      </c>
      <c r="B108809" t="n">
        <v>350</v>
      </c>
    </row>
    <row r="108810">
      <c r="A108810" t="inlineStr">
        <is>
          <t>myicecreamcreator.com</t>
        </is>
      </c>
      <c r="B108810" t="n">
        <v>350</v>
      </c>
    </row>
    <row r="108811">
      <c r="A108811" t="inlineStr">
        <is>
          <t>www.fancydresscastle.co.uk</t>
        </is>
      </c>
      <c r="B108811" t="n">
        <v>350</v>
      </c>
    </row>
    <row r="108812">
      <c r="A108812" t="inlineStr">
        <is>
          <t>bysophialee.com</t>
        </is>
      </c>
      <c r="B108812" t="n">
        <v>350</v>
      </c>
    </row>
    <row r="108813">
      <c r="A108813" t="inlineStr">
        <is>
          <t>totalperformancesource.com</t>
        </is>
      </c>
      <c r="B108813" t="n">
        <v>350</v>
      </c>
    </row>
    <row r="108814">
      <c r="A108814" t="inlineStr">
        <is>
          <t>cdn.logoswish.com</t>
        </is>
      </c>
      <c r="B108814" t="n">
        <v>350</v>
      </c>
    </row>
    <row r="108815">
      <c r="A108815" t="inlineStr">
        <is>
          <t>www.mypigeonforge.com</t>
        </is>
      </c>
      <c r="B108815" t="n">
        <v>350</v>
      </c>
    </row>
    <row r="108816">
      <c r="A108816" t="inlineStr">
        <is>
          <t>smhttp-ssl-12499.nexcesscdn.net</t>
        </is>
      </c>
      <c r="B108816" t="n">
        <v>350</v>
      </c>
    </row>
    <row r="108817">
      <c r="A108817" t="inlineStr">
        <is>
          <t>www.siasifeed.com</t>
        </is>
      </c>
      <c r="B108817" t="n">
        <v>350</v>
      </c>
    </row>
    <row r="108818">
      <c r="A108818" t="inlineStr">
        <is>
          <t>www.photoshopfreebrushes.com</t>
        </is>
      </c>
      <c r="B108818" t="n">
        <v>350</v>
      </c>
    </row>
    <row r="108819">
      <c r="A108819" t="inlineStr">
        <is>
          <t>www.kiena-jewellery.co.uk</t>
        </is>
      </c>
      <c r="B108819" t="n">
        <v>350</v>
      </c>
    </row>
    <row r="108820">
      <c r="A108820" t="inlineStr">
        <is>
          <t>www.askthebuilder.com</t>
        </is>
      </c>
      <c r="B108820" t="n">
        <v>350</v>
      </c>
    </row>
    <row r="108821">
      <c r="A108821" t="inlineStr">
        <is>
          <t>www.cognitivemarketresearch.com</t>
        </is>
      </c>
      <c r="B108821" t="n">
        <v>350</v>
      </c>
    </row>
    <row r="108822">
      <c r="A108822" t="inlineStr">
        <is>
          <t>bonniechristine.com</t>
        </is>
      </c>
      <c r="B108822" t="n">
        <v>350</v>
      </c>
    </row>
    <row r="108823">
      <c r="A108823" t="inlineStr">
        <is>
          <t>resource.electrolux.com.au</t>
        </is>
      </c>
      <c r="B108823" t="n">
        <v>350</v>
      </c>
    </row>
    <row r="108824">
      <c r="A108824" t="inlineStr">
        <is>
          <t>robertrowleymd.com</t>
        </is>
      </c>
      <c r="B108824" t="n">
        <v>350</v>
      </c>
    </row>
    <row r="108825">
      <c r="A108825" t="inlineStr">
        <is>
          <t>perthweddingdecordotcom.files.wordpress.com</t>
        </is>
      </c>
      <c r="B108825" t="n">
        <v>350</v>
      </c>
    </row>
    <row r="108826">
      <c r="A108826" t="inlineStr">
        <is>
          <t>www.jerseyshopb.ru</t>
        </is>
      </c>
      <c r="B108826" t="n">
        <v>350</v>
      </c>
    </row>
    <row r="108827">
      <c r="A108827" t="inlineStr">
        <is>
          <t>theboardgamingway.com</t>
        </is>
      </c>
      <c r="B108827" t="n">
        <v>350</v>
      </c>
    </row>
    <row r="108828">
      <c r="A108828" t="inlineStr">
        <is>
          <t>www.hiustuotteet24h.fi</t>
        </is>
      </c>
      <c r="B108828" t="n">
        <v>350</v>
      </c>
    </row>
    <row r="108829">
      <c r="A108829" t="inlineStr">
        <is>
          <t>wgpix.com</t>
        </is>
      </c>
      <c r="B108829" t="n">
        <v>350</v>
      </c>
    </row>
    <row r="108830">
      <c r="A108830" t="inlineStr">
        <is>
          <t>42kau828bfupkoivy3cyep8r-wpengine.netdna-ssl.com</t>
        </is>
      </c>
      <c r="B108830" t="n">
        <v>350</v>
      </c>
    </row>
    <row r="108831">
      <c r="A108831" t="inlineStr">
        <is>
          <t>www.kent.co.in</t>
        </is>
      </c>
      <c r="B108831" t="n">
        <v>350</v>
      </c>
    </row>
    <row r="108832">
      <c r="A108832" t="inlineStr">
        <is>
          <t>shop.chessbase.com</t>
        </is>
      </c>
      <c r="B108832" t="n">
        <v>350</v>
      </c>
    </row>
    <row r="108833">
      <c r="A108833" t="inlineStr">
        <is>
          <t>www.blanknewsonline.com</t>
        </is>
      </c>
      <c r="B108833" t="n">
        <v>350</v>
      </c>
    </row>
    <row r="108834">
      <c r="A108834" t="inlineStr">
        <is>
          <t>nyfriday.com</t>
        </is>
      </c>
      <c r="B108834" t="n">
        <v>350</v>
      </c>
    </row>
    <row r="108835">
      <c r="A108835" t="inlineStr">
        <is>
          <t>breagettingfit.com</t>
        </is>
      </c>
      <c r="B108835" t="n">
        <v>350</v>
      </c>
    </row>
    <row r="108836">
      <c r="A108836" t="inlineStr">
        <is>
          <t>www.fotono.nl</t>
        </is>
      </c>
      <c r="B108836" t="n">
        <v>350</v>
      </c>
    </row>
    <row r="108837">
      <c r="A108837" t="inlineStr">
        <is>
          <t>www.universalnetworkcable.com</t>
        </is>
      </c>
      <c r="B108837" t="n">
        <v>350</v>
      </c>
    </row>
    <row r="108838">
      <c r="A108838" t="inlineStr">
        <is>
          <t>www.morgan-motor.com</t>
        </is>
      </c>
      <c r="B108838" t="n">
        <v>350</v>
      </c>
    </row>
    <row r="108839">
      <c r="A108839" t="inlineStr">
        <is>
          <t>flexxproductions.com</t>
        </is>
      </c>
      <c r="B108839" t="n">
        <v>350</v>
      </c>
    </row>
    <row r="108840">
      <c r="A108840" t="inlineStr">
        <is>
          <t>whootin.s3.amazonaws.com</t>
        </is>
      </c>
      <c r="B108840" t="n">
        <v>350</v>
      </c>
    </row>
    <row r="108841">
      <c r="A108841" t="inlineStr">
        <is>
          <t>www.hikingboot.co.uk</t>
        </is>
      </c>
      <c r="B108841" t="n">
        <v>350</v>
      </c>
    </row>
    <row r="108842">
      <c r="A108842" t="inlineStr">
        <is>
          <t>2k4s4k3wofhp2b3qaf1365bl-wpengine.netdna-ssl.com</t>
        </is>
      </c>
      <c r="B108842" t="n">
        <v>350</v>
      </c>
    </row>
    <row r="108843">
      <c r="A108843" t="inlineStr">
        <is>
          <t>erinklematravels.files.wordpress.com</t>
        </is>
      </c>
      <c r="B108843" t="n">
        <v>350</v>
      </c>
    </row>
    <row r="108844">
      <c r="A108844" t="inlineStr">
        <is>
          <t>camrynforrestdotcom.files.wordpress.com</t>
        </is>
      </c>
      <c r="B108844" t="n">
        <v>350</v>
      </c>
    </row>
    <row r="108845">
      <c r="A108845" t="inlineStr">
        <is>
          <t>www.schmuckhersteller.com</t>
        </is>
      </c>
      <c r="B108845" t="n">
        <v>350</v>
      </c>
    </row>
    <row r="108846">
      <c r="A108846" t="inlineStr">
        <is>
          <t>www.glorioustreats.com</t>
        </is>
      </c>
      <c r="B108846" t="n">
        <v>350</v>
      </c>
    </row>
    <row r="108847">
      <c r="A108847" t="inlineStr">
        <is>
          <t>nswash.com</t>
        </is>
      </c>
      <c r="B108847" t="n">
        <v>350</v>
      </c>
    </row>
    <row r="108848">
      <c r="A108848" t="inlineStr">
        <is>
          <t>oakstreetgardenshop.com</t>
        </is>
      </c>
      <c r="B108848" t="n">
        <v>350</v>
      </c>
    </row>
    <row r="108849">
      <c r="A108849" t="inlineStr">
        <is>
          <t>www.elistonbutton.com</t>
        </is>
      </c>
      <c r="B108849" t="n">
        <v>350</v>
      </c>
    </row>
    <row r="108850">
      <c r="A108850" t="inlineStr">
        <is>
          <t>mlukjv5przpr.i.optimole.com</t>
        </is>
      </c>
      <c r="B108850" t="n">
        <v>350</v>
      </c>
    </row>
    <row r="108851">
      <c r="A108851" t="inlineStr">
        <is>
          <t>cdn.nipponporno.com</t>
        </is>
      </c>
      <c r="B108851" t="n">
        <v>350</v>
      </c>
    </row>
    <row r="108852">
      <c r="A108852" t="inlineStr">
        <is>
          <t>img.lolibaka.com</t>
        </is>
      </c>
      <c r="B108852" t="n">
        <v>350</v>
      </c>
    </row>
    <row r="108853">
      <c r="A108853" t="inlineStr">
        <is>
          <t>images.replacementfilter.org</t>
        </is>
      </c>
      <c r="B108853" t="n">
        <v>350</v>
      </c>
    </row>
    <row r="108854">
      <c r="A108854" t="inlineStr">
        <is>
          <t>images.myassettag.com</t>
        </is>
      </c>
      <c r="B108854" t="n">
        <v>350</v>
      </c>
    </row>
    <row r="108855">
      <c r="A108855" t="inlineStr">
        <is>
          <t>sbocmedia.com</t>
        </is>
      </c>
      <c r="B108855" t="n">
        <v>350</v>
      </c>
    </row>
    <row r="108856">
      <c r="A108856" t="inlineStr">
        <is>
          <t>thumbs.gaymananalporn.com</t>
        </is>
      </c>
      <c r="B108856" t="n">
        <v>350</v>
      </c>
    </row>
    <row r="108857">
      <c r="A108857" t="inlineStr">
        <is>
          <t>static.gemandjewel.com</t>
        </is>
      </c>
      <c r="B108857" t="n">
        <v>350</v>
      </c>
    </row>
    <row r="108858">
      <c r="A108858" t="inlineStr">
        <is>
          <t>images4.aptcdn.com</t>
        </is>
      </c>
      <c r="B108858" t="n">
        <v>350</v>
      </c>
    </row>
    <row r="108859">
      <c r="A108859" t="inlineStr">
        <is>
          <t>psdconverthtml.com</t>
        </is>
      </c>
      <c r="B108859" t="n">
        <v>350</v>
      </c>
    </row>
    <row r="108860">
      <c r="A108860" t="inlineStr">
        <is>
          <t>www.matthewupham.com</t>
        </is>
      </c>
      <c r="B108860" t="n">
        <v>350</v>
      </c>
    </row>
    <row r="108861">
      <c r="A108861" t="inlineStr">
        <is>
          <t>www.homedecorous.com</t>
        </is>
      </c>
      <c r="B108861" t="n">
        <v>350</v>
      </c>
    </row>
    <row r="108862">
      <c r="A108862" t="inlineStr">
        <is>
          <t>img4367.weyesimg.com</t>
        </is>
      </c>
      <c r="B108862" t="n">
        <v>350</v>
      </c>
    </row>
    <row r="108863">
      <c r="A108863" t="inlineStr">
        <is>
          <t>barrie.ctvnews.ca</t>
        </is>
      </c>
      <c r="B108863" t="n">
        <v>350</v>
      </c>
    </row>
    <row r="108864">
      <c r="A108864" t="inlineStr">
        <is>
          <t>theoffyce.com</t>
        </is>
      </c>
      <c r="B108864" t="n">
        <v>350</v>
      </c>
    </row>
    <row r="108865">
      <c r="A108865" t="inlineStr">
        <is>
          <t>www.msopbs.com</t>
        </is>
      </c>
      <c r="B108865" t="n">
        <v>350</v>
      </c>
    </row>
    <row r="108866">
      <c r="A108866" t="inlineStr">
        <is>
          <t>thehighlandshoppe-upfrontbydesignc.netdna-ssl.com</t>
        </is>
      </c>
      <c r="B108866" t="n">
        <v>350</v>
      </c>
    </row>
    <row r="108867">
      <c r="A108867" t="inlineStr">
        <is>
          <t>www.gtmachinery.co.uk</t>
        </is>
      </c>
      <c r="B108867" t="n">
        <v>350</v>
      </c>
    </row>
    <row r="108868">
      <c r="A108868" t="inlineStr">
        <is>
          <t>ztoplist.com</t>
        </is>
      </c>
      <c r="B108868" t="n">
        <v>350</v>
      </c>
    </row>
    <row r="108869">
      <c r="A108869" t="inlineStr">
        <is>
          <t>www.mobafire.com</t>
        </is>
      </c>
      <c r="B108869" t="n">
        <v>350</v>
      </c>
    </row>
    <row r="108870">
      <c r="A108870" t="inlineStr">
        <is>
          <t>choupinet-cdn1.bbstore.fr</t>
        </is>
      </c>
      <c r="B108870" t="n">
        <v>350</v>
      </c>
    </row>
    <row r="108871">
      <c r="A108871" t="inlineStr">
        <is>
          <t>momshoppingnetwork.com</t>
        </is>
      </c>
      <c r="B108871" t="n">
        <v>350</v>
      </c>
    </row>
    <row r="108872">
      <c r="A108872" t="inlineStr">
        <is>
          <t>flowersforeverafter.com.au</t>
        </is>
      </c>
      <c r="B108872" t="n">
        <v>350</v>
      </c>
    </row>
    <row r="108873">
      <c r="A108873" t="inlineStr">
        <is>
          <t>www.czone.com.pk</t>
        </is>
      </c>
      <c r="B108873" t="n">
        <v>350</v>
      </c>
    </row>
    <row r="108874">
      <c r="A108874" t="inlineStr">
        <is>
          <t>www.lejournallive.com</t>
        </is>
      </c>
      <c r="B108874" t="n">
        <v>350</v>
      </c>
    </row>
    <row r="108875">
      <c r="A108875" t="inlineStr">
        <is>
          <t>images.hometheaterreview.com</t>
        </is>
      </c>
      <c r="B108875" t="n">
        <v>350</v>
      </c>
    </row>
    <row r="108876">
      <c r="A108876" t="inlineStr">
        <is>
          <t>h3.hqtexture.com</t>
        </is>
      </c>
      <c r="B108876" t="n">
        <v>350</v>
      </c>
    </row>
    <row r="108877">
      <c r="A108877" t="inlineStr">
        <is>
          <t>www.anticexlibris.ro</t>
        </is>
      </c>
      <c r="B108877" t="n">
        <v>350</v>
      </c>
    </row>
    <row r="108878">
      <c r="A108878" t="inlineStr">
        <is>
          <t>americarisingpac.org</t>
        </is>
      </c>
      <c r="B108878" t="n">
        <v>350</v>
      </c>
    </row>
    <row r="108879">
      <c r="A108879" t="inlineStr">
        <is>
          <t>strollingamok.files.wordpress.com</t>
        </is>
      </c>
      <c r="B108879" t="n">
        <v>350</v>
      </c>
    </row>
    <row r="108880">
      <c r="A108880" t="inlineStr">
        <is>
          <t>ph-outdoor.dk</t>
        </is>
      </c>
      <c r="B108880" t="n">
        <v>350</v>
      </c>
    </row>
    <row r="108881">
      <c r="A108881" t="inlineStr">
        <is>
          <t>www.honeywellconsumerstore.com</t>
        </is>
      </c>
      <c r="B108881" t="n">
        <v>350</v>
      </c>
    </row>
    <row r="108882">
      <c r="A108882" t="inlineStr">
        <is>
          <t>d2rxqglyhdohqf.cloudfront.net</t>
        </is>
      </c>
      <c r="B108882" t="n">
        <v>350</v>
      </c>
    </row>
    <row r="108883">
      <c r="A108883" t="inlineStr">
        <is>
          <t>www.easportstoday.com</t>
        </is>
      </c>
      <c r="B108883" t="n">
        <v>350</v>
      </c>
    </row>
    <row r="108884">
      <c r="A108884" t="inlineStr">
        <is>
          <t>cadourionline.md</t>
        </is>
      </c>
      <c r="B108884" t="n">
        <v>350</v>
      </c>
    </row>
    <row r="108885">
      <c r="A108885" t="inlineStr">
        <is>
          <t>www.canberraantiques.com</t>
        </is>
      </c>
      <c r="B108885" t="n">
        <v>350</v>
      </c>
    </row>
    <row r="108886">
      <c r="A108886" t="inlineStr">
        <is>
          <t>www.rutas-turisticas.com</t>
        </is>
      </c>
      <c r="B108886" t="n">
        <v>350</v>
      </c>
    </row>
    <row r="108887">
      <c r="A108887" t="inlineStr">
        <is>
          <t>www.signswithanattitude.com</t>
        </is>
      </c>
      <c r="B108887" t="n">
        <v>350</v>
      </c>
    </row>
    <row r="108888">
      <c r="A108888" t="inlineStr">
        <is>
          <t>www.victoryshop.com.au</t>
        </is>
      </c>
      <c r="B108888" t="n">
        <v>350</v>
      </c>
    </row>
    <row r="108889">
      <c r="A108889" t="inlineStr">
        <is>
          <t>mk0uncovercolor8845v.kinstacdn.com</t>
        </is>
      </c>
      <c r="B108889" t="n">
        <v>350</v>
      </c>
    </row>
    <row r="108890">
      <c r="A108890" t="inlineStr">
        <is>
          <t>rororwxhniriml5q.ldycdn.com</t>
        </is>
      </c>
      <c r="B108890" t="n">
        <v>350</v>
      </c>
    </row>
    <row r="108891">
      <c r="A108891" t="inlineStr">
        <is>
          <t>bugphoto.files.wordpress.com</t>
        </is>
      </c>
      <c r="B108891" t="n">
        <v>349</v>
      </c>
    </row>
    <row r="108892">
      <c r="A108892" t="inlineStr">
        <is>
          <t>uniquelyyoursormine.files.wordpress.com</t>
        </is>
      </c>
      <c r="B108892" t="n">
        <v>349</v>
      </c>
    </row>
    <row r="108893">
      <c r="A108893" t="inlineStr">
        <is>
          <t>factsanddetails.com</t>
        </is>
      </c>
      <c r="B108893" t="n">
        <v>349</v>
      </c>
    </row>
    <row r="108894">
      <c r="A108894" t="inlineStr">
        <is>
          <t>blogs.slv.vic.gov.au</t>
        </is>
      </c>
      <c r="B108894" t="n">
        <v>349</v>
      </c>
    </row>
    <row r="108895">
      <c r="A108895" t="inlineStr">
        <is>
          <t>www.pinkbus.ru</t>
        </is>
      </c>
      <c r="B108895" t="n">
        <v>349</v>
      </c>
    </row>
    <row r="108896">
      <c r="A108896" t="inlineStr">
        <is>
          <t>www.vlan.be</t>
        </is>
      </c>
      <c r="B108896" t="n">
        <v>349</v>
      </c>
    </row>
    <row r="108897">
      <c r="A108897" t="inlineStr">
        <is>
          <t>img.tatilrotasi.com</t>
        </is>
      </c>
      <c r="B108897" t="n">
        <v>349</v>
      </c>
    </row>
    <row r="108898">
      <c r="A108898" t="inlineStr">
        <is>
          <t>okanaganchild.com</t>
        </is>
      </c>
      <c r="B108898" t="n">
        <v>349</v>
      </c>
    </row>
    <row r="108899">
      <c r="A108899" t="inlineStr">
        <is>
          <t>mystore.shimmercat.cloud</t>
        </is>
      </c>
      <c r="B108899" t="n">
        <v>349</v>
      </c>
    </row>
    <row r="108900">
      <c r="A108900" t="inlineStr">
        <is>
          <t>coinkurs.com</t>
        </is>
      </c>
      <c r="B108900" t="n">
        <v>349</v>
      </c>
    </row>
    <row r="108901">
      <c r="A108901" t="inlineStr">
        <is>
          <t>prefierofernandez.com</t>
        </is>
      </c>
      <c r="B108901" t="n">
        <v>349</v>
      </c>
    </row>
    <row r="108902">
      <c r="A108902" t="inlineStr">
        <is>
          <t>digitalmall.rhein-center-koeln.de</t>
        </is>
      </c>
      <c r="B108902" t="n">
        <v>349</v>
      </c>
    </row>
    <row r="108903">
      <c r="A108903" t="inlineStr">
        <is>
          <t>pizzatravel.com.ua</t>
        </is>
      </c>
      <c r="B108903" t="n">
        <v>349</v>
      </c>
    </row>
    <row r="108904">
      <c r="A108904" t="inlineStr">
        <is>
          <t>www.wandtattoo.de</t>
        </is>
      </c>
      <c r="B108904" t="n">
        <v>349</v>
      </c>
    </row>
    <row r="108905">
      <c r="A108905" t="inlineStr">
        <is>
          <t>www.clipper28.com</t>
        </is>
      </c>
      <c r="B108905" t="n">
        <v>349</v>
      </c>
    </row>
    <row r="108906">
      <c r="A108906" t="inlineStr">
        <is>
          <t>www.mafab.hu</t>
        </is>
      </c>
      <c r="B108906" t="n">
        <v>349</v>
      </c>
    </row>
    <row r="108907">
      <c r="A108907" t="inlineStr">
        <is>
          <t>www.barcelona-metropolitan.com</t>
        </is>
      </c>
      <c r="B108907" t="n">
        <v>349</v>
      </c>
    </row>
    <row r="108908">
      <c r="A108908" t="inlineStr">
        <is>
          <t>phonedepot.ch</t>
        </is>
      </c>
      <c r="B108908" t="n">
        <v>349</v>
      </c>
    </row>
    <row r="108909">
      <c r="A108909" t="inlineStr">
        <is>
          <t>erovvheel.com</t>
        </is>
      </c>
      <c r="B108909" t="n">
        <v>349</v>
      </c>
    </row>
    <row r="108910">
      <c r="A108910" t="inlineStr">
        <is>
          <t>www.jatekok.hu</t>
        </is>
      </c>
      <c r="B108910" t="n">
        <v>349</v>
      </c>
    </row>
    <row r="108911">
      <c r="A108911" t="inlineStr">
        <is>
          <t>www.vtvauto.eu</t>
        </is>
      </c>
      <c r="B108911" t="n">
        <v>349</v>
      </c>
    </row>
    <row r="108912">
      <c r="A108912" t="inlineStr">
        <is>
          <t>www.muzplay.net</t>
        </is>
      </c>
      <c r="B108912" t="n">
        <v>349</v>
      </c>
    </row>
    <row r="108913">
      <c r="A108913" t="inlineStr">
        <is>
          <t>s1.loopmasters.com</t>
        </is>
      </c>
      <c r="B108913" t="n">
        <v>349</v>
      </c>
    </row>
    <row r="108914">
      <c r="A108914" t="inlineStr">
        <is>
          <t>static1.afrikdiscount.com</t>
        </is>
      </c>
      <c r="B108914" t="n">
        <v>349</v>
      </c>
    </row>
    <row r="108915">
      <c r="A108915" t="inlineStr">
        <is>
          <t>fineartshippers.com</t>
        </is>
      </c>
      <c r="B108915" t="n">
        <v>349</v>
      </c>
    </row>
    <row r="108916">
      <c r="A108916" t="inlineStr">
        <is>
          <t>www.findlocalspecialist.com</t>
        </is>
      </c>
      <c r="B108916" t="n">
        <v>349</v>
      </c>
    </row>
    <row r="108917">
      <c r="A108917" t="inlineStr">
        <is>
          <t>www.littlesmiles.com.au</t>
        </is>
      </c>
      <c r="B108917" t="n">
        <v>349</v>
      </c>
    </row>
    <row r="108918">
      <c r="A108918" t="inlineStr">
        <is>
          <t>www.ceramic-toilet.com</t>
        </is>
      </c>
      <c r="B108918" t="n">
        <v>349</v>
      </c>
    </row>
    <row r="108919">
      <c r="A108919" t="inlineStr">
        <is>
          <t>www.nbajerseyonline.net</t>
        </is>
      </c>
      <c r="B108919" t="n">
        <v>349</v>
      </c>
    </row>
    <row r="108920">
      <c r="A108920" t="inlineStr">
        <is>
          <t>www.eblens.com</t>
        </is>
      </c>
      <c r="B108920" t="n">
        <v>349</v>
      </c>
    </row>
    <row r="108921">
      <c r="A108921" t="inlineStr">
        <is>
          <t>a6e42a1ebf004c482f97-1509ef0762d17c1cbc775f918bc0a696.ssl.cf1.rackcdn.com</t>
        </is>
      </c>
      <c r="B108921" t="n">
        <v>349</v>
      </c>
    </row>
    <row r="108922">
      <c r="A108922" t="inlineStr">
        <is>
          <t>m.enclosure-box-mould.com</t>
        </is>
      </c>
      <c r="B108922" t="n">
        <v>349</v>
      </c>
    </row>
    <row r="108923">
      <c r="A108923" t="inlineStr">
        <is>
          <t>akorda.io</t>
        </is>
      </c>
      <c r="B108923" t="n">
        <v>349</v>
      </c>
    </row>
    <row r="108924">
      <c r="A108924" t="inlineStr">
        <is>
          <t>vistacasas.com</t>
        </is>
      </c>
      <c r="B108924" t="n">
        <v>349</v>
      </c>
    </row>
    <row r="108925">
      <c r="A108925" t="inlineStr">
        <is>
          <t>a3655836d5c58a086ac2-4e8d43a89f100386d472e9f1a1dc59ca.ssl.cf3.rackcdn.com</t>
        </is>
      </c>
      <c r="B108925" t="n">
        <v>349</v>
      </c>
    </row>
    <row r="108926">
      <c r="A108926" t="inlineStr">
        <is>
          <t>lamezzaditalia.it</t>
        </is>
      </c>
      <c r="B108926" t="n">
        <v>349</v>
      </c>
    </row>
    <row r="108927">
      <c r="A108927" t="inlineStr">
        <is>
          <t>www.vanityteen.com</t>
        </is>
      </c>
      <c r="B108927" t="n">
        <v>349</v>
      </c>
    </row>
    <row r="108928">
      <c r="A108928" t="inlineStr">
        <is>
          <t>www.highendcurtain.com</t>
        </is>
      </c>
      <c r="B108928" t="n">
        <v>349</v>
      </c>
    </row>
    <row r="108929">
      <c r="A108929" t="inlineStr">
        <is>
          <t>www.printablescenery.com</t>
        </is>
      </c>
      <c r="B108929" t="n">
        <v>349</v>
      </c>
    </row>
    <row r="108930">
      <c r="A108930" t="inlineStr">
        <is>
          <t>1742632032.rsc.cdn77.org</t>
        </is>
      </c>
      <c r="B108930" t="n">
        <v>349</v>
      </c>
    </row>
    <row r="108931">
      <c r="A108931" t="inlineStr">
        <is>
          <t>28wd582ik70pn4qof1ukh902-wpengine.netdna-ssl.com</t>
        </is>
      </c>
      <c r="B108931" t="n">
        <v>349</v>
      </c>
    </row>
    <row r="108932">
      <c r="A108932" t="inlineStr">
        <is>
          <t>www.craveyoutv.com</t>
        </is>
      </c>
      <c r="B108932" t="n">
        <v>349</v>
      </c>
    </row>
    <row r="108933">
      <c r="A108933" t="inlineStr">
        <is>
          <t>media.northwesternmutual.com</t>
        </is>
      </c>
      <c r="B108933" t="n">
        <v>349</v>
      </c>
    </row>
    <row r="108934">
      <c r="A108934" t="inlineStr">
        <is>
          <t>playua.net</t>
        </is>
      </c>
      <c r="B108934" t="n">
        <v>349</v>
      </c>
    </row>
    <row r="108935">
      <c r="A108935" t="inlineStr">
        <is>
          <t>themalestrom.com</t>
        </is>
      </c>
      <c r="B108935" t="n">
        <v>349</v>
      </c>
    </row>
    <row r="108936">
      <c r="A108936" t="inlineStr">
        <is>
          <t>blog.mrsteam.com</t>
        </is>
      </c>
      <c r="B108936" t="n">
        <v>349</v>
      </c>
    </row>
    <row r="108937">
      <c r="A108937" t="inlineStr">
        <is>
          <t>www.griffinbenefits.com</t>
        </is>
      </c>
      <c r="B108937" t="n">
        <v>349</v>
      </c>
    </row>
    <row r="108938">
      <c r="A108938" t="inlineStr">
        <is>
          <t>static.forubags.ru</t>
        </is>
      </c>
      <c r="B108938" t="n">
        <v>349</v>
      </c>
    </row>
    <row r="108939">
      <c r="A108939" t="inlineStr">
        <is>
          <t>archaeologyoftombraider.files.wordpress.com</t>
        </is>
      </c>
      <c r="B108939" t="n">
        <v>349</v>
      </c>
    </row>
    <row r="108940">
      <c r="A108940" t="inlineStr">
        <is>
          <t>lovetobeinthekitchen.com</t>
        </is>
      </c>
      <c r="B108940" t="n">
        <v>349</v>
      </c>
    </row>
    <row r="108941">
      <c r="A108941" t="inlineStr">
        <is>
          <t>www.michigan.org</t>
        </is>
      </c>
      <c r="B108941" t="n">
        <v>349</v>
      </c>
    </row>
    <row r="108942">
      <c r="A108942" t="inlineStr">
        <is>
          <t>superstargossip.com</t>
        </is>
      </c>
      <c r="B108942" t="n">
        <v>349</v>
      </c>
    </row>
    <row r="108943">
      <c r="A108943" t="inlineStr">
        <is>
          <t>www.blog-note.com</t>
        </is>
      </c>
      <c r="B108943" t="n">
        <v>349</v>
      </c>
    </row>
    <row r="108944">
      <c r="A108944" t="inlineStr">
        <is>
          <t>stiffdaddy.com</t>
        </is>
      </c>
      <c r="B108944" t="n">
        <v>349</v>
      </c>
    </row>
    <row r="108945">
      <c r="A108945" t="inlineStr">
        <is>
          <t>www.pinupmagazine.org</t>
        </is>
      </c>
      <c r="B108945" t="n">
        <v>349</v>
      </c>
    </row>
    <row r="108946">
      <c r="A108946" t="inlineStr">
        <is>
          <t>foxsports-wordpress-prod.s3.amazonaws.com</t>
        </is>
      </c>
      <c r="B108946" t="n">
        <v>349</v>
      </c>
    </row>
    <row r="108947">
      <c r="A108947" t="inlineStr">
        <is>
          <t>www.godisinthetvzine.co.uk</t>
        </is>
      </c>
      <c r="B108947" t="n">
        <v>349</v>
      </c>
    </row>
    <row r="108948">
      <c r="A108948" t="inlineStr">
        <is>
          <t>www.imagefactory.it</t>
        </is>
      </c>
      <c r="B108948" t="n">
        <v>349</v>
      </c>
    </row>
    <row r="108949">
      <c r="A108949" t="inlineStr">
        <is>
          <t>cms.cdn.vpsvc.com</t>
        </is>
      </c>
      <c r="B108949" t="n">
        <v>349</v>
      </c>
    </row>
    <row r="108950">
      <c r="A108950" t="inlineStr">
        <is>
          <t>mm.jbl.com</t>
        </is>
      </c>
      <c r="B108950" t="n">
        <v>349</v>
      </c>
    </row>
    <row r="108951">
      <c r="A108951" t="inlineStr">
        <is>
          <t>esahubble.org</t>
        </is>
      </c>
      <c r="B108951" t="n">
        <v>349</v>
      </c>
    </row>
    <row r="108952">
      <c r="A108952" t="inlineStr">
        <is>
          <t>www.averyaustin.com</t>
        </is>
      </c>
      <c r="B108952" t="n">
        <v>349</v>
      </c>
    </row>
    <row r="108953">
      <c r="A108953" t="inlineStr">
        <is>
          <t>www.ecosnippets.com</t>
        </is>
      </c>
      <c r="B108953" t="n">
        <v>349</v>
      </c>
    </row>
    <row r="108954">
      <c r="A108954" t="inlineStr">
        <is>
          <t>internetbrothers.org</t>
        </is>
      </c>
      <c r="B108954" t="n">
        <v>349</v>
      </c>
    </row>
    <row r="108955">
      <c r="A108955" t="inlineStr">
        <is>
          <t>www.utsa.edu</t>
        </is>
      </c>
      <c r="B108955" t="n">
        <v>349</v>
      </c>
    </row>
    <row r="108956">
      <c r="A108956" t="inlineStr">
        <is>
          <t>wholelifestylenutrition.com</t>
        </is>
      </c>
      <c r="B108956" t="n">
        <v>349</v>
      </c>
    </row>
    <row r="108957">
      <c r="A108957" t="inlineStr">
        <is>
          <t>travel-blog.waytoindia.com</t>
        </is>
      </c>
      <c r="B108957" t="n">
        <v>349</v>
      </c>
    </row>
    <row r="108958">
      <c r="A108958" t="inlineStr">
        <is>
          <t>www.cyfilling.com</t>
        </is>
      </c>
      <c r="B108958" t="n">
        <v>349</v>
      </c>
    </row>
    <row r="108959">
      <c r="A108959" t="inlineStr">
        <is>
          <t>ralucafashion.com</t>
        </is>
      </c>
      <c r="B108959" t="n">
        <v>349</v>
      </c>
    </row>
    <row r="108960">
      <c r="A108960" t="inlineStr">
        <is>
          <t>pxl-ycpedu.terminalfour.net</t>
        </is>
      </c>
      <c r="B108960" t="n">
        <v>349</v>
      </c>
    </row>
    <row r="108961">
      <c r="A108961" t="inlineStr">
        <is>
          <t>fangtermina.com</t>
        </is>
      </c>
      <c r="B108961" t="n">
        <v>349</v>
      </c>
    </row>
    <row r="108962">
      <c r="A108962" t="inlineStr">
        <is>
          <t>schelenschwester.com</t>
        </is>
      </c>
      <c r="B108962" t="n">
        <v>349</v>
      </c>
    </row>
    <row r="108963">
      <c r="A108963" t="inlineStr">
        <is>
          <t>www.blizzstatic.com</t>
        </is>
      </c>
      <c r="B108963" t="n">
        <v>349</v>
      </c>
    </row>
    <row r="108964">
      <c r="A108964" t="inlineStr">
        <is>
          <t>sites.duke.edu</t>
        </is>
      </c>
      <c r="B108964" t="n">
        <v>349</v>
      </c>
    </row>
    <row r="108965">
      <c r="A108965" t="inlineStr">
        <is>
          <t>www.reginaprofessional.it</t>
        </is>
      </c>
      <c r="B108965" t="n">
        <v>349</v>
      </c>
    </row>
    <row r="108966">
      <c r="A108966" t="inlineStr">
        <is>
          <t>2fashioncity.com</t>
        </is>
      </c>
      <c r="B108966" t="n">
        <v>349</v>
      </c>
    </row>
    <row r="108967">
      <c r="A108967" t="inlineStr">
        <is>
          <t>wildopeneye.files.wordpress.com</t>
        </is>
      </c>
      <c r="B108967" t="n">
        <v>349</v>
      </c>
    </row>
    <row r="108968">
      <c r="A108968" t="inlineStr">
        <is>
          <t>www.pepperonpizza.com</t>
        </is>
      </c>
      <c r="B108968" t="n">
        <v>349</v>
      </c>
    </row>
    <row r="108969">
      <c r="A108969" t="inlineStr">
        <is>
          <t>steelmusic.fr</t>
        </is>
      </c>
      <c r="B108969" t="n">
        <v>349</v>
      </c>
    </row>
    <row r="108970">
      <c r="A108970" t="inlineStr">
        <is>
          <t>planetprop.in</t>
        </is>
      </c>
      <c r="B108970" t="n">
        <v>349</v>
      </c>
    </row>
    <row r="108971">
      <c r="A108971" t="inlineStr">
        <is>
          <t>www.upinthesky.nl</t>
        </is>
      </c>
      <c r="B108971" t="n">
        <v>349</v>
      </c>
    </row>
    <row r="108972">
      <c r="A108972" t="inlineStr">
        <is>
          <t>ebco.in</t>
        </is>
      </c>
      <c r="B108972" t="n">
        <v>349</v>
      </c>
    </row>
    <row r="108973">
      <c r="A108973" t="inlineStr">
        <is>
          <t>f3f49f6c420d021c7425-dc0f074cc75210bb34bb81cafc1887d5.ssl.cf1.rackcdn.com</t>
        </is>
      </c>
      <c r="B108973" t="n">
        <v>349</v>
      </c>
    </row>
    <row r="108974">
      <c r="A108974" t="inlineStr">
        <is>
          <t>denneris.com</t>
        </is>
      </c>
      <c r="B108974" t="n">
        <v>349</v>
      </c>
    </row>
    <row r="108975">
      <c r="A108975" t="inlineStr">
        <is>
          <t>cdn.mustache.pl</t>
        </is>
      </c>
      <c r="B108975" t="n">
        <v>349</v>
      </c>
    </row>
    <row r="108976">
      <c r="A108976" t="inlineStr">
        <is>
          <t>simkofi.net</t>
        </is>
      </c>
      <c r="B108976" t="n">
        <v>349</v>
      </c>
    </row>
    <row r="108977">
      <c r="A108977" t="inlineStr">
        <is>
          <t>divinedebris.com</t>
        </is>
      </c>
      <c r="B108977" t="n">
        <v>349</v>
      </c>
    </row>
    <row r="108978">
      <c r="A108978" t="inlineStr">
        <is>
          <t>streets.mn</t>
        </is>
      </c>
      <c r="B108978" t="n">
        <v>349</v>
      </c>
    </row>
    <row r="108979">
      <c r="A108979" t="inlineStr">
        <is>
          <t>www.gbreviews.com</t>
        </is>
      </c>
      <c r="B108979" t="n">
        <v>349</v>
      </c>
    </row>
    <row r="108980">
      <c r="A108980" t="inlineStr">
        <is>
          <t>www.ontime.com</t>
        </is>
      </c>
      <c r="B108980" t="n">
        <v>349</v>
      </c>
    </row>
    <row r="108981">
      <c r="A108981" t="inlineStr">
        <is>
          <t>playzona.org</t>
        </is>
      </c>
      <c r="B108981" t="n">
        <v>349</v>
      </c>
    </row>
    <row r="108982">
      <c r="A108982" t="inlineStr">
        <is>
          <t>www.mmaexchange.com</t>
        </is>
      </c>
      <c r="B108982" t="n">
        <v>349</v>
      </c>
    </row>
    <row r="108983">
      <c r="A108983" t="inlineStr">
        <is>
          <t>marcqa.com</t>
        </is>
      </c>
      <c r="B108983" t="n">
        <v>349</v>
      </c>
    </row>
    <row r="108984">
      <c r="A108984" t="inlineStr">
        <is>
          <t>djxdf0ru9pssj.cloudfront.net</t>
        </is>
      </c>
      <c r="B108984" t="n">
        <v>349</v>
      </c>
    </row>
    <row r="108985">
      <c r="A108985" t="inlineStr">
        <is>
          <t>s.mijnreceptenboek.nl</t>
        </is>
      </c>
      <c r="B108985" t="n">
        <v>349</v>
      </c>
    </row>
    <row r="108986">
      <c r="A108986" t="inlineStr">
        <is>
          <t>17cd375536cff14ca7e5-8116e43d436f7ae39332df711c2936aa.r98.cf2.rackcdn.com</t>
        </is>
      </c>
      <c r="B108986" t="n">
        <v>349</v>
      </c>
    </row>
    <row r="108987">
      <c r="A108987" t="inlineStr">
        <is>
          <t>www.totalfranchise.co.uk</t>
        </is>
      </c>
      <c r="B108987" t="n">
        <v>349</v>
      </c>
    </row>
    <row r="108988">
      <c r="A108988" t="inlineStr">
        <is>
          <t>www.hastkala.com</t>
        </is>
      </c>
      <c r="B108988" t="n">
        <v>349</v>
      </c>
    </row>
    <row r="108989">
      <c r="A108989" t="inlineStr">
        <is>
          <t>rascto.ca</t>
        </is>
      </c>
      <c r="B108989" t="n">
        <v>349</v>
      </c>
    </row>
    <row r="108990">
      <c r="A108990" t="inlineStr">
        <is>
          <t>www.magic-fairy-diamonds.com</t>
        </is>
      </c>
      <c r="B108990" t="n">
        <v>349</v>
      </c>
    </row>
    <row r="108991">
      <c r="A108991" t="inlineStr">
        <is>
          <t>www.geekmaxi.com</t>
        </is>
      </c>
      <c r="B108991" t="n">
        <v>349</v>
      </c>
    </row>
    <row r="108992">
      <c r="A108992" t="inlineStr">
        <is>
          <t>d3unducj2yvc5d.cloudfront.net</t>
        </is>
      </c>
      <c r="B108992" t="n">
        <v>349</v>
      </c>
    </row>
    <row r="108993">
      <c r="A108993" t="inlineStr">
        <is>
          <t>www.viaggiaedormi.it</t>
        </is>
      </c>
      <c r="B108993" t="n">
        <v>349</v>
      </c>
    </row>
    <row r="108994">
      <c r="A108994" t="inlineStr">
        <is>
          <t>www.spellbrand.com</t>
        </is>
      </c>
      <c r="B108994" t="n">
        <v>349</v>
      </c>
    </row>
    <row r="108995">
      <c r="A108995" t="inlineStr">
        <is>
          <t>www.goaluniform.com</t>
        </is>
      </c>
      <c r="B108995" t="n">
        <v>349</v>
      </c>
    </row>
    <row r="108996">
      <c r="A108996" t="inlineStr">
        <is>
          <t>files.scary-movies.de</t>
        </is>
      </c>
      <c r="B108996" t="n">
        <v>349</v>
      </c>
    </row>
    <row r="108997">
      <c r="A108997" t="inlineStr">
        <is>
          <t>selonce.com</t>
        </is>
      </c>
      <c r="B108997" t="n">
        <v>349</v>
      </c>
    </row>
    <row r="108998">
      <c r="A108998" t="inlineStr">
        <is>
          <t>matchpredictions.in</t>
        </is>
      </c>
      <c r="B108998" t="n">
        <v>349</v>
      </c>
    </row>
    <row r="108999">
      <c r="A108999" t="inlineStr">
        <is>
          <t>shopsycdn.com</t>
        </is>
      </c>
      <c r="B108999" t="n">
        <v>349</v>
      </c>
    </row>
    <row r="109000">
      <c r="A109000" t="inlineStr">
        <is>
          <t>www.spi-s.com</t>
        </is>
      </c>
      <c r="B109000" t="n">
        <v>349</v>
      </c>
    </row>
    <row r="109001">
      <c r="A109001" t="inlineStr">
        <is>
          <t>cdn.togetherv.com</t>
        </is>
      </c>
      <c r="B109001" t="n">
        <v>349</v>
      </c>
    </row>
    <row r="109002">
      <c r="A109002" t="inlineStr">
        <is>
          <t>images59.fotki.com</t>
        </is>
      </c>
      <c r="B109002" t="n">
        <v>349</v>
      </c>
    </row>
    <row r="109003">
      <c r="A109003" t="inlineStr">
        <is>
          <t>www.rankranger.com</t>
        </is>
      </c>
      <c r="B109003" t="n">
        <v>349</v>
      </c>
    </row>
    <row r="109004">
      <c r="A109004" t="inlineStr">
        <is>
          <t>www.wbuybuy.com</t>
        </is>
      </c>
      <c r="B109004" t="n">
        <v>349</v>
      </c>
    </row>
    <row r="109005">
      <c r="A109005" t="inlineStr">
        <is>
          <t>www.ofifacil.com</t>
        </is>
      </c>
      <c r="B109005" t="n">
        <v>349</v>
      </c>
    </row>
    <row r="109006">
      <c r="A109006" t="inlineStr">
        <is>
          <t>voiceofindiansports.com</t>
        </is>
      </c>
      <c r="B109006" t="n">
        <v>349</v>
      </c>
    </row>
    <row r="109007">
      <c r="A109007" t="inlineStr">
        <is>
          <t>20off.com</t>
        </is>
      </c>
      <c r="B109007" t="n">
        <v>349</v>
      </c>
    </row>
    <row r="109008">
      <c r="A109008" t="inlineStr">
        <is>
          <t>www.electronet.gr</t>
        </is>
      </c>
      <c r="B109008" t="n">
        <v>349</v>
      </c>
    </row>
    <row r="109009">
      <c r="A109009" t="inlineStr">
        <is>
          <t>poolemoto.co.uk</t>
        </is>
      </c>
      <c r="B109009" t="n">
        <v>349</v>
      </c>
    </row>
    <row r="109010">
      <c r="A109010" t="inlineStr">
        <is>
          <t>www.cb-weinhandel.de</t>
        </is>
      </c>
      <c r="B109010" t="n">
        <v>349</v>
      </c>
    </row>
    <row r="109011">
      <c r="A109011" t="inlineStr">
        <is>
          <t>www.topsinlex.com</t>
        </is>
      </c>
      <c r="B109011" t="n">
        <v>349</v>
      </c>
    </row>
    <row r="109012">
      <c r="A109012" t="inlineStr">
        <is>
          <t>bimg1.fbeads.us</t>
        </is>
      </c>
      <c r="B109012" t="n">
        <v>349</v>
      </c>
    </row>
    <row r="109013">
      <c r="A109013" t="inlineStr">
        <is>
          <t>www.skymoodwood.com</t>
        </is>
      </c>
      <c r="B109013" t="n">
        <v>349</v>
      </c>
    </row>
    <row r="109014">
      <c r="A109014" t="inlineStr">
        <is>
          <t>admin.tellychakkar.com</t>
        </is>
      </c>
      <c r="B109014" t="n">
        <v>349</v>
      </c>
    </row>
    <row r="109015">
      <c r="A109015" t="inlineStr">
        <is>
          <t>pedropolis.tv</t>
        </is>
      </c>
      <c r="B109015" t="n">
        <v>349</v>
      </c>
    </row>
    <row r="109016">
      <c r="A109016" t="inlineStr">
        <is>
          <t>www.hollywood.uk.com</t>
        </is>
      </c>
      <c r="B109016" t="n">
        <v>349</v>
      </c>
    </row>
    <row r="109017">
      <c r="A109017" t="inlineStr">
        <is>
          <t>www.travelfish.org</t>
        </is>
      </c>
      <c r="B109017" t="n">
        <v>349</v>
      </c>
    </row>
    <row r="109018">
      <c r="A109018" t="inlineStr">
        <is>
          <t>www.birdkids.co.uk</t>
        </is>
      </c>
      <c r="B109018" t="n">
        <v>349</v>
      </c>
    </row>
    <row r="109019">
      <c r="A109019" t="inlineStr">
        <is>
          <t>www.belsport.be</t>
        </is>
      </c>
      <c r="B109019" t="n">
        <v>349</v>
      </c>
    </row>
    <row r="109020">
      <c r="A109020" t="inlineStr">
        <is>
          <t>www.musthave.de</t>
        </is>
      </c>
      <c r="B109020" t="n">
        <v>349</v>
      </c>
    </row>
    <row r="109021">
      <c r="A109021" t="inlineStr">
        <is>
          <t>www.blackhairology.com</t>
        </is>
      </c>
      <c r="B109021" t="n">
        <v>349</v>
      </c>
    </row>
    <row r="109022">
      <c r="A109022" t="inlineStr">
        <is>
          <t>originalcivilwar.com</t>
        </is>
      </c>
      <c r="B109022" t="n">
        <v>349</v>
      </c>
    </row>
    <row r="109023">
      <c r="A109023" t="inlineStr">
        <is>
          <t>www.stak.gr</t>
        </is>
      </c>
      <c r="B109023" t="n">
        <v>349</v>
      </c>
    </row>
    <row r="109024">
      <c r="A109024" t="inlineStr">
        <is>
          <t>www.halloweenplayground.com</t>
        </is>
      </c>
      <c r="B109024" t="n">
        <v>349</v>
      </c>
    </row>
    <row r="109025">
      <c r="A109025" t="inlineStr">
        <is>
          <t>www.nylons-strumpfhosen-shop.de</t>
        </is>
      </c>
      <c r="B109025" t="n">
        <v>349</v>
      </c>
    </row>
    <row r="109026">
      <c r="A109026" t="inlineStr">
        <is>
          <t>www.pro-fishing.eu</t>
        </is>
      </c>
      <c r="B109026" t="n">
        <v>349</v>
      </c>
    </row>
    <row r="109027">
      <c r="A109027" t="inlineStr">
        <is>
          <t>vonspaw.com</t>
        </is>
      </c>
      <c r="B109027" t="n">
        <v>349</v>
      </c>
    </row>
    <row r="109028">
      <c r="A109028" t="inlineStr">
        <is>
          <t>d1bj9m7vro2dcz.cloudfront.net</t>
        </is>
      </c>
      <c r="B109028" t="n">
        <v>349</v>
      </c>
    </row>
    <row r="109029">
      <c r="A109029" t="inlineStr">
        <is>
          <t>jgreenstein.com</t>
        </is>
      </c>
      <c r="B109029" t="n">
        <v>349</v>
      </c>
    </row>
    <row r="109030">
      <c r="A109030" t="inlineStr">
        <is>
          <t>img4878.weyesimg.com</t>
        </is>
      </c>
      <c r="B109030" t="n">
        <v>349</v>
      </c>
    </row>
    <row r="109031">
      <c r="A109031" t="inlineStr">
        <is>
          <t>simpledecoratingtips.com</t>
        </is>
      </c>
      <c r="B109031" t="n">
        <v>349</v>
      </c>
    </row>
    <row r="109032">
      <c r="A109032" t="inlineStr">
        <is>
          <t>mobilepopcorn.com</t>
        </is>
      </c>
      <c r="B109032" t="n">
        <v>349</v>
      </c>
    </row>
    <row r="109033">
      <c r="A109033" t="inlineStr">
        <is>
          <t>www.cachassisworks.com</t>
        </is>
      </c>
      <c r="B109033" t="n">
        <v>349</v>
      </c>
    </row>
    <row r="109034">
      <c r="A109034" t="inlineStr">
        <is>
          <t>www.dnnsoftware.com</t>
        </is>
      </c>
      <c r="B109034" t="n">
        <v>349</v>
      </c>
    </row>
    <row r="109035">
      <c r="A109035" t="inlineStr">
        <is>
          <t>davecskatingphoto.com</t>
        </is>
      </c>
      <c r="B109035" t="n">
        <v>349</v>
      </c>
    </row>
    <row r="109036">
      <c r="A109036" t="inlineStr">
        <is>
          <t>globalpingames.com</t>
        </is>
      </c>
      <c r="B109036" t="n">
        <v>349</v>
      </c>
    </row>
    <row r="109037">
      <c r="A109037" t="inlineStr">
        <is>
          <t>www.privatehomemature.com</t>
        </is>
      </c>
      <c r="B109037" t="n">
        <v>349</v>
      </c>
    </row>
    <row r="109038">
      <c r="A109038" t="inlineStr">
        <is>
          <t>noanimalpoaching.org</t>
        </is>
      </c>
      <c r="B109038" t="n">
        <v>349</v>
      </c>
    </row>
    <row r="109039">
      <c r="A109039" t="inlineStr">
        <is>
          <t>images.codeware.cz</t>
        </is>
      </c>
      <c r="B109039" t="n">
        <v>349</v>
      </c>
    </row>
    <row r="109040">
      <c r="A109040" t="inlineStr">
        <is>
          <t>xe360.vn</t>
        </is>
      </c>
      <c r="B109040" t="n">
        <v>349</v>
      </c>
    </row>
    <row r="109041">
      <c r="A109041" t="inlineStr">
        <is>
          <t>img.interstateelectricsupply.com</t>
        </is>
      </c>
      <c r="B109041" t="n">
        <v>349</v>
      </c>
    </row>
    <row r="109042">
      <c r="A109042" t="inlineStr">
        <is>
          <t>ultrasecure.eu</t>
        </is>
      </c>
      <c r="B109042" t="n">
        <v>349</v>
      </c>
    </row>
    <row r="109043">
      <c r="A109043" t="inlineStr">
        <is>
          <t>www.northcreeknurseries.com</t>
        </is>
      </c>
      <c r="B109043" t="n">
        <v>349</v>
      </c>
    </row>
    <row r="109044">
      <c r="A109044" t="inlineStr">
        <is>
          <t>www.funky-junky.co.uk</t>
        </is>
      </c>
      <c r="B109044" t="n">
        <v>349</v>
      </c>
    </row>
    <row r="109045">
      <c r="A109045" t="inlineStr">
        <is>
          <t>www.wacces.com</t>
        </is>
      </c>
      <c r="B109045" t="n">
        <v>349</v>
      </c>
    </row>
    <row r="109046">
      <c r="A109046" t="inlineStr">
        <is>
          <t>static.samansport.hu</t>
        </is>
      </c>
      <c r="B109046" t="n">
        <v>349</v>
      </c>
    </row>
    <row r="109047">
      <c r="A109047" t="inlineStr">
        <is>
          <t>www.mypromotionalpens.com</t>
        </is>
      </c>
      <c r="B109047" t="n">
        <v>349</v>
      </c>
    </row>
    <row r="109048">
      <c r="A109048" t="inlineStr">
        <is>
          <t>www.904custom.com</t>
        </is>
      </c>
      <c r="B109048" t="n">
        <v>349</v>
      </c>
    </row>
    <row r="109049">
      <c r="A109049" t="inlineStr">
        <is>
          <t>www.leakstime.com</t>
        </is>
      </c>
      <c r="B109049" t="n">
        <v>349</v>
      </c>
    </row>
    <row r="109050">
      <c r="A109050" t="inlineStr">
        <is>
          <t>gamehome.ru</t>
        </is>
      </c>
      <c r="B109050" t="n">
        <v>349</v>
      </c>
    </row>
    <row r="109051">
      <c r="A109051" t="inlineStr">
        <is>
          <t>rpfskulibrary.imgix.net</t>
        </is>
      </c>
      <c r="B109051" t="n">
        <v>349</v>
      </c>
    </row>
    <row r="109052">
      <c r="A109052" t="inlineStr">
        <is>
          <t>appliantology.org</t>
        </is>
      </c>
      <c r="B109052" t="n">
        <v>349</v>
      </c>
    </row>
    <row r="109053">
      <c r="A109053" t="inlineStr">
        <is>
          <t>sinoduelenovale.com</t>
        </is>
      </c>
      <c r="B109053" t="n">
        <v>349</v>
      </c>
    </row>
    <row r="109054">
      <c r="A109054" t="inlineStr">
        <is>
          <t>58c27001e553587c8031-72e5175812d4f19b46679b0387e4a5c8.ssl.cf1.rackcdn.com</t>
        </is>
      </c>
      <c r="B109054" t="n">
        <v>349</v>
      </c>
    </row>
    <row r="109055">
      <c r="A109055" t="inlineStr">
        <is>
          <t>partners-media-files.s3.amazonaws.com</t>
        </is>
      </c>
      <c r="B109055" t="n">
        <v>349</v>
      </c>
    </row>
    <row r="109056">
      <c r="A109056" t="inlineStr">
        <is>
          <t>www.bestpricetrailers.com</t>
        </is>
      </c>
      <c r="B109056" t="n">
        <v>349</v>
      </c>
    </row>
    <row r="109057">
      <c r="A109057" t="inlineStr">
        <is>
          <t>hairycunt.net</t>
        </is>
      </c>
      <c r="B109057" t="n">
        <v>349</v>
      </c>
    </row>
    <row r="109058">
      <c r="A109058" t="inlineStr">
        <is>
          <t>www.dinahjul.se</t>
        </is>
      </c>
      <c r="B109058" t="n">
        <v>349</v>
      </c>
    </row>
    <row r="109059">
      <c r="A109059" t="inlineStr">
        <is>
          <t>askmycats.com</t>
        </is>
      </c>
      <c r="B109059" t="n">
        <v>349</v>
      </c>
    </row>
    <row r="109060">
      <c r="A109060" t="inlineStr">
        <is>
          <t>cdn-5e1f0dc4f911c8096c0b371c.closte.com</t>
        </is>
      </c>
      <c r="B109060" t="n">
        <v>349</v>
      </c>
    </row>
    <row r="109061">
      <c r="A109061" t="inlineStr">
        <is>
          <t>www.onstyle.es</t>
        </is>
      </c>
      <c r="B109061" t="n">
        <v>349</v>
      </c>
    </row>
    <row r="109062">
      <c r="A109062" t="inlineStr">
        <is>
          <t>www.hauseit.com</t>
        </is>
      </c>
      <c r="B109062" t="n">
        <v>349</v>
      </c>
    </row>
    <row r="109063">
      <c r="A109063" t="inlineStr">
        <is>
          <t>www.neonskilte.com</t>
        </is>
      </c>
      <c r="B109063" t="n">
        <v>349</v>
      </c>
    </row>
    <row r="109064">
      <c r="A109064" t="inlineStr">
        <is>
          <t>www.vectorart.ws</t>
        </is>
      </c>
      <c r="B109064" t="n">
        <v>349</v>
      </c>
    </row>
    <row r="109065">
      <c r="A109065" t="inlineStr">
        <is>
          <t>www.rockonfactory.com</t>
        </is>
      </c>
      <c r="B109065" t="n">
        <v>349</v>
      </c>
    </row>
    <row r="109066">
      <c r="A109066" t="inlineStr">
        <is>
          <t>www.thecouponingcouple.com</t>
        </is>
      </c>
      <c r="B109066" t="n">
        <v>349</v>
      </c>
    </row>
    <row r="109067">
      <c r="A109067" t="inlineStr">
        <is>
          <t>104dcf1e851ee0776210-c3f32d23533c35da631962a78dd5ec0e.ssl.cf1.rackcdn.com</t>
        </is>
      </c>
      <c r="B109067" t="n">
        <v>349</v>
      </c>
    </row>
    <row r="109068">
      <c r="A109068" t="inlineStr">
        <is>
          <t>nexuscero.es</t>
        </is>
      </c>
      <c r="B109068" t="n">
        <v>349</v>
      </c>
    </row>
    <row r="109069">
      <c r="A109069" t="inlineStr">
        <is>
          <t>cdn.flexpvc.com</t>
        </is>
      </c>
      <c r="B109069" t="n">
        <v>349</v>
      </c>
    </row>
    <row r="109070">
      <c r="A109070" t="inlineStr">
        <is>
          <t>artemar.es</t>
        </is>
      </c>
      <c r="B109070" t="n">
        <v>349</v>
      </c>
    </row>
    <row r="109071">
      <c r="A109071" t="inlineStr">
        <is>
          <t>vc.sporttube.com</t>
        </is>
      </c>
      <c r="B109071" t="n">
        <v>349</v>
      </c>
    </row>
    <row r="109072">
      <c r="A109072" t="inlineStr">
        <is>
          <t>emigratiebeurs.nl</t>
        </is>
      </c>
      <c r="B109072" t="n">
        <v>349</v>
      </c>
    </row>
    <row r="109073">
      <c r="A109073" t="inlineStr">
        <is>
          <t>thumb15.shutterstock.com</t>
        </is>
      </c>
      <c r="B109073" t="n">
        <v>349</v>
      </c>
    </row>
    <row r="109074">
      <c r="A109074" t="inlineStr">
        <is>
          <t>www.glittertattoostore.ca</t>
        </is>
      </c>
      <c r="B109074" t="n">
        <v>349</v>
      </c>
    </row>
    <row r="109075">
      <c r="A109075" t="inlineStr">
        <is>
          <t>m.unitednationalcerebralpalsylawyer.com</t>
        </is>
      </c>
      <c r="B109075" t="n">
        <v>349</v>
      </c>
    </row>
    <row r="109076">
      <c r="A109076" t="inlineStr">
        <is>
          <t>m.henanesenz.org</t>
        </is>
      </c>
      <c r="B109076" t="n">
        <v>349</v>
      </c>
    </row>
    <row r="109077">
      <c r="A109077" t="inlineStr">
        <is>
          <t>www.indexcreditcards.com</t>
        </is>
      </c>
      <c r="B109077" t="n">
        <v>349</v>
      </c>
    </row>
    <row r="109078">
      <c r="A109078" t="inlineStr">
        <is>
          <t>s1.livelib.ru</t>
        </is>
      </c>
      <c r="B109078" t="n">
        <v>349</v>
      </c>
    </row>
    <row r="109079">
      <c r="A109079" t="inlineStr">
        <is>
          <t>comme-des-garcons-online.com</t>
        </is>
      </c>
      <c r="B109079" t="n">
        <v>349</v>
      </c>
    </row>
    <row r="109080">
      <c r="A109080" t="inlineStr">
        <is>
          <t>media11.mediazs.com</t>
        </is>
      </c>
      <c r="B109080" t="n">
        <v>349</v>
      </c>
    </row>
    <row r="109081">
      <c r="A109081" t="inlineStr">
        <is>
          <t>media.2findlocal.com</t>
        </is>
      </c>
      <c r="B109081" t="n">
        <v>349</v>
      </c>
    </row>
    <row r="109082">
      <c r="A109082" t="inlineStr">
        <is>
          <t>cdn-endpoint-website.azureedge.net</t>
        </is>
      </c>
      <c r="B109082" t="n">
        <v>349</v>
      </c>
    </row>
    <row r="109083">
      <c r="A109083" t="inlineStr">
        <is>
          <t>shopluxo.vteximg.com.br</t>
        </is>
      </c>
      <c r="B109083" t="n">
        <v>349</v>
      </c>
    </row>
    <row r="109084">
      <c r="A109084" t="inlineStr">
        <is>
          <t>flightofthemegasus.com</t>
        </is>
      </c>
      <c r="B109084" t="n">
        <v>349</v>
      </c>
    </row>
    <row r="109085">
      <c r="A109085" t="inlineStr">
        <is>
          <t>obchod.belet.cz</t>
        </is>
      </c>
      <c r="B109085" t="n">
        <v>349</v>
      </c>
    </row>
    <row r="109086">
      <c r="A109086" t="inlineStr">
        <is>
          <t>www.riverdalenl.com</t>
        </is>
      </c>
      <c r="B109086" t="n">
        <v>349</v>
      </c>
    </row>
    <row r="109087">
      <c r="A109087" t="inlineStr">
        <is>
          <t>www.doigtsdefees.com</t>
        </is>
      </c>
      <c r="B109087" t="n">
        <v>349</v>
      </c>
    </row>
    <row r="109088">
      <c r="A109088" t="inlineStr">
        <is>
          <t>anewlifeinindia.files.wordpress.com</t>
        </is>
      </c>
      <c r="B109088" t="n">
        <v>349</v>
      </c>
    </row>
    <row r="109089">
      <c r="A109089" t="inlineStr">
        <is>
          <t>www.lartefiori.it</t>
        </is>
      </c>
      <c r="B109089" t="n">
        <v>349</v>
      </c>
    </row>
    <row r="109090">
      <c r="A109090" t="inlineStr">
        <is>
          <t>i7x7p5b7.stackpathcdn.com</t>
        </is>
      </c>
      <c r="B109090" t="n">
        <v>349</v>
      </c>
    </row>
    <row r="109091">
      <c r="A109091" t="inlineStr">
        <is>
          <t>runningscaredsite.files.wordpress.com</t>
        </is>
      </c>
      <c r="B109091" t="n">
        <v>349</v>
      </c>
    </row>
    <row r="109092">
      <c r="A109092" t="inlineStr">
        <is>
          <t>www.siegelringe-hersteller.de</t>
        </is>
      </c>
      <c r="B109092" t="n">
        <v>349</v>
      </c>
    </row>
    <row r="109093">
      <c r="A109093" t="inlineStr">
        <is>
          <t>www.my-squash.com</t>
        </is>
      </c>
      <c r="B109093" t="n">
        <v>349</v>
      </c>
    </row>
    <row r="109094">
      <c r="A109094" t="inlineStr">
        <is>
          <t>cdn.furnituremagik.com</t>
        </is>
      </c>
      <c r="B109094" t="n">
        <v>349</v>
      </c>
    </row>
    <row r="109095">
      <c r="A109095" t="inlineStr">
        <is>
          <t>comicsfondle2.files.wordpress.com</t>
        </is>
      </c>
      <c r="B109095" t="n">
        <v>349</v>
      </c>
    </row>
    <row r="109096">
      <c r="A109096" t="inlineStr">
        <is>
          <t>www.sparestore.com</t>
        </is>
      </c>
      <c r="B109096" t="n">
        <v>349</v>
      </c>
    </row>
    <row r="109097">
      <c r="A109097" t="inlineStr">
        <is>
          <t>nogohren.com</t>
        </is>
      </c>
      <c r="B109097" t="n">
        <v>349</v>
      </c>
    </row>
    <row r="109098">
      <c r="A109098" t="inlineStr">
        <is>
          <t>anyservice.ng</t>
        </is>
      </c>
      <c r="B109098" t="n">
        <v>349</v>
      </c>
    </row>
    <row r="109099">
      <c r="A109099" t="inlineStr">
        <is>
          <t>www.newlaunchonline.com.sg</t>
        </is>
      </c>
      <c r="B109099" t="n">
        <v>349</v>
      </c>
    </row>
    <row r="109100">
      <c r="A109100" t="inlineStr">
        <is>
          <t>www.webdew.com</t>
        </is>
      </c>
      <c r="B109100" t="n">
        <v>349</v>
      </c>
    </row>
    <row r="109101">
      <c r="A109101" t="inlineStr">
        <is>
          <t>d1aw3kn82if6u9.cloudfront.net</t>
        </is>
      </c>
      <c r="B109101" t="n">
        <v>349</v>
      </c>
    </row>
    <row r="109102">
      <c r="A109102" t="inlineStr">
        <is>
          <t>blondieaka.files.wordpress.com</t>
        </is>
      </c>
      <c r="B109102" t="n">
        <v>349</v>
      </c>
    </row>
    <row r="109103">
      <c r="A109103" t="inlineStr">
        <is>
          <t>thekittchen.com</t>
        </is>
      </c>
      <c r="B109103" t="n">
        <v>349</v>
      </c>
    </row>
    <row r="109104">
      <c r="A109104" t="inlineStr">
        <is>
          <t>www.epssussex.co.uk</t>
        </is>
      </c>
      <c r="B109104" t="n">
        <v>349</v>
      </c>
    </row>
    <row r="109105">
      <c r="A109105" t="inlineStr">
        <is>
          <t>liveencounters.net</t>
        </is>
      </c>
      <c r="B109105" t="n">
        <v>349</v>
      </c>
    </row>
    <row r="109106">
      <c r="A109106" t="inlineStr">
        <is>
          <t>blizzardorg.azureedge.net</t>
        </is>
      </c>
      <c r="B109106" t="n">
        <v>349</v>
      </c>
    </row>
    <row r="109107">
      <c r="A109107" t="inlineStr">
        <is>
          <t>admin.catholicnewsagency.com</t>
        </is>
      </c>
      <c r="B109107" t="n">
        <v>349</v>
      </c>
    </row>
    <row r="109108">
      <c r="A109108" t="inlineStr">
        <is>
          <t>www.svp.co.uk</t>
        </is>
      </c>
      <c r="B109108" t="n">
        <v>349</v>
      </c>
    </row>
    <row r="109109">
      <c r="A109109" t="inlineStr">
        <is>
          <t>fandangogroovers.files.wordpress.com</t>
        </is>
      </c>
      <c r="B109109" t="n">
        <v>349</v>
      </c>
    </row>
    <row r="109110">
      <c r="A109110" t="inlineStr">
        <is>
          <t>englandsnortheast.co.uk</t>
        </is>
      </c>
      <c r="B109110" t="n">
        <v>349</v>
      </c>
    </row>
    <row r="109111">
      <c r="A109111" t="inlineStr">
        <is>
          <t>tennisok.com.ua</t>
        </is>
      </c>
      <c r="B109111" t="n">
        <v>349</v>
      </c>
    </row>
    <row r="109112">
      <c r="A109112" t="inlineStr">
        <is>
          <t>www.mengatrading.eu</t>
        </is>
      </c>
      <c r="B109112" t="n">
        <v>349</v>
      </c>
    </row>
    <row r="109113">
      <c r="A109113" t="inlineStr">
        <is>
          <t>mitico.biz</t>
        </is>
      </c>
      <c r="B109113" t="n">
        <v>349</v>
      </c>
    </row>
    <row r="109114">
      <c r="A109114" t="inlineStr">
        <is>
          <t>www.avidblogs.com</t>
        </is>
      </c>
      <c r="B109114" t="n">
        <v>349</v>
      </c>
    </row>
    <row r="109115">
      <c r="A109115" t="inlineStr">
        <is>
          <t>www.essexmums.com</t>
        </is>
      </c>
      <c r="B109115" t="n">
        <v>349</v>
      </c>
    </row>
    <row r="109116">
      <c r="A109116" t="inlineStr">
        <is>
          <t>distributed.subarumedia.iconicweb.com</t>
        </is>
      </c>
      <c r="B109116" t="n">
        <v>349</v>
      </c>
    </row>
    <row r="109117">
      <c r="A109117" t="inlineStr">
        <is>
          <t>www.stridingedge.net</t>
        </is>
      </c>
      <c r="B109117" t="n">
        <v>349</v>
      </c>
    </row>
    <row r="109118">
      <c r="A109118" t="inlineStr">
        <is>
          <t>erikakind.files.wordpress.com</t>
        </is>
      </c>
      <c r="B109118" t="n">
        <v>349</v>
      </c>
    </row>
    <row r="109119">
      <c r="A109119" t="inlineStr">
        <is>
          <t>www.lucieslist.com</t>
        </is>
      </c>
      <c r="B109119" t="n">
        <v>349</v>
      </c>
    </row>
    <row r="109120">
      <c r="A109120" t="inlineStr">
        <is>
          <t>images.fuckmovs.pro</t>
        </is>
      </c>
      <c r="B109120" t="n">
        <v>349</v>
      </c>
    </row>
    <row r="109121">
      <c r="A109121" t="inlineStr">
        <is>
          <t>theoutershores.files.wordpress.com</t>
        </is>
      </c>
      <c r="B109121" t="n">
        <v>349</v>
      </c>
    </row>
    <row r="109122">
      <c r="A109122" t="inlineStr">
        <is>
          <t>it.slotsup.com</t>
        </is>
      </c>
      <c r="B109122" t="n">
        <v>349</v>
      </c>
    </row>
    <row r="109123">
      <c r="A109123" t="inlineStr">
        <is>
          <t>joejosephaburns.files.wordpress.com</t>
        </is>
      </c>
      <c r="B109123" t="n">
        <v>349</v>
      </c>
    </row>
    <row r="109124">
      <c r="A109124" t="inlineStr">
        <is>
          <t>c.wcea.education</t>
        </is>
      </c>
      <c r="B109124" t="n">
        <v>349</v>
      </c>
    </row>
    <row r="109125">
      <c r="A109125" t="inlineStr">
        <is>
          <t>thenovicechefblog.com</t>
        </is>
      </c>
      <c r="B109125" t="n">
        <v>349</v>
      </c>
    </row>
    <row r="109126">
      <c r="A109126" t="inlineStr">
        <is>
          <t>sm.nzmnotary.com</t>
        </is>
      </c>
      <c r="B109126" t="n">
        <v>349</v>
      </c>
    </row>
    <row r="109127">
      <c r="A109127" t="inlineStr">
        <is>
          <t>starwalkkids.com</t>
        </is>
      </c>
      <c r="B109127" t="n">
        <v>349</v>
      </c>
    </row>
    <row r="109128">
      <c r="A109128" t="inlineStr">
        <is>
          <t>www.daystar.com</t>
        </is>
      </c>
      <c r="B109128" t="n">
        <v>349</v>
      </c>
    </row>
    <row r="109129">
      <c r="A109129" t="inlineStr">
        <is>
          <t>content-photos.naturallycurly.com</t>
        </is>
      </c>
      <c r="B109129" t="n">
        <v>349</v>
      </c>
    </row>
    <row r="109130">
      <c r="A109130" t="inlineStr">
        <is>
          <t>console.downloadha.com</t>
        </is>
      </c>
      <c r="B109130" t="n">
        <v>349</v>
      </c>
    </row>
    <row r="109131">
      <c r="A109131" t="inlineStr">
        <is>
          <t>www.betphoenix.ag</t>
        </is>
      </c>
      <c r="B109131" t="n">
        <v>349</v>
      </c>
    </row>
    <row r="109132">
      <c r="A109132" t="inlineStr">
        <is>
          <t>www.diecastmodelswholesale.com</t>
        </is>
      </c>
      <c r="B109132" t="n">
        <v>349</v>
      </c>
    </row>
    <row r="109133">
      <c r="A109133" t="inlineStr">
        <is>
          <t>www.gite-lapradoune-auvergne.fr</t>
        </is>
      </c>
      <c r="B109133" t="n">
        <v>349</v>
      </c>
    </row>
    <row r="109134">
      <c r="A109134" t="inlineStr">
        <is>
          <t>www.m5board.com</t>
        </is>
      </c>
      <c r="B109134" t="n">
        <v>349</v>
      </c>
    </row>
    <row r="109135">
      <c r="A109135" t="inlineStr">
        <is>
          <t>www.sfreporter.com</t>
        </is>
      </c>
      <c r="B109135" t="n">
        <v>349</v>
      </c>
    </row>
    <row r="109136">
      <c r="A109136" t="inlineStr">
        <is>
          <t>www.fortheloveofwallpaper.com</t>
        </is>
      </c>
      <c r="B109136" t="n">
        <v>349</v>
      </c>
    </row>
    <row r="109137">
      <c r="A109137" t="inlineStr">
        <is>
          <t>etfovoice.ca</t>
        </is>
      </c>
      <c r="B109137" t="n">
        <v>349</v>
      </c>
    </row>
    <row r="109138">
      <c r="A109138" t="inlineStr">
        <is>
          <t>foto.porndigger.mobi</t>
        </is>
      </c>
      <c r="B109138" t="n">
        <v>349</v>
      </c>
    </row>
    <row r="109139">
      <c r="A109139" t="inlineStr">
        <is>
          <t>www.7wdata.be</t>
        </is>
      </c>
      <c r="B109139" t="n">
        <v>349</v>
      </c>
    </row>
    <row r="109140">
      <c r="A109140" t="inlineStr">
        <is>
          <t>mtbparks.com</t>
        </is>
      </c>
      <c r="B109140" t="n">
        <v>349</v>
      </c>
    </row>
    <row r="109141">
      <c r="A109141" t="inlineStr">
        <is>
          <t>www.marquette.edu</t>
        </is>
      </c>
      <c r="B109141" t="n">
        <v>349</v>
      </c>
    </row>
    <row r="109142">
      <c r="A109142" t="inlineStr">
        <is>
          <t>lifetimesamplers.co.uk</t>
        </is>
      </c>
      <c r="B109142" t="n">
        <v>349</v>
      </c>
    </row>
    <row r="109143">
      <c r="A109143" t="inlineStr">
        <is>
          <t>eof737.files.wordpress.com</t>
        </is>
      </c>
      <c r="B109143" t="n">
        <v>349</v>
      </c>
    </row>
    <row r="109144">
      <c r="A109144" t="inlineStr">
        <is>
          <t>www.artesianews.com</t>
        </is>
      </c>
      <c r="B109144" t="n">
        <v>349</v>
      </c>
    </row>
    <row r="109145">
      <c r="A109145" t="inlineStr">
        <is>
          <t>media2.carpetextractors.com</t>
        </is>
      </c>
      <c r="B109145" t="n">
        <v>349</v>
      </c>
    </row>
    <row r="109146">
      <c r="A109146" t="inlineStr">
        <is>
          <t>img80002626.weyesimg.com</t>
        </is>
      </c>
      <c r="B109146" t="n">
        <v>349</v>
      </c>
    </row>
    <row r="109147">
      <c r="A109147" t="inlineStr">
        <is>
          <t>midsouthcasters.theonlinecatalog.com</t>
        </is>
      </c>
      <c r="B109147" t="n">
        <v>349</v>
      </c>
    </row>
    <row r="109148">
      <c r="A109148" t="inlineStr">
        <is>
          <t>images.ouaissantiquites.com</t>
        </is>
      </c>
      <c r="B109148" t="n">
        <v>349</v>
      </c>
    </row>
    <row r="109149">
      <c r="A109149" t="inlineStr">
        <is>
          <t>www.customwheelsexpress.com</t>
        </is>
      </c>
      <c r="B109149" t="n">
        <v>349</v>
      </c>
    </row>
    <row r="109150">
      <c r="A109150" t="inlineStr">
        <is>
          <t>designerswap.ca</t>
        </is>
      </c>
      <c r="B109150" t="n">
        <v>349</v>
      </c>
    </row>
    <row r="109151">
      <c r="A109151" t="inlineStr">
        <is>
          <t>www.hydrationdepot.com</t>
        </is>
      </c>
      <c r="B109151" t="n">
        <v>349</v>
      </c>
    </row>
    <row r="109152">
      <c r="A109152" t="inlineStr">
        <is>
          <t>www.invisiblestructures.com</t>
        </is>
      </c>
      <c r="B109152" t="n">
        <v>349</v>
      </c>
    </row>
    <row r="109153">
      <c r="A109153" t="inlineStr">
        <is>
          <t>encorerehab.files.wordpress.com</t>
        </is>
      </c>
      <c r="B109153" t="n">
        <v>349</v>
      </c>
    </row>
    <row r="109154">
      <c r="A109154" t="inlineStr">
        <is>
          <t>www.fairyin.fi</t>
        </is>
      </c>
      <c r="B109154" t="n">
        <v>349</v>
      </c>
    </row>
    <row r="109155">
      <c r="A109155" t="inlineStr">
        <is>
          <t>www.airjordanretro.fr</t>
        </is>
      </c>
      <c r="B109155" t="n">
        <v>349</v>
      </c>
    </row>
    <row r="109156">
      <c r="A109156" t="inlineStr">
        <is>
          <t>shoppinglala.com</t>
        </is>
      </c>
      <c r="B109156" t="n">
        <v>349</v>
      </c>
    </row>
    <row r="109157">
      <c r="A109157" t="inlineStr">
        <is>
          <t>www.rue5.uk</t>
        </is>
      </c>
      <c r="B109157" t="n">
        <v>349</v>
      </c>
    </row>
    <row r="109158">
      <c r="A109158" t="inlineStr">
        <is>
          <t>www.brillenplatz.de</t>
        </is>
      </c>
      <c r="B109158" t="n">
        <v>349</v>
      </c>
    </row>
    <row r="109159">
      <c r="A109159" t="inlineStr">
        <is>
          <t>www.accupacking.com</t>
        </is>
      </c>
      <c r="B109159" t="n">
        <v>349</v>
      </c>
    </row>
    <row r="109160">
      <c r="A109160" t="inlineStr">
        <is>
          <t>plants.newgarden.com</t>
        </is>
      </c>
      <c r="B109160" t="n">
        <v>349</v>
      </c>
    </row>
    <row r="109161">
      <c r="A109161" t="inlineStr">
        <is>
          <t>thenewsstar.sportstonews.com</t>
        </is>
      </c>
      <c r="B109161" t="n">
        <v>349</v>
      </c>
    </row>
    <row r="109162">
      <c r="A109162" t="inlineStr">
        <is>
          <t>www.plumbingplus.co.nz</t>
        </is>
      </c>
      <c r="B109162" t="n">
        <v>349</v>
      </c>
    </row>
    <row r="109163">
      <c r="A109163" t="inlineStr">
        <is>
          <t>www.viaantica.be</t>
        </is>
      </c>
      <c r="B109163" t="n">
        <v>349</v>
      </c>
    </row>
    <row r="109164">
      <c r="A109164" t="inlineStr">
        <is>
          <t>www.hofcraft.com</t>
        </is>
      </c>
      <c r="B109164" t="n">
        <v>349</v>
      </c>
    </row>
    <row r="109165">
      <c r="A109165" t="inlineStr">
        <is>
          <t>clemenscompanies.com</t>
        </is>
      </c>
      <c r="B109165" t="n">
        <v>349</v>
      </c>
    </row>
    <row r="109166">
      <c r="A109166" t="inlineStr">
        <is>
          <t>sportmaniac.ro</t>
        </is>
      </c>
      <c r="B109166" t="n">
        <v>349</v>
      </c>
    </row>
    <row r="109167">
      <c r="A109167" t="inlineStr">
        <is>
          <t>www.alpine-electronics.se</t>
        </is>
      </c>
      <c r="B109167" t="n">
        <v>349</v>
      </c>
    </row>
    <row r="109168">
      <c r="A109168" t="inlineStr">
        <is>
          <t>www.pruvodce-mapy.cz</t>
        </is>
      </c>
      <c r="B109168" t="n">
        <v>349</v>
      </c>
    </row>
    <row r="109169">
      <c r="A109169" t="inlineStr">
        <is>
          <t>ozarkcyclingadventures.com</t>
        </is>
      </c>
      <c r="B109169" t="n">
        <v>349</v>
      </c>
    </row>
    <row r="109170">
      <c r="A109170" t="inlineStr">
        <is>
          <t>en.fc-zenit.ru</t>
        </is>
      </c>
      <c r="B109170" t="n">
        <v>349</v>
      </c>
    </row>
    <row r="109171">
      <c r="A109171" t="inlineStr">
        <is>
          <t>eddscosmeticsurgery.com</t>
        </is>
      </c>
      <c r="B109171" t="n">
        <v>349</v>
      </c>
    </row>
    <row r="109172">
      <c r="A109172" t="inlineStr">
        <is>
          <t>www.asociacionkiseki.com</t>
        </is>
      </c>
      <c r="B109172" t="n">
        <v>349</v>
      </c>
    </row>
    <row r="109173">
      <c r="A109173" t="inlineStr">
        <is>
          <t>winnetka.kanopy.com</t>
        </is>
      </c>
      <c r="B109173" t="n">
        <v>349</v>
      </c>
    </row>
    <row r="109174">
      <c r="A109174" t="inlineStr">
        <is>
          <t>www.virginmedia.com</t>
        </is>
      </c>
      <c r="B109174" t="n">
        <v>348</v>
      </c>
    </row>
    <row r="109175">
      <c r="A109175" t="inlineStr">
        <is>
          <t>www.swinburne.edu.au</t>
        </is>
      </c>
      <c r="B109175" t="n">
        <v>348</v>
      </c>
    </row>
    <row r="109176">
      <c r="A109176" t="inlineStr">
        <is>
          <t>theweeklytrends.com</t>
        </is>
      </c>
      <c r="B109176" t="n">
        <v>348</v>
      </c>
    </row>
    <row r="109177">
      <c r="A109177" t="inlineStr">
        <is>
          <t>bakingwithmom.com</t>
        </is>
      </c>
      <c r="B109177" t="n">
        <v>348</v>
      </c>
    </row>
    <row r="109178">
      <c r="A109178" t="inlineStr">
        <is>
          <t>linnstyle.com</t>
        </is>
      </c>
      <c r="B109178" t="n">
        <v>348</v>
      </c>
    </row>
    <row r="109179">
      <c r="A109179" t="inlineStr">
        <is>
          <t>www.newsbeast.gr</t>
        </is>
      </c>
      <c r="B109179" t="n">
        <v>348</v>
      </c>
    </row>
    <row r="109180">
      <c r="A109180" t="inlineStr">
        <is>
          <t>i.makeup.bg</t>
        </is>
      </c>
      <c r="B109180" t="n">
        <v>348</v>
      </c>
    </row>
    <row r="109181">
      <c r="A109181" t="inlineStr">
        <is>
          <t>www.mannheim24.de</t>
        </is>
      </c>
      <c r="B109181" t="n">
        <v>348</v>
      </c>
    </row>
    <row r="109182">
      <c r="A109182" t="inlineStr">
        <is>
          <t>www.bbva.com</t>
        </is>
      </c>
      <c r="B109182" t="n">
        <v>348</v>
      </c>
    </row>
    <row r="109183">
      <c r="A109183" t="inlineStr">
        <is>
          <t>www.casanova-immobilienmallorca.de</t>
        </is>
      </c>
      <c r="B109183" t="n">
        <v>348</v>
      </c>
    </row>
    <row r="109184">
      <c r="A109184" t="inlineStr">
        <is>
          <t>cdn10.avanticart.ro</t>
        </is>
      </c>
      <c r="B109184" t="n">
        <v>348</v>
      </c>
    </row>
    <row r="109185">
      <c r="A109185" t="inlineStr">
        <is>
          <t>one.nbstatic.fr</t>
        </is>
      </c>
      <c r="B109185" t="n">
        <v>348</v>
      </c>
    </row>
    <row r="109186">
      <c r="A109186" t="inlineStr">
        <is>
          <t>avatars1.githubusercontent.com</t>
        </is>
      </c>
      <c r="B109186" t="n">
        <v>348</v>
      </c>
    </row>
    <row r="109187">
      <c r="A109187" t="inlineStr">
        <is>
          <t>jojo-ent.com</t>
        </is>
      </c>
      <c r="B109187" t="n">
        <v>348</v>
      </c>
    </row>
    <row r="109188">
      <c r="A109188" t="inlineStr">
        <is>
          <t>ljusgiganten.se</t>
        </is>
      </c>
      <c r="B109188" t="n">
        <v>348</v>
      </c>
    </row>
    <row r="109189">
      <c r="A109189" t="inlineStr">
        <is>
          <t>hi-technews.info</t>
        </is>
      </c>
      <c r="B109189" t="n">
        <v>348</v>
      </c>
    </row>
    <row r="109190">
      <c r="A109190" t="inlineStr">
        <is>
          <t>cdn.imagin.studio</t>
        </is>
      </c>
      <c r="B109190" t="n">
        <v>348</v>
      </c>
    </row>
    <row r="109191">
      <c r="A109191" t="inlineStr">
        <is>
          <t>www.comicalia.com</t>
        </is>
      </c>
      <c r="B109191" t="n">
        <v>348</v>
      </c>
    </row>
    <row r="109192">
      <c r="A109192" t="inlineStr">
        <is>
          <t>autohypesite.files.wordpress.com</t>
        </is>
      </c>
      <c r="B109192" t="n">
        <v>348</v>
      </c>
    </row>
    <row r="109193">
      <c r="A109193" t="inlineStr">
        <is>
          <t>img.tetadrogerie.cz</t>
        </is>
      </c>
      <c r="B109193" t="n">
        <v>348</v>
      </c>
    </row>
    <row r="109194">
      <c r="A109194" t="inlineStr">
        <is>
          <t>www.handyhase.de</t>
        </is>
      </c>
      <c r="B109194" t="n">
        <v>348</v>
      </c>
    </row>
    <row r="109195">
      <c r="A109195" t="inlineStr">
        <is>
          <t>www.pisorno.it</t>
        </is>
      </c>
      <c r="B109195" t="n">
        <v>348</v>
      </c>
    </row>
    <row r="109196">
      <c r="A109196" t="inlineStr">
        <is>
          <t>ramenparados.com</t>
        </is>
      </c>
      <c r="B109196" t="n">
        <v>348</v>
      </c>
    </row>
    <row r="109197">
      <c r="A109197" t="inlineStr">
        <is>
          <t>www.lifewaymobility.com</t>
        </is>
      </c>
      <c r="B109197" t="n">
        <v>348</v>
      </c>
    </row>
    <row r="109198">
      <c r="A109198" t="inlineStr">
        <is>
          <t>shop.tbb-bike.cz</t>
        </is>
      </c>
      <c r="B109198" t="n">
        <v>348</v>
      </c>
    </row>
    <row r="109199">
      <c r="A109199" t="inlineStr">
        <is>
          <t>cdn.propertywizz.com</t>
        </is>
      </c>
      <c r="B109199" t="n">
        <v>348</v>
      </c>
    </row>
    <row r="109200">
      <c r="A109200" t="inlineStr">
        <is>
          <t>www.travel.smileandhappiness.net</t>
        </is>
      </c>
      <c r="B109200" t="n">
        <v>348</v>
      </c>
    </row>
    <row r="109201">
      <c r="A109201" t="inlineStr">
        <is>
          <t>www.vvdi.com</t>
        </is>
      </c>
      <c r="B109201" t="n">
        <v>348</v>
      </c>
    </row>
    <row r="109202">
      <c r="A109202" t="inlineStr">
        <is>
          <t>35f1cc0be6175fc8eb1d-512cdaa5a35c410ad10c27b0265cfb41.ssl.cf1.rackcdn.com</t>
        </is>
      </c>
      <c r="B109202" t="n">
        <v>348</v>
      </c>
    </row>
    <row r="109203">
      <c r="A109203" t="inlineStr">
        <is>
          <t>imgcdn.designious.com</t>
        </is>
      </c>
      <c r="B109203" t="n">
        <v>348</v>
      </c>
    </row>
    <row r="109204">
      <c r="A109204" t="inlineStr">
        <is>
          <t>www.saltco.com.au</t>
        </is>
      </c>
      <c r="B109204" t="n">
        <v>348</v>
      </c>
    </row>
    <row r="109205">
      <c r="A109205" t="inlineStr">
        <is>
          <t>2074184465.s1.eshop-rychle.cz</t>
        </is>
      </c>
      <c r="B109205" t="n">
        <v>348</v>
      </c>
    </row>
    <row r="109206">
      <c r="A109206" t="inlineStr">
        <is>
          <t>www.gettlesguns.com</t>
        </is>
      </c>
      <c r="B109206" t="n">
        <v>348</v>
      </c>
    </row>
    <row r="109207">
      <c r="A109207" t="inlineStr">
        <is>
          <t>www.designscene.net</t>
        </is>
      </c>
      <c r="B109207" t="n">
        <v>348</v>
      </c>
    </row>
    <row r="109208">
      <c r="A109208" t="inlineStr">
        <is>
          <t>keepinitkind.com</t>
        </is>
      </c>
      <c r="B109208" t="n">
        <v>348</v>
      </c>
    </row>
    <row r="109209">
      <c r="A109209" t="inlineStr">
        <is>
          <t>www.diva-milano.com</t>
        </is>
      </c>
      <c r="B109209" t="n">
        <v>348</v>
      </c>
    </row>
    <row r="109210">
      <c r="A109210" t="inlineStr">
        <is>
          <t>www.lamag.com</t>
        </is>
      </c>
      <c r="B109210" t="n">
        <v>348</v>
      </c>
    </row>
    <row r="109211">
      <c r="A109211" t="inlineStr">
        <is>
          <t>www.dashofsanity.com</t>
        </is>
      </c>
      <c r="B109211" t="n">
        <v>348</v>
      </c>
    </row>
    <row r="109212">
      <c r="A109212" t="inlineStr">
        <is>
          <t>shedsplanskits.com</t>
        </is>
      </c>
      <c r="B109212" t="n">
        <v>348</v>
      </c>
    </row>
    <row r="109213">
      <c r="A109213" t="inlineStr">
        <is>
          <t>www.foodologygeek.com</t>
        </is>
      </c>
      <c r="B109213" t="n">
        <v>348</v>
      </c>
    </row>
    <row r="109214">
      <c r="A109214" t="inlineStr">
        <is>
          <t>suetravels.com</t>
        </is>
      </c>
      <c r="B109214" t="n">
        <v>348</v>
      </c>
    </row>
    <row r="109215">
      <c r="A109215" t="inlineStr">
        <is>
          <t>art-meets-world.com</t>
        </is>
      </c>
      <c r="B109215" t="n">
        <v>348</v>
      </c>
    </row>
    <row r="109216">
      <c r="A109216" t="inlineStr">
        <is>
          <t>img.graphicsurf.com</t>
        </is>
      </c>
      <c r="B109216" t="n">
        <v>348</v>
      </c>
    </row>
    <row r="109217">
      <c r="A109217" t="inlineStr">
        <is>
          <t>www.heleninwonderlust.co.uk</t>
        </is>
      </c>
      <c r="B109217" t="n">
        <v>348</v>
      </c>
    </row>
    <row r="109218">
      <c r="A109218" t="inlineStr">
        <is>
          <t>www.regit.cars</t>
        </is>
      </c>
      <c r="B109218" t="n">
        <v>348</v>
      </c>
    </row>
    <row r="109219">
      <c r="A109219" t="inlineStr">
        <is>
          <t>gisbarbados.gov.bb</t>
        </is>
      </c>
      <c r="B109219" t="n">
        <v>348</v>
      </c>
    </row>
    <row r="109220">
      <c r="A109220" t="inlineStr">
        <is>
          <t>3nor3v3t1qnrab9n1w56ej1c-wpengine.netdna-ssl.com</t>
        </is>
      </c>
      <c r="B109220" t="n">
        <v>348</v>
      </c>
    </row>
    <row r="109221">
      <c r="A109221" t="inlineStr">
        <is>
          <t>cdn.foodbeast.com.s3.amazonaws.com</t>
        </is>
      </c>
      <c r="B109221" t="n">
        <v>348</v>
      </c>
    </row>
    <row r="109222">
      <c r="A109222" t="inlineStr">
        <is>
          <t>bm.ge</t>
        </is>
      </c>
      <c r="B109222" t="n">
        <v>348</v>
      </c>
    </row>
    <row r="109223">
      <c r="A109223" t="inlineStr">
        <is>
          <t>www.snowshoemag.com</t>
        </is>
      </c>
      <c r="B109223" t="n">
        <v>348</v>
      </c>
    </row>
    <row r="109224">
      <c r="A109224" t="inlineStr">
        <is>
          <t>www.docsteach.org</t>
        </is>
      </c>
      <c r="B109224" t="n">
        <v>348</v>
      </c>
    </row>
    <row r="109225">
      <c r="A109225" t="inlineStr">
        <is>
          <t>timeattackmanila.com</t>
        </is>
      </c>
      <c r="B109225" t="n">
        <v>348</v>
      </c>
    </row>
    <row r="109226">
      <c r="A109226" t="inlineStr">
        <is>
          <t>billyoh.com</t>
        </is>
      </c>
      <c r="B109226" t="n">
        <v>348</v>
      </c>
    </row>
    <row r="109227">
      <c r="A109227" t="inlineStr">
        <is>
          <t>d26ua9paks4zq.cloudfront.net</t>
        </is>
      </c>
      <c r="B109227" t="n">
        <v>348</v>
      </c>
    </row>
    <row r="109228">
      <c r="A109228" t="inlineStr">
        <is>
          <t>www.savingology.net</t>
        </is>
      </c>
      <c r="B109228" t="n">
        <v>348</v>
      </c>
    </row>
    <row r="109229">
      <c r="A109229" t="inlineStr">
        <is>
          <t>www.comparephones4u.co.uk</t>
        </is>
      </c>
      <c r="B109229" t="n">
        <v>348</v>
      </c>
    </row>
    <row r="109230">
      <c r="A109230" t="inlineStr">
        <is>
          <t>www.tubesoundbcn.com</t>
        </is>
      </c>
      <c r="B109230" t="n">
        <v>348</v>
      </c>
    </row>
    <row r="109231">
      <c r="A109231" t="inlineStr">
        <is>
          <t>www.americansewingmachine.net</t>
        </is>
      </c>
      <c r="B109231" t="n">
        <v>348</v>
      </c>
    </row>
    <row r="109232">
      <c r="A109232" t="inlineStr">
        <is>
          <t>video.thebl.tv</t>
        </is>
      </c>
      <c r="B109232" t="n">
        <v>348</v>
      </c>
    </row>
    <row r="109233">
      <c r="A109233" t="inlineStr">
        <is>
          <t>chud.com</t>
        </is>
      </c>
      <c r="B109233" t="n">
        <v>348</v>
      </c>
    </row>
    <row r="109234">
      <c r="A109234" t="inlineStr">
        <is>
          <t>neworleanscitybusiness.com</t>
        </is>
      </c>
      <c r="B109234" t="n">
        <v>348</v>
      </c>
    </row>
    <row r="109235">
      <c r="A109235" t="inlineStr">
        <is>
          <t>www.insidesport.com</t>
        </is>
      </c>
      <c r="B109235" t="n">
        <v>348</v>
      </c>
    </row>
    <row r="109236">
      <c r="A109236" t="inlineStr">
        <is>
          <t>img.acer-shop.sk</t>
        </is>
      </c>
      <c r="B109236" t="n">
        <v>348</v>
      </c>
    </row>
    <row r="109237">
      <c r="A109237" t="inlineStr">
        <is>
          <t>bellavitashop.co.uk</t>
        </is>
      </c>
      <c r="B109237" t="n">
        <v>348</v>
      </c>
    </row>
    <row r="109238">
      <c r="A109238" t="inlineStr">
        <is>
          <t>vertuleasecars.co.uk</t>
        </is>
      </c>
      <c r="B109238" t="n">
        <v>348</v>
      </c>
    </row>
    <row r="109239">
      <c r="A109239" t="inlineStr">
        <is>
          <t>suburbanturmoil.com</t>
        </is>
      </c>
      <c r="B109239" t="n">
        <v>348</v>
      </c>
    </row>
    <row r="109240">
      <c r="A109240" t="inlineStr">
        <is>
          <t>m.common-unique.com</t>
        </is>
      </c>
      <c r="B109240" t="n">
        <v>348</v>
      </c>
    </row>
    <row r="109241">
      <c r="A109241" t="inlineStr">
        <is>
          <t>www.skatedeluxe.com</t>
        </is>
      </c>
      <c r="B109241" t="n">
        <v>348</v>
      </c>
    </row>
    <row r="109242">
      <c r="A109242" t="inlineStr">
        <is>
          <t>www.viewnaija.com</t>
        </is>
      </c>
      <c r="B109242" t="n">
        <v>348</v>
      </c>
    </row>
    <row r="109243">
      <c r="A109243" t="inlineStr">
        <is>
          <t>phillygrub.files.wordpress.com</t>
        </is>
      </c>
      <c r="B109243" t="n">
        <v>348</v>
      </c>
    </row>
    <row r="109244">
      <c r="A109244" t="inlineStr">
        <is>
          <t>aanw.ru</t>
        </is>
      </c>
      <c r="B109244" t="n">
        <v>348</v>
      </c>
    </row>
    <row r="109245">
      <c r="A109245" t="inlineStr">
        <is>
          <t>m.cn-arlau.com</t>
        </is>
      </c>
      <c r="B109245" t="n">
        <v>348</v>
      </c>
    </row>
    <row r="109246">
      <c r="A109246" t="inlineStr">
        <is>
          <t>www.cabinsusa.com</t>
        </is>
      </c>
      <c r="B109246" t="n">
        <v>348</v>
      </c>
    </row>
    <row r="109247">
      <c r="A109247" t="inlineStr">
        <is>
          <t>www.wcms.co</t>
        </is>
      </c>
      <c r="B109247" t="n">
        <v>348</v>
      </c>
    </row>
    <row r="109248">
      <c r="A109248" t="inlineStr">
        <is>
          <t>www.fanastick.com</t>
        </is>
      </c>
      <c r="B109248" t="n">
        <v>348</v>
      </c>
    </row>
    <row r="109249">
      <c r="A109249" t="inlineStr">
        <is>
          <t>www.pirkparduok.eu</t>
        </is>
      </c>
      <c r="B109249" t="n">
        <v>348</v>
      </c>
    </row>
    <row r="109250">
      <c r="A109250" t="inlineStr">
        <is>
          <t>www.usi.edu</t>
        </is>
      </c>
      <c r="B109250" t="n">
        <v>348</v>
      </c>
    </row>
    <row r="109251">
      <c r="A109251" t="inlineStr">
        <is>
          <t>daben.pl</t>
        </is>
      </c>
      <c r="B109251" t="n">
        <v>348</v>
      </c>
    </row>
    <row r="109252">
      <c r="A109252" t="inlineStr">
        <is>
          <t>ozchess2006.com</t>
        </is>
      </c>
      <c r="B109252" t="n">
        <v>348</v>
      </c>
    </row>
    <row r="109253">
      <c r="A109253" t="inlineStr">
        <is>
          <t>gohvar.files.wordpress.com</t>
        </is>
      </c>
      <c r="B109253" t="n">
        <v>348</v>
      </c>
    </row>
    <row r="109254">
      <c r="A109254" t="inlineStr">
        <is>
          <t>www.shahgems.com</t>
        </is>
      </c>
      <c r="B109254" t="n">
        <v>348</v>
      </c>
    </row>
    <row r="109255">
      <c r="A109255" t="inlineStr">
        <is>
          <t>dtsvkkjw40x57.cloudfront.net</t>
        </is>
      </c>
      <c r="B109255" t="n">
        <v>348</v>
      </c>
    </row>
    <row r="109256">
      <c r="A109256" t="inlineStr">
        <is>
          <t>woodenboxuk.com</t>
        </is>
      </c>
      <c r="B109256" t="n">
        <v>348</v>
      </c>
    </row>
    <row r="109257">
      <c r="A109257" t="inlineStr">
        <is>
          <t>www.gobindpal.com</t>
        </is>
      </c>
      <c r="B109257" t="n">
        <v>348</v>
      </c>
    </row>
    <row r="109258">
      <c r="A109258" t="inlineStr">
        <is>
          <t>chards.s3.eu-west-2.amazonaws.com</t>
        </is>
      </c>
      <c r="B109258" t="n">
        <v>348</v>
      </c>
    </row>
    <row r="109259">
      <c r="A109259" t="inlineStr">
        <is>
          <t>juegofriv5.com</t>
        </is>
      </c>
      <c r="B109259" t="n">
        <v>348</v>
      </c>
    </row>
    <row r="109260">
      <c r="A109260" t="inlineStr">
        <is>
          <t>akorda.se</t>
        </is>
      </c>
      <c r="B109260" t="n">
        <v>348</v>
      </c>
    </row>
    <row r="109261">
      <c r="A109261" t="inlineStr">
        <is>
          <t>www.surfpm.com</t>
        </is>
      </c>
      <c r="B109261" t="n">
        <v>348</v>
      </c>
    </row>
    <row r="109262">
      <c r="A109262" t="inlineStr">
        <is>
          <t>www.keystonehomebrew.com</t>
        </is>
      </c>
      <c r="B109262" t="n">
        <v>348</v>
      </c>
    </row>
    <row r="109263">
      <c r="A109263" t="inlineStr">
        <is>
          <t>thediylighthouse.com</t>
        </is>
      </c>
      <c r="B109263" t="n">
        <v>348</v>
      </c>
    </row>
    <row r="109264">
      <c r="A109264" t="inlineStr">
        <is>
          <t>www.bellsfarm.org</t>
        </is>
      </c>
      <c r="B109264" t="n">
        <v>348</v>
      </c>
    </row>
    <row r="109265">
      <c r="A109265" t="inlineStr">
        <is>
          <t>3wr8ym49ndai4dkzk6wo1u4d-wpengine.netdna-ssl.com</t>
        </is>
      </c>
      <c r="B109265" t="n">
        <v>348</v>
      </c>
    </row>
    <row r="109266">
      <c r="A109266" t="inlineStr">
        <is>
          <t>bisous.typepad.com</t>
        </is>
      </c>
      <c r="B109266" t="n">
        <v>348</v>
      </c>
    </row>
    <row r="109267">
      <c r="A109267" t="inlineStr">
        <is>
          <t>www.dlsud.edu.ph</t>
        </is>
      </c>
      <c r="B109267" t="n">
        <v>348</v>
      </c>
    </row>
    <row r="109268">
      <c r="A109268" t="inlineStr">
        <is>
          <t>www.mcfallmasonry.com</t>
        </is>
      </c>
      <c r="B109268" t="n">
        <v>348</v>
      </c>
    </row>
    <row r="109269">
      <c r="A109269" t="inlineStr">
        <is>
          <t>www.maniacfilms.com</t>
        </is>
      </c>
      <c r="B109269" t="n">
        <v>348</v>
      </c>
    </row>
    <row r="109270">
      <c r="A109270" t="inlineStr">
        <is>
          <t>www.a2zweddingcards.com</t>
        </is>
      </c>
      <c r="B109270" t="n">
        <v>348</v>
      </c>
    </row>
    <row r="109271">
      <c r="A109271" t="inlineStr">
        <is>
          <t>aliraza.co</t>
        </is>
      </c>
      <c r="B109271" t="n">
        <v>348</v>
      </c>
    </row>
    <row r="109272">
      <c r="A109272" t="inlineStr">
        <is>
          <t>www.newarkmusical.com</t>
        </is>
      </c>
      <c r="B109272" t="n">
        <v>348</v>
      </c>
    </row>
    <row r="109273">
      <c r="A109273" t="inlineStr">
        <is>
          <t>www.studio7dancewear.com</t>
        </is>
      </c>
      <c r="B109273" t="n">
        <v>348</v>
      </c>
    </row>
    <row r="109274">
      <c r="A109274" t="inlineStr">
        <is>
          <t>www.hjgreek.com</t>
        </is>
      </c>
      <c r="B109274" t="n">
        <v>348</v>
      </c>
    </row>
    <row r="109275">
      <c r="A109275" t="inlineStr">
        <is>
          <t>img.ymlp.com</t>
        </is>
      </c>
      <c r="B109275" t="n">
        <v>348</v>
      </c>
    </row>
    <row r="109276">
      <c r="A109276" t="inlineStr">
        <is>
          <t>proaudioland.com</t>
        </is>
      </c>
      <c r="B109276" t="n">
        <v>348</v>
      </c>
    </row>
    <row r="109277">
      <c r="A109277" t="inlineStr">
        <is>
          <t>makethebestofeverything.com</t>
        </is>
      </c>
      <c r="B109277" t="n">
        <v>348</v>
      </c>
    </row>
    <row r="109278">
      <c r="A109278" t="inlineStr">
        <is>
          <t>barbecue-co.com</t>
        </is>
      </c>
      <c r="B109278" t="n">
        <v>348</v>
      </c>
    </row>
    <row r="109279">
      <c r="A109279" t="inlineStr">
        <is>
          <t>i2.sigmapics.com</t>
        </is>
      </c>
      <c r="B109279" t="n">
        <v>348</v>
      </c>
    </row>
    <row r="109280">
      <c r="A109280" t="inlineStr">
        <is>
          <t>www.ipohonline.biz</t>
        </is>
      </c>
      <c r="B109280" t="n">
        <v>348</v>
      </c>
    </row>
    <row r="109281">
      <c r="A109281" t="inlineStr">
        <is>
          <t>www.gunsbows.co.za</t>
        </is>
      </c>
      <c r="B109281" t="n">
        <v>348</v>
      </c>
    </row>
    <row r="109282">
      <c r="A109282" t="inlineStr">
        <is>
          <t>resources.vzaar.com</t>
        </is>
      </c>
      <c r="B109282" t="n">
        <v>348</v>
      </c>
    </row>
    <row r="109283">
      <c r="A109283" t="inlineStr">
        <is>
          <t>outdoorshop4u.com</t>
        </is>
      </c>
      <c r="B109283" t="n">
        <v>348</v>
      </c>
    </row>
    <row r="109284">
      <c r="A109284" t="inlineStr">
        <is>
          <t>avatars0.githubusercontent.com</t>
        </is>
      </c>
      <c r="B109284" t="n">
        <v>348</v>
      </c>
    </row>
    <row r="109285">
      <c r="A109285" t="inlineStr">
        <is>
          <t>kinomax.to</t>
        </is>
      </c>
      <c r="B109285" t="n">
        <v>348</v>
      </c>
    </row>
    <row r="109286">
      <c r="A109286" t="inlineStr">
        <is>
          <t>directchannel.uk.com</t>
        </is>
      </c>
      <c r="B109286" t="n">
        <v>348</v>
      </c>
    </row>
    <row r="109287">
      <c r="A109287" t="inlineStr">
        <is>
          <t>www.techtalkies365.com</t>
        </is>
      </c>
      <c r="B109287" t="n">
        <v>348</v>
      </c>
    </row>
    <row r="109288">
      <c r="A109288" t="inlineStr">
        <is>
          <t>jackandmarie-store.com</t>
        </is>
      </c>
      <c r="B109288" t="n">
        <v>348</v>
      </c>
    </row>
    <row r="109289">
      <c r="A109289" t="inlineStr">
        <is>
          <t>www.gynaikasimera.gr</t>
        </is>
      </c>
      <c r="B109289" t="n">
        <v>348</v>
      </c>
    </row>
    <row r="109290">
      <c r="A109290" t="inlineStr">
        <is>
          <t>images.dehumidifier.biz</t>
        </is>
      </c>
      <c r="B109290" t="n">
        <v>348</v>
      </c>
    </row>
    <row r="109291">
      <c r="A109291" t="inlineStr">
        <is>
          <t>ecdn4.bustymomsvideo.com</t>
        </is>
      </c>
      <c r="B109291" t="n">
        <v>348</v>
      </c>
    </row>
    <row r="109292">
      <c r="A109292" t="inlineStr">
        <is>
          <t>hnewyear.com</t>
        </is>
      </c>
      <c r="B109292" t="n">
        <v>348</v>
      </c>
    </row>
    <row r="109293">
      <c r="A109293" t="inlineStr">
        <is>
          <t>www.profi-rybar.cz</t>
        </is>
      </c>
      <c r="B109293" t="n">
        <v>348</v>
      </c>
    </row>
    <row r="109294">
      <c r="A109294" t="inlineStr">
        <is>
          <t>garciairanzo.org</t>
        </is>
      </c>
      <c r="B109294" t="n">
        <v>348</v>
      </c>
    </row>
    <row r="109295">
      <c r="A109295" t="inlineStr">
        <is>
          <t>1sdmoviespoint.top</t>
        </is>
      </c>
      <c r="B109295" t="n">
        <v>348</v>
      </c>
    </row>
    <row r="109296">
      <c r="A109296" t="inlineStr">
        <is>
          <t>book.dmkt-sp.jp</t>
        </is>
      </c>
      <c r="B109296" t="n">
        <v>348</v>
      </c>
    </row>
    <row r="109297">
      <c r="A109297" t="inlineStr">
        <is>
          <t>www.knivesdeal.com</t>
        </is>
      </c>
      <c r="B109297" t="n">
        <v>348</v>
      </c>
    </row>
    <row r="109298">
      <c r="A109298" t="inlineStr">
        <is>
          <t>www.trailersmarket.com</t>
        </is>
      </c>
      <c r="B109298" t="n">
        <v>348</v>
      </c>
    </row>
    <row r="109299">
      <c r="A109299" t="inlineStr">
        <is>
          <t>www.wankoz.com</t>
        </is>
      </c>
      <c r="B109299" t="n">
        <v>348</v>
      </c>
    </row>
    <row r="109300">
      <c r="A109300" t="inlineStr">
        <is>
          <t>www.b-loony.co.uk</t>
        </is>
      </c>
      <c r="B109300" t="n">
        <v>348</v>
      </c>
    </row>
    <row r="109301">
      <c r="A109301" t="inlineStr">
        <is>
          <t>dbderbz-books.com</t>
        </is>
      </c>
      <c r="B109301" t="n">
        <v>348</v>
      </c>
    </row>
    <row r="109302">
      <c r="A109302" t="inlineStr">
        <is>
          <t>www.topperzstore.fr</t>
        </is>
      </c>
      <c r="B109302" t="n">
        <v>348</v>
      </c>
    </row>
    <row r="109303">
      <c r="A109303" t="inlineStr">
        <is>
          <t>najmaworld.files.wordpress.com</t>
        </is>
      </c>
      <c r="B109303" t="n">
        <v>348</v>
      </c>
    </row>
    <row r="109304">
      <c r="A109304" t="inlineStr">
        <is>
          <t>new.bestshipmodels.com</t>
        </is>
      </c>
      <c r="B109304" t="n">
        <v>348</v>
      </c>
    </row>
    <row r="109305">
      <c r="A109305" t="inlineStr">
        <is>
          <t>www.faber-castell.co.uk</t>
        </is>
      </c>
      <c r="B109305" t="n">
        <v>348</v>
      </c>
    </row>
    <row r="109306">
      <c r="A109306" t="inlineStr">
        <is>
          <t>www.alliancepaintball.com</t>
        </is>
      </c>
      <c r="B109306" t="n">
        <v>348</v>
      </c>
    </row>
    <row r="109307">
      <c r="A109307" t="inlineStr">
        <is>
          <t>www.murata.com</t>
        </is>
      </c>
      <c r="B109307" t="n">
        <v>348</v>
      </c>
    </row>
    <row r="109308">
      <c r="A109308" t="inlineStr">
        <is>
          <t>www.mtscreen.com</t>
        </is>
      </c>
      <c r="B109308" t="n">
        <v>348</v>
      </c>
    </row>
    <row r="109309">
      <c r="A109309" t="inlineStr">
        <is>
          <t>wetpussymature.com</t>
        </is>
      </c>
      <c r="B109309" t="n">
        <v>348</v>
      </c>
    </row>
    <row r="109310">
      <c r="A109310" t="inlineStr">
        <is>
          <t>media.cdn.murney.com</t>
        </is>
      </c>
      <c r="B109310" t="n">
        <v>348</v>
      </c>
    </row>
    <row r="109311">
      <c r="A109311" t="inlineStr">
        <is>
          <t>prooffice.nl</t>
        </is>
      </c>
      <c r="B109311" t="n">
        <v>348</v>
      </c>
    </row>
    <row r="109312">
      <c r="A109312" t="inlineStr">
        <is>
          <t>www.spydelhi.in</t>
        </is>
      </c>
      <c r="B109312" t="n">
        <v>348</v>
      </c>
    </row>
    <row r="109313">
      <c r="A109313" t="inlineStr">
        <is>
          <t>legko-shake.ru</t>
        </is>
      </c>
      <c r="B109313" t="n">
        <v>348</v>
      </c>
    </row>
    <row r="109314">
      <c r="A109314" t="inlineStr">
        <is>
          <t>m2.icrafters.ca</t>
        </is>
      </c>
      <c r="B109314" t="n">
        <v>348</v>
      </c>
    </row>
    <row r="109315">
      <c r="A109315" t="inlineStr">
        <is>
          <t>mipec.net</t>
        </is>
      </c>
      <c r="B109315" t="n">
        <v>348</v>
      </c>
    </row>
    <row r="109316">
      <c r="A109316" t="inlineStr">
        <is>
          <t>content.pattersonvet.com</t>
        </is>
      </c>
      <c r="B109316" t="n">
        <v>348</v>
      </c>
    </row>
    <row r="109317">
      <c r="A109317" t="inlineStr">
        <is>
          <t>hmbshop.com</t>
        </is>
      </c>
      <c r="B109317" t="n">
        <v>348</v>
      </c>
    </row>
    <row r="109318">
      <c r="A109318" t="inlineStr">
        <is>
          <t>static.zoopictures.eu</t>
        </is>
      </c>
      <c r="B109318" t="n">
        <v>348</v>
      </c>
    </row>
    <row r="109319">
      <c r="A109319" t="inlineStr">
        <is>
          <t>www.perfectlyinvited.com</t>
        </is>
      </c>
      <c r="B109319" t="n">
        <v>348</v>
      </c>
    </row>
    <row r="109320">
      <c r="A109320" t="inlineStr">
        <is>
          <t>www.megaspin.net</t>
        </is>
      </c>
      <c r="B109320" t="n">
        <v>348</v>
      </c>
    </row>
    <row r="109321">
      <c r="A109321" t="inlineStr">
        <is>
          <t>www.hitechpc.be</t>
        </is>
      </c>
      <c r="B109321" t="n">
        <v>348</v>
      </c>
    </row>
    <row r="109322">
      <c r="A109322" t="inlineStr">
        <is>
          <t>xetsy.com</t>
        </is>
      </c>
      <c r="B109322" t="n">
        <v>348</v>
      </c>
    </row>
    <row r="109323">
      <c r="A109323" t="inlineStr">
        <is>
          <t>lonestarluxuryhomes.com</t>
        </is>
      </c>
      <c r="B109323" t="n">
        <v>348</v>
      </c>
    </row>
    <row r="109324">
      <c r="A109324" t="inlineStr">
        <is>
          <t>www.sample-templatess123.com</t>
        </is>
      </c>
      <c r="B109324" t="n">
        <v>348</v>
      </c>
    </row>
    <row r="109325">
      <c r="A109325" t="inlineStr">
        <is>
          <t>images.tipped.co.uk</t>
        </is>
      </c>
      <c r="B109325" t="n">
        <v>348</v>
      </c>
    </row>
    <row r="109326">
      <c r="A109326" t="inlineStr">
        <is>
          <t>www.dressmyiphone.nl</t>
        </is>
      </c>
      <c r="B109326" t="n">
        <v>348</v>
      </c>
    </row>
    <row r="109327">
      <c r="A109327" t="inlineStr">
        <is>
          <t>www.marchforbabies.org</t>
        </is>
      </c>
      <c r="B109327" t="n">
        <v>348</v>
      </c>
    </row>
    <row r="109328">
      <c r="A109328" t="inlineStr">
        <is>
          <t>plants.echters.com</t>
        </is>
      </c>
      <c r="B109328" t="n">
        <v>348</v>
      </c>
    </row>
    <row r="109329">
      <c r="A109329" t="inlineStr">
        <is>
          <t>projector108.com</t>
        </is>
      </c>
      <c r="B109329" t="n">
        <v>348</v>
      </c>
    </row>
    <row r="109330">
      <c r="A109330" t="inlineStr">
        <is>
          <t>haightashburymusic.com</t>
        </is>
      </c>
      <c r="B109330" t="n">
        <v>348</v>
      </c>
    </row>
    <row r="109331">
      <c r="A109331" t="inlineStr">
        <is>
          <t>www.aqabookshop.co.uk</t>
        </is>
      </c>
      <c r="B109331" t="n">
        <v>348</v>
      </c>
    </row>
    <row r="109332">
      <c r="A109332" t="inlineStr">
        <is>
          <t>attorneys.regionaldirectory.us</t>
        </is>
      </c>
      <c r="B109332" t="n">
        <v>348</v>
      </c>
    </row>
    <row r="109333">
      <c r="A109333" t="inlineStr">
        <is>
          <t>jnrorwxhijlplp5p.leadongcdn.com</t>
        </is>
      </c>
      <c r="B109333" t="n">
        <v>348</v>
      </c>
    </row>
    <row r="109334">
      <c r="A109334" t="inlineStr">
        <is>
          <t>secure.microglobe.co.uk</t>
        </is>
      </c>
      <c r="B109334" t="n">
        <v>348</v>
      </c>
    </row>
    <row r="109335">
      <c r="A109335" t="inlineStr">
        <is>
          <t>static.fr.newsbk.com</t>
        </is>
      </c>
      <c r="B109335" t="n">
        <v>348</v>
      </c>
    </row>
    <row r="109336">
      <c r="A109336" t="inlineStr">
        <is>
          <t>d210iufvxxa0sg.cloudfront.net</t>
        </is>
      </c>
      <c r="B109336" t="n">
        <v>348</v>
      </c>
    </row>
    <row r="109337">
      <c r="A109337" t="inlineStr">
        <is>
          <t>static.messynessychic.com</t>
        </is>
      </c>
      <c r="B109337" t="n">
        <v>348</v>
      </c>
    </row>
    <row r="109338">
      <c r="A109338" t="inlineStr">
        <is>
          <t>pscomputers.ro</t>
        </is>
      </c>
      <c r="B109338" t="n">
        <v>348</v>
      </c>
    </row>
    <row r="109339">
      <c r="A109339" t="inlineStr">
        <is>
          <t>rudolfkampf.cz</t>
        </is>
      </c>
      <c r="B109339" t="n">
        <v>348</v>
      </c>
    </row>
    <row r="109340">
      <c r="A109340" t="inlineStr">
        <is>
          <t>a.suitsupplycdn.com</t>
        </is>
      </c>
      <c r="B109340" t="n">
        <v>348</v>
      </c>
    </row>
    <row r="109341">
      <c r="A109341" t="inlineStr">
        <is>
          <t>www.123dj.com</t>
        </is>
      </c>
      <c r="B109341" t="n">
        <v>348</v>
      </c>
    </row>
    <row r="109342">
      <c r="A109342" t="inlineStr">
        <is>
          <t>goldcupssaucers.com</t>
        </is>
      </c>
      <c r="B109342" t="n">
        <v>348</v>
      </c>
    </row>
    <row r="109343">
      <c r="A109343" t="inlineStr">
        <is>
          <t>imageswscdn.webstore.net.br</t>
        </is>
      </c>
      <c r="B109343" t="n">
        <v>348</v>
      </c>
    </row>
    <row r="109344">
      <c r="A109344" t="inlineStr">
        <is>
          <t>content.mykukun.com</t>
        </is>
      </c>
      <c r="B109344" t="n">
        <v>348</v>
      </c>
    </row>
    <row r="109345">
      <c r="A109345" t="inlineStr">
        <is>
          <t>online.potlockermovies.com</t>
        </is>
      </c>
      <c r="B109345" t="n">
        <v>348</v>
      </c>
    </row>
    <row r="109346">
      <c r="A109346" t="inlineStr">
        <is>
          <t>scgs3bucket.s3.amazonaws.com</t>
        </is>
      </c>
      <c r="B109346" t="n">
        <v>348</v>
      </c>
    </row>
    <row r="109347">
      <c r="A109347" t="inlineStr">
        <is>
          <t>www.beautylab.nl</t>
        </is>
      </c>
      <c r="B109347" t="n">
        <v>348</v>
      </c>
    </row>
    <row r="109348">
      <c r="A109348" t="inlineStr">
        <is>
          <t>images.partner.zalora.com</t>
        </is>
      </c>
      <c r="B109348" t="n">
        <v>348</v>
      </c>
    </row>
    <row r="109349">
      <c r="A109349" t="inlineStr">
        <is>
          <t>www.otrcat.com</t>
        </is>
      </c>
      <c r="B109349" t="n">
        <v>348</v>
      </c>
    </row>
    <row r="109350">
      <c r="A109350" t="inlineStr">
        <is>
          <t>funlava.com</t>
        </is>
      </c>
      <c r="B109350" t="n">
        <v>348</v>
      </c>
    </row>
    <row r="109351">
      <c r="A109351" t="inlineStr">
        <is>
          <t>motorsportsminiatures.com</t>
        </is>
      </c>
      <c r="B109351" t="n">
        <v>348</v>
      </c>
    </row>
    <row r="109352">
      <c r="A109352" t="inlineStr">
        <is>
          <t>cdn.customfields.bonify.io</t>
        </is>
      </c>
      <c r="B109352" t="n">
        <v>348</v>
      </c>
    </row>
    <row r="109353">
      <c r="A109353" t="inlineStr">
        <is>
          <t>www.veloveritas.co.uk</t>
        </is>
      </c>
      <c r="B109353" t="n">
        <v>348</v>
      </c>
    </row>
    <row r="109354">
      <c r="A109354" t="inlineStr">
        <is>
          <t>gadgetfreeks.com</t>
        </is>
      </c>
      <c r="B109354" t="n">
        <v>348</v>
      </c>
    </row>
    <row r="109355">
      <c r="A109355" t="inlineStr">
        <is>
          <t>www.cannabizme.com</t>
        </is>
      </c>
      <c r="B109355" t="n">
        <v>348</v>
      </c>
    </row>
    <row r="109356">
      <c r="A109356" t="inlineStr">
        <is>
          <t>shop.getitk.com</t>
        </is>
      </c>
      <c r="B109356" t="n">
        <v>348</v>
      </c>
    </row>
    <row r="109357">
      <c r="A109357" t="inlineStr">
        <is>
          <t>bronze-depot.com</t>
        </is>
      </c>
      <c r="B109357" t="n">
        <v>348</v>
      </c>
    </row>
    <row r="109358">
      <c r="A109358" t="inlineStr">
        <is>
          <t>1hdlxe1oe0ll1eghud24le5v.wpengine.netdna-cdn.com</t>
        </is>
      </c>
      <c r="B109358" t="n">
        <v>348</v>
      </c>
    </row>
    <row r="109359">
      <c r="A109359" t="inlineStr">
        <is>
          <t>ozhouse.com.mm</t>
        </is>
      </c>
      <c r="B109359" t="n">
        <v>348</v>
      </c>
    </row>
    <row r="109360">
      <c r="A109360" t="inlineStr">
        <is>
          <t>breakthemoldphoto.com</t>
        </is>
      </c>
      <c r="B109360" t="n">
        <v>348</v>
      </c>
    </row>
    <row r="109361">
      <c r="A109361" t="inlineStr">
        <is>
          <t>www.benati-jewelry.com</t>
        </is>
      </c>
      <c r="B109361" t="n">
        <v>348</v>
      </c>
    </row>
    <row r="109362">
      <c r="A109362" t="inlineStr">
        <is>
          <t>www.tvweek.com</t>
        </is>
      </c>
      <c r="B109362" t="n">
        <v>348</v>
      </c>
    </row>
    <row r="109363">
      <c r="A109363" t="inlineStr">
        <is>
          <t>chinamarketingblog.files.wordpress.com</t>
        </is>
      </c>
      <c r="B109363" t="n">
        <v>348</v>
      </c>
    </row>
    <row r="109364">
      <c r="A109364" t="inlineStr">
        <is>
          <t>batteryoperatedtoys.info</t>
        </is>
      </c>
      <c r="B109364" t="n">
        <v>348</v>
      </c>
    </row>
    <row r="109365">
      <c r="A109365" t="inlineStr">
        <is>
          <t>josiebphotography.files.wordpress.com</t>
        </is>
      </c>
      <c r="B109365" t="n">
        <v>348</v>
      </c>
    </row>
    <row r="109366">
      <c r="A109366" t="inlineStr">
        <is>
          <t>storage.halidonmusic.com</t>
        </is>
      </c>
      <c r="B109366" t="n">
        <v>348</v>
      </c>
    </row>
    <row r="109367">
      <c r="A109367" t="inlineStr">
        <is>
          <t>www.gardenbetty.com</t>
        </is>
      </c>
      <c r="B109367" t="n">
        <v>348</v>
      </c>
    </row>
    <row r="109368">
      <c r="A109368" t="inlineStr">
        <is>
          <t>www.francescospighi.com</t>
        </is>
      </c>
      <c r="B109368" t="n">
        <v>348</v>
      </c>
    </row>
    <row r="109369">
      <c r="A109369" t="inlineStr">
        <is>
          <t>www.everythingaustralia.com</t>
        </is>
      </c>
      <c r="B109369" t="n">
        <v>348</v>
      </c>
    </row>
    <row r="109370">
      <c r="A109370" t="inlineStr">
        <is>
          <t>menningphotographic.com</t>
        </is>
      </c>
      <c r="B109370" t="n">
        <v>348</v>
      </c>
    </row>
    <row r="109371">
      <c r="A109371" t="inlineStr">
        <is>
          <t>surprizlerdiyari.com</t>
        </is>
      </c>
      <c r="B109371" t="n">
        <v>348</v>
      </c>
    </row>
    <row r="109372">
      <c r="A109372" t="inlineStr">
        <is>
          <t>homeagainconsignments.com</t>
        </is>
      </c>
      <c r="B109372" t="n">
        <v>348</v>
      </c>
    </row>
    <row r="109373">
      <c r="A109373" t="inlineStr">
        <is>
          <t>4695-cdn.doitbest.com</t>
        </is>
      </c>
      <c r="B109373" t="n">
        <v>348</v>
      </c>
    </row>
    <row r="109374">
      <c r="A109374" t="inlineStr">
        <is>
          <t>cdn3.yoox.biz</t>
        </is>
      </c>
      <c r="B109374" t="n">
        <v>348</v>
      </c>
    </row>
    <row r="109375">
      <c r="A109375" t="inlineStr">
        <is>
          <t>9t3dzjfmvg-flywheel.netdna-ssl.com</t>
        </is>
      </c>
      <c r="B109375" t="n">
        <v>348</v>
      </c>
    </row>
    <row r="109376">
      <c r="A109376" t="inlineStr">
        <is>
          <t>www.bassstoreitaly.com</t>
        </is>
      </c>
      <c r="B109376" t="n">
        <v>348</v>
      </c>
    </row>
    <row r="109377">
      <c r="A109377" t="inlineStr">
        <is>
          <t>www.ucdavis.edu</t>
        </is>
      </c>
      <c r="B109377" t="n">
        <v>348</v>
      </c>
    </row>
    <row r="109378">
      <c r="A109378" t="inlineStr">
        <is>
          <t>sims4nexus.com</t>
        </is>
      </c>
      <c r="B109378" t="n">
        <v>348</v>
      </c>
    </row>
    <row r="109379">
      <c r="A109379" t="inlineStr">
        <is>
          <t>shapinguptobeamom.com</t>
        </is>
      </c>
      <c r="B109379" t="n">
        <v>348</v>
      </c>
    </row>
    <row r="109380">
      <c r="A109380" t="inlineStr">
        <is>
          <t>jinyoungindoclub.files.wordpress.com</t>
        </is>
      </c>
      <c r="B109380" t="n">
        <v>348</v>
      </c>
    </row>
    <row r="109381">
      <c r="A109381" t="inlineStr">
        <is>
          <t>simplifyingfamily.com</t>
        </is>
      </c>
      <c r="B109381" t="n">
        <v>348</v>
      </c>
    </row>
    <row r="109382">
      <c r="A109382" t="inlineStr">
        <is>
          <t>images.alapattsupershoppe.in</t>
        </is>
      </c>
      <c r="B109382" t="n">
        <v>348</v>
      </c>
    </row>
    <row r="109383">
      <c r="A109383" t="inlineStr">
        <is>
          <t>www.welshcountry.co.uk</t>
        </is>
      </c>
      <c r="B109383" t="n">
        <v>348</v>
      </c>
    </row>
    <row r="109384">
      <c r="A109384" t="inlineStr">
        <is>
          <t>www.fitfatherproject.com</t>
        </is>
      </c>
      <c r="B109384" t="n">
        <v>348</v>
      </c>
    </row>
    <row r="109385">
      <c r="A109385" t="inlineStr">
        <is>
          <t>www.klickparts.com</t>
        </is>
      </c>
      <c r="B109385" t="n">
        <v>348</v>
      </c>
    </row>
    <row r="109386">
      <c r="A109386" t="inlineStr">
        <is>
          <t>manahawkinpools.com</t>
        </is>
      </c>
      <c r="B109386" t="n">
        <v>348</v>
      </c>
    </row>
    <row r="109387">
      <c r="A109387" t="inlineStr">
        <is>
          <t>pennypost.org.uk</t>
        </is>
      </c>
      <c r="B109387" t="n">
        <v>348</v>
      </c>
    </row>
    <row r="109388">
      <c r="A109388" t="inlineStr">
        <is>
          <t>beta.consequence.net</t>
        </is>
      </c>
      <c r="B109388" t="n">
        <v>348</v>
      </c>
    </row>
    <row r="109389">
      <c r="A109389" t="inlineStr">
        <is>
          <t>www.juthour-tech.com</t>
        </is>
      </c>
      <c r="B109389" t="n">
        <v>348</v>
      </c>
    </row>
    <row r="109390">
      <c r="A109390" t="inlineStr">
        <is>
          <t>d1q4q7ketxgxfn.cloudfront.net</t>
        </is>
      </c>
      <c r="B109390" t="n">
        <v>348</v>
      </c>
    </row>
    <row r="109391">
      <c r="A109391" t="inlineStr">
        <is>
          <t>temaswordpressbr.com</t>
        </is>
      </c>
      <c r="B109391" t="n">
        <v>348</v>
      </c>
    </row>
    <row r="109392">
      <c r="A109392" t="inlineStr">
        <is>
          <t>www.michaellawmd.com</t>
        </is>
      </c>
      <c r="B109392" t="n">
        <v>348</v>
      </c>
    </row>
    <row r="109393">
      <c r="A109393" t="inlineStr">
        <is>
          <t>www.britishmotorcyclegear.com</t>
        </is>
      </c>
      <c r="B109393" t="n">
        <v>348</v>
      </c>
    </row>
    <row r="109394">
      <c r="A109394" t="inlineStr">
        <is>
          <t>www.carnifest.com</t>
        </is>
      </c>
      <c r="B109394" t="n">
        <v>348</v>
      </c>
    </row>
    <row r="109395">
      <c r="A109395" t="inlineStr">
        <is>
          <t>www.aplusteachingresources.com.au</t>
        </is>
      </c>
      <c r="B109395" t="n">
        <v>348</v>
      </c>
    </row>
    <row r="109396">
      <c r="A109396" t="inlineStr">
        <is>
          <t>temperandtantrum.com</t>
        </is>
      </c>
      <c r="B109396" t="n">
        <v>348</v>
      </c>
    </row>
    <row r="109397">
      <c r="A109397" t="inlineStr">
        <is>
          <t>preservationinpink.files.wordpress.com</t>
        </is>
      </c>
      <c r="B109397" t="n">
        <v>348</v>
      </c>
    </row>
    <row r="109398">
      <c r="A109398" t="inlineStr">
        <is>
          <t>iftwc.com</t>
        </is>
      </c>
      <c r="B109398" t="n">
        <v>348</v>
      </c>
    </row>
    <row r="109399">
      <c r="A109399" t="inlineStr">
        <is>
          <t>www.soulmothers.com.au</t>
        </is>
      </c>
      <c r="B109399" t="n">
        <v>348</v>
      </c>
    </row>
    <row r="109400">
      <c r="A109400" t="inlineStr">
        <is>
          <t>www.minilearners.com</t>
        </is>
      </c>
      <c r="B109400" t="n">
        <v>348</v>
      </c>
    </row>
    <row r="109401">
      <c r="A109401" t="inlineStr">
        <is>
          <t>www.fashionfist.com</t>
        </is>
      </c>
      <c r="B109401" t="n">
        <v>348</v>
      </c>
    </row>
    <row r="109402">
      <c r="A109402" t="inlineStr">
        <is>
          <t>adornedclaw.files.wordpress.com</t>
        </is>
      </c>
      <c r="B109402" t="n">
        <v>348</v>
      </c>
    </row>
    <row r="109403">
      <c r="A109403" t="inlineStr">
        <is>
          <t>newbostonpost.com</t>
        </is>
      </c>
      <c r="B109403" t="n">
        <v>348</v>
      </c>
    </row>
    <row r="109404">
      <c r="A109404" t="inlineStr">
        <is>
          <t>realbalanced.com</t>
        </is>
      </c>
      <c r="B109404" t="n">
        <v>348</v>
      </c>
    </row>
    <row r="109405">
      <c r="A109405" t="inlineStr">
        <is>
          <t>special-collections.wp.st-andrews.ac.uk</t>
        </is>
      </c>
      <c r="B109405" t="n">
        <v>348</v>
      </c>
    </row>
    <row r="109406">
      <c r="A109406" t="inlineStr">
        <is>
          <t>thesoulfrequency.com</t>
        </is>
      </c>
      <c r="B109406" t="n">
        <v>348</v>
      </c>
    </row>
    <row r="109407">
      <c r="A109407" t="inlineStr">
        <is>
          <t>www.panthereast.com</t>
        </is>
      </c>
      <c r="B109407" t="n">
        <v>348</v>
      </c>
    </row>
    <row r="109408">
      <c r="A109408" t="inlineStr">
        <is>
          <t>www.manufacturedhomelivingnews.com</t>
        </is>
      </c>
      <c r="B109408" t="n">
        <v>348</v>
      </c>
    </row>
    <row r="109409">
      <c r="A109409" t="inlineStr">
        <is>
          <t>xlraceparts.com</t>
        </is>
      </c>
      <c r="B109409" t="n">
        <v>348</v>
      </c>
    </row>
    <row r="109410">
      <c r="A109410" t="inlineStr">
        <is>
          <t>cheerfulcook.com</t>
        </is>
      </c>
      <c r="B109410" t="n">
        <v>348</v>
      </c>
    </row>
    <row r="109411">
      <c r="A109411" t="inlineStr">
        <is>
          <t>dgfelectrical-static.myshopblocks.com</t>
        </is>
      </c>
      <c r="B109411" t="n">
        <v>348</v>
      </c>
    </row>
    <row r="109412">
      <c r="A109412" t="inlineStr">
        <is>
          <t>www.victorialinen.co.uk</t>
        </is>
      </c>
      <c r="B109412" t="n">
        <v>348</v>
      </c>
    </row>
    <row r="109413">
      <c r="A109413" t="inlineStr">
        <is>
          <t>twilive.com</t>
        </is>
      </c>
      <c r="B109413" t="n">
        <v>348</v>
      </c>
    </row>
    <row r="109414">
      <c r="A109414" t="inlineStr">
        <is>
          <t>www.charlotte-and-george.com</t>
        </is>
      </c>
      <c r="B109414" t="n">
        <v>348</v>
      </c>
    </row>
    <row r="109415">
      <c r="A109415" t="inlineStr">
        <is>
          <t>imfromyorkshire.uk.com</t>
        </is>
      </c>
      <c r="B109415" t="n">
        <v>348</v>
      </c>
    </row>
    <row r="109416">
      <c r="A109416" t="inlineStr">
        <is>
          <t>aroundtheworldinnyc.com</t>
        </is>
      </c>
      <c r="B109416" t="n">
        <v>348</v>
      </c>
    </row>
    <row r="109417">
      <c r="A109417" t="inlineStr">
        <is>
          <t>images.name-necklace.org</t>
        </is>
      </c>
      <c r="B109417" t="n">
        <v>348</v>
      </c>
    </row>
    <row r="109418">
      <c r="A109418" t="inlineStr">
        <is>
          <t>www.scdn2.secure.raxcdn.com</t>
        </is>
      </c>
      <c r="B109418" t="n">
        <v>348</v>
      </c>
    </row>
    <row r="109419">
      <c r="A109419" t="inlineStr">
        <is>
          <t>cdn.bathroomtakeaway.com</t>
        </is>
      </c>
      <c r="B109419" t="n">
        <v>348</v>
      </c>
    </row>
    <row r="109420">
      <c r="A109420" t="inlineStr">
        <is>
          <t>stormofgames.com</t>
        </is>
      </c>
      <c r="B109420" t="n">
        <v>348</v>
      </c>
    </row>
    <row r="109421">
      <c r="A109421" t="inlineStr">
        <is>
          <t>www.thereisadayforthat.com</t>
        </is>
      </c>
      <c r="B109421" t="n">
        <v>348</v>
      </c>
    </row>
    <row r="109422">
      <c r="A109422" t="inlineStr">
        <is>
          <t>www.commercialmatsandrubber.com</t>
        </is>
      </c>
      <c r="B109422" t="n">
        <v>348</v>
      </c>
    </row>
    <row r="109423">
      <c r="A109423" t="inlineStr">
        <is>
          <t>ohjuliaann.com</t>
        </is>
      </c>
      <c r="B109423" t="n">
        <v>348</v>
      </c>
    </row>
    <row r="109424">
      <c r="A109424" t="inlineStr">
        <is>
          <t>www.britishclassiccomedy.co.uk</t>
        </is>
      </c>
      <c r="B109424" t="n">
        <v>348</v>
      </c>
    </row>
    <row r="109425">
      <c r="A109425" t="inlineStr">
        <is>
          <t>echoesoflaughter.ca</t>
        </is>
      </c>
      <c r="B109425" t="n">
        <v>348</v>
      </c>
    </row>
    <row r="109426">
      <c r="A109426" t="inlineStr">
        <is>
          <t>sustainablepurchasing.issuelab.org</t>
        </is>
      </c>
      <c r="B109426" t="n">
        <v>348</v>
      </c>
    </row>
    <row r="109427">
      <c r="A109427" t="inlineStr">
        <is>
          <t>www.mttwinsshop.com</t>
        </is>
      </c>
      <c r="B109427" t="n">
        <v>348</v>
      </c>
    </row>
    <row r="109428">
      <c r="A109428" t="inlineStr">
        <is>
          <t>savesforgames.com</t>
        </is>
      </c>
      <c r="B109428" t="n">
        <v>348</v>
      </c>
    </row>
    <row r="109429">
      <c r="A109429" t="inlineStr">
        <is>
          <t>egpbf2onsg13r7r1nlsepcch.wpengine.netdna-cdn.com</t>
        </is>
      </c>
      <c r="B109429" t="n">
        <v>348</v>
      </c>
    </row>
    <row r="109430">
      <c r="A109430" t="inlineStr">
        <is>
          <t>jackstromberg.com</t>
        </is>
      </c>
      <c r="B109430" t="n">
        <v>348</v>
      </c>
    </row>
    <row r="109431">
      <c r="A109431" t="inlineStr">
        <is>
          <t>www.sincerelyhumble.com</t>
        </is>
      </c>
      <c r="B109431" t="n">
        <v>348</v>
      </c>
    </row>
    <row r="109432">
      <c r="A109432" t="inlineStr">
        <is>
          <t>maeganblinka.files.wordpress.com</t>
        </is>
      </c>
      <c r="B109432" t="n">
        <v>348</v>
      </c>
    </row>
    <row r="109433">
      <c r="A109433" t="inlineStr">
        <is>
          <t>thelittlerebellion.com</t>
        </is>
      </c>
      <c r="B109433" t="n">
        <v>348</v>
      </c>
    </row>
    <row r="109434">
      <c r="A109434" t="inlineStr">
        <is>
          <t>savoynetwork.com</t>
        </is>
      </c>
      <c r="B109434" t="n">
        <v>348</v>
      </c>
    </row>
    <row r="109435">
      <c r="A109435" t="inlineStr">
        <is>
          <t>www.easysimple2u.net</t>
        </is>
      </c>
      <c r="B109435" t="n">
        <v>348</v>
      </c>
    </row>
    <row r="109436">
      <c r="A109436" t="inlineStr">
        <is>
          <t>www.lodiparkandsell.com</t>
        </is>
      </c>
      <c r="B109436" t="n">
        <v>348</v>
      </c>
    </row>
    <row r="109437">
      <c r="A109437" t="inlineStr">
        <is>
          <t>www.growinghoyas.com</t>
        </is>
      </c>
      <c r="B109437" t="n">
        <v>348</v>
      </c>
    </row>
    <row r="109438">
      <c r="A109438" t="inlineStr">
        <is>
          <t>www.mysocialagency.com</t>
        </is>
      </c>
      <c r="B109438" t="n">
        <v>348</v>
      </c>
    </row>
    <row r="109439">
      <c r="A109439" t="inlineStr">
        <is>
          <t>varsitydrivingacademy.com</t>
        </is>
      </c>
      <c r="B109439" t="n">
        <v>348</v>
      </c>
    </row>
    <row r="109440">
      <c r="A109440" t="inlineStr">
        <is>
          <t>tank-photographs.s3-website-eu-west-1.amazonaws.com</t>
        </is>
      </c>
      <c r="B109440" t="n">
        <v>348</v>
      </c>
    </row>
    <row r="109441">
      <c r="A109441" t="inlineStr">
        <is>
          <t>www.excar.com.cn</t>
        </is>
      </c>
      <c r="B109441" t="n">
        <v>348</v>
      </c>
    </row>
    <row r="109442">
      <c r="A109442" t="inlineStr">
        <is>
          <t>d2z11snniwyi52.cloudfront.net</t>
        </is>
      </c>
      <c r="B109442" t="n">
        <v>348</v>
      </c>
    </row>
    <row r="109443">
      <c r="A109443" t="inlineStr">
        <is>
          <t>sydneytreefelling.com.au</t>
        </is>
      </c>
      <c r="B109443" t="n">
        <v>348</v>
      </c>
    </row>
    <row r="109444">
      <c r="A109444" t="inlineStr">
        <is>
          <t>www.newenglandappliance.com</t>
        </is>
      </c>
      <c r="B109444" t="n">
        <v>348</v>
      </c>
    </row>
    <row r="109445">
      <c r="A109445" t="inlineStr">
        <is>
          <t>www.sparkyfacts.co.uk</t>
        </is>
      </c>
      <c r="B109445" t="n">
        <v>348</v>
      </c>
    </row>
    <row r="109446">
      <c r="A109446" t="inlineStr">
        <is>
          <t>88629d4ebc193d0b5392-cf11587c46e322263a19b281d954b354.ssl.cf1.rackcdn.com</t>
        </is>
      </c>
      <c r="B109446" t="n">
        <v>348</v>
      </c>
    </row>
    <row r="109447">
      <c r="A109447" t="inlineStr">
        <is>
          <t>b5be1bfa400e2d80ab71-c67ceed8ab9b8deb1509429403f8f562.ssl.cf1.rackcdn.com</t>
        </is>
      </c>
      <c r="B109447" t="n">
        <v>348</v>
      </c>
    </row>
    <row r="109448">
      <c r="A109448" t="inlineStr">
        <is>
          <t>www.mediavillage.com</t>
        </is>
      </c>
      <c r="B109448" t="n">
        <v>347</v>
      </c>
    </row>
    <row r="109449">
      <c r="A109449" t="inlineStr">
        <is>
          <t>www.mauirealestate.net</t>
        </is>
      </c>
      <c r="B109449" t="n">
        <v>347</v>
      </c>
    </row>
    <row r="109450">
      <c r="A109450" t="inlineStr">
        <is>
          <t>www.desipainters.com</t>
        </is>
      </c>
      <c r="B109450" t="n">
        <v>347</v>
      </c>
    </row>
    <row r="109451">
      <c r="A109451" t="inlineStr">
        <is>
          <t>www.bchydro.com</t>
        </is>
      </c>
      <c r="B109451" t="n">
        <v>347</v>
      </c>
    </row>
    <row r="109452">
      <c r="A109452" t="inlineStr">
        <is>
          <t>www.alpes-collections.com</t>
        </is>
      </c>
      <c r="B109452" t="n">
        <v>347</v>
      </c>
    </row>
    <row r="109453">
      <c r="A109453" t="inlineStr">
        <is>
          <t>q1.s2.jc9.ru</t>
        </is>
      </c>
      <c r="B109453" t="n">
        <v>347</v>
      </c>
    </row>
    <row r="109454">
      <c r="A109454" t="inlineStr">
        <is>
          <t>cdn.hitgo.sk</t>
        </is>
      </c>
      <c r="B109454" t="n">
        <v>347</v>
      </c>
    </row>
    <row r="109455">
      <c r="A109455" t="inlineStr">
        <is>
          <t>export.zoomos.by</t>
        </is>
      </c>
      <c r="B109455" t="n">
        <v>347</v>
      </c>
    </row>
    <row r="109456">
      <c r="A109456" t="inlineStr">
        <is>
          <t>sun1-20.userapi.com</t>
        </is>
      </c>
      <c r="B109456" t="n">
        <v>347</v>
      </c>
    </row>
    <row r="109457">
      <c r="A109457" t="inlineStr">
        <is>
          <t>static.apparata.nl</t>
        </is>
      </c>
      <c r="B109457" t="n">
        <v>347</v>
      </c>
    </row>
    <row r="109458">
      <c r="A109458" t="inlineStr">
        <is>
          <t>sakuramotors.com</t>
        </is>
      </c>
      <c r="B109458" t="n">
        <v>347</v>
      </c>
    </row>
    <row r="109459">
      <c r="A109459" t="inlineStr">
        <is>
          <t>static.unboxinfo.com</t>
        </is>
      </c>
      <c r="B109459" t="n">
        <v>347</v>
      </c>
    </row>
    <row r="109460">
      <c r="A109460" t="inlineStr">
        <is>
          <t>www.coquediscount.com</t>
        </is>
      </c>
      <c r="B109460" t="n">
        <v>347</v>
      </c>
    </row>
    <row r="109461">
      <c r="A109461" t="inlineStr">
        <is>
          <t>imgs.repelisplus.id</t>
        </is>
      </c>
      <c r="B109461" t="n">
        <v>347</v>
      </c>
    </row>
    <row r="109462">
      <c r="A109462" t="inlineStr">
        <is>
          <t>www.apokin.es</t>
        </is>
      </c>
      <c r="B109462" t="n">
        <v>347</v>
      </c>
    </row>
    <row r="109463">
      <c r="A109463" t="inlineStr">
        <is>
          <t>www.bobplaza.com</t>
        </is>
      </c>
      <c r="B109463" t="n">
        <v>347</v>
      </c>
    </row>
    <row r="109464">
      <c r="A109464" t="inlineStr">
        <is>
          <t>beautifulribbon.co.uk</t>
        </is>
      </c>
      <c r="B109464" t="n">
        <v>347</v>
      </c>
    </row>
    <row r="109465">
      <c r="A109465" t="inlineStr">
        <is>
          <t>www.theluckysoldier.it</t>
        </is>
      </c>
      <c r="B109465" t="n">
        <v>347</v>
      </c>
    </row>
    <row r="109466">
      <c r="A109466" t="inlineStr">
        <is>
          <t>www.msappliances.com</t>
        </is>
      </c>
      <c r="B109466" t="n">
        <v>347</v>
      </c>
    </row>
    <row r="109467">
      <c r="A109467" t="inlineStr">
        <is>
          <t>mk0ecommdesignocs268.kinstacdn.com</t>
        </is>
      </c>
      <c r="B109467" t="n">
        <v>347</v>
      </c>
    </row>
    <row r="109468">
      <c r="A109468" t="inlineStr">
        <is>
          <t>www.veloservis.com</t>
        </is>
      </c>
      <c r="B109468" t="n">
        <v>347</v>
      </c>
    </row>
    <row r="109469">
      <c r="A109469" t="inlineStr">
        <is>
          <t>4b08c6d2dfbf750416da-2d5363a21a8758c1f96de14d8114963f.ssl.cf1.rackcdn.com</t>
        </is>
      </c>
      <c r="B109469" t="n">
        <v>347</v>
      </c>
    </row>
    <row r="109470">
      <c r="A109470" t="inlineStr">
        <is>
          <t>a0111ee0d7b95aef67d7-1863c80f1b4d15fef0db499c0896e463.ssl.cf2.rackcdn.com</t>
        </is>
      </c>
      <c r="B109470" t="n">
        <v>347</v>
      </c>
    </row>
    <row r="109471">
      <c r="A109471" t="inlineStr">
        <is>
          <t>www.networkbrokers.com.au</t>
        </is>
      </c>
      <c r="B109471" t="n">
        <v>347</v>
      </c>
    </row>
    <row r="109472">
      <c r="A109472" t="inlineStr">
        <is>
          <t>www.hireyele.com</t>
        </is>
      </c>
      <c r="B109472" t="n">
        <v>347</v>
      </c>
    </row>
    <row r="109473">
      <c r="A109473" t="inlineStr">
        <is>
          <t>efa26d777abe3b2bb366-3b28594f68f639e2213ecb0f01d4b886.ssl.cf1.rackcdn.com</t>
        </is>
      </c>
      <c r="B109473" t="n">
        <v>347</v>
      </c>
    </row>
    <row r="109474">
      <c r="A109474" t="inlineStr">
        <is>
          <t>www.cosmo.ro</t>
        </is>
      </c>
      <c r="B109474" t="n">
        <v>347</v>
      </c>
    </row>
    <row r="109475">
      <c r="A109475" t="inlineStr">
        <is>
          <t>masterbedroomideas.eu</t>
        </is>
      </c>
      <c r="B109475" t="n">
        <v>347</v>
      </c>
    </row>
    <row r="109476">
      <c r="A109476" t="inlineStr">
        <is>
          <t>cdn.onefc.com</t>
        </is>
      </c>
      <c r="B109476" t="n">
        <v>347</v>
      </c>
    </row>
    <row r="109477">
      <c r="A109477" t="inlineStr">
        <is>
          <t>www.dylanqueen.co.za</t>
        </is>
      </c>
      <c r="B109477" t="n">
        <v>347</v>
      </c>
    </row>
    <row r="109478">
      <c r="A109478" t="inlineStr">
        <is>
          <t>www.diningroomsoutlet.com</t>
        </is>
      </c>
      <c r="B109478" t="n">
        <v>347</v>
      </c>
    </row>
    <row r="109479">
      <c r="A109479" t="inlineStr">
        <is>
          <t>www.danceinforma.com</t>
        </is>
      </c>
      <c r="B109479" t="n">
        <v>347</v>
      </c>
    </row>
    <row r="109480">
      <c r="A109480" t="inlineStr">
        <is>
          <t>www.mcdermottremodeling.com</t>
        </is>
      </c>
      <c r="B109480" t="n">
        <v>347</v>
      </c>
    </row>
    <row r="109481">
      <c r="A109481" t="inlineStr">
        <is>
          <t>cuppaphotography.net</t>
        </is>
      </c>
      <c r="B109481" t="n">
        <v>347</v>
      </c>
    </row>
    <row r="109482">
      <c r="A109482" t="inlineStr">
        <is>
          <t>pw.artfile.me</t>
        </is>
      </c>
      <c r="B109482" t="n">
        <v>347</v>
      </c>
    </row>
    <row r="109483">
      <c r="A109483" t="inlineStr">
        <is>
          <t>3qz76o35jsxd224d852obgtp-wpengine.netdna-ssl.com</t>
        </is>
      </c>
      <c r="B109483" t="n">
        <v>347</v>
      </c>
    </row>
    <row r="109484">
      <c r="A109484" t="inlineStr">
        <is>
          <t>forcetoknow.com</t>
        </is>
      </c>
      <c r="B109484" t="n">
        <v>347</v>
      </c>
    </row>
    <row r="109485">
      <c r="A109485" t="inlineStr">
        <is>
          <t>iheartrecipes.com</t>
        </is>
      </c>
      <c r="B109485" t="n">
        <v>347</v>
      </c>
    </row>
    <row r="109486">
      <c r="A109486" t="inlineStr">
        <is>
          <t>tureks.com</t>
        </is>
      </c>
      <c r="B109486" t="n">
        <v>347</v>
      </c>
    </row>
    <row r="109487">
      <c r="A109487" t="inlineStr">
        <is>
          <t>multiplesclerosisnewstoday.com</t>
        </is>
      </c>
      <c r="B109487" t="n">
        <v>347</v>
      </c>
    </row>
    <row r="109488">
      <c r="A109488" t="inlineStr">
        <is>
          <t>us.benetton.com</t>
        </is>
      </c>
      <c r="B109488" t="n">
        <v>347</v>
      </c>
    </row>
    <row r="109489">
      <c r="A109489" t="inlineStr">
        <is>
          <t>salisburysappliances.co.uk</t>
        </is>
      </c>
      <c r="B109489" t="n">
        <v>347</v>
      </c>
    </row>
    <row r="109490">
      <c r="A109490" t="inlineStr">
        <is>
          <t>nycago.org</t>
        </is>
      </c>
      <c r="B109490" t="n">
        <v>347</v>
      </c>
    </row>
    <row r="109491">
      <c r="A109491" t="inlineStr">
        <is>
          <t>shop.foleyfoodandwinesociety.com</t>
        </is>
      </c>
      <c r="B109491" t="n">
        <v>347</v>
      </c>
    </row>
    <row r="109492">
      <c r="A109492" t="inlineStr">
        <is>
          <t>whhspatriotpress.com</t>
        </is>
      </c>
      <c r="B109492" t="n">
        <v>347</v>
      </c>
    </row>
    <row r="109493">
      <c r="A109493" t="inlineStr">
        <is>
          <t>www.joemadart.com</t>
        </is>
      </c>
      <c r="B109493" t="n">
        <v>347</v>
      </c>
    </row>
    <row r="109494">
      <c r="A109494" t="inlineStr">
        <is>
          <t>robohub.org</t>
        </is>
      </c>
      <c r="B109494" t="n">
        <v>347</v>
      </c>
    </row>
    <row r="109495">
      <c r="A109495" t="inlineStr">
        <is>
          <t>africacenter.org</t>
        </is>
      </c>
      <c r="B109495" t="n">
        <v>347</v>
      </c>
    </row>
    <row r="109496">
      <c r="A109496" t="inlineStr">
        <is>
          <t>blackagendareport.com</t>
        </is>
      </c>
      <c r="B109496" t="n">
        <v>347</v>
      </c>
    </row>
    <row r="109497">
      <c r="A109497" t="inlineStr">
        <is>
          <t>schoeffel-b2c-production.imgix.net</t>
        </is>
      </c>
      <c r="B109497" t="n">
        <v>347</v>
      </c>
    </row>
    <row r="109498">
      <c r="A109498" t="inlineStr">
        <is>
          <t>www.chennaigifts.co.in</t>
        </is>
      </c>
      <c r="B109498" t="n">
        <v>347</v>
      </c>
    </row>
    <row r="109499">
      <c r="A109499" t="inlineStr">
        <is>
          <t>d7rh5s3nxmpy4.cloudfront.net</t>
        </is>
      </c>
      <c r="B109499" t="n">
        <v>347</v>
      </c>
    </row>
    <row r="109500">
      <c r="A109500" t="inlineStr">
        <is>
          <t>www.davidduncanantiques.com</t>
        </is>
      </c>
      <c r="B109500" t="n">
        <v>347</v>
      </c>
    </row>
    <row r="109501">
      <c r="A109501" t="inlineStr">
        <is>
          <t>cdn.hearthstonetopdecks.com</t>
        </is>
      </c>
      <c r="B109501" t="n">
        <v>347</v>
      </c>
    </row>
    <row r="109502">
      <c r="A109502" t="inlineStr">
        <is>
          <t>www.wbfurniture.co.uk</t>
        </is>
      </c>
      <c r="B109502" t="n">
        <v>347</v>
      </c>
    </row>
    <row r="109503">
      <c r="A109503" t="inlineStr">
        <is>
          <t>flybubble.com</t>
        </is>
      </c>
      <c r="B109503" t="n">
        <v>347</v>
      </c>
    </row>
    <row r="109504">
      <c r="A109504" t="inlineStr">
        <is>
          <t>yenoo.pl</t>
        </is>
      </c>
      <c r="B109504" t="n">
        <v>347</v>
      </c>
    </row>
    <row r="109505">
      <c r="A109505" t="inlineStr">
        <is>
          <t>macmag-glip.org</t>
        </is>
      </c>
      <c r="B109505" t="n">
        <v>347</v>
      </c>
    </row>
    <row r="109506">
      <c r="A109506" t="inlineStr">
        <is>
          <t>alternativemagazine.files.wordpress.com</t>
        </is>
      </c>
      <c r="B109506" t="n">
        <v>347</v>
      </c>
    </row>
    <row r="109507">
      <c r="A109507" t="inlineStr">
        <is>
          <t>www.phoenixhelix.com</t>
        </is>
      </c>
      <c r="B109507" t="n">
        <v>347</v>
      </c>
    </row>
    <row r="109508">
      <c r="A109508" t="inlineStr">
        <is>
          <t>scholarblogs.emory.edu</t>
        </is>
      </c>
      <c r="B109508" t="n">
        <v>347</v>
      </c>
    </row>
    <row r="109509">
      <c r="A109509" t="inlineStr">
        <is>
          <t>thrillgeek.com</t>
        </is>
      </c>
      <c r="B109509" t="n">
        <v>347</v>
      </c>
    </row>
    <row r="109510">
      <c r="A109510" t="inlineStr">
        <is>
          <t>vanessaliveji.files.wordpress.com</t>
        </is>
      </c>
      <c r="B109510" t="n">
        <v>347</v>
      </c>
    </row>
    <row r="109511">
      <c r="A109511" t="inlineStr">
        <is>
          <t>nsa39.casimages.com</t>
        </is>
      </c>
      <c r="B109511" t="n">
        <v>347</v>
      </c>
    </row>
    <row r="109512">
      <c r="A109512" t="inlineStr">
        <is>
          <t>thebl.tv</t>
        </is>
      </c>
      <c r="B109512" t="n">
        <v>347</v>
      </c>
    </row>
    <row r="109513">
      <c r="A109513" t="inlineStr">
        <is>
          <t>www.reddingmedical.com</t>
        </is>
      </c>
      <c r="B109513" t="n">
        <v>347</v>
      </c>
    </row>
    <row r="109514">
      <c r="A109514" t="inlineStr">
        <is>
          <t>www.jolarspeck.com</t>
        </is>
      </c>
      <c r="B109514" t="n">
        <v>347</v>
      </c>
    </row>
    <row r="109515">
      <c r="A109515" t="inlineStr">
        <is>
          <t>www.indianbeauty.tips</t>
        </is>
      </c>
      <c r="B109515" t="n">
        <v>347</v>
      </c>
    </row>
    <row r="109516">
      <c r="A109516" t="inlineStr">
        <is>
          <t>www.ldwa.org.uk</t>
        </is>
      </c>
      <c r="B109516" t="n">
        <v>347</v>
      </c>
    </row>
    <row r="109517">
      <c r="A109517" t="inlineStr">
        <is>
          <t>s11284.pcdn.co</t>
        </is>
      </c>
      <c r="B109517" t="n">
        <v>347</v>
      </c>
    </row>
    <row r="109518">
      <c r="A109518" t="inlineStr">
        <is>
          <t>img.recipescooking.net</t>
        </is>
      </c>
      <c r="B109518" t="n">
        <v>347</v>
      </c>
    </row>
    <row r="109519">
      <c r="A109519" t="inlineStr">
        <is>
          <t>regenmag.com</t>
        </is>
      </c>
      <c r="B109519" t="n">
        <v>347</v>
      </c>
    </row>
    <row r="109520">
      <c r="A109520" t="inlineStr">
        <is>
          <t>dl0.creation.com</t>
        </is>
      </c>
      <c r="B109520" t="n">
        <v>347</v>
      </c>
    </row>
    <row r="109521">
      <c r="A109521" t="inlineStr">
        <is>
          <t>robertopicchiotti.files.wordpress.com</t>
        </is>
      </c>
      <c r="B109521" t="n">
        <v>347</v>
      </c>
    </row>
    <row r="109522">
      <c r="A109522" t="inlineStr">
        <is>
          <t>www.realmomofsfv.com</t>
        </is>
      </c>
      <c r="B109522" t="n">
        <v>347</v>
      </c>
    </row>
    <row r="109523">
      <c r="A109523" t="inlineStr">
        <is>
          <t>paintingdemos.com</t>
        </is>
      </c>
      <c r="B109523" t="n">
        <v>347</v>
      </c>
    </row>
    <row r="109524">
      <c r="A109524" t="inlineStr">
        <is>
          <t>ci.jumia.is</t>
        </is>
      </c>
      <c r="B109524" t="n">
        <v>347</v>
      </c>
    </row>
    <row r="109525">
      <c r="A109525" t="inlineStr">
        <is>
          <t>cdn.prowinds.com</t>
        </is>
      </c>
      <c r="B109525" t="n">
        <v>347</v>
      </c>
    </row>
    <row r="109526">
      <c r="A109526" t="inlineStr">
        <is>
          <t>replica-cars-for-sale.com</t>
        </is>
      </c>
      <c r="B109526" t="n">
        <v>347</v>
      </c>
    </row>
    <row r="109527">
      <c r="A109527" t="inlineStr">
        <is>
          <t>cdn.aparaturafiscala.ro</t>
        </is>
      </c>
      <c r="B109527" t="n">
        <v>347</v>
      </c>
    </row>
    <row r="109528">
      <c r="A109528" t="inlineStr">
        <is>
          <t>www.vivalavegan.net</t>
        </is>
      </c>
      <c r="B109528" t="n">
        <v>347</v>
      </c>
    </row>
    <row r="109529">
      <c r="A109529" t="inlineStr">
        <is>
          <t>nexusgames.to</t>
        </is>
      </c>
      <c r="B109529" t="n">
        <v>347</v>
      </c>
    </row>
    <row r="109530">
      <c r="A109530" t="inlineStr">
        <is>
          <t>www.askwetandforget.com</t>
        </is>
      </c>
      <c r="B109530" t="n">
        <v>347</v>
      </c>
    </row>
    <row r="109531">
      <c r="A109531" t="inlineStr">
        <is>
          <t>uploads.republic.co</t>
        </is>
      </c>
      <c r="B109531" t="n">
        <v>347</v>
      </c>
    </row>
    <row r="109532">
      <c r="A109532" t="inlineStr">
        <is>
          <t>appcheaters.com</t>
        </is>
      </c>
      <c r="B109532" t="n">
        <v>347</v>
      </c>
    </row>
    <row r="109533">
      <c r="A109533" t="inlineStr">
        <is>
          <t>www.thehomesteady.com</t>
        </is>
      </c>
      <c r="B109533" t="n">
        <v>347</v>
      </c>
    </row>
    <row r="109534">
      <c r="A109534" t="inlineStr">
        <is>
          <t>kwitizina.org</t>
        </is>
      </c>
      <c r="B109534" t="n">
        <v>347</v>
      </c>
    </row>
    <row r="109535">
      <c r="A109535" t="inlineStr">
        <is>
          <t>www.mark.style</t>
        </is>
      </c>
      <c r="B109535" t="n">
        <v>347</v>
      </c>
    </row>
    <row r="109536">
      <c r="A109536" t="inlineStr">
        <is>
          <t>images.directgolf.co.uk</t>
        </is>
      </c>
      <c r="B109536" t="n">
        <v>347</v>
      </c>
    </row>
    <row r="109537">
      <c r="A109537" t="inlineStr">
        <is>
          <t>cdn.prio.org</t>
        </is>
      </c>
      <c r="B109537" t="n">
        <v>347</v>
      </c>
    </row>
    <row r="109538">
      <c r="A109538" t="inlineStr">
        <is>
          <t>www.buyrareseeds.com</t>
        </is>
      </c>
      <c r="B109538" t="n">
        <v>347</v>
      </c>
    </row>
    <row r="109539">
      <c r="A109539" t="inlineStr">
        <is>
          <t>sonic-seducer.de</t>
        </is>
      </c>
      <c r="B109539" t="n">
        <v>347</v>
      </c>
    </row>
    <row r="109540">
      <c r="A109540" t="inlineStr">
        <is>
          <t>cdn.bbspy.co.uk</t>
        </is>
      </c>
      <c r="B109540" t="n">
        <v>347</v>
      </c>
    </row>
    <row r="109541">
      <c r="A109541" t="inlineStr">
        <is>
          <t>www.onshift.com</t>
        </is>
      </c>
      <c r="B109541" t="n">
        <v>347</v>
      </c>
    </row>
    <row r="109542">
      <c r="A109542" t="inlineStr">
        <is>
          <t>forum.jamaica-star.com</t>
        </is>
      </c>
      <c r="B109542" t="n">
        <v>347</v>
      </c>
    </row>
    <row r="109543">
      <c r="A109543" t="inlineStr">
        <is>
          <t>www.knowbe4.com</t>
        </is>
      </c>
      <c r="B109543" t="n">
        <v>347</v>
      </c>
    </row>
    <row r="109544">
      <c r="A109544" t="inlineStr">
        <is>
          <t>844954.smushcdn.com</t>
        </is>
      </c>
      <c r="B109544" t="n">
        <v>347</v>
      </c>
    </row>
    <row r="109545">
      <c r="A109545" t="inlineStr">
        <is>
          <t>www.cre8iveskill.com</t>
        </is>
      </c>
      <c r="B109545" t="n">
        <v>347</v>
      </c>
    </row>
    <row r="109546">
      <c r="A109546" t="inlineStr">
        <is>
          <t>i.supersales.nl</t>
        </is>
      </c>
      <c r="B109546" t="n">
        <v>347</v>
      </c>
    </row>
    <row r="109547">
      <c r="A109547" t="inlineStr">
        <is>
          <t>static.eloquens.com</t>
        </is>
      </c>
      <c r="B109547" t="n">
        <v>347</v>
      </c>
    </row>
    <row r="109548">
      <c r="A109548" t="inlineStr">
        <is>
          <t>www.unique-fashionstore.com</t>
        </is>
      </c>
      <c r="B109548" t="n">
        <v>347</v>
      </c>
    </row>
    <row r="109549">
      <c r="A109549" t="inlineStr">
        <is>
          <t>mnc-img-01.sfo2.cdn.digitaloceanspaces.com</t>
        </is>
      </c>
      <c r="B109549" t="n">
        <v>347</v>
      </c>
    </row>
    <row r="109550">
      <c r="A109550" t="inlineStr">
        <is>
          <t>static.pricer.lt</t>
        </is>
      </c>
      <c r="B109550" t="n">
        <v>347</v>
      </c>
    </row>
    <row r="109551">
      <c r="A109551" t="inlineStr">
        <is>
          <t>angarrack.info</t>
        </is>
      </c>
      <c r="B109551" t="n">
        <v>347</v>
      </c>
    </row>
    <row r="109552">
      <c r="A109552" t="inlineStr">
        <is>
          <t>gaotek.com</t>
        </is>
      </c>
      <c r="B109552" t="n">
        <v>347</v>
      </c>
    </row>
    <row r="109553">
      <c r="A109553" t="inlineStr">
        <is>
          <t>www.5dmovietheater.com</t>
        </is>
      </c>
      <c r="B109553" t="n">
        <v>347</v>
      </c>
    </row>
    <row r="109554">
      <c r="A109554" t="inlineStr">
        <is>
          <t>g-yamaguchi.com</t>
        </is>
      </c>
      <c r="B109554" t="n">
        <v>347</v>
      </c>
    </row>
    <row r="109555">
      <c r="A109555" t="inlineStr">
        <is>
          <t>www.nsno.co.uk</t>
        </is>
      </c>
      <c r="B109555" t="n">
        <v>347</v>
      </c>
    </row>
    <row r="109556">
      <c r="A109556" t="inlineStr">
        <is>
          <t>us.zapclothing.com</t>
        </is>
      </c>
      <c r="B109556" t="n">
        <v>347</v>
      </c>
    </row>
    <row r="109557">
      <c r="A109557" t="inlineStr">
        <is>
          <t>mirmodelista.ru</t>
        </is>
      </c>
      <c r="B109557" t="n">
        <v>347</v>
      </c>
    </row>
    <row r="109558">
      <c r="A109558" t="inlineStr">
        <is>
          <t>www.oldangler.com</t>
        </is>
      </c>
      <c r="B109558" t="n">
        <v>347</v>
      </c>
    </row>
    <row r="109559">
      <c r="A109559" t="inlineStr">
        <is>
          <t>tn.sogarab.com</t>
        </is>
      </c>
      <c r="B109559" t="n">
        <v>347</v>
      </c>
    </row>
    <row r="109560">
      <c r="A109560" t="inlineStr">
        <is>
          <t>av-visionindia.co.in</t>
        </is>
      </c>
      <c r="B109560" t="n">
        <v>347</v>
      </c>
    </row>
    <row r="109561">
      <c r="A109561" t="inlineStr">
        <is>
          <t>www.mcautomobiles.com</t>
        </is>
      </c>
      <c r="B109561" t="n">
        <v>347</v>
      </c>
    </row>
    <row r="109562">
      <c r="A109562" t="inlineStr">
        <is>
          <t>www.curtains-fabrics.co.uk</t>
        </is>
      </c>
      <c r="B109562" t="n">
        <v>347</v>
      </c>
    </row>
    <row r="109563">
      <c r="A109563" t="inlineStr">
        <is>
          <t>teardropadventures.files.wordpress.com</t>
        </is>
      </c>
      <c r="B109563" t="n">
        <v>347</v>
      </c>
    </row>
    <row r="109564">
      <c r="A109564" t="inlineStr">
        <is>
          <t>trailerz4u.com</t>
        </is>
      </c>
      <c r="B109564" t="n">
        <v>347</v>
      </c>
    </row>
    <row r="109565">
      <c r="A109565" t="inlineStr">
        <is>
          <t>softlysometimes.files.wordpress.com</t>
        </is>
      </c>
      <c r="B109565" t="n">
        <v>347</v>
      </c>
    </row>
    <row r="109566">
      <c r="A109566" t="inlineStr">
        <is>
          <t>www.super-hobby.hu</t>
        </is>
      </c>
      <c r="B109566" t="n">
        <v>347</v>
      </c>
    </row>
    <row r="109567">
      <c r="A109567" t="inlineStr">
        <is>
          <t>www.surfavenue.fr</t>
        </is>
      </c>
      <c r="B109567" t="n">
        <v>347</v>
      </c>
    </row>
    <row r="109568">
      <c r="A109568" t="inlineStr">
        <is>
          <t>hondaperformanceparts.co.uk</t>
        </is>
      </c>
      <c r="B109568" t="n">
        <v>347</v>
      </c>
    </row>
    <row r="109569">
      <c r="A109569" t="inlineStr">
        <is>
          <t>www.blackknighterotica.com.au</t>
        </is>
      </c>
      <c r="B109569" t="n">
        <v>347</v>
      </c>
    </row>
    <row r="109570">
      <c r="A109570" t="inlineStr">
        <is>
          <t>k2j4u5m5.stackpathcdn.com</t>
        </is>
      </c>
      <c r="B109570" t="n">
        <v>347</v>
      </c>
    </row>
    <row r="109571">
      <c r="A109571" t="inlineStr">
        <is>
          <t>www.thedailychangejar.com</t>
        </is>
      </c>
      <c r="B109571" t="n">
        <v>347</v>
      </c>
    </row>
    <row r="109572">
      <c r="A109572" t="inlineStr">
        <is>
          <t>www.yngreen.net</t>
        </is>
      </c>
      <c r="B109572" t="n">
        <v>347</v>
      </c>
    </row>
    <row r="109573">
      <c r="A109573" t="inlineStr">
        <is>
          <t>satrucker.co.za</t>
        </is>
      </c>
      <c r="B109573" t="n">
        <v>347</v>
      </c>
    </row>
    <row r="109574">
      <c r="A109574" t="inlineStr">
        <is>
          <t>voltavienna.com</t>
        </is>
      </c>
      <c r="B109574" t="n">
        <v>347</v>
      </c>
    </row>
    <row r="109575">
      <c r="A109575" t="inlineStr">
        <is>
          <t>www.myclassifiedad.in</t>
        </is>
      </c>
      <c r="B109575" t="n">
        <v>347</v>
      </c>
    </row>
    <row r="109576">
      <c r="A109576" t="inlineStr">
        <is>
          <t>exerion.pl</t>
        </is>
      </c>
      <c r="B109576" t="n">
        <v>347</v>
      </c>
    </row>
    <row r="109577">
      <c r="A109577" t="inlineStr">
        <is>
          <t>slotroom24.com</t>
        </is>
      </c>
      <c r="B109577" t="n">
        <v>347</v>
      </c>
    </row>
    <row r="109578">
      <c r="A109578" t="inlineStr">
        <is>
          <t>razorblade.pro</t>
        </is>
      </c>
      <c r="B109578" t="n">
        <v>347</v>
      </c>
    </row>
    <row r="109579">
      <c r="A109579" t="inlineStr">
        <is>
          <t>www.ridertx.com</t>
        </is>
      </c>
      <c r="B109579" t="n">
        <v>347</v>
      </c>
    </row>
    <row r="109580">
      <c r="A109580" t="inlineStr">
        <is>
          <t>ramblinglitchi.files.wordpress.com</t>
        </is>
      </c>
      <c r="B109580" t="n">
        <v>347</v>
      </c>
    </row>
    <row r="109581">
      <c r="A109581" t="inlineStr">
        <is>
          <t>static1.bleulibellule.com</t>
        </is>
      </c>
      <c r="B109581" t="n">
        <v>347</v>
      </c>
    </row>
    <row r="109582">
      <c r="A109582" t="inlineStr">
        <is>
          <t>hikvisionpro.ru</t>
        </is>
      </c>
      <c r="B109582" t="n">
        <v>347</v>
      </c>
    </row>
    <row r="109583">
      <c r="A109583" t="inlineStr">
        <is>
          <t>www.smart24.net</t>
        </is>
      </c>
      <c r="B109583" t="n">
        <v>347</v>
      </c>
    </row>
    <row r="109584">
      <c r="A109584" t="inlineStr">
        <is>
          <t>dyn-images2.hsni.com</t>
        </is>
      </c>
      <c r="B109584" t="n">
        <v>347</v>
      </c>
    </row>
    <row r="109585">
      <c r="A109585" t="inlineStr">
        <is>
          <t>boschi-gioielli.it</t>
        </is>
      </c>
      <c r="B109585" t="n">
        <v>347</v>
      </c>
    </row>
    <row r="109586">
      <c r="A109586" t="inlineStr">
        <is>
          <t>www.stirlingflowers.co.uk</t>
        </is>
      </c>
      <c r="B109586" t="n">
        <v>347</v>
      </c>
    </row>
    <row r="109587">
      <c r="A109587" t="inlineStr">
        <is>
          <t>cdn2.cartergroupland.com</t>
        </is>
      </c>
      <c r="B109587" t="n">
        <v>347</v>
      </c>
    </row>
    <row r="109588">
      <c r="A109588" t="inlineStr">
        <is>
          <t>www.chillistyle.eu</t>
        </is>
      </c>
      <c r="B109588" t="n">
        <v>347</v>
      </c>
    </row>
    <row r="109589">
      <c r="A109589" t="inlineStr">
        <is>
          <t>www.sex-a-porno.cz</t>
        </is>
      </c>
      <c r="B109589" t="n">
        <v>347</v>
      </c>
    </row>
    <row r="109590">
      <c r="A109590" t="inlineStr">
        <is>
          <t>www.houstonwholesaletshirts.com</t>
        </is>
      </c>
      <c r="B109590" t="n">
        <v>347</v>
      </c>
    </row>
    <row r="109591">
      <c r="A109591" t="inlineStr">
        <is>
          <t>mr-mathematics.com</t>
        </is>
      </c>
      <c r="B109591" t="n">
        <v>347</v>
      </c>
    </row>
    <row r="109592">
      <c r="A109592" t="inlineStr">
        <is>
          <t>jeep-na-prodej.cz</t>
        </is>
      </c>
      <c r="B109592" t="n">
        <v>347</v>
      </c>
    </row>
    <row r="109593">
      <c r="A109593" t="inlineStr">
        <is>
          <t>www.qassimy.com</t>
        </is>
      </c>
      <c r="B109593" t="n">
        <v>347</v>
      </c>
    </row>
    <row r="109594">
      <c r="A109594" t="inlineStr">
        <is>
          <t>www.poolandhottubparts.com</t>
        </is>
      </c>
      <c r="B109594" t="n">
        <v>347</v>
      </c>
    </row>
    <row r="109595">
      <c r="A109595" t="inlineStr">
        <is>
          <t>www.barneycools-sale.com</t>
        </is>
      </c>
      <c r="B109595" t="n">
        <v>347</v>
      </c>
    </row>
    <row r="109596">
      <c r="A109596" t="inlineStr">
        <is>
          <t>www.arfacosmetics.com</t>
        </is>
      </c>
      <c r="B109596" t="n">
        <v>347</v>
      </c>
    </row>
    <row r="109597">
      <c r="A109597" t="inlineStr">
        <is>
          <t>www.interfood.ch</t>
        </is>
      </c>
      <c r="B109597" t="n">
        <v>347</v>
      </c>
    </row>
    <row r="109598">
      <c r="A109598" t="inlineStr">
        <is>
          <t>www.andesindustrial.cl</t>
        </is>
      </c>
      <c r="B109598" t="n">
        <v>347</v>
      </c>
    </row>
    <row r="109599">
      <c r="A109599" t="inlineStr">
        <is>
          <t>www.securitybulgaria.com</t>
        </is>
      </c>
      <c r="B109599" t="n">
        <v>347</v>
      </c>
    </row>
    <row r="109600">
      <c r="A109600" t="inlineStr">
        <is>
          <t>www.dansmespochettes.com</t>
        </is>
      </c>
      <c r="B109600" t="n">
        <v>347</v>
      </c>
    </row>
    <row r="109601">
      <c r="A109601" t="inlineStr">
        <is>
          <t>www.kappastore.eu</t>
        </is>
      </c>
      <c r="B109601" t="n">
        <v>347</v>
      </c>
    </row>
    <row r="109602">
      <c r="A109602" t="inlineStr">
        <is>
          <t>www.pvccladding.com</t>
        </is>
      </c>
      <c r="B109602" t="n">
        <v>347</v>
      </c>
    </row>
    <row r="109603">
      <c r="A109603" t="inlineStr">
        <is>
          <t>www.waikatocleaningsupplies.co.nz</t>
        </is>
      </c>
      <c r="B109603" t="n">
        <v>347</v>
      </c>
    </row>
    <row r="109604">
      <c r="A109604" t="inlineStr">
        <is>
          <t>4152-cdn.doitbest.com</t>
        </is>
      </c>
      <c r="B109604" t="n">
        <v>347</v>
      </c>
    </row>
    <row r="109605">
      <c r="A109605" t="inlineStr">
        <is>
          <t>www.slotstube.com</t>
        </is>
      </c>
      <c r="B109605" t="n">
        <v>347</v>
      </c>
    </row>
    <row r="109606">
      <c r="A109606" t="inlineStr">
        <is>
          <t>images.air-pump.org</t>
        </is>
      </c>
      <c r="B109606" t="n">
        <v>347</v>
      </c>
    </row>
    <row r="109607">
      <c r="A109607" t="inlineStr">
        <is>
          <t>www.trend-bazaar.com</t>
        </is>
      </c>
      <c r="B109607" t="n">
        <v>347</v>
      </c>
    </row>
    <row r="109608">
      <c r="A109608" t="inlineStr">
        <is>
          <t>s1.pluginboutique.com</t>
        </is>
      </c>
      <c r="B109608" t="n">
        <v>347</v>
      </c>
    </row>
    <row r="109609">
      <c r="A109609" t="inlineStr">
        <is>
          <t>www.tazamart.pk</t>
        </is>
      </c>
      <c r="B109609" t="n">
        <v>347</v>
      </c>
    </row>
    <row r="109610">
      <c r="A109610" t="inlineStr">
        <is>
          <t>www.logaster.com.es</t>
        </is>
      </c>
      <c r="B109610" t="n">
        <v>347</v>
      </c>
    </row>
    <row r="109611">
      <c r="A109611" t="inlineStr">
        <is>
          <t>www.miamland.com</t>
        </is>
      </c>
      <c r="B109611" t="n">
        <v>347</v>
      </c>
    </row>
    <row r="109612">
      <c r="A109612" t="inlineStr">
        <is>
          <t>www.interaction-design.org</t>
        </is>
      </c>
      <c r="B109612" t="n">
        <v>347</v>
      </c>
    </row>
    <row r="109613">
      <c r="A109613" t="inlineStr">
        <is>
          <t>couponshy.com</t>
        </is>
      </c>
      <c r="B109613" t="n">
        <v>347</v>
      </c>
    </row>
    <row r="109614">
      <c r="A109614" t="inlineStr">
        <is>
          <t>newicebucket.us</t>
        </is>
      </c>
      <c r="B109614" t="n">
        <v>347</v>
      </c>
    </row>
    <row r="109615">
      <c r="A109615" t="inlineStr">
        <is>
          <t>media.foox.nl</t>
        </is>
      </c>
      <c r="B109615" t="n">
        <v>347</v>
      </c>
    </row>
    <row r="109616">
      <c r="A109616" t="inlineStr">
        <is>
          <t>savegame-download.com</t>
        </is>
      </c>
      <c r="B109616" t="n">
        <v>347</v>
      </c>
    </row>
    <row r="109617">
      <c r="A109617" t="inlineStr">
        <is>
          <t>www.techotopia.com</t>
        </is>
      </c>
      <c r="B109617" t="n">
        <v>347</v>
      </c>
    </row>
    <row r="109618">
      <c r="A109618" t="inlineStr">
        <is>
          <t>data.sage-fox.com</t>
        </is>
      </c>
      <c r="B109618" t="n">
        <v>347</v>
      </c>
    </row>
    <row r="109619">
      <c r="A109619" t="inlineStr">
        <is>
          <t>www.shunkfurnituremarquette.com</t>
        </is>
      </c>
      <c r="B109619" t="n">
        <v>347</v>
      </c>
    </row>
    <row r="109620">
      <c r="A109620" t="inlineStr">
        <is>
          <t>fansmania.s18.cdn-upgates.com</t>
        </is>
      </c>
      <c r="B109620" t="n">
        <v>347</v>
      </c>
    </row>
    <row r="109621">
      <c r="A109621" t="inlineStr">
        <is>
          <t>14.china-cart.com</t>
        </is>
      </c>
      <c r="B109621" t="n">
        <v>347</v>
      </c>
    </row>
    <row r="109622">
      <c r="A109622" t="inlineStr">
        <is>
          <t>www.buyspares.co.uk</t>
        </is>
      </c>
      <c r="B109622" t="n">
        <v>347</v>
      </c>
    </row>
    <row r="109623">
      <c r="A109623" t="inlineStr">
        <is>
          <t>bowdaciousbabyetc.com</t>
        </is>
      </c>
      <c r="B109623" t="n">
        <v>347</v>
      </c>
    </row>
    <row r="109624">
      <c r="A109624" t="inlineStr">
        <is>
          <t>promote.agency</t>
        </is>
      </c>
      <c r="B109624" t="n">
        <v>347</v>
      </c>
    </row>
    <row r="109625">
      <c r="A109625" t="inlineStr">
        <is>
          <t>www.balloonmerchant.com</t>
        </is>
      </c>
      <c r="B109625" t="n">
        <v>347</v>
      </c>
    </row>
    <row r="109626">
      <c r="A109626" t="inlineStr">
        <is>
          <t>www.collegeprostore.com</t>
        </is>
      </c>
      <c r="B109626" t="n">
        <v>347</v>
      </c>
    </row>
    <row r="109627">
      <c r="A109627" t="inlineStr">
        <is>
          <t>m.thethinkingcloud.com</t>
        </is>
      </c>
      <c r="B109627" t="n">
        <v>347</v>
      </c>
    </row>
    <row r="109628">
      <c r="A109628" t="inlineStr">
        <is>
          <t>www.chapter3travels.com</t>
        </is>
      </c>
      <c r="B109628" t="n">
        <v>347</v>
      </c>
    </row>
    <row r="109629">
      <c r="A109629" t="inlineStr">
        <is>
          <t>www.wearwild.net</t>
        </is>
      </c>
      <c r="B109629" t="n">
        <v>347</v>
      </c>
    </row>
    <row r="109630">
      <c r="A109630" t="inlineStr">
        <is>
          <t>img.reuter.de</t>
        </is>
      </c>
      <c r="B109630" t="n">
        <v>347</v>
      </c>
    </row>
    <row r="109631">
      <c r="A109631" t="inlineStr">
        <is>
          <t>handmade-jacket.com</t>
        </is>
      </c>
      <c r="B109631" t="n">
        <v>347</v>
      </c>
    </row>
    <row r="109632">
      <c r="A109632" t="inlineStr">
        <is>
          <t>www.nerdgate.it</t>
        </is>
      </c>
      <c r="B109632" t="n">
        <v>347</v>
      </c>
    </row>
    <row r="109633">
      <c r="A109633" t="inlineStr">
        <is>
          <t>www.ofertasnodia.com</t>
        </is>
      </c>
      <c r="B109633" t="n">
        <v>347</v>
      </c>
    </row>
    <row r="109634">
      <c r="A109634" t="inlineStr">
        <is>
          <t>ia903105.us.archive.org</t>
        </is>
      </c>
      <c r="B109634" t="n">
        <v>347</v>
      </c>
    </row>
    <row r="109635">
      <c r="A109635" t="inlineStr">
        <is>
          <t>mcstore.com.ua</t>
        </is>
      </c>
      <c r="B109635" t="n">
        <v>347</v>
      </c>
    </row>
    <row r="109636">
      <c r="A109636" t="inlineStr">
        <is>
          <t>codeguru.hu</t>
        </is>
      </c>
      <c r="B109636" t="n">
        <v>347</v>
      </c>
    </row>
    <row r="109637">
      <c r="A109637" t="inlineStr">
        <is>
          <t>www.toptex.com</t>
        </is>
      </c>
      <c r="B109637" t="n">
        <v>347</v>
      </c>
    </row>
    <row r="109638">
      <c r="A109638" t="inlineStr">
        <is>
          <t>alternatekev.files.wordpress.com</t>
        </is>
      </c>
      <c r="B109638" t="n">
        <v>347</v>
      </c>
    </row>
    <row r="109639">
      <c r="A109639" t="inlineStr">
        <is>
          <t>dynamic.exportersindia.com</t>
        </is>
      </c>
      <c r="B109639" t="n">
        <v>347</v>
      </c>
    </row>
    <row r="109640">
      <c r="A109640" t="inlineStr">
        <is>
          <t>baradesign.se</t>
        </is>
      </c>
      <c r="B109640" t="n">
        <v>347</v>
      </c>
    </row>
    <row r="109641">
      <c r="A109641" t="inlineStr">
        <is>
          <t>anonw.files.wordpress.com</t>
        </is>
      </c>
      <c r="B109641" t="n">
        <v>347</v>
      </c>
    </row>
    <row r="109642">
      <c r="A109642" t="inlineStr">
        <is>
          <t>d2d5f3568fvb9s.cloudfront.net</t>
        </is>
      </c>
      <c r="B109642" t="n">
        <v>347</v>
      </c>
    </row>
    <row r="109643">
      <c r="A109643" t="inlineStr">
        <is>
          <t>www.lentiamo.cz</t>
        </is>
      </c>
      <c r="B109643" t="n">
        <v>347</v>
      </c>
    </row>
    <row r="109644">
      <c r="A109644" t="inlineStr">
        <is>
          <t>bhcase.cz</t>
        </is>
      </c>
      <c r="B109644" t="n">
        <v>347</v>
      </c>
    </row>
    <row r="109645">
      <c r="A109645" t="inlineStr">
        <is>
          <t>img119.imagetwist.com</t>
        </is>
      </c>
      <c r="B109645" t="n">
        <v>347</v>
      </c>
    </row>
    <row r="109646">
      <c r="A109646" t="inlineStr">
        <is>
          <t>www7.nungsub.com</t>
        </is>
      </c>
      <c r="B109646" t="n">
        <v>347</v>
      </c>
    </row>
    <row r="109647">
      <c r="A109647" t="inlineStr">
        <is>
          <t>rsrc.biz</t>
        </is>
      </c>
      <c r="B109647" t="n">
        <v>347</v>
      </c>
    </row>
    <row r="109648">
      <c r="A109648" t="inlineStr">
        <is>
          <t>www.jbl.com.au</t>
        </is>
      </c>
      <c r="B109648" t="n">
        <v>347</v>
      </c>
    </row>
    <row r="109649">
      <c r="A109649" t="inlineStr">
        <is>
          <t>www.tradingplaces.com</t>
        </is>
      </c>
      <c r="B109649" t="n">
        <v>347</v>
      </c>
    </row>
    <row r="109650">
      <c r="A109650" t="inlineStr">
        <is>
          <t>www.sunnyalmeria.com</t>
        </is>
      </c>
      <c r="B109650" t="n">
        <v>347</v>
      </c>
    </row>
    <row r="109651">
      <c r="A109651" t="inlineStr">
        <is>
          <t>www.anediblemosaic.com</t>
        </is>
      </c>
      <c r="B109651" t="n">
        <v>347</v>
      </c>
    </row>
    <row r="109652">
      <c r="A109652" t="inlineStr">
        <is>
          <t>churchleaders.com</t>
        </is>
      </c>
      <c r="B109652" t="n">
        <v>347</v>
      </c>
    </row>
    <row r="109653">
      <c r="A109653" t="inlineStr">
        <is>
          <t>boozewines.nl</t>
        </is>
      </c>
      <c r="B109653" t="n">
        <v>347</v>
      </c>
    </row>
    <row r="109654">
      <c r="A109654" t="inlineStr">
        <is>
          <t>media.stacksbowers.com</t>
        </is>
      </c>
      <c r="B109654" t="n">
        <v>347</v>
      </c>
    </row>
    <row r="109655">
      <c r="A109655" t="inlineStr">
        <is>
          <t>gabbinggeek2.files.wordpress.com</t>
        </is>
      </c>
      <c r="B109655" t="n">
        <v>347</v>
      </c>
    </row>
    <row r="109656">
      <c r="A109656" t="inlineStr">
        <is>
          <t>www.thereloadersnetwork.com</t>
        </is>
      </c>
      <c r="B109656" t="n">
        <v>347</v>
      </c>
    </row>
    <row r="109657">
      <c r="A109657" t="inlineStr">
        <is>
          <t>www.londonlivework.co.uk</t>
        </is>
      </c>
      <c r="B109657" t="n">
        <v>347</v>
      </c>
    </row>
    <row r="109658">
      <c r="A109658" t="inlineStr">
        <is>
          <t>gimmetherecipe.files.wordpress.com</t>
        </is>
      </c>
      <c r="B109658" t="n">
        <v>347</v>
      </c>
    </row>
    <row r="109659">
      <c r="A109659" t="inlineStr">
        <is>
          <t>endstation-gallery.com</t>
        </is>
      </c>
      <c r="B109659" t="n">
        <v>347</v>
      </c>
    </row>
    <row r="109660">
      <c r="A109660" t="inlineStr">
        <is>
          <t>cdn.farmjournal.com</t>
        </is>
      </c>
      <c r="B109660" t="n">
        <v>347</v>
      </c>
    </row>
    <row r="109661">
      <c r="A109661" t="inlineStr">
        <is>
          <t>www.worldwidelifestyles.com</t>
        </is>
      </c>
      <c r="B109661" t="n">
        <v>347</v>
      </c>
    </row>
    <row r="109662">
      <c r="A109662" t="inlineStr">
        <is>
          <t>sg-dae.kxcdn.com</t>
        </is>
      </c>
      <c r="B109662" t="n">
        <v>347</v>
      </c>
    </row>
    <row r="109663">
      <c r="A109663" t="inlineStr">
        <is>
          <t>nerdgeistdotcom.files.wordpress.com</t>
        </is>
      </c>
      <c r="B109663" t="n">
        <v>347</v>
      </c>
    </row>
    <row r="109664">
      <c r="A109664" t="inlineStr">
        <is>
          <t>files02.sl.nsw.gov.au</t>
        </is>
      </c>
      <c r="B109664" t="n">
        <v>347</v>
      </c>
    </row>
    <row r="109665">
      <c r="A109665" t="inlineStr">
        <is>
          <t>www.chch.ox.ac.uk</t>
        </is>
      </c>
      <c r="B109665" t="n">
        <v>347</v>
      </c>
    </row>
    <row r="109666">
      <c r="A109666" t="inlineStr">
        <is>
          <t>www.critterconnection.cc</t>
        </is>
      </c>
      <c r="B109666" t="n">
        <v>347</v>
      </c>
    </row>
    <row r="109667">
      <c r="A109667" t="inlineStr">
        <is>
          <t>adamimages.sbdinc.com</t>
        </is>
      </c>
      <c r="B109667" t="n">
        <v>347</v>
      </c>
    </row>
    <row r="109668">
      <c r="A109668" t="inlineStr">
        <is>
          <t>treasurytoday.com:443</t>
        </is>
      </c>
      <c r="B109668" t="n">
        <v>347</v>
      </c>
    </row>
    <row r="109669">
      <c r="A109669" t="inlineStr">
        <is>
          <t>img.staticmb.com</t>
        </is>
      </c>
      <c r="B109669" t="n">
        <v>347</v>
      </c>
    </row>
    <row r="109670">
      <c r="A109670" t="inlineStr">
        <is>
          <t>cdn.gigue.com</t>
        </is>
      </c>
      <c r="B109670" t="n">
        <v>347</v>
      </c>
    </row>
    <row r="109671">
      <c r="A109671" t="inlineStr">
        <is>
          <t>brandbazaarbd.com</t>
        </is>
      </c>
      <c r="B109671" t="n">
        <v>347</v>
      </c>
    </row>
    <row r="109672">
      <c r="A109672" t="inlineStr">
        <is>
          <t>www.afrevents.com</t>
        </is>
      </c>
      <c r="B109672" t="n">
        <v>347</v>
      </c>
    </row>
    <row r="109673">
      <c r="A109673" t="inlineStr">
        <is>
          <t>officialwmas.files.wordpress.com</t>
        </is>
      </c>
      <c r="B109673" t="n">
        <v>347</v>
      </c>
    </row>
    <row r="109674">
      <c r="A109674" t="inlineStr">
        <is>
          <t>reading.noblenet.org</t>
        </is>
      </c>
      <c r="B109674" t="n">
        <v>347</v>
      </c>
    </row>
    <row r="109675">
      <c r="A109675" t="inlineStr">
        <is>
          <t>nohurrytogethome.com</t>
        </is>
      </c>
      <c r="B109675" t="n">
        <v>347</v>
      </c>
    </row>
    <row r="109676">
      <c r="A109676" t="inlineStr">
        <is>
          <t>www.dovemobi.com</t>
        </is>
      </c>
      <c r="B109676" t="n">
        <v>347</v>
      </c>
    </row>
    <row r="109677">
      <c r="A109677" t="inlineStr">
        <is>
          <t>cdn.webdesigntips.blog</t>
        </is>
      </c>
      <c r="B109677" t="n">
        <v>347</v>
      </c>
    </row>
    <row r="109678">
      <c r="A109678" t="inlineStr">
        <is>
          <t>thelikker.com</t>
        </is>
      </c>
      <c r="B109678" t="n">
        <v>347</v>
      </c>
    </row>
    <row r="109679">
      <c r="A109679" t="inlineStr">
        <is>
          <t>media.thevirtualreport.biz</t>
        </is>
      </c>
      <c r="B109679" t="n">
        <v>347</v>
      </c>
    </row>
    <row r="109680">
      <c r="A109680" t="inlineStr">
        <is>
          <t>www.hotelierindia.com</t>
        </is>
      </c>
      <c r="B109680" t="n">
        <v>347</v>
      </c>
    </row>
    <row r="109681">
      <c r="A109681" t="inlineStr">
        <is>
          <t>www.celticjewelry.com</t>
        </is>
      </c>
      <c r="B109681" t="n">
        <v>347</v>
      </c>
    </row>
    <row r="109682">
      <c r="A109682" t="inlineStr">
        <is>
          <t>dir.nwequine.com</t>
        </is>
      </c>
      <c r="B109682" t="n">
        <v>347</v>
      </c>
    </row>
    <row r="109683">
      <c r="A109683" t="inlineStr">
        <is>
          <t>www.homemoroccanrugs.com</t>
        </is>
      </c>
      <c r="B109683" t="n">
        <v>347</v>
      </c>
    </row>
    <row r="109684">
      <c r="A109684" t="inlineStr">
        <is>
          <t>balloonsupply.co.uk</t>
        </is>
      </c>
      <c r="B109684" t="n">
        <v>347</v>
      </c>
    </row>
    <row r="109685">
      <c r="A109685" t="inlineStr">
        <is>
          <t>horiyaaccessories.co.uk</t>
        </is>
      </c>
      <c r="B109685" t="n">
        <v>347</v>
      </c>
    </row>
    <row r="109686">
      <c r="A109686" t="inlineStr">
        <is>
          <t>www.e-lfh.org.uk</t>
        </is>
      </c>
      <c r="B109686" t="n">
        <v>347</v>
      </c>
    </row>
    <row r="109687">
      <c r="A109687" t="inlineStr">
        <is>
          <t>midlifemomentsdotme.files.wordpress.com</t>
        </is>
      </c>
      <c r="B109687" t="n">
        <v>347</v>
      </c>
    </row>
    <row r="109688">
      <c r="A109688" t="inlineStr">
        <is>
          <t>d21cmcylgnyv91.cloudfront.net</t>
        </is>
      </c>
      <c r="B109688" t="n">
        <v>347</v>
      </c>
    </row>
    <row r="109689">
      <c r="A109689" t="inlineStr">
        <is>
          <t>atlcoin.com</t>
        </is>
      </c>
      <c r="B109689" t="n">
        <v>347</v>
      </c>
    </row>
    <row r="109690">
      <c r="A109690" t="inlineStr">
        <is>
          <t>cameratique.com</t>
        </is>
      </c>
      <c r="B109690" t="n">
        <v>347</v>
      </c>
    </row>
    <row r="109691">
      <c r="A109691" t="inlineStr">
        <is>
          <t>doordonot.com</t>
        </is>
      </c>
      <c r="B109691" t="n">
        <v>347</v>
      </c>
    </row>
    <row r="109692">
      <c r="A109692" t="inlineStr">
        <is>
          <t>an2099.nwgifts.net</t>
        </is>
      </c>
      <c r="B109692" t="n">
        <v>347</v>
      </c>
    </row>
    <row r="109693">
      <c r="A109693" t="inlineStr">
        <is>
          <t>morninggloryus.com</t>
        </is>
      </c>
      <c r="B109693" t="n">
        <v>347</v>
      </c>
    </row>
    <row r="109694">
      <c r="A109694" t="inlineStr">
        <is>
          <t>affiliates.mature.nl</t>
        </is>
      </c>
      <c r="B109694" t="n">
        <v>347</v>
      </c>
    </row>
    <row r="109695">
      <c r="A109695" t="inlineStr">
        <is>
          <t>www.mhvillage.com</t>
        </is>
      </c>
      <c r="B109695" t="n">
        <v>347</v>
      </c>
    </row>
    <row r="109696">
      <c r="A109696" t="inlineStr">
        <is>
          <t>energytransition.org</t>
        </is>
      </c>
      <c r="B109696" t="n">
        <v>347</v>
      </c>
    </row>
    <row r="109697">
      <c r="A109697" t="inlineStr">
        <is>
          <t>www.gpcmedical.com</t>
        </is>
      </c>
      <c r="B109697" t="n">
        <v>347</v>
      </c>
    </row>
    <row r="109698">
      <c r="A109698" t="inlineStr">
        <is>
          <t>emiliakallockblog.files.wordpress.com</t>
        </is>
      </c>
      <c r="B109698" t="n">
        <v>347</v>
      </c>
    </row>
    <row r="109699">
      <c r="A109699" t="inlineStr">
        <is>
          <t>common.bangor.ac.uk</t>
        </is>
      </c>
      <c r="B109699" t="n">
        <v>347</v>
      </c>
    </row>
    <row r="109700">
      <c r="A109700" t="inlineStr">
        <is>
          <t>img5618.weyesimg.com</t>
        </is>
      </c>
      <c r="B109700" t="n">
        <v>347</v>
      </c>
    </row>
    <row r="109701">
      <c r="A109701" t="inlineStr">
        <is>
          <t>www.gardenmachinerysuperstore.co.uk</t>
        </is>
      </c>
      <c r="B109701" t="n">
        <v>347</v>
      </c>
    </row>
    <row r="109702">
      <c r="A109702" t="inlineStr">
        <is>
          <t>livinginaboxx.files.wordpress.com</t>
        </is>
      </c>
      <c r="B109702" t="n">
        <v>347</v>
      </c>
    </row>
    <row r="109703">
      <c r="A109703" t="inlineStr">
        <is>
          <t>www.boxdisplays.co.uk</t>
        </is>
      </c>
      <c r="B109703" t="n">
        <v>347</v>
      </c>
    </row>
    <row r="109704">
      <c r="A109704" t="inlineStr">
        <is>
          <t>theprairieecologist.files.wordpress.com</t>
        </is>
      </c>
      <c r="B109704" t="n">
        <v>347</v>
      </c>
    </row>
    <row r="109705">
      <c r="A109705" t="inlineStr">
        <is>
          <t>docweinstein.com</t>
        </is>
      </c>
      <c r="B109705" t="n">
        <v>347</v>
      </c>
    </row>
    <row r="109706">
      <c r="A109706" t="inlineStr">
        <is>
          <t>london.ctvnews.ca</t>
        </is>
      </c>
      <c r="B109706" t="n">
        <v>347</v>
      </c>
    </row>
    <row r="109707">
      <c r="A109707" t="inlineStr">
        <is>
          <t>qualityelectronics.net</t>
        </is>
      </c>
      <c r="B109707" t="n">
        <v>347</v>
      </c>
    </row>
    <row r="109708">
      <c r="A109708" t="inlineStr">
        <is>
          <t>www.purelykatie.com</t>
        </is>
      </c>
      <c r="B109708" t="n">
        <v>347</v>
      </c>
    </row>
    <row r="109709">
      <c r="A109709" t="inlineStr">
        <is>
          <t>easybeautyideas.com</t>
        </is>
      </c>
      <c r="B109709" t="n">
        <v>347</v>
      </c>
    </row>
    <row r="109710">
      <c r="A109710" t="inlineStr">
        <is>
          <t>advocacy.calchamber.com</t>
        </is>
      </c>
      <c r="B109710" t="n">
        <v>347</v>
      </c>
    </row>
    <row r="109711">
      <c r="A109711" t="inlineStr">
        <is>
          <t>ulmhawkeyeonline.com</t>
        </is>
      </c>
      <c r="B109711" t="n">
        <v>347</v>
      </c>
    </row>
    <row r="109712">
      <c r="A109712" t="inlineStr">
        <is>
          <t>www.electricalservicesdotcom.com</t>
        </is>
      </c>
      <c r="B109712" t="n">
        <v>347</v>
      </c>
    </row>
    <row r="109713">
      <c r="A109713" t="inlineStr">
        <is>
          <t>www.antlersetc.com</t>
        </is>
      </c>
      <c r="B109713" t="n">
        <v>347</v>
      </c>
    </row>
    <row r="109714">
      <c r="A109714" t="inlineStr">
        <is>
          <t>nextleveltricks.net</t>
        </is>
      </c>
      <c r="B109714" t="n">
        <v>347</v>
      </c>
    </row>
    <row r="109715">
      <c r="A109715" t="inlineStr">
        <is>
          <t>www.neoflam.com.au</t>
        </is>
      </c>
      <c r="B109715" t="n">
        <v>347</v>
      </c>
    </row>
    <row r="109716">
      <c r="A109716" t="inlineStr">
        <is>
          <t>www.dongsheng-bio.com</t>
        </is>
      </c>
      <c r="B109716" t="n">
        <v>347</v>
      </c>
    </row>
    <row r="109717">
      <c r="A109717" t="inlineStr">
        <is>
          <t>londonfacialplsurg-10c15.kxcdn.com</t>
        </is>
      </c>
      <c r="B109717" t="n">
        <v>347</v>
      </c>
    </row>
    <row r="109718">
      <c r="A109718" t="inlineStr">
        <is>
          <t>d1yqpar94jqbqm.cloudfront.net</t>
        </is>
      </c>
      <c r="B109718" t="n">
        <v>347</v>
      </c>
    </row>
    <row r="109719">
      <c r="A109719" t="inlineStr">
        <is>
          <t>dyn-images.hsni.com</t>
        </is>
      </c>
      <c r="B109719" t="n">
        <v>347</v>
      </c>
    </row>
    <row r="109720">
      <c r="A109720" t="inlineStr">
        <is>
          <t>imgforge.com</t>
        </is>
      </c>
      <c r="B109720" t="n">
        <v>347</v>
      </c>
    </row>
    <row r="109721">
      <c r="A109721" t="inlineStr">
        <is>
          <t>www.sportseats4u.co.uk</t>
        </is>
      </c>
      <c r="B109721" t="n">
        <v>347</v>
      </c>
    </row>
    <row r="109722">
      <c r="A109722" t="inlineStr">
        <is>
          <t>www.whio.com</t>
        </is>
      </c>
      <c r="B109722" t="n">
        <v>347</v>
      </c>
    </row>
    <row r="109723">
      <c r="A109723" t="inlineStr">
        <is>
          <t>fcs-img.s3.amazonaws.com</t>
        </is>
      </c>
      <c r="B109723" t="n">
        <v>347</v>
      </c>
    </row>
    <row r="109724">
      <c r="A109724" t="inlineStr">
        <is>
          <t>double7images.com</t>
        </is>
      </c>
      <c r="B109724" t="n">
        <v>347</v>
      </c>
    </row>
    <row r="109725">
      <c r="A109725" t="inlineStr">
        <is>
          <t>clickbank-wpengine.netdna-ssl.com</t>
        </is>
      </c>
      <c r="B109725" t="n">
        <v>347</v>
      </c>
    </row>
    <row r="109726">
      <c r="A109726" t="inlineStr">
        <is>
          <t>3lt2bd11yhap3fjeo1du0ovf-wpengine.netdna-ssl.com</t>
        </is>
      </c>
      <c r="B109726" t="n">
        <v>347</v>
      </c>
    </row>
    <row r="109727">
      <c r="A109727" t="inlineStr">
        <is>
          <t>passportsandadventures.com</t>
        </is>
      </c>
      <c r="B109727" t="n">
        <v>347</v>
      </c>
    </row>
    <row r="109728">
      <c r="A109728" t="inlineStr">
        <is>
          <t>plasticsurgerymagz.com</t>
        </is>
      </c>
      <c r="B109728" t="n">
        <v>347</v>
      </c>
    </row>
    <row r="109729">
      <c r="A109729" t="inlineStr">
        <is>
          <t>huabioresearch.com</t>
        </is>
      </c>
      <c r="B109729" t="n">
        <v>347</v>
      </c>
    </row>
    <row r="109730">
      <c r="A109730" t="inlineStr">
        <is>
          <t>www.fencefactoryrentals.com</t>
        </is>
      </c>
      <c r="B109730" t="n">
        <v>347</v>
      </c>
    </row>
    <row r="109731">
      <c r="A109731" t="inlineStr">
        <is>
          <t>www.bradleysmith38.com</t>
        </is>
      </c>
      <c r="B109731" t="n">
        <v>347</v>
      </c>
    </row>
    <row r="109732">
      <c r="A109732" t="inlineStr">
        <is>
          <t>www.travelvictoria.com.au</t>
        </is>
      </c>
      <c r="B109732" t="n">
        <v>347</v>
      </c>
    </row>
    <row r="109733">
      <c r="A109733" t="inlineStr">
        <is>
          <t>www.neils.com.au</t>
        </is>
      </c>
      <c r="B109733" t="n">
        <v>347</v>
      </c>
    </row>
    <row r="109734">
      <c r="A109734" t="inlineStr">
        <is>
          <t>www.soul-destiny.co.uk</t>
        </is>
      </c>
      <c r="B109734" t="n">
        <v>347</v>
      </c>
    </row>
    <row r="109735">
      <c r="A109735" t="inlineStr">
        <is>
          <t>www.classyoption.com</t>
        </is>
      </c>
      <c r="B109735" t="n">
        <v>347</v>
      </c>
    </row>
    <row r="109736">
      <c r="A109736" t="inlineStr">
        <is>
          <t>www.evolutiongear.com.au</t>
        </is>
      </c>
      <c r="B109736" t="n">
        <v>347</v>
      </c>
    </row>
    <row r="109737">
      <c r="A109737" t="inlineStr">
        <is>
          <t>www.naturalpetstore.com.au</t>
        </is>
      </c>
      <c r="B109737" t="n">
        <v>347</v>
      </c>
    </row>
    <row r="109738">
      <c r="A109738" t="inlineStr">
        <is>
          <t>www.aava.nl</t>
        </is>
      </c>
      <c r="B109738" t="n">
        <v>347</v>
      </c>
    </row>
    <row r="109739">
      <c r="A109739" t="inlineStr">
        <is>
          <t>www.zakkia.com.au</t>
        </is>
      </c>
      <c r="B109739" t="n">
        <v>347</v>
      </c>
    </row>
    <row r="109740">
      <c r="A109740" t="inlineStr">
        <is>
          <t>www.coachoutletonlinecoachfactory-outlet.us.com</t>
        </is>
      </c>
      <c r="B109740" t="n">
        <v>347</v>
      </c>
    </row>
    <row r="109741">
      <c r="A109741" t="inlineStr">
        <is>
          <t>www.juegosdegogy.com</t>
        </is>
      </c>
      <c r="B109741" t="n">
        <v>347</v>
      </c>
    </row>
    <row r="109742">
      <c r="A109742" t="inlineStr">
        <is>
          <t>houseofyumm.com</t>
        </is>
      </c>
      <c r="B109742" t="n">
        <v>346</v>
      </c>
    </row>
    <row r="109743">
      <c r="A109743" t="inlineStr">
        <is>
          <t>www.imageservera.com</t>
        </is>
      </c>
      <c r="B109743" t="n">
        <v>346</v>
      </c>
    </row>
    <row r="109744">
      <c r="A109744" t="inlineStr">
        <is>
          <t>www.gardenfurniturefrance.com</t>
        </is>
      </c>
      <c r="B109744" t="n">
        <v>346</v>
      </c>
    </row>
    <row r="109745">
      <c r="A109745" t="inlineStr">
        <is>
          <t>www.bestpricelinen.com.au</t>
        </is>
      </c>
      <c r="B109745" t="n">
        <v>346</v>
      </c>
    </row>
    <row r="109746">
      <c r="A109746" t="inlineStr">
        <is>
          <t>www.vieep.com</t>
        </is>
      </c>
      <c r="B109746" t="n">
        <v>346</v>
      </c>
    </row>
    <row r="109747">
      <c r="A109747" t="inlineStr">
        <is>
          <t>www.hola.com</t>
        </is>
      </c>
      <c r="B109747" t="n">
        <v>346</v>
      </c>
    </row>
    <row r="109748">
      <c r="A109748" t="inlineStr">
        <is>
          <t>www.drogeria-vmd.sk</t>
        </is>
      </c>
      <c r="B109748" t="n">
        <v>346</v>
      </c>
    </row>
    <row r="109749">
      <c r="A109749" t="inlineStr">
        <is>
          <t>www.utkonos.ru</t>
        </is>
      </c>
      <c r="B109749" t="n">
        <v>346</v>
      </c>
    </row>
    <row r="109750">
      <c r="A109750" t="inlineStr">
        <is>
          <t>y.delfi.lv</t>
        </is>
      </c>
      <c r="B109750" t="n">
        <v>346</v>
      </c>
    </row>
    <row r="109751">
      <c r="A109751" t="inlineStr">
        <is>
          <t>www.khosango.com</t>
        </is>
      </c>
      <c r="B109751" t="n">
        <v>346</v>
      </c>
    </row>
    <row r="109752">
      <c r="A109752" t="inlineStr">
        <is>
          <t>static.sehatq.com</t>
        </is>
      </c>
      <c r="B109752" t="n">
        <v>346</v>
      </c>
    </row>
    <row r="109753">
      <c r="A109753" t="inlineStr">
        <is>
          <t>www.decomania.fr</t>
        </is>
      </c>
      <c r="B109753" t="n">
        <v>346</v>
      </c>
    </row>
    <row r="109754">
      <c r="A109754" t="inlineStr">
        <is>
          <t>www.artembassy.lv</t>
        </is>
      </c>
      <c r="B109754" t="n">
        <v>346</v>
      </c>
    </row>
    <row r="109755">
      <c r="A109755" t="inlineStr">
        <is>
          <t>gunpla-beginning.com</t>
        </is>
      </c>
      <c r="B109755" t="n">
        <v>346</v>
      </c>
    </row>
    <row r="109756">
      <c r="A109756" t="inlineStr">
        <is>
          <t>www.mr-bricolage.be</t>
        </is>
      </c>
      <c r="B109756" t="n">
        <v>346</v>
      </c>
    </row>
    <row r="109757">
      <c r="A109757" t="inlineStr">
        <is>
          <t>www.ondever.com.br</t>
        </is>
      </c>
      <c r="B109757" t="n">
        <v>346</v>
      </c>
    </row>
    <row r="109758">
      <c r="A109758" t="inlineStr">
        <is>
          <t>www.ipaddisti.it</t>
        </is>
      </c>
      <c r="B109758" t="n">
        <v>346</v>
      </c>
    </row>
    <row r="109759">
      <c r="A109759" t="inlineStr">
        <is>
          <t>nientepopcorn.b-cdn.net</t>
        </is>
      </c>
      <c r="B109759" t="n">
        <v>346</v>
      </c>
    </row>
    <row r="109760">
      <c r="A109760" t="inlineStr">
        <is>
          <t>www.repliksword.com</t>
        </is>
      </c>
      <c r="B109760" t="n">
        <v>346</v>
      </c>
    </row>
    <row r="109761">
      <c r="A109761" t="inlineStr">
        <is>
          <t>www.metalsymphony.com</t>
        </is>
      </c>
      <c r="B109761" t="n">
        <v>346</v>
      </c>
    </row>
    <row r="109762">
      <c r="A109762" t="inlineStr">
        <is>
          <t>vwv.papystreaming.stream</t>
        </is>
      </c>
      <c r="B109762" t="n">
        <v>346</v>
      </c>
    </row>
    <row r="109763">
      <c r="A109763" t="inlineStr">
        <is>
          <t>www.mulberrypapercrafts.co.uk</t>
        </is>
      </c>
      <c r="B109763" t="n">
        <v>346</v>
      </c>
    </row>
    <row r="109764">
      <c r="A109764" t="inlineStr">
        <is>
          <t>images.tunersdepot.com</t>
        </is>
      </c>
      <c r="B109764" t="n">
        <v>346</v>
      </c>
    </row>
    <row r="109765">
      <c r="A109765" t="inlineStr">
        <is>
          <t>mdcdiamonds.ca</t>
        </is>
      </c>
      <c r="B109765" t="n">
        <v>346</v>
      </c>
    </row>
    <row r="109766">
      <c r="A109766" t="inlineStr">
        <is>
          <t>shoponlinedeals.in</t>
        </is>
      </c>
      <c r="B109766" t="n">
        <v>346</v>
      </c>
    </row>
    <row r="109767">
      <c r="A109767" t="inlineStr">
        <is>
          <t>foolproofliving.com</t>
        </is>
      </c>
      <c r="B109767" t="n">
        <v>346</v>
      </c>
    </row>
    <row r="109768">
      <c r="A109768" t="inlineStr">
        <is>
          <t>www.citygoddess.co.uk</t>
        </is>
      </c>
      <c r="B109768" t="n">
        <v>346</v>
      </c>
    </row>
    <row r="109769">
      <c r="A109769" t="inlineStr">
        <is>
          <t>iowagirleats.com</t>
        </is>
      </c>
      <c r="B109769" t="n">
        <v>346</v>
      </c>
    </row>
    <row r="109770">
      <c r="A109770" t="inlineStr">
        <is>
          <t>cdn.buzzfond.com</t>
        </is>
      </c>
      <c r="B109770" t="n">
        <v>346</v>
      </c>
    </row>
    <row r="109771">
      <c r="A109771" t="inlineStr">
        <is>
          <t>www.pageandholmes.com</t>
        </is>
      </c>
      <c r="B109771" t="n">
        <v>346</v>
      </c>
    </row>
    <row r="109772">
      <c r="A109772" t="inlineStr">
        <is>
          <t>foodnouveau.com</t>
        </is>
      </c>
      <c r="B109772" t="n">
        <v>346</v>
      </c>
    </row>
    <row r="109773">
      <c r="A109773" t="inlineStr">
        <is>
          <t>m.voomed.com</t>
        </is>
      </c>
      <c r="B109773" t="n">
        <v>346</v>
      </c>
    </row>
    <row r="109774">
      <c r="A109774" t="inlineStr">
        <is>
          <t>www.schlage.com</t>
        </is>
      </c>
      <c r="B109774" t="n">
        <v>346</v>
      </c>
    </row>
    <row r="109775">
      <c r="A109775" t="inlineStr">
        <is>
          <t>www.mommodesign.com</t>
        </is>
      </c>
      <c r="B109775" t="n">
        <v>346</v>
      </c>
    </row>
    <row r="109776">
      <c r="A109776" t="inlineStr">
        <is>
          <t>eprretailnews.com</t>
        </is>
      </c>
      <c r="B109776" t="n">
        <v>346</v>
      </c>
    </row>
    <row r="109777">
      <c r="A109777" t="inlineStr">
        <is>
          <t>www.nationalcompass.net</t>
        </is>
      </c>
      <c r="B109777" t="n">
        <v>346</v>
      </c>
    </row>
    <row r="109778">
      <c r="A109778" t="inlineStr">
        <is>
          <t>www.vechtsport24.nl</t>
        </is>
      </c>
      <c r="B109778" t="n">
        <v>346</v>
      </c>
    </row>
    <row r="109779">
      <c r="A109779" t="inlineStr">
        <is>
          <t>images.cntechpost.com</t>
        </is>
      </c>
      <c r="B109779" t="n">
        <v>346</v>
      </c>
    </row>
    <row r="109780">
      <c r="A109780" t="inlineStr">
        <is>
          <t>womenlovetech.com</t>
        </is>
      </c>
      <c r="B109780" t="n">
        <v>346</v>
      </c>
    </row>
    <row r="109781">
      <c r="A109781" t="inlineStr">
        <is>
          <t>standbynordic.com</t>
        </is>
      </c>
      <c r="B109781" t="n">
        <v>346</v>
      </c>
    </row>
    <row r="109782">
      <c r="A109782" t="inlineStr">
        <is>
          <t>capitalcurrent.ca</t>
        </is>
      </c>
      <c r="B109782" t="n">
        <v>346</v>
      </c>
    </row>
    <row r="109783">
      <c r="A109783" t="inlineStr">
        <is>
          <t>www.gerrishfineart.com</t>
        </is>
      </c>
      <c r="B109783" t="n">
        <v>346</v>
      </c>
    </row>
    <row r="109784">
      <c r="A109784" t="inlineStr">
        <is>
          <t>wcr.ab.ca</t>
        </is>
      </c>
      <c r="B109784" t="n">
        <v>346</v>
      </c>
    </row>
    <row r="109785">
      <c r="A109785" t="inlineStr">
        <is>
          <t>ariastonegallery.com</t>
        </is>
      </c>
      <c r="B109785" t="n">
        <v>346</v>
      </c>
    </row>
    <row r="109786">
      <c r="A109786" t="inlineStr">
        <is>
          <t>gdcauto.be</t>
        </is>
      </c>
      <c r="B109786" t="n">
        <v>346</v>
      </c>
    </row>
    <row r="109787">
      <c r="A109787" t="inlineStr">
        <is>
          <t>dam-mdc.phoenixcontact.com</t>
        </is>
      </c>
      <c r="B109787" t="n">
        <v>346</v>
      </c>
    </row>
    <row r="109788">
      <c r="A109788" t="inlineStr">
        <is>
          <t>www.wideshoes.com</t>
        </is>
      </c>
      <c r="B109788" t="n">
        <v>346</v>
      </c>
    </row>
    <row r="109789">
      <c r="A109789" t="inlineStr">
        <is>
          <t>gnosticwarrior.com</t>
        </is>
      </c>
      <c r="B109789" t="n">
        <v>346</v>
      </c>
    </row>
    <row r="109790">
      <c r="A109790" t="inlineStr">
        <is>
          <t>www.lancaster.ac.uk</t>
        </is>
      </c>
      <c r="B109790" t="n">
        <v>346</v>
      </c>
    </row>
    <row r="109791">
      <c r="A109791" t="inlineStr">
        <is>
          <t>www.kannammacooks.com</t>
        </is>
      </c>
      <c r="B109791" t="n">
        <v>346</v>
      </c>
    </row>
    <row r="109792">
      <c r="A109792" t="inlineStr">
        <is>
          <t>www.gizorama.com</t>
        </is>
      </c>
      <c r="B109792" t="n">
        <v>346</v>
      </c>
    </row>
    <row r="109793">
      <c r="A109793" t="inlineStr">
        <is>
          <t>frau-diese.com</t>
        </is>
      </c>
      <c r="B109793" t="n">
        <v>346</v>
      </c>
    </row>
    <row r="109794">
      <c r="A109794" t="inlineStr">
        <is>
          <t>shop.halloweenpartyonline.com</t>
        </is>
      </c>
      <c r="B109794" t="n">
        <v>346</v>
      </c>
    </row>
    <row r="109795">
      <c r="A109795" t="inlineStr">
        <is>
          <t>www.uwyo.edu</t>
        </is>
      </c>
      <c r="B109795" t="n">
        <v>346</v>
      </c>
    </row>
    <row r="109796">
      <c r="A109796" t="inlineStr">
        <is>
          <t>cdn-blog.credihealth.com</t>
        </is>
      </c>
      <c r="B109796" t="n">
        <v>346</v>
      </c>
    </row>
    <row r="109797">
      <c r="A109797" t="inlineStr">
        <is>
          <t>www.mamiyadiamonds.com</t>
        </is>
      </c>
      <c r="B109797" t="n">
        <v>346</v>
      </c>
    </row>
    <row r="109798">
      <c r="A109798" t="inlineStr">
        <is>
          <t>dubsism.files.wordpress.com</t>
        </is>
      </c>
      <c r="B109798" t="n">
        <v>346</v>
      </c>
    </row>
    <row r="109799">
      <c r="A109799" t="inlineStr">
        <is>
          <t>blogforarizona.net</t>
        </is>
      </c>
      <c r="B109799" t="n">
        <v>346</v>
      </c>
    </row>
    <row r="109800">
      <c r="A109800" t="inlineStr">
        <is>
          <t>wp-files.bdoutdoors.com</t>
        </is>
      </c>
      <c r="B109800" t="n">
        <v>346</v>
      </c>
    </row>
    <row r="109801">
      <c r="A109801" t="inlineStr">
        <is>
          <t>teachingfuture.com</t>
        </is>
      </c>
      <c r="B109801" t="n">
        <v>346</v>
      </c>
    </row>
    <row r="109802">
      <c r="A109802" t="inlineStr">
        <is>
          <t>theoutdoorchamp.com</t>
        </is>
      </c>
      <c r="B109802" t="n">
        <v>346</v>
      </c>
    </row>
    <row r="109803">
      <c r="A109803" t="inlineStr">
        <is>
          <t>ntftennis.com</t>
        </is>
      </c>
      <c r="B109803" t="n">
        <v>346</v>
      </c>
    </row>
    <row r="109804">
      <c r="A109804" t="inlineStr">
        <is>
          <t>www.designaventure.co.uk</t>
        </is>
      </c>
      <c r="B109804" t="n">
        <v>346</v>
      </c>
    </row>
    <row r="109805">
      <c r="A109805" t="inlineStr">
        <is>
          <t>e-price.ru</t>
        </is>
      </c>
      <c r="B109805" t="n">
        <v>346</v>
      </c>
    </row>
    <row r="109806">
      <c r="A109806" t="inlineStr">
        <is>
          <t>cdn2.hawaii.house</t>
        </is>
      </c>
      <c r="B109806" t="n">
        <v>346</v>
      </c>
    </row>
    <row r="109807">
      <c r="A109807" t="inlineStr">
        <is>
          <t>www.aqusagtechnologies.com</t>
        </is>
      </c>
      <c r="B109807" t="n">
        <v>346</v>
      </c>
    </row>
    <row r="109808">
      <c r="A109808" t="inlineStr">
        <is>
          <t>dwf90fj18y1yv.cloudfront.net</t>
        </is>
      </c>
      <c r="B109808" t="n">
        <v>346</v>
      </c>
    </row>
    <row r="109809">
      <c r="A109809" t="inlineStr">
        <is>
          <t>www.thebostoncalendar.com</t>
        </is>
      </c>
      <c r="B109809" t="n">
        <v>346</v>
      </c>
    </row>
    <row r="109810">
      <c r="A109810" t="inlineStr">
        <is>
          <t>simg3.bigbigwork.com</t>
        </is>
      </c>
      <c r="B109810" t="n">
        <v>346</v>
      </c>
    </row>
    <row r="109811">
      <c r="A109811" t="inlineStr">
        <is>
          <t>mobile2go.com.my</t>
        </is>
      </c>
      <c r="B109811" t="n">
        <v>346</v>
      </c>
    </row>
    <row r="109812">
      <c r="A109812" t="inlineStr">
        <is>
          <t>rx-safety.com</t>
        </is>
      </c>
      <c r="B109812" t="n">
        <v>346</v>
      </c>
    </row>
    <row r="109813">
      <c r="A109813" t="inlineStr">
        <is>
          <t>www.golftop18.com</t>
        </is>
      </c>
      <c r="B109813" t="n">
        <v>346</v>
      </c>
    </row>
    <row r="109814">
      <c r="A109814" t="inlineStr">
        <is>
          <t>5qrorwxholojrij.leadongcdn.com</t>
        </is>
      </c>
      <c r="B109814" t="n">
        <v>346</v>
      </c>
    </row>
    <row r="109815">
      <c r="A109815" t="inlineStr">
        <is>
          <t>db.lnwfile.com</t>
        </is>
      </c>
      <c r="B109815" t="n">
        <v>346</v>
      </c>
    </row>
    <row r="109816">
      <c r="A109816" t="inlineStr">
        <is>
          <t>www.boosterrific.com</t>
        </is>
      </c>
      <c r="B109816" t="n">
        <v>346</v>
      </c>
    </row>
    <row r="109817">
      <c r="A109817" t="inlineStr">
        <is>
          <t>www.mifcom.de</t>
        </is>
      </c>
      <c r="B109817" t="n">
        <v>346</v>
      </c>
    </row>
    <row r="109818">
      <c r="A109818" t="inlineStr">
        <is>
          <t>www.biancadottin.com</t>
        </is>
      </c>
      <c r="B109818" t="n">
        <v>346</v>
      </c>
    </row>
    <row r="109819">
      <c r="A109819" t="inlineStr">
        <is>
          <t>proplayerteam.com</t>
        </is>
      </c>
      <c r="B109819" t="n">
        <v>346</v>
      </c>
    </row>
    <row r="109820">
      <c r="A109820" t="inlineStr">
        <is>
          <t>viajerosdelmisterio.com</t>
        </is>
      </c>
      <c r="B109820" t="n">
        <v>346</v>
      </c>
    </row>
    <row r="109821">
      <c r="A109821" t="inlineStr">
        <is>
          <t>www.passrider.com</t>
        </is>
      </c>
      <c r="B109821" t="n">
        <v>346</v>
      </c>
    </row>
    <row r="109822">
      <c r="A109822" t="inlineStr">
        <is>
          <t>www.newtoncustominteriors.com</t>
        </is>
      </c>
      <c r="B109822" t="n">
        <v>346</v>
      </c>
    </row>
    <row r="109823">
      <c r="A109823" t="inlineStr">
        <is>
          <t>pitchinvasion.net</t>
        </is>
      </c>
      <c r="B109823" t="n">
        <v>346</v>
      </c>
    </row>
    <row r="109824">
      <c r="A109824" t="inlineStr">
        <is>
          <t>www.ecicomfort.com</t>
        </is>
      </c>
      <c r="B109824" t="n">
        <v>346</v>
      </c>
    </row>
    <row r="109825">
      <c r="A109825" t="inlineStr">
        <is>
          <t>sepatubesar.com</t>
        </is>
      </c>
      <c r="B109825" t="n">
        <v>346</v>
      </c>
    </row>
    <row r="109826">
      <c r="A109826" t="inlineStr">
        <is>
          <t>www.leather-wallet-manufacturers.com</t>
        </is>
      </c>
      <c r="B109826" t="n">
        <v>346</v>
      </c>
    </row>
    <row r="109827">
      <c r="A109827" t="inlineStr">
        <is>
          <t>www.angelprofis.net</t>
        </is>
      </c>
      <c r="B109827" t="n">
        <v>346</v>
      </c>
    </row>
    <row r="109828">
      <c r="A109828" t="inlineStr">
        <is>
          <t>www.malabar.net</t>
        </is>
      </c>
      <c r="B109828" t="n">
        <v>346</v>
      </c>
    </row>
    <row r="109829">
      <c r="A109829" t="inlineStr">
        <is>
          <t>tomenlilly.nl</t>
        </is>
      </c>
      <c r="B109829" t="n">
        <v>346</v>
      </c>
    </row>
    <row r="109830">
      <c r="A109830" t="inlineStr">
        <is>
          <t>www.americanfootballinternational.com</t>
        </is>
      </c>
      <c r="B109830" t="n">
        <v>346</v>
      </c>
    </row>
    <row r="109831">
      <c r="A109831" t="inlineStr">
        <is>
          <t>ppt.gzclsports.com</t>
        </is>
      </c>
      <c r="B109831" t="n">
        <v>346</v>
      </c>
    </row>
    <row r="109832">
      <c r="A109832" t="inlineStr">
        <is>
          <t>glassvasesdepot.com</t>
        </is>
      </c>
      <c r="B109832" t="n">
        <v>346</v>
      </c>
    </row>
    <row r="109833">
      <c r="A109833" t="inlineStr">
        <is>
          <t>petraimages.com.s3.amazonaws.com</t>
        </is>
      </c>
      <c r="B109833" t="n">
        <v>346</v>
      </c>
    </row>
    <row r="109834">
      <c r="A109834" t="inlineStr">
        <is>
          <t>mediaassets.abc2news.com</t>
        </is>
      </c>
      <c r="B109834" t="n">
        <v>346</v>
      </c>
    </row>
    <row r="109835">
      <c r="A109835" t="inlineStr">
        <is>
          <t>xn--80aalxum.xn--e1anb.xn--80ao21a</t>
        </is>
      </c>
      <c r="B109835" t="n">
        <v>346</v>
      </c>
    </row>
    <row r="109836">
      <c r="A109836" t="inlineStr">
        <is>
          <t>www.wiisworld.com</t>
        </is>
      </c>
      <c r="B109836" t="n">
        <v>346</v>
      </c>
    </row>
    <row r="109837">
      <c r="A109837" t="inlineStr">
        <is>
          <t>search.bvmuseum.org</t>
        </is>
      </c>
      <c r="B109837" t="n">
        <v>346</v>
      </c>
    </row>
    <row r="109838">
      <c r="A109838" t="inlineStr">
        <is>
          <t>andersonparks.com</t>
        </is>
      </c>
      <c r="B109838" t="n">
        <v>346</v>
      </c>
    </row>
    <row r="109839">
      <c r="A109839" t="inlineStr">
        <is>
          <t>turnkeyhome.com</t>
        </is>
      </c>
      <c r="B109839" t="n">
        <v>346</v>
      </c>
    </row>
    <row r="109840">
      <c r="A109840" t="inlineStr">
        <is>
          <t>www.sinful.se</t>
        </is>
      </c>
      <c r="B109840" t="n">
        <v>346</v>
      </c>
    </row>
    <row r="109841">
      <c r="A109841" t="inlineStr">
        <is>
          <t>www.top10casinowebsites.net</t>
        </is>
      </c>
      <c r="B109841" t="n">
        <v>346</v>
      </c>
    </row>
    <row r="109842">
      <c r="A109842" t="inlineStr">
        <is>
          <t>prodigies.com</t>
        </is>
      </c>
      <c r="B109842" t="n">
        <v>346</v>
      </c>
    </row>
    <row r="109843">
      <c r="A109843" t="inlineStr">
        <is>
          <t>parlayimplants.com</t>
        </is>
      </c>
      <c r="B109843" t="n">
        <v>346</v>
      </c>
    </row>
    <row r="109844">
      <c r="A109844" t="inlineStr">
        <is>
          <t>www.orangescrum.org</t>
        </is>
      </c>
      <c r="B109844" t="n">
        <v>346</v>
      </c>
    </row>
    <row r="109845">
      <c r="A109845" t="inlineStr">
        <is>
          <t>media.interflora.pt</t>
        </is>
      </c>
      <c r="B109845" t="n">
        <v>346</v>
      </c>
    </row>
    <row r="109846">
      <c r="A109846" t="inlineStr">
        <is>
          <t>Torrent3.ru</t>
        </is>
      </c>
      <c r="B109846" t="n">
        <v>346</v>
      </c>
    </row>
    <row r="109847">
      <c r="A109847" t="inlineStr">
        <is>
          <t>www.susankmann.com</t>
        </is>
      </c>
      <c r="B109847" t="n">
        <v>346</v>
      </c>
    </row>
    <row r="109848">
      <c r="A109848" t="inlineStr">
        <is>
          <t>ihubbub.com</t>
        </is>
      </c>
      <c r="B109848" t="n">
        <v>346</v>
      </c>
    </row>
    <row r="109849">
      <c r="A109849" t="inlineStr">
        <is>
          <t>1-photos7.ebizautos.com</t>
        </is>
      </c>
      <c r="B109849" t="n">
        <v>346</v>
      </c>
    </row>
    <row r="109850">
      <c r="A109850" t="inlineStr">
        <is>
          <t>www.mcdanielfreepress.com</t>
        </is>
      </c>
      <c r="B109850" t="n">
        <v>346</v>
      </c>
    </row>
    <row r="109851">
      <c r="A109851" t="inlineStr">
        <is>
          <t>miniandmaximus.com</t>
        </is>
      </c>
      <c r="B109851" t="n">
        <v>346</v>
      </c>
    </row>
    <row r="109852">
      <c r="A109852" t="inlineStr">
        <is>
          <t>www.coachoutlet-store.us.org</t>
        </is>
      </c>
      <c r="B109852" t="n">
        <v>346</v>
      </c>
    </row>
    <row r="109853">
      <c r="A109853" t="inlineStr">
        <is>
          <t>hort.extension.wisc.edu</t>
        </is>
      </c>
      <c r="B109853" t="n">
        <v>346</v>
      </c>
    </row>
    <row r="109854">
      <c r="A109854" t="inlineStr">
        <is>
          <t>d9u0weww8xrf7.cloudfront.net</t>
        </is>
      </c>
      <c r="B109854" t="n">
        <v>346</v>
      </c>
    </row>
    <row r="109855">
      <c r="A109855" t="inlineStr">
        <is>
          <t>travelata-a.akamaihd.net</t>
        </is>
      </c>
      <c r="B109855" t="n">
        <v>346</v>
      </c>
    </row>
    <row r="109856">
      <c r="A109856" t="inlineStr">
        <is>
          <t>www.english-teapots.com</t>
        </is>
      </c>
      <c r="B109856" t="n">
        <v>346</v>
      </c>
    </row>
    <row r="109857">
      <c r="A109857" t="inlineStr">
        <is>
          <t>www.beanbagbazaar.co.uk</t>
        </is>
      </c>
      <c r="B109857" t="n">
        <v>346</v>
      </c>
    </row>
    <row r="109858">
      <c r="A109858" t="inlineStr">
        <is>
          <t>www.hbhongyue.com</t>
        </is>
      </c>
      <c r="B109858" t="n">
        <v>346</v>
      </c>
    </row>
    <row r="109859">
      <c r="A109859" t="inlineStr">
        <is>
          <t>www.rhsnutrition.com.au</t>
        </is>
      </c>
      <c r="B109859" t="n">
        <v>346</v>
      </c>
    </row>
    <row r="109860">
      <c r="A109860" t="inlineStr">
        <is>
          <t>www.iblogzone.com</t>
        </is>
      </c>
      <c r="B109860" t="n">
        <v>346</v>
      </c>
    </row>
    <row r="109861">
      <c r="A109861" t="inlineStr">
        <is>
          <t>track.webgains.com</t>
        </is>
      </c>
      <c r="B109861" t="n">
        <v>346</v>
      </c>
    </row>
    <row r="109862">
      <c r="A109862" t="inlineStr">
        <is>
          <t>fatcatpaperie.com</t>
        </is>
      </c>
      <c r="B109862" t="n">
        <v>346</v>
      </c>
    </row>
    <row r="109863">
      <c r="A109863" t="inlineStr">
        <is>
          <t>consoleshop.com.ua</t>
        </is>
      </c>
      <c r="B109863" t="n">
        <v>346</v>
      </c>
    </row>
    <row r="109864">
      <c r="A109864" t="inlineStr">
        <is>
          <t>shop.militaryrange.eu</t>
        </is>
      </c>
      <c r="B109864" t="n">
        <v>346</v>
      </c>
    </row>
    <row r="109865">
      <c r="A109865" t="inlineStr">
        <is>
          <t>www.montres-shop.com</t>
        </is>
      </c>
      <c r="B109865" t="n">
        <v>346</v>
      </c>
    </row>
    <row r="109866">
      <c r="A109866" t="inlineStr">
        <is>
          <t>www.countryhousecompany.co.uk</t>
        </is>
      </c>
      <c r="B109866" t="n">
        <v>346</v>
      </c>
    </row>
    <row r="109867">
      <c r="A109867" t="inlineStr">
        <is>
          <t>indiabazaar.net</t>
        </is>
      </c>
      <c r="B109867" t="n">
        <v>346</v>
      </c>
    </row>
    <row r="109868">
      <c r="A109868" t="inlineStr">
        <is>
          <t>www.xpc-lcd.com</t>
        </is>
      </c>
      <c r="B109868" t="n">
        <v>346</v>
      </c>
    </row>
    <row r="109869">
      <c r="A109869" t="inlineStr">
        <is>
          <t>www.tksuccess.com.my</t>
        </is>
      </c>
      <c r="B109869" t="n">
        <v>346</v>
      </c>
    </row>
    <row r="109870">
      <c r="A109870" t="inlineStr">
        <is>
          <t>dogexercisepen.biz</t>
        </is>
      </c>
      <c r="B109870" t="n">
        <v>346</v>
      </c>
    </row>
    <row r="109871">
      <c r="A109871" t="inlineStr">
        <is>
          <t>packagingshack.com</t>
        </is>
      </c>
      <c r="B109871" t="n">
        <v>346</v>
      </c>
    </row>
    <row r="109872">
      <c r="A109872" t="inlineStr">
        <is>
          <t>alligata.co.uk</t>
        </is>
      </c>
      <c r="B109872" t="n">
        <v>346</v>
      </c>
    </row>
    <row r="109873">
      <c r="A109873" t="inlineStr">
        <is>
          <t>www.bigtricks.in</t>
        </is>
      </c>
      <c r="B109873" t="n">
        <v>346</v>
      </c>
    </row>
    <row r="109874">
      <c r="A109874" t="inlineStr">
        <is>
          <t>images.firepiti.com</t>
        </is>
      </c>
      <c r="B109874" t="n">
        <v>346</v>
      </c>
    </row>
    <row r="109875">
      <c r="A109875" t="inlineStr">
        <is>
          <t>www.clayrooftiles.com.pk</t>
        </is>
      </c>
      <c r="B109875" t="n">
        <v>346</v>
      </c>
    </row>
    <row r="109876">
      <c r="A109876" t="inlineStr">
        <is>
          <t>www.sportsuncle.com</t>
        </is>
      </c>
      <c r="B109876" t="n">
        <v>346</v>
      </c>
    </row>
    <row r="109877">
      <c r="A109877" t="inlineStr">
        <is>
          <t>images.for-cats.org</t>
        </is>
      </c>
      <c r="B109877" t="n">
        <v>346</v>
      </c>
    </row>
    <row r="109878">
      <c r="A109878" t="inlineStr">
        <is>
          <t>www.popsgalore.com.au</t>
        </is>
      </c>
      <c r="B109878" t="n">
        <v>346</v>
      </c>
    </row>
    <row r="109879">
      <c r="A109879" t="inlineStr">
        <is>
          <t>st4.taboojapantube.com</t>
        </is>
      </c>
      <c r="B109879" t="n">
        <v>346</v>
      </c>
    </row>
    <row r="109880">
      <c r="A109880" t="inlineStr">
        <is>
          <t>pandeli.com</t>
        </is>
      </c>
      <c r="B109880" t="n">
        <v>346</v>
      </c>
    </row>
    <row r="109881">
      <c r="A109881" t="inlineStr">
        <is>
          <t>wicksstudio.com</t>
        </is>
      </c>
      <c r="B109881" t="n">
        <v>346</v>
      </c>
    </row>
    <row r="109882">
      <c r="A109882" t="inlineStr">
        <is>
          <t>kheladda.in</t>
        </is>
      </c>
      <c r="B109882" t="n">
        <v>346</v>
      </c>
    </row>
    <row r="109883">
      <c r="A109883" t="inlineStr">
        <is>
          <t>tutorstips.com</t>
        </is>
      </c>
      <c r="B109883" t="n">
        <v>346</v>
      </c>
    </row>
    <row r="109884">
      <c r="A109884" t="inlineStr">
        <is>
          <t>www.4funparties.com</t>
        </is>
      </c>
      <c r="B109884" t="n">
        <v>346</v>
      </c>
    </row>
    <row r="109885">
      <c r="A109885" t="inlineStr">
        <is>
          <t>www.chairoem.com</t>
        </is>
      </c>
      <c r="B109885" t="n">
        <v>346</v>
      </c>
    </row>
    <row r="109886">
      <c r="A109886" t="inlineStr">
        <is>
          <t>ebony.adulttrade.net</t>
        </is>
      </c>
      <c r="B109886" t="n">
        <v>346</v>
      </c>
    </row>
    <row r="109887">
      <c r="A109887" t="inlineStr">
        <is>
          <t>www.cakesuppliesonsale.com</t>
        </is>
      </c>
      <c r="B109887" t="n">
        <v>346</v>
      </c>
    </row>
    <row r="109888">
      <c r="A109888" t="inlineStr">
        <is>
          <t>www.pujacelebrations.com</t>
        </is>
      </c>
      <c r="B109888" t="n">
        <v>346</v>
      </c>
    </row>
    <row r="109889">
      <c r="A109889" t="inlineStr">
        <is>
          <t>www.365inflatable.co.uk</t>
        </is>
      </c>
      <c r="B109889" t="n">
        <v>346</v>
      </c>
    </row>
    <row r="109890">
      <c r="A109890" t="inlineStr">
        <is>
          <t>www.vpi.us</t>
        </is>
      </c>
      <c r="B109890" t="n">
        <v>346</v>
      </c>
    </row>
    <row r="109891">
      <c r="A109891" t="inlineStr">
        <is>
          <t>doodlesof.com</t>
        </is>
      </c>
      <c r="B109891" t="n">
        <v>346</v>
      </c>
    </row>
    <row r="109892">
      <c r="A109892" t="inlineStr">
        <is>
          <t>www.kaspertv.com</t>
        </is>
      </c>
      <c r="B109892" t="n">
        <v>346</v>
      </c>
    </row>
    <row r="109893">
      <c r="A109893" t="inlineStr">
        <is>
          <t>5nrorwxhklpriij.leadongcdn.com</t>
        </is>
      </c>
      <c r="B109893" t="n">
        <v>346</v>
      </c>
    </row>
    <row r="109894">
      <c r="A109894" t="inlineStr">
        <is>
          <t>historic.al</t>
        </is>
      </c>
      <c r="B109894" t="n">
        <v>346</v>
      </c>
    </row>
    <row r="109895">
      <c r="A109895" t="inlineStr">
        <is>
          <t>refurbprojects.com</t>
        </is>
      </c>
      <c r="B109895" t="n">
        <v>346</v>
      </c>
    </row>
    <row r="109896">
      <c r="A109896" t="inlineStr">
        <is>
          <t>m.zxstoy.com</t>
        </is>
      </c>
      <c r="B109896" t="n">
        <v>346</v>
      </c>
    </row>
    <row r="109897">
      <c r="A109897" t="inlineStr">
        <is>
          <t>afontegeek.files.wordpress.com</t>
        </is>
      </c>
      <c r="B109897" t="n">
        <v>346</v>
      </c>
    </row>
    <row r="109898">
      <c r="A109898" t="inlineStr">
        <is>
          <t>curreyprod.azureedge.net</t>
        </is>
      </c>
      <c r="B109898" t="n">
        <v>346</v>
      </c>
    </row>
    <row r="109899">
      <c r="A109899" t="inlineStr">
        <is>
          <t>cestcontagieux.files.wordpress.com</t>
        </is>
      </c>
      <c r="B109899" t="n">
        <v>346</v>
      </c>
    </row>
    <row r="109900">
      <c r="A109900" t="inlineStr">
        <is>
          <t>www.skullspiration.com</t>
        </is>
      </c>
      <c r="B109900" t="n">
        <v>346</v>
      </c>
    </row>
    <row r="109901">
      <c r="A109901" t="inlineStr">
        <is>
          <t>www.m-house.ua</t>
        </is>
      </c>
      <c r="B109901" t="n">
        <v>346</v>
      </c>
    </row>
    <row r="109902">
      <c r="A109902" t="inlineStr">
        <is>
          <t>eli1957.com</t>
        </is>
      </c>
      <c r="B109902" t="n">
        <v>346</v>
      </c>
    </row>
    <row r="109903">
      <c r="A109903" t="inlineStr">
        <is>
          <t>info.biotech-calendar.com</t>
        </is>
      </c>
      <c r="B109903" t="n">
        <v>346</v>
      </c>
    </row>
    <row r="109904">
      <c r="A109904" t="inlineStr">
        <is>
          <t>parolepelate.files.wordpress.com</t>
        </is>
      </c>
      <c r="B109904" t="n">
        <v>346</v>
      </c>
    </row>
    <row r="109905">
      <c r="A109905" t="inlineStr">
        <is>
          <t>videoconverter.wondershare.com</t>
        </is>
      </c>
      <c r="B109905" t="n">
        <v>346</v>
      </c>
    </row>
    <row r="109906">
      <c r="A109906" t="inlineStr">
        <is>
          <t>www.miracleawards.com</t>
        </is>
      </c>
      <c r="B109906" t="n">
        <v>346</v>
      </c>
    </row>
    <row r="109907">
      <c r="A109907" t="inlineStr">
        <is>
          <t>www.psychiatryadvisor.com</t>
        </is>
      </c>
      <c r="B109907" t="n">
        <v>346</v>
      </c>
    </row>
    <row r="109908">
      <c r="A109908" t="inlineStr">
        <is>
          <t>www.pixelle.info</t>
        </is>
      </c>
      <c r="B109908" t="n">
        <v>346</v>
      </c>
    </row>
    <row r="109909">
      <c r="A109909" t="inlineStr">
        <is>
          <t>indiacircus.com</t>
        </is>
      </c>
      <c r="B109909" t="n">
        <v>346</v>
      </c>
    </row>
    <row r="109910">
      <c r="A109910" t="inlineStr">
        <is>
          <t>londonerinsydney.com</t>
        </is>
      </c>
      <c r="B109910" t="n">
        <v>346</v>
      </c>
    </row>
    <row r="109911">
      <c r="A109911" t="inlineStr">
        <is>
          <t>www.knobby.de</t>
        </is>
      </c>
      <c r="B109911" t="n">
        <v>346</v>
      </c>
    </row>
    <row r="109912">
      <c r="A109912" t="inlineStr">
        <is>
          <t>winemusings.files.wordpress.com</t>
        </is>
      </c>
      <c r="B109912" t="n">
        <v>346</v>
      </c>
    </row>
    <row r="109913">
      <c r="A109913" t="inlineStr">
        <is>
          <t>central.bac-lac.gc.ca</t>
        </is>
      </c>
      <c r="B109913" t="n">
        <v>346</v>
      </c>
    </row>
    <row r="109914">
      <c r="A109914" t="inlineStr">
        <is>
          <t>www.factsofworld.com</t>
        </is>
      </c>
      <c r="B109914" t="n">
        <v>346</v>
      </c>
    </row>
    <row r="109915">
      <c r="A109915" t="inlineStr">
        <is>
          <t>assets-prd.ignimgs.com</t>
        </is>
      </c>
      <c r="B109915" t="n">
        <v>346</v>
      </c>
    </row>
    <row r="109916">
      <c r="A109916" t="inlineStr">
        <is>
          <t>www.zellamsee-kaprun.co.at</t>
        </is>
      </c>
      <c r="B109916" t="n">
        <v>346</v>
      </c>
    </row>
    <row r="109917">
      <c r="A109917" t="inlineStr">
        <is>
          <t>bortolozzi.com</t>
        </is>
      </c>
      <c r="B109917" t="n">
        <v>346</v>
      </c>
    </row>
    <row r="109918">
      <c r="A109918" t="inlineStr">
        <is>
          <t>www.recipedose.com</t>
        </is>
      </c>
      <c r="B109918" t="n">
        <v>346</v>
      </c>
    </row>
    <row r="109919">
      <c r="A109919" t="inlineStr">
        <is>
          <t>www.newtruckspring.com</t>
        </is>
      </c>
      <c r="B109919" t="n">
        <v>346</v>
      </c>
    </row>
    <row r="109920">
      <c r="A109920" t="inlineStr">
        <is>
          <t>resources.finalsite.net</t>
        </is>
      </c>
      <c r="B109920" t="n">
        <v>346</v>
      </c>
    </row>
    <row r="109921">
      <c r="A109921" t="inlineStr">
        <is>
          <t>houseofjoyfulnoise.com</t>
        </is>
      </c>
      <c r="B109921" t="n">
        <v>346</v>
      </c>
    </row>
    <row r="109922">
      <c r="A109922" t="inlineStr">
        <is>
          <t>fashionpulsedaily.com</t>
        </is>
      </c>
      <c r="B109922" t="n">
        <v>346</v>
      </c>
    </row>
    <row r="109923">
      <c r="A109923" t="inlineStr">
        <is>
          <t>images.denios.ca</t>
        </is>
      </c>
      <c r="B109923" t="n">
        <v>346</v>
      </c>
    </row>
    <row r="109924">
      <c r="A109924" t="inlineStr">
        <is>
          <t>www.limfic.com</t>
        </is>
      </c>
      <c r="B109924" t="n">
        <v>346</v>
      </c>
    </row>
    <row r="109925">
      <c r="A109925" t="inlineStr">
        <is>
          <t>www.fabulousbrooch.com</t>
        </is>
      </c>
      <c r="B109925" t="n">
        <v>346</v>
      </c>
    </row>
    <row r="109926">
      <c r="A109926" t="inlineStr">
        <is>
          <t>50427982.r.aspirationcdn.net</t>
        </is>
      </c>
      <c r="B109926" t="n">
        <v>346</v>
      </c>
    </row>
    <row r="109927">
      <c r="A109927" t="inlineStr">
        <is>
          <t>www.wi-ski.com</t>
        </is>
      </c>
      <c r="B109927" t="n">
        <v>346</v>
      </c>
    </row>
    <row r="109928">
      <c r="A109928" t="inlineStr">
        <is>
          <t>www.parenthub.com.au</t>
        </is>
      </c>
      <c r="B109928" t="n">
        <v>346</v>
      </c>
    </row>
    <row r="109929">
      <c r="A109929" t="inlineStr">
        <is>
          <t>craftygemini.com</t>
        </is>
      </c>
      <c r="B109929" t="n">
        <v>346</v>
      </c>
    </row>
    <row r="109930">
      <c r="A109930" t="inlineStr">
        <is>
          <t>www.oysterworldwide.com</t>
        </is>
      </c>
      <c r="B109930" t="n">
        <v>346</v>
      </c>
    </row>
    <row r="109931">
      <c r="A109931" t="inlineStr">
        <is>
          <t>groundreport.com</t>
        </is>
      </c>
      <c r="B109931" t="n">
        <v>346</v>
      </c>
    </row>
    <row r="109932">
      <c r="A109932" t="inlineStr">
        <is>
          <t>onepiece.store</t>
        </is>
      </c>
      <c r="B109932" t="n">
        <v>346</v>
      </c>
    </row>
    <row r="109933">
      <c r="A109933" t="inlineStr">
        <is>
          <t>www.nybusinessdirectory.net</t>
        </is>
      </c>
      <c r="B109933" t="n">
        <v>346</v>
      </c>
    </row>
    <row r="109934">
      <c r="A109934" t="inlineStr">
        <is>
          <t>ronemajic945.files.wordpress.com</t>
        </is>
      </c>
      <c r="B109934" t="n">
        <v>346</v>
      </c>
    </row>
    <row r="109935">
      <c r="A109935" t="inlineStr">
        <is>
          <t>images.aimersoft.com</t>
        </is>
      </c>
      <c r="B109935" t="n">
        <v>346</v>
      </c>
    </row>
    <row r="109936">
      <c r="A109936" t="inlineStr">
        <is>
          <t>acleanbake.com</t>
        </is>
      </c>
      <c r="B109936" t="n">
        <v>346</v>
      </c>
    </row>
    <row r="109937">
      <c r="A109937" t="inlineStr">
        <is>
          <t>media.simplysupplements.co.uk</t>
        </is>
      </c>
      <c r="B109937" t="n">
        <v>346</v>
      </c>
    </row>
    <row r="109938">
      <c r="A109938" t="inlineStr">
        <is>
          <t>www.femalefoodie.com</t>
        </is>
      </c>
      <c r="B109938" t="n">
        <v>346</v>
      </c>
    </row>
    <row r="109939">
      <c r="A109939" t="inlineStr">
        <is>
          <t>cmt.mtvnimages.com</t>
        </is>
      </c>
      <c r="B109939" t="n">
        <v>346</v>
      </c>
    </row>
    <row r="109940">
      <c r="A109940" t="inlineStr">
        <is>
          <t>www.teachworkoutlove.com</t>
        </is>
      </c>
      <c r="B109940" t="n">
        <v>346</v>
      </c>
    </row>
    <row r="109941">
      <c r="A109941" t="inlineStr">
        <is>
          <t>rwspanking.com</t>
        </is>
      </c>
      <c r="B109941" t="n">
        <v>346</v>
      </c>
    </row>
    <row r="109942">
      <c r="A109942" t="inlineStr">
        <is>
          <t>www.babycity.co.uk</t>
        </is>
      </c>
      <c r="B109942" t="n">
        <v>346</v>
      </c>
    </row>
    <row r="109943">
      <c r="A109943" t="inlineStr">
        <is>
          <t>rockwellantiquesdallas.com</t>
        </is>
      </c>
      <c r="B109943" t="n">
        <v>346</v>
      </c>
    </row>
    <row r="109944">
      <c r="A109944" t="inlineStr">
        <is>
          <t>www.techkeyhub.com</t>
        </is>
      </c>
      <c r="B109944" t="n">
        <v>346</v>
      </c>
    </row>
    <row r="109945">
      <c r="A109945" t="inlineStr">
        <is>
          <t>www.muchmedia.de</t>
        </is>
      </c>
      <c r="B109945" t="n">
        <v>346</v>
      </c>
    </row>
    <row r="109946">
      <c r="A109946" t="inlineStr">
        <is>
          <t>thestylechild.files.wordpress.com</t>
        </is>
      </c>
      <c r="B109946" t="n">
        <v>346</v>
      </c>
    </row>
    <row r="109947">
      <c r="A109947" t="inlineStr">
        <is>
          <t>www.pappaspost.com</t>
        </is>
      </c>
      <c r="B109947" t="n">
        <v>346</v>
      </c>
    </row>
    <row r="109948">
      <c r="A109948" t="inlineStr">
        <is>
          <t>www.coppersmithcreations.com</t>
        </is>
      </c>
      <c r="B109948" t="n">
        <v>346</v>
      </c>
    </row>
    <row r="109949">
      <c r="A109949" t="inlineStr">
        <is>
          <t>spidermancgcwhite.com</t>
        </is>
      </c>
      <c r="B109949" t="n">
        <v>346</v>
      </c>
    </row>
    <row r="109950">
      <c r="A109950" t="inlineStr">
        <is>
          <t>www.onethimble.com.au</t>
        </is>
      </c>
      <c r="B109950" t="n">
        <v>346</v>
      </c>
    </row>
    <row r="109951">
      <c r="A109951" t="inlineStr">
        <is>
          <t>www.dakkaken.com</t>
        </is>
      </c>
      <c r="B109951" t="n">
        <v>346</v>
      </c>
    </row>
    <row r="109952">
      <c r="A109952" t="inlineStr">
        <is>
          <t>followingfulfillment.com</t>
        </is>
      </c>
      <c r="B109952" t="n">
        <v>346</v>
      </c>
    </row>
    <row r="109953">
      <c r="A109953" t="inlineStr">
        <is>
          <t>ecad.ki.com</t>
        </is>
      </c>
      <c r="B109953" t="n">
        <v>346</v>
      </c>
    </row>
    <row r="109954">
      <c r="A109954" t="inlineStr">
        <is>
          <t>www.cctvcameraworld.com</t>
        </is>
      </c>
      <c r="B109954" t="n">
        <v>346</v>
      </c>
    </row>
    <row r="109955">
      <c r="A109955" t="inlineStr">
        <is>
          <t>dunejewelry.com</t>
        </is>
      </c>
      <c r="B109955" t="n">
        <v>346</v>
      </c>
    </row>
    <row r="109956">
      <c r="A109956" t="inlineStr">
        <is>
          <t>parenthoodandpassports.com</t>
        </is>
      </c>
      <c r="B109956" t="n">
        <v>346</v>
      </c>
    </row>
    <row r="109957">
      <c r="A109957" t="inlineStr">
        <is>
          <t>www.wells.edu</t>
        </is>
      </c>
      <c r="B109957" t="n">
        <v>346</v>
      </c>
    </row>
    <row r="109958">
      <c r="A109958" t="inlineStr">
        <is>
          <t>www.thepreservationstation.com</t>
        </is>
      </c>
      <c r="B109958" t="n">
        <v>346</v>
      </c>
    </row>
    <row r="109959">
      <c r="A109959" t="inlineStr">
        <is>
          <t>www.whitmanantiques.com</t>
        </is>
      </c>
      <c r="B109959" t="n">
        <v>346</v>
      </c>
    </row>
    <row r="109960">
      <c r="A109960" t="inlineStr">
        <is>
          <t>scottlong1980.files.wordpress.com</t>
        </is>
      </c>
      <c r="B109960" t="n">
        <v>346</v>
      </c>
    </row>
    <row r="109961">
      <c r="A109961" t="inlineStr">
        <is>
          <t>www.odumagazine.com</t>
        </is>
      </c>
      <c r="B109961" t="n">
        <v>346</v>
      </c>
    </row>
    <row r="109962">
      <c r="A109962" t="inlineStr">
        <is>
          <t>www.rejuvent.com</t>
        </is>
      </c>
      <c r="B109962" t="n">
        <v>346</v>
      </c>
    </row>
    <row r="109963">
      <c r="A109963" t="inlineStr">
        <is>
          <t>www.ehamilegiyim.com</t>
        </is>
      </c>
      <c r="B109963" t="n">
        <v>346</v>
      </c>
    </row>
    <row r="109964">
      <c r="A109964" t="inlineStr">
        <is>
          <t>thedailyadventuresofme.com</t>
        </is>
      </c>
      <c r="B109964" t="n">
        <v>346</v>
      </c>
    </row>
    <row r="109965">
      <c r="A109965" t="inlineStr">
        <is>
          <t>www.warriorsplayeronline.com</t>
        </is>
      </c>
      <c r="B109965" t="n">
        <v>346</v>
      </c>
    </row>
    <row r="109966">
      <c r="A109966" t="inlineStr">
        <is>
          <t>meandmyinsanity.com</t>
        </is>
      </c>
      <c r="B109966" t="n">
        <v>346</v>
      </c>
    </row>
    <row r="109967">
      <c r="A109967" t="inlineStr">
        <is>
          <t>marvelcgcwhite.com</t>
        </is>
      </c>
      <c r="B109967" t="n">
        <v>346</v>
      </c>
    </row>
    <row r="109968">
      <c r="A109968" t="inlineStr">
        <is>
          <t>file-cdn.urcdkeys.com</t>
        </is>
      </c>
      <c r="B109968" t="n">
        <v>346</v>
      </c>
    </row>
    <row r="109969">
      <c r="A109969" t="inlineStr">
        <is>
          <t>www.justcryptocurrencies.com</t>
        </is>
      </c>
      <c r="B109969" t="n">
        <v>346</v>
      </c>
    </row>
    <row r="109970">
      <c r="A109970" t="inlineStr">
        <is>
          <t>www.stotzlaw.com</t>
        </is>
      </c>
      <c r="B109970" t="n">
        <v>346</v>
      </c>
    </row>
    <row r="109971">
      <c r="A109971" t="inlineStr">
        <is>
          <t>morethanwaiting.com</t>
        </is>
      </c>
      <c r="B109971" t="n">
        <v>346</v>
      </c>
    </row>
    <row r="109972">
      <c r="A109972" t="inlineStr">
        <is>
          <t>poulakakis.gr</t>
        </is>
      </c>
      <c r="B109972" t="n">
        <v>346</v>
      </c>
    </row>
    <row r="109973">
      <c r="A109973" t="inlineStr">
        <is>
          <t>www.gadgetsnow.com</t>
        </is>
      </c>
      <c r="B109973" t="n">
        <v>346</v>
      </c>
    </row>
    <row r="109974">
      <c r="A109974" t="inlineStr">
        <is>
          <t>www.worthpoint.com</t>
        </is>
      </c>
      <c r="B109974" t="n">
        <v>346</v>
      </c>
    </row>
    <row r="109975">
      <c r="A109975" t="inlineStr">
        <is>
          <t>blog.breezyhillmarketing.com</t>
        </is>
      </c>
      <c r="B109975" t="n">
        <v>346</v>
      </c>
    </row>
    <row r="109976">
      <c r="A109976" t="inlineStr">
        <is>
          <t>www.davidspruce.co.uk</t>
        </is>
      </c>
      <c r="B109976" t="n">
        <v>346</v>
      </c>
    </row>
    <row r="109977">
      <c r="A109977" t="inlineStr">
        <is>
          <t>zooll.com</t>
        </is>
      </c>
      <c r="B109977" t="n">
        <v>346</v>
      </c>
    </row>
    <row r="109978">
      <c r="A109978" t="inlineStr">
        <is>
          <t>www.mbnep.org</t>
        </is>
      </c>
      <c r="B109978" t="n">
        <v>346</v>
      </c>
    </row>
    <row r="109979">
      <c r="A109979" t="inlineStr">
        <is>
          <t>www.tcdsb.org</t>
        </is>
      </c>
      <c r="B109979" t="n">
        <v>346</v>
      </c>
    </row>
    <row r="109980">
      <c r="A109980" t="inlineStr">
        <is>
          <t>store.sourcecomicsandgames.com</t>
        </is>
      </c>
      <c r="B109980" t="n">
        <v>346</v>
      </c>
    </row>
    <row r="109981">
      <c r="A109981" t="inlineStr">
        <is>
          <t>www.dubaifridays.com</t>
        </is>
      </c>
      <c r="B109981" t="n">
        <v>346</v>
      </c>
    </row>
    <row r="109982">
      <c r="A109982" t="inlineStr">
        <is>
          <t>www.angeldirect.com</t>
        </is>
      </c>
      <c r="B109982" t="n">
        <v>346</v>
      </c>
    </row>
    <row r="109983">
      <c r="A109983" t="inlineStr">
        <is>
          <t>www.topracingshop.com</t>
        </is>
      </c>
      <c r="B109983" t="n">
        <v>346</v>
      </c>
    </row>
    <row r="109984">
      <c r="A109984" t="inlineStr">
        <is>
          <t>anchorsaweighboats.com</t>
        </is>
      </c>
      <c r="B109984" t="n">
        <v>346</v>
      </c>
    </row>
    <row r="109985">
      <c r="A109985" t="inlineStr">
        <is>
          <t>www.used-line.com</t>
        </is>
      </c>
      <c r="B109985" t="n">
        <v>346</v>
      </c>
    </row>
    <row r="109986">
      <c r="A109986" t="inlineStr">
        <is>
          <t>ms.propway.co.uk</t>
        </is>
      </c>
      <c r="B109986" t="n">
        <v>346</v>
      </c>
    </row>
    <row r="109987">
      <c r="A109987" t="inlineStr">
        <is>
          <t>wheelchaironsale.com</t>
        </is>
      </c>
      <c r="B109987" t="n">
        <v>346</v>
      </c>
    </row>
    <row r="109988">
      <c r="A109988" t="inlineStr">
        <is>
          <t>c3.nd-cdn.us</t>
        </is>
      </c>
      <c r="B109988" t="n">
        <v>346</v>
      </c>
    </row>
    <row r="109989">
      <c r="A109989" t="inlineStr">
        <is>
          <t>www.snocountry.com</t>
        </is>
      </c>
      <c r="B109989" t="n">
        <v>346</v>
      </c>
    </row>
    <row r="109990">
      <c r="A109990" t="inlineStr">
        <is>
          <t>archadeckofcentralsouthcarolina.files.wordpress.com</t>
        </is>
      </c>
      <c r="B109990" t="n">
        <v>346</v>
      </c>
    </row>
    <row r="109991">
      <c r="A109991" t="inlineStr">
        <is>
          <t>4rivers.com</t>
        </is>
      </c>
      <c r="B109991" t="n">
        <v>346</v>
      </c>
    </row>
    <row r="109992">
      <c r="A109992" t="inlineStr">
        <is>
          <t>stampingmadly.com</t>
        </is>
      </c>
      <c r="B109992" t="n">
        <v>346</v>
      </c>
    </row>
    <row r="109993">
      <c r="A109993" t="inlineStr">
        <is>
          <t>www.pacificcable.com</t>
        </is>
      </c>
      <c r="B109993" t="n">
        <v>346</v>
      </c>
    </row>
    <row r="109994">
      <c r="A109994" t="inlineStr">
        <is>
          <t>cdn.animationexplore.com</t>
        </is>
      </c>
      <c r="B109994" t="n">
        <v>346</v>
      </c>
    </row>
    <row r="109995">
      <c r="A109995" t="inlineStr">
        <is>
          <t>www.cpsb.org</t>
        </is>
      </c>
      <c r="B109995" t="n">
        <v>346</v>
      </c>
    </row>
    <row r="109996">
      <c r="A109996" t="inlineStr">
        <is>
          <t>originindia.oup.com</t>
        </is>
      </c>
      <c r="B109996" t="n">
        <v>346</v>
      </c>
    </row>
    <row r="109997">
      <c r="A109997" t="inlineStr">
        <is>
          <t>www.ccberries.com</t>
        </is>
      </c>
      <c r="B109997" t="n">
        <v>346</v>
      </c>
    </row>
    <row r="109998">
      <c r="A109998" t="inlineStr">
        <is>
          <t>www.kilnrefractorybricks.com</t>
        </is>
      </c>
      <c r="B109998" t="n">
        <v>346</v>
      </c>
    </row>
    <row r="109999">
      <c r="A109999" t="inlineStr">
        <is>
          <t>edenpropertiesinvestment.com</t>
        </is>
      </c>
      <c r="B109999" t="n">
        <v>346</v>
      </c>
    </row>
    <row r="110000">
      <c r="A110000" t="inlineStr">
        <is>
          <t>www.selectoruniforms.co.nz</t>
        </is>
      </c>
      <c r="B110000" t="n">
        <v>346</v>
      </c>
    </row>
    <row r="110001">
      <c r="A110001" t="inlineStr">
        <is>
          <t>b2609ae458cbcdc7824d-9daae8afc38de9e17d7fe9e9443358b3.ssl.cf1.rackcdn.com</t>
        </is>
      </c>
      <c r="B110001" t="n">
        <v>346</v>
      </c>
    </row>
    <row r="110002">
      <c r="A110002" t="inlineStr">
        <is>
          <t>www.rentboutique.com</t>
        </is>
      </c>
      <c r="B110002" t="n">
        <v>345</v>
      </c>
    </row>
    <row r="110003">
      <c r="A110003" t="inlineStr">
        <is>
          <t>allwoodcompany.com</t>
        </is>
      </c>
      <c r="B110003" t="n">
        <v>345</v>
      </c>
    </row>
    <row r="110004">
      <c r="A110004" t="inlineStr">
        <is>
          <t>canadiantimberframes.com</t>
        </is>
      </c>
      <c r="B110004" t="n">
        <v>345</v>
      </c>
    </row>
    <row r="110005">
      <c r="A110005" t="inlineStr">
        <is>
          <t>partyplanningsolutions.com</t>
        </is>
      </c>
      <c r="B110005" t="n">
        <v>345</v>
      </c>
    </row>
    <row r="110006">
      <c r="A110006" t="inlineStr">
        <is>
          <t>sazan.me</t>
        </is>
      </c>
      <c r="B110006" t="n">
        <v>345</v>
      </c>
    </row>
    <row r="110007">
      <c r="A110007" t="inlineStr">
        <is>
          <t>hub.net2rent.com</t>
        </is>
      </c>
      <c r="B110007" t="n">
        <v>345</v>
      </c>
    </row>
    <row r="110008">
      <c r="A110008" t="inlineStr">
        <is>
          <t>app4phone.fr</t>
        </is>
      </c>
      <c r="B110008" t="n">
        <v>345</v>
      </c>
    </row>
    <row r="110009">
      <c r="A110009" t="inlineStr">
        <is>
          <t>www.maxitendance.com</t>
        </is>
      </c>
      <c r="B110009" t="n">
        <v>345</v>
      </c>
    </row>
    <row r="110010">
      <c r="A110010" t="inlineStr">
        <is>
          <t>files.clemaroundthecorner.com</t>
        </is>
      </c>
      <c r="B110010" t="n">
        <v>345</v>
      </c>
    </row>
    <row r="110011">
      <c r="A110011" t="inlineStr">
        <is>
          <t>www.quickerthantheeye.com</t>
        </is>
      </c>
      <c r="B110011" t="n">
        <v>345</v>
      </c>
    </row>
    <row r="110012">
      <c r="A110012" t="inlineStr">
        <is>
          <t>sun9-1.userapi.com</t>
        </is>
      </c>
      <c r="B110012" t="n">
        <v>345</v>
      </c>
    </row>
    <row r="110013">
      <c r="A110013" t="inlineStr">
        <is>
          <t>content.thefroot.com</t>
        </is>
      </c>
      <c r="B110013" t="n">
        <v>345</v>
      </c>
    </row>
    <row r="110014">
      <c r="A110014" t="inlineStr">
        <is>
          <t>www.bibliatodo.com</t>
        </is>
      </c>
      <c r="B110014" t="n">
        <v>345</v>
      </c>
    </row>
    <row r="110015">
      <c r="A110015" t="inlineStr">
        <is>
          <t>www.marrakechrealty.com</t>
        </is>
      </c>
      <c r="B110015" t="n">
        <v>345</v>
      </c>
    </row>
    <row r="110016">
      <c r="A110016" t="inlineStr">
        <is>
          <t>davidandjoseph.cl</t>
        </is>
      </c>
      <c r="B110016" t="n">
        <v>345</v>
      </c>
    </row>
    <row r="110017">
      <c r="A110017" t="inlineStr">
        <is>
          <t>theothersidezine.files.wordpress.com</t>
        </is>
      </c>
      <c r="B110017" t="n">
        <v>345</v>
      </c>
    </row>
    <row r="110018">
      <c r="A110018" t="inlineStr">
        <is>
          <t>cdn.ferventeshop.com</t>
        </is>
      </c>
      <c r="B110018" t="n">
        <v>345</v>
      </c>
    </row>
    <row r="110019">
      <c r="A110019" t="inlineStr">
        <is>
          <t>www.modelsandhobbies4u.com.au</t>
        </is>
      </c>
      <c r="B110019" t="n">
        <v>345</v>
      </c>
    </row>
    <row r="110020">
      <c r="A110020" t="inlineStr">
        <is>
          <t>www.camella-sierra.com</t>
        </is>
      </c>
      <c r="B110020" t="n">
        <v>345</v>
      </c>
    </row>
    <row r="110021">
      <c r="A110021" t="inlineStr">
        <is>
          <t>sparkleboutique.co.uk</t>
        </is>
      </c>
      <c r="B110021" t="n">
        <v>345</v>
      </c>
    </row>
    <row r="110022">
      <c r="A110022" t="inlineStr">
        <is>
          <t>www.revimage.org</t>
        </is>
      </c>
      <c r="B110022" t="n">
        <v>345</v>
      </c>
    </row>
    <row r="110023">
      <c r="A110023" t="inlineStr">
        <is>
          <t>warnet-asset.s3.amazonaws.com</t>
        </is>
      </c>
      <c r="B110023" t="n">
        <v>345</v>
      </c>
    </row>
    <row r="110024">
      <c r="A110024" t="inlineStr">
        <is>
          <t>www.shopequip.co.uk</t>
        </is>
      </c>
      <c r="B110024" t="n">
        <v>345</v>
      </c>
    </row>
    <row r="110025">
      <c r="A110025" t="inlineStr">
        <is>
          <t>www.karlskoishop.nl</t>
        </is>
      </c>
      <c r="B110025" t="n">
        <v>345</v>
      </c>
    </row>
    <row r="110026">
      <c r="A110026" t="inlineStr">
        <is>
          <t>longjumprunway.co.uk</t>
        </is>
      </c>
      <c r="B110026" t="n">
        <v>345</v>
      </c>
    </row>
    <row r="110027">
      <c r="A110027" t="inlineStr">
        <is>
          <t>en.goalstudio.com</t>
        </is>
      </c>
      <c r="B110027" t="n">
        <v>345</v>
      </c>
    </row>
    <row r="110028">
      <c r="A110028" t="inlineStr">
        <is>
          <t>kristinstreffsite.files.wordpress.com</t>
        </is>
      </c>
      <c r="B110028" t="n">
        <v>345</v>
      </c>
    </row>
    <row r="110029">
      <c r="A110029" t="inlineStr">
        <is>
          <t>lifeisanepisode.com</t>
        </is>
      </c>
      <c r="B110029" t="n">
        <v>345</v>
      </c>
    </row>
    <row r="110030">
      <c r="A110030" t="inlineStr">
        <is>
          <t>mtweb.s3.us-west-1.wasabisys.com</t>
        </is>
      </c>
      <c r="B110030" t="n">
        <v>345</v>
      </c>
    </row>
    <row r="110031">
      <c r="A110031" t="inlineStr">
        <is>
          <t>images.cache.artphotoindex.com</t>
        </is>
      </c>
      <c r="B110031" t="n">
        <v>345</v>
      </c>
    </row>
    <row r="110032">
      <c r="A110032" t="inlineStr">
        <is>
          <t>vancouverweekly.com</t>
        </is>
      </c>
      <c r="B110032" t="n">
        <v>345</v>
      </c>
    </row>
    <row r="110033">
      <c r="A110033" t="inlineStr">
        <is>
          <t>www.buddhistdoor.net</t>
        </is>
      </c>
      <c r="B110033" t="n">
        <v>345</v>
      </c>
    </row>
    <row r="110034">
      <c r="A110034" t="inlineStr">
        <is>
          <t>spliffmobile.com</t>
        </is>
      </c>
      <c r="B110034" t="n">
        <v>345</v>
      </c>
    </row>
    <row r="110035">
      <c r="A110035" t="inlineStr">
        <is>
          <t>www.textilwirtschaft.de</t>
        </is>
      </c>
      <c r="B110035" t="n">
        <v>345</v>
      </c>
    </row>
    <row r="110036">
      <c r="A110036" t="inlineStr">
        <is>
          <t>news.llu.edu</t>
        </is>
      </c>
      <c r="B110036" t="n">
        <v>345</v>
      </c>
    </row>
    <row r="110037">
      <c r="A110037" t="inlineStr">
        <is>
          <t>okinawa.stripes.com</t>
        </is>
      </c>
      <c r="B110037" t="n">
        <v>345</v>
      </c>
    </row>
    <row r="110038">
      <c r="A110038" t="inlineStr">
        <is>
          <t>www.ktoo.org</t>
        </is>
      </c>
      <c r="B110038" t="n">
        <v>345</v>
      </c>
    </row>
    <row r="110039">
      <c r="A110039" t="inlineStr">
        <is>
          <t>sleepreviewmag.com</t>
        </is>
      </c>
      <c r="B110039" t="n">
        <v>345</v>
      </c>
    </row>
    <row r="110040">
      <c r="A110040" t="inlineStr">
        <is>
          <t>www.atlantatrails.com</t>
        </is>
      </c>
      <c r="B110040" t="n">
        <v>345</v>
      </c>
    </row>
    <row r="110041">
      <c r="A110041" t="inlineStr">
        <is>
          <t>sabelmoments.com</t>
        </is>
      </c>
      <c r="B110041" t="n">
        <v>345</v>
      </c>
    </row>
    <row r="110042">
      <c r="A110042" t="inlineStr">
        <is>
          <t>www.geeknplay.fr</t>
        </is>
      </c>
      <c r="B110042" t="n">
        <v>345</v>
      </c>
    </row>
    <row r="110043">
      <c r="A110043" t="inlineStr">
        <is>
          <t>www.healthstandnutrition.com</t>
        </is>
      </c>
      <c r="B110043" t="n">
        <v>345</v>
      </c>
    </row>
    <row r="110044">
      <c r="A110044" t="inlineStr">
        <is>
          <t>maikute.lt</t>
        </is>
      </c>
      <c r="B110044" t="n">
        <v>345</v>
      </c>
    </row>
    <row r="110045">
      <c r="A110045" t="inlineStr">
        <is>
          <t>www.shopformen.nl</t>
        </is>
      </c>
      <c r="B110045" t="n">
        <v>345</v>
      </c>
    </row>
    <row r="110046">
      <c r="A110046" t="inlineStr">
        <is>
          <t>wapps.umt.edu</t>
        </is>
      </c>
      <c r="B110046" t="n">
        <v>345</v>
      </c>
    </row>
    <row r="110047">
      <c r="A110047" t="inlineStr">
        <is>
          <t>archives.novascotia.ca</t>
        </is>
      </c>
      <c r="B110047" t="n">
        <v>345</v>
      </c>
    </row>
    <row r="110048">
      <c r="A110048" t="inlineStr">
        <is>
          <t>cdn.crevado.com</t>
        </is>
      </c>
      <c r="B110048" t="n">
        <v>345</v>
      </c>
    </row>
    <row r="110049">
      <c r="A110049" t="inlineStr">
        <is>
          <t>bestleather.org</t>
        </is>
      </c>
      <c r="B110049" t="n">
        <v>345</v>
      </c>
    </row>
    <row r="110050">
      <c r="A110050" t="inlineStr">
        <is>
          <t>www.vajrasecrets.com</t>
        </is>
      </c>
      <c r="B110050" t="n">
        <v>345</v>
      </c>
    </row>
    <row r="110051">
      <c r="A110051" t="inlineStr">
        <is>
          <t>bypaytonsartain.com</t>
        </is>
      </c>
      <c r="B110051" t="n">
        <v>345</v>
      </c>
    </row>
    <row r="110052">
      <c r="A110052" t="inlineStr">
        <is>
          <t>www.topbestpics.com</t>
        </is>
      </c>
      <c r="B110052" t="n">
        <v>345</v>
      </c>
    </row>
    <row r="110053">
      <c r="A110053" t="inlineStr">
        <is>
          <t>www.innovations.co.nz</t>
        </is>
      </c>
      <c r="B110053" t="n">
        <v>345</v>
      </c>
    </row>
    <row r="110054">
      <c r="A110054" t="inlineStr">
        <is>
          <t>www.brucleshop.com</t>
        </is>
      </c>
      <c r="B110054" t="n">
        <v>345</v>
      </c>
    </row>
    <row r="110055">
      <c r="A110055" t="inlineStr">
        <is>
          <t>www.autonews.mowval.com</t>
        </is>
      </c>
      <c r="B110055" t="n">
        <v>345</v>
      </c>
    </row>
    <row r="110056">
      <c r="A110056" t="inlineStr">
        <is>
          <t>tatoroka.com</t>
        </is>
      </c>
      <c r="B110056" t="n">
        <v>345</v>
      </c>
    </row>
    <row r="110057">
      <c r="A110057" t="inlineStr">
        <is>
          <t>rndrd.com</t>
        </is>
      </c>
      <c r="B110057" t="n">
        <v>345</v>
      </c>
    </row>
    <row r="110058">
      <c r="A110058" t="inlineStr">
        <is>
          <t>pagestudio.s3.amazonaws.com</t>
        </is>
      </c>
      <c r="B110058" t="n">
        <v>345</v>
      </c>
    </row>
    <row r="110059">
      <c r="A110059" t="inlineStr">
        <is>
          <t>www.proactiveinvestors.co.uk</t>
        </is>
      </c>
      <c r="B110059" t="n">
        <v>345</v>
      </c>
    </row>
    <row r="110060">
      <c r="A110060" t="inlineStr">
        <is>
          <t>gizmos.republica.com</t>
        </is>
      </c>
      <c r="B110060" t="n">
        <v>345</v>
      </c>
    </row>
    <row r="110061">
      <c r="A110061" t="inlineStr">
        <is>
          <t>behindtheblack.com</t>
        </is>
      </c>
      <c r="B110061" t="n">
        <v>345</v>
      </c>
    </row>
    <row r="110062">
      <c r="A110062" t="inlineStr">
        <is>
          <t>kaijuology.com</t>
        </is>
      </c>
      <c r="B110062" t="n">
        <v>345</v>
      </c>
    </row>
    <row r="110063">
      <c r="A110063" t="inlineStr">
        <is>
          <t>www.beachreadynow.com</t>
        </is>
      </c>
      <c r="B110063" t="n">
        <v>345</v>
      </c>
    </row>
    <row r="110064">
      <c r="A110064" t="inlineStr">
        <is>
          <t>soldatikov.net</t>
        </is>
      </c>
      <c r="B110064" t="n">
        <v>345</v>
      </c>
    </row>
    <row r="110065">
      <c r="A110065" t="inlineStr">
        <is>
          <t>hcaauctions.com</t>
        </is>
      </c>
      <c r="B110065" t="n">
        <v>345</v>
      </c>
    </row>
    <row r="110066">
      <c r="A110066" t="inlineStr">
        <is>
          <t>www.uniqueholidaycottages.co.uk</t>
        </is>
      </c>
      <c r="B110066" t="n">
        <v>345</v>
      </c>
    </row>
    <row r="110067">
      <c r="A110067" t="inlineStr">
        <is>
          <t>kofferonline.nl</t>
        </is>
      </c>
      <c r="B110067" t="n">
        <v>345</v>
      </c>
    </row>
    <row r="110068">
      <c r="A110068" t="inlineStr">
        <is>
          <t>www.aussiecoinsandnotes.com</t>
        </is>
      </c>
      <c r="B110068" t="n">
        <v>345</v>
      </c>
    </row>
    <row r="110069">
      <c r="A110069" t="inlineStr">
        <is>
          <t>www.thenewcraftsmen.com</t>
        </is>
      </c>
      <c r="B110069" t="n">
        <v>345</v>
      </c>
    </row>
    <row r="110070">
      <c r="A110070" t="inlineStr">
        <is>
          <t>lotsoflittleworlds.files.wordpress.com</t>
        </is>
      </c>
      <c r="B110070" t="n">
        <v>345</v>
      </c>
    </row>
    <row r="110071">
      <c r="A110071" t="inlineStr">
        <is>
          <t>www.sandobiz.co.id</t>
        </is>
      </c>
      <c r="B110071" t="n">
        <v>345</v>
      </c>
    </row>
    <row r="110072">
      <c r="A110072" t="inlineStr">
        <is>
          <t>images.arizonagolfer.com</t>
        </is>
      </c>
      <c r="B110072" t="n">
        <v>345</v>
      </c>
    </row>
    <row r="110073">
      <c r="A110073" t="inlineStr">
        <is>
          <t>www.nicolameyer.com</t>
        </is>
      </c>
      <c r="B110073" t="n">
        <v>345</v>
      </c>
    </row>
    <row r="110074">
      <c r="A110074" t="inlineStr">
        <is>
          <t>maymarket.com</t>
        </is>
      </c>
      <c r="B110074" t="n">
        <v>345</v>
      </c>
    </row>
    <row r="110075">
      <c r="A110075" t="inlineStr">
        <is>
          <t>www.rivervaleleasing.co.uk</t>
        </is>
      </c>
      <c r="B110075" t="n">
        <v>345</v>
      </c>
    </row>
    <row r="110076">
      <c r="A110076" t="inlineStr">
        <is>
          <t>theniftynerd.com</t>
        </is>
      </c>
      <c r="B110076" t="n">
        <v>345</v>
      </c>
    </row>
    <row r="110077">
      <c r="A110077" t="inlineStr">
        <is>
          <t>media1.autohaus.de</t>
        </is>
      </c>
      <c r="B110077" t="n">
        <v>345</v>
      </c>
    </row>
    <row r="110078">
      <c r="A110078" t="inlineStr">
        <is>
          <t>theautographsource.com</t>
        </is>
      </c>
      <c r="B110078" t="n">
        <v>345</v>
      </c>
    </row>
    <row r="110079">
      <c r="A110079" t="inlineStr">
        <is>
          <t>www.therem.org</t>
        </is>
      </c>
      <c r="B110079" t="n">
        <v>345</v>
      </c>
    </row>
    <row r="110080">
      <c r="A110080" t="inlineStr">
        <is>
          <t>psdblast.com</t>
        </is>
      </c>
      <c r="B110080" t="n">
        <v>345</v>
      </c>
    </row>
    <row r="110081">
      <c r="A110081" t="inlineStr">
        <is>
          <t>africabusiness.com</t>
        </is>
      </c>
      <c r="B110081" t="n">
        <v>345</v>
      </c>
    </row>
    <row r="110082">
      <c r="A110082" t="inlineStr">
        <is>
          <t>www.virtualvisittours.com</t>
        </is>
      </c>
      <c r="B110082" t="n">
        <v>345</v>
      </c>
    </row>
    <row r="110083">
      <c r="A110083" t="inlineStr">
        <is>
          <t>tru-spec-cdn.azureedge.net</t>
        </is>
      </c>
      <c r="B110083" t="n">
        <v>345</v>
      </c>
    </row>
    <row r="110084">
      <c r="A110084" t="inlineStr">
        <is>
          <t>www.be-wak.fr</t>
        </is>
      </c>
      <c r="B110084" t="n">
        <v>345</v>
      </c>
    </row>
    <row r="110085">
      <c r="A110085" t="inlineStr">
        <is>
          <t>rutas-turisticas.com</t>
        </is>
      </c>
      <c r="B110085" t="n">
        <v>345</v>
      </c>
    </row>
    <row r="110086">
      <c r="A110086" t="inlineStr">
        <is>
          <t>www.kegoutlet.com</t>
        </is>
      </c>
      <c r="B110086" t="n">
        <v>345</v>
      </c>
    </row>
    <row r="110087">
      <c r="A110087" t="inlineStr">
        <is>
          <t>lightwater.files.wordpress.com</t>
        </is>
      </c>
      <c r="B110087" t="n">
        <v>345</v>
      </c>
    </row>
    <row r="110088">
      <c r="A110088" t="inlineStr">
        <is>
          <t>freshmilkbarbados.files.wordpress.com</t>
        </is>
      </c>
      <c r="B110088" t="n">
        <v>345</v>
      </c>
    </row>
    <row r="110089">
      <c r="A110089" t="inlineStr">
        <is>
          <t>s9fashion.com</t>
        </is>
      </c>
      <c r="B110089" t="n">
        <v>345</v>
      </c>
    </row>
    <row r="110090">
      <c r="A110090" t="inlineStr">
        <is>
          <t>www.benjielayug.com</t>
        </is>
      </c>
      <c r="B110090" t="n">
        <v>345</v>
      </c>
    </row>
    <row r="110091">
      <c r="A110091" t="inlineStr">
        <is>
          <t>restaurantstella.com</t>
        </is>
      </c>
      <c r="B110091" t="n">
        <v>345</v>
      </c>
    </row>
    <row r="110092">
      <c r="A110092" t="inlineStr">
        <is>
          <t>gifthelper.co</t>
        </is>
      </c>
      <c r="B110092" t="n">
        <v>345</v>
      </c>
    </row>
    <row r="110093">
      <c r="A110093" t="inlineStr">
        <is>
          <t>www.hockey-shop.sk</t>
        </is>
      </c>
      <c r="B110093" t="n">
        <v>345</v>
      </c>
    </row>
    <row r="110094">
      <c r="A110094" t="inlineStr">
        <is>
          <t>seha-liga.com</t>
        </is>
      </c>
      <c r="B110094" t="n">
        <v>345</v>
      </c>
    </row>
    <row r="110095">
      <c r="A110095" t="inlineStr">
        <is>
          <t>weadown.com</t>
        </is>
      </c>
      <c r="B110095" t="n">
        <v>345</v>
      </c>
    </row>
    <row r="110096">
      <c r="A110096" t="inlineStr">
        <is>
          <t>www.disneyfashionista.com</t>
        </is>
      </c>
      <c r="B110096" t="n">
        <v>345</v>
      </c>
    </row>
    <row r="110097">
      <c r="A110097" t="inlineStr">
        <is>
          <t>navarrohermanos.es</t>
        </is>
      </c>
      <c r="B110097" t="n">
        <v>345</v>
      </c>
    </row>
    <row r="110098">
      <c r="A110098" t="inlineStr">
        <is>
          <t>www.clockworksynergy.com</t>
        </is>
      </c>
      <c r="B110098" t="n">
        <v>345</v>
      </c>
    </row>
    <row r="110099">
      <c r="A110099" t="inlineStr">
        <is>
          <t>www.whitelemon.com.au</t>
        </is>
      </c>
      <c r="B110099" t="n">
        <v>345</v>
      </c>
    </row>
    <row r="110100">
      <c r="A110100" t="inlineStr">
        <is>
          <t>myfamilyfever.co.uk</t>
        </is>
      </c>
      <c r="B110100" t="n">
        <v>345</v>
      </c>
    </row>
    <row r="110101">
      <c r="A110101" t="inlineStr">
        <is>
          <t>www.healinglight.co.uk</t>
        </is>
      </c>
      <c r="B110101" t="n">
        <v>345</v>
      </c>
    </row>
    <row r="110102">
      <c r="A110102" t="inlineStr">
        <is>
          <t>vraimentbeau.com</t>
        </is>
      </c>
      <c r="B110102" t="n">
        <v>345</v>
      </c>
    </row>
    <row r="110103">
      <c r="A110103" t="inlineStr">
        <is>
          <t>ambella.co.za</t>
        </is>
      </c>
      <c r="B110103" t="n">
        <v>345</v>
      </c>
    </row>
    <row r="110104">
      <c r="A110104" t="inlineStr">
        <is>
          <t>www.birminghamflowers.com</t>
        </is>
      </c>
      <c r="B110104" t="n">
        <v>345</v>
      </c>
    </row>
    <row r="110105">
      <c r="A110105" t="inlineStr">
        <is>
          <t>spoonfulofimagination.com</t>
        </is>
      </c>
      <c r="B110105" t="n">
        <v>345</v>
      </c>
    </row>
    <row r="110106">
      <c r="A110106" t="inlineStr">
        <is>
          <t>www.panthers.co.uk</t>
        </is>
      </c>
      <c r="B110106" t="n">
        <v>345</v>
      </c>
    </row>
    <row r="110107">
      <c r="A110107" t="inlineStr">
        <is>
          <t>www.easybodyfit.com</t>
        </is>
      </c>
      <c r="B110107" t="n">
        <v>345</v>
      </c>
    </row>
    <row r="110108">
      <c r="A110108" t="inlineStr">
        <is>
          <t>wieringsbloemenhuis.nl</t>
        </is>
      </c>
      <c r="B110108" t="n">
        <v>345</v>
      </c>
    </row>
    <row r="110109">
      <c r="A110109" t="inlineStr">
        <is>
          <t>www.magix.com</t>
        </is>
      </c>
      <c r="B110109" t="n">
        <v>345</v>
      </c>
    </row>
    <row r="110110">
      <c r="A110110" t="inlineStr">
        <is>
          <t>www.tackleguru.com</t>
        </is>
      </c>
      <c r="B110110" t="n">
        <v>345</v>
      </c>
    </row>
    <row r="110111">
      <c r="A110111" t="inlineStr">
        <is>
          <t>www.accuglassproducts.com</t>
        </is>
      </c>
      <c r="B110111" t="n">
        <v>345</v>
      </c>
    </row>
    <row r="110112">
      <c r="A110112" t="inlineStr">
        <is>
          <t>WVIR.images.worldnow.com</t>
        </is>
      </c>
      <c r="B110112" t="n">
        <v>345</v>
      </c>
    </row>
    <row r="110113">
      <c r="A110113" t="inlineStr">
        <is>
          <t>www.directadvantage.com</t>
        </is>
      </c>
      <c r="B110113" t="n">
        <v>345</v>
      </c>
    </row>
    <row r="110114">
      <c r="A110114" t="inlineStr">
        <is>
          <t>boldprintdesign.com</t>
        </is>
      </c>
      <c r="B110114" t="n">
        <v>345</v>
      </c>
    </row>
    <row r="110115">
      <c r="A110115" t="inlineStr">
        <is>
          <t>blog.beforward.jp</t>
        </is>
      </c>
      <c r="B110115" t="n">
        <v>345</v>
      </c>
    </row>
    <row r="110116">
      <c r="A110116" t="inlineStr">
        <is>
          <t>www.casinospesialisten.net</t>
        </is>
      </c>
      <c r="B110116" t="n">
        <v>345</v>
      </c>
    </row>
    <row r="110117">
      <c r="A110117" t="inlineStr">
        <is>
          <t>www.collectioncar.com</t>
        </is>
      </c>
      <c r="B110117" t="n">
        <v>345</v>
      </c>
    </row>
    <row r="110118">
      <c r="A110118" t="inlineStr">
        <is>
          <t>www.aamericanflooring.com</t>
        </is>
      </c>
      <c r="B110118" t="n">
        <v>345</v>
      </c>
    </row>
    <row r="110119">
      <c r="A110119" t="inlineStr">
        <is>
          <t>sytaz.org</t>
        </is>
      </c>
      <c r="B110119" t="n">
        <v>345</v>
      </c>
    </row>
    <row r="110120">
      <c r="A110120" t="inlineStr">
        <is>
          <t>kumarjanglu.online</t>
        </is>
      </c>
      <c r="B110120" t="n">
        <v>345</v>
      </c>
    </row>
    <row r="110121">
      <c r="A110121" t="inlineStr">
        <is>
          <t>www.sunandfuninoc.com</t>
        </is>
      </c>
      <c r="B110121" t="n">
        <v>345</v>
      </c>
    </row>
    <row r="110122">
      <c r="A110122" t="inlineStr">
        <is>
          <t>www.onestopparty.com</t>
        </is>
      </c>
      <c r="B110122" t="n">
        <v>345</v>
      </c>
    </row>
    <row r="110123">
      <c r="A110123" t="inlineStr">
        <is>
          <t>fixit.com.bd</t>
        </is>
      </c>
      <c r="B110123" t="n">
        <v>345</v>
      </c>
    </row>
    <row r="110124">
      <c r="A110124" t="inlineStr">
        <is>
          <t>www.careerreload.com</t>
        </is>
      </c>
      <c r="B110124" t="n">
        <v>345</v>
      </c>
    </row>
    <row r="110125">
      <c r="A110125" t="inlineStr">
        <is>
          <t>workfromhomehappiness.com</t>
        </is>
      </c>
      <c r="B110125" t="n">
        <v>345</v>
      </c>
    </row>
    <row r="110126">
      <c r="A110126" t="inlineStr">
        <is>
          <t>celebratingholidays.com</t>
        </is>
      </c>
      <c r="B110126" t="n">
        <v>345</v>
      </c>
    </row>
    <row r="110127">
      <c r="A110127" t="inlineStr">
        <is>
          <t>www.topperzstore.it</t>
        </is>
      </c>
      <c r="B110127" t="n">
        <v>345</v>
      </c>
    </row>
    <row r="110128">
      <c r="A110128" t="inlineStr">
        <is>
          <t>th.content.jobsdbcdn.com</t>
        </is>
      </c>
      <c r="B110128" t="n">
        <v>345</v>
      </c>
    </row>
    <row r="110129">
      <c r="A110129" t="inlineStr">
        <is>
          <t>stuffnthingz.com</t>
        </is>
      </c>
      <c r="B110129" t="n">
        <v>345</v>
      </c>
    </row>
    <row r="110130">
      <c r="A110130" t="inlineStr">
        <is>
          <t>images.32oz.org</t>
        </is>
      </c>
      <c r="B110130" t="n">
        <v>345</v>
      </c>
    </row>
    <row r="110131">
      <c r="A110131" t="inlineStr">
        <is>
          <t>www.qbbooks.com</t>
        </is>
      </c>
      <c r="B110131" t="n">
        <v>345</v>
      </c>
    </row>
    <row r="110132">
      <c r="A110132" t="inlineStr">
        <is>
          <t>kinky-porn.net</t>
        </is>
      </c>
      <c r="B110132" t="n">
        <v>345</v>
      </c>
    </row>
    <row r="110133">
      <c r="A110133" t="inlineStr">
        <is>
          <t>www.nutsvolts.com</t>
        </is>
      </c>
      <c r="B110133" t="n">
        <v>345</v>
      </c>
    </row>
    <row r="110134">
      <c r="A110134" t="inlineStr">
        <is>
          <t>safetyawardstore.com</t>
        </is>
      </c>
      <c r="B110134" t="n">
        <v>345</v>
      </c>
    </row>
    <row r="110135">
      <c r="A110135" t="inlineStr">
        <is>
          <t>blog-media.thepoolfactory.com</t>
        </is>
      </c>
      <c r="B110135" t="n">
        <v>345</v>
      </c>
    </row>
    <row r="110136">
      <c r="A110136" t="inlineStr">
        <is>
          <t>www.lynzayantiques.com.au</t>
        </is>
      </c>
      <c r="B110136" t="n">
        <v>345</v>
      </c>
    </row>
    <row r="110137">
      <c r="A110137" t="inlineStr">
        <is>
          <t>obpnt33gder26d77v3nrb994-wpengine.netdna-ssl.com</t>
        </is>
      </c>
      <c r="B110137" t="n">
        <v>345</v>
      </c>
    </row>
    <row r="110138">
      <c r="A110138" t="inlineStr">
        <is>
          <t>towlift.theonlinecatalog.com</t>
        </is>
      </c>
      <c r="B110138" t="n">
        <v>345</v>
      </c>
    </row>
    <row r="110139">
      <c r="A110139" t="inlineStr">
        <is>
          <t>www.famoustate.com</t>
        </is>
      </c>
      <c r="B110139" t="n">
        <v>345</v>
      </c>
    </row>
    <row r="110140">
      <c r="A110140" t="inlineStr">
        <is>
          <t>pharmacystories.gr</t>
        </is>
      </c>
      <c r="B110140" t="n">
        <v>345</v>
      </c>
    </row>
    <row r="110141">
      <c r="A110141" t="inlineStr">
        <is>
          <t>www.adcomarketing.com:443</t>
        </is>
      </c>
      <c r="B110141" t="n">
        <v>345</v>
      </c>
    </row>
    <row r="110142">
      <c r="A110142" t="inlineStr">
        <is>
          <t>www.speedytemplate.com</t>
        </is>
      </c>
      <c r="B110142" t="n">
        <v>345</v>
      </c>
    </row>
    <row r="110143">
      <c r="A110143" t="inlineStr">
        <is>
          <t>img4701.weyesimg.com</t>
        </is>
      </c>
      <c r="B110143" t="n">
        <v>345</v>
      </c>
    </row>
    <row r="110144">
      <c r="A110144" t="inlineStr">
        <is>
          <t>store.famouschihuahua.com</t>
        </is>
      </c>
      <c r="B110144" t="n">
        <v>345</v>
      </c>
    </row>
    <row r="110145">
      <c r="A110145" t="inlineStr">
        <is>
          <t>rondapro.deco-apparel.com</t>
        </is>
      </c>
      <c r="B110145" t="n">
        <v>345</v>
      </c>
    </row>
    <row r="110146">
      <c r="A110146" t="inlineStr">
        <is>
          <t>www.needleworkdiscount.com</t>
        </is>
      </c>
      <c r="B110146" t="n">
        <v>345</v>
      </c>
    </row>
    <row r="110147">
      <c r="A110147" t="inlineStr">
        <is>
          <t>setpuregold.com</t>
        </is>
      </c>
      <c r="B110147" t="n">
        <v>345</v>
      </c>
    </row>
    <row r="110148">
      <c r="A110148" t="inlineStr">
        <is>
          <t>www.visionmarine.co.uk</t>
        </is>
      </c>
      <c r="B110148" t="n">
        <v>345</v>
      </c>
    </row>
    <row r="110149">
      <c r="A110149" t="inlineStr">
        <is>
          <t>images.dad-hat.org</t>
        </is>
      </c>
      <c r="B110149" t="n">
        <v>345</v>
      </c>
    </row>
    <row r="110150">
      <c r="A110150" t="inlineStr">
        <is>
          <t>shop.keypublishing.com</t>
        </is>
      </c>
      <c r="B110150" t="n">
        <v>345</v>
      </c>
    </row>
    <row r="110151">
      <c r="A110151" t="inlineStr">
        <is>
          <t>www.valterra.com</t>
        </is>
      </c>
      <c r="B110151" t="n">
        <v>345</v>
      </c>
    </row>
    <row r="110152">
      <c r="A110152" t="inlineStr">
        <is>
          <t>www.segatravelmauritius.com</t>
        </is>
      </c>
      <c r="B110152" t="n">
        <v>345</v>
      </c>
    </row>
    <row r="110153">
      <c r="A110153" t="inlineStr">
        <is>
          <t>topcoverstirrer.com</t>
        </is>
      </c>
      <c r="B110153" t="n">
        <v>345</v>
      </c>
    </row>
    <row r="110154">
      <c r="A110154" t="inlineStr">
        <is>
          <t>bustag.co.jp</t>
        </is>
      </c>
      <c r="B110154" t="n">
        <v>345</v>
      </c>
    </row>
    <row r="110155">
      <c r="A110155" t="inlineStr">
        <is>
          <t>www.adbusbdriver.com</t>
        </is>
      </c>
      <c r="B110155" t="n">
        <v>345</v>
      </c>
    </row>
    <row r="110156">
      <c r="A110156" t="inlineStr">
        <is>
          <t>www.raj-not.cz</t>
        </is>
      </c>
      <c r="B110156" t="n">
        <v>345</v>
      </c>
    </row>
    <row r="110157">
      <c r="A110157" t="inlineStr">
        <is>
          <t>www.corposflex.com</t>
        </is>
      </c>
      <c r="B110157" t="n">
        <v>345</v>
      </c>
    </row>
    <row r="110158">
      <c r="A110158" t="inlineStr">
        <is>
          <t>chessfox.com</t>
        </is>
      </c>
      <c r="B110158" t="n">
        <v>345</v>
      </c>
    </row>
    <row r="110159">
      <c r="A110159" t="inlineStr">
        <is>
          <t>old.japan-partner.com</t>
        </is>
      </c>
      <c r="B110159" t="n">
        <v>345</v>
      </c>
    </row>
    <row r="110160">
      <c r="A110160" t="inlineStr">
        <is>
          <t>opawards.com</t>
        </is>
      </c>
      <c r="B110160" t="n">
        <v>345</v>
      </c>
    </row>
    <row r="110161">
      <c r="A110161" t="inlineStr">
        <is>
          <t>images.boatverse.com</t>
        </is>
      </c>
      <c r="B110161" t="n">
        <v>345</v>
      </c>
    </row>
    <row r="110162">
      <c r="A110162" t="inlineStr">
        <is>
          <t>christmasinthecity.name</t>
        </is>
      </c>
      <c r="B110162" t="n">
        <v>345</v>
      </c>
    </row>
    <row r="110163">
      <c r="A110163" t="inlineStr">
        <is>
          <t>winzoro.net</t>
        </is>
      </c>
      <c r="B110163" t="n">
        <v>345</v>
      </c>
    </row>
    <row r="110164">
      <c r="A110164" t="inlineStr">
        <is>
          <t>mueblesbaratos.com.es</t>
        </is>
      </c>
      <c r="B110164" t="n">
        <v>345</v>
      </c>
    </row>
    <row r="110165">
      <c r="A110165" t="inlineStr">
        <is>
          <t>jamesdeeclayton.files.wordpress.com</t>
        </is>
      </c>
      <c r="B110165" t="n">
        <v>345</v>
      </c>
    </row>
    <row r="110166">
      <c r="A110166" t="inlineStr">
        <is>
          <t>www.tedteresa.com</t>
        </is>
      </c>
      <c r="B110166" t="n">
        <v>345</v>
      </c>
    </row>
    <row r="110167">
      <c r="A110167" t="inlineStr">
        <is>
          <t>www.themanlyclub.com</t>
        </is>
      </c>
      <c r="B110167" t="n">
        <v>345</v>
      </c>
    </row>
    <row r="110168">
      <c r="A110168" t="inlineStr">
        <is>
          <t>www.aala.com</t>
        </is>
      </c>
      <c r="B110168" t="n">
        <v>345</v>
      </c>
    </row>
    <row r="110169">
      <c r="A110169" t="inlineStr">
        <is>
          <t>static.neowebcar.com</t>
        </is>
      </c>
      <c r="B110169" t="n">
        <v>345</v>
      </c>
    </row>
    <row r="110170">
      <c r="A110170" t="inlineStr">
        <is>
          <t>szembe-vasa.com</t>
        </is>
      </c>
      <c r="B110170" t="n">
        <v>345</v>
      </c>
    </row>
    <row r="110171">
      <c r="A110171" t="inlineStr">
        <is>
          <t>cache.customizationapplications.com</t>
        </is>
      </c>
      <c r="B110171" t="n">
        <v>345</v>
      </c>
    </row>
    <row r="110172">
      <c r="A110172" t="inlineStr">
        <is>
          <t>www.brambleberry.com</t>
        </is>
      </c>
      <c r="B110172" t="n">
        <v>345</v>
      </c>
    </row>
    <row r="110173">
      <c r="A110173" t="inlineStr">
        <is>
          <t>hatstore.imgix.net</t>
        </is>
      </c>
      <c r="B110173" t="n">
        <v>345</v>
      </c>
    </row>
    <row r="110174">
      <c r="A110174" t="inlineStr">
        <is>
          <t>www.hypehair.com</t>
        </is>
      </c>
      <c r="B110174" t="n">
        <v>345</v>
      </c>
    </row>
    <row r="110175">
      <c r="A110175" t="inlineStr">
        <is>
          <t>www.rimaelektronik.com</t>
        </is>
      </c>
      <c r="B110175" t="n">
        <v>345</v>
      </c>
    </row>
    <row r="110176">
      <c r="A110176" t="inlineStr">
        <is>
          <t>images.takeshape.io</t>
        </is>
      </c>
      <c r="B110176" t="n">
        <v>345</v>
      </c>
    </row>
    <row r="110177">
      <c r="A110177" t="inlineStr">
        <is>
          <t>onlysp.escapistmagazine.com</t>
        </is>
      </c>
      <c r="B110177" t="n">
        <v>345</v>
      </c>
    </row>
    <row r="110178">
      <c r="A110178" t="inlineStr">
        <is>
          <t>www.visitbritain.com</t>
        </is>
      </c>
      <c r="B110178" t="n">
        <v>345</v>
      </c>
    </row>
    <row r="110179">
      <c r="A110179" t="inlineStr">
        <is>
          <t>digimarket.co.il</t>
        </is>
      </c>
      <c r="B110179" t="n">
        <v>345</v>
      </c>
    </row>
    <row r="110180">
      <c r="A110180" t="inlineStr">
        <is>
          <t>files.scmagazine.com</t>
        </is>
      </c>
      <c r="B110180" t="n">
        <v>345</v>
      </c>
    </row>
    <row r="110181">
      <c r="A110181" t="inlineStr">
        <is>
          <t>hpathy.com</t>
        </is>
      </c>
      <c r="B110181" t="n">
        <v>345</v>
      </c>
    </row>
    <row r="110182">
      <c r="A110182" t="inlineStr">
        <is>
          <t>cdn.greatlifepublishing.net</t>
        </is>
      </c>
      <c r="B110182" t="n">
        <v>345</v>
      </c>
    </row>
    <row r="110183">
      <c r="A110183" t="inlineStr">
        <is>
          <t>www.pommietravels.com</t>
        </is>
      </c>
      <c r="B110183" t="n">
        <v>345</v>
      </c>
    </row>
    <row r="110184">
      <c r="A110184" t="inlineStr">
        <is>
          <t>www.filmesrome.com</t>
        </is>
      </c>
      <c r="B110184" t="n">
        <v>345</v>
      </c>
    </row>
    <row r="110185">
      <c r="A110185" t="inlineStr">
        <is>
          <t>beauty-around.com</t>
        </is>
      </c>
      <c r="B110185" t="n">
        <v>345</v>
      </c>
    </row>
    <row r="110186">
      <c r="A110186" t="inlineStr">
        <is>
          <t>m2gaming.ca</t>
        </is>
      </c>
      <c r="B110186" t="n">
        <v>345</v>
      </c>
    </row>
    <row r="110187">
      <c r="A110187" t="inlineStr">
        <is>
          <t>turkishtravelblog.com</t>
        </is>
      </c>
      <c r="B110187" t="n">
        <v>345</v>
      </c>
    </row>
    <row r="110188">
      <c r="A110188" t="inlineStr">
        <is>
          <t>cache.prod.zizzi.dk</t>
        </is>
      </c>
      <c r="B110188" t="n">
        <v>345</v>
      </c>
    </row>
    <row r="110189">
      <c r="A110189" t="inlineStr">
        <is>
          <t>www.brooklyntropicali.com</t>
        </is>
      </c>
      <c r="B110189" t="n">
        <v>345</v>
      </c>
    </row>
    <row r="110190">
      <c r="A110190" t="inlineStr">
        <is>
          <t>behshop.s1.cdn-upgates.com</t>
        </is>
      </c>
      <c r="B110190" t="n">
        <v>345</v>
      </c>
    </row>
    <row r="110191">
      <c r="A110191" t="inlineStr">
        <is>
          <t>capthatt.com</t>
        </is>
      </c>
      <c r="B110191" t="n">
        <v>345</v>
      </c>
    </row>
    <row r="110192">
      <c r="A110192" t="inlineStr">
        <is>
          <t>artquiltmaker.com</t>
        </is>
      </c>
      <c r="B110192" t="n">
        <v>345</v>
      </c>
    </row>
    <row r="110193">
      <c r="A110193" t="inlineStr">
        <is>
          <t>wordmint.sfo2.cdn.digitaloceanspaces.com</t>
        </is>
      </c>
      <c r="B110193" t="n">
        <v>345</v>
      </c>
    </row>
    <row r="110194">
      <c r="A110194" t="inlineStr">
        <is>
          <t>www.frontrunneroutfitters.com</t>
        </is>
      </c>
      <c r="B110194" t="n">
        <v>345</v>
      </c>
    </row>
    <row r="110195">
      <c r="A110195" t="inlineStr">
        <is>
          <t>www.ecyclingjersey.com</t>
        </is>
      </c>
      <c r="B110195" t="n">
        <v>345</v>
      </c>
    </row>
    <row r="110196">
      <c r="A110196" t="inlineStr">
        <is>
          <t>image.babydestination.com</t>
        </is>
      </c>
      <c r="B110196" t="n">
        <v>345</v>
      </c>
    </row>
    <row r="110197">
      <c r="A110197" t="inlineStr">
        <is>
          <t>www.theboatbroker.com</t>
        </is>
      </c>
      <c r="B110197" t="n">
        <v>345</v>
      </c>
    </row>
    <row r="110198">
      <c r="A110198" t="inlineStr">
        <is>
          <t>vascocigars.com</t>
        </is>
      </c>
      <c r="B110198" t="n">
        <v>345</v>
      </c>
    </row>
    <row r="110199">
      <c r="A110199" t="inlineStr">
        <is>
          <t>www.zeropolis-skateshop.com</t>
        </is>
      </c>
      <c r="B110199" t="n">
        <v>345</v>
      </c>
    </row>
    <row r="110200">
      <c r="A110200" t="inlineStr">
        <is>
          <t>wbhemani.com</t>
        </is>
      </c>
      <c r="B110200" t="n">
        <v>345</v>
      </c>
    </row>
    <row r="110201">
      <c r="A110201" t="inlineStr">
        <is>
          <t>www.programifullindir.com</t>
        </is>
      </c>
      <c r="B110201" t="n">
        <v>345</v>
      </c>
    </row>
    <row r="110202">
      <c r="A110202" t="inlineStr">
        <is>
          <t>www.impactsign.com</t>
        </is>
      </c>
      <c r="B110202" t="n">
        <v>345</v>
      </c>
    </row>
    <row r="110203">
      <c r="A110203" t="inlineStr">
        <is>
          <t>windows10wall.com</t>
        </is>
      </c>
      <c r="B110203" t="n">
        <v>345</v>
      </c>
    </row>
    <row r="110204">
      <c r="A110204" t="inlineStr">
        <is>
          <t>whiteonricecouple.com</t>
        </is>
      </c>
      <c r="B110204" t="n">
        <v>345</v>
      </c>
    </row>
    <row r="110205">
      <c r="A110205" t="inlineStr">
        <is>
          <t>zeitenblick.at</t>
        </is>
      </c>
      <c r="B110205" t="n">
        <v>345</v>
      </c>
    </row>
    <row r="110206">
      <c r="A110206" t="inlineStr">
        <is>
          <t>social.msdn.microsoft.com</t>
        </is>
      </c>
      <c r="B110206" t="n">
        <v>345</v>
      </c>
    </row>
    <row r="110207">
      <c r="A110207" t="inlineStr">
        <is>
          <t>images.shiksha.com</t>
        </is>
      </c>
      <c r="B110207" t="n">
        <v>345</v>
      </c>
    </row>
    <row r="110208">
      <c r="A110208" t="inlineStr">
        <is>
          <t>popshifter.com</t>
        </is>
      </c>
      <c r="B110208" t="n">
        <v>345</v>
      </c>
    </row>
    <row r="110209">
      <c r="A110209" t="inlineStr">
        <is>
          <t>www.bovadiamonds.com</t>
        </is>
      </c>
      <c r="B110209" t="n">
        <v>345</v>
      </c>
    </row>
    <row r="110210">
      <c r="A110210" t="inlineStr">
        <is>
          <t>2sh8k29yvkw25rl4g4ajq991-wpengine.netdna-ssl.com</t>
        </is>
      </c>
      <c r="B110210" t="n">
        <v>345</v>
      </c>
    </row>
    <row r="110211">
      <c r="A110211" t="inlineStr">
        <is>
          <t>paylessus.vtexassets.com</t>
        </is>
      </c>
      <c r="B110211" t="n">
        <v>345</v>
      </c>
    </row>
    <row r="110212">
      <c r="A110212" t="inlineStr">
        <is>
          <t>hitchhikershandbook.files.wordpress.com</t>
        </is>
      </c>
      <c r="B110212" t="n">
        <v>345</v>
      </c>
    </row>
    <row r="110213">
      <c r="A110213" t="inlineStr">
        <is>
          <t>paranormalhorror.com</t>
        </is>
      </c>
      <c r="B110213" t="n">
        <v>345</v>
      </c>
    </row>
    <row r="110214">
      <c r="A110214" t="inlineStr">
        <is>
          <t>guruontime.com</t>
        </is>
      </c>
      <c r="B110214" t="n">
        <v>345</v>
      </c>
    </row>
    <row r="110215">
      <c r="A110215" t="inlineStr">
        <is>
          <t>promoapranga.lt</t>
        </is>
      </c>
      <c r="B110215" t="n">
        <v>345</v>
      </c>
    </row>
    <row r="110216">
      <c r="A110216" t="inlineStr">
        <is>
          <t>cdn2.xstas.biz</t>
        </is>
      </c>
      <c r="B110216" t="n">
        <v>345</v>
      </c>
    </row>
    <row r="110217">
      <c r="A110217" t="inlineStr">
        <is>
          <t>kimon-jewellery.com</t>
        </is>
      </c>
      <c r="B110217" t="n">
        <v>345</v>
      </c>
    </row>
    <row r="110218">
      <c r="A110218" t="inlineStr">
        <is>
          <t>boutiquesarees.com</t>
        </is>
      </c>
      <c r="B110218" t="n">
        <v>345</v>
      </c>
    </row>
    <row r="110219">
      <c r="A110219" t="inlineStr">
        <is>
          <t>www.chiccreativelife.com</t>
        </is>
      </c>
      <c r="B110219" t="n">
        <v>345</v>
      </c>
    </row>
    <row r="110220">
      <c r="A110220" t="inlineStr">
        <is>
          <t>www.dicandiafashion.com</t>
        </is>
      </c>
      <c r="B110220" t="n">
        <v>345</v>
      </c>
    </row>
    <row r="110221">
      <c r="A110221" t="inlineStr">
        <is>
          <t>www.gardening-naturally.com</t>
        </is>
      </c>
      <c r="B110221" t="n">
        <v>345</v>
      </c>
    </row>
    <row r="110222">
      <c r="A110222" t="inlineStr">
        <is>
          <t>www.ellaslist.com.au</t>
        </is>
      </c>
      <c r="B110222" t="n">
        <v>345</v>
      </c>
    </row>
    <row r="110223">
      <c r="A110223" t="inlineStr">
        <is>
          <t>electricvehicles.in</t>
        </is>
      </c>
      <c r="B110223" t="n">
        <v>345</v>
      </c>
    </row>
    <row r="110224">
      <c r="A110224" t="inlineStr">
        <is>
          <t>itspalestinenotisrael.files.wordpress.com</t>
        </is>
      </c>
      <c r="B110224" t="n">
        <v>345</v>
      </c>
    </row>
    <row r="110225">
      <c r="A110225" t="inlineStr">
        <is>
          <t>www.greatamericandays.com</t>
        </is>
      </c>
      <c r="B110225" t="n">
        <v>345</v>
      </c>
    </row>
    <row r="110226">
      <c r="A110226" t="inlineStr">
        <is>
          <t>amyswandering.com</t>
        </is>
      </c>
      <c r="B110226" t="n">
        <v>345</v>
      </c>
    </row>
    <row r="110227">
      <c r="A110227" t="inlineStr">
        <is>
          <t>origin.prod.cpsc.gov</t>
        </is>
      </c>
      <c r="B110227" t="n">
        <v>345</v>
      </c>
    </row>
    <row r="110228">
      <c r="A110228" t="inlineStr">
        <is>
          <t>games1tech.com</t>
        </is>
      </c>
      <c r="B110228" t="n">
        <v>345</v>
      </c>
    </row>
    <row r="110229">
      <c r="A110229" t="inlineStr">
        <is>
          <t>atl.bridgeprops.com</t>
        </is>
      </c>
      <c r="B110229" t="n">
        <v>345</v>
      </c>
    </row>
    <row r="110230">
      <c r="A110230" t="inlineStr">
        <is>
          <t>cp.bluestilo.com</t>
        </is>
      </c>
      <c r="B110230" t="n">
        <v>345</v>
      </c>
    </row>
    <row r="110231">
      <c r="A110231" t="inlineStr">
        <is>
          <t>pushpcreation.com</t>
        </is>
      </c>
      <c r="B110231" t="n">
        <v>345</v>
      </c>
    </row>
    <row r="110232">
      <c r="A110232" t="inlineStr">
        <is>
          <t>bushsnobinafrica.files.wordpress.com</t>
        </is>
      </c>
      <c r="B110232" t="n">
        <v>345</v>
      </c>
    </row>
    <row r="110233">
      <c r="A110233" t="inlineStr">
        <is>
          <t>gmt-live.storage.googleapis.com</t>
        </is>
      </c>
      <c r="B110233" t="n">
        <v>345</v>
      </c>
    </row>
    <row r="110234">
      <c r="A110234" t="inlineStr">
        <is>
          <t>farmerswiferambles.com</t>
        </is>
      </c>
      <c r="B110234" t="n">
        <v>345</v>
      </c>
    </row>
    <row r="110235">
      <c r="A110235" t="inlineStr">
        <is>
          <t>www.faucetdirect.com</t>
        </is>
      </c>
      <c r="B110235" t="n">
        <v>345</v>
      </c>
    </row>
    <row r="110236">
      <c r="A110236" t="inlineStr">
        <is>
          <t>honolulujewelrycompany.com</t>
        </is>
      </c>
      <c r="B110236" t="n">
        <v>345</v>
      </c>
    </row>
    <row r="110237">
      <c r="A110237" t="inlineStr">
        <is>
          <t>www.serversupply.com</t>
        </is>
      </c>
      <c r="B110237" t="n">
        <v>345</v>
      </c>
    </row>
    <row r="110238">
      <c r="A110238" t="inlineStr">
        <is>
          <t>content7.coedcherry.com</t>
        </is>
      </c>
      <c r="B110238" t="n">
        <v>345</v>
      </c>
    </row>
    <row r="110239">
      <c r="A110239" t="inlineStr">
        <is>
          <t>coloursofus.com</t>
        </is>
      </c>
      <c r="B110239" t="n">
        <v>345</v>
      </c>
    </row>
    <row r="110240">
      <c r="A110240" t="inlineStr">
        <is>
          <t>www.eyeprotect.com.au</t>
        </is>
      </c>
      <c r="B110240" t="n">
        <v>345</v>
      </c>
    </row>
    <row r="110241">
      <c r="A110241" t="inlineStr">
        <is>
          <t>www.richardwoodphotography.co.uk</t>
        </is>
      </c>
      <c r="B110241" t="n">
        <v>345</v>
      </c>
    </row>
    <row r="110242">
      <c r="A110242" t="inlineStr">
        <is>
          <t>ballsai.com.gr</t>
        </is>
      </c>
      <c r="B110242" t="n">
        <v>345</v>
      </c>
    </row>
    <row r="110243">
      <c r="A110243" t="inlineStr">
        <is>
          <t>www.statology.org</t>
        </is>
      </c>
      <c r="B110243" t="n">
        <v>345</v>
      </c>
    </row>
    <row r="110244">
      <c r="A110244" t="inlineStr">
        <is>
          <t>www.oasispromotional.com</t>
        </is>
      </c>
      <c r="B110244" t="n">
        <v>345</v>
      </c>
    </row>
    <row r="110245">
      <c r="A110245" t="inlineStr">
        <is>
          <t>welfix.co.uk</t>
        </is>
      </c>
      <c r="B110245" t="n">
        <v>345</v>
      </c>
    </row>
    <row r="110246">
      <c r="A110246" t="inlineStr">
        <is>
          <t>www.etnikaslog.si</t>
        </is>
      </c>
      <c r="B110246" t="n">
        <v>345</v>
      </c>
    </row>
    <row r="110247">
      <c r="A110247" t="inlineStr">
        <is>
          <t>ddhfs03kp1zcg.cloudfront.net</t>
        </is>
      </c>
      <c r="B110247" t="n">
        <v>345</v>
      </c>
    </row>
    <row r="110248">
      <c r="A110248" t="inlineStr">
        <is>
          <t>mtsongs.ru</t>
        </is>
      </c>
      <c r="B110248" t="n">
        <v>345</v>
      </c>
    </row>
    <row r="110249">
      <c r="A110249" t="inlineStr">
        <is>
          <t>greenmopeds-static.myshopblocks.com</t>
        </is>
      </c>
      <c r="B110249" t="n">
        <v>345</v>
      </c>
    </row>
    <row r="110250">
      <c r="A110250" t="inlineStr">
        <is>
          <t>www.peterboroughimprovements.co.uk</t>
        </is>
      </c>
      <c r="B110250" t="n">
        <v>345</v>
      </c>
    </row>
    <row r="110251">
      <c r="A110251" t="inlineStr">
        <is>
          <t>bottlegatedotcom.files.wordpress.com</t>
        </is>
      </c>
      <c r="B110251" t="n">
        <v>345</v>
      </c>
    </row>
    <row r="110252">
      <c r="A110252" t="inlineStr">
        <is>
          <t>nyc.thedrinknation.com</t>
        </is>
      </c>
      <c r="B110252" t="n">
        <v>345</v>
      </c>
    </row>
    <row r="110253">
      <c r="A110253" t="inlineStr">
        <is>
          <t>gaming-resource.3dn.ru</t>
        </is>
      </c>
      <c r="B110253" t="n">
        <v>345</v>
      </c>
    </row>
    <row r="110254">
      <c r="A110254" t="inlineStr">
        <is>
          <t>www.swankyinteriors.co.uk</t>
        </is>
      </c>
      <c r="B110254" t="n">
        <v>345</v>
      </c>
    </row>
    <row r="110255">
      <c r="A110255" t="inlineStr">
        <is>
          <t>www.superiorsteeloverseas.com</t>
        </is>
      </c>
      <c r="B110255" t="n">
        <v>345</v>
      </c>
    </row>
    <row r="110256">
      <c r="A110256" t="inlineStr">
        <is>
          <t>www.aussiebatteries.com.au</t>
        </is>
      </c>
      <c r="B110256" t="n">
        <v>345</v>
      </c>
    </row>
    <row r="110257">
      <c r="A110257" t="inlineStr">
        <is>
          <t>www.portmacguitars.com.au</t>
        </is>
      </c>
      <c r="B110257" t="n">
        <v>345</v>
      </c>
    </row>
    <row r="110258">
      <c r="A110258" t="inlineStr">
        <is>
          <t>tax.thomsonreuters.com</t>
        </is>
      </c>
      <c r="B110258" t="n">
        <v>345</v>
      </c>
    </row>
    <row r="110259">
      <c r="A110259" t="inlineStr">
        <is>
          <t>presentationdeck.com</t>
        </is>
      </c>
      <c r="B110259" t="n">
        <v>345</v>
      </c>
    </row>
    <row r="110260">
      <c r="A110260" t="inlineStr">
        <is>
          <t>esecurityspecialist.com</t>
        </is>
      </c>
      <c r="B110260" t="n">
        <v>345</v>
      </c>
    </row>
    <row r="110261">
      <c r="A110261" t="inlineStr">
        <is>
          <t>royalsociety.org</t>
        </is>
      </c>
      <c r="B110261" t="n">
        <v>345</v>
      </c>
    </row>
    <row r="110262">
      <c r="A110262" t="inlineStr">
        <is>
          <t>www.confectionaffection.net</t>
        </is>
      </c>
      <c r="B110262" t="n">
        <v>345</v>
      </c>
    </row>
    <row r="110263">
      <c r="A110263" t="inlineStr">
        <is>
          <t>www.marketforecast.com</t>
        </is>
      </c>
      <c r="B110263" t="n">
        <v>345</v>
      </c>
    </row>
    <row r="110264">
      <c r="A110264" t="inlineStr">
        <is>
          <t>harmonicatabs.net</t>
        </is>
      </c>
      <c r="B110264" t="n">
        <v>345</v>
      </c>
    </row>
    <row r="110265">
      <c r="A110265" t="inlineStr">
        <is>
          <t>rickinghamphotography.co.uk</t>
        </is>
      </c>
      <c r="B110265" t="n">
        <v>345</v>
      </c>
    </row>
    <row r="110266">
      <c r="A110266" t="inlineStr">
        <is>
          <t>www.nike-clearance.us.com</t>
        </is>
      </c>
      <c r="B110266" t="n">
        <v>345</v>
      </c>
    </row>
    <row r="110267">
      <c r="A110267" t="inlineStr">
        <is>
          <t>36384f1c50866c123f62-94c5c711f6d2a6118c5bcbdfb4407fdc.ssl.cf1.rackcdn.com</t>
        </is>
      </c>
      <c r="B110267" t="n">
        <v>345</v>
      </c>
    </row>
    <row r="110268">
      <c r="A110268" t="inlineStr">
        <is>
          <t>croatia4you.holiday</t>
        </is>
      </c>
      <c r="B110268" t="n">
        <v>345</v>
      </c>
    </row>
    <row r="110269">
      <c r="A110269" t="inlineStr">
        <is>
          <t>www.hattongardenmetals.com</t>
        </is>
      </c>
      <c r="B110269" t="n">
        <v>345</v>
      </c>
    </row>
    <row r="110270">
      <c r="A110270" t="inlineStr">
        <is>
          <t>m.hs-ledlampe.com</t>
        </is>
      </c>
      <c r="B110270" t="n">
        <v>345</v>
      </c>
    </row>
    <row r="110271">
      <c r="A110271" t="inlineStr">
        <is>
          <t>makleen.files.wordpress.com</t>
        </is>
      </c>
      <c r="B110271" t="n">
        <v>344</v>
      </c>
    </row>
    <row r="110272">
      <c r="A110272" t="inlineStr">
        <is>
          <t>cdn.gardenbuildingsdirect.co.uk</t>
        </is>
      </c>
      <c r="B110272" t="n">
        <v>344</v>
      </c>
    </row>
    <row r="110273">
      <c r="A110273" t="inlineStr">
        <is>
          <t>www.valcomnews.com</t>
        </is>
      </c>
      <c r="B110273" t="n">
        <v>344</v>
      </c>
    </row>
    <row r="110274">
      <c r="A110274" t="inlineStr">
        <is>
          <t>whattogetmy.com</t>
        </is>
      </c>
      <c r="B110274" t="n">
        <v>344</v>
      </c>
    </row>
    <row r="110275">
      <c r="A110275" t="inlineStr">
        <is>
          <t>bm.img.com.ua</t>
        </is>
      </c>
      <c r="B110275" t="n">
        <v>344</v>
      </c>
    </row>
    <row r="110276">
      <c r="A110276" t="inlineStr">
        <is>
          <t>eln.iranapps.com</t>
        </is>
      </c>
      <c r="B110276" t="n">
        <v>344</v>
      </c>
    </row>
    <row r="110277">
      <c r="A110277" t="inlineStr">
        <is>
          <t>img.ma-shops.de</t>
        </is>
      </c>
      <c r="B110277" t="n">
        <v>344</v>
      </c>
    </row>
    <row r="110278">
      <c r="A110278" t="inlineStr">
        <is>
          <t>ar.qantara.de</t>
        </is>
      </c>
      <c r="B110278" t="n">
        <v>344</v>
      </c>
    </row>
    <row r="110279">
      <c r="A110279" t="inlineStr">
        <is>
          <t>www.appsystem.fr</t>
        </is>
      </c>
      <c r="B110279" t="n">
        <v>344</v>
      </c>
    </row>
    <row r="110280">
      <c r="A110280" t="inlineStr">
        <is>
          <t>www.cicloweb.it</t>
        </is>
      </c>
      <c r="B110280" t="n">
        <v>344</v>
      </c>
    </row>
    <row r="110281">
      <c r="A110281" t="inlineStr">
        <is>
          <t>www.brother.fr:443</t>
        </is>
      </c>
      <c r="B110281" t="n">
        <v>344</v>
      </c>
    </row>
    <row r="110282">
      <c r="A110282" t="inlineStr">
        <is>
          <t>cvis.iaai.com</t>
        </is>
      </c>
      <c r="B110282" t="n">
        <v>344</v>
      </c>
    </row>
    <row r="110283">
      <c r="A110283" t="inlineStr">
        <is>
          <t>pirtiesprekes.lt</t>
        </is>
      </c>
      <c r="B110283" t="n">
        <v>344</v>
      </c>
    </row>
    <row r="110284">
      <c r="A110284" t="inlineStr">
        <is>
          <t>www.feedo.cz</t>
        </is>
      </c>
      <c r="B110284" t="n">
        <v>344</v>
      </c>
    </row>
    <row r="110285">
      <c r="A110285" t="inlineStr">
        <is>
          <t>cdn.doocacommerce.com.br</t>
        </is>
      </c>
      <c r="B110285" t="n">
        <v>344</v>
      </c>
    </row>
    <row r="110286">
      <c r="A110286" t="inlineStr">
        <is>
          <t>jtremaine.files.wordpress.com</t>
        </is>
      </c>
      <c r="B110286" t="n">
        <v>344</v>
      </c>
    </row>
    <row r="110287">
      <c r="A110287" t="inlineStr">
        <is>
          <t>digitalmall.eastgate-berlin.de</t>
        </is>
      </c>
      <c r="B110287" t="n">
        <v>344</v>
      </c>
    </row>
    <row r="110288">
      <c r="A110288" t="inlineStr">
        <is>
          <t>www.accessoires-motard.fr</t>
        </is>
      </c>
      <c r="B110288" t="n">
        <v>344</v>
      </c>
    </row>
    <row r="110289">
      <c r="A110289" t="inlineStr">
        <is>
          <t>www.chemist-4-u.com</t>
        </is>
      </c>
      <c r="B110289" t="n">
        <v>344</v>
      </c>
    </row>
    <row r="110290">
      <c r="A110290" t="inlineStr">
        <is>
          <t>images.t3n.sc</t>
        </is>
      </c>
      <c r="B110290" t="n">
        <v>344</v>
      </c>
    </row>
    <row r="110291">
      <c r="A110291" t="inlineStr">
        <is>
          <t>taimienphi.vn</t>
        </is>
      </c>
      <c r="B110291" t="n">
        <v>344</v>
      </c>
    </row>
    <row r="110292">
      <c r="A110292" t="inlineStr">
        <is>
          <t>d18gj81oast2kl.cloudfront.net</t>
        </is>
      </c>
      <c r="B110292" t="n">
        <v>344</v>
      </c>
    </row>
    <row r="110293">
      <c r="A110293" t="inlineStr">
        <is>
          <t>www.marcovonk.nl</t>
        </is>
      </c>
      <c r="B110293" t="n">
        <v>344</v>
      </c>
    </row>
    <row r="110294">
      <c r="A110294" t="inlineStr">
        <is>
          <t>www2.topproducerwebsite.com</t>
        </is>
      </c>
      <c r="B110294" t="n">
        <v>344</v>
      </c>
    </row>
    <row r="110295">
      <c r="A110295" t="inlineStr">
        <is>
          <t>www.custom-lapelpins.com</t>
        </is>
      </c>
      <c r="B110295" t="n">
        <v>344</v>
      </c>
    </row>
    <row r="110296">
      <c r="A110296" t="inlineStr">
        <is>
          <t>rocketpromo.co.uk</t>
        </is>
      </c>
      <c r="B110296" t="n">
        <v>344</v>
      </c>
    </row>
    <row r="110297">
      <c r="A110297" t="inlineStr">
        <is>
          <t>forum.nationalclothing.org</t>
        </is>
      </c>
      <c r="B110297" t="n">
        <v>344</v>
      </c>
    </row>
    <row r="110298">
      <c r="A110298" t="inlineStr">
        <is>
          <t>3b7902ff2b163853b74f-c0803e14e8eeaf0b5fe5f31a3085827d.ssl.cf1.rackcdn.com</t>
        </is>
      </c>
      <c r="B110298" t="n">
        <v>344</v>
      </c>
    </row>
    <row r="110299">
      <c r="A110299" t="inlineStr">
        <is>
          <t>www.anthonystv.com</t>
        </is>
      </c>
      <c r="B110299" t="n">
        <v>344</v>
      </c>
    </row>
    <row r="110300">
      <c r="A110300" t="inlineStr">
        <is>
          <t>f5c089e5f3c9d2a3b4f8-4e277975daa0709ea3ed672521fd3932.ssl.cf1.rackcdn.com</t>
        </is>
      </c>
      <c r="B110300" t="n">
        <v>344</v>
      </c>
    </row>
    <row r="110301">
      <c r="A110301" t="inlineStr">
        <is>
          <t>ffbea20cb59f3b908f03-4b81c6ef19de3ec7ea76f215eb1afa18.ssl.cf1.rackcdn.com</t>
        </is>
      </c>
      <c r="B110301" t="n">
        <v>344</v>
      </c>
    </row>
    <row r="110302">
      <c r="A110302" t="inlineStr">
        <is>
          <t>xotv.me</t>
        </is>
      </c>
      <c r="B110302" t="n">
        <v>344</v>
      </c>
    </row>
    <row r="110303">
      <c r="A110303" t="inlineStr">
        <is>
          <t>www.leicaboutique-ce.com.au</t>
        </is>
      </c>
      <c r="B110303" t="n">
        <v>344</v>
      </c>
    </row>
    <row r="110304">
      <c r="A110304" t="inlineStr">
        <is>
          <t>bradleyhomefurnishings.com</t>
        </is>
      </c>
      <c r="B110304" t="n">
        <v>344</v>
      </c>
    </row>
    <row r="110305">
      <c r="A110305" t="inlineStr">
        <is>
          <t>www.hwcmagazine.com</t>
        </is>
      </c>
      <c r="B110305" t="n">
        <v>344</v>
      </c>
    </row>
    <row r="110306">
      <c r="A110306" t="inlineStr">
        <is>
          <t>shinacity.com</t>
        </is>
      </c>
      <c r="B110306" t="n">
        <v>344</v>
      </c>
    </row>
    <row r="110307">
      <c r="A110307" t="inlineStr">
        <is>
          <t>sheenashahangian.com</t>
        </is>
      </c>
      <c r="B110307" t="n">
        <v>344</v>
      </c>
    </row>
    <row r="110308">
      <c r="A110308" t="inlineStr">
        <is>
          <t>thepack.news</t>
        </is>
      </c>
      <c r="B110308" t="n">
        <v>344</v>
      </c>
    </row>
    <row r="110309">
      <c r="A110309" t="inlineStr">
        <is>
          <t>www.factsjustforkids.com</t>
        </is>
      </c>
      <c r="B110309" t="n">
        <v>344</v>
      </c>
    </row>
    <row r="110310">
      <c r="A110310" t="inlineStr">
        <is>
          <t>www.finishedbasementsplus.com</t>
        </is>
      </c>
      <c r="B110310" t="n">
        <v>344</v>
      </c>
    </row>
    <row r="110311">
      <c r="A110311" t="inlineStr">
        <is>
          <t>www.gamespresso.com</t>
        </is>
      </c>
      <c r="B110311" t="n">
        <v>344</v>
      </c>
    </row>
    <row r="110312">
      <c r="A110312" t="inlineStr">
        <is>
          <t>www.arredanegozi.it</t>
        </is>
      </c>
      <c r="B110312" t="n">
        <v>344</v>
      </c>
    </row>
    <row r="110313">
      <c r="A110313" t="inlineStr">
        <is>
          <t>www.newsexpressngr.com</t>
        </is>
      </c>
      <c r="B110313" t="n">
        <v>344</v>
      </c>
    </row>
    <row r="110314">
      <c r="A110314" t="inlineStr">
        <is>
          <t>cleanwater.org</t>
        </is>
      </c>
      <c r="B110314" t="n">
        <v>344</v>
      </c>
    </row>
    <row r="110315">
      <c r="A110315" t="inlineStr">
        <is>
          <t>news.engineering.utoronto.ca</t>
        </is>
      </c>
      <c r="B110315" t="n">
        <v>344</v>
      </c>
    </row>
    <row r="110316">
      <c r="A110316" t="inlineStr">
        <is>
          <t>id.jbl.com</t>
        </is>
      </c>
      <c r="B110316" t="n">
        <v>344</v>
      </c>
    </row>
    <row r="110317">
      <c r="A110317" t="inlineStr">
        <is>
          <t>unrealpost.com</t>
        </is>
      </c>
      <c r="B110317" t="n">
        <v>344</v>
      </c>
    </row>
    <row r="110318">
      <c r="A110318" t="inlineStr">
        <is>
          <t>mariocontractlighting.com</t>
        </is>
      </c>
      <c r="B110318" t="n">
        <v>344</v>
      </c>
    </row>
    <row r="110319">
      <c r="A110319" t="inlineStr">
        <is>
          <t>www.sandandsteelfitness.com</t>
        </is>
      </c>
      <c r="B110319" t="n">
        <v>344</v>
      </c>
    </row>
    <row r="110320">
      <c r="A110320" t="inlineStr">
        <is>
          <t>www.howto-simplify.com</t>
        </is>
      </c>
      <c r="B110320" t="n">
        <v>344</v>
      </c>
    </row>
    <row r="110321">
      <c r="A110321" t="inlineStr">
        <is>
          <t>au-cdn.brolga.com.au</t>
        </is>
      </c>
      <c r="B110321" t="n">
        <v>344</v>
      </c>
    </row>
    <row r="110322">
      <c r="A110322" t="inlineStr">
        <is>
          <t>www.allaboutlaughs.com</t>
        </is>
      </c>
      <c r="B110322" t="n">
        <v>344</v>
      </c>
    </row>
    <row r="110323">
      <c r="A110323" t="inlineStr">
        <is>
          <t>www.thenews.coop</t>
        </is>
      </c>
      <c r="B110323" t="n">
        <v>344</v>
      </c>
    </row>
    <row r="110324">
      <c r="A110324" t="inlineStr">
        <is>
          <t>savvycleaner.com</t>
        </is>
      </c>
      <c r="B110324" t="n">
        <v>344</v>
      </c>
    </row>
    <row r="110325">
      <c r="A110325" t="inlineStr">
        <is>
          <t>www.freakmusic.co.uk</t>
        </is>
      </c>
      <c r="B110325" t="n">
        <v>344</v>
      </c>
    </row>
    <row r="110326">
      <c r="A110326" t="inlineStr">
        <is>
          <t>www.jikonitaste.com</t>
        </is>
      </c>
      <c r="B110326" t="n">
        <v>344</v>
      </c>
    </row>
    <row r="110327">
      <c r="A110327" t="inlineStr">
        <is>
          <t>e-news.press</t>
        </is>
      </c>
      <c r="B110327" t="n">
        <v>344</v>
      </c>
    </row>
    <row r="110328">
      <c r="A110328" t="inlineStr">
        <is>
          <t>www.jamesonsir.com</t>
        </is>
      </c>
      <c r="B110328" t="n">
        <v>344</v>
      </c>
    </row>
    <row r="110329">
      <c r="A110329" t="inlineStr">
        <is>
          <t>files.idssasp.com</t>
        </is>
      </c>
      <c r="B110329" t="n">
        <v>344</v>
      </c>
    </row>
    <row r="110330">
      <c r="A110330" t="inlineStr">
        <is>
          <t>www.simflight.com</t>
        </is>
      </c>
      <c r="B110330" t="n">
        <v>344</v>
      </c>
    </row>
    <row r="110331">
      <c r="A110331" t="inlineStr">
        <is>
          <t>thehazeltree.files.wordpress.com</t>
        </is>
      </c>
      <c r="B110331" t="n">
        <v>344</v>
      </c>
    </row>
    <row r="110332">
      <c r="A110332" t="inlineStr">
        <is>
          <t>img.hobbyfarms.com</t>
        </is>
      </c>
      <c r="B110332" t="n">
        <v>344</v>
      </c>
    </row>
    <row r="110333">
      <c r="A110333" t="inlineStr">
        <is>
          <t>www.numisbur.es</t>
        </is>
      </c>
      <c r="B110333" t="n">
        <v>344</v>
      </c>
    </row>
    <row r="110334">
      <c r="A110334" t="inlineStr">
        <is>
          <t>mydoglikes.com</t>
        </is>
      </c>
      <c r="B110334" t="n">
        <v>344</v>
      </c>
    </row>
    <row r="110335">
      <c r="A110335" t="inlineStr">
        <is>
          <t>cdn.gamersnet.nl</t>
        </is>
      </c>
      <c r="B110335" t="n">
        <v>344</v>
      </c>
    </row>
    <row r="110336">
      <c r="A110336" t="inlineStr">
        <is>
          <t>www.geekyviews.com</t>
        </is>
      </c>
      <c r="B110336" t="n">
        <v>344</v>
      </c>
    </row>
    <row r="110337">
      <c r="A110337" t="inlineStr">
        <is>
          <t>www.savasher.com</t>
        </is>
      </c>
      <c r="B110337" t="n">
        <v>344</v>
      </c>
    </row>
    <row r="110338">
      <c r="A110338" t="inlineStr">
        <is>
          <t>northglennews.co.za</t>
        </is>
      </c>
      <c r="B110338" t="n">
        <v>344</v>
      </c>
    </row>
    <row r="110339">
      <c r="A110339" t="inlineStr">
        <is>
          <t>doitandhow.files.wordpress.com</t>
        </is>
      </c>
      <c r="B110339" t="n">
        <v>344</v>
      </c>
    </row>
    <row r="110340">
      <c r="A110340" t="inlineStr">
        <is>
          <t>www.interactive.org</t>
        </is>
      </c>
      <c r="B110340" t="n">
        <v>344</v>
      </c>
    </row>
    <row r="110341">
      <c r="A110341" t="inlineStr">
        <is>
          <t>images.couchesi.com</t>
        </is>
      </c>
      <c r="B110341" t="n">
        <v>344</v>
      </c>
    </row>
    <row r="110342">
      <c r="A110342" t="inlineStr">
        <is>
          <t>icl.coop</t>
        </is>
      </c>
      <c r="B110342" t="n">
        <v>344</v>
      </c>
    </row>
    <row r="110343">
      <c r="A110343" t="inlineStr">
        <is>
          <t>www-cdn.eumetsat.int</t>
        </is>
      </c>
      <c r="B110343" t="n">
        <v>344</v>
      </c>
    </row>
    <row r="110344">
      <c r="A110344" t="inlineStr">
        <is>
          <t>www.brumlive.com</t>
        </is>
      </c>
      <c r="B110344" t="n">
        <v>344</v>
      </c>
    </row>
    <row r="110345">
      <c r="A110345" t="inlineStr">
        <is>
          <t>famousclowns.org</t>
        </is>
      </c>
      <c r="B110345" t="n">
        <v>344</v>
      </c>
    </row>
    <row r="110346">
      <c r="A110346" t="inlineStr">
        <is>
          <t>khtk.com</t>
        </is>
      </c>
      <c r="B110346" t="n">
        <v>344</v>
      </c>
    </row>
    <row r="110347">
      <c r="A110347" t="inlineStr">
        <is>
          <t>cdn.arzum.com.tr</t>
        </is>
      </c>
      <c r="B110347" t="n">
        <v>344</v>
      </c>
    </row>
    <row r="110348">
      <c r="A110348" t="inlineStr">
        <is>
          <t>localusnews.com</t>
        </is>
      </c>
      <c r="B110348" t="n">
        <v>344</v>
      </c>
    </row>
    <row r="110349">
      <c r="A110349" t="inlineStr">
        <is>
          <t>yarnsub.com</t>
        </is>
      </c>
      <c r="B110349" t="n">
        <v>344</v>
      </c>
    </row>
    <row r="110350">
      <c r="A110350" t="inlineStr">
        <is>
          <t>birdseedandbinoculars.com</t>
        </is>
      </c>
      <c r="B110350" t="n">
        <v>344</v>
      </c>
    </row>
    <row r="110351">
      <c r="A110351" t="inlineStr">
        <is>
          <t>corebet.com</t>
        </is>
      </c>
      <c r="B110351" t="n">
        <v>344</v>
      </c>
    </row>
    <row r="110352">
      <c r="A110352" t="inlineStr">
        <is>
          <t>images.spice-grinder.biz</t>
        </is>
      </c>
      <c r="B110352" t="n">
        <v>344</v>
      </c>
    </row>
    <row r="110353">
      <c r="A110353" t="inlineStr">
        <is>
          <t>d240vprofozpi.cloudfront.net</t>
        </is>
      </c>
      <c r="B110353" t="n">
        <v>344</v>
      </c>
    </row>
    <row r="110354">
      <c r="A110354" t="inlineStr">
        <is>
          <t>www.brother.dk:443</t>
        </is>
      </c>
      <c r="B110354" t="n">
        <v>344</v>
      </c>
    </row>
    <row r="110355">
      <c r="A110355" t="inlineStr">
        <is>
          <t>www.alma.edu</t>
        </is>
      </c>
      <c r="B110355" t="n">
        <v>344</v>
      </c>
    </row>
    <row r="110356">
      <c r="A110356" t="inlineStr">
        <is>
          <t>excellenceassured.com</t>
        </is>
      </c>
      <c r="B110356" t="n">
        <v>344</v>
      </c>
    </row>
    <row r="110357">
      <c r="A110357" t="inlineStr">
        <is>
          <t>www.solarpowerportal.co.uk</t>
        </is>
      </c>
      <c r="B110357" t="n">
        <v>344</v>
      </c>
    </row>
    <row r="110358">
      <c r="A110358" t="inlineStr">
        <is>
          <t>tscstatic.kbgraphics.com</t>
        </is>
      </c>
      <c r="B110358" t="n">
        <v>344</v>
      </c>
    </row>
    <row r="110359">
      <c r="A110359" t="inlineStr">
        <is>
          <t>wrappedbyalice.com</t>
        </is>
      </c>
      <c r="B110359" t="n">
        <v>344</v>
      </c>
    </row>
    <row r="110360">
      <c r="A110360" t="inlineStr">
        <is>
          <t>cdn.videoludeek.com</t>
        </is>
      </c>
      <c r="B110360" t="n">
        <v>344</v>
      </c>
    </row>
    <row r="110361">
      <c r="A110361" t="inlineStr">
        <is>
          <t>www.wellsreclamation.com</t>
        </is>
      </c>
      <c r="B110361" t="n">
        <v>344</v>
      </c>
    </row>
    <row r="110362">
      <c r="A110362" t="inlineStr">
        <is>
          <t>static.medicaldepartures.com</t>
        </is>
      </c>
      <c r="B110362" t="n">
        <v>344</v>
      </c>
    </row>
    <row r="110363">
      <c r="A110363" t="inlineStr">
        <is>
          <t>www.foodbytesworld.com</t>
        </is>
      </c>
      <c r="B110363" t="n">
        <v>344</v>
      </c>
    </row>
    <row r="110364">
      <c r="A110364" t="inlineStr">
        <is>
          <t>skinnylaminx.com</t>
        </is>
      </c>
      <c r="B110364" t="n">
        <v>344</v>
      </c>
    </row>
    <row r="110365">
      <c r="A110365" t="inlineStr">
        <is>
          <t>aroundtheworldin80winesblog.files.wordpress.com</t>
        </is>
      </c>
      <c r="B110365" t="n">
        <v>344</v>
      </c>
    </row>
    <row r="110366">
      <c r="A110366" t="inlineStr">
        <is>
          <t>webbuilder5.asiannet.com</t>
        </is>
      </c>
      <c r="B110366" t="n">
        <v>344</v>
      </c>
    </row>
    <row r="110367">
      <c r="A110367" t="inlineStr">
        <is>
          <t>www.tealaden.com</t>
        </is>
      </c>
      <c r="B110367" t="n">
        <v>344</v>
      </c>
    </row>
    <row r="110368">
      <c r="A110368" t="inlineStr">
        <is>
          <t>success.hindsitesoftware.com</t>
        </is>
      </c>
      <c r="B110368" t="n">
        <v>344</v>
      </c>
    </row>
    <row r="110369">
      <c r="A110369" t="inlineStr">
        <is>
          <t>barshopen.com</t>
        </is>
      </c>
      <c r="B110369" t="n">
        <v>344</v>
      </c>
    </row>
    <row r="110370">
      <c r="A110370" t="inlineStr">
        <is>
          <t>wanderingtalestraveldreams.files.wordpress.com</t>
        </is>
      </c>
      <c r="B110370" t="n">
        <v>344</v>
      </c>
    </row>
    <row r="110371">
      <c r="A110371" t="inlineStr">
        <is>
          <t>sistemasdavid.com</t>
        </is>
      </c>
      <c r="B110371" t="n">
        <v>344</v>
      </c>
    </row>
    <row r="110372">
      <c r="A110372" t="inlineStr">
        <is>
          <t>www.carolinagatewayonline.com</t>
        </is>
      </c>
      <c r="B110372" t="n">
        <v>344</v>
      </c>
    </row>
    <row r="110373">
      <c r="A110373" t="inlineStr">
        <is>
          <t>worst-behavior.com</t>
        </is>
      </c>
      <c r="B110373" t="n">
        <v>344</v>
      </c>
    </row>
    <row r="110374">
      <c r="A110374" t="inlineStr">
        <is>
          <t>www.mangatori.fr</t>
        </is>
      </c>
      <c r="B110374" t="n">
        <v>344</v>
      </c>
    </row>
    <row r="110375">
      <c r="A110375" t="inlineStr">
        <is>
          <t>www.mathiouservices.com.au</t>
        </is>
      </c>
      <c r="B110375" t="n">
        <v>344</v>
      </c>
    </row>
    <row r="110376">
      <c r="A110376" t="inlineStr">
        <is>
          <t>www.climbers-shop.com</t>
        </is>
      </c>
      <c r="B110376" t="n">
        <v>344</v>
      </c>
    </row>
    <row r="110377">
      <c r="A110377" t="inlineStr">
        <is>
          <t>gamersworld.ie</t>
        </is>
      </c>
      <c r="B110377" t="n">
        <v>344</v>
      </c>
    </row>
    <row r="110378">
      <c r="A110378" t="inlineStr">
        <is>
          <t>cdn.softball.com</t>
        </is>
      </c>
      <c r="B110378" t="n">
        <v>344</v>
      </c>
    </row>
    <row r="110379">
      <c r="A110379" t="inlineStr">
        <is>
          <t>peppercorn.net</t>
        </is>
      </c>
      <c r="B110379" t="n">
        <v>344</v>
      </c>
    </row>
    <row r="110380">
      <c r="A110380" t="inlineStr">
        <is>
          <t>americasuits.com</t>
        </is>
      </c>
      <c r="B110380" t="n">
        <v>344</v>
      </c>
    </row>
    <row r="110381">
      <c r="A110381" t="inlineStr">
        <is>
          <t>www.mountgambierpoint.com.au</t>
        </is>
      </c>
      <c r="B110381" t="n">
        <v>344</v>
      </c>
    </row>
    <row r="110382">
      <c r="A110382" t="inlineStr">
        <is>
          <t>d2dmotors.ae</t>
        </is>
      </c>
      <c r="B110382" t="n">
        <v>344</v>
      </c>
    </row>
    <row r="110383">
      <c r="A110383" t="inlineStr">
        <is>
          <t>www.hockeyoffice.com</t>
        </is>
      </c>
      <c r="B110383" t="n">
        <v>344</v>
      </c>
    </row>
    <row r="110384">
      <c r="A110384" t="inlineStr">
        <is>
          <t>mydrumshop.com</t>
        </is>
      </c>
      <c r="B110384" t="n">
        <v>344</v>
      </c>
    </row>
    <row r="110385">
      <c r="A110385" t="inlineStr">
        <is>
          <t>papystreaming.cloud</t>
        </is>
      </c>
      <c r="B110385" t="n">
        <v>344</v>
      </c>
    </row>
    <row r="110386">
      <c r="A110386" t="inlineStr">
        <is>
          <t>store.auto-kart.com</t>
        </is>
      </c>
      <c r="B110386" t="n">
        <v>344</v>
      </c>
    </row>
    <row r="110387">
      <c r="A110387" t="inlineStr">
        <is>
          <t>babiato.co</t>
        </is>
      </c>
      <c r="B110387" t="n">
        <v>344</v>
      </c>
    </row>
    <row r="110388">
      <c r="A110388" t="inlineStr">
        <is>
          <t>present-perfect.eu</t>
        </is>
      </c>
      <c r="B110388" t="n">
        <v>344</v>
      </c>
    </row>
    <row r="110389">
      <c r="A110389" t="inlineStr">
        <is>
          <t>hiaucb.files.wordpress.com</t>
        </is>
      </c>
      <c r="B110389" t="n">
        <v>344</v>
      </c>
    </row>
    <row r="110390">
      <c r="A110390" t="inlineStr">
        <is>
          <t>dmfit.it</t>
        </is>
      </c>
      <c r="B110390" t="n">
        <v>344</v>
      </c>
    </row>
    <row r="110391">
      <c r="A110391" t="inlineStr">
        <is>
          <t>www.coinerpals.com</t>
        </is>
      </c>
      <c r="B110391" t="n">
        <v>344</v>
      </c>
    </row>
    <row r="110392">
      <c r="A110392" t="inlineStr">
        <is>
          <t>www.metalfan.cz</t>
        </is>
      </c>
      <c r="B110392" t="n">
        <v>344</v>
      </c>
    </row>
    <row r="110393">
      <c r="A110393" t="inlineStr">
        <is>
          <t>webbiquity.com</t>
        </is>
      </c>
      <c r="B110393" t="n">
        <v>344</v>
      </c>
    </row>
    <row r="110394">
      <c r="A110394" t="inlineStr">
        <is>
          <t>www.fash4you.hu</t>
        </is>
      </c>
      <c r="B110394" t="n">
        <v>344</v>
      </c>
    </row>
    <row r="110395">
      <c r="A110395" t="inlineStr">
        <is>
          <t>copro.pw</t>
        </is>
      </c>
      <c r="B110395" t="n">
        <v>344</v>
      </c>
    </row>
    <row r="110396">
      <c r="A110396" t="inlineStr">
        <is>
          <t>www.psybient.org</t>
        </is>
      </c>
      <c r="B110396" t="n">
        <v>344</v>
      </c>
    </row>
    <row r="110397">
      <c r="A110397" t="inlineStr">
        <is>
          <t>znaimo.com.ua</t>
        </is>
      </c>
      <c r="B110397" t="n">
        <v>344</v>
      </c>
    </row>
    <row r="110398">
      <c r="A110398" t="inlineStr">
        <is>
          <t>www.asmeter.com</t>
        </is>
      </c>
      <c r="B110398" t="n">
        <v>344</v>
      </c>
    </row>
    <row r="110399">
      <c r="A110399" t="inlineStr">
        <is>
          <t>evesinfinitegifts.co.za</t>
        </is>
      </c>
      <c r="B110399" t="n">
        <v>344</v>
      </c>
    </row>
    <row r="110400">
      <c r="A110400" t="inlineStr">
        <is>
          <t>media.ecd-parts.de</t>
        </is>
      </c>
      <c r="B110400" t="n">
        <v>344</v>
      </c>
    </row>
    <row r="110401">
      <c r="A110401" t="inlineStr">
        <is>
          <t>www.defranselelie.com</t>
        </is>
      </c>
      <c r="B110401" t="n">
        <v>344</v>
      </c>
    </row>
    <row r="110402">
      <c r="A110402" t="inlineStr">
        <is>
          <t>www.broadwayfashion.ca</t>
        </is>
      </c>
      <c r="B110402" t="n">
        <v>344</v>
      </c>
    </row>
    <row r="110403">
      <c r="A110403" t="inlineStr">
        <is>
          <t>babiesneedboxes.org</t>
        </is>
      </c>
      <c r="B110403" t="n">
        <v>344</v>
      </c>
    </row>
    <row r="110404">
      <c r="A110404" t="inlineStr">
        <is>
          <t>www.bodenroofingsupplies.co.uk</t>
        </is>
      </c>
      <c r="B110404" t="n">
        <v>344</v>
      </c>
    </row>
    <row r="110405">
      <c r="A110405" t="inlineStr">
        <is>
          <t>knitmuch.com</t>
        </is>
      </c>
      <c r="B110405" t="n">
        <v>344</v>
      </c>
    </row>
    <row r="110406">
      <c r="A110406" t="inlineStr">
        <is>
          <t>linazibdeh.com</t>
        </is>
      </c>
      <c r="B110406" t="n">
        <v>344</v>
      </c>
    </row>
    <row r="110407">
      <c r="A110407" t="inlineStr">
        <is>
          <t>blog.essaycorp.com</t>
        </is>
      </c>
      <c r="B110407" t="n">
        <v>344</v>
      </c>
    </row>
    <row r="110408">
      <c r="A110408" t="inlineStr">
        <is>
          <t>www.etcine.pt</t>
        </is>
      </c>
      <c r="B110408" t="n">
        <v>344</v>
      </c>
    </row>
    <row r="110409">
      <c r="A110409" t="inlineStr">
        <is>
          <t>www.shinetrim.com</t>
        </is>
      </c>
      <c r="B110409" t="n">
        <v>344</v>
      </c>
    </row>
    <row r="110410">
      <c r="A110410" t="inlineStr">
        <is>
          <t>discreettiger.com.au</t>
        </is>
      </c>
      <c r="B110410" t="n">
        <v>344</v>
      </c>
    </row>
    <row r="110411">
      <c r="A110411" t="inlineStr">
        <is>
          <t>www.greencarport.us</t>
        </is>
      </c>
      <c r="B110411" t="n">
        <v>344</v>
      </c>
    </row>
    <row r="110412">
      <c r="A110412" t="inlineStr">
        <is>
          <t>helpdeskgeek.com</t>
        </is>
      </c>
      <c r="B110412" t="n">
        <v>344</v>
      </c>
    </row>
    <row r="110413">
      <c r="A110413" t="inlineStr">
        <is>
          <t>creedsamples.co.uk</t>
        </is>
      </c>
      <c r="B110413" t="n">
        <v>344</v>
      </c>
    </row>
    <row r="110414">
      <c r="A110414" t="inlineStr">
        <is>
          <t>images.for-hair.org</t>
        </is>
      </c>
      <c r="B110414" t="n">
        <v>344</v>
      </c>
    </row>
    <row r="110415">
      <c r="A110415" t="inlineStr">
        <is>
          <t>www.technointrend.com</t>
        </is>
      </c>
      <c r="B110415" t="n">
        <v>344</v>
      </c>
    </row>
    <row r="110416">
      <c r="A110416" t="inlineStr">
        <is>
          <t>www.shoppingbag.pk</t>
        </is>
      </c>
      <c r="B110416" t="n">
        <v>344</v>
      </c>
    </row>
    <row r="110417">
      <c r="A110417" t="inlineStr">
        <is>
          <t>stitchtastic2.azureedge.net</t>
        </is>
      </c>
      <c r="B110417" t="n">
        <v>344</v>
      </c>
    </row>
    <row r="110418">
      <c r="A110418" t="inlineStr">
        <is>
          <t>www.coconania.com</t>
        </is>
      </c>
      <c r="B110418" t="n">
        <v>344</v>
      </c>
    </row>
    <row r="110419">
      <c r="A110419" t="inlineStr">
        <is>
          <t>www.shedloadofgifts.co.uk</t>
        </is>
      </c>
      <c r="B110419" t="n">
        <v>344</v>
      </c>
    </row>
    <row r="110420">
      <c r="A110420" t="inlineStr">
        <is>
          <t>www.robik-music.com</t>
        </is>
      </c>
      <c r="B110420" t="n">
        <v>344</v>
      </c>
    </row>
    <row r="110421">
      <c r="A110421" t="inlineStr">
        <is>
          <t>mpd-biblio-covers.imgix.net</t>
        </is>
      </c>
      <c r="B110421" t="n">
        <v>344</v>
      </c>
    </row>
    <row r="110422">
      <c r="A110422" t="inlineStr">
        <is>
          <t>english.starbaileybag.com</t>
        </is>
      </c>
      <c r="B110422" t="n">
        <v>344</v>
      </c>
    </row>
    <row r="110423">
      <c r="A110423" t="inlineStr">
        <is>
          <t>makr.roularta.be</t>
        </is>
      </c>
      <c r="B110423" t="n">
        <v>344</v>
      </c>
    </row>
    <row r="110424">
      <c r="A110424" t="inlineStr">
        <is>
          <t>d1xvt245zu6cci.cloudfront.net</t>
        </is>
      </c>
      <c r="B110424" t="n">
        <v>344</v>
      </c>
    </row>
    <row r="110425">
      <c r="A110425" t="inlineStr">
        <is>
          <t>mazerwholesale.com</t>
        </is>
      </c>
      <c r="B110425" t="n">
        <v>344</v>
      </c>
    </row>
    <row r="110426">
      <c r="A110426" t="inlineStr">
        <is>
          <t>porn-cum.com</t>
        </is>
      </c>
      <c r="B110426" t="n">
        <v>344</v>
      </c>
    </row>
    <row r="110427">
      <c r="A110427" t="inlineStr">
        <is>
          <t>quietpc.fr</t>
        </is>
      </c>
      <c r="B110427" t="n">
        <v>344</v>
      </c>
    </row>
    <row r="110428">
      <c r="A110428" t="inlineStr">
        <is>
          <t>erguotou.files.wordpress.com</t>
        </is>
      </c>
      <c r="B110428" t="n">
        <v>344</v>
      </c>
    </row>
    <row r="110429">
      <c r="A110429" t="inlineStr">
        <is>
          <t>www.carvideos.tv</t>
        </is>
      </c>
      <c r="B110429" t="n">
        <v>344</v>
      </c>
    </row>
    <row r="110430">
      <c r="A110430" t="inlineStr">
        <is>
          <t>www.sandacz.nysa.pl</t>
        </is>
      </c>
      <c r="B110430" t="n">
        <v>344</v>
      </c>
    </row>
    <row r="110431">
      <c r="A110431" t="inlineStr">
        <is>
          <t>601sports.com</t>
        </is>
      </c>
      <c r="B110431" t="n">
        <v>344</v>
      </c>
    </row>
    <row r="110432">
      <c r="A110432" t="inlineStr">
        <is>
          <t>www.gazoz.fi</t>
        </is>
      </c>
      <c r="B110432" t="n">
        <v>344</v>
      </c>
    </row>
    <row r="110433">
      <c r="A110433" t="inlineStr">
        <is>
          <t>www.twocatscrafts.co.uk</t>
        </is>
      </c>
      <c r="B110433" t="n">
        <v>344</v>
      </c>
    </row>
    <row r="110434">
      <c r="A110434" t="inlineStr">
        <is>
          <t>dmweb.free.fr</t>
        </is>
      </c>
      <c r="B110434" t="n">
        <v>344</v>
      </c>
    </row>
    <row r="110435">
      <c r="A110435" t="inlineStr">
        <is>
          <t>www.z-pharm.gr</t>
        </is>
      </c>
      <c r="B110435" t="n">
        <v>344</v>
      </c>
    </row>
    <row r="110436">
      <c r="A110436" t="inlineStr">
        <is>
          <t>guy-croft.com</t>
        </is>
      </c>
      <c r="B110436" t="n">
        <v>344</v>
      </c>
    </row>
    <row r="110437">
      <c r="A110437" t="inlineStr">
        <is>
          <t>greenopalsolid.com</t>
        </is>
      </c>
      <c r="B110437" t="n">
        <v>344</v>
      </c>
    </row>
    <row r="110438">
      <c r="A110438" t="inlineStr">
        <is>
          <t>aucwimpzen.cloudimg.io</t>
        </is>
      </c>
      <c r="B110438" t="n">
        <v>344</v>
      </c>
    </row>
    <row r="110439">
      <c r="A110439" t="inlineStr">
        <is>
          <t>www.davidpassarettimd.com</t>
        </is>
      </c>
      <c r="B110439" t="n">
        <v>344</v>
      </c>
    </row>
    <row r="110440">
      <c r="A110440" t="inlineStr">
        <is>
          <t>alphaliciousdesigns.com</t>
        </is>
      </c>
      <c r="B110440" t="n">
        <v>344</v>
      </c>
    </row>
    <row r="110441">
      <c r="A110441" t="inlineStr">
        <is>
          <t>www.powerwholesale.net</t>
        </is>
      </c>
      <c r="B110441" t="n">
        <v>344</v>
      </c>
    </row>
    <row r="110442">
      <c r="A110442" t="inlineStr">
        <is>
          <t>www.eugunmarket.com</t>
        </is>
      </c>
      <c r="B110442" t="n">
        <v>344</v>
      </c>
    </row>
    <row r="110443">
      <c r="A110443" t="inlineStr">
        <is>
          <t>www.infinitecourses.com</t>
        </is>
      </c>
      <c r="B110443" t="n">
        <v>344</v>
      </c>
    </row>
    <row r="110444">
      <c r="A110444" t="inlineStr">
        <is>
          <t>www.sourcingappliances.com</t>
        </is>
      </c>
      <c r="B110444" t="n">
        <v>344</v>
      </c>
    </row>
    <row r="110445">
      <c r="A110445" t="inlineStr">
        <is>
          <t>images.lastdoll.net</t>
        </is>
      </c>
      <c r="B110445" t="n">
        <v>344</v>
      </c>
    </row>
    <row r="110446">
      <c r="A110446" t="inlineStr">
        <is>
          <t>dukkapu.com</t>
        </is>
      </c>
      <c r="B110446" t="n">
        <v>344</v>
      </c>
    </row>
    <row r="110447">
      <c r="A110447" t="inlineStr">
        <is>
          <t>images.findyourtees.com</t>
        </is>
      </c>
      <c r="B110447" t="n">
        <v>344</v>
      </c>
    </row>
    <row r="110448">
      <c r="A110448" t="inlineStr">
        <is>
          <t>firest.net</t>
        </is>
      </c>
      <c r="B110448" t="n">
        <v>344</v>
      </c>
    </row>
    <row r="110449">
      <c r="A110449" t="inlineStr">
        <is>
          <t>www.hammergirlanime.com</t>
        </is>
      </c>
      <c r="B110449" t="n">
        <v>344</v>
      </c>
    </row>
    <row r="110450">
      <c r="A110450" t="inlineStr">
        <is>
          <t>m.tmmy870.net</t>
        </is>
      </c>
      <c r="B110450" t="n">
        <v>344</v>
      </c>
    </row>
    <row r="110451">
      <c r="A110451" t="inlineStr">
        <is>
          <t>surveyprodstorage.blob.core.windows.net</t>
        </is>
      </c>
      <c r="B110451" t="n">
        <v>344</v>
      </c>
    </row>
    <row r="110452">
      <c r="A110452" t="inlineStr">
        <is>
          <t>images.profizoo.cz</t>
        </is>
      </c>
      <c r="B110452" t="n">
        <v>344</v>
      </c>
    </row>
    <row r="110453">
      <c r="A110453" t="inlineStr">
        <is>
          <t>www.shopcollegejerseys.com</t>
        </is>
      </c>
      <c r="B110453" t="n">
        <v>344</v>
      </c>
    </row>
    <row r="110454">
      <c r="A110454" t="inlineStr">
        <is>
          <t>doctorlaptop.com.vn</t>
        </is>
      </c>
      <c r="B110454" t="n">
        <v>344</v>
      </c>
    </row>
    <row r="110455">
      <c r="A110455" t="inlineStr">
        <is>
          <t>www.nycago.org</t>
        </is>
      </c>
      <c r="B110455" t="n">
        <v>344</v>
      </c>
    </row>
    <row r="110456">
      <c r="A110456" t="inlineStr">
        <is>
          <t>www.wretmanestate.com</t>
        </is>
      </c>
      <c r="B110456" t="n">
        <v>344</v>
      </c>
    </row>
    <row r="110457">
      <c r="A110457" t="inlineStr">
        <is>
          <t>www.jardinchic.com</t>
        </is>
      </c>
      <c r="B110457" t="n">
        <v>344</v>
      </c>
    </row>
    <row r="110458">
      <c r="A110458" t="inlineStr">
        <is>
          <t>mecambioamac.com</t>
        </is>
      </c>
      <c r="B110458" t="n">
        <v>344</v>
      </c>
    </row>
    <row r="110459">
      <c r="A110459" t="inlineStr">
        <is>
          <t>incredibleorissa.com</t>
        </is>
      </c>
      <c r="B110459" t="n">
        <v>344</v>
      </c>
    </row>
    <row r="110460">
      <c r="A110460" t="inlineStr">
        <is>
          <t>www.fpa.es</t>
        </is>
      </c>
      <c r="B110460" t="n">
        <v>344</v>
      </c>
    </row>
    <row r="110461">
      <c r="A110461" t="inlineStr">
        <is>
          <t>www.gardenexpress.com.au</t>
        </is>
      </c>
      <c r="B110461" t="n">
        <v>344</v>
      </c>
    </row>
    <row r="110462">
      <c r="A110462" t="inlineStr">
        <is>
          <t>maxmobiles.ru</t>
        </is>
      </c>
      <c r="B110462" t="n">
        <v>344</v>
      </c>
    </row>
    <row r="110463">
      <c r="A110463" t="inlineStr">
        <is>
          <t>occ-0-2773-769.1.nflxso.net</t>
        </is>
      </c>
      <c r="B110463" t="n">
        <v>344</v>
      </c>
    </row>
    <row r="110464">
      <c r="A110464" t="inlineStr">
        <is>
          <t>wallpaperping.com</t>
        </is>
      </c>
      <c r="B110464" t="n">
        <v>344</v>
      </c>
    </row>
    <row r="110465">
      <c r="A110465" t="inlineStr">
        <is>
          <t>rockon-estore-assets.s3.amazonaws.com</t>
        </is>
      </c>
      <c r="B110465" t="n">
        <v>344</v>
      </c>
    </row>
    <row r="110466">
      <c r="A110466" t="inlineStr">
        <is>
          <t>wpc.36a6a.alphacdn.net</t>
        </is>
      </c>
      <c r="B110466" t="n">
        <v>344</v>
      </c>
    </row>
    <row r="110467">
      <c r="A110467" t="inlineStr">
        <is>
          <t>www.cookscakeandcandy.com</t>
        </is>
      </c>
      <c r="B110467" t="n">
        <v>344</v>
      </c>
    </row>
    <row r="110468">
      <c r="A110468" t="inlineStr">
        <is>
          <t>images.2020trendingtees.com</t>
        </is>
      </c>
      <c r="B110468" t="n">
        <v>344</v>
      </c>
    </row>
    <row r="110469">
      <c r="A110469" t="inlineStr">
        <is>
          <t>www.greenit.ie</t>
        </is>
      </c>
      <c r="B110469" t="n">
        <v>344</v>
      </c>
    </row>
    <row r="110470">
      <c r="A110470" t="inlineStr">
        <is>
          <t>www.stylefigures.com</t>
        </is>
      </c>
      <c r="B110470" t="n">
        <v>344</v>
      </c>
    </row>
    <row r="110471">
      <c r="A110471" t="inlineStr">
        <is>
          <t>store.comet.bg</t>
        </is>
      </c>
      <c r="B110471" t="n">
        <v>344</v>
      </c>
    </row>
    <row r="110472">
      <c r="A110472" t="inlineStr">
        <is>
          <t>mrben09.files.wordpress.com</t>
        </is>
      </c>
      <c r="B110472" t="n">
        <v>344</v>
      </c>
    </row>
    <row r="110473">
      <c r="A110473" t="inlineStr">
        <is>
          <t>myislandbistrokitchen.com</t>
        </is>
      </c>
      <c r="B110473" t="n">
        <v>344</v>
      </c>
    </row>
    <row r="110474">
      <c r="A110474" t="inlineStr">
        <is>
          <t>djworx.com</t>
        </is>
      </c>
      <c r="B110474" t="n">
        <v>344</v>
      </c>
    </row>
    <row r="110475">
      <c r="A110475" t="inlineStr">
        <is>
          <t>www.maryjersey.cn</t>
        </is>
      </c>
      <c r="B110475" t="n">
        <v>344</v>
      </c>
    </row>
    <row r="110476">
      <c r="A110476" t="inlineStr">
        <is>
          <t>assets.onegoodthingbyjillee.com</t>
        </is>
      </c>
      <c r="B110476" t="n">
        <v>344</v>
      </c>
    </row>
    <row r="110477">
      <c r="A110477" t="inlineStr">
        <is>
          <t>blog.gotstyle.ca</t>
        </is>
      </c>
      <c r="B110477" t="n">
        <v>344</v>
      </c>
    </row>
    <row r="110478">
      <c r="A110478" t="inlineStr">
        <is>
          <t>biogossipy.com</t>
        </is>
      </c>
      <c r="B110478" t="n">
        <v>344</v>
      </c>
    </row>
    <row r="110479">
      <c r="A110479" t="inlineStr">
        <is>
          <t>www.cliftonhill.com</t>
        </is>
      </c>
      <c r="B110479" t="n">
        <v>344</v>
      </c>
    </row>
    <row r="110480">
      <c r="A110480" t="inlineStr">
        <is>
          <t>www.streetsensation.co.uk</t>
        </is>
      </c>
      <c r="B110480" t="n">
        <v>344</v>
      </c>
    </row>
    <row r="110481">
      <c r="A110481" t="inlineStr">
        <is>
          <t>www.schooldrillers.com</t>
        </is>
      </c>
      <c r="B110481" t="n">
        <v>344</v>
      </c>
    </row>
    <row r="110482">
      <c r="A110482" t="inlineStr">
        <is>
          <t>zombiegrrlz.com</t>
        </is>
      </c>
      <c r="B110482" t="n">
        <v>344</v>
      </c>
    </row>
    <row r="110483">
      <c r="A110483" t="inlineStr">
        <is>
          <t>www.10interestingfacts.com</t>
        </is>
      </c>
      <c r="B110483" t="n">
        <v>344</v>
      </c>
    </row>
    <row r="110484">
      <c r="A110484" t="inlineStr">
        <is>
          <t>www.casinobloke.com</t>
        </is>
      </c>
      <c r="B110484" t="n">
        <v>344</v>
      </c>
    </row>
    <row r="110485">
      <c r="A110485" t="inlineStr">
        <is>
          <t>www.delishknowledge.com</t>
        </is>
      </c>
      <c r="B110485" t="n">
        <v>344</v>
      </c>
    </row>
    <row r="110486">
      <c r="A110486" t="inlineStr">
        <is>
          <t>fourseasonsrealtynd.com</t>
        </is>
      </c>
      <c r="B110486" t="n">
        <v>344</v>
      </c>
    </row>
    <row r="110487">
      <c r="A110487" t="inlineStr">
        <is>
          <t>apartamentserabaix.com</t>
        </is>
      </c>
      <c r="B110487" t="n">
        <v>344</v>
      </c>
    </row>
    <row r="110488">
      <c r="A110488" t="inlineStr">
        <is>
          <t>trainvideodepot.com</t>
        </is>
      </c>
      <c r="B110488" t="n">
        <v>344</v>
      </c>
    </row>
    <row r="110489">
      <c r="A110489" t="inlineStr">
        <is>
          <t>25roz.kiev.ua</t>
        </is>
      </c>
      <c r="B110489" t="n">
        <v>344</v>
      </c>
    </row>
    <row r="110490">
      <c r="A110490" t="inlineStr">
        <is>
          <t>www.jerseysfc.ru</t>
        </is>
      </c>
      <c r="B110490" t="n">
        <v>344</v>
      </c>
    </row>
    <row r="110491">
      <c r="A110491" t="inlineStr">
        <is>
          <t>img5029.weyesimg.com</t>
        </is>
      </c>
      <c r="B110491" t="n">
        <v>344</v>
      </c>
    </row>
    <row r="110492">
      <c r="A110492" t="inlineStr">
        <is>
          <t>www.designerblogs.com</t>
        </is>
      </c>
      <c r="B110492" t="n">
        <v>344</v>
      </c>
    </row>
    <row r="110493">
      <c r="A110493" t="inlineStr">
        <is>
          <t>d1sr9z1pdl3mb7.cloudfront.net</t>
        </is>
      </c>
      <c r="B110493" t="n">
        <v>344</v>
      </c>
    </row>
    <row r="110494">
      <c r="A110494" t="inlineStr">
        <is>
          <t>www.beckers.com</t>
        </is>
      </c>
      <c r="B110494" t="n">
        <v>344</v>
      </c>
    </row>
    <row r="110495">
      <c r="A110495" t="inlineStr">
        <is>
          <t>www.secondsandsurplus.com</t>
        </is>
      </c>
      <c r="B110495" t="n">
        <v>344</v>
      </c>
    </row>
    <row r="110496">
      <c r="A110496" t="inlineStr">
        <is>
          <t>btdiecast.com</t>
        </is>
      </c>
      <c r="B110496" t="n">
        <v>344</v>
      </c>
    </row>
    <row r="110497">
      <c r="A110497" t="inlineStr">
        <is>
          <t>images.projectisle.com.au</t>
        </is>
      </c>
      <c r="B110497" t="n">
        <v>344</v>
      </c>
    </row>
    <row r="110498">
      <c r="A110498" t="inlineStr">
        <is>
          <t>www.owatroldirect.co.uk</t>
        </is>
      </c>
      <c r="B110498" t="n">
        <v>344</v>
      </c>
    </row>
    <row r="110499">
      <c r="A110499" t="inlineStr">
        <is>
          <t>hubtronics.in</t>
        </is>
      </c>
      <c r="B110499" t="n">
        <v>344</v>
      </c>
    </row>
    <row r="110500">
      <c r="A110500" t="inlineStr">
        <is>
          <t>www.garagechief.com</t>
        </is>
      </c>
      <c r="B110500" t="n">
        <v>344</v>
      </c>
    </row>
    <row r="110501">
      <c r="A110501" t="inlineStr">
        <is>
          <t>data.militaryembedded.com</t>
        </is>
      </c>
      <c r="B110501" t="n">
        <v>344</v>
      </c>
    </row>
    <row r="110502">
      <c r="A110502" t="inlineStr">
        <is>
          <t>filmreviews7.files.wordpress.com</t>
        </is>
      </c>
      <c r="B110502" t="n">
        <v>344</v>
      </c>
    </row>
    <row r="110503">
      <c r="A110503" t="inlineStr">
        <is>
          <t>www.diypalletprojects.com</t>
        </is>
      </c>
      <c r="B110503" t="n">
        <v>344</v>
      </c>
    </row>
    <row r="110504">
      <c r="A110504" t="inlineStr">
        <is>
          <t>www.sawinery.net</t>
        </is>
      </c>
      <c r="B110504" t="n">
        <v>344</v>
      </c>
    </row>
    <row r="110505">
      <c r="A110505" t="inlineStr">
        <is>
          <t>cardboardhogs.files.wordpress.com</t>
        </is>
      </c>
      <c r="B110505" t="n">
        <v>344</v>
      </c>
    </row>
    <row r="110506">
      <c r="A110506" t="inlineStr">
        <is>
          <t>jethromarles.co.uk</t>
        </is>
      </c>
      <c r="B110506" t="n">
        <v>344</v>
      </c>
    </row>
    <row r="110507">
      <c r="A110507" t="inlineStr">
        <is>
          <t>www.flexpackmag.com</t>
        </is>
      </c>
      <c r="B110507" t="n">
        <v>344</v>
      </c>
    </row>
    <row r="110508">
      <c r="A110508" t="inlineStr">
        <is>
          <t>litsciox.files.wordpress.com</t>
        </is>
      </c>
      <c r="B110508" t="n">
        <v>344</v>
      </c>
    </row>
    <row r="110509">
      <c r="A110509" t="inlineStr">
        <is>
          <t>skyfon-accessories.eu</t>
        </is>
      </c>
      <c r="B110509" t="n">
        <v>344</v>
      </c>
    </row>
    <row r="110510">
      <c r="A110510" t="inlineStr">
        <is>
          <t>www.diaryofarecipecollector.com</t>
        </is>
      </c>
      <c r="B110510" t="n">
        <v>344</v>
      </c>
    </row>
    <row r="110511">
      <c r="A110511" t="inlineStr">
        <is>
          <t>1178133041.rsc.cdn77.org</t>
        </is>
      </c>
      <c r="B110511" t="n">
        <v>344</v>
      </c>
    </row>
    <row r="110512">
      <c r="A110512" t="inlineStr">
        <is>
          <t>deeski.com</t>
        </is>
      </c>
      <c r="B110512" t="n">
        <v>344</v>
      </c>
    </row>
    <row r="110513">
      <c r="A110513" t="inlineStr">
        <is>
          <t>kustomshop.fr</t>
        </is>
      </c>
      <c r="B110513" t="n">
        <v>344</v>
      </c>
    </row>
    <row r="110514">
      <c r="A110514" t="inlineStr">
        <is>
          <t>sykes-wpengine.netdna-ssl.com</t>
        </is>
      </c>
      <c r="B110514" t="n">
        <v>344</v>
      </c>
    </row>
    <row r="110515">
      <c r="A110515" t="inlineStr">
        <is>
          <t>vincentongvirtualhomes.com</t>
        </is>
      </c>
      <c r="B110515" t="n">
        <v>344</v>
      </c>
    </row>
    <row r="110516">
      <c r="A110516" t="inlineStr">
        <is>
          <t>www.wellingtonshomeelectrical.co.uk</t>
        </is>
      </c>
      <c r="B110516" t="n">
        <v>344</v>
      </c>
    </row>
    <row r="110517">
      <c r="A110517" t="inlineStr">
        <is>
          <t>myupdatestudio.com</t>
        </is>
      </c>
      <c r="B110517" t="n">
        <v>344</v>
      </c>
    </row>
    <row r="110518">
      <c r="A110518" t="inlineStr">
        <is>
          <t>www.carscovers.co.uk</t>
        </is>
      </c>
      <c r="B110518" t="n">
        <v>344</v>
      </c>
    </row>
    <row r="110519">
      <c r="A110519" t="inlineStr">
        <is>
          <t>thecraftersbox.com</t>
        </is>
      </c>
      <c r="B110519" t="n">
        <v>344</v>
      </c>
    </row>
    <row r="110520">
      <c r="A110520" t="inlineStr">
        <is>
          <t>www.allyoucanread.com</t>
        </is>
      </c>
      <c r="B110520" t="n">
        <v>344</v>
      </c>
    </row>
    <row r="110521">
      <c r="A110521" t="inlineStr">
        <is>
          <t>www.cartalk.com</t>
        </is>
      </c>
      <c r="B110521" t="n">
        <v>344</v>
      </c>
    </row>
    <row r="110522">
      <c r="A110522" t="inlineStr">
        <is>
          <t>comeheretome.files.wordpress.com</t>
        </is>
      </c>
      <c r="B110522" t="n">
        <v>344</v>
      </c>
    </row>
    <row r="110523">
      <c r="A110523" t="inlineStr">
        <is>
          <t>www.goodfinancialcents.com</t>
        </is>
      </c>
      <c r="B110523" t="n">
        <v>344</v>
      </c>
    </row>
    <row r="110524">
      <c r="A110524" t="inlineStr">
        <is>
          <t>www.pacwheel.com</t>
        </is>
      </c>
      <c r="B110524" t="n">
        <v>344</v>
      </c>
    </row>
    <row r="110525">
      <c r="A110525" t="inlineStr">
        <is>
          <t>galleries.young-bbw.com</t>
        </is>
      </c>
      <c r="B110525" t="n">
        <v>344</v>
      </c>
    </row>
    <row r="110526">
      <c r="A110526" t="inlineStr">
        <is>
          <t>www.withoutthesarcasm.com</t>
        </is>
      </c>
      <c r="B110526" t="n">
        <v>344</v>
      </c>
    </row>
    <row r="110527">
      <c r="A110527" t="inlineStr">
        <is>
          <t>shop.febest.eu</t>
        </is>
      </c>
      <c r="B110527" t="n">
        <v>344</v>
      </c>
    </row>
    <row r="110528">
      <c r="A110528" t="inlineStr">
        <is>
          <t>pearlsandsportsbras.files.wordpress.com</t>
        </is>
      </c>
      <c r="B110528" t="n">
        <v>344</v>
      </c>
    </row>
    <row r="110529">
      <c r="A110529" t="inlineStr">
        <is>
          <t>www.bizindia.net</t>
        </is>
      </c>
      <c r="B110529" t="n">
        <v>344</v>
      </c>
    </row>
    <row r="110530">
      <c r="A110530" t="inlineStr">
        <is>
          <t>www.udressme.co.nz</t>
        </is>
      </c>
      <c r="B110530" t="n">
        <v>344</v>
      </c>
    </row>
    <row r="110531">
      <c r="A110531" t="inlineStr">
        <is>
          <t>emmaeatsandexplores.com</t>
        </is>
      </c>
      <c r="B110531" t="n">
        <v>344</v>
      </c>
    </row>
    <row r="110532">
      <c r="A110532" t="inlineStr">
        <is>
          <t>www.simplymombailey.com</t>
        </is>
      </c>
      <c r="B110532" t="n">
        <v>344</v>
      </c>
    </row>
    <row r="110533">
      <c r="A110533" t="inlineStr">
        <is>
          <t>www.gardentractorspares.co.uk</t>
        </is>
      </c>
      <c r="B110533" t="n">
        <v>344</v>
      </c>
    </row>
    <row r="110534">
      <c r="A110534" t="inlineStr">
        <is>
          <t>www.ynjtrading.com</t>
        </is>
      </c>
      <c r="B110534" t="n">
        <v>344</v>
      </c>
    </row>
    <row r="110535">
      <c r="A110535" t="inlineStr">
        <is>
          <t>www.japanchemicaldaily.com</t>
        </is>
      </c>
      <c r="B110535" t="n">
        <v>344</v>
      </c>
    </row>
    <row r="110536">
      <c r="A110536" t="inlineStr">
        <is>
          <t>www.eurofleetsales.com</t>
        </is>
      </c>
      <c r="B110536" t="n">
        <v>344</v>
      </c>
    </row>
    <row r="110537">
      <c r="A110537" t="inlineStr">
        <is>
          <t>blog-cdn.californiapsychics.com</t>
        </is>
      </c>
      <c r="B110537" t="n">
        <v>344</v>
      </c>
    </row>
    <row r="110538">
      <c r="A110538" t="inlineStr">
        <is>
          <t>www.irishrugbytours.com</t>
        </is>
      </c>
      <c r="B110538" t="n">
        <v>344</v>
      </c>
    </row>
    <row r="110539">
      <c r="A110539" t="inlineStr">
        <is>
          <t>www.itoshi.com.my</t>
        </is>
      </c>
      <c r="B110539" t="n">
        <v>344</v>
      </c>
    </row>
    <row r="110540">
      <c r="A110540" t="inlineStr">
        <is>
          <t>www.risurisu.com</t>
        </is>
      </c>
      <c r="B110540" t="n">
        <v>344</v>
      </c>
    </row>
    <row r="110541">
      <c r="A110541" t="inlineStr">
        <is>
          <t>www.superoffice.com</t>
        </is>
      </c>
      <c r="B110541" t="n">
        <v>344</v>
      </c>
    </row>
    <row r="110542">
      <c r="A110542" t="inlineStr">
        <is>
          <t>www.replacementlenses.net</t>
        </is>
      </c>
      <c r="B110542" t="n">
        <v>344</v>
      </c>
    </row>
    <row r="110543">
      <c r="A110543" t="inlineStr">
        <is>
          <t>peachstatebasketball.com</t>
        </is>
      </c>
      <c r="B110543" t="n">
        <v>344</v>
      </c>
    </row>
    <row r="110544">
      <c r="A110544" t="inlineStr">
        <is>
          <t>socialpronow.com</t>
        </is>
      </c>
      <c r="B110544" t="n">
        <v>344</v>
      </c>
    </row>
    <row r="110545">
      <c r="A110545" t="inlineStr">
        <is>
          <t>www.gynecomastia-specialist.com</t>
        </is>
      </c>
      <c r="B110545" t="n">
        <v>344</v>
      </c>
    </row>
    <row r="110546">
      <c r="A110546" t="inlineStr">
        <is>
          <t>yourahome.com</t>
        </is>
      </c>
      <c r="B110546" t="n">
        <v>344</v>
      </c>
    </row>
    <row r="110547">
      <c r="A110547" t="inlineStr">
        <is>
          <t>scholarships4you.com</t>
        </is>
      </c>
      <c r="B110547" t="n">
        <v>344</v>
      </c>
    </row>
    <row r="110548">
      <c r="A110548" t="inlineStr">
        <is>
          <t>www.greenthings.com.au</t>
        </is>
      </c>
      <c r="B110548" t="n">
        <v>344</v>
      </c>
    </row>
    <row r="110549">
      <c r="A110549" t="inlineStr">
        <is>
          <t>www.growmarket.gr</t>
        </is>
      </c>
      <c r="B110549" t="n">
        <v>344</v>
      </c>
    </row>
    <row r="110550">
      <c r="A110550" t="inlineStr">
        <is>
          <t>socialcdn.i-say.com</t>
        </is>
      </c>
      <c r="B110550" t="n">
        <v>344</v>
      </c>
    </row>
    <row r="110551">
      <c r="A110551" t="inlineStr">
        <is>
          <t>images-camping.info</t>
        </is>
      </c>
      <c r="B110551" t="n">
        <v>344</v>
      </c>
    </row>
    <row r="110552">
      <c r="A110552" t="inlineStr">
        <is>
          <t>www.cableprotectorworks.com</t>
        </is>
      </c>
      <c r="B110552" t="n">
        <v>344</v>
      </c>
    </row>
    <row r="110553">
      <c r="A110553" t="inlineStr">
        <is>
          <t>gamusik.netsan.fr</t>
        </is>
      </c>
      <c r="B110553" t="n">
        <v>344</v>
      </c>
    </row>
    <row r="110554">
      <c r="A110554" t="inlineStr">
        <is>
          <t>www.ozyonline.com.au</t>
        </is>
      </c>
      <c r="B110554" t="n">
        <v>344</v>
      </c>
    </row>
    <row r="110555">
      <c r="A110555" t="inlineStr">
        <is>
          <t>www.mk3.com</t>
        </is>
      </c>
      <c r="B110555" t="n">
        <v>344</v>
      </c>
    </row>
    <row r="110556">
      <c r="A110556" t="inlineStr">
        <is>
          <t>classystylee.com</t>
        </is>
      </c>
      <c r="B110556" t="n">
        <v>344</v>
      </c>
    </row>
    <row r="110557">
      <c r="A110557" t="inlineStr">
        <is>
          <t>www.twago.fr</t>
        </is>
      </c>
      <c r="B110557" t="n">
        <v>344</v>
      </c>
    </row>
    <row r="110558">
      <c r="A110558" t="inlineStr">
        <is>
          <t>www.firstalertstore.com</t>
        </is>
      </c>
      <c r="B110558" t="n">
        <v>344</v>
      </c>
    </row>
    <row r="110559">
      <c r="A110559" t="inlineStr">
        <is>
          <t>jp.colormango.com</t>
        </is>
      </c>
      <c r="B110559" t="n">
        <v>344</v>
      </c>
    </row>
    <row r="110560">
      <c r="A110560" t="inlineStr">
        <is>
          <t>www.thedigitaloasis.com</t>
        </is>
      </c>
      <c r="B110560" t="n">
        <v>344</v>
      </c>
    </row>
    <row r="110561">
      <c r="A110561" t="inlineStr">
        <is>
          <t>www.addis.co.uk</t>
        </is>
      </c>
      <c r="B110561" t="n">
        <v>344</v>
      </c>
    </row>
    <row r="110562">
      <c r="A110562" t="inlineStr">
        <is>
          <t>assets.nattoli.net</t>
        </is>
      </c>
      <c r="B110562" t="n">
        <v>344</v>
      </c>
    </row>
    <row r="110563">
      <c r="A110563" t="inlineStr">
        <is>
          <t>www.leebrothers.co.uk</t>
        </is>
      </c>
      <c r="B110563" t="n">
        <v>344</v>
      </c>
    </row>
    <row r="110564">
      <c r="A110564" t="inlineStr">
        <is>
          <t>dd3c0277eb0ba4b622c7-1d33e4d5be9d7f3a6e7b87bf6871b867.ssl.cf1.rackcdn.com</t>
        </is>
      </c>
      <c r="B110564" t="n">
        <v>344</v>
      </c>
    </row>
    <row r="110565">
      <c r="A110565" t="inlineStr">
        <is>
          <t>mk0listsforallu0nonh.kinstacdn.com</t>
        </is>
      </c>
      <c r="B110565" t="n">
        <v>344</v>
      </c>
    </row>
    <row r="110566">
      <c r="A110566" t="inlineStr">
        <is>
          <t>www.chopstickchronicles.com</t>
        </is>
      </c>
      <c r="B110566" t="n">
        <v>343</v>
      </c>
    </row>
    <row r="110567">
      <c r="A110567" t="inlineStr">
        <is>
          <t>www.lmprophoto.com</t>
        </is>
      </c>
      <c r="B110567" t="n">
        <v>343</v>
      </c>
    </row>
    <row r="110568">
      <c r="A110568" t="inlineStr">
        <is>
          <t>www.burnpavement.com</t>
        </is>
      </c>
      <c r="B110568" t="n">
        <v>343</v>
      </c>
    </row>
    <row r="110569">
      <c r="A110569" t="inlineStr">
        <is>
          <t>www.college.columbia.edu</t>
        </is>
      </c>
      <c r="B110569" t="n">
        <v>343</v>
      </c>
    </row>
    <row r="110570">
      <c r="A110570" t="inlineStr">
        <is>
          <t>www.artzyme.com</t>
        </is>
      </c>
      <c r="B110570" t="n">
        <v>343</v>
      </c>
    </row>
    <row r="110571">
      <c r="A110571" t="inlineStr">
        <is>
          <t>cancanlah.com</t>
        </is>
      </c>
      <c r="B110571" t="n">
        <v>343</v>
      </c>
    </row>
    <row r="110572">
      <c r="A110572" t="inlineStr">
        <is>
          <t>blog.pegasuslighting.com</t>
        </is>
      </c>
      <c r="B110572" t="n">
        <v>343</v>
      </c>
    </row>
    <row r="110573">
      <c r="A110573" t="inlineStr">
        <is>
          <t>imgc.eximg.jp</t>
        </is>
      </c>
      <c r="B110573" t="n">
        <v>343</v>
      </c>
    </row>
    <row r="110574">
      <c r="A110574" t="inlineStr">
        <is>
          <t>www.cinarinsesi.com</t>
        </is>
      </c>
      <c r="B110574" t="n">
        <v>343</v>
      </c>
    </row>
    <row r="110575">
      <c r="A110575" t="inlineStr">
        <is>
          <t>old.qha.com.ua:443</t>
        </is>
      </c>
      <c r="B110575" t="n">
        <v>343</v>
      </c>
    </row>
    <row r="110576">
      <c r="A110576" t="inlineStr">
        <is>
          <t>s1.wohintipp.at</t>
        </is>
      </c>
      <c r="B110576" t="n">
        <v>343</v>
      </c>
    </row>
    <row r="110577">
      <c r="A110577" t="inlineStr">
        <is>
          <t>www.brother.it:443</t>
        </is>
      </c>
      <c r="B110577" t="n">
        <v>343</v>
      </c>
    </row>
    <row r="110578">
      <c r="A110578" t="inlineStr">
        <is>
          <t>www.umbrellatravel.com</t>
        </is>
      </c>
      <c r="B110578" t="n">
        <v>343</v>
      </c>
    </row>
    <row r="110579">
      <c r="A110579" t="inlineStr">
        <is>
          <t>www.mariowii.nl</t>
        </is>
      </c>
      <c r="B110579" t="n">
        <v>343</v>
      </c>
    </row>
    <row r="110580">
      <c r="A110580" t="inlineStr">
        <is>
          <t>parfumka-shop.com.ua</t>
        </is>
      </c>
      <c r="B110580" t="n">
        <v>343</v>
      </c>
    </row>
    <row r="110581">
      <c r="A110581" t="inlineStr">
        <is>
          <t>st.in.ua</t>
        </is>
      </c>
      <c r="B110581" t="n">
        <v>343</v>
      </c>
    </row>
    <row r="110582">
      <c r="A110582" t="inlineStr">
        <is>
          <t>www.e-expert.gr</t>
        </is>
      </c>
      <c r="B110582" t="n">
        <v>343</v>
      </c>
    </row>
    <row r="110583">
      <c r="A110583" t="inlineStr">
        <is>
          <t>www.hundeland.de</t>
        </is>
      </c>
      <c r="B110583" t="n">
        <v>343</v>
      </c>
    </row>
    <row r="110584">
      <c r="A110584" t="inlineStr">
        <is>
          <t>www.autoradio-gps-discount.com</t>
        </is>
      </c>
      <c r="B110584" t="n">
        <v>343</v>
      </c>
    </row>
    <row r="110585">
      <c r="A110585" t="inlineStr">
        <is>
          <t>www.masterhillsreddragonmartialarts.com</t>
        </is>
      </c>
      <c r="B110585" t="n">
        <v>343</v>
      </c>
    </row>
    <row r="110586">
      <c r="A110586" t="inlineStr">
        <is>
          <t>viadurinimilano.com</t>
        </is>
      </c>
      <c r="B110586" t="n">
        <v>343</v>
      </c>
    </row>
    <row r="110587">
      <c r="A110587" t="inlineStr">
        <is>
          <t>cshonlinestore.com</t>
        </is>
      </c>
      <c r="B110587" t="n">
        <v>343</v>
      </c>
    </row>
    <row r="110588">
      <c r="A110588" t="inlineStr">
        <is>
          <t>newsbiztrends.com</t>
        </is>
      </c>
      <c r="B110588" t="n">
        <v>343</v>
      </c>
    </row>
    <row r="110589">
      <c r="A110589" t="inlineStr">
        <is>
          <t>teunispats.nl</t>
        </is>
      </c>
      <c r="B110589" t="n">
        <v>343</v>
      </c>
    </row>
    <row r="110590">
      <c r="A110590" t="inlineStr">
        <is>
          <t>www.callawayhenderson.com</t>
        </is>
      </c>
      <c r="B110590" t="n">
        <v>343</v>
      </c>
    </row>
    <row r="110591">
      <c r="A110591" t="inlineStr">
        <is>
          <t>60a99bedadae98078522-a9b6cded92292ef3bace063619038eb1.ssl.cf2.rackcdn.com</t>
        </is>
      </c>
      <c r="B110591" t="n">
        <v>343</v>
      </c>
    </row>
    <row r="110592">
      <c r="A110592" t="inlineStr">
        <is>
          <t>unicombg.net</t>
        </is>
      </c>
      <c r="B110592" t="n">
        <v>343</v>
      </c>
    </row>
    <row r="110593">
      <c r="A110593" t="inlineStr">
        <is>
          <t>c08b6081fd42709bfdd5-2aa478f1747520a923bd97fdbed507b4.ssl.cf1.rackcdn.com</t>
        </is>
      </c>
      <c r="B110593" t="n">
        <v>343</v>
      </c>
    </row>
    <row r="110594">
      <c r="A110594" t="inlineStr">
        <is>
          <t>eng.sectsco.org</t>
        </is>
      </c>
      <c r="B110594" t="n">
        <v>343</v>
      </c>
    </row>
    <row r="110595">
      <c r="A110595" t="inlineStr">
        <is>
          <t>2fa1a25ba1fa8bc5af59-338627e69cd4acd795bce8289d52dbd4.ssl.cf1.rackcdn.com</t>
        </is>
      </c>
      <c r="B110595" t="n">
        <v>343</v>
      </c>
    </row>
    <row r="110596">
      <c r="A110596" t="inlineStr">
        <is>
          <t>www.halfbakedharvest.com</t>
        </is>
      </c>
      <c r="B110596" t="n">
        <v>343</v>
      </c>
    </row>
    <row r="110597">
      <c r="A110597" t="inlineStr">
        <is>
          <t>www.urbanyvr.com</t>
        </is>
      </c>
      <c r="B110597" t="n">
        <v>343</v>
      </c>
    </row>
    <row r="110598">
      <c r="A110598" t="inlineStr">
        <is>
          <t>www.escaro.in</t>
        </is>
      </c>
      <c r="B110598" t="n">
        <v>343</v>
      </c>
    </row>
    <row r="110599">
      <c r="A110599" t="inlineStr">
        <is>
          <t>blog.furnitureinfashion.net</t>
        </is>
      </c>
      <c r="B110599" t="n">
        <v>343</v>
      </c>
    </row>
    <row r="110600">
      <c r="A110600" t="inlineStr">
        <is>
          <t>origin-www.grammy.com</t>
        </is>
      </c>
      <c r="B110600" t="n">
        <v>343</v>
      </c>
    </row>
    <row r="110601">
      <c r="A110601" t="inlineStr">
        <is>
          <t>industrycentral.net</t>
        </is>
      </c>
      <c r="B110601" t="n">
        <v>343</v>
      </c>
    </row>
    <row r="110602">
      <c r="A110602" t="inlineStr">
        <is>
          <t>nydesignagenda.com</t>
        </is>
      </c>
      <c r="B110602" t="n">
        <v>343</v>
      </c>
    </row>
    <row r="110603">
      <c r="A110603" t="inlineStr">
        <is>
          <t>www.grayingwithgrace.com</t>
        </is>
      </c>
      <c r="B110603" t="n">
        <v>343</v>
      </c>
    </row>
    <row r="110604">
      <c r="A110604" t="inlineStr">
        <is>
          <t>overtheshouldermedia.files.wordpress.com</t>
        </is>
      </c>
      <c r="B110604" t="n">
        <v>343</v>
      </c>
    </row>
    <row r="110605">
      <c r="A110605" t="inlineStr">
        <is>
          <t>philamuseum.org:443</t>
        </is>
      </c>
      <c r="B110605" t="n">
        <v>343</v>
      </c>
    </row>
    <row r="110606">
      <c r="A110606" t="inlineStr">
        <is>
          <t>www.sanmarina.fr</t>
        </is>
      </c>
      <c r="B110606" t="n">
        <v>343</v>
      </c>
    </row>
    <row r="110607">
      <c r="A110607" t="inlineStr">
        <is>
          <t>busbeestyle.com</t>
        </is>
      </c>
      <c r="B110607" t="n">
        <v>343</v>
      </c>
    </row>
    <row r="110608">
      <c r="A110608" t="inlineStr">
        <is>
          <t>www.ecnmy.org</t>
        </is>
      </c>
      <c r="B110608" t="n">
        <v>343</v>
      </c>
    </row>
    <row r="110609">
      <c r="A110609" t="inlineStr">
        <is>
          <t>singularityhub.com</t>
        </is>
      </c>
      <c r="B110609" t="n">
        <v>343</v>
      </c>
    </row>
    <row r="110610">
      <c r="A110610" t="inlineStr">
        <is>
          <t>minormonthly.co.uk</t>
        </is>
      </c>
      <c r="B110610" t="n">
        <v>343</v>
      </c>
    </row>
    <row r="110611">
      <c r="A110611" t="inlineStr">
        <is>
          <t>www.walescottageholidays.co.uk</t>
        </is>
      </c>
      <c r="B110611" t="n">
        <v>343</v>
      </c>
    </row>
    <row r="110612">
      <c r="A110612" t="inlineStr">
        <is>
          <t>alluringto.com</t>
        </is>
      </c>
      <c r="B110612" t="n">
        <v>343</v>
      </c>
    </row>
    <row r="110613">
      <c r="A110613" t="inlineStr">
        <is>
          <t>gameluster.com</t>
        </is>
      </c>
      <c r="B110613" t="n">
        <v>343</v>
      </c>
    </row>
    <row r="110614">
      <c r="A110614" t="inlineStr">
        <is>
          <t>www.travelcentremaldives.com</t>
        </is>
      </c>
      <c r="B110614" t="n">
        <v>343</v>
      </c>
    </row>
    <row r="110615">
      <c r="A110615" t="inlineStr">
        <is>
          <t>www.newry.ie</t>
        </is>
      </c>
      <c r="B110615" t="n">
        <v>343</v>
      </c>
    </row>
    <row r="110616">
      <c r="A110616" t="inlineStr">
        <is>
          <t>storyteller.travel</t>
        </is>
      </c>
      <c r="B110616" t="n">
        <v>343</v>
      </c>
    </row>
    <row r="110617">
      <c r="A110617" t="inlineStr">
        <is>
          <t>www.nicolishop.com</t>
        </is>
      </c>
      <c r="B110617" t="n">
        <v>343</v>
      </c>
    </row>
    <row r="110618">
      <c r="A110618" t="inlineStr">
        <is>
          <t>www.worthy.com</t>
        </is>
      </c>
      <c r="B110618" t="n">
        <v>343</v>
      </c>
    </row>
    <row r="110619">
      <c r="A110619" t="inlineStr">
        <is>
          <t>www.furycat.com</t>
        </is>
      </c>
      <c r="B110619" t="n">
        <v>343</v>
      </c>
    </row>
    <row r="110620">
      <c r="A110620" t="inlineStr">
        <is>
          <t>parte-melyik.com</t>
        </is>
      </c>
      <c r="B110620" t="n">
        <v>343</v>
      </c>
    </row>
    <row r="110621">
      <c r="A110621" t="inlineStr">
        <is>
          <t>d2o2utebsixu4k.cloudfront.net</t>
        </is>
      </c>
      <c r="B110621" t="n">
        <v>343</v>
      </c>
    </row>
    <row r="110622">
      <c r="A110622" t="inlineStr">
        <is>
          <t>jacksonadventures.com</t>
        </is>
      </c>
      <c r="B110622" t="n">
        <v>343</v>
      </c>
    </row>
    <row r="110623">
      <c r="A110623" t="inlineStr">
        <is>
          <t>pixel77.com</t>
        </is>
      </c>
      <c r="B110623" t="n">
        <v>343</v>
      </c>
    </row>
    <row r="110624">
      <c r="A110624" t="inlineStr">
        <is>
          <t>www.rnzys.org.nz</t>
        </is>
      </c>
      <c r="B110624" t="n">
        <v>343</v>
      </c>
    </row>
    <row r="110625">
      <c r="A110625" t="inlineStr">
        <is>
          <t>www.onlinegolf.eu</t>
        </is>
      </c>
      <c r="B110625" t="n">
        <v>343</v>
      </c>
    </row>
    <row r="110626">
      <c r="A110626" t="inlineStr">
        <is>
          <t>www.darts1.de</t>
        </is>
      </c>
      <c r="B110626" t="n">
        <v>343</v>
      </c>
    </row>
    <row r="110627">
      <c r="A110627" t="inlineStr">
        <is>
          <t>sharing.fox47news.com</t>
        </is>
      </c>
      <c r="B110627" t="n">
        <v>343</v>
      </c>
    </row>
    <row r="110628">
      <c r="A110628" t="inlineStr">
        <is>
          <t>favor4less.com</t>
        </is>
      </c>
      <c r="B110628" t="n">
        <v>343</v>
      </c>
    </row>
    <row r="110629">
      <c r="A110629" t="inlineStr">
        <is>
          <t>www.indiawilds.com</t>
        </is>
      </c>
      <c r="B110629" t="n">
        <v>343</v>
      </c>
    </row>
    <row r="110630">
      <c r="A110630" t="inlineStr">
        <is>
          <t>pic.cheap-china-jordans.com</t>
        </is>
      </c>
      <c r="B110630" t="n">
        <v>343</v>
      </c>
    </row>
    <row r="110631">
      <c r="A110631" t="inlineStr">
        <is>
          <t>static.itavisen.no</t>
        </is>
      </c>
      <c r="B110631" t="n">
        <v>343</v>
      </c>
    </row>
    <row r="110632">
      <c r="A110632" t="inlineStr">
        <is>
          <t>site.advantagebridal.com</t>
        </is>
      </c>
      <c r="B110632" t="n">
        <v>343</v>
      </c>
    </row>
    <row r="110633">
      <c r="A110633" t="inlineStr">
        <is>
          <t>www.macmixing.com</t>
        </is>
      </c>
      <c r="B110633" t="n">
        <v>343</v>
      </c>
    </row>
    <row r="110634">
      <c r="A110634" t="inlineStr">
        <is>
          <t>thefamilyfreezer.com</t>
        </is>
      </c>
      <c r="B110634" t="n">
        <v>343</v>
      </c>
    </row>
    <row r="110635">
      <c r="A110635" t="inlineStr">
        <is>
          <t>historyofinformation.com</t>
        </is>
      </c>
      <c r="B110635" t="n">
        <v>343</v>
      </c>
    </row>
    <row r="110636">
      <c r="A110636" t="inlineStr">
        <is>
          <t>www.tradeplumbing.co.uk</t>
        </is>
      </c>
      <c r="B110636" t="n">
        <v>343</v>
      </c>
    </row>
    <row r="110637">
      <c r="A110637" t="inlineStr">
        <is>
          <t>www.is.md</t>
        </is>
      </c>
      <c r="B110637" t="n">
        <v>343</v>
      </c>
    </row>
    <row r="110638">
      <c r="A110638" t="inlineStr">
        <is>
          <t>blobs.continental-tires.com</t>
        </is>
      </c>
      <c r="B110638" t="n">
        <v>343</v>
      </c>
    </row>
    <row r="110639">
      <c r="A110639" t="inlineStr">
        <is>
          <t>kathastrophal.de</t>
        </is>
      </c>
      <c r="B110639" t="n">
        <v>343</v>
      </c>
    </row>
    <row r="110640">
      <c r="A110640" t="inlineStr">
        <is>
          <t>mytaratata.com</t>
        </is>
      </c>
      <c r="B110640" t="n">
        <v>343</v>
      </c>
    </row>
    <row r="110641">
      <c r="A110641" t="inlineStr">
        <is>
          <t>www.sydneyharbourescapes.com.au</t>
        </is>
      </c>
      <c r="B110641" t="n">
        <v>343</v>
      </c>
    </row>
    <row r="110642">
      <c r="A110642" t="inlineStr">
        <is>
          <t>www.jewellery.world</t>
        </is>
      </c>
      <c r="B110642" t="n">
        <v>343</v>
      </c>
    </row>
    <row r="110643">
      <c r="A110643" t="inlineStr">
        <is>
          <t>www.recablog.com</t>
        </is>
      </c>
      <c r="B110643" t="n">
        <v>343</v>
      </c>
    </row>
    <row r="110644">
      <c r="A110644" t="inlineStr">
        <is>
          <t>www.clareflorist.co.uk</t>
        </is>
      </c>
      <c r="B110644" t="n">
        <v>343</v>
      </c>
    </row>
    <row r="110645">
      <c r="A110645" t="inlineStr">
        <is>
          <t>blog.richersounds.com</t>
        </is>
      </c>
      <c r="B110645" t="n">
        <v>343</v>
      </c>
    </row>
    <row r="110646">
      <c r="A110646" t="inlineStr">
        <is>
          <t>www.aurumdesign.co.uk</t>
        </is>
      </c>
      <c r="B110646" t="n">
        <v>343</v>
      </c>
    </row>
    <row r="110647">
      <c r="A110647" t="inlineStr">
        <is>
          <t>6448939.ru</t>
        </is>
      </c>
      <c r="B110647" t="n">
        <v>343</v>
      </c>
    </row>
    <row r="110648">
      <c r="A110648" t="inlineStr">
        <is>
          <t>24hrmarket.com</t>
        </is>
      </c>
      <c r="B110648" t="n">
        <v>343</v>
      </c>
    </row>
    <row r="110649">
      <c r="A110649" t="inlineStr">
        <is>
          <t>cmb.ac.lk</t>
        </is>
      </c>
      <c r="B110649" t="n">
        <v>343</v>
      </c>
    </row>
    <row r="110650">
      <c r="A110650" t="inlineStr">
        <is>
          <t>a4.res.cloudinary.com</t>
        </is>
      </c>
      <c r="B110650" t="n">
        <v>343</v>
      </c>
    </row>
    <row r="110651">
      <c r="A110651" t="inlineStr">
        <is>
          <t>www.dolphinpoint.it</t>
        </is>
      </c>
      <c r="B110651" t="n">
        <v>343</v>
      </c>
    </row>
    <row r="110652">
      <c r="A110652" t="inlineStr">
        <is>
          <t>www.efello.ca</t>
        </is>
      </c>
      <c r="B110652" t="n">
        <v>343</v>
      </c>
    </row>
    <row r="110653">
      <c r="A110653" t="inlineStr">
        <is>
          <t>www.bregner.com</t>
        </is>
      </c>
      <c r="B110653" t="n">
        <v>343</v>
      </c>
    </row>
    <row r="110654">
      <c r="A110654" t="inlineStr">
        <is>
          <t>toparticlesubmissionsites.com</t>
        </is>
      </c>
      <c r="B110654" t="n">
        <v>343</v>
      </c>
    </row>
    <row r="110655">
      <c r="A110655" t="inlineStr">
        <is>
          <t>m.rg512store.com</t>
        </is>
      </c>
      <c r="B110655" t="n">
        <v>343</v>
      </c>
    </row>
    <row r="110656">
      <c r="A110656" t="inlineStr">
        <is>
          <t>thecoinrise.com</t>
        </is>
      </c>
      <c r="B110656" t="n">
        <v>343</v>
      </c>
    </row>
    <row r="110657">
      <c r="A110657" t="inlineStr">
        <is>
          <t>wimg.georgatos.gr</t>
        </is>
      </c>
      <c r="B110657" t="n">
        <v>343</v>
      </c>
    </row>
    <row r="110658">
      <c r="A110658" t="inlineStr">
        <is>
          <t>fleshandskin.com</t>
        </is>
      </c>
      <c r="B110658" t="n">
        <v>343</v>
      </c>
    </row>
    <row r="110659">
      <c r="A110659" t="inlineStr">
        <is>
          <t>www.durham.gov.uk</t>
        </is>
      </c>
      <c r="B110659" t="n">
        <v>343</v>
      </c>
    </row>
    <row r="110660">
      <c r="A110660" t="inlineStr">
        <is>
          <t>lolasreviews.com</t>
        </is>
      </c>
      <c r="B110660" t="n">
        <v>343</v>
      </c>
    </row>
    <row r="110661">
      <c r="A110661" t="inlineStr">
        <is>
          <t>www.meinonlinelager.de</t>
        </is>
      </c>
      <c r="B110661" t="n">
        <v>343</v>
      </c>
    </row>
    <row r="110662">
      <c r="A110662" t="inlineStr">
        <is>
          <t>www.neonsignsdepot.com</t>
        </is>
      </c>
      <c r="B110662" t="n">
        <v>343</v>
      </c>
    </row>
    <row r="110663">
      <c r="A110663" t="inlineStr">
        <is>
          <t>cdn.newsportal.web.za</t>
        </is>
      </c>
      <c r="B110663" t="n">
        <v>343</v>
      </c>
    </row>
    <row r="110664">
      <c r="A110664" t="inlineStr">
        <is>
          <t>akorda.in</t>
        </is>
      </c>
      <c r="B110664" t="n">
        <v>343</v>
      </c>
    </row>
    <row r="110665">
      <c r="A110665" t="inlineStr">
        <is>
          <t>duivenvoorden.nl</t>
        </is>
      </c>
      <c r="B110665" t="n">
        <v>343</v>
      </c>
    </row>
    <row r="110666">
      <c r="A110666" t="inlineStr">
        <is>
          <t>akorda.at</t>
        </is>
      </c>
      <c r="B110666" t="n">
        <v>343</v>
      </c>
    </row>
    <row r="110667">
      <c r="A110667" t="inlineStr">
        <is>
          <t>onlinecasinosite.com</t>
        </is>
      </c>
      <c r="B110667" t="n">
        <v>343</v>
      </c>
    </row>
    <row r="110668">
      <c r="A110668" t="inlineStr">
        <is>
          <t>thefieldhouse.co.nz</t>
        </is>
      </c>
      <c r="B110668" t="n">
        <v>343</v>
      </c>
    </row>
    <row r="110669">
      <c r="A110669" t="inlineStr">
        <is>
          <t>www.essexparts.com</t>
        </is>
      </c>
      <c r="B110669" t="n">
        <v>343</v>
      </c>
    </row>
    <row r="110670">
      <c r="A110670" t="inlineStr">
        <is>
          <t>huntemup.com</t>
        </is>
      </c>
      <c r="B110670" t="n">
        <v>343</v>
      </c>
    </row>
    <row r="110671">
      <c r="A110671" t="inlineStr">
        <is>
          <t>www.cleancenter.gr</t>
        </is>
      </c>
      <c r="B110671" t="n">
        <v>343</v>
      </c>
    </row>
    <row r="110672">
      <c r="A110672" t="inlineStr">
        <is>
          <t>urbanclotheslines.com</t>
        </is>
      </c>
      <c r="B110672" t="n">
        <v>343</v>
      </c>
    </row>
    <row r="110673">
      <c r="A110673" t="inlineStr">
        <is>
          <t>www.designyep.com</t>
        </is>
      </c>
      <c r="B110673" t="n">
        <v>343</v>
      </c>
    </row>
    <row r="110674">
      <c r="A110674" t="inlineStr">
        <is>
          <t>www.knobco.com</t>
        </is>
      </c>
      <c r="B110674" t="n">
        <v>343</v>
      </c>
    </row>
    <row r="110675">
      <c r="A110675" t="inlineStr">
        <is>
          <t>www.nordicrooms.com.au</t>
        </is>
      </c>
      <c r="B110675" t="n">
        <v>343</v>
      </c>
    </row>
    <row r="110676">
      <c r="A110676" t="inlineStr">
        <is>
          <t>mtyci.com</t>
        </is>
      </c>
      <c r="B110676" t="n">
        <v>343</v>
      </c>
    </row>
    <row r="110677">
      <c r="A110677" t="inlineStr">
        <is>
          <t>microbytes.com</t>
        </is>
      </c>
      <c r="B110677" t="n">
        <v>343</v>
      </c>
    </row>
    <row r="110678">
      <c r="A110678" t="inlineStr">
        <is>
          <t>www.novexa.pt</t>
        </is>
      </c>
      <c r="B110678" t="n">
        <v>343</v>
      </c>
    </row>
    <row r="110679">
      <c r="A110679" t="inlineStr">
        <is>
          <t>www.mags.guru</t>
        </is>
      </c>
      <c r="B110679" t="n">
        <v>343</v>
      </c>
    </row>
    <row r="110680">
      <c r="A110680" t="inlineStr">
        <is>
          <t>premiumcareplasticsurgery.com</t>
        </is>
      </c>
      <c r="B110680" t="n">
        <v>343</v>
      </c>
    </row>
    <row r="110681">
      <c r="A110681" t="inlineStr">
        <is>
          <t>az417327.vo.msecnd.net</t>
        </is>
      </c>
      <c r="B110681" t="n">
        <v>343</v>
      </c>
    </row>
    <row r="110682">
      <c r="A110682" t="inlineStr">
        <is>
          <t>wrestlingexaminer.com</t>
        </is>
      </c>
      <c r="B110682" t="n">
        <v>343</v>
      </c>
    </row>
    <row r="110683">
      <c r="A110683" t="inlineStr">
        <is>
          <t>101activity.com</t>
        </is>
      </c>
      <c r="B110683" t="n">
        <v>343</v>
      </c>
    </row>
    <row r="110684">
      <c r="A110684" t="inlineStr">
        <is>
          <t>file-cdn.cdkoffers.com</t>
        </is>
      </c>
      <c r="B110684" t="n">
        <v>343</v>
      </c>
    </row>
    <row r="110685">
      <c r="A110685" t="inlineStr">
        <is>
          <t>rayhigdon.com</t>
        </is>
      </c>
      <c r="B110685" t="n">
        <v>343</v>
      </c>
    </row>
    <row r="110686">
      <c r="A110686" t="inlineStr">
        <is>
          <t>bloemisterijgroen.nl</t>
        </is>
      </c>
      <c r="B110686" t="n">
        <v>343</v>
      </c>
    </row>
    <row r="110687">
      <c r="A110687" t="inlineStr">
        <is>
          <t>seo.maxiaodong.com</t>
        </is>
      </c>
      <c r="B110687" t="n">
        <v>343</v>
      </c>
    </row>
    <row r="110688">
      <c r="A110688" t="inlineStr">
        <is>
          <t>www.longacreslandscape.co.uk</t>
        </is>
      </c>
      <c r="B110688" t="n">
        <v>343</v>
      </c>
    </row>
    <row r="110689">
      <c r="A110689" t="inlineStr">
        <is>
          <t>wildlights.nl</t>
        </is>
      </c>
      <c r="B110689" t="n">
        <v>343</v>
      </c>
    </row>
    <row r="110690">
      <c r="A110690" t="inlineStr">
        <is>
          <t>www.theframeworkshop.com</t>
        </is>
      </c>
      <c r="B110690" t="n">
        <v>343</v>
      </c>
    </row>
    <row r="110691">
      <c r="A110691" t="inlineStr">
        <is>
          <t>www.affinitygamerooms.com</t>
        </is>
      </c>
      <c r="B110691" t="n">
        <v>343</v>
      </c>
    </row>
    <row r="110692">
      <c r="A110692" t="inlineStr">
        <is>
          <t>omdex.ir</t>
        </is>
      </c>
      <c r="B110692" t="n">
        <v>343</v>
      </c>
    </row>
    <row r="110693">
      <c r="A110693" t="inlineStr">
        <is>
          <t>luckydayz.info</t>
        </is>
      </c>
      <c r="B110693" t="n">
        <v>343</v>
      </c>
    </row>
    <row r="110694">
      <c r="A110694" t="inlineStr">
        <is>
          <t>www.atkins.ie</t>
        </is>
      </c>
      <c r="B110694" t="n">
        <v>343</v>
      </c>
    </row>
    <row r="110695">
      <c r="A110695" t="inlineStr">
        <is>
          <t>dtm49y341rvmd.cloudfront.net</t>
        </is>
      </c>
      <c r="B110695" t="n">
        <v>343</v>
      </c>
    </row>
    <row r="110696">
      <c r="A110696" t="inlineStr">
        <is>
          <t>vispronetprod-18d8a.kxcdn.com</t>
        </is>
      </c>
      <c r="B110696" t="n">
        <v>343</v>
      </c>
    </row>
    <row r="110697">
      <c r="A110697" t="inlineStr">
        <is>
          <t>www.edartsupplies.com.au</t>
        </is>
      </c>
      <c r="B110697" t="n">
        <v>343</v>
      </c>
    </row>
    <row r="110698">
      <c r="A110698" t="inlineStr">
        <is>
          <t>micronations.wiki</t>
        </is>
      </c>
      <c r="B110698" t="n">
        <v>343</v>
      </c>
    </row>
    <row r="110699">
      <c r="A110699" t="inlineStr">
        <is>
          <t>www.precisionzone.net</t>
        </is>
      </c>
      <c r="B110699" t="n">
        <v>343</v>
      </c>
    </row>
    <row r="110700">
      <c r="A110700" t="inlineStr">
        <is>
          <t>xtremeactionpark.com</t>
        </is>
      </c>
      <c r="B110700" t="n">
        <v>343</v>
      </c>
    </row>
    <row r="110701">
      <c r="A110701" t="inlineStr">
        <is>
          <t>waslleh.com</t>
        </is>
      </c>
      <c r="B110701" t="n">
        <v>343</v>
      </c>
    </row>
    <row r="110702">
      <c r="A110702" t="inlineStr">
        <is>
          <t>www.imgshare.info</t>
        </is>
      </c>
      <c r="B110702" t="n">
        <v>343</v>
      </c>
    </row>
    <row r="110703">
      <c r="A110703" t="inlineStr">
        <is>
          <t>bodynova.de</t>
        </is>
      </c>
      <c r="B110703" t="n">
        <v>343</v>
      </c>
    </row>
    <row r="110704">
      <c r="A110704" t="inlineStr">
        <is>
          <t>sowndhaus.audio</t>
        </is>
      </c>
      <c r="B110704" t="n">
        <v>343</v>
      </c>
    </row>
    <row r="110705">
      <c r="A110705" t="inlineStr">
        <is>
          <t>TOPCARSMODELS.COM</t>
        </is>
      </c>
      <c r="B110705" t="n">
        <v>343</v>
      </c>
    </row>
    <row r="110706">
      <c r="A110706" t="inlineStr">
        <is>
          <t>pagancollective.files.wordpress.com</t>
        </is>
      </c>
      <c r="B110706" t="n">
        <v>343</v>
      </c>
    </row>
    <row r="110707">
      <c r="A110707" t="inlineStr">
        <is>
          <t>gregbroadbent.com</t>
        </is>
      </c>
      <c r="B110707" t="n">
        <v>343</v>
      </c>
    </row>
    <row r="110708">
      <c r="A110708" t="inlineStr">
        <is>
          <t>www.stoneycreekhunting.co.nz</t>
        </is>
      </c>
      <c r="B110708" t="n">
        <v>343</v>
      </c>
    </row>
    <row r="110709">
      <c r="A110709" t="inlineStr">
        <is>
          <t>12b687ad1509ed1c99c3-702cdca6d310ae6dce9fe23a36b3f566.ssl.cf1.rackcdn.com</t>
        </is>
      </c>
      <c r="B110709" t="n">
        <v>343</v>
      </c>
    </row>
    <row r="110710">
      <c r="A110710" t="inlineStr">
        <is>
          <t>www.oostickers.com</t>
        </is>
      </c>
      <c r="B110710" t="n">
        <v>343</v>
      </c>
    </row>
    <row r="110711">
      <c r="A110711" t="inlineStr">
        <is>
          <t>www.rcparts.eu</t>
        </is>
      </c>
      <c r="B110711" t="n">
        <v>343</v>
      </c>
    </row>
    <row r="110712">
      <c r="A110712" t="inlineStr">
        <is>
          <t>blog.bodyjewelleryshop.com</t>
        </is>
      </c>
      <c r="B110712" t="n">
        <v>343</v>
      </c>
    </row>
    <row r="110713">
      <c r="A110713" t="inlineStr">
        <is>
          <t>kaba.co.ke</t>
        </is>
      </c>
      <c r="B110713" t="n">
        <v>343</v>
      </c>
    </row>
    <row r="110714">
      <c r="A110714" t="inlineStr">
        <is>
          <t>shoplikebuy.com</t>
        </is>
      </c>
      <c r="B110714" t="n">
        <v>343</v>
      </c>
    </row>
    <row r="110715">
      <c r="A110715" t="inlineStr">
        <is>
          <t>www.tomfloral.com</t>
        </is>
      </c>
      <c r="B110715" t="n">
        <v>343</v>
      </c>
    </row>
    <row r="110716">
      <c r="A110716" t="inlineStr">
        <is>
          <t>morrowlandgroup.com</t>
        </is>
      </c>
      <c r="B110716" t="n">
        <v>343</v>
      </c>
    </row>
    <row r="110717">
      <c r="A110717" t="inlineStr">
        <is>
          <t>www.perfumesthailand.com</t>
        </is>
      </c>
      <c r="B110717" t="n">
        <v>343</v>
      </c>
    </row>
    <row r="110718">
      <c r="A110718" t="inlineStr">
        <is>
          <t>mork.mmm.me</t>
        </is>
      </c>
      <c r="B110718" t="n">
        <v>343</v>
      </c>
    </row>
    <row r="110719">
      <c r="A110719" t="inlineStr">
        <is>
          <t>www.nyxcosmetics.com</t>
        </is>
      </c>
      <c r="B110719" t="n">
        <v>343</v>
      </c>
    </row>
    <row r="110720">
      <c r="A110720" t="inlineStr">
        <is>
          <t>d3oyu0cd2mhg3r.cloudfront.net</t>
        </is>
      </c>
      <c r="B110720" t="n">
        <v>343</v>
      </c>
    </row>
    <row r="110721">
      <c r="A110721" t="inlineStr">
        <is>
          <t>agdb.net.ru</t>
        </is>
      </c>
      <c r="B110721" t="n">
        <v>343</v>
      </c>
    </row>
    <row r="110722">
      <c r="A110722" t="inlineStr">
        <is>
          <t>gallopinggems.com</t>
        </is>
      </c>
      <c r="B110722" t="n">
        <v>343</v>
      </c>
    </row>
    <row r="110723">
      <c r="A110723" t="inlineStr">
        <is>
          <t>www.click-me.today</t>
        </is>
      </c>
      <c r="B110723" t="n">
        <v>343</v>
      </c>
    </row>
    <row r="110724">
      <c r="A110724" t="inlineStr">
        <is>
          <t>gyp.net.au</t>
        </is>
      </c>
      <c r="B110724" t="n">
        <v>343</v>
      </c>
    </row>
    <row r="110725">
      <c r="A110725" t="inlineStr">
        <is>
          <t>boxset.me</t>
        </is>
      </c>
      <c r="B110725" t="n">
        <v>343</v>
      </c>
    </row>
    <row r="110726">
      <c r="A110726" t="inlineStr">
        <is>
          <t>images.grunder.ee</t>
        </is>
      </c>
      <c r="B110726" t="n">
        <v>343</v>
      </c>
    </row>
    <row r="110727">
      <c r="A110727" t="inlineStr">
        <is>
          <t>veti.co.za</t>
        </is>
      </c>
      <c r="B110727" t="n">
        <v>343</v>
      </c>
    </row>
    <row r="110728">
      <c r="A110728" t="inlineStr">
        <is>
          <t>www.salontopper.nl</t>
        </is>
      </c>
      <c r="B110728" t="n">
        <v>343</v>
      </c>
    </row>
    <row r="110729">
      <c r="A110729" t="inlineStr">
        <is>
          <t>cdn.imould.com</t>
        </is>
      </c>
      <c r="B110729" t="n">
        <v>343</v>
      </c>
    </row>
    <row r="110730">
      <c r="A110730" t="inlineStr">
        <is>
          <t>pharmacymagou.gr</t>
        </is>
      </c>
      <c r="B110730" t="n">
        <v>343</v>
      </c>
    </row>
    <row r="110731">
      <c r="A110731" t="inlineStr">
        <is>
          <t>digitalafro.com</t>
        </is>
      </c>
      <c r="B110731" t="n">
        <v>343</v>
      </c>
    </row>
    <row r="110732">
      <c r="A110732" t="inlineStr">
        <is>
          <t>www.nailsbodybeauty.se</t>
        </is>
      </c>
      <c r="B110732" t="n">
        <v>343</v>
      </c>
    </row>
    <row r="110733">
      <c r="A110733" t="inlineStr">
        <is>
          <t>www.applecartkids.com.au</t>
        </is>
      </c>
      <c r="B110733" t="n">
        <v>343</v>
      </c>
    </row>
    <row r="110734">
      <c r="A110734" t="inlineStr">
        <is>
          <t>jindalcrafts.com</t>
        </is>
      </c>
      <c r="B110734" t="n">
        <v>343</v>
      </c>
    </row>
    <row r="110735">
      <c r="A110735" t="inlineStr">
        <is>
          <t>www.schoolsupplypacks.com</t>
        </is>
      </c>
      <c r="B110735" t="n">
        <v>343</v>
      </c>
    </row>
    <row r="110736">
      <c r="A110736" t="inlineStr">
        <is>
          <t>images.funko-pop.org</t>
        </is>
      </c>
      <c r="B110736" t="n">
        <v>343</v>
      </c>
    </row>
    <row r="110737">
      <c r="A110737" t="inlineStr">
        <is>
          <t>www.xenon-discount.com</t>
        </is>
      </c>
      <c r="B110737" t="n">
        <v>343</v>
      </c>
    </row>
    <row r="110738">
      <c r="A110738" t="inlineStr">
        <is>
          <t>middlecenturymodern.com</t>
        </is>
      </c>
      <c r="B110738" t="n">
        <v>343</v>
      </c>
    </row>
    <row r="110739">
      <c r="A110739" t="inlineStr">
        <is>
          <t>madisonarrests.com</t>
        </is>
      </c>
      <c r="B110739" t="n">
        <v>343</v>
      </c>
    </row>
    <row r="110740">
      <c r="A110740" t="inlineStr">
        <is>
          <t>o.extrabux.top</t>
        </is>
      </c>
      <c r="B110740" t="n">
        <v>343</v>
      </c>
    </row>
    <row r="110741">
      <c r="A110741" t="inlineStr">
        <is>
          <t>citycarsw.com</t>
        </is>
      </c>
      <c r="B110741" t="n">
        <v>343</v>
      </c>
    </row>
    <row r="110742">
      <c r="A110742" t="inlineStr">
        <is>
          <t>tonneauoutlaw.com</t>
        </is>
      </c>
      <c r="B110742" t="n">
        <v>343</v>
      </c>
    </row>
    <row r="110743">
      <c r="A110743" t="inlineStr">
        <is>
          <t>howlings2.files.wordpress.com</t>
        </is>
      </c>
      <c r="B110743" t="n">
        <v>343</v>
      </c>
    </row>
    <row r="110744">
      <c r="A110744" t="inlineStr">
        <is>
          <t>techtip.ir</t>
        </is>
      </c>
      <c r="B110744" t="n">
        <v>343</v>
      </c>
    </row>
    <row r="110745">
      <c r="A110745" t="inlineStr">
        <is>
          <t>dailyanimeart.files.wordpress.com</t>
        </is>
      </c>
      <c r="B110745" t="n">
        <v>343</v>
      </c>
    </row>
    <row r="110746">
      <c r="A110746" t="inlineStr">
        <is>
          <t>cdn.barcelona-top-travel-tips.com</t>
        </is>
      </c>
      <c r="B110746" t="n">
        <v>343</v>
      </c>
    </row>
    <row r="110747">
      <c r="A110747" t="inlineStr">
        <is>
          <t>thefappeningblog.wiki</t>
        </is>
      </c>
      <c r="B110747" t="n">
        <v>343</v>
      </c>
    </row>
    <row r="110748">
      <c r="A110748" t="inlineStr">
        <is>
          <t>assets.viata.be</t>
        </is>
      </c>
      <c r="B110748" t="n">
        <v>343</v>
      </c>
    </row>
    <row r="110749">
      <c r="A110749" t="inlineStr">
        <is>
          <t>www.vpnhelpers.com</t>
        </is>
      </c>
      <c r="B110749" t="n">
        <v>343</v>
      </c>
    </row>
    <row r="110750">
      <c r="A110750" t="inlineStr">
        <is>
          <t>www.cars-show.org</t>
        </is>
      </c>
      <c r="B110750" t="n">
        <v>343</v>
      </c>
    </row>
    <row r="110751">
      <c r="A110751" t="inlineStr">
        <is>
          <t>comicbookposter.info</t>
        </is>
      </c>
      <c r="B110751" t="n">
        <v>343</v>
      </c>
    </row>
    <row r="110752">
      <c r="A110752" t="inlineStr">
        <is>
          <t>dkmfya8ektvwj.cloudfront.net</t>
        </is>
      </c>
      <c r="B110752" t="n">
        <v>343</v>
      </c>
    </row>
    <row r="110753">
      <c r="A110753" t="inlineStr">
        <is>
          <t>www.vivalamamaberlin.com</t>
        </is>
      </c>
      <c r="B110753" t="n">
        <v>343</v>
      </c>
    </row>
    <row r="110754">
      <c r="A110754" t="inlineStr">
        <is>
          <t>shop.selenal.lv</t>
        </is>
      </c>
      <c r="B110754" t="n">
        <v>343</v>
      </c>
    </row>
    <row r="110755">
      <c r="A110755" t="inlineStr">
        <is>
          <t>www.vajor.com</t>
        </is>
      </c>
      <c r="B110755" t="n">
        <v>343</v>
      </c>
    </row>
    <row r="110756">
      <c r="A110756" t="inlineStr">
        <is>
          <t>img.letscall.me</t>
        </is>
      </c>
      <c r="B110756" t="n">
        <v>343</v>
      </c>
    </row>
    <row r="110757">
      <c r="A110757" t="inlineStr">
        <is>
          <t>www.manthanonline.in</t>
        </is>
      </c>
      <c r="B110757" t="n">
        <v>343</v>
      </c>
    </row>
    <row r="110758">
      <c r="A110758" t="inlineStr">
        <is>
          <t>www.ozroamer.com.au</t>
        </is>
      </c>
      <c r="B110758" t="n">
        <v>343</v>
      </c>
    </row>
    <row r="110759">
      <c r="A110759" t="inlineStr">
        <is>
          <t>gatesantiques.com</t>
        </is>
      </c>
      <c r="B110759" t="n">
        <v>343</v>
      </c>
    </row>
    <row r="110760">
      <c r="A110760" t="inlineStr">
        <is>
          <t>www.pangeaguides.com</t>
        </is>
      </c>
      <c r="B110760" t="n">
        <v>343</v>
      </c>
    </row>
    <row r="110761">
      <c r="A110761" t="inlineStr">
        <is>
          <t>www.baender24.com</t>
        </is>
      </c>
      <c r="B110761" t="n">
        <v>343</v>
      </c>
    </row>
    <row r="110762">
      <c r="A110762" t="inlineStr">
        <is>
          <t>images.pinsforme.com</t>
        </is>
      </c>
      <c r="B110762" t="n">
        <v>343</v>
      </c>
    </row>
    <row r="110763">
      <c r="A110763" t="inlineStr">
        <is>
          <t>ri.ritukumar.com</t>
        </is>
      </c>
      <c r="B110763" t="n">
        <v>343</v>
      </c>
    </row>
    <row r="110764">
      <c r="A110764" t="inlineStr">
        <is>
          <t>marymeyer.com</t>
        </is>
      </c>
      <c r="B110764" t="n">
        <v>343</v>
      </c>
    </row>
    <row r="110765">
      <c r="A110765" t="inlineStr">
        <is>
          <t>trailsendtruck.com</t>
        </is>
      </c>
      <c r="B110765" t="n">
        <v>343</v>
      </c>
    </row>
    <row r="110766">
      <c r="A110766" t="inlineStr">
        <is>
          <t>www.triff.com</t>
        </is>
      </c>
      <c r="B110766" t="n">
        <v>343</v>
      </c>
    </row>
    <row r="110767">
      <c r="A110767" t="inlineStr">
        <is>
          <t>cdlgrads.com</t>
        </is>
      </c>
      <c r="B110767" t="n">
        <v>343</v>
      </c>
    </row>
    <row r="110768">
      <c r="A110768" t="inlineStr">
        <is>
          <t>cdnjav1.b-cdn.net</t>
        </is>
      </c>
      <c r="B110768" t="n">
        <v>343</v>
      </c>
    </row>
    <row r="110769">
      <c r="A110769" t="inlineStr">
        <is>
          <t>truenorthbricks.files.wordpress.com</t>
        </is>
      </c>
      <c r="B110769" t="n">
        <v>343</v>
      </c>
    </row>
    <row r="110770">
      <c r="A110770" t="inlineStr">
        <is>
          <t>shop.vivapets.com</t>
        </is>
      </c>
      <c r="B110770" t="n">
        <v>343</v>
      </c>
    </row>
    <row r="110771">
      <c r="A110771" t="inlineStr">
        <is>
          <t>www.cruisebe.com</t>
        </is>
      </c>
      <c r="B110771" t="n">
        <v>343</v>
      </c>
    </row>
    <row r="110772">
      <c r="A110772" t="inlineStr">
        <is>
          <t>www.maxioutlet.com</t>
        </is>
      </c>
      <c r="B110772" t="n">
        <v>343</v>
      </c>
    </row>
    <row r="110773">
      <c r="A110773" t="inlineStr">
        <is>
          <t>www.souvenirs.com.sg</t>
        </is>
      </c>
      <c r="B110773" t="n">
        <v>343</v>
      </c>
    </row>
    <row r="110774">
      <c r="A110774" t="inlineStr">
        <is>
          <t>store.kshs.org</t>
        </is>
      </c>
      <c r="B110774" t="n">
        <v>343</v>
      </c>
    </row>
    <row r="110775">
      <c r="A110775" t="inlineStr">
        <is>
          <t>www.cleanwater.org</t>
        </is>
      </c>
      <c r="B110775" t="n">
        <v>343</v>
      </c>
    </row>
    <row r="110776">
      <c r="A110776" t="inlineStr">
        <is>
          <t>www.dopo-domani.com</t>
        </is>
      </c>
      <c r="B110776" t="n">
        <v>343</v>
      </c>
    </row>
    <row r="110777">
      <c r="A110777" t="inlineStr">
        <is>
          <t>indyschild.com</t>
        </is>
      </c>
      <c r="B110777" t="n">
        <v>343</v>
      </c>
    </row>
    <row r="110778">
      <c r="A110778" t="inlineStr">
        <is>
          <t>www.gungle.uk</t>
        </is>
      </c>
      <c r="B110778" t="n">
        <v>343</v>
      </c>
    </row>
    <row r="110779">
      <c r="A110779" t="inlineStr">
        <is>
          <t>www.blu-raystats.com</t>
        </is>
      </c>
      <c r="B110779" t="n">
        <v>343</v>
      </c>
    </row>
    <row r="110780">
      <c r="A110780" t="inlineStr">
        <is>
          <t>www.burngreavemessenger.org</t>
        </is>
      </c>
      <c r="B110780" t="n">
        <v>343</v>
      </c>
    </row>
    <row r="110781">
      <c r="A110781" t="inlineStr">
        <is>
          <t>i.exchangeandmart.co.uk</t>
        </is>
      </c>
      <c r="B110781" t="n">
        <v>343</v>
      </c>
    </row>
    <row r="110782">
      <c r="A110782" t="inlineStr">
        <is>
          <t>westliberty.edu</t>
        </is>
      </c>
      <c r="B110782" t="n">
        <v>343</v>
      </c>
    </row>
    <row r="110783">
      <c r="A110783" t="inlineStr">
        <is>
          <t>www.handyhuellen.ch</t>
        </is>
      </c>
      <c r="B110783" t="n">
        <v>343</v>
      </c>
    </row>
    <row r="110784">
      <c r="A110784" t="inlineStr">
        <is>
          <t>www.dispensaries.com</t>
        </is>
      </c>
      <c r="B110784" t="n">
        <v>343</v>
      </c>
    </row>
    <row r="110785">
      <c r="A110785" t="inlineStr">
        <is>
          <t>paintnhardware.com</t>
        </is>
      </c>
      <c r="B110785" t="n">
        <v>343</v>
      </c>
    </row>
    <row r="110786">
      <c r="A110786" t="inlineStr">
        <is>
          <t>seashellsbymillhill.files.wordpress.com</t>
        </is>
      </c>
      <c r="B110786" t="n">
        <v>343</v>
      </c>
    </row>
    <row r="110787">
      <c r="A110787" t="inlineStr">
        <is>
          <t>images.travel-pillow.org</t>
        </is>
      </c>
      <c r="B110787" t="n">
        <v>343</v>
      </c>
    </row>
    <row r="110788">
      <c r="A110788" t="inlineStr">
        <is>
          <t>i.wnc.io</t>
        </is>
      </c>
      <c r="B110788" t="n">
        <v>343</v>
      </c>
    </row>
    <row r="110789">
      <c r="A110789" t="inlineStr">
        <is>
          <t>www.islandtrends.com</t>
        </is>
      </c>
      <c r="B110789" t="n">
        <v>343</v>
      </c>
    </row>
    <row r="110790">
      <c r="A110790" t="inlineStr">
        <is>
          <t>www.worldwar1centennial.org</t>
        </is>
      </c>
      <c r="B110790" t="n">
        <v>343</v>
      </c>
    </row>
    <row r="110791">
      <c r="A110791" t="inlineStr">
        <is>
          <t>www.heroesarcade.com</t>
        </is>
      </c>
      <c r="B110791" t="n">
        <v>343</v>
      </c>
    </row>
    <row r="110792">
      <c r="A110792" t="inlineStr">
        <is>
          <t>www.windowschimp.com</t>
        </is>
      </c>
      <c r="B110792" t="n">
        <v>343</v>
      </c>
    </row>
    <row r="110793">
      <c r="A110793" t="inlineStr">
        <is>
          <t>www.uipixels.com</t>
        </is>
      </c>
      <c r="B110793" t="n">
        <v>343</v>
      </c>
    </row>
    <row r="110794">
      <c r="A110794" t="inlineStr">
        <is>
          <t>www.palestineremembered.com</t>
        </is>
      </c>
      <c r="B110794" t="n">
        <v>343</v>
      </c>
    </row>
    <row r="110795">
      <c r="A110795" t="inlineStr">
        <is>
          <t>resettips.com</t>
        </is>
      </c>
      <c r="B110795" t="n">
        <v>343</v>
      </c>
    </row>
    <row r="110796">
      <c r="A110796" t="inlineStr">
        <is>
          <t>hudjannah.my</t>
        </is>
      </c>
      <c r="B110796" t="n">
        <v>343</v>
      </c>
    </row>
    <row r="110797">
      <c r="A110797" t="inlineStr">
        <is>
          <t>hightimes.com</t>
        </is>
      </c>
      <c r="B110797" t="n">
        <v>343</v>
      </c>
    </row>
    <row r="110798">
      <c r="A110798" t="inlineStr">
        <is>
          <t>www.productionequipment.ie</t>
        </is>
      </c>
      <c r="B110798" t="n">
        <v>343</v>
      </c>
    </row>
    <row r="110799">
      <c r="A110799" t="inlineStr">
        <is>
          <t>www.crystalball.tv</t>
        </is>
      </c>
      <c r="B110799" t="n">
        <v>343</v>
      </c>
    </row>
    <row r="110800">
      <c r="A110800" t="inlineStr">
        <is>
          <t>networklessons.com</t>
        </is>
      </c>
      <c r="B110800" t="n">
        <v>343</v>
      </c>
    </row>
    <row r="110801">
      <c r="A110801" t="inlineStr">
        <is>
          <t>thenextsomewhere.com</t>
        </is>
      </c>
      <c r="B110801" t="n">
        <v>343</v>
      </c>
    </row>
    <row r="110802">
      <c r="A110802" t="inlineStr">
        <is>
          <t>austore.xsxxl.com</t>
        </is>
      </c>
      <c r="B110802" t="n">
        <v>343</v>
      </c>
    </row>
    <row r="110803">
      <c r="A110803" t="inlineStr">
        <is>
          <t>old.prague-stay.com</t>
        </is>
      </c>
      <c r="B110803" t="n">
        <v>343</v>
      </c>
    </row>
    <row r="110804">
      <c r="A110804" t="inlineStr">
        <is>
          <t>cdn.fastcomet.com</t>
        </is>
      </c>
      <c r="B110804" t="n">
        <v>343</v>
      </c>
    </row>
    <row r="110805">
      <c r="A110805" t="inlineStr">
        <is>
          <t>www.nepalb2b.com</t>
        </is>
      </c>
      <c r="B110805" t="n">
        <v>343</v>
      </c>
    </row>
    <row r="110806">
      <c r="A110806" t="inlineStr">
        <is>
          <t>tilesnstone.com</t>
        </is>
      </c>
      <c r="B110806" t="n">
        <v>343</v>
      </c>
    </row>
    <row r="110807">
      <c r="A110807" t="inlineStr">
        <is>
          <t>noroman.net</t>
        </is>
      </c>
      <c r="B110807" t="n">
        <v>343</v>
      </c>
    </row>
    <row r="110808">
      <c r="A110808" t="inlineStr">
        <is>
          <t>www.americanarearugs.com</t>
        </is>
      </c>
      <c r="B110808" t="n">
        <v>343</v>
      </c>
    </row>
    <row r="110809">
      <c r="A110809" t="inlineStr">
        <is>
          <t>gardenspareparts.com</t>
        </is>
      </c>
      <c r="B110809" t="n">
        <v>343</v>
      </c>
    </row>
    <row r="110810">
      <c r="A110810" t="inlineStr">
        <is>
          <t>www.styledomination.com</t>
        </is>
      </c>
      <c r="B110810" t="n">
        <v>343</v>
      </c>
    </row>
    <row r="110811">
      <c r="A110811" t="inlineStr">
        <is>
          <t>tatahfonewsarena.com</t>
        </is>
      </c>
      <c r="B110811" t="n">
        <v>343</v>
      </c>
    </row>
    <row r="110812">
      <c r="A110812" t="inlineStr">
        <is>
          <t>pickleballcentral.files.wordpress.com</t>
        </is>
      </c>
      <c r="B110812" t="n">
        <v>343</v>
      </c>
    </row>
    <row r="110813">
      <c r="A110813" t="inlineStr">
        <is>
          <t>playtolearnpreschool.us</t>
        </is>
      </c>
      <c r="B110813" t="n">
        <v>343</v>
      </c>
    </row>
    <row r="110814">
      <c r="A110814" t="inlineStr">
        <is>
          <t>www.motorhomedepot.com</t>
        </is>
      </c>
      <c r="B110814" t="n">
        <v>343</v>
      </c>
    </row>
    <row r="110815">
      <c r="A110815" t="inlineStr">
        <is>
          <t>patriotglassmirror.com</t>
        </is>
      </c>
      <c r="B110815" t="n">
        <v>343</v>
      </c>
    </row>
    <row r="110816">
      <c r="A110816" t="inlineStr">
        <is>
          <t>campstuffs.com</t>
        </is>
      </c>
      <c r="B110816" t="n">
        <v>343</v>
      </c>
    </row>
    <row r="110817">
      <c r="A110817" t="inlineStr">
        <is>
          <t>distributionelitecanada-2.azureedge.net</t>
        </is>
      </c>
      <c r="B110817" t="n">
        <v>343</v>
      </c>
    </row>
    <row r="110818">
      <c r="A110818" t="inlineStr">
        <is>
          <t>www.davidflingpropertymaintenance.com</t>
        </is>
      </c>
      <c r="B110818" t="n">
        <v>343</v>
      </c>
    </row>
    <row r="110819">
      <c r="A110819" t="inlineStr">
        <is>
          <t>practical365.com</t>
        </is>
      </c>
      <c r="B110819" t="n">
        <v>343</v>
      </c>
    </row>
    <row r="110820">
      <c r="A110820" t="inlineStr">
        <is>
          <t>www.mobilesfirmware.com</t>
        </is>
      </c>
      <c r="B110820" t="n">
        <v>343</v>
      </c>
    </row>
    <row r="110821">
      <c r="A110821" t="inlineStr">
        <is>
          <t>www.mmarising.com</t>
        </is>
      </c>
      <c r="B110821" t="n">
        <v>343</v>
      </c>
    </row>
    <row r="110822">
      <c r="A110822" t="inlineStr">
        <is>
          <t>www.cigniti.com</t>
        </is>
      </c>
      <c r="B110822" t="n">
        <v>343</v>
      </c>
    </row>
    <row r="110823">
      <c r="A110823" t="inlineStr">
        <is>
          <t>www.beeculture.com</t>
        </is>
      </c>
      <c r="B110823" t="n">
        <v>343</v>
      </c>
    </row>
    <row r="110824">
      <c r="A110824" t="inlineStr">
        <is>
          <t>local.dailyjournal.net</t>
        </is>
      </c>
      <c r="B110824" t="n">
        <v>343</v>
      </c>
    </row>
    <row r="110825">
      <c r="A110825" t="inlineStr">
        <is>
          <t>kellygalea.com</t>
        </is>
      </c>
      <c r="B110825" t="n">
        <v>343</v>
      </c>
    </row>
    <row r="110826">
      <c r="A110826" t="inlineStr">
        <is>
          <t>knitting-crocheting-yarn.com</t>
        </is>
      </c>
      <c r="B110826" t="n">
        <v>343</v>
      </c>
    </row>
    <row r="110827">
      <c r="A110827" t="inlineStr">
        <is>
          <t>scratchmommy.com</t>
        </is>
      </c>
      <c r="B110827" t="n">
        <v>343</v>
      </c>
    </row>
    <row r="110828">
      <c r="A110828" t="inlineStr">
        <is>
          <t>www.copajudaica.com</t>
        </is>
      </c>
      <c r="B110828" t="n">
        <v>343</v>
      </c>
    </row>
    <row r="110829">
      <c r="A110829" t="inlineStr">
        <is>
          <t>partners.allaboutautographsinc.com</t>
        </is>
      </c>
      <c r="B110829" t="n">
        <v>343</v>
      </c>
    </row>
    <row r="110830">
      <c r="A110830" t="inlineStr">
        <is>
          <t>www.theinvisiblecollection.com</t>
        </is>
      </c>
      <c r="B110830" t="n">
        <v>343</v>
      </c>
    </row>
    <row r="110831">
      <c r="A110831" t="inlineStr">
        <is>
          <t>www.universityfashions.com</t>
        </is>
      </c>
      <c r="B110831" t="n">
        <v>343</v>
      </c>
    </row>
    <row r="110832">
      <c r="A110832" t="inlineStr">
        <is>
          <t>coloringpagesf.s3.eu-west-2.amazonaws.com</t>
        </is>
      </c>
      <c r="B110832" t="n">
        <v>343</v>
      </c>
    </row>
    <row r="110833">
      <c r="A110833" t="inlineStr">
        <is>
          <t>www.packagingenvironmental.co.uk</t>
        </is>
      </c>
      <c r="B110833" t="n">
        <v>343</v>
      </c>
    </row>
    <row r="110834">
      <c r="A110834" t="inlineStr">
        <is>
          <t>www.alfombrillasdecoche.com</t>
        </is>
      </c>
      <c r="B110834" t="n">
        <v>343</v>
      </c>
    </row>
    <row r="110835">
      <c r="A110835" t="inlineStr">
        <is>
          <t>www.gamisport.de</t>
        </is>
      </c>
      <c r="B110835" t="n">
        <v>343</v>
      </c>
    </row>
    <row r="110836">
      <c r="A110836" t="inlineStr">
        <is>
          <t>cockexplosion.com</t>
        </is>
      </c>
      <c r="B110836" t="n">
        <v>343</v>
      </c>
    </row>
    <row r="110837">
      <c r="A110837" t="inlineStr">
        <is>
          <t>artcamp.com.mx</t>
        </is>
      </c>
      <c r="B110837" t="n">
        <v>343</v>
      </c>
    </row>
    <row r="110838">
      <c r="A110838" t="inlineStr">
        <is>
          <t>globalnation.inquirer.net</t>
        </is>
      </c>
      <c r="B110838" t="n">
        <v>343</v>
      </c>
    </row>
    <row r="110839">
      <c r="A110839" t="inlineStr">
        <is>
          <t>www.goldencockerel.com</t>
        </is>
      </c>
      <c r="B110839" t="n">
        <v>343</v>
      </c>
    </row>
    <row r="110840">
      <c r="A110840" t="inlineStr">
        <is>
          <t>www.localgroupdeals.com.au</t>
        </is>
      </c>
      <c r="B110840" t="n">
        <v>343</v>
      </c>
    </row>
    <row r="110841">
      <c r="A110841" t="inlineStr">
        <is>
          <t>www.lovetheatre.com</t>
        </is>
      </c>
      <c r="B110841" t="n">
        <v>343</v>
      </c>
    </row>
    <row r="110842">
      <c r="A110842" t="inlineStr">
        <is>
          <t>www.london-fossils-crystals.co.uk</t>
        </is>
      </c>
      <c r="B110842" t="n">
        <v>343</v>
      </c>
    </row>
    <row r="110843">
      <c r="A110843" t="inlineStr">
        <is>
          <t>radicalfashion.ivomilan.com</t>
        </is>
      </c>
      <c r="B110843" t="n">
        <v>343</v>
      </c>
    </row>
    <row r="110844">
      <c r="A110844" t="inlineStr">
        <is>
          <t>www.pandorajewelrysoutlet.us.com</t>
        </is>
      </c>
      <c r="B110844" t="n">
        <v>343</v>
      </c>
    </row>
    <row r="110845">
      <c r="A110845" t="inlineStr">
        <is>
          <t>www.sustainable-urban-drainage-systems.co.uk</t>
        </is>
      </c>
      <c r="B110845" t="n">
        <v>343</v>
      </c>
    </row>
    <row r="110846">
      <c r="A110846" t="inlineStr">
        <is>
          <t>m.lovingbottle.com</t>
        </is>
      </c>
      <c r="B110846" t="n">
        <v>343</v>
      </c>
    </row>
    <row r="110847">
      <c r="A110847" t="inlineStr">
        <is>
          <t>konachan.net</t>
        </is>
      </c>
      <c r="B110847" t="n">
        <v>342</v>
      </c>
    </row>
    <row r="110848">
      <c r="A110848" t="inlineStr">
        <is>
          <t>www.ctdtiles.co.uk</t>
        </is>
      </c>
      <c r="B110848" t="n">
        <v>342</v>
      </c>
    </row>
    <row r="110849">
      <c r="A110849" t="inlineStr">
        <is>
          <t>thailandaily.com</t>
        </is>
      </c>
      <c r="B110849" t="n">
        <v>342</v>
      </c>
    </row>
    <row r="110850">
      <c r="A110850" t="inlineStr">
        <is>
          <t>www.centropa.org</t>
        </is>
      </c>
      <c r="B110850" t="n">
        <v>342</v>
      </c>
    </row>
    <row r="110851">
      <c r="A110851" t="inlineStr">
        <is>
          <t>naturecanada.ca</t>
        </is>
      </c>
      <c r="B110851" t="n">
        <v>342</v>
      </c>
    </row>
    <row r="110852">
      <c r="A110852" t="inlineStr">
        <is>
          <t>www.mahogany-cachemire.fr</t>
        </is>
      </c>
      <c r="B110852" t="n">
        <v>342</v>
      </c>
    </row>
    <row r="110853">
      <c r="A110853" t="inlineStr">
        <is>
          <t>static.silverbowflyshop.com</t>
        </is>
      </c>
      <c r="B110853" t="n">
        <v>342</v>
      </c>
    </row>
    <row r="110854">
      <c r="A110854" t="inlineStr">
        <is>
          <t>www.constructionbusiness.ie</t>
        </is>
      </c>
      <c r="B110854" t="n">
        <v>342</v>
      </c>
    </row>
    <row r="110855">
      <c r="A110855" t="inlineStr">
        <is>
          <t>photos6.spartoo.bg</t>
        </is>
      </c>
      <c r="B110855" t="n">
        <v>342</v>
      </c>
    </row>
    <row r="110856">
      <c r="A110856" t="inlineStr">
        <is>
          <t>www.forum.mdiecast.com</t>
        </is>
      </c>
      <c r="B110856" t="n">
        <v>342</v>
      </c>
    </row>
    <row r="110857">
      <c r="A110857" t="inlineStr">
        <is>
          <t>moam.info</t>
        </is>
      </c>
      <c r="B110857" t="n">
        <v>342</v>
      </c>
    </row>
    <row r="110858">
      <c r="A110858" t="inlineStr">
        <is>
          <t>sakaking.cocolog-nifty.com</t>
        </is>
      </c>
      <c r="B110858" t="n">
        <v>342</v>
      </c>
    </row>
    <row r="110859">
      <c r="A110859" t="inlineStr">
        <is>
          <t>cdn.antenne.de</t>
        </is>
      </c>
      <c r="B110859" t="n">
        <v>342</v>
      </c>
    </row>
    <row r="110860">
      <c r="A110860" t="inlineStr">
        <is>
          <t>www.sveltostella.com.tr</t>
        </is>
      </c>
      <c r="B110860" t="n">
        <v>342</v>
      </c>
    </row>
    <row r="110861">
      <c r="A110861" t="inlineStr">
        <is>
          <t>img.muji.net</t>
        </is>
      </c>
      <c r="B110861" t="n">
        <v>342</v>
      </c>
    </row>
    <row r="110862">
      <c r="A110862" t="inlineStr">
        <is>
          <t>www.textilversand.de</t>
        </is>
      </c>
      <c r="B110862" t="n">
        <v>342</v>
      </c>
    </row>
    <row r="110863">
      <c r="A110863" t="inlineStr">
        <is>
          <t>capecodadventurepictures.files.wordpress.com</t>
        </is>
      </c>
      <c r="B110863" t="n">
        <v>342</v>
      </c>
    </row>
    <row r="110864">
      <c r="A110864" t="inlineStr">
        <is>
          <t>images.affiches-et-posters.com</t>
        </is>
      </c>
      <c r="B110864" t="n">
        <v>342</v>
      </c>
    </row>
    <row r="110865">
      <c r="A110865" t="inlineStr">
        <is>
          <t>radiocentral.ch</t>
        </is>
      </c>
      <c r="B110865" t="n">
        <v>342</v>
      </c>
    </row>
    <row r="110866">
      <c r="A110866" t="inlineStr">
        <is>
          <t>www.calciomercatoweb.it</t>
        </is>
      </c>
      <c r="B110866" t="n">
        <v>342</v>
      </c>
    </row>
    <row r="110867">
      <c r="A110867" t="inlineStr">
        <is>
          <t>www.homedoo.com</t>
        </is>
      </c>
      <c r="B110867" t="n">
        <v>342</v>
      </c>
    </row>
    <row r="110868">
      <c r="A110868" t="inlineStr">
        <is>
          <t>superscanner.nl</t>
        </is>
      </c>
      <c r="B110868" t="n">
        <v>342</v>
      </c>
    </row>
    <row r="110869">
      <c r="A110869" t="inlineStr">
        <is>
          <t>taschen-shop.org</t>
        </is>
      </c>
      <c r="B110869" t="n">
        <v>342</v>
      </c>
    </row>
    <row r="110870">
      <c r="A110870" t="inlineStr">
        <is>
          <t>www.topsmagic.com</t>
        </is>
      </c>
      <c r="B110870" t="n">
        <v>342</v>
      </c>
    </row>
    <row r="110871">
      <c r="A110871" t="inlineStr">
        <is>
          <t>www.potterycrafts.co.uk</t>
        </is>
      </c>
      <c r="B110871" t="n">
        <v>342</v>
      </c>
    </row>
    <row r="110872">
      <c r="A110872" t="inlineStr">
        <is>
          <t>centeraisle.healthmobius.net</t>
        </is>
      </c>
      <c r="B110872" t="n">
        <v>342</v>
      </c>
    </row>
    <row r="110873">
      <c r="A110873" t="inlineStr">
        <is>
          <t>beb5c3fad73cb993a0ad-01c39c623f76c489eedca127d4ce726b.ssl.cf5.rackcdn.com</t>
        </is>
      </c>
      <c r="B110873" t="n">
        <v>342</v>
      </c>
    </row>
    <row r="110874">
      <c r="A110874" t="inlineStr">
        <is>
          <t>jankaulins.com</t>
        </is>
      </c>
      <c r="B110874" t="n">
        <v>342</v>
      </c>
    </row>
    <row r="110875">
      <c r="A110875" t="inlineStr">
        <is>
          <t>images.furniture.com</t>
        </is>
      </c>
      <c r="B110875" t="n">
        <v>342</v>
      </c>
    </row>
    <row r="110876">
      <c r="A110876" t="inlineStr">
        <is>
          <t>portroids.com</t>
        </is>
      </c>
      <c r="B110876" t="n">
        <v>342</v>
      </c>
    </row>
    <row r="110877">
      <c r="A110877" t="inlineStr">
        <is>
          <t>hst-13414-001.cdn-a.adserverlayer.com</t>
        </is>
      </c>
      <c r="B110877" t="n">
        <v>342</v>
      </c>
    </row>
    <row r="110878">
      <c r="A110878" t="inlineStr">
        <is>
          <t>www.kuggakids.com</t>
        </is>
      </c>
      <c r="B110878" t="n">
        <v>342</v>
      </c>
    </row>
    <row r="110879">
      <c r="A110879" t="inlineStr">
        <is>
          <t>www.75centralphotography.com</t>
        </is>
      </c>
      <c r="B110879" t="n">
        <v>342</v>
      </c>
    </row>
    <row r="110880">
      <c r="A110880" t="inlineStr">
        <is>
          <t>media.londolozi.com</t>
        </is>
      </c>
      <c r="B110880" t="n">
        <v>342</v>
      </c>
    </row>
    <row r="110881">
      <c r="A110881" t="inlineStr">
        <is>
          <t>www.archipanic.com</t>
        </is>
      </c>
      <c r="B110881" t="n">
        <v>342</v>
      </c>
    </row>
    <row r="110882">
      <c r="A110882" t="inlineStr">
        <is>
          <t>www.ambiencehardwoodflooring.co.uk</t>
        </is>
      </c>
      <c r="B110882" t="n">
        <v>342</v>
      </c>
    </row>
    <row r="110883">
      <c r="A110883" t="inlineStr">
        <is>
          <t>www.treksplorer.com</t>
        </is>
      </c>
      <c r="B110883" t="n">
        <v>342</v>
      </c>
    </row>
    <row r="110884">
      <c r="A110884" t="inlineStr">
        <is>
          <t>themccallumsshamrockpatch.com</t>
        </is>
      </c>
      <c r="B110884" t="n">
        <v>342</v>
      </c>
    </row>
    <row r="110885">
      <c r="A110885" t="inlineStr">
        <is>
          <t>files.worldwildlife.org</t>
        </is>
      </c>
      <c r="B110885" t="n">
        <v>342</v>
      </c>
    </row>
    <row r="110886">
      <c r="A110886" t="inlineStr">
        <is>
          <t>dujour.com</t>
        </is>
      </c>
      <c r="B110886" t="n">
        <v>342</v>
      </c>
    </row>
    <row r="110887">
      <c r="A110887" t="inlineStr">
        <is>
          <t>assets-img.nestiostatic.com</t>
        </is>
      </c>
      <c r="B110887" t="n">
        <v>342</v>
      </c>
    </row>
    <row r="110888">
      <c r="A110888" t="inlineStr">
        <is>
          <t>www.weddingjournalonline.com</t>
        </is>
      </c>
      <c r="B110888" t="n">
        <v>342</v>
      </c>
    </row>
    <row r="110889">
      <c r="A110889" t="inlineStr">
        <is>
          <t>alphahousing.vn</t>
        </is>
      </c>
      <c r="B110889" t="n">
        <v>342</v>
      </c>
    </row>
    <row r="110890">
      <c r="A110890" t="inlineStr">
        <is>
          <t>www.vancouversun.com</t>
        </is>
      </c>
      <c r="B110890" t="n">
        <v>342</v>
      </c>
    </row>
    <row r="110891">
      <c r="A110891" t="inlineStr">
        <is>
          <t>www.wgtn.ac.nz</t>
        </is>
      </c>
      <c r="B110891" t="n">
        <v>342</v>
      </c>
    </row>
    <row r="110892">
      <c r="A110892" t="inlineStr">
        <is>
          <t>www.kanw.com</t>
        </is>
      </c>
      <c r="B110892" t="n">
        <v>342</v>
      </c>
    </row>
    <row r="110893">
      <c r="A110893" t="inlineStr">
        <is>
          <t>aerolatinnews.com</t>
        </is>
      </c>
      <c r="B110893" t="n">
        <v>342</v>
      </c>
    </row>
    <row r="110894">
      <c r="A110894" t="inlineStr">
        <is>
          <t>www.weatherboy.com</t>
        </is>
      </c>
      <c r="B110894" t="n">
        <v>342</v>
      </c>
    </row>
    <row r="110895">
      <c r="A110895" t="inlineStr">
        <is>
          <t>mentourpilot.com</t>
        </is>
      </c>
      <c r="B110895" t="n">
        <v>342</v>
      </c>
    </row>
    <row r="110896">
      <c r="A110896" t="inlineStr">
        <is>
          <t>www.labiblioteta.com</t>
        </is>
      </c>
      <c r="B110896" t="n">
        <v>342</v>
      </c>
    </row>
    <row r="110897">
      <c r="A110897" t="inlineStr">
        <is>
          <t>cdn.fitnessexpostores.com</t>
        </is>
      </c>
      <c r="B110897" t="n">
        <v>342</v>
      </c>
    </row>
    <row r="110898">
      <c r="A110898" t="inlineStr">
        <is>
          <t>rachelschultz.com</t>
        </is>
      </c>
      <c r="B110898" t="n">
        <v>342</v>
      </c>
    </row>
    <row r="110899">
      <c r="A110899" t="inlineStr">
        <is>
          <t>www.grattify.com</t>
        </is>
      </c>
      <c r="B110899" t="n">
        <v>342</v>
      </c>
    </row>
    <row r="110900">
      <c r="A110900" t="inlineStr">
        <is>
          <t>rockingcelebrity.com</t>
        </is>
      </c>
      <c r="B110900" t="n">
        <v>342</v>
      </c>
    </row>
    <row r="110901">
      <c r="A110901" t="inlineStr">
        <is>
          <t>www.calypsointhecountry.com</t>
        </is>
      </c>
      <c r="B110901" t="n">
        <v>342</v>
      </c>
    </row>
    <row r="110902">
      <c r="A110902" t="inlineStr">
        <is>
          <t>images.cnevpost.com</t>
        </is>
      </c>
      <c r="B110902" t="n">
        <v>342</v>
      </c>
    </row>
    <row r="110903">
      <c r="A110903" t="inlineStr">
        <is>
          <t>healyeatsreal.com</t>
        </is>
      </c>
      <c r="B110903" t="n">
        <v>342</v>
      </c>
    </row>
    <row r="110904">
      <c r="A110904" t="inlineStr">
        <is>
          <t>backcountrymagazine.com</t>
        </is>
      </c>
      <c r="B110904" t="n">
        <v>342</v>
      </c>
    </row>
    <row r="110905">
      <c r="A110905" t="inlineStr">
        <is>
          <t>turcopolier.typepad.com</t>
        </is>
      </c>
      <c r="B110905" t="n">
        <v>342</v>
      </c>
    </row>
    <row r="110906">
      <c r="A110906" t="inlineStr">
        <is>
          <t>gamester.pro</t>
        </is>
      </c>
      <c r="B110906" t="n">
        <v>342</v>
      </c>
    </row>
    <row r="110907">
      <c r="A110907" t="inlineStr">
        <is>
          <t>www.webdesignmash.com</t>
        </is>
      </c>
      <c r="B110907" t="n">
        <v>342</v>
      </c>
    </row>
    <row r="110908">
      <c r="A110908" t="inlineStr">
        <is>
          <t>wall-street.com</t>
        </is>
      </c>
      <c r="B110908" t="n">
        <v>342</v>
      </c>
    </row>
    <row r="110909">
      <c r="A110909" t="inlineStr">
        <is>
          <t>eatbeautiful.net</t>
        </is>
      </c>
      <c r="B110909" t="n">
        <v>342</v>
      </c>
    </row>
    <row r="110910">
      <c r="A110910" t="inlineStr">
        <is>
          <t>eatingrules.com</t>
        </is>
      </c>
      <c r="B110910" t="n">
        <v>342</v>
      </c>
    </row>
    <row r="110911">
      <c r="A110911" t="inlineStr">
        <is>
          <t>uswitch-cms.imgix.net</t>
        </is>
      </c>
      <c r="B110911" t="n">
        <v>342</v>
      </c>
    </row>
    <row r="110912">
      <c r="A110912" t="inlineStr">
        <is>
          <t>rattatattoo.com</t>
        </is>
      </c>
      <c r="B110912" t="n">
        <v>342</v>
      </c>
    </row>
    <row r="110913">
      <c r="A110913" t="inlineStr">
        <is>
          <t>www.lasertimepodcast.com</t>
        </is>
      </c>
      <c r="B110913" t="n">
        <v>342</v>
      </c>
    </row>
    <row r="110914">
      <c r="A110914" t="inlineStr">
        <is>
          <t>www.storehouserock.com</t>
        </is>
      </c>
      <c r="B110914" t="n">
        <v>342</v>
      </c>
    </row>
    <row r="110915">
      <c r="A110915" t="inlineStr">
        <is>
          <t>www.beta-tools.co.uk</t>
        </is>
      </c>
      <c r="B110915" t="n">
        <v>342</v>
      </c>
    </row>
    <row r="110916">
      <c r="A110916" t="inlineStr">
        <is>
          <t>www.m2sys.com</t>
        </is>
      </c>
      <c r="B110916" t="n">
        <v>342</v>
      </c>
    </row>
    <row r="110917">
      <c r="A110917" t="inlineStr">
        <is>
          <t>jetsliketaxis.com</t>
        </is>
      </c>
      <c r="B110917" t="n">
        <v>342</v>
      </c>
    </row>
    <row r="110918">
      <c r="A110918" t="inlineStr">
        <is>
          <t>doe-on.com</t>
        </is>
      </c>
      <c r="B110918" t="n">
        <v>342</v>
      </c>
    </row>
    <row r="110919">
      <c r="A110919" t="inlineStr">
        <is>
          <t>bayanbox.ir</t>
        </is>
      </c>
      <c r="B110919" t="n">
        <v>342</v>
      </c>
    </row>
    <row r="110920">
      <c r="A110920" t="inlineStr">
        <is>
          <t>www.lsbu.ac.uk</t>
        </is>
      </c>
      <c r="B110920" t="n">
        <v>342</v>
      </c>
    </row>
    <row r="110921">
      <c r="A110921" t="inlineStr">
        <is>
          <t>www.enews.pk</t>
        </is>
      </c>
      <c r="B110921" t="n">
        <v>342</v>
      </c>
    </row>
    <row r="110922">
      <c r="A110922" t="inlineStr">
        <is>
          <t>files.edock.it</t>
        </is>
      </c>
      <c r="B110922" t="n">
        <v>342</v>
      </c>
    </row>
    <row r="110923">
      <c r="A110923" t="inlineStr">
        <is>
          <t>www.iz.sk</t>
        </is>
      </c>
      <c r="B110923" t="n">
        <v>342</v>
      </c>
    </row>
    <row r="110924">
      <c r="A110924" t="inlineStr">
        <is>
          <t>lecrin.sg</t>
        </is>
      </c>
      <c r="B110924" t="n">
        <v>342</v>
      </c>
    </row>
    <row r="110925">
      <c r="A110925" t="inlineStr">
        <is>
          <t>shomei-tanteidan.org</t>
        </is>
      </c>
      <c r="B110925" t="n">
        <v>342</v>
      </c>
    </row>
    <row r="110926">
      <c r="A110926" t="inlineStr">
        <is>
          <t>sverige.energy</t>
        </is>
      </c>
      <c r="B110926" t="n">
        <v>342</v>
      </c>
    </row>
    <row r="110927">
      <c r="A110927" t="inlineStr">
        <is>
          <t>c6h8w2u6.stackpathcdn.com</t>
        </is>
      </c>
      <c r="B110927" t="n">
        <v>342</v>
      </c>
    </row>
    <row r="110928">
      <c r="A110928" t="inlineStr">
        <is>
          <t>www.dirtworksb2b.com.au</t>
        </is>
      </c>
      <c r="B110928" t="n">
        <v>342</v>
      </c>
    </row>
    <row r="110929">
      <c r="A110929" t="inlineStr">
        <is>
          <t>www.kazyoo.com</t>
        </is>
      </c>
      <c r="B110929" t="n">
        <v>342</v>
      </c>
    </row>
    <row r="110930">
      <c r="A110930" t="inlineStr">
        <is>
          <t>www.sportscarmarket.com</t>
        </is>
      </c>
      <c r="B110930" t="n">
        <v>342</v>
      </c>
    </row>
    <row r="110931">
      <c r="A110931" t="inlineStr">
        <is>
          <t>thecitiview.com</t>
        </is>
      </c>
      <c r="B110931" t="n">
        <v>342</v>
      </c>
    </row>
    <row r="110932">
      <c r="A110932" t="inlineStr">
        <is>
          <t>www.saycampuslife.com</t>
        </is>
      </c>
      <c r="B110932" t="n">
        <v>342</v>
      </c>
    </row>
    <row r="110933">
      <c r="A110933" t="inlineStr">
        <is>
          <t>leakedcelebs.com</t>
        </is>
      </c>
      <c r="B110933" t="n">
        <v>342</v>
      </c>
    </row>
    <row r="110934">
      <c r="A110934" t="inlineStr">
        <is>
          <t>visitdallas.imgix.net</t>
        </is>
      </c>
      <c r="B110934" t="n">
        <v>342</v>
      </c>
    </row>
    <row r="110935">
      <c r="A110935" t="inlineStr">
        <is>
          <t>img.appcustomerservice.com</t>
        </is>
      </c>
      <c r="B110935" t="n">
        <v>342</v>
      </c>
    </row>
    <row r="110936">
      <c r="A110936" t="inlineStr">
        <is>
          <t>www.amyscreativeside.com</t>
        </is>
      </c>
      <c r="B110936" t="n">
        <v>342</v>
      </c>
    </row>
    <row r="110937">
      <c r="A110937" t="inlineStr">
        <is>
          <t>stopbutton.files.wordpress.com</t>
        </is>
      </c>
      <c r="B110937" t="n">
        <v>342</v>
      </c>
    </row>
    <row r="110938">
      <c r="A110938" t="inlineStr">
        <is>
          <t>www.cnonlyart.com</t>
        </is>
      </c>
      <c r="B110938" t="n">
        <v>342</v>
      </c>
    </row>
    <row r="110939">
      <c r="A110939" t="inlineStr">
        <is>
          <t>unipd-centrodirittiumani.it</t>
        </is>
      </c>
      <c r="B110939" t="n">
        <v>342</v>
      </c>
    </row>
    <row r="110940">
      <c r="A110940" t="inlineStr">
        <is>
          <t>cbnasia.org</t>
        </is>
      </c>
      <c r="B110940" t="n">
        <v>342</v>
      </c>
    </row>
    <row r="110941">
      <c r="A110941" t="inlineStr">
        <is>
          <t>www.audiovideotoday.com</t>
        </is>
      </c>
      <c r="B110941" t="n">
        <v>342</v>
      </c>
    </row>
    <row r="110942">
      <c r="A110942" t="inlineStr">
        <is>
          <t>www.fivelittlechefs.com</t>
        </is>
      </c>
      <c r="B110942" t="n">
        <v>342</v>
      </c>
    </row>
    <row r="110943">
      <c r="A110943" t="inlineStr">
        <is>
          <t>purrform.com</t>
        </is>
      </c>
      <c r="B110943" t="n">
        <v>342</v>
      </c>
    </row>
    <row r="110944">
      <c r="A110944" t="inlineStr">
        <is>
          <t>cdn.trada.io</t>
        </is>
      </c>
      <c r="B110944" t="n">
        <v>342</v>
      </c>
    </row>
    <row r="110945">
      <c r="A110945" t="inlineStr">
        <is>
          <t>www.suryanfm.in</t>
        </is>
      </c>
      <c r="B110945" t="n">
        <v>342</v>
      </c>
    </row>
    <row r="110946">
      <c r="A110946" t="inlineStr">
        <is>
          <t>www.theplatelady.com</t>
        </is>
      </c>
      <c r="B110946" t="n">
        <v>342</v>
      </c>
    </row>
    <row r="110947">
      <c r="A110947" t="inlineStr">
        <is>
          <t>www.coititanium.com</t>
        </is>
      </c>
      <c r="B110947" t="n">
        <v>342</v>
      </c>
    </row>
    <row r="110948">
      <c r="A110948" t="inlineStr">
        <is>
          <t>www.subtorrents.in</t>
        </is>
      </c>
      <c r="B110948" t="n">
        <v>342</v>
      </c>
    </row>
    <row r="110949">
      <c r="A110949" t="inlineStr">
        <is>
          <t>filmovionline.to</t>
        </is>
      </c>
      <c r="B110949" t="n">
        <v>342</v>
      </c>
    </row>
    <row r="110950">
      <c r="A110950" t="inlineStr">
        <is>
          <t>nr1templates.com</t>
        </is>
      </c>
      <c r="B110950" t="n">
        <v>342</v>
      </c>
    </row>
    <row r="110951">
      <c r="A110951" t="inlineStr">
        <is>
          <t>www.uky.edu</t>
        </is>
      </c>
      <c r="B110951" t="n">
        <v>342</v>
      </c>
    </row>
    <row r="110952">
      <c r="A110952" t="inlineStr">
        <is>
          <t>onnaturemagazine.com</t>
        </is>
      </c>
      <c r="B110952" t="n">
        <v>342</v>
      </c>
    </row>
    <row r="110953">
      <c r="A110953" t="inlineStr">
        <is>
          <t>www.lowcled.com</t>
        </is>
      </c>
      <c r="B110953" t="n">
        <v>342</v>
      </c>
    </row>
    <row r="110954">
      <c r="A110954" t="inlineStr">
        <is>
          <t>www.bluegoldsports.com</t>
        </is>
      </c>
      <c r="B110954" t="n">
        <v>342</v>
      </c>
    </row>
    <row r="110955">
      <c r="A110955" t="inlineStr">
        <is>
          <t>kingco.co.uk</t>
        </is>
      </c>
      <c r="B110955" t="n">
        <v>342</v>
      </c>
    </row>
    <row r="110956">
      <c r="A110956" t="inlineStr">
        <is>
          <t>www.31dover.com</t>
        </is>
      </c>
      <c r="B110956" t="n">
        <v>342</v>
      </c>
    </row>
    <row r="110957">
      <c r="A110957" t="inlineStr">
        <is>
          <t>www.speedcom.co.th</t>
        </is>
      </c>
      <c r="B110957" t="n">
        <v>342</v>
      </c>
    </row>
    <row r="110958">
      <c r="A110958" t="inlineStr">
        <is>
          <t>www.ais-now.com</t>
        </is>
      </c>
      <c r="B110958" t="n">
        <v>342</v>
      </c>
    </row>
    <row r="110959">
      <c r="A110959" t="inlineStr">
        <is>
          <t>www.jafi.dk</t>
        </is>
      </c>
      <c r="B110959" t="n">
        <v>342</v>
      </c>
    </row>
    <row r="110960">
      <c r="A110960" t="inlineStr">
        <is>
          <t>www.watermanscountrysupplies.co.uk</t>
        </is>
      </c>
      <c r="B110960" t="n">
        <v>342</v>
      </c>
    </row>
    <row r="110961">
      <c r="A110961" t="inlineStr">
        <is>
          <t>singleswithscruples.com</t>
        </is>
      </c>
      <c r="B110961" t="n">
        <v>342</v>
      </c>
    </row>
    <row r="110962">
      <c r="A110962" t="inlineStr">
        <is>
          <t>cdn-assets.unilogcorp.com</t>
        </is>
      </c>
      <c r="B110962" t="n">
        <v>342</v>
      </c>
    </row>
    <row r="110963">
      <c r="A110963" t="inlineStr">
        <is>
          <t>opengrow.pt</t>
        </is>
      </c>
      <c r="B110963" t="n">
        <v>342</v>
      </c>
    </row>
    <row r="110964">
      <c r="A110964" t="inlineStr">
        <is>
          <t>armenpress.am</t>
        </is>
      </c>
      <c r="B110964" t="n">
        <v>342</v>
      </c>
    </row>
    <row r="110965">
      <c r="A110965" t="inlineStr">
        <is>
          <t>wedding-caribbean.com</t>
        </is>
      </c>
      <c r="B110965" t="n">
        <v>342</v>
      </c>
    </row>
    <row r="110966">
      <c r="A110966" t="inlineStr">
        <is>
          <t>www.shansfabrics.co.uk</t>
        </is>
      </c>
      <c r="B110966" t="n">
        <v>342</v>
      </c>
    </row>
    <row r="110967">
      <c r="A110967" t="inlineStr">
        <is>
          <t>altcoinalerts.com</t>
        </is>
      </c>
      <c r="B110967" t="n">
        <v>342</v>
      </c>
    </row>
    <row r="110968">
      <c r="A110968" t="inlineStr">
        <is>
          <t>dvo53oxmpmca8.cloudfront.net</t>
        </is>
      </c>
      <c r="B110968" t="n">
        <v>342</v>
      </c>
    </row>
    <row r="110969">
      <c r="A110969" t="inlineStr">
        <is>
          <t>www.yourpictureframes.com</t>
        </is>
      </c>
      <c r="B110969" t="n">
        <v>342</v>
      </c>
    </row>
    <row r="110970">
      <c r="A110970" t="inlineStr">
        <is>
          <t>www.cmecorp.com</t>
        </is>
      </c>
      <c r="B110970" t="n">
        <v>342</v>
      </c>
    </row>
    <row r="110971">
      <c r="A110971" t="inlineStr">
        <is>
          <t>sneaker-stock.ru</t>
        </is>
      </c>
      <c r="B110971" t="n">
        <v>342</v>
      </c>
    </row>
    <row r="110972">
      <c r="A110972" t="inlineStr">
        <is>
          <t>www.meanwelldirect.co.uk</t>
        </is>
      </c>
      <c r="B110972" t="n">
        <v>342</v>
      </c>
    </row>
    <row r="110973">
      <c r="A110973" t="inlineStr">
        <is>
          <t>resize.blogsys.jp</t>
        </is>
      </c>
      <c r="B110973" t="n">
        <v>342</v>
      </c>
    </row>
    <row r="110974">
      <c r="A110974" t="inlineStr">
        <is>
          <t>www.bellewigs.com</t>
        </is>
      </c>
      <c r="B110974" t="n">
        <v>342</v>
      </c>
    </row>
    <row r="110975">
      <c r="A110975" t="inlineStr">
        <is>
          <t>shop.sport2000.at</t>
        </is>
      </c>
      <c r="B110975" t="n">
        <v>342</v>
      </c>
    </row>
    <row r="110976">
      <c r="A110976" t="inlineStr">
        <is>
          <t>divine-style-french-antiques.com</t>
        </is>
      </c>
      <c r="B110976" t="n">
        <v>342</v>
      </c>
    </row>
    <row r="110977">
      <c r="A110977" t="inlineStr">
        <is>
          <t>novatus.eu</t>
        </is>
      </c>
      <c r="B110977" t="n">
        <v>342</v>
      </c>
    </row>
    <row r="110978">
      <c r="A110978" t="inlineStr">
        <is>
          <t>www.costumebliss.com</t>
        </is>
      </c>
      <c r="B110978" t="n">
        <v>342</v>
      </c>
    </row>
    <row r="110979">
      <c r="A110979" t="inlineStr">
        <is>
          <t>wbcomdesigns.com</t>
        </is>
      </c>
      <c r="B110979" t="n">
        <v>342</v>
      </c>
    </row>
    <row r="110980">
      <c r="A110980" t="inlineStr">
        <is>
          <t>www.hotcouponworld.com</t>
        </is>
      </c>
      <c r="B110980" t="n">
        <v>342</v>
      </c>
    </row>
    <row r="110981">
      <c r="A110981" t="inlineStr">
        <is>
          <t>images.soap-dispenser.org</t>
        </is>
      </c>
      <c r="B110981" t="n">
        <v>342</v>
      </c>
    </row>
    <row r="110982">
      <c r="A110982" t="inlineStr">
        <is>
          <t>upperdeckstore.com</t>
        </is>
      </c>
      <c r="B110982" t="n">
        <v>342</v>
      </c>
    </row>
    <row r="110983">
      <c r="A110983" t="inlineStr">
        <is>
          <t>www.chowrangi.pk</t>
        </is>
      </c>
      <c r="B110983" t="n">
        <v>342</v>
      </c>
    </row>
    <row r="110984">
      <c r="A110984" t="inlineStr">
        <is>
          <t>www.offsidesports.com</t>
        </is>
      </c>
      <c r="B110984" t="n">
        <v>342</v>
      </c>
    </row>
    <row r="110985">
      <c r="A110985" t="inlineStr">
        <is>
          <t>www.shirleywools.com</t>
        </is>
      </c>
      <c r="B110985" t="n">
        <v>342</v>
      </c>
    </row>
    <row r="110986">
      <c r="A110986" t="inlineStr">
        <is>
          <t>www.american-supps.com</t>
        </is>
      </c>
      <c r="B110986" t="n">
        <v>342</v>
      </c>
    </row>
    <row r="110987">
      <c r="A110987" t="inlineStr">
        <is>
          <t>www.lissangel.com</t>
        </is>
      </c>
      <c r="B110987" t="n">
        <v>342</v>
      </c>
    </row>
    <row r="110988">
      <c r="A110988" t="inlineStr">
        <is>
          <t>www.thetutuguru.com.au</t>
        </is>
      </c>
      <c r="B110988" t="n">
        <v>342</v>
      </c>
    </row>
    <row r="110989">
      <c r="A110989" t="inlineStr">
        <is>
          <t>d2bvcvwqd0jj0s.cloudfront.net</t>
        </is>
      </c>
      <c r="B110989" t="n">
        <v>342</v>
      </c>
    </row>
    <row r="110990">
      <c r="A110990" t="inlineStr">
        <is>
          <t>blackeagle.com.ua</t>
        </is>
      </c>
      <c r="B110990" t="n">
        <v>342</v>
      </c>
    </row>
    <row r="110991">
      <c r="A110991" t="inlineStr">
        <is>
          <t>www.beautybypoc.fr</t>
        </is>
      </c>
      <c r="B110991" t="n">
        <v>342</v>
      </c>
    </row>
    <row r="110992">
      <c r="A110992" t="inlineStr">
        <is>
          <t>indibloghub.com</t>
        </is>
      </c>
      <c r="B110992" t="n">
        <v>342</v>
      </c>
    </row>
    <row r="110993">
      <c r="A110993" t="inlineStr">
        <is>
          <t>www.watchesbytimepiece.com</t>
        </is>
      </c>
      <c r="B110993" t="n">
        <v>342</v>
      </c>
    </row>
    <row r="110994">
      <c r="A110994" t="inlineStr">
        <is>
          <t>wordsjustforyou.com</t>
        </is>
      </c>
      <c r="B110994" t="n">
        <v>342</v>
      </c>
    </row>
    <row r="110995">
      <c r="A110995" t="inlineStr">
        <is>
          <t>www.ksteamwear.co.uk</t>
        </is>
      </c>
      <c r="B110995" t="n">
        <v>342</v>
      </c>
    </row>
    <row r="110996">
      <c r="A110996" t="inlineStr">
        <is>
          <t>www.dedoimedo.com</t>
        </is>
      </c>
      <c r="B110996" t="n">
        <v>342</v>
      </c>
    </row>
    <row r="110997">
      <c r="A110997" t="inlineStr">
        <is>
          <t>descargar.wiki</t>
        </is>
      </c>
      <c r="B110997" t="n">
        <v>342</v>
      </c>
    </row>
    <row r="110998">
      <c r="A110998" t="inlineStr">
        <is>
          <t>www.affordableclassicssandiego.com</t>
        </is>
      </c>
      <c r="B110998" t="n">
        <v>342</v>
      </c>
    </row>
    <row r="110999">
      <c r="A110999" t="inlineStr">
        <is>
          <t>d1f6um9xlu8jl4.cloudfront.net</t>
        </is>
      </c>
      <c r="B110999" t="n">
        <v>342</v>
      </c>
    </row>
    <row r="111000">
      <c r="A111000" t="inlineStr">
        <is>
          <t>sidewalk-pro.s3-us-west-2.amazonaws.com</t>
        </is>
      </c>
      <c r="B111000" t="n">
        <v>342</v>
      </c>
    </row>
    <row r="111001">
      <c r="A111001" t="inlineStr">
        <is>
          <t>partyquackers.com</t>
        </is>
      </c>
      <c r="B111001" t="n">
        <v>342</v>
      </c>
    </row>
    <row r="111002">
      <c r="A111002" t="inlineStr">
        <is>
          <t>www.affordabledisplays.com</t>
        </is>
      </c>
      <c r="B111002" t="n">
        <v>342</v>
      </c>
    </row>
    <row r="111003">
      <c r="A111003" t="inlineStr">
        <is>
          <t>www.simplepinmedia.com</t>
        </is>
      </c>
      <c r="B111003" t="n">
        <v>342</v>
      </c>
    </row>
    <row r="111004">
      <c r="A111004" t="inlineStr">
        <is>
          <t>freakfunko.es</t>
        </is>
      </c>
      <c r="B111004" t="n">
        <v>342</v>
      </c>
    </row>
    <row r="111005">
      <c r="A111005" t="inlineStr">
        <is>
          <t>buzzmaking.com</t>
        </is>
      </c>
      <c r="B111005" t="n">
        <v>342</v>
      </c>
    </row>
    <row r="111006">
      <c r="A111006" t="inlineStr">
        <is>
          <t>www.etnikaslog.com</t>
        </is>
      </c>
      <c r="B111006" t="n">
        <v>342</v>
      </c>
    </row>
    <row r="111007">
      <c r="A111007" t="inlineStr">
        <is>
          <t>dunebeads.be</t>
        </is>
      </c>
      <c r="B111007" t="n">
        <v>342</v>
      </c>
    </row>
    <row r="111008">
      <c r="A111008" t="inlineStr">
        <is>
          <t>www.cornholeantics.com</t>
        </is>
      </c>
      <c r="B111008" t="n">
        <v>342</v>
      </c>
    </row>
    <row r="111009">
      <c r="A111009" t="inlineStr">
        <is>
          <t>amorsales.com</t>
        </is>
      </c>
      <c r="B111009" t="n">
        <v>342</v>
      </c>
    </row>
    <row r="111010">
      <c r="A111010" t="inlineStr">
        <is>
          <t>www.hadouken.com.ar</t>
        </is>
      </c>
      <c r="B111010" t="n">
        <v>342</v>
      </c>
    </row>
    <row r="111011">
      <c r="A111011" t="inlineStr">
        <is>
          <t>www.ljophotography.com</t>
        </is>
      </c>
      <c r="B111011" t="n">
        <v>342</v>
      </c>
    </row>
    <row r="111012">
      <c r="A111012" t="inlineStr">
        <is>
          <t>rhigolf.com</t>
        </is>
      </c>
      <c r="B111012" t="n">
        <v>342</v>
      </c>
    </row>
    <row r="111013">
      <c r="A111013" t="inlineStr">
        <is>
          <t>93d290bd3ee1a24cff55-f0273aaf809d0df46284f728e8ef786c.ssl.cf1.rackcdn.com</t>
        </is>
      </c>
      <c r="B111013" t="n">
        <v>342</v>
      </c>
    </row>
    <row r="111014">
      <c r="A111014" t="inlineStr">
        <is>
          <t>www.gelert.com</t>
        </is>
      </c>
      <c r="B111014" t="n">
        <v>342</v>
      </c>
    </row>
    <row r="111015">
      <c r="A111015" t="inlineStr">
        <is>
          <t>6089-cdn.doitbest.com</t>
        </is>
      </c>
      <c r="B111015" t="n">
        <v>342</v>
      </c>
    </row>
    <row r="111016">
      <c r="A111016" t="inlineStr">
        <is>
          <t>www.marioundlena.de</t>
        </is>
      </c>
      <c r="B111016" t="n">
        <v>342</v>
      </c>
    </row>
    <row r="111017">
      <c r="A111017" t="inlineStr">
        <is>
          <t>www.newerashop.cz</t>
        </is>
      </c>
      <c r="B111017" t="n">
        <v>342</v>
      </c>
    </row>
    <row r="111018">
      <c r="A111018" t="inlineStr">
        <is>
          <t>doctors-production.s3.amazonaws.com</t>
        </is>
      </c>
      <c r="B111018" t="n">
        <v>342</v>
      </c>
    </row>
    <row r="111019">
      <c r="A111019" t="inlineStr">
        <is>
          <t>www.ram-shop24.de</t>
        </is>
      </c>
      <c r="B111019" t="n">
        <v>342</v>
      </c>
    </row>
    <row r="111020">
      <c r="A111020" t="inlineStr">
        <is>
          <t>www.holdspares.com.au</t>
        </is>
      </c>
      <c r="B111020" t="n">
        <v>342</v>
      </c>
    </row>
    <row r="111021">
      <c r="A111021" t="inlineStr">
        <is>
          <t>www.scandoil.com</t>
        </is>
      </c>
      <c r="B111021" t="n">
        <v>342</v>
      </c>
    </row>
    <row r="111022">
      <c r="A111022" t="inlineStr">
        <is>
          <t>subic.gov.ph</t>
        </is>
      </c>
      <c r="B111022" t="n">
        <v>342</v>
      </c>
    </row>
    <row r="111023">
      <c r="A111023" t="inlineStr">
        <is>
          <t>www.thekingshighway.ca</t>
        </is>
      </c>
      <c r="B111023" t="n">
        <v>342</v>
      </c>
    </row>
    <row r="111024">
      <c r="A111024" t="inlineStr">
        <is>
          <t>edge-img.datpiff.com</t>
        </is>
      </c>
      <c r="B111024" t="n">
        <v>342</v>
      </c>
    </row>
    <row r="111025">
      <c r="A111025" t="inlineStr">
        <is>
          <t>bandtshirts.com.au</t>
        </is>
      </c>
      <c r="B111025" t="n">
        <v>342</v>
      </c>
    </row>
    <row r="111026">
      <c r="A111026" t="inlineStr">
        <is>
          <t>allezoo.com.pl</t>
        </is>
      </c>
      <c r="B111026" t="n">
        <v>342</v>
      </c>
    </row>
    <row r="111027">
      <c r="A111027" t="inlineStr">
        <is>
          <t>www.bluesummithomes.com</t>
        </is>
      </c>
      <c r="B111027" t="n">
        <v>342</v>
      </c>
    </row>
    <row r="111028">
      <c r="A111028" t="inlineStr">
        <is>
          <t>www.rockconcertdvd.net</t>
        </is>
      </c>
      <c r="B111028" t="n">
        <v>342</v>
      </c>
    </row>
    <row r="111029">
      <c r="A111029" t="inlineStr">
        <is>
          <t>www.todayaccounting.com</t>
        </is>
      </c>
      <c r="B111029" t="n">
        <v>342</v>
      </c>
    </row>
    <row r="111030">
      <c r="A111030" t="inlineStr">
        <is>
          <t>properties.retailspecialists.com</t>
        </is>
      </c>
      <c r="B111030" t="n">
        <v>342</v>
      </c>
    </row>
    <row r="111031">
      <c r="A111031" t="inlineStr">
        <is>
          <t>the-carbon-king.com</t>
        </is>
      </c>
      <c r="B111031" t="n">
        <v>342</v>
      </c>
    </row>
    <row r="111032">
      <c r="A111032" t="inlineStr">
        <is>
          <t>beechesroadbaptistchapel.com</t>
        </is>
      </c>
      <c r="B111032" t="n">
        <v>342</v>
      </c>
    </row>
    <row r="111033">
      <c r="A111033" t="inlineStr">
        <is>
          <t>www.ladders-direct.com</t>
        </is>
      </c>
      <c r="B111033" t="n">
        <v>342</v>
      </c>
    </row>
    <row r="111034">
      <c r="A111034" t="inlineStr">
        <is>
          <t>www.ighe.sk</t>
        </is>
      </c>
      <c r="B111034" t="n">
        <v>342</v>
      </c>
    </row>
    <row r="111035">
      <c r="A111035" t="inlineStr">
        <is>
          <t>www.shindary.com</t>
        </is>
      </c>
      <c r="B111035" t="n">
        <v>342</v>
      </c>
    </row>
    <row r="111036">
      <c r="A111036" t="inlineStr">
        <is>
          <t>rnrorwxhnjonlq5p-static.micyjz.com</t>
        </is>
      </c>
      <c r="B111036" t="n">
        <v>342</v>
      </c>
    </row>
    <row r="111037">
      <c r="A111037" t="inlineStr">
        <is>
          <t>www.cartube.co.il</t>
        </is>
      </c>
      <c r="B111037" t="n">
        <v>342</v>
      </c>
    </row>
    <row r="111038">
      <c r="A111038" t="inlineStr">
        <is>
          <t>www.serviceslisted.com</t>
        </is>
      </c>
      <c r="B111038" t="n">
        <v>342</v>
      </c>
    </row>
    <row r="111039">
      <c r="A111039" t="inlineStr">
        <is>
          <t>d2q5yj3kkcfw7v.cloudfront.net</t>
        </is>
      </c>
      <c r="B111039" t="n">
        <v>342</v>
      </c>
    </row>
    <row r="111040">
      <c r="A111040" t="inlineStr">
        <is>
          <t>static.yourfish.ru</t>
        </is>
      </c>
      <c r="B111040" t="n">
        <v>342</v>
      </c>
    </row>
    <row r="111041">
      <c r="A111041" t="inlineStr">
        <is>
          <t>itccms.imgix.net</t>
        </is>
      </c>
      <c r="B111041" t="n">
        <v>342</v>
      </c>
    </row>
    <row r="111042">
      <c r="A111042" t="inlineStr">
        <is>
          <t>hemmy.se</t>
        </is>
      </c>
      <c r="B111042" t="n">
        <v>342</v>
      </c>
    </row>
    <row r="111043">
      <c r="A111043" t="inlineStr">
        <is>
          <t>artfactory.com</t>
        </is>
      </c>
      <c r="B111043" t="n">
        <v>342</v>
      </c>
    </row>
    <row r="111044">
      <c r="A111044" t="inlineStr">
        <is>
          <t>www.centralpark.com</t>
        </is>
      </c>
      <c r="B111044" t="n">
        <v>342</v>
      </c>
    </row>
    <row r="111045">
      <c r="A111045" t="inlineStr">
        <is>
          <t>h1.hqtexture.com</t>
        </is>
      </c>
      <c r="B111045" t="n">
        <v>342</v>
      </c>
    </row>
    <row r="111046">
      <c r="A111046" t="inlineStr">
        <is>
          <t>www.petsonic.fr</t>
        </is>
      </c>
      <c r="B111046" t="n">
        <v>342</v>
      </c>
    </row>
    <row r="111047">
      <c r="A111047" t="inlineStr">
        <is>
          <t>cdn.tabletopia.com</t>
        </is>
      </c>
      <c r="B111047" t="n">
        <v>342</v>
      </c>
    </row>
    <row r="111048">
      <c r="A111048" t="inlineStr">
        <is>
          <t>venuemaps.net</t>
        </is>
      </c>
      <c r="B111048" t="n">
        <v>342</v>
      </c>
    </row>
    <row r="111049">
      <c r="A111049" t="inlineStr">
        <is>
          <t>www.billigsport24.dk</t>
        </is>
      </c>
      <c r="B111049" t="n">
        <v>342</v>
      </c>
    </row>
    <row r="111050">
      <c r="A111050" t="inlineStr">
        <is>
          <t>strangera.files.wordpress.com</t>
        </is>
      </c>
      <c r="B111050" t="n">
        <v>342</v>
      </c>
    </row>
    <row r="111051">
      <c r="A111051" t="inlineStr">
        <is>
          <t>www.2trendy.se</t>
        </is>
      </c>
      <c r="B111051" t="n">
        <v>342</v>
      </c>
    </row>
    <row r="111052">
      <c r="A111052" t="inlineStr">
        <is>
          <t>425589-1336173-raikfcquaxqncofqfm.stackpathdns.com</t>
        </is>
      </c>
      <c r="B111052" t="n">
        <v>342</v>
      </c>
    </row>
    <row r="111053">
      <c r="A111053" t="inlineStr">
        <is>
          <t>cdn.kingshirtstore.com</t>
        </is>
      </c>
      <c r="B111053" t="n">
        <v>342</v>
      </c>
    </row>
    <row r="111054">
      <c r="A111054" t="inlineStr">
        <is>
          <t>safecombinationlock.com</t>
        </is>
      </c>
      <c r="B111054" t="n">
        <v>342</v>
      </c>
    </row>
    <row r="111055">
      <c r="A111055" t="inlineStr">
        <is>
          <t>fanatictees.com</t>
        </is>
      </c>
      <c r="B111055" t="n">
        <v>342</v>
      </c>
    </row>
    <row r="111056">
      <c r="A111056" t="inlineStr">
        <is>
          <t>homesweetkids.com</t>
        </is>
      </c>
      <c r="B111056" t="n">
        <v>342</v>
      </c>
    </row>
    <row r="111057">
      <c r="A111057" t="inlineStr">
        <is>
          <t>rapidtravelchai.boardingarea.com</t>
        </is>
      </c>
      <c r="B111057" t="n">
        <v>342</v>
      </c>
    </row>
    <row r="111058">
      <c r="A111058" t="inlineStr">
        <is>
          <t>www.tonsor-cie.com</t>
        </is>
      </c>
      <c r="B111058" t="n">
        <v>342</v>
      </c>
    </row>
    <row r="111059">
      <c r="A111059" t="inlineStr">
        <is>
          <t>www.shootinghip.com</t>
        </is>
      </c>
      <c r="B111059" t="n">
        <v>342</v>
      </c>
    </row>
    <row r="111060">
      <c r="A111060" t="inlineStr">
        <is>
          <t>www.nzties.co.nz</t>
        </is>
      </c>
      <c r="B111060" t="n">
        <v>342</v>
      </c>
    </row>
    <row r="111061">
      <c r="A111061" t="inlineStr">
        <is>
          <t>3milliondogs.com</t>
        </is>
      </c>
      <c r="B111061" t="n">
        <v>342</v>
      </c>
    </row>
    <row r="111062">
      <c r="A111062" t="inlineStr">
        <is>
          <t>accord-minuter.com</t>
        </is>
      </c>
      <c r="B111062" t="n">
        <v>342</v>
      </c>
    </row>
    <row r="111063">
      <c r="A111063" t="inlineStr">
        <is>
          <t>dnltrading.com</t>
        </is>
      </c>
      <c r="B111063" t="n">
        <v>342</v>
      </c>
    </row>
    <row r="111064">
      <c r="A111064" t="inlineStr">
        <is>
          <t>www.remnanthousefabric.co.uk</t>
        </is>
      </c>
      <c r="B111064" t="n">
        <v>342</v>
      </c>
    </row>
    <row r="111065">
      <c r="A111065" t="inlineStr">
        <is>
          <t>www.adixion.in</t>
        </is>
      </c>
      <c r="B111065" t="n">
        <v>342</v>
      </c>
    </row>
    <row r="111066">
      <c r="A111066" t="inlineStr">
        <is>
          <t>theshopgamer.com</t>
        </is>
      </c>
      <c r="B111066" t="n">
        <v>342</v>
      </c>
    </row>
    <row r="111067">
      <c r="A111067" t="inlineStr">
        <is>
          <t>www.indochina.tours</t>
        </is>
      </c>
      <c r="B111067" t="n">
        <v>342</v>
      </c>
    </row>
    <row r="111068">
      <c r="A111068" t="inlineStr">
        <is>
          <t>www.artandantiquesmag.com</t>
        </is>
      </c>
      <c r="B111068" t="n">
        <v>342</v>
      </c>
    </row>
    <row r="111069">
      <c r="A111069" t="inlineStr">
        <is>
          <t>www.lambdatest.com</t>
        </is>
      </c>
      <c r="B111069" t="n">
        <v>342</v>
      </c>
    </row>
    <row r="111070">
      <c r="A111070" t="inlineStr">
        <is>
          <t>onlineporno.cc</t>
        </is>
      </c>
      <c r="B111070" t="n">
        <v>342</v>
      </c>
    </row>
    <row r="111071">
      <c r="A111071" t="inlineStr">
        <is>
          <t>www.classicnova.ca</t>
        </is>
      </c>
      <c r="B111071" t="n">
        <v>342</v>
      </c>
    </row>
    <row r="111072">
      <c r="A111072" t="inlineStr">
        <is>
          <t>content4.coedcherry.com</t>
        </is>
      </c>
      <c r="B111072" t="n">
        <v>342</v>
      </c>
    </row>
    <row r="111073">
      <c r="A111073" t="inlineStr">
        <is>
          <t>helensclosetpatterns.com</t>
        </is>
      </c>
      <c r="B111073" t="n">
        <v>342</v>
      </c>
    </row>
    <row r="111074">
      <c r="A111074" t="inlineStr">
        <is>
          <t>first2board.com</t>
        </is>
      </c>
      <c r="B111074" t="n">
        <v>342</v>
      </c>
    </row>
    <row r="111075">
      <c r="A111075" t="inlineStr">
        <is>
          <t>www.ihearteating.com</t>
        </is>
      </c>
      <c r="B111075" t="n">
        <v>342</v>
      </c>
    </row>
    <row r="111076">
      <c r="A111076" t="inlineStr">
        <is>
          <t>www.iconvsicon.com</t>
        </is>
      </c>
      <c r="B111076" t="n">
        <v>342</v>
      </c>
    </row>
    <row r="111077">
      <c r="A111077" t="inlineStr">
        <is>
          <t>d1a68gwbwfmqto.cloudfront.net</t>
        </is>
      </c>
      <c r="B111077" t="n">
        <v>342</v>
      </c>
    </row>
    <row r="111078">
      <c r="A111078" t="inlineStr">
        <is>
          <t>samosphotos.com</t>
        </is>
      </c>
      <c r="B111078" t="n">
        <v>342</v>
      </c>
    </row>
    <row r="111079">
      <c r="A111079" t="inlineStr">
        <is>
          <t>pinkmoon1.imgix.net</t>
        </is>
      </c>
      <c r="B111079" t="n">
        <v>342</v>
      </c>
    </row>
    <row r="111080">
      <c r="A111080" t="inlineStr">
        <is>
          <t>www.shoetique.co.uk</t>
        </is>
      </c>
      <c r="B111080" t="n">
        <v>342</v>
      </c>
    </row>
    <row r="111081">
      <c r="A111081" t="inlineStr">
        <is>
          <t>www.opinionpanel.co.uk</t>
        </is>
      </c>
      <c r="B111081" t="n">
        <v>342</v>
      </c>
    </row>
    <row r="111082">
      <c r="A111082" t="inlineStr">
        <is>
          <t>topbellydancer.com</t>
        </is>
      </c>
      <c r="B111082" t="n">
        <v>342</v>
      </c>
    </row>
    <row r="111083">
      <c r="A111083" t="inlineStr">
        <is>
          <t>helpcenter.onlyoffice.com</t>
        </is>
      </c>
      <c r="B111083" t="n">
        <v>342</v>
      </c>
    </row>
    <row r="111084">
      <c r="A111084" t="inlineStr">
        <is>
          <t>forcetalks.s3.amazonaws.com</t>
        </is>
      </c>
      <c r="B111084" t="n">
        <v>342</v>
      </c>
    </row>
    <row r="111085">
      <c r="A111085" t="inlineStr">
        <is>
          <t>www.visitaruba.com</t>
        </is>
      </c>
      <c r="B111085" t="n">
        <v>342</v>
      </c>
    </row>
    <row r="111086">
      <c r="A111086" t="inlineStr">
        <is>
          <t>www.2tmobilemy.com</t>
        </is>
      </c>
      <c r="B111086" t="n">
        <v>342</v>
      </c>
    </row>
    <row r="111087">
      <c r="A111087" t="inlineStr">
        <is>
          <t>c4.legalinsurrection.com</t>
        </is>
      </c>
      <c r="B111087" t="n">
        <v>342</v>
      </c>
    </row>
    <row r="111088">
      <c r="A111088" t="inlineStr">
        <is>
          <t>www.urbanez.com.my</t>
        </is>
      </c>
      <c r="B111088" t="n">
        <v>342</v>
      </c>
    </row>
    <row r="111089">
      <c r="A111089" t="inlineStr">
        <is>
          <t>www.yeelshoes.com</t>
        </is>
      </c>
      <c r="B111089" t="n">
        <v>342</v>
      </c>
    </row>
    <row r="111090">
      <c r="A111090" t="inlineStr">
        <is>
          <t>www.gridgit.com</t>
        </is>
      </c>
      <c r="B111090" t="n">
        <v>342</v>
      </c>
    </row>
    <row r="111091">
      <c r="A111091" t="inlineStr">
        <is>
          <t>assets.nationalnewswatch.com</t>
        </is>
      </c>
      <c r="B111091" t="n">
        <v>342</v>
      </c>
    </row>
    <row r="111092">
      <c r="A111092" t="inlineStr">
        <is>
          <t>www.flyersteamstore.co</t>
        </is>
      </c>
      <c r="B111092" t="n">
        <v>342</v>
      </c>
    </row>
    <row r="111093">
      <c r="A111093" t="inlineStr">
        <is>
          <t>www.itmediastore.nl</t>
        </is>
      </c>
      <c r="B111093" t="n">
        <v>342</v>
      </c>
    </row>
    <row r="111094">
      <c r="A111094" t="inlineStr">
        <is>
          <t>images.boostmysale.com</t>
        </is>
      </c>
      <c r="B111094" t="n">
        <v>342</v>
      </c>
    </row>
    <row r="111095">
      <c r="A111095" t="inlineStr">
        <is>
          <t>fuelincluded.com</t>
        </is>
      </c>
      <c r="B111095" t="n">
        <v>342</v>
      </c>
    </row>
    <row r="111096">
      <c r="A111096" t="inlineStr">
        <is>
          <t>onereview.in</t>
        </is>
      </c>
      <c r="B111096" t="n">
        <v>342</v>
      </c>
    </row>
    <row r="111097">
      <c r="A111097" t="inlineStr">
        <is>
          <t>www.xdigi.es</t>
        </is>
      </c>
      <c r="B111097" t="n">
        <v>342</v>
      </c>
    </row>
    <row r="111098">
      <c r="A111098" t="inlineStr">
        <is>
          <t>cdn-academy.pressidium.com</t>
        </is>
      </c>
      <c r="B111098" t="n">
        <v>342</v>
      </c>
    </row>
    <row r="111099">
      <c r="A111099" t="inlineStr">
        <is>
          <t>herschel.com</t>
        </is>
      </c>
      <c r="B111099" t="n">
        <v>342</v>
      </c>
    </row>
    <row r="111100">
      <c r="A111100" t="inlineStr">
        <is>
          <t>resources.insightsforprofessionals.com</t>
        </is>
      </c>
      <c r="B111100" t="n">
        <v>342</v>
      </c>
    </row>
    <row r="111101">
      <c r="A111101" t="inlineStr">
        <is>
          <t>khiphotography.files.wordpress.com</t>
        </is>
      </c>
      <c r="B111101" t="n">
        <v>342</v>
      </c>
    </row>
    <row r="111102">
      <c r="A111102" t="inlineStr">
        <is>
          <t>schoolgirls-asia.org</t>
        </is>
      </c>
      <c r="B111102" t="n">
        <v>342</v>
      </c>
    </row>
    <row r="111103">
      <c r="A111103" t="inlineStr">
        <is>
          <t>www.magazinebargains.com</t>
        </is>
      </c>
      <c r="B111103" t="n">
        <v>342</v>
      </c>
    </row>
    <row r="111104">
      <c r="A111104" t="inlineStr">
        <is>
          <t>d1k1bb2l0xqaq2.cloudfront.net</t>
        </is>
      </c>
      <c r="B111104" t="n">
        <v>342</v>
      </c>
    </row>
    <row r="111105">
      <c r="A111105" t="inlineStr">
        <is>
          <t>www.german-sup-challenge.com</t>
        </is>
      </c>
      <c r="B111105" t="n">
        <v>342</v>
      </c>
    </row>
    <row r="111106">
      <c r="A111106" t="inlineStr">
        <is>
          <t>gamerfront.net</t>
        </is>
      </c>
      <c r="B111106" t="n">
        <v>342</v>
      </c>
    </row>
    <row r="111107">
      <c r="A111107" t="inlineStr">
        <is>
          <t>phenomenal.com.ng</t>
        </is>
      </c>
      <c r="B111107" t="n">
        <v>342</v>
      </c>
    </row>
    <row r="111108">
      <c r="A111108" t="inlineStr">
        <is>
          <t>travelmaster.ie</t>
        </is>
      </c>
      <c r="B111108" t="n">
        <v>342</v>
      </c>
    </row>
    <row r="111109">
      <c r="A111109" t="inlineStr">
        <is>
          <t>mountaineeringjoe.co.uk</t>
        </is>
      </c>
      <c r="B111109" t="n">
        <v>342</v>
      </c>
    </row>
    <row r="111110">
      <c r="A111110" t="inlineStr">
        <is>
          <t>adb-designs.com</t>
        </is>
      </c>
      <c r="B111110" t="n">
        <v>342</v>
      </c>
    </row>
    <row r="111111">
      <c r="A111111" t="inlineStr">
        <is>
          <t>80s-cars-for-sale.com</t>
        </is>
      </c>
      <c r="B111111" t="n">
        <v>342</v>
      </c>
    </row>
    <row r="111112">
      <c r="A111112" t="inlineStr">
        <is>
          <t>www.pcsteps.com</t>
        </is>
      </c>
      <c r="B111112" t="n">
        <v>342</v>
      </c>
    </row>
    <row r="111113">
      <c r="A111113" t="inlineStr">
        <is>
          <t>www.liberatedstocktrader.com</t>
        </is>
      </c>
      <c r="B111113" t="n">
        <v>342</v>
      </c>
    </row>
    <row r="111114">
      <c r="A111114" t="inlineStr">
        <is>
          <t>bucsblade.com</t>
        </is>
      </c>
      <c r="B111114" t="n">
        <v>342</v>
      </c>
    </row>
    <row r="111115">
      <c r="A111115" t="inlineStr">
        <is>
          <t>www.hayshighguidon.com</t>
        </is>
      </c>
      <c r="B111115" t="n">
        <v>342</v>
      </c>
    </row>
    <row r="111116">
      <c r="A111116" t="inlineStr">
        <is>
          <t>itamchannel.com</t>
        </is>
      </c>
      <c r="B111116" t="n">
        <v>342</v>
      </c>
    </row>
    <row r="111117">
      <c r="A111117" t="inlineStr">
        <is>
          <t>shop.fpmt.org</t>
        </is>
      </c>
      <c r="B111117" t="n">
        <v>342</v>
      </c>
    </row>
    <row r="111118">
      <c r="A111118" t="inlineStr">
        <is>
          <t>priisma.se</t>
        </is>
      </c>
      <c r="B111118" t="n">
        <v>342</v>
      </c>
    </row>
    <row r="111119">
      <c r="A111119" t="inlineStr">
        <is>
          <t>mobilitynationwide.co.uk</t>
        </is>
      </c>
      <c r="B111119" t="n">
        <v>342</v>
      </c>
    </row>
    <row r="111120">
      <c r="A111120" t="inlineStr">
        <is>
          <t>www.wordmstemplates.com</t>
        </is>
      </c>
      <c r="B111120" t="n">
        <v>342</v>
      </c>
    </row>
    <row r="111121">
      <c r="A111121" t="inlineStr">
        <is>
          <t>www.mmleatheronline.com</t>
        </is>
      </c>
      <c r="B111121" t="n">
        <v>342</v>
      </c>
    </row>
    <row r="111122">
      <c r="A111122" t="inlineStr">
        <is>
          <t>gameloot.in</t>
        </is>
      </c>
      <c r="B111122" t="n">
        <v>342</v>
      </c>
    </row>
    <row r="111123">
      <c r="A111123" t="inlineStr">
        <is>
          <t>thenamenecklace.co.uk</t>
        </is>
      </c>
      <c r="B111123" t="n">
        <v>342</v>
      </c>
    </row>
    <row r="111124">
      <c r="A111124" t="inlineStr">
        <is>
          <t>www.wentvaleelectricalltd.co.uk</t>
        </is>
      </c>
      <c r="B111124" t="n">
        <v>342</v>
      </c>
    </row>
    <row r="111125">
      <c r="A111125" t="inlineStr">
        <is>
          <t>www.medical-supermarket.com</t>
        </is>
      </c>
      <c r="B111125" t="n">
        <v>342</v>
      </c>
    </row>
    <row r="111126">
      <c r="A111126" t="inlineStr">
        <is>
          <t>www.footballbuzz.club</t>
        </is>
      </c>
      <c r="B111126" t="n">
        <v>342</v>
      </c>
    </row>
    <row r="111127">
      <c r="A111127" t="inlineStr">
        <is>
          <t>static.miraculove.com</t>
        </is>
      </c>
      <c r="B111127" t="n">
        <v>342</v>
      </c>
    </row>
    <row r="111128">
      <c r="A111128" t="inlineStr">
        <is>
          <t>static.aphcdn.com</t>
        </is>
      </c>
      <c r="B111128" t="n">
        <v>342</v>
      </c>
    </row>
    <row r="111129">
      <c r="A111129" t="inlineStr">
        <is>
          <t>www.testersandtools.com</t>
        </is>
      </c>
      <c r="B111129" t="n">
        <v>342</v>
      </c>
    </row>
    <row r="111130">
      <c r="A111130" t="inlineStr">
        <is>
          <t>www.onyerbike.com</t>
        </is>
      </c>
      <c r="B111130" t="n">
        <v>342</v>
      </c>
    </row>
    <row r="111131">
      <c r="A111131" t="inlineStr">
        <is>
          <t>cpnews7barz.s3.amazonaws.com</t>
        </is>
      </c>
      <c r="B111131" t="n">
        <v>342</v>
      </c>
    </row>
    <row r="111132">
      <c r="A111132" t="inlineStr">
        <is>
          <t>www.epson.dk</t>
        </is>
      </c>
      <c r="B111132" t="n">
        <v>342</v>
      </c>
    </row>
    <row r="111133">
      <c r="A111133" t="inlineStr">
        <is>
          <t>plants.pecksgreenthumb.com</t>
        </is>
      </c>
      <c r="B111133" t="n">
        <v>342</v>
      </c>
    </row>
    <row r="111134">
      <c r="A111134" t="inlineStr">
        <is>
          <t>portal-cdn.scnat.ch</t>
        </is>
      </c>
      <c r="B111134" t="n">
        <v>342</v>
      </c>
    </row>
    <row r="111135">
      <c r="A111135" t="inlineStr">
        <is>
          <t>rarecoinsandtokens.co.uk</t>
        </is>
      </c>
      <c r="B111135" t="n">
        <v>342</v>
      </c>
    </row>
    <row r="111136">
      <c r="A111136" t="inlineStr">
        <is>
          <t>f87ac0787f43b2cc3e58-64d0625e651ca2625a5e74cde4e29d43.ssl.cf1.rackcdn.com</t>
        </is>
      </c>
      <c r="B111136" t="n">
        <v>342</v>
      </c>
    </row>
    <row r="111137">
      <c r="A111137" t="inlineStr">
        <is>
          <t>ac5cd1980b9a977d456b-00d0f964ddba065b801b1f6c09143a28.ssl.cf1.rackcdn.com</t>
        </is>
      </c>
      <c r="B111137" t="n">
        <v>342</v>
      </c>
    </row>
    <row r="111138">
      <c r="A111138" t="inlineStr">
        <is>
          <t>www.lakotatrailers.com</t>
        </is>
      </c>
      <c r="B111138" t="n">
        <v>341</v>
      </c>
    </row>
    <row r="111139">
      <c r="A111139" t="inlineStr">
        <is>
          <t>mygaypornstarlist.com</t>
        </is>
      </c>
      <c r="B111139" t="n">
        <v>341</v>
      </c>
    </row>
    <row r="111140">
      <c r="A111140" t="inlineStr">
        <is>
          <t>mk0zezosobuapu92jg73.kinstacdn.com</t>
        </is>
      </c>
      <c r="B111140" t="n">
        <v>341</v>
      </c>
    </row>
    <row r="111141">
      <c r="A111141" t="inlineStr">
        <is>
          <t>periodhomestyle.co.uk</t>
        </is>
      </c>
      <c r="B111141" t="n">
        <v>341</v>
      </c>
    </row>
    <row r="111142">
      <c r="A111142" t="inlineStr">
        <is>
          <t>www.eventmarketer.com</t>
        </is>
      </c>
      <c r="B111142" t="n">
        <v>341</v>
      </c>
    </row>
    <row r="111143">
      <c r="A111143" t="inlineStr">
        <is>
          <t>cdn.img-sys.com</t>
        </is>
      </c>
      <c r="B111143" t="n">
        <v>341</v>
      </c>
    </row>
    <row r="111144">
      <c r="A111144" t="inlineStr">
        <is>
          <t>www.retif.eu</t>
        </is>
      </c>
      <c r="B111144" t="n">
        <v>341</v>
      </c>
    </row>
    <row r="111145">
      <c r="A111145" t="inlineStr">
        <is>
          <t>www.stroyshopper.ru</t>
        </is>
      </c>
      <c r="B111145" t="n">
        <v>341</v>
      </c>
    </row>
    <row r="111146">
      <c r="A111146" t="inlineStr">
        <is>
          <t>imagens.kinei.com.br</t>
        </is>
      </c>
      <c r="B111146" t="n">
        <v>341</v>
      </c>
    </row>
    <row r="111147">
      <c r="A111147" t="inlineStr">
        <is>
          <t>st.booknet.com</t>
        </is>
      </c>
      <c r="B111147" t="n">
        <v>341</v>
      </c>
    </row>
    <row r="111148">
      <c r="A111148" t="inlineStr">
        <is>
          <t>www.europeana.eu</t>
        </is>
      </c>
      <c r="B111148" t="n">
        <v>341</v>
      </c>
    </row>
    <row r="111149">
      <c r="A111149" t="inlineStr">
        <is>
          <t>img.buv.lv</t>
        </is>
      </c>
      <c r="B111149" t="n">
        <v>341</v>
      </c>
    </row>
    <row r="111150">
      <c r="A111150" t="inlineStr">
        <is>
          <t>img.sdchina.com</t>
        </is>
      </c>
      <c r="B111150" t="n">
        <v>341</v>
      </c>
    </row>
    <row r="111151">
      <c r="A111151" t="inlineStr">
        <is>
          <t>digitalmall.thiergalerie.de</t>
        </is>
      </c>
      <c r="B111151" t="n">
        <v>341</v>
      </c>
    </row>
    <row r="111152">
      <c r="A111152" t="inlineStr">
        <is>
          <t>www.filrouge-automobile.fr</t>
        </is>
      </c>
      <c r="B111152" t="n">
        <v>341</v>
      </c>
    </row>
    <row r="111153">
      <c r="A111153" t="inlineStr">
        <is>
          <t>montages.no</t>
        </is>
      </c>
      <c r="B111153" t="n">
        <v>341</v>
      </c>
    </row>
    <row r="111154">
      <c r="A111154" t="inlineStr">
        <is>
          <t>www.newgardenstore.eu</t>
        </is>
      </c>
      <c r="B111154" t="n">
        <v>341</v>
      </c>
    </row>
    <row r="111155">
      <c r="A111155" t="inlineStr">
        <is>
          <t>www.recreanice.fr</t>
        </is>
      </c>
      <c r="B111155" t="n">
        <v>341</v>
      </c>
    </row>
    <row r="111156">
      <c r="A111156" t="inlineStr">
        <is>
          <t>aasarchitecture.com</t>
        </is>
      </c>
      <c r="B111156" t="n">
        <v>341</v>
      </c>
    </row>
    <row r="111157">
      <c r="A111157" t="inlineStr">
        <is>
          <t>www.distronic.fr</t>
        </is>
      </c>
      <c r="B111157" t="n">
        <v>341</v>
      </c>
    </row>
    <row r="111158">
      <c r="A111158" t="inlineStr">
        <is>
          <t>img.everrich.com</t>
        </is>
      </c>
      <c r="B111158" t="n">
        <v>341</v>
      </c>
    </row>
    <row r="111159">
      <c r="A111159" t="inlineStr">
        <is>
          <t>www.hethobbypaviljoentje.be</t>
        </is>
      </c>
      <c r="B111159" t="n">
        <v>341</v>
      </c>
    </row>
    <row r="111160">
      <c r="A111160" t="inlineStr">
        <is>
          <t>www.parfuemerie.de</t>
        </is>
      </c>
      <c r="B111160" t="n">
        <v>341</v>
      </c>
    </row>
    <row r="111161">
      <c r="A111161" t="inlineStr">
        <is>
          <t>www.bedrijfswagen.nl</t>
        </is>
      </c>
      <c r="B111161" t="n">
        <v>341</v>
      </c>
    </row>
    <row r="111162">
      <c r="A111162" t="inlineStr">
        <is>
          <t>www.lafilmlocations.com</t>
        </is>
      </c>
      <c r="B111162" t="n">
        <v>341</v>
      </c>
    </row>
    <row r="111163">
      <c r="A111163" t="inlineStr">
        <is>
          <t>www.01net.it</t>
        </is>
      </c>
      <c r="B111163" t="n">
        <v>341</v>
      </c>
    </row>
    <row r="111164">
      <c r="A111164" t="inlineStr">
        <is>
          <t>d2mvsg0ph94s7h.cloudfront.net</t>
        </is>
      </c>
      <c r="B111164" t="n">
        <v>341</v>
      </c>
    </row>
    <row r="111165">
      <c r="A111165" t="inlineStr">
        <is>
          <t>suez.azureedge.net</t>
        </is>
      </c>
      <c r="B111165" t="n">
        <v>341</v>
      </c>
    </row>
    <row r="111166">
      <c r="A111166" t="inlineStr">
        <is>
          <t>iawn.net</t>
        </is>
      </c>
      <c r="B111166" t="n">
        <v>341</v>
      </c>
    </row>
    <row r="111167">
      <c r="A111167" t="inlineStr">
        <is>
          <t>fb9a24bef5ed44c0bbc0-3d5bfad3afbb517ebabb3341f8284d5f.ssl.cf1.rackcdn.com</t>
        </is>
      </c>
      <c r="B111167" t="n">
        <v>341</v>
      </c>
    </row>
    <row r="111168">
      <c r="A111168" t="inlineStr">
        <is>
          <t>www.lightscapesphotography.com</t>
        </is>
      </c>
      <c r="B111168" t="n">
        <v>341</v>
      </c>
    </row>
    <row r="111169">
      <c r="A111169" t="inlineStr">
        <is>
          <t>www.fionamcdonald.com</t>
        </is>
      </c>
      <c r="B111169" t="n">
        <v>341</v>
      </c>
    </row>
    <row r="111170">
      <c r="A111170" t="inlineStr">
        <is>
          <t>www.lawrence-rand.co.uk</t>
        </is>
      </c>
      <c r="B111170" t="n">
        <v>341</v>
      </c>
    </row>
    <row r="111171">
      <c r="A111171" t="inlineStr">
        <is>
          <t>deensgarage.co.uk</t>
        </is>
      </c>
      <c r="B111171" t="n">
        <v>341</v>
      </c>
    </row>
    <row r="111172">
      <c r="A111172" t="inlineStr">
        <is>
          <t>www.exquisiteartz.co.uk</t>
        </is>
      </c>
      <c r="B111172" t="n">
        <v>341</v>
      </c>
    </row>
    <row r="111173">
      <c r="A111173" t="inlineStr">
        <is>
          <t>www.freeofficefinder.com</t>
        </is>
      </c>
      <c r="B111173" t="n">
        <v>341</v>
      </c>
    </row>
    <row r="111174">
      <c r="A111174" t="inlineStr">
        <is>
          <t>flavorthemoments.com</t>
        </is>
      </c>
      <c r="B111174" t="n">
        <v>341</v>
      </c>
    </row>
    <row r="111175">
      <c r="A111175" t="inlineStr">
        <is>
          <t>tsminteractive.com</t>
        </is>
      </c>
      <c r="B111175" t="n">
        <v>341</v>
      </c>
    </row>
    <row r="111176">
      <c r="A111176" t="inlineStr">
        <is>
          <t>e-marc.net</t>
        </is>
      </c>
      <c r="B111176" t="n">
        <v>341</v>
      </c>
    </row>
    <row r="111177">
      <c r="A111177" t="inlineStr">
        <is>
          <t>www.curiousdoodle.com</t>
        </is>
      </c>
      <c r="B111177" t="n">
        <v>341</v>
      </c>
    </row>
    <row r="111178">
      <c r="A111178" t="inlineStr">
        <is>
          <t>www.onlyformen.nl</t>
        </is>
      </c>
      <c r="B111178" t="n">
        <v>341</v>
      </c>
    </row>
    <row r="111179">
      <c r="A111179" t="inlineStr">
        <is>
          <t>furnitureoasis.co.uk</t>
        </is>
      </c>
      <c r="B111179" t="n">
        <v>341</v>
      </c>
    </row>
    <row r="111180">
      <c r="A111180" t="inlineStr">
        <is>
          <t>kiwifootprints.files.wordpress.com</t>
        </is>
      </c>
      <c r="B111180" t="n">
        <v>341</v>
      </c>
    </row>
    <row r="111181">
      <c r="A111181" t="inlineStr">
        <is>
          <t>mls.re.cr</t>
        </is>
      </c>
      <c r="B111181" t="n">
        <v>341</v>
      </c>
    </row>
    <row r="111182">
      <c r="A111182" t="inlineStr">
        <is>
          <t>www.brooksrunning.com</t>
        </is>
      </c>
      <c r="B111182" t="n">
        <v>341</v>
      </c>
    </row>
    <row r="111183">
      <c r="A111183" t="inlineStr">
        <is>
          <t>mamashire.com</t>
        </is>
      </c>
      <c r="B111183" t="n">
        <v>341</v>
      </c>
    </row>
    <row r="111184">
      <c r="A111184" t="inlineStr">
        <is>
          <t>efficaxrealestate.com</t>
        </is>
      </c>
      <c r="B111184" t="n">
        <v>341</v>
      </c>
    </row>
    <row r="111185">
      <c r="A111185" t="inlineStr">
        <is>
          <t>www.pursebop.com</t>
        </is>
      </c>
      <c r="B111185" t="n">
        <v>341</v>
      </c>
    </row>
    <row r="111186">
      <c r="A111186" t="inlineStr">
        <is>
          <t>www.neontommy.com</t>
        </is>
      </c>
      <c r="B111186" t="n">
        <v>341</v>
      </c>
    </row>
    <row r="111187">
      <c r="A111187" t="inlineStr">
        <is>
          <t>www.swomag.com</t>
        </is>
      </c>
      <c r="B111187" t="n">
        <v>341</v>
      </c>
    </row>
    <row r="111188">
      <c r="A111188" t="inlineStr">
        <is>
          <t>mikemcclaughry.files.wordpress.com</t>
        </is>
      </c>
      <c r="B111188" t="n">
        <v>341</v>
      </c>
    </row>
    <row r="111189">
      <c r="A111189" t="inlineStr">
        <is>
          <t>www.agardenforthehouse.com</t>
        </is>
      </c>
      <c r="B111189" t="n">
        <v>341</v>
      </c>
    </row>
    <row r="111190">
      <c r="A111190" t="inlineStr">
        <is>
          <t>img.netchain.net</t>
        </is>
      </c>
      <c r="B111190" t="n">
        <v>341</v>
      </c>
    </row>
    <row r="111191">
      <c r="A111191" t="inlineStr">
        <is>
          <t>lca.sfsu.edu</t>
        </is>
      </c>
      <c r="B111191" t="n">
        <v>341</v>
      </c>
    </row>
    <row r="111192">
      <c r="A111192" t="inlineStr">
        <is>
          <t>static1.davidkennardphotography.com</t>
        </is>
      </c>
      <c r="B111192" t="n">
        <v>341</v>
      </c>
    </row>
    <row r="111193">
      <c r="A111193" t="inlineStr">
        <is>
          <t>www.foot-inside.fr</t>
        </is>
      </c>
      <c r="B111193" t="n">
        <v>341</v>
      </c>
    </row>
    <row r="111194">
      <c r="A111194" t="inlineStr">
        <is>
          <t>adonisholiday.com</t>
        </is>
      </c>
      <c r="B111194" t="n">
        <v>341</v>
      </c>
    </row>
    <row r="111195">
      <c r="A111195" t="inlineStr">
        <is>
          <t>ebosshoss.com</t>
        </is>
      </c>
      <c r="B111195" t="n">
        <v>341</v>
      </c>
    </row>
    <row r="111196">
      <c r="A111196" t="inlineStr">
        <is>
          <t>www.stacksmag.net</t>
        </is>
      </c>
      <c r="B111196" t="n">
        <v>341</v>
      </c>
    </row>
    <row r="111197">
      <c r="A111197" t="inlineStr">
        <is>
          <t>www.meta-sphere.com</t>
        </is>
      </c>
      <c r="B111197" t="n">
        <v>341</v>
      </c>
    </row>
    <row r="111198">
      <c r="A111198" t="inlineStr">
        <is>
          <t>assets.v3.console-deals.com</t>
        </is>
      </c>
      <c r="B111198" t="n">
        <v>341</v>
      </c>
    </row>
    <row r="111199">
      <c r="A111199" t="inlineStr">
        <is>
          <t>www.demarchi.com</t>
        </is>
      </c>
      <c r="B111199" t="n">
        <v>341</v>
      </c>
    </row>
    <row r="111200">
      <c r="A111200" t="inlineStr">
        <is>
          <t>www.footballr.at</t>
        </is>
      </c>
      <c r="B111200" t="n">
        <v>341</v>
      </c>
    </row>
    <row r="111201">
      <c r="A111201" t="inlineStr">
        <is>
          <t>www.energyghana.com</t>
        </is>
      </c>
      <c r="B111201" t="n">
        <v>341</v>
      </c>
    </row>
    <row r="111202">
      <c r="A111202" t="inlineStr">
        <is>
          <t>butterfly-flower.us</t>
        </is>
      </c>
      <c r="B111202" t="n">
        <v>341</v>
      </c>
    </row>
    <row r="111203">
      <c r="A111203" t="inlineStr">
        <is>
          <t>cdn.wn.com</t>
        </is>
      </c>
      <c r="B111203" t="n">
        <v>341</v>
      </c>
    </row>
    <row r="111204">
      <c r="A111204" t="inlineStr">
        <is>
          <t>watchusplaygames.files.wordpress.com</t>
        </is>
      </c>
      <c r="B111204" t="n">
        <v>341</v>
      </c>
    </row>
    <row r="111205">
      <c r="A111205" t="inlineStr">
        <is>
          <t>asianacircus.com</t>
        </is>
      </c>
      <c r="B111205" t="n">
        <v>341</v>
      </c>
    </row>
    <row r="111206">
      <c r="A111206" t="inlineStr">
        <is>
          <t>www.multiopticas.com</t>
        </is>
      </c>
      <c r="B111206" t="n">
        <v>341</v>
      </c>
    </row>
    <row r="111207">
      <c r="A111207" t="inlineStr">
        <is>
          <t>masmagic.es</t>
        </is>
      </c>
      <c r="B111207" t="n">
        <v>341</v>
      </c>
    </row>
    <row r="111208">
      <c r="A111208" t="inlineStr">
        <is>
          <t>www.nofearoffashion.com</t>
        </is>
      </c>
      <c r="B111208" t="n">
        <v>341</v>
      </c>
    </row>
    <row r="111209">
      <c r="A111209" t="inlineStr">
        <is>
          <t>grupoterrasun.com</t>
        </is>
      </c>
      <c r="B111209" t="n">
        <v>341</v>
      </c>
    </row>
    <row r="111210">
      <c r="A111210" t="inlineStr">
        <is>
          <t>thehcgdiet.com</t>
        </is>
      </c>
      <c r="B111210" t="n">
        <v>341</v>
      </c>
    </row>
    <row r="111211">
      <c r="A111211" t="inlineStr">
        <is>
          <t>www.elf925.com</t>
        </is>
      </c>
      <c r="B111211" t="n">
        <v>341</v>
      </c>
    </row>
    <row r="111212">
      <c r="A111212" t="inlineStr">
        <is>
          <t>android-soft.org</t>
        </is>
      </c>
      <c r="B111212" t="n">
        <v>341</v>
      </c>
    </row>
    <row r="111213">
      <c r="A111213" t="inlineStr">
        <is>
          <t>travelislife.org</t>
        </is>
      </c>
      <c r="B111213" t="n">
        <v>341</v>
      </c>
    </row>
    <row r="111214">
      <c r="A111214" t="inlineStr">
        <is>
          <t>s13281.pcdn.co</t>
        </is>
      </c>
      <c r="B111214" t="n">
        <v>341</v>
      </c>
    </row>
    <row r="111215">
      <c r="A111215" t="inlineStr">
        <is>
          <t>www.countrystoveandpatio.com</t>
        </is>
      </c>
      <c r="B111215" t="n">
        <v>341</v>
      </c>
    </row>
    <row r="111216">
      <c r="A111216" t="inlineStr">
        <is>
          <t>www.amylittleson.com</t>
        </is>
      </c>
      <c r="B111216" t="n">
        <v>341</v>
      </c>
    </row>
    <row r="111217">
      <c r="A111217" t="inlineStr">
        <is>
          <t>www.infosportsworld.com</t>
        </is>
      </c>
      <c r="B111217" t="n">
        <v>341</v>
      </c>
    </row>
    <row r="111218">
      <c r="A111218" t="inlineStr">
        <is>
          <t>www.johorbiznet.com</t>
        </is>
      </c>
      <c r="B111218" t="n">
        <v>341</v>
      </c>
    </row>
    <row r="111219">
      <c r="A111219" t="inlineStr">
        <is>
          <t>icdn.isrgrajan.com</t>
        </is>
      </c>
      <c r="B111219" t="n">
        <v>341</v>
      </c>
    </row>
    <row r="111220">
      <c r="A111220" t="inlineStr">
        <is>
          <t>cookingmatt.com</t>
        </is>
      </c>
      <c r="B111220" t="n">
        <v>341</v>
      </c>
    </row>
    <row r="111221">
      <c r="A111221" t="inlineStr">
        <is>
          <t>www.my-flair.de</t>
        </is>
      </c>
      <c r="B111221" t="n">
        <v>341</v>
      </c>
    </row>
    <row r="111222">
      <c r="A111222" t="inlineStr">
        <is>
          <t>www.creativeartnsoul.com</t>
        </is>
      </c>
      <c r="B111222" t="n">
        <v>341</v>
      </c>
    </row>
    <row r="111223">
      <c r="A111223" t="inlineStr">
        <is>
          <t>media.production.coolgift.com</t>
        </is>
      </c>
      <c r="B111223" t="n">
        <v>341</v>
      </c>
    </row>
    <row r="111224">
      <c r="A111224" t="inlineStr">
        <is>
          <t>www.oregonbusiness.com</t>
        </is>
      </c>
      <c r="B111224" t="n">
        <v>341</v>
      </c>
    </row>
    <row r="111225">
      <c r="A111225" t="inlineStr">
        <is>
          <t>ledlamp.china-led-lighting.com</t>
        </is>
      </c>
      <c r="B111225" t="n">
        <v>341</v>
      </c>
    </row>
    <row r="111226">
      <c r="A111226" t="inlineStr">
        <is>
          <t>digiworthy.com</t>
        </is>
      </c>
      <c r="B111226" t="n">
        <v>341</v>
      </c>
    </row>
    <row r="111227">
      <c r="A111227" t="inlineStr">
        <is>
          <t>www.scotchandscones.com</t>
        </is>
      </c>
      <c r="B111227" t="n">
        <v>341</v>
      </c>
    </row>
    <row r="111228">
      <c r="A111228" t="inlineStr">
        <is>
          <t>www.clarins.com.au</t>
        </is>
      </c>
      <c r="B111228" t="n">
        <v>341</v>
      </c>
    </row>
    <row r="111229">
      <c r="A111229" t="inlineStr">
        <is>
          <t>coastercritic.com</t>
        </is>
      </c>
      <c r="B111229" t="n">
        <v>341</v>
      </c>
    </row>
    <row r="111230">
      <c r="A111230" t="inlineStr">
        <is>
          <t>images.clshealthcare.nl</t>
        </is>
      </c>
      <c r="B111230" t="n">
        <v>341</v>
      </c>
    </row>
    <row r="111231">
      <c r="A111231" t="inlineStr">
        <is>
          <t>myshoproller.com</t>
        </is>
      </c>
      <c r="B111231" t="n">
        <v>341</v>
      </c>
    </row>
    <row r="111232">
      <c r="A111232" t="inlineStr">
        <is>
          <t>www.omhksea.org</t>
        </is>
      </c>
      <c r="B111232" t="n">
        <v>341</v>
      </c>
    </row>
    <row r="111233">
      <c r="A111233" t="inlineStr">
        <is>
          <t>brand24.com</t>
        </is>
      </c>
      <c r="B111233" t="n">
        <v>341</v>
      </c>
    </row>
    <row r="111234">
      <c r="A111234" t="inlineStr">
        <is>
          <t>www.moncadaylorenzo.es</t>
        </is>
      </c>
      <c r="B111234" t="n">
        <v>341</v>
      </c>
    </row>
    <row r="111235">
      <c r="A111235" t="inlineStr">
        <is>
          <t>cordis.europa.eu</t>
        </is>
      </c>
      <c r="B111235" t="n">
        <v>341</v>
      </c>
    </row>
    <row r="111236">
      <c r="A111236" t="inlineStr">
        <is>
          <t>www.cichlids.com</t>
        </is>
      </c>
      <c r="B111236" t="n">
        <v>341</v>
      </c>
    </row>
    <row r="111237">
      <c r="A111237" t="inlineStr">
        <is>
          <t>okwnews-savvygentsinc.netdna-ssl.com</t>
        </is>
      </c>
      <c r="B111237" t="n">
        <v>341</v>
      </c>
    </row>
    <row r="111238">
      <c r="A111238" t="inlineStr">
        <is>
          <t>shatter.store</t>
        </is>
      </c>
      <c r="B111238" t="n">
        <v>341</v>
      </c>
    </row>
    <row r="111239">
      <c r="A111239" t="inlineStr">
        <is>
          <t>www.sportstime247.com</t>
        </is>
      </c>
      <c r="B111239" t="n">
        <v>341</v>
      </c>
    </row>
    <row r="111240">
      <c r="A111240" t="inlineStr">
        <is>
          <t>asset.pitsco.com</t>
        </is>
      </c>
      <c r="B111240" t="n">
        <v>341</v>
      </c>
    </row>
    <row r="111241">
      <c r="A111241" t="inlineStr">
        <is>
          <t>cooltechzone.com</t>
        </is>
      </c>
      <c r="B111241" t="n">
        <v>341</v>
      </c>
    </row>
    <row r="111242">
      <c r="A111242" t="inlineStr">
        <is>
          <t>iqrorwxhniriml5q.ldycdn.com</t>
        </is>
      </c>
      <c r="B111242" t="n">
        <v>341</v>
      </c>
    </row>
    <row r="111243">
      <c r="A111243" t="inlineStr">
        <is>
          <t>www.apsraa.com</t>
        </is>
      </c>
      <c r="B111243" t="n">
        <v>341</v>
      </c>
    </row>
    <row r="111244">
      <c r="A111244" t="inlineStr">
        <is>
          <t>dcgoodwill.org</t>
        </is>
      </c>
      <c r="B111244" t="n">
        <v>341</v>
      </c>
    </row>
    <row r="111245">
      <c r="A111245" t="inlineStr">
        <is>
          <t>ahumbleplace.com</t>
        </is>
      </c>
      <c r="B111245" t="n">
        <v>341</v>
      </c>
    </row>
    <row r="111246">
      <c r="A111246" t="inlineStr">
        <is>
          <t>youronlineyogastore.com</t>
        </is>
      </c>
      <c r="B111246" t="n">
        <v>341</v>
      </c>
    </row>
    <row r="111247">
      <c r="A111247" t="inlineStr">
        <is>
          <t>www.amplifiedmarketing.co.za</t>
        </is>
      </c>
      <c r="B111247" t="n">
        <v>341</v>
      </c>
    </row>
    <row r="111248">
      <c r="A111248" t="inlineStr">
        <is>
          <t>www.suukoo-toys.fr</t>
        </is>
      </c>
      <c r="B111248" t="n">
        <v>341</v>
      </c>
    </row>
    <row r="111249">
      <c r="A111249" t="inlineStr">
        <is>
          <t>www.cashregisterwarehouse.com.au</t>
        </is>
      </c>
      <c r="B111249" t="n">
        <v>341</v>
      </c>
    </row>
    <row r="111250">
      <c r="A111250" t="inlineStr">
        <is>
          <t>www.market8.net</t>
        </is>
      </c>
      <c r="B111250" t="n">
        <v>341</v>
      </c>
    </row>
    <row r="111251">
      <c r="A111251" t="inlineStr">
        <is>
          <t>www.bcdjordan.com</t>
        </is>
      </c>
      <c r="B111251" t="n">
        <v>341</v>
      </c>
    </row>
    <row r="111252">
      <c r="A111252" t="inlineStr">
        <is>
          <t>wagonersabroad.com</t>
        </is>
      </c>
      <c r="B111252" t="n">
        <v>341</v>
      </c>
    </row>
    <row r="111253">
      <c r="A111253" t="inlineStr">
        <is>
          <t>img.lilsongs.com</t>
        </is>
      </c>
      <c r="B111253" t="n">
        <v>341</v>
      </c>
    </row>
    <row r="111254">
      <c r="A111254" t="inlineStr">
        <is>
          <t>www.anotah.com</t>
        </is>
      </c>
      <c r="B111254" t="n">
        <v>341</v>
      </c>
    </row>
    <row r="111255">
      <c r="A111255" t="inlineStr">
        <is>
          <t>www.mientus.com</t>
        </is>
      </c>
      <c r="B111255" t="n">
        <v>341</v>
      </c>
    </row>
    <row r="111256">
      <c r="A111256" t="inlineStr">
        <is>
          <t>papiriab2b.de</t>
        </is>
      </c>
      <c r="B111256" t="n">
        <v>341</v>
      </c>
    </row>
    <row r="111257">
      <c r="A111257" t="inlineStr">
        <is>
          <t>www.horrycountyschools.net</t>
        </is>
      </c>
      <c r="B111257" t="n">
        <v>341</v>
      </c>
    </row>
    <row r="111258">
      <c r="A111258" t="inlineStr">
        <is>
          <t>ingujarat.net</t>
        </is>
      </c>
      <c r="B111258" t="n">
        <v>341</v>
      </c>
    </row>
    <row r="111259">
      <c r="A111259" t="inlineStr">
        <is>
          <t>betathumbnails.skins.be</t>
        </is>
      </c>
      <c r="B111259" t="n">
        <v>341</v>
      </c>
    </row>
    <row r="111260">
      <c r="A111260" t="inlineStr">
        <is>
          <t>cdn.chopin.dk</t>
        </is>
      </c>
      <c r="B111260" t="n">
        <v>341</v>
      </c>
    </row>
    <row r="111261">
      <c r="A111261" t="inlineStr">
        <is>
          <t>d9nqqwcssctr8.cloudfront.net</t>
        </is>
      </c>
      <c r="B111261" t="n">
        <v>341</v>
      </c>
    </row>
    <row r="111262">
      <c r="A111262" t="inlineStr">
        <is>
          <t>stlouisvideoproduction.files.wordpress.com</t>
        </is>
      </c>
      <c r="B111262" t="n">
        <v>341</v>
      </c>
    </row>
    <row r="111263">
      <c r="A111263" t="inlineStr">
        <is>
          <t>letsunlockiphone.guru</t>
        </is>
      </c>
      <c r="B111263" t="n">
        <v>341</v>
      </c>
    </row>
    <row r="111264">
      <c r="A111264" t="inlineStr">
        <is>
          <t>d3ljvq674r8lai.cloudfront.net</t>
        </is>
      </c>
      <c r="B111264" t="n">
        <v>341</v>
      </c>
    </row>
    <row r="111265">
      <c r="A111265" t="inlineStr">
        <is>
          <t>nibbles.americanweathermakers.com</t>
        </is>
      </c>
      <c r="B111265" t="n">
        <v>341</v>
      </c>
    </row>
    <row r="111266">
      <c r="A111266" t="inlineStr">
        <is>
          <t>www.outdoorwellness.co.uk</t>
        </is>
      </c>
      <c r="B111266" t="n">
        <v>341</v>
      </c>
    </row>
    <row r="111267">
      <c r="A111267" t="inlineStr">
        <is>
          <t>www.sophielaura.co.uk</t>
        </is>
      </c>
      <c r="B111267" t="n">
        <v>341</v>
      </c>
    </row>
    <row r="111268">
      <c r="A111268" t="inlineStr">
        <is>
          <t>www.marktshop24.com</t>
        </is>
      </c>
      <c r="B111268" t="n">
        <v>341</v>
      </c>
    </row>
    <row r="111269">
      <c r="A111269" t="inlineStr">
        <is>
          <t>www.kawasaki.com</t>
        </is>
      </c>
      <c r="B111269" t="n">
        <v>341</v>
      </c>
    </row>
    <row r="111270">
      <c r="A111270" t="inlineStr">
        <is>
          <t>cdn1.jaccede.com</t>
        </is>
      </c>
      <c r="B111270" t="n">
        <v>341</v>
      </c>
    </row>
    <row r="111271">
      <c r="A111271" t="inlineStr">
        <is>
          <t>larrosaandco.com</t>
        </is>
      </c>
      <c r="B111271" t="n">
        <v>341</v>
      </c>
    </row>
    <row r="111272">
      <c r="A111272" t="inlineStr">
        <is>
          <t>www.qdxmzt.com</t>
        </is>
      </c>
      <c r="B111272" t="n">
        <v>341</v>
      </c>
    </row>
    <row r="111273">
      <c r="A111273" t="inlineStr">
        <is>
          <t>images-a.greenturtle.com</t>
        </is>
      </c>
      <c r="B111273" t="n">
        <v>341</v>
      </c>
    </row>
    <row r="111274">
      <c r="A111274" t="inlineStr">
        <is>
          <t>www.zone-annonces.net</t>
        </is>
      </c>
      <c r="B111274" t="n">
        <v>341</v>
      </c>
    </row>
    <row r="111275">
      <c r="A111275" t="inlineStr">
        <is>
          <t>www.utahtrikes.com</t>
        </is>
      </c>
      <c r="B111275" t="n">
        <v>341</v>
      </c>
    </row>
    <row r="111276">
      <c r="A111276" t="inlineStr">
        <is>
          <t>viyou.ru</t>
        </is>
      </c>
      <c r="B111276" t="n">
        <v>341</v>
      </c>
    </row>
    <row r="111277">
      <c r="A111277" t="inlineStr">
        <is>
          <t>roadtoblogging.com</t>
        </is>
      </c>
      <c r="B111277" t="n">
        <v>341</v>
      </c>
    </row>
    <row r="111278">
      <c r="A111278" t="inlineStr">
        <is>
          <t>cdn.jap-videos.com</t>
        </is>
      </c>
      <c r="B111278" t="n">
        <v>341</v>
      </c>
    </row>
    <row r="111279">
      <c r="A111279" t="inlineStr">
        <is>
          <t>saabworld.net</t>
        </is>
      </c>
      <c r="B111279" t="n">
        <v>341</v>
      </c>
    </row>
    <row r="111280">
      <c r="A111280" t="inlineStr">
        <is>
          <t>morrisonind.theonlinecatalog.com</t>
        </is>
      </c>
      <c r="B111280" t="n">
        <v>341</v>
      </c>
    </row>
    <row r="111281">
      <c r="A111281" t="inlineStr">
        <is>
          <t>rensvandijk.nl</t>
        </is>
      </c>
      <c r="B111281" t="n">
        <v>341</v>
      </c>
    </row>
    <row r="111282">
      <c r="A111282" t="inlineStr">
        <is>
          <t>leoandbella.com.au</t>
        </is>
      </c>
      <c r="B111282" t="n">
        <v>341</v>
      </c>
    </row>
    <row r="111283">
      <c r="A111283" t="inlineStr">
        <is>
          <t>workout.su</t>
        </is>
      </c>
      <c r="B111283" t="n">
        <v>341</v>
      </c>
    </row>
    <row r="111284">
      <c r="A111284" t="inlineStr">
        <is>
          <t>www.altegra.com.au</t>
        </is>
      </c>
      <c r="B111284" t="n">
        <v>341</v>
      </c>
    </row>
    <row r="111285">
      <c r="A111285" t="inlineStr">
        <is>
          <t>cdn.secrethostess.com</t>
        </is>
      </c>
      <c r="B111285" t="n">
        <v>341</v>
      </c>
    </row>
    <row r="111286">
      <c r="A111286" t="inlineStr">
        <is>
          <t>www.comptoirdesarmees.fr</t>
        </is>
      </c>
      <c r="B111286" t="n">
        <v>341</v>
      </c>
    </row>
    <row r="111287">
      <c r="A111287" t="inlineStr">
        <is>
          <t>www.caralloyswheels.com</t>
        </is>
      </c>
      <c r="B111287" t="n">
        <v>341</v>
      </c>
    </row>
    <row r="111288">
      <c r="A111288" t="inlineStr">
        <is>
          <t>arshadownload.com</t>
        </is>
      </c>
      <c r="B111288" t="n">
        <v>341</v>
      </c>
    </row>
    <row r="111289">
      <c r="A111289" t="inlineStr">
        <is>
          <t>dancefashions.com</t>
        </is>
      </c>
      <c r="B111289" t="n">
        <v>341</v>
      </c>
    </row>
    <row r="111290">
      <c r="A111290" t="inlineStr">
        <is>
          <t>coachingulive.com</t>
        </is>
      </c>
      <c r="B111290" t="n">
        <v>341</v>
      </c>
    </row>
    <row r="111291">
      <c r="A111291" t="inlineStr">
        <is>
          <t>www.libyaherald.com</t>
        </is>
      </c>
      <c r="B111291" t="n">
        <v>341</v>
      </c>
    </row>
    <row r="111292">
      <c r="A111292" t="inlineStr">
        <is>
          <t>d262i24aacua3s.cloudfront.net</t>
        </is>
      </c>
      <c r="B111292" t="n">
        <v>341</v>
      </c>
    </row>
    <row r="111293">
      <c r="A111293" t="inlineStr">
        <is>
          <t>www.fengshuiweb.co.uk</t>
        </is>
      </c>
      <c r="B111293" t="n">
        <v>341</v>
      </c>
    </row>
    <row r="111294">
      <c r="A111294" t="inlineStr">
        <is>
          <t>www.dyceflowers.co.uk</t>
        </is>
      </c>
      <c r="B111294" t="n">
        <v>341</v>
      </c>
    </row>
    <row r="111295">
      <c r="A111295" t="inlineStr">
        <is>
          <t>www.southernregalia.com</t>
        </is>
      </c>
      <c r="B111295" t="n">
        <v>341</v>
      </c>
    </row>
    <row r="111296">
      <c r="A111296" t="inlineStr">
        <is>
          <t>www.brandedcorporategift.com</t>
        </is>
      </c>
      <c r="B111296" t="n">
        <v>341</v>
      </c>
    </row>
    <row r="111297">
      <c r="A111297" t="inlineStr">
        <is>
          <t>www.gil-lec.co.uk</t>
        </is>
      </c>
      <c r="B111297" t="n">
        <v>341</v>
      </c>
    </row>
    <row r="111298">
      <c r="A111298" t="inlineStr">
        <is>
          <t>cdn1.boatline.com</t>
        </is>
      </c>
      <c r="B111298" t="n">
        <v>341</v>
      </c>
    </row>
    <row r="111299">
      <c r="A111299" t="inlineStr">
        <is>
          <t>static.ivis.bg</t>
        </is>
      </c>
      <c r="B111299" t="n">
        <v>341</v>
      </c>
    </row>
    <row r="111300">
      <c r="A111300" t="inlineStr">
        <is>
          <t>digitalcollections.smu.edu</t>
        </is>
      </c>
      <c r="B111300" t="n">
        <v>341</v>
      </c>
    </row>
    <row r="111301">
      <c r="A111301" t="inlineStr">
        <is>
          <t>cdn.webstatics.net</t>
        </is>
      </c>
      <c r="B111301" t="n">
        <v>341</v>
      </c>
    </row>
    <row r="111302">
      <c r="A111302" t="inlineStr">
        <is>
          <t>www.capriflavors.com</t>
        </is>
      </c>
      <c r="B111302" t="n">
        <v>341</v>
      </c>
    </row>
    <row r="111303">
      <c r="A111303" t="inlineStr">
        <is>
          <t>citscihub.s3.amazonaws.com</t>
        </is>
      </c>
      <c r="B111303" t="n">
        <v>341</v>
      </c>
    </row>
    <row r="111304">
      <c r="A111304" t="inlineStr">
        <is>
          <t>www.cyclestore.ie</t>
        </is>
      </c>
      <c r="B111304" t="n">
        <v>341</v>
      </c>
    </row>
    <row r="111305">
      <c r="A111305" t="inlineStr">
        <is>
          <t>m.blisterpackages.com</t>
        </is>
      </c>
      <c r="B111305" t="n">
        <v>341</v>
      </c>
    </row>
    <row r="111306">
      <c r="A111306" t="inlineStr">
        <is>
          <t>eduromp.com</t>
        </is>
      </c>
      <c r="B111306" t="n">
        <v>341</v>
      </c>
    </row>
    <row r="111307">
      <c r="A111307" t="inlineStr">
        <is>
          <t>caeb7a233501cc27fd61-dc6bca1807ae8752597c6b4b62b71e2a.ssl.cf1.rackcdn.com</t>
        </is>
      </c>
      <c r="B111307" t="n">
        <v>341</v>
      </c>
    </row>
    <row r="111308">
      <c r="A111308" t="inlineStr">
        <is>
          <t>www.australianteachingaids.com.au</t>
        </is>
      </c>
      <c r="B111308" t="n">
        <v>341</v>
      </c>
    </row>
    <row r="111309">
      <c r="A111309" t="inlineStr">
        <is>
          <t>www.sandlappercontrols.com</t>
        </is>
      </c>
      <c r="B111309" t="n">
        <v>341</v>
      </c>
    </row>
    <row r="111310">
      <c r="A111310" t="inlineStr">
        <is>
          <t>www.waffleparty.com</t>
        </is>
      </c>
      <c r="B111310" t="n">
        <v>341</v>
      </c>
    </row>
    <row r="111311">
      <c r="A111311" t="inlineStr">
        <is>
          <t>firstfencecompany.com</t>
        </is>
      </c>
      <c r="B111311" t="n">
        <v>341</v>
      </c>
    </row>
    <row r="111312">
      <c r="A111312" t="inlineStr">
        <is>
          <t>product.yellow.co.nz</t>
        </is>
      </c>
      <c r="B111312" t="n">
        <v>341</v>
      </c>
    </row>
    <row r="111313">
      <c r="A111313" t="inlineStr">
        <is>
          <t>telugu.thetelugufilmnagar.com</t>
        </is>
      </c>
      <c r="B111313" t="n">
        <v>341</v>
      </c>
    </row>
    <row r="111314">
      <c r="A111314" t="inlineStr">
        <is>
          <t>ih.advfn.com</t>
        </is>
      </c>
      <c r="B111314" t="n">
        <v>341</v>
      </c>
    </row>
    <row r="111315">
      <c r="A111315" t="inlineStr">
        <is>
          <t>1501-cdn.doitbest.com</t>
        </is>
      </c>
      <c r="B111315" t="n">
        <v>341</v>
      </c>
    </row>
    <row r="111316">
      <c r="A111316" t="inlineStr">
        <is>
          <t>att.ydss.cn</t>
        </is>
      </c>
      <c r="B111316" t="n">
        <v>341</v>
      </c>
    </row>
    <row r="111317">
      <c r="A111317" t="inlineStr">
        <is>
          <t>6204c4f760b372f76561-381c52a8550cd08c7b1afb8bfeafc8d8.ssl.cf1.rackcdn.com</t>
        </is>
      </c>
      <c r="B111317" t="n">
        <v>341</v>
      </c>
    </row>
    <row r="111318">
      <c r="A111318" t="inlineStr">
        <is>
          <t>www.opnetflix.nl</t>
        </is>
      </c>
      <c r="B111318" t="n">
        <v>341</v>
      </c>
    </row>
    <row r="111319">
      <c r="A111319" t="inlineStr">
        <is>
          <t>www.indianphilately.net</t>
        </is>
      </c>
      <c r="B111319" t="n">
        <v>341</v>
      </c>
    </row>
    <row r="111320">
      <c r="A111320" t="inlineStr">
        <is>
          <t>www.1531entertainment.com</t>
        </is>
      </c>
      <c r="B111320" t="n">
        <v>341</v>
      </c>
    </row>
    <row r="111321">
      <c r="A111321" t="inlineStr">
        <is>
          <t>sarkcsillagsport.hu</t>
        </is>
      </c>
      <c r="B111321" t="n">
        <v>341</v>
      </c>
    </row>
    <row r="111322">
      <c r="A111322" t="inlineStr">
        <is>
          <t>www.alpropharmacy.com</t>
        </is>
      </c>
      <c r="B111322" t="n">
        <v>341</v>
      </c>
    </row>
    <row r="111323">
      <c r="A111323" t="inlineStr">
        <is>
          <t>www.strasselec.com</t>
        </is>
      </c>
      <c r="B111323" t="n">
        <v>341</v>
      </c>
    </row>
    <row r="111324">
      <c r="A111324" t="inlineStr">
        <is>
          <t>embassyschool.pl</t>
        </is>
      </c>
      <c r="B111324" t="n">
        <v>341</v>
      </c>
    </row>
    <row r="111325">
      <c r="A111325" t="inlineStr">
        <is>
          <t>www.aliceandalice.com</t>
        </is>
      </c>
      <c r="B111325" t="n">
        <v>341</v>
      </c>
    </row>
    <row r="111326">
      <c r="A111326" t="inlineStr">
        <is>
          <t>www.sunrom.com</t>
        </is>
      </c>
      <c r="B111326" t="n">
        <v>341</v>
      </c>
    </row>
    <row r="111327">
      <c r="A111327" t="inlineStr">
        <is>
          <t>store.muskuli.com</t>
        </is>
      </c>
      <c r="B111327" t="n">
        <v>341</v>
      </c>
    </row>
    <row r="111328">
      <c r="A111328" t="inlineStr">
        <is>
          <t>www.hasilprediksi.org</t>
        </is>
      </c>
      <c r="B111328" t="n">
        <v>341</v>
      </c>
    </row>
    <row r="111329">
      <c r="A111329" t="inlineStr">
        <is>
          <t>scubabuoyancycompensator.com</t>
        </is>
      </c>
      <c r="B111329" t="n">
        <v>341</v>
      </c>
    </row>
    <row r="111330">
      <c r="A111330" t="inlineStr">
        <is>
          <t>www.otellobuscherini.it</t>
        </is>
      </c>
      <c r="B111330" t="n">
        <v>341</v>
      </c>
    </row>
    <row r="111331">
      <c r="A111331" t="inlineStr">
        <is>
          <t>www.acuatlanta.net</t>
        </is>
      </c>
      <c r="B111331" t="n">
        <v>341</v>
      </c>
    </row>
    <row r="111332">
      <c r="A111332" t="inlineStr">
        <is>
          <t>www.creightons.com</t>
        </is>
      </c>
      <c r="B111332" t="n">
        <v>341</v>
      </c>
    </row>
    <row r="111333">
      <c r="A111333" t="inlineStr">
        <is>
          <t>www.torontobluejaysshop.com</t>
        </is>
      </c>
      <c r="B111333" t="n">
        <v>341</v>
      </c>
    </row>
    <row r="111334">
      <c r="A111334" t="inlineStr">
        <is>
          <t>www.zooshirts.no</t>
        </is>
      </c>
      <c r="B111334" t="n">
        <v>341</v>
      </c>
    </row>
    <row r="111335">
      <c r="A111335" t="inlineStr">
        <is>
          <t>leatherriflesling.org</t>
        </is>
      </c>
      <c r="B111335" t="n">
        <v>341</v>
      </c>
    </row>
    <row r="111336">
      <c r="A111336" t="inlineStr">
        <is>
          <t>s1.readgur.com</t>
        </is>
      </c>
      <c r="B111336" t="n">
        <v>341</v>
      </c>
    </row>
    <row r="111337">
      <c r="A111337" t="inlineStr">
        <is>
          <t>img.succesone.fr</t>
        </is>
      </c>
      <c r="B111337" t="n">
        <v>341</v>
      </c>
    </row>
    <row r="111338">
      <c r="A111338" t="inlineStr">
        <is>
          <t>www.watchbands-shop.nl</t>
        </is>
      </c>
      <c r="B111338" t="n">
        <v>341</v>
      </c>
    </row>
    <row r="111339">
      <c r="A111339" t="inlineStr">
        <is>
          <t>www.stainsbyte.com</t>
        </is>
      </c>
      <c r="B111339" t="n">
        <v>341</v>
      </c>
    </row>
    <row r="111340">
      <c r="A111340" t="inlineStr">
        <is>
          <t>no-city.ru</t>
        </is>
      </c>
      <c r="B111340" t="n">
        <v>341</v>
      </c>
    </row>
    <row r="111341">
      <c r="A111341" t="inlineStr">
        <is>
          <t>www.namibiana.de</t>
        </is>
      </c>
      <c r="B111341" t="n">
        <v>341</v>
      </c>
    </row>
    <row r="111342">
      <c r="A111342" t="inlineStr">
        <is>
          <t>www.coolkidfacts.com</t>
        </is>
      </c>
      <c r="B111342" t="n">
        <v>341</v>
      </c>
    </row>
    <row r="111343">
      <c r="A111343" t="inlineStr">
        <is>
          <t>skins12.wincustomize.com</t>
        </is>
      </c>
      <c r="B111343" t="n">
        <v>341</v>
      </c>
    </row>
    <row r="111344">
      <c r="A111344" t="inlineStr">
        <is>
          <t>kopawarrior.b-cdn.net</t>
        </is>
      </c>
      <c r="B111344" t="n">
        <v>341</v>
      </c>
    </row>
    <row r="111345">
      <c r="A111345" t="inlineStr">
        <is>
          <t>www.gsmschermkapot.nl</t>
        </is>
      </c>
      <c r="B111345" t="n">
        <v>341</v>
      </c>
    </row>
    <row r="111346">
      <c r="A111346" t="inlineStr">
        <is>
          <t>www.dekussenwinkel.nl</t>
        </is>
      </c>
      <c r="B111346" t="n">
        <v>341</v>
      </c>
    </row>
    <row r="111347">
      <c r="A111347" t="inlineStr">
        <is>
          <t>myreugemusicbox.com</t>
        </is>
      </c>
      <c r="B111347" t="n">
        <v>341</v>
      </c>
    </row>
    <row r="111348">
      <c r="A111348" t="inlineStr">
        <is>
          <t>www.soldeschaussurenike.com</t>
        </is>
      </c>
      <c r="B111348" t="n">
        <v>341</v>
      </c>
    </row>
    <row r="111349">
      <c r="A111349" t="inlineStr">
        <is>
          <t>www.diy-and-vap.fr</t>
        </is>
      </c>
      <c r="B111349" t="n">
        <v>341</v>
      </c>
    </row>
    <row r="111350">
      <c r="A111350" t="inlineStr">
        <is>
          <t>oldwayspt.org</t>
        </is>
      </c>
      <c r="B111350" t="n">
        <v>341</v>
      </c>
    </row>
    <row r="111351">
      <c r="A111351" t="inlineStr">
        <is>
          <t>d3vgm3d4y7wwsq.cloudfront.net</t>
        </is>
      </c>
      <c r="B111351" t="n">
        <v>341</v>
      </c>
    </row>
    <row r="111352">
      <c r="A111352" t="inlineStr">
        <is>
          <t>www.gamecenter.com.pt</t>
        </is>
      </c>
      <c r="B111352" t="n">
        <v>341</v>
      </c>
    </row>
    <row r="111353">
      <c r="A111353" t="inlineStr">
        <is>
          <t>cdn.reclusiam.net</t>
        </is>
      </c>
      <c r="B111353" t="n">
        <v>341</v>
      </c>
    </row>
    <row r="111354">
      <c r="A111354" t="inlineStr">
        <is>
          <t>www.cigarjournal.com</t>
        </is>
      </c>
      <c r="B111354" t="n">
        <v>341</v>
      </c>
    </row>
    <row r="111355">
      <c r="A111355" t="inlineStr">
        <is>
          <t>magiedirecte.com</t>
        </is>
      </c>
      <c r="B111355" t="n">
        <v>341</v>
      </c>
    </row>
    <row r="111356">
      <c r="A111356" t="inlineStr">
        <is>
          <t>www.adelphi.edu</t>
        </is>
      </c>
      <c r="B111356" t="n">
        <v>341</v>
      </c>
    </row>
    <row r="111357">
      <c r="A111357" t="inlineStr">
        <is>
          <t>shaveicegelato.files.wordpress.com</t>
        </is>
      </c>
      <c r="B111357" t="n">
        <v>341</v>
      </c>
    </row>
    <row r="111358">
      <c r="A111358" t="inlineStr">
        <is>
          <t>www.dinorentosstudios.com</t>
        </is>
      </c>
      <c r="B111358" t="n">
        <v>341</v>
      </c>
    </row>
    <row r="111359">
      <c r="A111359" t="inlineStr">
        <is>
          <t>img.lazudi.com</t>
        </is>
      </c>
      <c r="B111359" t="n">
        <v>341</v>
      </c>
    </row>
    <row r="111360">
      <c r="A111360" t="inlineStr">
        <is>
          <t>millersportsaspen.com</t>
        </is>
      </c>
      <c r="B111360" t="n">
        <v>341</v>
      </c>
    </row>
    <row r="111361">
      <c r="A111361" t="inlineStr">
        <is>
          <t>www.tattoomachineequipment.com</t>
        </is>
      </c>
      <c r="B111361" t="n">
        <v>341</v>
      </c>
    </row>
    <row r="111362">
      <c r="A111362" t="inlineStr">
        <is>
          <t>images.metronewscentral.net</t>
        </is>
      </c>
      <c r="B111362" t="n">
        <v>341</v>
      </c>
    </row>
    <row r="111363">
      <c r="A111363" t="inlineStr">
        <is>
          <t>www.minikits.com.au</t>
        </is>
      </c>
      <c r="B111363" t="n">
        <v>341</v>
      </c>
    </row>
    <row r="111364">
      <c r="A111364" t="inlineStr">
        <is>
          <t>myfashdiary.com</t>
        </is>
      </c>
      <c r="B111364" t="n">
        <v>341</v>
      </c>
    </row>
    <row r="111365">
      <c r="A111365" t="inlineStr">
        <is>
          <t>image.xboxlive.com</t>
        </is>
      </c>
      <c r="B111365" t="n">
        <v>341</v>
      </c>
    </row>
    <row r="111366">
      <c r="A111366" t="inlineStr">
        <is>
          <t>givingto.msu.edu</t>
        </is>
      </c>
      <c r="B111366" t="n">
        <v>341</v>
      </c>
    </row>
    <row r="111367">
      <c r="A111367" t="inlineStr">
        <is>
          <t>timespacewarps.files.wordpress.com</t>
        </is>
      </c>
      <c r="B111367" t="n">
        <v>341</v>
      </c>
    </row>
    <row r="111368">
      <c r="A111368" t="inlineStr">
        <is>
          <t>skintdad.co.uk</t>
        </is>
      </c>
      <c r="B111368" t="n">
        <v>341</v>
      </c>
    </row>
    <row r="111369">
      <c r="A111369" t="inlineStr">
        <is>
          <t>www.mybest.my</t>
        </is>
      </c>
      <c r="B111369" t="n">
        <v>341</v>
      </c>
    </row>
    <row r="111370">
      <c r="A111370" t="inlineStr">
        <is>
          <t>wpnull.org</t>
        </is>
      </c>
      <c r="B111370" t="n">
        <v>341</v>
      </c>
    </row>
    <row r="111371">
      <c r="A111371" t="inlineStr">
        <is>
          <t>www.drumsetc.com</t>
        </is>
      </c>
      <c r="B111371" t="n">
        <v>341</v>
      </c>
    </row>
    <row r="111372">
      <c r="A111372" t="inlineStr">
        <is>
          <t>bs3.woxcdn.com</t>
        </is>
      </c>
      <c r="B111372" t="n">
        <v>341</v>
      </c>
    </row>
    <row r="111373">
      <c r="A111373" t="inlineStr">
        <is>
          <t>www.elissarphotography.com</t>
        </is>
      </c>
      <c r="B111373" t="n">
        <v>341</v>
      </c>
    </row>
    <row r="111374">
      <c r="A111374" t="inlineStr">
        <is>
          <t>www.foolfashion.ch</t>
        </is>
      </c>
      <c r="B111374" t="n">
        <v>341</v>
      </c>
    </row>
    <row r="111375">
      <c r="A111375" t="inlineStr">
        <is>
          <t>sugarspunrun.com</t>
        </is>
      </c>
      <c r="B111375" t="n">
        <v>341</v>
      </c>
    </row>
    <row r="111376">
      <c r="A111376" t="inlineStr">
        <is>
          <t>www.rytterstuen.com</t>
        </is>
      </c>
      <c r="B111376" t="n">
        <v>341</v>
      </c>
    </row>
    <row r="111377">
      <c r="A111377" t="inlineStr">
        <is>
          <t>www.helenajornet.com</t>
        </is>
      </c>
      <c r="B111377" t="n">
        <v>341</v>
      </c>
    </row>
    <row r="111378">
      <c r="A111378" t="inlineStr">
        <is>
          <t>www.roboelements.com</t>
        </is>
      </c>
      <c r="B111378" t="n">
        <v>341</v>
      </c>
    </row>
    <row r="111379">
      <c r="A111379" t="inlineStr">
        <is>
          <t>www.deepblueyachtsupply.com</t>
        </is>
      </c>
      <c r="B111379" t="n">
        <v>341</v>
      </c>
    </row>
    <row r="111380">
      <c r="A111380" t="inlineStr">
        <is>
          <t>cdn-0.rentalhousingdeals.com</t>
        </is>
      </c>
      <c r="B111380" t="n">
        <v>341</v>
      </c>
    </row>
    <row r="111381">
      <c r="A111381" t="inlineStr">
        <is>
          <t>thefitbay.com</t>
        </is>
      </c>
      <c r="B111381" t="n">
        <v>341</v>
      </c>
    </row>
    <row r="111382">
      <c r="A111382" t="inlineStr">
        <is>
          <t>alldayruckoff.com</t>
        </is>
      </c>
      <c r="B111382" t="n">
        <v>341</v>
      </c>
    </row>
    <row r="111383">
      <c r="A111383" t="inlineStr">
        <is>
          <t>12e9hjak99mupkxe206o9odo-wpengine.netdna-ssl.com</t>
        </is>
      </c>
      <c r="B111383" t="n">
        <v>341</v>
      </c>
    </row>
    <row r="111384">
      <c r="A111384" t="inlineStr">
        <is>
          <t>www.lilbabycakes.com</t>
        </is>
      </c>
      <c r="B111384" t="n">
        <v>341</v>
      </c>
    </row>
    <row r="111385">
      <c r="A111385" t="inlineStr">
        <is>
          <t>d1x7zurbps6occ.cloudfront.net</t>
        </is>
      </c>
      <c r="B111385" t="n">
        <v>341</v>
      </c>
    </row>
    <row r="111386">
      <c r="A111386" t="inlineStr">
        <is>
          <t>me.pornxxxvideos.xyz</t>
        </is>
      </c>
      <c r="B111386" t="n">
        <v>341</v>
      </c>
    </row>
    <row r="111387">
      <c r="A111387" t="inlineStr">
        <is>
          <t>www.halloweenhorrorprops.com</t>
        </is>
      </c>
      <c r="B111387" t="n">
        <v>341</v>
      </c>
    </row>
    <row r="111388">
      <c r="A111388" t="inlineStr">
        <is>
          <t>ronmamita.files.wordpress.com</t>
        </is>
      </c>
      <c r="B111388" t="n">
        <v>341</v>
      </c>
    </row>
    <row r="111389">
      <c r="A111389" t="inlineStr">
        <is>
          <t>247.lifestreamnetworks.com</t>
        </is>
      </c>
      <c r="B111389" t="n">
        <v>341</v>
      </c>
    </row>
    <row r="111390">
      <c r="A111390" t="inlineStr">
        <is>
          <t>cdn-5c84bc36-b681cbc1.mysagestore.com</t>
        </is>
      </c>
      <c r="B111390" t="n">
        <v>341</v>
      </c>
    </row>
    <row r="111391">
      <c r="A111391" t="inlineStr">
        <is>
          <t>www.kasareviews.com</t>
        </is>
      </c>
      <c r="B111391" t="n">
        <v>341</v>
      </c>
    </row>
    <row r="111392">
      <c r="A111392" t="inlineStr">
        <is>
          <t>thinkingofrob.files.wordpress.com</t>
        </is>
      </c>
      <c r="B111392" t="n">
        <v>341</v>
      </c>
    </row>
    <row r="111393">
      <c r="A111393" t="inlineStr">
        <is>
          <t>images.magnifiers.biz</t>
        </is>
      </c>
      <c r="B111393" t="n">
        <v>341</v>
      </c>
    </row>
    <row r="111394">
      <c r="A111394" t="inlineStr">
        <is>
          <t>www.brother.co.nz:443</t>
        </is>
      </c>
      <c r="B111394" t="n">
        <v>341</v>
      </c>
    </row>
    <row r="111395">
      <c r="A111395" t="inlineStr">
        <is>
          <t>development.thehomeschoolmom.com</t>
        </is>
      </c>
      <c r="B111395" t="n">
        <v>341</v>
      </c>
    </row>
    <row r="111396">
      <c r="A111396" t="inlineStr">
        <is>
          <t>kelleyeling.files.wordpress.com</t>
        </is>
      </c>
      <c r="B111396" t="n">
        <v>341</v>
      </c>
    </row>
    <row r="111397">
      <c r="A111397" t="inlineStr">
        <is>
          <t>www.businessbecause.com</t>
        </is>
      </c>
      <c r="B111397" t="n">
        <v>341</v>
      </c>
    </row>
    <row r="111398">
      <c r="A111398" t="inlineStr">
        <is>
          <t>www.eurodiveshop.com</t>
        </is>
      </c>
      <c r="B111398" t="n">
        <v>341</v>
      </c>
    </row>
    <row r="111399">
      <c r="A111399" t="inlineStr">
        <is>
          <t>www.funnelsecrets.us</t>
        </is>
      </c>
      <c r="B111399" t="n">
        <v>341</v>
      </c>
    </row>
    <row r="111400">
      <c r="A111400" t="inlineStr">
        <is>
          <t>www.all4o.com</t>
        </is>
      </c>
      <c r="B111400" t="n">
        <v>341</v>
      </c>
    </row>
    <row r="111401">
      <c r="A111401" t="inlineStr">
        <is>
          <t>techcabal.com:443</t>
        </is>
      </c>
      <c r="B111401" t="n">
        <v>341</v>
      </c>
    </row>
    <row r="111402">
      <c r="A111402" t="inlineStr">
        <is>
          <t>www.handles.net.au</t>
        </is>
      </c>
      <c r="B111402" t="n">
        <v>341</v>
      </c>
    </row>
    <row r="111403">
      <c r="A111403" t="inlineStr">
        <is>
          <t>newportbeachrealestatecafe.com</t>
        </is>
      </c>
      <c r="B111403" t="n">
        <v>341</v>
      </c>
    </row>
    <row r="111404">
      <c r="A111404" t="inlineStr">
        <is>
          <t>www.orlandocustomaudio.com</t>
        </is>
      </c>
      <c r="B111404" t="n">
        <v>341</v>
      </c>
    </row>
    <row r="111405">
      <c r="A111405" t="inlineStr">
        <is>
          <t>ptown.edgemedianetwork.com</t>
        </is>
      </c>
      <c r="B111405" t="n">
        <v>341</v>
      </c>
    </row>
    <row r="111406">
      <c r="A111406" t="inlineStr">
        <is>
          <t>www.solarledfactory.com</t>
        </is>
      </c>
      <c r="B111406" t="n">
        <v>341</v>
      </c>
    </row>
    <row r="111407">
      <c r="A111407" t="inlineStr">
        <is>
          <t>www.blossomtostem.net</t>
        </is>
      </c>
      <c r="B111407" t="n">
        <v>341</v>
      </c>
    </row>
    <row r="111408">
      <c r="A111408" t="inlineStr">
        <is>
          <t>nominal.club</t>
        </is>
      </c>
      <c r="B111408" t="n">
        <v>341</v>
      </c>
    </row>
    <row r="111409">
      <c r="A111409" t="inlineStr">
        <is>
          <t>www.dearcars.com</t>
        </is>
      </c>
      <c r="B111409" t="n">
        <v>341</v>
      </c>
    </row>
    <row r="111410">
      <c r="A111410" t="inlineStr">
        <is>
          <t>9cases.com</t>
        </is>
      </c>
      <c r="B111410" t="n">
        <v>341</v>
      </c>
    </row>
    <row r="111411">
      <c r="A111411" t="inlineStr">
        <is>
          <t>mollygallivans.com</t>
        </is>
      </c>
      <c r="B111411" t="n">
        <v>341</v>
      </c>
    </row>
    <row r="111412">
      <c r="A111412" t="inlineStr">
        <is>
          <t>assets.smartcanucks.ca</t>
        </is>
      </c>
      <c r="B111412" t="n">
        <v>341</v>
      </c>
    </row>
    <row r="111413">
      <c r="A111413" t="inlineStr">
        <is>
          <t>www.theorycircuit.com</t>
        </is>
      </c>
      <c r="B111413" t="n">
        <v>341</v>
      </c>
    </row>
    <row r="111414">
      <c r="A111414" t="inlineStr">
        <is>
          <t>www.rothjewelers.com</t>
        </is>
      </c>
      <c r="B111414" t="n">
        <v>341</v>
      </c>
    </row>
    <row r="111415">
      <c r="A111415" t="inlineStr">
        <is>
          <t>ebuy.pk</t>
        </is>
      </c>
      <c r="B111415" t="n">
        <v>341</v>
      </c>
    </row>
    <row r="111416">
      <c r="A111416" t="inlineStr">
        <is>
          <t>bgprinting.net</t>
        </is>
      </c>
      <c r="B111416" t="n">
        <v>341</v>
      </c>
    </row>
    <row r="111417">
      <c r="A111417" t="inlineStr">
        <is>
          <t>jenyas.com</t>
        </is>
      </c>
      <c r="B111417" t="n">
        <v>341</v>
      </c>
    </row>
    <row r="111418">
      <c r="A111418" t="inlineStr">
        <is>
          <t>www.exclusivelyirish.com</t>
        </is>
      </c>
      <c r="B111418" t="n">
        <v>341</v>
      </c>
    </row>
    <row r="111419">
      <c r="A111419" t="inlineStr">
        <is>
          <t>www.bowlingball.com</t>
        </is>
      </c>
      <c r="B111419" t="n">
        <v>341</v>
      </c>
    </row>
    <row r="111420">
      <c r="A111420" t="inlineStr">
        <is>
          <t>images.catholicsupply.com</t>
        </is>
      </c>
      <c r="B111420" t="n">
        <v>341</v>
      </c>
    </row>
    <row r="111421">
      <c r="A111421" t="inlineStr">
        <is>
          <t>www.cbwps.org.uk</t>
        </is>
      </c>
      <c r="B111421" t="n">
        <v>341</v>
      </c>
    </row>
    <row r="111422">
      <c r="A111422" t="inlineStr">
        <is>
          <t>sheisfiercehq.com</t>
        </is>
      </c>
      <c r="B111422" t="n">
        <v>341</v>
      </c>
    </row>
    <row r="111423">
      <c r="A111423" t="inlineStr">
        <is>
          <t>transfiguringadoption.com</t>
        </is>
      </c>
      <c r="B111423" t="n">
        <v>341</v>
      </c>
    </row>
    <row r="111424">
      <c r="A111424" t="inlineStr">
        <is>
          <t>www.pubmeeple.com</t>
        </is>
      </c>
      <c r="B111424" t="n">
        <v>341</v>
      </c>
    </row>
    <row r="111425">
      <c r="A111425" t="inlineStr">
        <is>
          <t>www.kuzniewski.pl</t>
        </is>
      </c>
      <c r="B111425" t="n">
        <v>341</v>
      </c>
    </row>
    <row r="111426">
      <c r="A111426" t="inlineStr">
        <is>
          <t>www.churchleadership.com</t>
        </is>
      </c>
      <c r="B111426" t="n">
        <v>341</v>
      </c>
    </row>
    <row r="111427">
      <c r="A111427" t="inlineStr">
        <is>
          <t>assets.omega.com</t>
        </is>
      </c>
      <c r="B111427" t="n">
        <v>341</v>
      </c>
    </row>
    <row r="111428">
      <c r="A111428" t="inlineStr">
        <is>
          <t>fromunderapalmtree.com</t>
        </is>
      </c>
      <c r="B111428" t="n">
        <v>341</v>
      </c>
    </row>
    <row r="111429">
      <c r="A111429" t="inlineStr">
        <is>
          <t>www.batterymart.com</t>
        </is>
      </c>
      <c r="B111429" t="n">
        <v>341</v>
      </c>
    </row>
    <row r="111430">
      <c r="A111430" t="inlineStr">
        <is>
          <t>freebiefindingmom.com</t>
        </is>
      </c>
      <c r="B111430" t="n">
        <v>341</v>
      </c>
    </row>
    <row r="111431">
      <c r="A111431" t="inlineStr">
        <is>
          <t>www.cloudsalestore.com</t>
        </is>
      </c>
      <c r="B111431" t="n">
        <v>341</v>
      </c>
    </row>
    <row r="111432">
      <c r="A111432" t="inlineStr">
        <is>
          <t>s3.patriotsnews.com</t>
        </is>
      </c>
      <c r="B111432" t="n">
        <v>341</v>
      </c>
    </row>
    <row r="111433">
      <c r="A111433" t="inlineStr">
        <is>
          <t>d110hkbcslfise.cloudfront.net</t>
        </is>
      </c>
      <c r="B111433" t="n">
        <v>341</v>
      </c>
    </row>
    <row r="111434">
      <c r="A111434" t="inlineStr">
        <is>
          <t>www.simonis-buunk.com</t>
        </is>
      </c>
      <c r="B111434" t="n">
        <v>341</v>
      </c>
    </row>
    <row r="111435">
      <c r="A111435" t="inlineStr">
        <is>
          <t>content.interracialreality.com</t>
        </is>
      </c>
      <c r="B111435" t="n">
        <v>341</v>
      </c>
    </row>
    <row r="111436">
      <c r="A111436" t="inlineStr">
        <is>
          <t>enfete.com</t>
        </is>
      </c>
      <c r="B111436" t="n">
        <v>341</v>
      </c>
    </row>
    <row r="111437">
      <c r="A111437" t="inlineStr">
        <is>
          <t>trends.greatandhra.com</t>
        </is>
      </c>
      <c r="B111437" t="n">
        <v>341</v>
      </c>
    </row>
    <row r="111438">
      <c r="A111438" t="inlineStr">
        <is>
          <t>www.socialpaintball.com</t>
        </is>
      </c>
      <c r="B111438" t="n">
        <v>341</v>
      </c>
    </row>
    <row r="111439">
      <c r="A111439" t="inlineStr">
        <is>
          <t>www.prideofmanchester.com</t>
        </is>
      </c>
      <c r="B111439" t="n">
        <v>341</v>
      </c>
    </row>
    <row r="111440">
      <c r="A111440" t="inlineStr">
        <is>
          <t>stedis.cz</t>
        </is>
      </c>
      <c r="B111440" t="n">
        <v>341</v>
      </c>
    </row>
    <row r="111441">
      <c r="A111441" t="inlineStr">
        <is>
          <t>www.electronicworld.co.nz</t>
        </is>
      </c>
      <c r="B111441" t="n">
        <v>341</v>
      </c>
    </row>
    <row r="111442">
      <c r="A111442" t="inlineStr">
        <is>
          <t>oddhogg.com</t>
        </is>
      </c>
      <c r="B111442" t="n">
        <v>341</v>
      </c>
    </row>
    <row r="111443">
      <c r="A111443" t="inlineStr">
        <is>
          <t>www.jewelsdisplay.com</t>
        </is>
      </c>
      <c r="B111443" t="n">
        <v>341</v>
      </c>
    </row>
    <row r="111444">
      <c r="A111444" t="inlineStr">
        <is>
          <t>3k17pg4on1x4dc3q9jf49ydd.wpengine.netdna-cdn.com</t>
        </is>
      </c>
      <c r="B111444" t="n">
        <v>341</v>
      </c>
    </row>
    <row r="111445">
      <c r="A111445" t="inlineStr">
        <is>
          <t>www.dicintai.com</t>
        </is>
      </c>
      <c r="B111445" t="n">
        <v>341</v>
      </c>
    </row>
    <row r="111446">
      <c r="A111446" t="inlineStr">
        <is>
          <t>www.bishopsstortfordindependent.co.uk</t>
        </is>
      </c>
      <c r="B111446" t="n">
        <v>341</v>
      </c>
    </row>
    <row r="111447">
      <c r="A111447" t="inlineStr">
        <is>
          <t>www.paisleyandjade.com</t>
        </is>
      </c>
      <c r="B111447" t="n">
        <v>341</v>
      </c>
    </row>
    <row r="111448">
      <c r="A111448" t="inlineStr">
        <is>
          <t>www.wallsymbol.com</t>
        </is>
      </c>
      <c r="B111448" t="n">
        <v>341</v>
      </c>
    </row>
    <row r="111449">
      <c r="A111449" t="inlineStr">
        <is>
          <t>airfryereats.com</t>
        </is>
      </c>
      <c r="B111449" t="n">
        <v>341</v>
      </c>
    </row>
    <row r="111450">
      <c r="A111450" t="inlineStr">
        <is>
          <t>newmirsongs.ru</t>
        </is>
      </c>
      <c r="B111450" t="n">
        <v>341</v>
      </c>
    </row>
    <row r="111451">
      <c r="A111451" t="inlineStr">
        <is>
          <t>www.indiaeducation.net</t>
        </is>
      </c>
      <c r="B111451" t="n">
        <v>341</v>
      </c>
    </row>
    <row r="111452">
      <c r="A111452" t="inlineStr">
        <is>
          <t>shape-plasticpallet.com</t>
        </is>
      </c>
      <c r="B111452" t="n">
        <v>341</v>
      </c>
    </row>
    <row r="111453">
      <c r="A111453" t="inlineStr">
        <is>
          <t>www.rangersnhlshop.com</t>
        </is>
      </c>
      <c r="B111453" t="n">
        <v>341</v>
      </c>
    </row>
    <row r="111454">
      <c r="A111454" t="inlineStr">
        <is>
          <t>www.glamourvanity.com</t>
        </is>
      </c>
      <c r="B111454" t="n">
        <v>341</v>
      </c>
    </row>
    <row r="111455">
      <c r="A111455" t="inlineStr">
        <is>
          <t>scienews.com</t>
        </is>
      </c>
      <c r="B111455" t="n">
        <v>341</v>
      </c>
    </row>
    <row r="111456">
      <c r="A111456" t="inlineStr">
        <is>
          <t>www.forces.gc.ca</t>
        </is>
      </c>
      <c r="B111456" t="n">
        <v>341</v>
      </c>
    </row>
    <row r="111457">
      <c r="A111457" t="inlineStr">
        <is>
          <t>www.patoys.in</t>
        </is>
      </c>
      <c r="B111457" t="n">
        <v>341</v>
      </c>
    </row>
    <row r="111458">
      <c r="A111458" t="inlineStr">
        <is>
          <t>www.tvremotes.com.au</t>
        </is>
      </c>
      <c r="B111458" t="n">
        <v>341</v>
      </c>
    </row>
    <row r="111459">
      <c r="A111459" t="inlineStr">
        <is>
          <t>www.house-style.de</t>
        </is>
      </c>
      <c r="B111459" t="n">
        <v>341</v>
      </c>
    </row>
    <row r="111460">
      <c r="A111460" t="inlineStr">
        <is>
          <t>customgraphix.net</t>
        </is>
      </c>
      <c r="B111460" t="n">
        <v>341</v>
      </c>
    </row>
    <row r="111461">
      <c r="A111461" t="inlineStr">
        <is>
          <t>www.hire-a-rollsroyce.co.uk</t>
        </is>
      </c>
      <c r="B111461" t="n">
        <v>341</v>
      </c>
    </row>
    <row r="111462">
      <c r="A111462" t="inlineStr">
        <is>
          <t>211412db8b669394a446-f4b86f8673f2b8d7bdd52865636e02d4.ssl.cf1.rackcdn.com</t>
        </is>
      </c>
      <c r="B111462" t="n">
        <v>341</v>
      </c>
    </row>
    <row r="111463">
      <c r="A111463" t="inlineStr">
        <is>
          <t>20thingstodoin.com</t>
        </is>
      </c>
      <c r="B111463" t="n">
        <v>340</v>
      </c>
    </row>
    <row r="111464">
      <c r="A111464" t="inlineStr">
        <is>
          <t>jwa.org</t>
        </is>
      </c>
      <c r="B111464" t="n">
        <v>340</v>
      </c>
    </row>
    <row r="111465">
      <c r="A111465" t="inlineStr">
        <is>
          <t>smithhonig.com</t>
        </is>
      </c>
      <c r="B111465" t="n">
        <v>340</v>
      </c>
    </row>
    <row r="111466">
      <c r="A111466" t="inlineStr">
        <is>
          <t>media-aws01.caboodleai.net</t>
        </is>
      </c>
      <c r="B111466" t="n">
        <v>340</v>
      </c>
    </row>
    <row r="111467">
      <c r="A111467" t="inlineStr">
        <is>
          <t>greenerpasture.com</t>
        </is>
      </c>
      <c r="B111467" t="n">
        <v>340</v>
      </c>
    </row>
    <row r="111468">
      <c r="A111468" t="inlineStr">
        <is>
          <t>inleaguercd.org</t>
        </is>
      </c>
      <c r="B111468" t="n">
        <v>340</v>
      </c>
    </row>
    <row r="111469">
      <c r="A111469" t="inlineStr">
        <is>
          <t>www.catchingthemagic.com</t>
        </is>
      </c>
      <c r="B111469" t="n">
        <v>340</v>
      </c>
    </row>
    <row r="111470">
      <c r="A111470" t="inlineStr">
        <is>
          <t>www.marabo.pl</t>
        </is>
      </c>
      <c r="B111470" t="n">
        <v>340</v>
      </c>
    </row>
    <row r="111471">
      <c r="A111471" t="inlineStr">
        <is>
          <t>noticiasrtv.com</t>
        </is>
      </c>
      <c r="B111471" t="n">
        <v>340</v>
      </c>
    </row>
    <row r="111472">
      <c r="A111472" t="inlineStr">
        <is>
          <t>alba-books.com</t>
        </is>
      </c>
      <c r="B111472" t="n">
        <v>340</v>
      </c>
    </row>
    <row r="111473">
      <c r="A111473" t="inlineStr">
        <is>
          <t>img.turne.ua</t>
        </is>
      </c>
      <c r="B111473" t="n">
        <v>340</v>
      </c>
    </row>
    <row r="111474">
      <c r="A111474" t="inlineStr">
        <is>
          <t>www.modni-oblecky.cz</t>
        </is>
      </c>
      <c r="B111474" t="n">
        <v>340</v>
      </c>
    </row>
    <row r="111475">
      <c r="A111475" t="inlineStr">
        <is>
          <t>www.spetteguless.it</t>
        </is>
      </c>
      <c r="B111475" t="n">
        <v>340</v>
      </c>
    </row>
    <row r="111476">
      <c r="A111476" t="inlineStr">
        <is>
          <t>www.videoman.gr</t>
        </is>
      </c>
      <c r="B111476" t="n">
        <v>340</v>
      </c>
    </row>
    <row r="111477">
      <c r="A111477" t="inlineStr">
        <is>
          <t>s20010.lnwfile.com</t>
        </is>
      </c>
      <c r="B111477" t="n">
        <v>340</v>
      </c>
    </row>
    <row r="111478">
      <c r="A111478" t="inlineStr">
        <is>
          <t>static2.patatam.com</t>
        </is>
      </c>
      <c r="B111478" t="n">
        <v>340</v>
      </c>
    </row>
    <row r="111479">
      <c r="A111479" t="inlineStr">
        <is>
          <t>atsmods.lt</t>
        </is>
      </c>
      <c r="B111479" t="n">
        <v>340</v>
      </c>
    </row>
    <row r="111480">
      <c r="A111480" t="inlineStr">
        <is>
          <t>www.sanmin.com.tw</t>
        </is>
      </c>
      <c r="B111480" t="n">
        <v>340</v>
      </c>
    </row>
    <row r="111481">
      <c r="A111481" t="inlineStr">
        <is>
          <t>cs3.worldofmods.eu</t>
        </is>
      </c>
      <c r="B111481" t="n">
        <v>340</v>
      </c>
    </row>
    <row r="111482">
      <c r="A111482" t="inlineStr">
        <is>
          <t>cdn1.oupsmodel.com</t>
        </is>
      </c>
      <c r="B111482" t="n">
        <v>340</v>
      </c>
    </row>
    <row r="111483">
      <c r="A111483" t="inlineStr">
        <is>
          <t>www.juegamestore.es</t>
        </is>
      </c>
      <c r="B111483" t="n">
        <v>340</v>
      </c>
    </row>
    <row r="111484">
      <c r="A111484" t="inlineStr">
        <is>
          <t>images.kino.de</t>
        </is>
      </c>
      <c r="B111484" t="n">
        <v>340</v>
      </c>
    </row>
    <row r="111485">
      <c r="A111485" t="inlineStr">
        <is>
          <t>images.lastminutes.deals</t>
        </is>
      </c>
      <c r="B111485" t="n">
        <v>340</v>
      </c>
    </row>
    <row r="111486">
      <c r="A111486" t="inlineStr">
        <is>
          <t>img-watsons.mncdn.com</t>
        </is>
      </c>
      <c r="B111486" t="n">
        <v>340</v>
      </c>
    </row>
    <row r="111487">
      <c r="A111487" t="inlineStr">
        <is>
          <t>www.entique.com.au</t>
        </is>
      </c>
      <c r="B111487" t="n">
        <v>340</v>
      </c>
    </row>
    <row r="111488">
      <c r="A111488" t="inlineStr">
        <is>
          <t>par-direct.co.uk</t>
        </is>
      </c>
      <c r="B111488" t="n">
        <v>340</v>
      </c>
    </row>
    <row r="111489">
      <c r="A111489" t="inlineStr">
        <is>
          <t>aisenthaljudaica.com</t>
        </is>
      </c>
      <c r="B111489" t="n">
        <v>340</v>
      </c>
    </row>
    <row r="111490">
      <c r="A111490" t="inlineStr">
        <is>
          <t>www.hollandmode4kids.de</t>
        </is>
      </c>
      <c r="B111490" t="n">
        <v>340</v>
      </c>
    </row>
    <row r="111491">
      <c r="A111491" t="inlineStr">
        <is>
          <t>cbf300b97636f2f2e9a1-6f45867c5c32d750294a0751dcd2ab33.ssl.cf1.rackcdn.com</t>
        </is>
      </c>
      <c r="B111491" t="n">
        <v>340</v>
      </c>
    </row>
    <row r="111492">
      <c r="A111492" t="inlineStr">
        <is>
          <t>d64685fe1e86f6464a86-af46dec9f9512fbd2315f8776f6f8c67.ssl.cf1.rackcdn.com</t>
        </is>
      </c>
      <c r="B111492" t="n">
        <v>340</v>
      </c>
    </row>
    <row r="111493">
      <c r="A111493" t="inlineStr">
        <is>
          <t>fc6cc09d1348f5eb39ed-a1aae15b7368d4474b1f4e2b94185cc0.ssl.cf1.rackcdn.com</t>
        </is>
      </c>
      <c r="B111493" t="n">
        <v>340</v>
      </c>
    </row>
    <row r="111494">
      <c r="A111494" t="inlineStr">
        <is>
          <t>cdn.gemmyo.com</t>
        </is>
      </c>
      <c r="B111494" t="n">
        <v>340</v>
      </c>
    </row>
    <row r="111495">
      <c r="A111495" t="inlineStr">
        <is>
          <t>ninecooks.typepad.com</t>
        </is>
      </c>
      <c r="B111495" t="n">
        <v>340</v>
      </c>
    </row>
    <row r="111496">
      <c r="A111496" t="inlineStr">
        <is>
          <t>www.justposhmasks.com</t>
        </is>
      </c>
      <c r="B111496" t="n">
        <v>340</v>
      </c>
    </row>
    <row r="111497">
      <c r="A111497" t="inlineStr">
        <is>
          <t>foodtolive.com</t>
        </is>
      </c>
      <c r="B111497" t="n">
        <v>340</v>
      </c>
    </row>
    <row r="111498">
      <c r="A111498" t="inlineStr">
        <is>
          <t>www.golfsavers.com</t>
        </is>
      </c>
      <c r="B111498" t="n">
        <v>340</v>
      </c>
    </row>
    <row r="111499">
      <c r="A111499" t="inlineStr">
        <is>
          <t>cloudfront.ligalive.net</t>
        </is>
      </c>
      <c r="B111499" t="n">
        <v>340</v>
      </c>
    </row>
    <row r="111500">
      <c r="A111500" t="inlineStr">
        <is>
          <t>nmssanctuaries.blob.core.windows.net</t>
        </is>
      </c>
      <c r="B111500" t="n">
        <v>340</v>
      </c>
    </row>
    <row r="111501">
      <c r="A111501" t="inlineStr">
        <is>
          <t>viraltrend24.com</t>
        </is>
      </c>
      <c r="B111501" t="n">
        <v>340</v>
      </c>
    </row>
    <row r="111502">
      <c r="A111502" t="inlineStr">
        <is>
          <t>members.ancient-origins.net</t>
        </is>
      </c>
      <c r="B111502" t="n">
        <v>340</v>
      </c>
    </row>
    <row r="111503">
      <c r="A111503" t="inlineStr">
        <is>
          <t>www.agenziailviaggio.it</t>
        </is>
      </c>
      <c r="B111503" t="n">
        <v>340</v>
      </c>
    </row>
    <row r="111504">
      <c r="A111504" t="inlineStr">
        <is>
          <t>momlovesbest.com</t>
        </is>
      </c>
      <c r="B111504" t="n">
        <v>340</v>
      </c>
    </row>
    <row r="111505">
      <c r="A111505" t="inlineStr">
        <is>
          <t>omgchocolatedesserts.com</t>
        </is>
      </c>
      <c r="B111505" t="n">
        <v>340</v>
      </c>
    </row>
    <row r="111506">
      <c r="A111506" t="inlineStr">
        <is>
          <t>www.vrheads.com</t>
        </is>
      </c>
      <c r="B111506" t="n">
        <v>340</v>
      </c>
    </row>
    <row r="111507">
      <c r="A111507" t="inlineStr">
        <is>
          <t>www.travelonthebrain.net</t>
        </is>
      </c>
      <c r="B111507" t="n">
        <v>340</v>
      </c>
    </row>
    <row r="111508">
      <c r="A111508" t="inlineStr">
        <is>
          <t>dev.exploredance.com</t>
        </is>
      </c>
      <c r="B111508" t="n">
        <v>340</v>
      </c>
    </row>
    <row r="111509">
      <c r="A111509" t="inlineStr">
        <is>
          <t>mixthatdrink.com</t>
        </is>
      </c>
      <c r="B111509" t="n">
        <v>340</v>
      </c>
    </row>
    <row r="111510">
      <c r="A111510" t="inlineStr">
        <is>
          <t>www.kerosi.com</t>
        </is>
      </c>
      <c r="B111510" t="n">
        <v>340</v>
      </c>
    </row>
    <row r="111511">
      <c r="A111511" t="inlineStr">
        <is>
          <t>www.history-tourist.com</t>
        </is>
      </c>
      <c r="B111511" t="n">
        <v>340</v>
      </c>
    </row>
    <row r="111512">
      <c r="A111512" t="inlineStr">
        <is>
          <t>taylorcraftdoor.com</t>
        </is>
      </c>
      <c r="B111512" t="n">
        <v>340</v>
      </c>
    </row>
    <row r="111513">
      <c r="A111513" t="inlineStr">
        <is>
          <t>uk.boats.com</t>
        </is>
      </c>
      <c r="B111513" t="n">
        <v>340</v>
      </c>
    </row>
    <row r="111514">
      <c r="A111514" t="inlineStr">
        <is>
          <t>www.raconteurphotography.com</t>
        </is>
      </c>
      <c r="B111514" t="n">
        <v>340</v>
      </c>
    </row>
    <row r="111515">
      <c r="A111515" t="inlineStr">
        <is>
          <t>www.outdoorexposurephoto.com</t>
        </is>
      </c>
      <c r="B111515" t="n">
        <v>340</v>
      </c>
    </row>
    <row r="111516">
      <c r="A111516" t="inlineStr">
        <is>
          <t>youngmindsonline.org</t>
        </is>
      </c>
      <c r="B111516" t="n">
        <v>340</v>
      </c>
    </row>
    <row r="111517">
      <c r="A111517" t="inlineStr">
        <is>
          <t>d2tgiyvz192tbr.cloudfront.net</t>
        </is>
      </c>
      <c r="B111517" t="n">
        <v>340</v>
      </c>
    </row>
    <row r="111518">
      <c r="A111518" t="inlineStr">
        <is>
          <t>hamiltonstreetgallery.com</t>
        </is>
      </c>
      <c r="B111518" t="n">
        <v>340</v>
      </c>
    </row>
    <row r="111519">
      <c r="A111519" t="inlineStr">
        <is>
          <t>cafedata.kise.roo.cloud</t>
        </is>
      </c>
      <c r="B111519" t="n">
        <v>340</v>
      </c>
    </row>
    <row r="111520">
      <c r="A111520" t="inlineStr">
        <is>
          <t>www.lemans.org</t>
        </is>
      </c>
      <c r="B111520" t="n">
        <v>340</v>
      </c>
    </row>
    <row r="111521">
      <c r="A111521" t="inlineStr">
        <is>
          <t>simplysona.com</t>
        </is>
      </c>
      <c r="B111521" t="n">
        <v>340</v>
      </c>
    </row>
    <row r="111522">
      <c r="A111522" t="inlineStr">
        <is>
          <t>jamtraveltips.wpengine.com</t>
        </is>
      </c>
      <c r="B111522" t="n">
        <v>340</v>
      </c>
    </row>
    <row r="111523">
      <c r="A111523" t="inlineStr">
        <is>
          <t>www.wsdear.com</t>
        </is>
      </c>
      <c r="B111523" t="n">
        <v>340</v>
      </c>
    </row>
    <row r="111524">
      <c r="A111524" t="inlineStr">
        <is>
          <t>web-design-maidstone.com</t>
        </is>
      </c>
      <c r="B111524" t="n">
        <v>340</v>
      </c>
    </row>
    <row r="111525">
      <c r="A111525" t="inlineStr">
        <is>
          <t>www.historymuseum.ca</t>
        </is>
      </c>
      <c r="B111525" t="n">
        <v>340</v>
      </c>
    </row>
    <row r="111526">
      <c r="A111526" t="inlineStr">
        <is>
          <t>news.tunf.com</t>
        </is>
      </c>
      <c r="B111526" t="n">
        <v>340</v>
      </c>
    </row>
    <row r="111527">
      <c r="A111527" t="inlineStr">
        <is>
          <t>onlyonce.today</t>
        </is>
      </c>
      <c r="B111527" t="n">
        <v>340</v>
      </c>
    </row>
    <row r="111528">
      <c r="A111528" t="inlineStr">
        <is>
          <t>www.topvaluereviews.net</t>
        </is>
      </c>
      <c r="B111528" t="n">
        <v>340</v>
      </c>
    </row>
    <row r="111529">
      <c r="A111529" t="inlineStr">
        <is>
          <t>easytravel4u.com</t>
        </is>
      </c>
      <c r="B111529" t="n">
        <v>340</v>
      </c>
    </row>
    <row r="111530">
      <c r="A111530" t="inlineStr">
        <is>
          <t>www.visitbournemouth.com</t>
        </is>
      </c>
      <c r="B111530" t="n">
        <v>340</v>
      </c>
    </row>
    <row r="111531">
      <c r="A111531" t="inlineStr">
        <is>
          <t>web.stanford.edu</t>
        </is>
      </c>
      <c r="B111531" t="n">
        <v>340</v>
      </c>
    </row>
    <row r="111532">
      <c r="A111532" t="inlineStr">
        <is>
          <t>www.adbranch.com</t>
        </is>
      </c>
      <c r="B111532" t="n">
        <v>340</v>
      </c>
    </row>
    <row r="111533">
      <c r="A111533" t="inlineStr">
        <is>
          <t>www.bags-rare.com</t>
        </is>
      </c>
      <c r="B111533" t="n">
        <v>340</v>
      </c>
    </row>
    <row r="111534">
      <c r="A111534" t="inlineStr">
        <is>
          <t>aidanmoher.com</t>
        </is>
      </c>
      <c r="B111534" t="n">
        <v>340</v>
      </c>
    </row>
    <row r="111535">
      <c r="A111535" t="inlineStr">
        <is>
          <t>www.fashionbike.net</t>
        </is>
      </c>
      <c r="B111535" t="n">
        <v>340</v>
      </c>
    </row>
    <row r="111536">
      <c r="A111536" t="inlineStr">
        <is>
          <t>premiumtoplist.com</t>
        </is>
      </c>
      <c r="B111536" t="n">
        <v>340</v>
      </c>
    </row>
    <row r="111537">
      <c r="A111537" t="inlineStr">
        <is>
          <t>archive.smeresources.org</t>
        </is>
      </c>
      <c r="B111537" t="n">
        <v>340</v>
      </c>
    </row>
    <row r="111538">
      <c r="A111538" t="inlineStr">
        <is>
          <t>technplay.com</t>
        </is>
      </c>
      <c r="B111538" t="n">
        <v>340</v>
      </c>
    </row>
    <row r="111539">
      <c r="A111539" t="inlineStr">
        <is>
          <t>www.cruyff.com</t>
        </is>
      </c>
      <c r="B111539" t="n">
        <v>340</v>
      </c>
    </row>
    <row r="111540">
      <c r="A111540" t="inlineStr">
        <is>
          <t>hi-media.ws</t>
        </is>
      </c>
      <c r="B111540" t="n">
        <v>340</v>
      </c>
    </row>
    <row r="111541">
      <c r="A111541" t="inlineStr">
        <is>
          <t>www.signature.ie</t>
        </is>
      </c>
      <c r="B111541" t="n">
        <v>340</v>
      </c>
    </row>
    <row r="111542">
      <c r="A111542" t="inlineStr">
        <is>
          <t>www.daleeddison.co.uk</t>
        </is>
      </c>
      <c r="B111542" t="n">
        <v>340</v>
      </c>
    </row>
    <row r="111543">
      <c r="A111543" t="inlineStr">
        <is>
          <t>apcentralpower.com</t>
        </is>
      </c>
      <c r="B111543" t="n">
        <v>340</v>
      </c>
    </row>
    <row r="111544">
      <c r="A111544" t="inlineStr">
        <is>
          <t>news-bulletin.com</t>
        </is>
      </c>
      <c r="B111544" t="n">
        <v>340</v>
      </c>
    </row>
    <row r="111545">
      <c r="A111545" t="inlineStr">
        <is>
          <t>www.maximilian.it</t>
        </is>
      </c>
      <c r="B111545" t="n">
        <v>340</v>
      </c>
    </row>
    <row r="111546">
      <c r="A111546" t="inlineStr">
        <is>
          <t>secure.tommeetippee.com</t>
        </is>
      </c>
      <c r="B111546" t="n">
        <v>340</v>
      </c>
    </row>
    <row r="111547">
      <c r="A111547" t="inlineStr">
        <is>
          <t>rebelwatches.co.za</t>
        </is>
      </c>
      <c r="B111547" t="n">
        <v>340</v>
      </c>
    </row>
    <row r="111548">
      <c r="A111548" t="inlineStr">
        <is>
          <t>www.tzoale.ro</t>
        </is>
      </c>
      <c r="B111548" t="n">
        <v>340</v>
      </c>
    </row>
    <row r="111549">
      <c r="A111549" t="inlineStr">
        <is>
          <t>www.111harleystreet.com</t>
        </is>
      </c>
      <c r="B111549" t="n">
        <v>340</v>
      </c>
    </row>
    <row r="111550">
      <c r="A111550" t="inlineStr">
        <is>
          <t>gemellijewelers.com</t>
        </is>
      </c>
      <c r="B111550" t="n">
        <v>340</v>
      </c>
    </row>
    <row r="111551">
      <c r="A111551" t="inlineStr">
        <is>
          <t>www.elearningmarketplace.co.uk</t>
        </is>
      </c>
      <c r="B111551" t="n">
        <v>340</v>
      </c>
    </row>
    <row r="111552">
      <c r="A111552" t="inlineStr">
        <is>
          <t>printitpinc.co.nz</t>
        </is>
      </c>
      <c r="B111552" t="n">
        <v>340</v>
      </c>
    </row>
    <row r="111553">
      <c r="A111553" t="inlineStr">
        <is>
          <t>www.enverus.com</t>
        </is>
      </c>
      <c r="B111553" t="n">
        <v>340</v>
      </c>
    </row>
    <row r="111554">
      <c r="A111554" t="inlineStr">
        <is>
          <t>www.kitchenbar.net</t>
        </is>
      </c>
      <c r="B111554" t="n">
        <v>340</v>
      </c>
    </row>
    <row r="111555">
      <c r="A111555" t="inlineStr">
        <is>
          <t>www.friv-2019.games</t>
        </is>
      </c>
      <c r="B111555" t="n">
        <v>340</v>
      </c>
    </row>
    <row r="111556">
      <c r="A111556" t="inlineStr">
        <is>
          <t>www.digital-morgue.de</t>
        </is>
      </c>
      <c r="B111556" t="n">
        <v>340</v>
      </c>
    </row>
    <row r="111557">
      <c r="A111557" t="inlineStr">
        <is>
          <t>aaronshara.com</t>
        </is>
      </c>
      <c r="B111557" t="n">
        <v>340</v>
      </c>
    </row>
    <row r="111558">
      <c r="A111558" t="inlineStr">
        <is>
          <t>gmsrp.cachefly.net</t>
        </is>
      </c>
      <c r="B111558" t="n">
        <v>340</v>
      </c>
    </row>
    <row r="111559">
      <c r="A111559" t="inlineStr">
        <is>
          <t>aq-orda.kz</t>
        </is>
      </c>
      <c r="B111559" t="n">
        <v>340</v>
      </c>
    </row>
    <row r="111560">
      <c r="A111560" t="inlineStr">
        <is>
          <t>cdn.bi-asian.com</t>
        </is>
      </c>
      <c r="B111560" t="n">
        <v>340</v>
      </c>
    </row>
    <row r="111561">
      <c r="A111561" t="inlineStr">
        <is>
          <t>www.scattysquirrel.co.uk</t>
        </is>
      </c>
      <c r="B111561" t="n">
        <v>340</v>
      </c>
    </row>
    <row r="111562">
      <c r="A111562" t="inlineStr">
        <is>
          <t>www.architen.com</t>
        </is>
      </c>
      <c r="B111562" t="n">
        <v>340</v>
      </c>
    </row>
    <row r="111563">
      <c r="A111563" t="inlineStr">
        <is>
          <t>www.racdde.com</t>
        </is>
      </c>
      <c r="B111563" t="n">
        <v>340</v>
      </c>
    </row>
    <row r="111564">
      <c r="A111564" t="inlineStr">
        <is>
          <t>www.howardforums.com</t>
        </is>
      </c>
      <c r="B111564" t="n">
        <v>340</v>
      </c>
    </row>
    <row r="111565">
      <c r="A111565" t="inlineStr">
        <is>
          <t>images.lightingtheweb.com</t>
        </is>
      </c>
      <c r="B111565" t="n">
        <v>340</v>
      </c>
    </row>
    <row r="111566">
      <c r="A111566" t="inlineStr">
        <is>
          <t>www.warwickvalleyschools.com</t>
        </is>
      </c>
      <c r="B111566" t="n">
        <v>340</v>
      </c>
    </row>
    <row r="111567">
      <c r="A111567" t="inlineStr">
        <is>
          <t>images.emilyshirt.com</t>
        </is>
      </c>
      <c r="B111567" t="n">
        <v>340</v>
      </c>
    </row>
    <row r="111568">
      <c r="A111568" t="inlineStr">
        <is>
          <t>www.bettercookies.ca</t>
        </is>
      </c>
      <c r="B111568" t="n">
        <v>340</v>
      </c>
    </row>
    <row r="111569">
      <c r="A111569" t="inlineStr">
        <is>
          <t>www.army-online.cz</t>
        </is>
      </c>
      <c r="B111569" t="n">
        <v>340</v>
      </c>
    </row>
    <row r="111570">
      <c r="A111570" t="inlineStr">
        <is>
          <t>blog.vanillaforums.com</t>
        </is>
      </c>
      <c r="B111570" t="n">
        <v>340</v>
      </c>
    </row>
    <row r="111571">
      <c r="A111571" t="inlineStr">
        <is>
          <t>crochetkim.com</t>
        </is>
      </c>
      <c r="B111571" t="n">
        <v>340</v>
      </c>
    </row>
    <row r="111572">
      <c r="A111572" t="inlineStr">
        <is>
          <t>www.hudsonpoole.com</t>
        </is>
      </c>
      <c r="B111572" t="n">
        <v>340</v>
      </c>
    </row>
    <row r="111573">
      <c r="A111573" t="inlineStr">
        <is>
          <t>heritage.utoronto.ca</t>
        </is>
      </c>
      <c r="B111573" t="n">
        <v>340</v>
      </c>
    </row>
    <row r="111574">
      <c r="A111574" t="inlineStr">
        <is>
          <t>img3.badybox.com</t>
        </is>
      </c>
      <c r="B111574" t="n">
        <v>340</v>
      </c>
    </row>
    <row r="111575">
      <c r="A111575" t="inlineStr">
        <is>
          <t>best-home.es</t>
        </is>
      </c>
      <c r="B111575" t="n">
        <v>340</v>
      </c>
    </row>
    <row r="111576">
      <c r="A111576" t="inlineStr">
        <is>
          <t>shop.cjsportsmouthltd.co.uk</t>
        </is>
      </c>
      <c r="B111576" t="n">
        <v>340</v>
      </c>
    </row>
    <row r="111577">
      <c r="A111577" t="inlineStr">
        <is>
          <t>com.sappscarpetcare.com</t>
        </is>
      </c>
      <c r="B111577" t="n">
        <v>340</v>
      </c>
    </row>
    <row r="111578">
      <c r="A111578" t="inlineStr">
        <is>
          <t>www.xpatathens.com</t>
        </is>
      </c>
      <c r="B111578" t="n">
        <v>340</v>
      </c>
    </row>
    <row r="111579">
      <c r="A111579" t="inlineStr">
        <is>
          <t>www.plantopedia.com</t>
        </is>
      </c>
      <c r="B111579" t="n">
        <v>340</v>
      </c>
    </row>
    <row r="111580">
      <c r="A111580" t="inlineStr">
        <is>
          <t>www.lakickz.com</t>
        </is>
      </c>
      <c r="B111580" t="n">
        <v>340</v>
      </c>
    </row>
    <row r="111581">
      <c r="A111581" t="inlineStr">
        <is>
          <t>www.beckettmedia.com</t>
        </is>
      </c>
      <c r="B111581" t="n">
        <v>340</v>
      </c>
    </row>
    <row r="111582">
      <c r="A111582" t="inlineStr">
        <is>
          <t>www.shopgirldaily.com</t>
        </is>
      </c>
      <c r="B111582" t="n">
        <v>340</v>
      </c>
    </row>
    <row r="111583">
      <c r="A111583" t="inlineStr">
        <is>
          <t>vivastudio.co.kr</t>
        </is>
      </c>
      <c r="B111583" t="n">
        <v>340</v>
      </c>
    </row>
    <row r="111584">
      <c r="A111584" t="inlineStr">
        <is>
          <t>yourfoodchoices.files.wordpress.com</t>
        </is>
      </c>
      <c r="B111584" t="n">
        <v>340</v>
      </c>
    </row>
    <row r="111585">
      <c r="A111585" t="inlineStr">
        <is>
          <t>fashionablehandbags.co.uk</t>
        </is>
      </c>
      <c r="B111585" t="n">
        <v>340</v>
      </c>
    </row>
    <row r="111586">
      <c r="A111586" t="inlineStr">
        <is>
          <t>collectorbubble.com</t>
        </is>
      </c>
      <c r="B111586" t="n">
        <v>340</v>
      </c>
    </row>
    <row r="111587">
      <c r="A111587" t="inlineStr">
        <is>
          <t>static.expressindia.com</t>
        </is>
      </c>
      <c r="B111587" t="n">
        <v>340</v>
      </c>
    </row>
    <row r="111588">
      <c r="A111588" t="inlineStr">
        <is>
          <t>img1.coiloverwarehouse.com</t>
        </is>
      </c>
      <c r="B111588" t="n">
        <v>340</v>
      </c>
    </row>
    <row r="111589">
      <c r="A111589" t="inlineStr">
        <is>
          <t>diablobodyjewelry.com</t>
        </is>
      </c>
      <c r="B111589" t="n">
        <v>340</v>
      </c>
    </row>
    <row r="111590">
      <c r="A111590" t="inlineStr">
        <is>
          <t>static.igre123.com</t>
        </is>
      </c>
      <c r="B111590" t="n">
        <v>340</v>
      </c>
    </row>
    <row r="111591">
      <c r="A111591" t="inlineStr">
        <is>
          <t>www.workinggear.com</t>
        </is>
      </c>
      <c r="B111591" t="n">
        <v>340</v>
      </c>
    </row>
    <row r="111592">
      <c r="A111592" t="inlineStr">
        <is>
          <t>www.lascal.net</t>
        </is>
      </c>
      <c r="B111592" t="n">
        <v>340</v>
      </c>
    </row>
    <row r="111593">
      <c r="A111593" t="inlineStr">
        <is>
          <t>forexpops.com</t>
        </is>
      </c>
      <c r="B111593" t="n">
        <v>340</v>
      </c>
    </row>
    <row r="111594">
      <c r="A111594" t="inlineStr">
        <is>
          <t>cdn.sneakshero.com</t>
        </is>
      </c>
      <c r="B111594" t="n">
        <v>340</v>
      </c>
    </row>
    <row r="111595">
      <c r="A111595" t="inlineStr">
        <is>
          <t>protectivewearuk.com</t>
        </is>
      </c>
      <c r="B111595" t="n">
        <v>340</v>
      </c>
    </row>
    <row r="111596">
      <c r="A111596" t="inlineStr">
        <is>
          <t>images.123movieshub.tc</t>
        </is>
      </c>
      <c r="B111596" t="n">
        <v>340</v>
      </c>
    </row>
    <row r="111597">
      <c r="A111597" t="inlineStr">
        <is>
          <t>3dvteh5malm1sr0241dpaps1-wpengine.netdna-ssl.com</t>
        </is>
      </c>
      <c r="B111597" t="n">
        <v>340</v>
      </c>
    </row>
    <row r="111598">
      <c r="A111598" t="inlineStr">
        <is>
          <t>wholesalehairvendors.com</t>
        </is>
      </c>
      <c r="B111598" t="n">
        <v>340</v>
      </c>
    </row>
    <row r="111599">
      <c r="A111599" t="inlineStr">
        <is>
          <t>www.outdoorcooking.com</t>
        </is>
      </c>
      <c r="B111599" t="n">
        <v>340</v>
      </c>
    </row>
    <row r="111600">
      <c r="A111600" t="inlineStr">
        <is>
          <t>s24476.pcdn.co</t>
        </is>
      </c>
      <c r="B111600" t="n">
        <v>340</v>
      </c>
    </row>
    <row r="111601">
      <c r="A111601" t="inlineStr">
        <is>
          <t>images.smoke-detector.biz</t>
        </is>
      </c>
      <c r="B111601" t="n">
        <v>340</v>
      </c>
    </row>
    <row r="111602">
      <c r="A111602" t="inlineStr">
        <is>
          <t>guaranteedlowestprice.com</t>
        </is>
      </c>
      <c r="B111602" t="n">
        <v>340</v>
      </c>
    </row>
    <row r="111603">
      <c r="A111603" t="inlineStr">
        <is>
          <t>www.satconsolas.com</t>
        </is>
      </c>
      <c r="B111603" t="n">
        <v>340</v>
      </c>
    </row>
    <row r="111604">
      <c r="A111604" t="inlineStr">
        <is>
          <t>www.kingbeststone.com</t>
        </is>
      </c>
      <c r="B111604" t="n">
        <v>340</v>
      </c>
    </row>
    <row r="111605">
      <c r="A111605" t="inlineStr">
        <is>
          <t>www.superpharm.pl</t>
        </is>
      </c>
      <c r="B111605" t="n">
        <v>340</v>
      </c>
    </row>
    <row r="111606">
      <c r="A111606" t="inlineStr">
        <is>
          <t>www.sunburstgifts.org</t>
        </is>
      </c>
      <c r="B111606" t="n">
        <v>340</v>
      </c>
    </row>
    <row r="111607">
      <c r="A111607" t="inlineStr">
        <is>
          <t>apedb.gov.in</t>
        </is>
      </c>
      <c r="B111607" t="n">
        <v>340</v>
      </c>
    </row>
    <row r="111608">
      <c r="A111608" t="inlineStr">
        <is>
          <t>fantasticbook.ru</t>
        </is>
      </c>
      <c r="B111608" t="n">
        <v>340</v>
      </c>
    </row>
    <row r="111609">
      <c r="A111609" t="inlineStr">
        <is>
          <t>www.thunderstreaks.com</t>
        </is>
      </c>
      <c r="B111609" t="n">
        <v>340</v>
      </c>
    </row>
    <row r="111610">
      <c r="A111610" t="inlineStr">
        <is>
          <t>fe25a1319a862ea19990-99489664e58a07411aad8e52e5706b45.ssl.cf1.rackcdn.com</t>
        </is>
      </c>
      <c r="B111610" t="n">
        <v>340</v>
      </c>
    </row>
    <row r="111611">
      <c r="A111611" t="inlineStr">
        <is>
          <t>img.mm52.net</t>
        </is>
      </c>
      <c r="B111611" t="n">
        <v>340</v>
      </c>
    </row>
    <row r="111612">
      <c r="A111612" t="inlineStr">
        <is>
          <t>www.grabhub.co.uk</t>
        </is>
      </c>
      <c r="B111612" t="n">
        <v>340</v>
      </c>
    </row>
    <row r="111613">
      <c r="A111613" t="inlineStr">
        <is>
          <t>www.capewatch.co.za</t>
        </is>
      </c>
      <c r="B111613" t="n">
        <v>340</v>
      </c>
    </row>
    <row r="111614">
      <c r="A111614" t="inlineStr">
        <is>
          <t>pic.downloadastro.com</t>
        </is>
      </c>
      <c r="B111614" t="n">
        <v>340</v>
      </c>
    </row>
    <row r="111615">
      <c r="A111615" t="inlineStr">
        <is>
          <t>img5570.weyesimg.com</t>
        </is>
      </c>
      <c r="B111615" t="n">
        <v>340</v>
      </c>
    </row>
    <row r="111616">
      <c r="A111616" t="inlineStr">
        <is>
          <t>www.yolloy.net</t>
        </is>
      </c>
      <c r="B111616" t="n">
        <v>340</v>
      </c>
    </row>
    <row r="111617">
      <c r="A111617" t="inlineStr">
        <is>
          <t>www.vinylcorner.at</t>
        </is>
      </c>
      <c r="B111617" t="n">
        <v>340</v>
      </c>
    </row>
    <row r="111618">
      <c r="A111618" t="inlineStr">
        <is>
          <t>piwakawakavalley.co.nz</t>
        </is>
      </c>
      <c r="B111618" t="n">
        <v>340</v>
      </c>
    </row>
    <row r="111619">
      <c r="A111619" t="inlineStr">
        <is>
          <t>www.bookgeeks.in</t>
        </is>
      </c>
      <c r="B111619" t="n">
        <v>340</v>
      </c>
    </row>
    <row r="111620">
      <c r="A111620" t="inlineStr">
        <is>
          <t>mlgmsod-pipeline.akamaized.net</t>
        </is>
      </c>
      <c r="B111620" t="n">
        <v>340</v>
      </c>
    </row>
    <row r="111621">
      <c r="A111621" t="inlineStr">
        <is>
          <t>www.couponchief.com</t>
        </is>
      </c>
      <c r="B111621" t="n">
        <v>340</v>
      </c>
    </row>
    <row r="111622">
      <c r="A111622" t="inlineStr">
        <is>
          <t>enableyourlife.com</t>
        </is>
      </c>
      <c r="B111622" t="n">
        <v>340</v>
      </c>
    </row>
    <row r="111623">
      <c r="A111623" t="inlineStr">
        <is>
          <t>www.pumpupyourbook.com</t>
        </is>
      </c>
      <c r="B111623" t="n">
        <v>340</v>
      </c>
    </row>
    <row r="111624">
      <c r="A111624" t="inlineStr">
        <is>
          <t>www.kassoy.com</t>
        </is>
      </c>
      <c r="B111624" t="n">
        <v>340</v>
      </c>
    </row>
    <row r="111625">
      <c r="A111625" t="inlineStr">
        <is>
          <t>truckaccessplus.com</t>
        </is>
      </c>
      <c r="B111625" t="n">
        <v>340</v>
      </c>
    </row>
    <row r="111626">
      <c r="A111626" t="inlineStr">
        <is>
          <t>mymyindia.com</t>
        </is>
      </c>
      <c r="B111626" t="n">
        <v>340</v>
      </c>
    </row>
    <row r="111627">
      <c r="A111627" t="inlineStr">
        <is>
          <t>mimale.com</t>
        </is>
      </c>
      <c r="B111627" t="n">
        <v>340</v>
      </c>
    </row>
    <row r="111628">
      <c r="A111628" t="inlineStr">
        <is>
          <t>kimook.com</t>
        </is>
      </c>
      <c r="B111628" t="n">
        <v>340</v>
      </c>
    </row>
    <row r="111629">
      <c r="A111629" t="inlineStr">
        <is>
          <t>www.nobrinde.com</t>
        </is>
      </c>
      <c r="B111629" t="n">
        <v>340</v>
      </c>
    </row>
    <row r="111630">
      <c r="A111630" t="inlineStr">
        <is>
          <t>www.cambrelles.com.au</t>
        </is>
      </c>
      <c r="B111630" t="n">
        <v>340</v>
      </c>
    </row>
    <row r="111631">
      <c r="A111631" t="inlineStr">
        <is>
          <t>builderswarehouse.com</t>
        </is>
      </c>
      <c r="B111631" t="n">
        <v>340</v>
      </c>
    </row>
    <row r="111632">
      <c r="A111632" t="inlineStr">
        <is>
          <t>mctcars.co.uk</t>
        </is>
      </c>
      <c r="B111632" t="n">
        <v>340</v>
      </c>
    </row>
    <row r="111633">
      <c r="A111633" t="inlineStr">
        <is>
          <t>fera.lt</t>
        </is>
      </c>
      <c r="B111633" t="n">
        <v>340</v>
      </c>
    </row>
    <row r="111634">
      <c r="A111634" t="inlineStr">
        <is>
          <t>websalao.vteximg.com.br</t>
        </is>
      </c>
      <c r="B111634" t="n">
        <v>340</v>
      </c>
    </row>
    <row r="111635">
      <c r="A111635" t="inlineStr">
        <is>
          <t>www.decalstyling.com</t>
        </is>
      </c>
      <c r="B111635" t="n">
        <v>340</v>
      </c>
    </row>
    <row r="111636">
      <c r="A111636" t="inlineStr">
        <is>
          <t>www.socalwheels.com</t>
        </is>
      </c>
      <c r="B111636" t="n">
        <v>340</v>
      </c>
    </row>
    <row r="111637">
      <c r="A111637" t="inlineStr">
        <is>
          <t>mk0avenuetjo4k1o6nk6.kinstacdn.com</t>
        </is>
      </c>
      <c r="B111637" t="n">
        <v>340</v>
      </c>
    </row>
    <row r="111638">
      <c r="A111638" t="inlineStr">
        <is>
          <t>aahsengraving.com</t>
        </is>
      </c>
      <c r="B111638" t="n">
        <v>340</v>
      </c>
    </row>
    <row r="111639">
      <c r="A111639" t="inlineStr">
        <is>
          <t>ebook-assets.dmm.com</t>
        </is>
      </c>
      <c r="B111639" t="n">
        <v>340</v>
      </c>
    </row>
    <row r="111640">
      <c r="A111640" t="inlineStr">
        <is>
          <t>www.badgehungry.com</t>
        </is>
      </c>
      <c r="B111640" t="n">
        <v>340</v>
      </c>
    </row>
    <row r="111641">
      <c r="A111641" t="inlineStr">
        <is>
          <t>dvdmedia.ign.com</t>
        </is>
      </c>
      <c r="B111641" t="n">
        <v>340</v>
      </c>
    </row>
    <row r="111642">
      <c r="A111642" t="inlineStr">
        <is>
          <t>cdn.aliensurface.ro</t>
        </is>
      </c>
      <c r="B111642" t="n">
        <v>340</v>
      </c>
    </row>
    <row r="111643">
      <c r="A111643" t="inlineStr">
        <is>
          <t>d2sz1kgdtrlf1n.cloudfront.net</t>
        </is>
      </c>
      <c r="B111643" t="n">
        <v>340</v>
      </c>
    </row>
    <row r="111644">
      <c r="A111644" t="inlineStr">
        <is>
          <t>mabrycampbell.files.wordpress.com</t>
        </is>
      </c>
      <c r="B111644" t="n">
        <v>340</v>
      </c>
    </row>
    <row r="111645">
      <c r="A111645" t="inlineStr">
        <is>
          <t>kentuckygravestones.org</t>
        </is>
      </c>
      <c r="B111645" t="n">
        <v>340</v>
      </c>
    </row>
    <row r="111646">
      <c r="A111646" t="inlineStr">
        <is>
          <t>openriver.winona.edu</t>
        </is>
      </c>
      <c r="B111646" t="n">
        <v>340</v>
      </c>
    </row>
    <row r="111647">
      <c r="A111647" t="inlineStr">
        <is>
          <t>cdn3.spiele-umsonst.de</t>
        </is>
      </c>
      <c r="B111647" t="n">
        <v>340</v>
      </c>
    </row>
    <row r="111648">
      <c r="A111648" t="inlineStr">
        <is>
          <t>www.achatnet.fr</t>
        </is>
      </c>
      <c r="B111648" t="n">
        <v>340</v>
      </c>
    </row>
    <row r="111649">
      <c r="A111649" t="inlineStr">
        <is>
          <t>www.cbs17.com</t>
        </is>
      </c>
      <c r="B111649" t="n">
        <v>340</v>
      </c>
    </row>
    <row r="111650">
      <c r="A111650" t="inlineStr">
        <is>
          <t>d1lvadenwfvlv2.cloudfront.net</t>
        </is>
      </c>
      <c r="B111650" t="n">
        <v>340</v>
      </c>
    </row>
    <row r="111651">
      <c r="A111651" t="inlineStr">
        <is>
          <t>www.tiendaculturista.com</t>
        </is>
      </c>
      <c r="B111651" t="n">
        <v>340</v>
      </c>
    </row>
    <row r="111652">
      <c r="A111652" t="inlineStr">
        <is>
          <t>www.radiogritodebaire.cu</t>
        </is>
      </c>
      <c r="B111652" t="n">
        <v>340</v>
      </c>
    </row>
    <row r="111653">
      <c r="A111653" t="inlineStr">
        <is>
          <t>accesoriosparaconsolasymas.es</t>
        </is>
      </c>
      <c r="B111653" t="n">
        <v>340</v>
      </c>
    </row>
    <row r="111654">
      <c r="A111654" t="inlineStr">
        <is>
          <t>blog.iqoption.com</t>
        </is>
      </c>
      <c r="B111654" t="n">
        <v>340</v>
      </c>
    </row>
    <row r="111655">
      <c r="A111655" t="inlineStr">
        <is>
          <t>www.cacher-shop.de</t>
        </is>
      </c>
      <c r="B111655" t="n">
        <v>340</v>
      </c>
    </row>
    <row r="111656">
      <c r="A111656" t="inlineStr">
        <is>
          <t>portugal.medioswebdelhidro.com</t>
        </is>
      </c>
      <c r="B111656" t="n">
        <v>340</v>
      </c>
    </row>
    <row r="111657">
      <c r="A111657" t="inlineStr">
        <is>
          <t>togethersandia.com</t>
        </is>
      </c>
      <c r="B111657" t="n">
        <v>340</v>
      </c>
    </row>
    <row r="111658">
      <c r="A111658" t="inlineStr">
        <is>
          <t>www.egt.com</t>
        </is>
      </c>
      <c r="B111658" t="n">
        <v>340</v>
      </c>
    </row>
    <row r="111659">
      <c r="A111659" t="inlineStr">
        <is>
          <t>fitnessdobavki.bg</t>
        </is>
      </c>
      <c r="B111659" t="n">
        <v>340</v>
      </c>
    </row>
    <row r="111660">
      <c r="A111660" t="inlineStr">
        <is>
          <t>saleslotmachines.com</t>
        </is>
      </c>
      <c r="B111660" t="n">
        <v>340</v>
      </c>
    </row>
    <row r="111661">
      <c r="A111661" t="inlineStr">
        <is>
          <t>luxaporter.com</t>
        </is>
      </c>
      <c r="B111661" t="n">
        <v>340</v>
      </c>
    </row>
    <row r="111662">
      <c r="A111662" t="inlineStr">
        <is>
          <t>www.marreybikes.com</t>
        </is>
      </c>
      <c r="B111662" t="n">
        <v>340</v>
      </c>
    </row>
    <row r="111663">
      <c r="A111663" t="inlineStr">
        <is>
          <t>www.lykkebylykke.dk</t>
        </is>
      </c>
      <c r="B111663" t="n">
        <v>340</v>
      </c>
    </row>
    <row r="111664">
      <c r="A111664" t="inlineStr">
        <is>
          <t>blog.cognac-expert.com</t>
        </is>
      </c>
      <c r="B111664" t="n">
        <v>340</v>
      </c>
    </row>
    <row r="111665">
      <c r="A111665" t="inlineStr">
        <is>
          <t>bookbeachbunny.files.wordpress.com</t>
        </is>
      </c>
      <c r="B111665" t="n">
        <v>340</v>
      </c>
    </row>
    <row r="111666">
      <c r="A111666" t="inlineStr">
        <is>
          <t>images1.sportpursuit.info</t>
        </is>
      </c>
      <c r="B111666" t="n">
        <v>340</v>
      </c>
    </row>
    <row r="111667">
      <c r="A111667" t="inlineStr">
        <is>
          <t>americanbrewmaster.com</t>
        </is>
      </c>
      <c r="B111667" t="n">
        <v>340</v>
      </c>
    </row>
    <row r="111668">
      <c r="A111668" t="inlineStr">
        <is>
          <t>madamenoire.com</t>
        </is>
      </c>
      <c r="B111668" t="n">
        <v>340</v>
      </c>
    </row>
    <row r="111669">
      <c r="A111669" t="inlineStr">
        <is>
          <t>public-directory-supplier-gds.s3.amazonaws.com</t>
        </is>
      </c>
      <c r="B111669" t="n">
        <v>340</v>
      </c>
    </row>
    <row r="111670">
      <c r="A111670" t="inlineStr">
        <is>
          <t>www.gardenfurniturehouse.co.uk</t>
        </is>
      </c>
      <c r="B111670" t="n">
        <v>340</v>
      </c>
    </row>
    <row r="111671">
      <c r="A111671" t="inlineStr">
        <is>
          <t>vandajensen.files.wordpress.com</t>
        </is>
      </c>
      <c r="B111671" t="n">
        <v>340</v>
      </c>
    </row>
    <row r="111672">
      <c r="A111672" t="inlineStr">
        <is>
          <t>ntr-jl6zunsk4fb6p2eq.netdna-ssl.com</t>
        </is>
      </c>
      <c r="B111672" t="n">
        <v>340</v>
      </c>
    </row>
    <row r="111673">
      <c r="A111673" t="inlineStr">
        <is>
          <t>findtruecar.com</t>
        </is>
      </c>
      <c r="B111673" t="n">
        <v>340</v>
      </c>
    </row>
    <row r="111674">
      <c r="A111674" t="inlineStr">
        <is>
          <t>static1.wikia.nocookie.net</t>
        </is>
      </c>
      <c r="B111674" t="n">
        <v>340</v>
      </c>
    </row>
    <row r="111675">
      <c r="A111675" t="inlineStr">
        <is>
          <t>www.saferack.com</t>
        </is>
      </c>
      <c r="B111675" t="n">
        <v>340</v>
      </c>
    </row>
    <row r="111676">
      <c r="A111676" t="inlineStr">
        <is>
          <t>newskelligmedialibrary.s3.us-east-2.amazonaws.com</t>
        </is>
      </c>
      <c r="B111676" t="n">
        <v>340</v>
      </c>
    </row>
    <row r="111677">
      <c r="A111677" t="inlineStr">
        <is>
          <t>blog-booster-po.s3.amazonaws.com</t>
        </is>
      </c>
      <c r="B111677" t="n">
        <v>340</v>
      </c>
    </row>
    <row r="111678">
      <c r="A111678" t="inlineStr">
        <is>
          <t>giftwareengravers.co.nz</t>
        </is>
      </c>
      <c r="B111678" t="n">
        <v>340</v>
      </c>
    </row>
    <row r="111679">
      <c r="A111679" t="inlineStr">
        <is>
          <t>gwa-prod-pxm-api.s3.amazonaws.com</t>
        </is>
      </c>
      <c r="B111679" t="n">
        <v>340</v>
      </c>
    </row>
    <row r="111680">
      <c r="A111680" t="inlineStr">
        <is>
          <t>www.einpresswire.com</t>
        </is>
      </c>
      <c r="B111680" t="n">
        <v>340</v>
      </c>
    </row>
    <row r="111681">
      <c r="A111681" t="inlineStr">
        <is>
          <t>mail.back2base-ix.com</t>
        </is>
      </c>
      <c r="B111681" t="n">
        <v>340</v>
      </c>
    </row>
    <row r="111682">
      <c r="A111682" t="inlineStr">
        <is>
          <t>www.carthrottle.com</t>
        </is>
      </c>
      <c r="B111682" t="n">
        <v>340</v>
      </c>
    </row>
    <row r="111683">
      <c r="A111683" t="inlineStr">
        <is>
          <t>gripped.com</t>
        </is>
      </c>
      <c r="B111683" t="n">
        <v>340</v>
      </c>
    </row>
    <row r="111684">
      <c r="A111684" t="inlineStr">
        <is>
          <t>www.feelgoodevents.com.au</t>
        </is>
      </c>
      <c r="B111684" t="n">
        <v>340</v>
      </c>
    </row>
    <row r="111685">
      <c r="A111685" t="inlineStr">
        <is>
          <t>christmasyarddecor.info</t>
        </is>
      </c>
      <c r="B111685" t="n">
        <v>340</v>
      </c>
    </row>
    <row r="111686">
      <c r="A111686" t="inlineStr">
        <is>
          <t>stevenmcnamara4.files.wordpress.com</t>
        </is>
      </c>
      <c r="B111686" t="n">
        <v>340</v>
      </c>
    </row>
    <row r="111687">
      <c r="A111687" t="inlineStr">
        <is>
          <t>hotndelicious.files.wordpress.com</t>
        </is>
      </c>
      <c r="B111687" t="n">
        <v>340</v>
      </c>
    </row>
    <row r="111688">
      <c r="A111688" t="inlineStr">
        <is>
          <t>4y3ze1k0w482d2k1dsd7std8-wpengine.netdna-ssl.com</t>
        </is>
      </c>
      <c r="B111688" t="n">
        <v>340</v>
      </c>
    </row>
    <row r="111689">
      <c r="A111689" t="inlineStr">
        <is>
          <t>eng-archive.aawsat.com</t>
        </is>
      </c>
      <c r="B111689" t="n">
        <v>340</v>
      </c>
    </row>
    <row r="111690">
      <c r="A111690" t="inlineStr">
        <is>
          <t>whittlesjewellers.co.uk</t>
        </is>
      </c>
      <c r="B111690" t="n">
        <v>340</v>
      </c>
    </row>
    <row r="111691">
      <c r="A111691" t="inlineStr">
        <is>
          <t>i9a5s4n9.rocketcdn.me</t>
        </is>
      </c>
      <c r="B111691" t="n">
        <v>340</v>
      </c>
    </row>
    <row r="111692">
      <c r="A111692" t="inlineStr">
        <is>
          <t>www.tvz.tv</t>
        </is>
      </c>
      <c r="B111692" t="n">
        <v>340</v>
      </c>
    </row>
    <row r="111693">
      <c r="A111693" t="inlineStr">
        <is>
          <t>www.multimatecollection.com</t>
        </is>
      </c>
      <c r="B111693" t="n">
        <v>340</v>
      </c>
    </row>
    <row r="111694">
      <c r="A111694" t="inlineStr">
        <is>
          <t>www.creative-vinyl.com</t>
        </is>
      </c>
      <c r="B111694" t="n">
        <v>340</v>
      </c>
    </row>
    <row r="111695">
      <c r="A111695" t="inlineStr">
        <is>
          <t>laydex.ie</t>
        </is>
      </c>
      <c r="B111695" t="n">
        <v>340</v>
      </c>
    </row>
    <row r="111696">
      <c r="A111696" t="inlineStr">
        <is>
          <t>autocarno.fr</t>
        </is>
      </c>
      <c r="B111696" t="n">
        <v>340</v>
      </c>
    </row>
    <row r="111697">
      <c r="A111697" t="inlineStr">
        <is>
          <t>yalantis.com</t>
        </is>
      </c>
      <c r="B111697" t="n">
        <v>340</v>
      </c>
    </row>
    <row r="111698">
      <c r="A111698" t="inlineStr">
        <is>
          <t>www.prakashgem.com</t>
        </is>
      </c>
      <c r="B111698" t="n">
        <v>340</v>
      </c>
    </row>
    <row r="111699">
      <c r="A111699" t="inlineStr">
        <is>
          <t>www.shiningbd.com</t>
        </is>
      </c>
      <c r="B111699" t="n">
        <v>340</v>
      </c>
    </row>
    <row r="111700">
      <c r="A111700" t="inlineStr">
        <is>
          <t>runjumpscrap.com</t>
        </is>
      </c>
      <c r="B111700" t="n">
        <v>340</v>
      </c>
    </row>
    <row r="111701">
      <c r="A111701" t="inlineStr">
        <is>
          <t>tennispro.gr</t>
        </is>
      </c>
      <c r="B111701" t="n">
        <v>340</v>
      </c>
    </row>
    <row r="111702">
      <c r="A111702" t="inlineStr">
        <is>
          <t>kzntopbusiness.co.za</t>
        </is>
      </c>
      <c r="B111702" t="n">
        <v>340</v>
      </c>
    </row>
    <row r="111703">
      <c r="A111703" t="inlineStr">
        <is>
          <t>www.craftoutlet.com</t>
        </is>
      </c>
      <c r="B111703" t="n">
        <v>340</v>
      </c>
    </row>
    <row r="111704">
      <c r="A111704" t="inlineStr">
        <is>
          <t>thump-images.vice.com</t>
        </is>
      </c>
      <c r="B111704" t="n">
        <v>340</v>
      </c>
    </row>
    <row r="111705">
      <c r="A111705" t="inlineStr">
        <is>
          <t>images.scooterc.com</t>
        </is>
      </c>
      <c r="B111705" t="n">
        <v>340</v>
      </c>
    </row>
    <row r="111706">
      <c r="A111706" t="inlineStr">
        <is>
          <t>carlosmantero.com</t>
        </is>
      </c>
      <c r="B111706" t="n">
        <v>340</v>
      </c>
    </row>
    <row r="111707">
      <c r="A111707" t="inlineStr">
        <is>
          <t>www.excitasy.com</t>
        </is>
      </c>
      <c r="B111707" t="n">
        <v>340</v>
      </c>
    </row>
    <row r="111708">
      <c r="A111708" t="inlineStr">
        <is>
          <t>naturebackin.files.wordpress.com</t>
        </is>
      </c>
      <c r="B111708" t="n">
        <v>340</v>
      </c>
    </row>
    <row r="111709">
      <c r="A111709" t="inlineStr">
        <is>
          <t>www.flatlandkc.org</t>
        </is>
      </c>
      <c r="B111709" t="n">
        <v>340</v>
      </c>
    </row>
    <row r="111710">
      <c r="A111710" t="inlineStr">
        <is>
          <t>icdn02.porn8.tube</t>
        </is>
      </c>
      <c r="B111710" t="n">
        <v>340</v>
      </c>
    </row>
    <row r="111711">
      <c r="A111711" t="inlineStr">
        <is>
          <t>www.sizzix.com</t>
        </is>
      </c>
      <c r="B111711" t="n">
        <v>340</v>
      </c>
    </row>
    <row r="111712">
      <c r="A111712" t="inlineStr">
        <is>
          <t>reachfinancialindependence.com</t>
        </is>
      </c>
      <c r="B111712" t="n">
        <v>340</v>
      </c>
    </row>
    <row r="111713">
      <c r="A111713" t="inlineStr">
        <is>
          <t>www.southboundbride.com</t>
        </is>
      </c>
      <c r="B111713" t="n">
        <v>340</v>
      </c>
    </row>
    <row r="111714">
      <c r="A111714" t="inlineStr">
        <is>
          <t>www.graceandmabel.co.uk</t>
        </is>
      </c>
      <c r="B111714" t="n">
        <v>340</v>
      </c>
    </row>
    <row r="111715">
      <c r="A111715" t="inlineStr">
        <is>
          <t>leanjumpstart.com</t>
        </is>
      </c>
      <c r="B111715" t="n">
        <v>340</v>
      </c>
    </row>
    <row r="111716">
      <c r="A111716" t="inlineStr">
        <is>
          <t>www.createandfind.com</t>
        </is>
      </c>
      <c r="B111716" t="n">
        <v>340</v>
      </c>
    </row>
    <row r="111717">
      <c r="A111717" t="inlineStr">
        <is>
          <t>e9i2s8n4.rocketcdn.me</t>
        </is>
      </c>
      <c r="B111717" t="n">
        <v>340</v>
      </c>
    </row>
    <row r="111718">
      <c r="A111718" t="inlineStr">
        <is>
          <t>media.superyachtnews.com</t>
        </is>
      </c>
      <c r="B111718" t="n">
        <v>340</v>
      </c>
    </row>
    <row r="111719">
      <c r="A111719" t="inlineStr">
        <is>
          <t>katmoviehd.so</t>
        </is>
      </c>
      <c r="B111719" t="n">
        <v>340</v>
      </c>
    </row>
    <row r="111720">
      <c r="A111720" t="inlineStr">
        <is>
          <t>www.eveningstarbooks.net</t>
        </is>
      </c>
      <c r="B111720" t="n">
        <v>340</v>
      </c>
    </row>
    <row r="111721">
      <c r="A111721" t="inlineStr">
        <is>
          <t>www.insuranceblogbychris.com</t>
        </is>
      </c>
      <c r="B111721" t="n">
        <v>340</v>
      </c>
    </row>
    <row r="111722">
      <c r="A111722" t="inlineStr">
        <is>
          <t>marlowbookshop.co.uk</t>
        </is>
      </c>
      <c r="B111722" t="n">
        <v>340</v>
      </c>
    </row>
    <row r="111723">
      <c r="A111723" t="inlineStr">
        <is>
          <t>gammongames.se</t>
        </is>
      </c>
      <c r="B111723" t="n">
        <v>340</v>
      </c>
    </row>
    <row r="111724">
      <c r="A111724" t="inlineStr">
        <is>
          <t>assets.americanliterature.com</t>
        </is>
      </c>
      <c r="B111724" t="n">
        <v>340</v>
      </c>
    </row>
    <row r="111725">
      <c r="A111725" t="inlineStr">
        <is>
          <t>www.datingwebsitereview.net</t>
        </is>
      </c>
      <c r="B111725" t="n">
        <v>340</v>
      </c>
    </row>
    <row r="111726">
      <c r="A111726" t="inlineStr">
        <is>
          <t>2wvx7qb0kgarxirx3i60lj8v-wpengine.netdna-ssl.com</t>
        </is>
      </c>
      <c r="B111726" t="n">
        <v>340</v>
      </c>
    </row>
    <row r="111727">
      <c r="A111727" t="inlineStr">
        <is>
          <t>www.adaptnetwork.com</t>
        </is>
      </c>
      <c r="B111727" t="n">
        <v>340</v>
      </c>
    </row>
    <row r="111728">
      <c r="A111728" t="inlineStr">
        <is>
          <t>fidella.org</t>
        </is>
      </c>
      <c r="B111728" t="n">
        <v>340</v>
      </c>
    </row>
    <row r="111729">
      <c r="A111729" t="inlineStr">
        <is>
          <t>781609.smushcdn.com</t>
        </is>
      </c>
      <c r="B111729" t="n">
        <v>340</v>
      </c>
    </row>
    <row r="111730">
      <c r="A111730" t="inlineStr">
        <is>
          <t>deliciousonadollar.files.wordpress.com</t>
        </is>
      </c>
      <c r="B111730" t="n">
        <v>340</v>
      </c>
    </row>
    <row r="111731">
      <c r="A111731" t="inlineStr">
        <is>
          <t>caterpickles.files.wordpress.com</t>
        </is>
      </c>
      <c r="B111731" t="n">
        <v>340</v>
      </c>
    </row>
    <row r="111732">
      <c r="A111732" t="inlineStr">
        <is>
          <t>babycaredeals.review</t>
        </is>
      </c>
      <c r="B111732" t="n">
        <v>340</v>
      </c>
    </row>
    <row r="111733">
      <c r="A111733" t="inlineStr">
        <is>
          <t>rouschsports.com</t>
        </is>
      </c>
      <c r="B111733" t="n">
        <v>340</v>
      </c>
    </row>
    <row r="111734">
      <c r="A111734" t="inlineStr">
        <is>
          <t>www.stolenmomentphotography.net</t>
        </is>
      </c>
      <c r="B111734" t="n">
        <v>340</v>
      </c>
    </row>
    <row r="111735">
      <c r="A111735" t="inlineStr">
        <is>
          <t>www.hot-fans.com</t>
        </is>
      </c>
      <c r="B111735" t="n">
        <v>340</v>
      </c>
    </row>
    <row r="111736">
      <c r="A111736" t="inlineStr">
        <is>
          <t>www.britax-roemer.nl</t>
        </is>
      </c>
      <c r="B111736" t="n">
        <v>340</v>
      </c>
    </row>
    <row r="111737">
      <c r="A111737" t="inlineStr">
        <is>
          <t>palmercustombuilders.com</t>
        </is>
      </c>
      <c r="B111737" t="n">
        <v>340</v>
      </c>
    </row>
    <row r="111738">
      <c r="A111738" t="inlineStr">
        <is>
          <t>media.mensxp.com</t>
        </is>
      </c>
      <c r="B111738" t="n">
        <v>340</v>
      </c>
    </row>
    <row r="111739">
      <c r="A111739" t="inlineStr">
        <is>
          <t>www.frenchcarpandcats.com</t>
        </is>
      </c>
      <c r="B111739" t="n">
        <v>340</v>
      </c>
    </row>
    <row r="111740">
      <c r="A111740" t="inlineStr">
        <is>
          <t>resimdiyari.com</t>
        </is>
      </c>
      <c r="B111740" t="n">
        <v>340</v>
      </c>
    </row>
    <row r="111741">
      <c r="A111741" t="inlineStr">
        <is>
          <t>lawofattractionreport.com</t>
        </is>
      </c>
      <c r="B111741" t="n">
        <v>340</v>
      </c>
    </row>
    <row r="111742">
      <c r="A111742" t="inlineStr">
        <is>
          <t>crhscountyline.com</t>
        </is>
      </c>
      <c r="B111742" t="n">
        <v>340</v>
      </c>
    </row>
    <row r="111743">
      <c r="A111743" t="inlineStr">
        <is>
          <t>www.btredsoxshop.com</t>
        </is>
      </c>
      <c r="B111743" t="n">
        <v>340</v>
      </c>
    </row>
    <row r="111744">
      <c r="A111744" t="inlineStr">
        <is>
          <t>www.cedarkeybeacon.com</t>
        </is>
      </c>
      <c r="B111744" t="n">
        <v>340</v>
      </c>
    </row>
    <row r="111745">
      <c r="A111745" t="inlineStr">
        <is>
          <t>oldinternationaltrucks.com</t>
        </is>
      </c>
      <c r="B111745" t="n">
        <v>340</v>
      </c>
    </row>
    <row r="111746">
      <c r="A111746" t="inlineStr">
        <is>
          <t>www.fitnesstown.ca</t>
        </is>
      </c>
      <c r="B111746" t="n">
        <v>340</v>
      </c>
    </row>
    <row r="111747">
      <c r="A111747" t="inlineStr">
        <is>
          <t>www.alina.se</t>
        </is>
      </c>
      <c r="B111747" t="n">
        <v>340</v>
      </c>
    </row>
    <row r="111748">
      <c r="A111748" t="inlineStr">
        <is>
          <t>img.fliptab.io</t>
        </is>
      </c>
      <c r="B111748" t="n">
        <v>340</v>
      </c>
    </row>
    <row r="111749">
      <c r="A111749" t="inlineStr">
        <is>
          <t>www.underwear-shop.ch</t>
        </is>
      </c>
      <c r="B111749" t="n">
        <v>340</v>
      </c>
    </row>
    <row r="111750">
      <c r="A111750" t="inlineStr">
        <is>
          <t>www.picnictablesupplier.com</t>
        </is>
      </c>
      <c r="B111750" t="n">
        <v>340</v>
      </c>
    </row>
    <row r="111751">
      <c r="A111751" t="inlineStr">
        <is>
          <t>classichawaiianproducts.com</t>
        </is>
      </c>
      <c r="B111751" t="n">
        <v>340</v>
      </c>
    </row>
    <row r="111752">
      <c r="A111752" t="inlineStr">
        <is>
          <t>www.redlightmiami.com</t>
        </is>
      </c>
      <c r="B111752" t="n">
        <v>340</v>
      </c>
    </row>
    <row r="111753">
      <c r="A111753" t="inlineStr">
        <is>
          <t>www.artemide.com</t>
        </is>
      </c>
      <c r="B111753" t="n">
        <v>340</v>
      </c>
    </row>
    <row r="111754">
      <c r="A111754" t="inlineStr">
        <is>
          <t>exito.site</t>
        </is>
      </c>
      <c r="B111754" t="n">
        <v>340</v>
      </c>
    </row>
    <row r="111755">
      <c r="A111755" t="inlineStr">
        <is>
          <t>www.mobilinnov.nl</t>
        </is>
      </c>
      <c r="B111755" t="n">
        <v>340</v>
      </c>
    </row>
    <row r="111756">
      <c r="A111756" t="inlineStr">
        <is>
          <t>www.mdmkomputery.pl</t>
        </is>
      </c>
      <c r="B111756" t="n">
        <v>340</v>
      </c>
    </row>
    <row r="111757">
      <c r="A111757" t="inlineStr">
        <is>
          <t>www.feeling-flirtatious.co.uk</t>
        </is>
      </c>
      <c r="B111757" t="n">
        <v>340</v>
      </c>
    </row>
    <row r="111758">
      <c r="A111758" t="inlineStr">
        <is>
          <t>fit1.ro</t>
        </is>
      </c>
      <c r="B111758" t="n">
        <v>340</v>
      </c>
    </row>
    <row r="111759">
      <c r="A111759" t="inlineStr">
        <is>
          <t>perfumaniacos.com</t>
        </is>
      </c>
      <c r="B111759" t="n">
        <v>340</v>
      </c>
    </row>
    <row r="111760">
      <c r="A111760" t="inlineStr">
        <is>
          <t>www.abellasbeauty.com</t>
        </is>
      </c>
      <c r="B111760" t="n">
        <v>340</v>
      </c>
    </row>
    <row r="111761">
      <c r="A111761" t="inlineStr">
        <is>
          <t>custom.centuryoutfitters.com</t>
        </is>
      </c>
      <c r="B111761" t="n">
        <v>340</v>
      </c>
    </row>
    <row r="111762">
      <c r="A111762" t="inlineStr">
        <is>
          <t>www.mccloskeyappliance.com</t>
        </is>
      </c>
      <c r="B111762" t="n">
        <v>340</v>
      </c>
    </row>
    <row r="111763">
      <c r="A111763" t="inlineStr">
        <is>
          <t>www.mls.lc</t>
        </is>
      </c>
      <c r="B111763" t="n">
        <v>339</v>
      </c>
    </row>
    <row r="111764">
      <c r="A111764" t="inlineStr">
        <is>
          <t>www.themodestman.com</t>
        </is>
      </c>
      <c r="B111764" t="n">
        <v>339</v>
      </c>
    </row>
    <row r="111765">
      <c r="A111765" t="inlineStr">
        <is>
          <t>davidcookgalleries.com</t>
        </is>
      </c>
      <c r="B111765" t="n">
        <v>339</v>
      </c>
    </row>
    <row r="111766">
      <c r="A111766" t="inlineStr">
        <is>
          <t>sipbitego.com</t>
        </is>
      </c>
      <c r="B111766" t="n">
        <v>339</v>
      </c>
    </row>
    <row r="111767">
      <c r="A111767" t="inlineStr">
        <is>
          <t>stylesnatchershop.com</t>
        </is>
      </c>
      <c r="B111767" t="n">
        <v>339</v>
      </c>
    </row>
    <row r="111768">
      <c r="A111768" t="inlineStr">
        <is>
          <t>www.amapiece.com</t>
        </is>
      </c>
      <c r="B111768" t="n">
        <v>339</v>
      </c>
    </row>
    <row r="111769">
      <c r="A111769" t="inlineStr">
        <is>
          <t>images.toysfest.ru</t>
        </is>
      </c>
      <c r="B111769" t="n">
        <v>339</v>
      </c>
    </row>
    <row r="111770">
      <c r="A111770" t="inlineStr">
        <is>
          <t>cdn83.printdirect.ru</t>
        </is>
      </c>
      <c r="B111770" t="n">
        <v>339</v>
      </c>
    </row>
    <row r="111771">
      <c r="A111771" t="inlineStr">
        <is>
          <t>img.myloview.ru</t>
        </is>
      </c>
      <c r="B111771" t="n">
        <v>339</v>
      </c>
    </row>
    <row r="111772">
      <c r="A111772" t="inlineStr">
        <is>
          <t>ecomento.de</t>
        </is>
      </c>
      <c r="B111772" t="n">
        <v>339</v>
      </c>
    </row>
    <row r="111773">
      <c r="A111773" t="inlineStr">
        <is>
          <t>www.ogn-numismatique.com</t>
        </is>
      </c>
      <c r="B111773" t="n">
        <v>339</v>
      </c>
    </row>
    <row r="111774">
      <c r="A111774" t="inlineStr">
        <is>
          <t>www21.easy-myshop.jp</t>
        </is>
      </c>
      <c r="B111774" t="n">
        <v>339</v>
      </c>
    </row>
    <row r="111775">
      <c r="A111775" t="inlineStr">
        <is>
          <t>img.cookorama.net</t>
        </is>
      </c>
      <c r="B111775" t="n">
        <v>339</v>
      </c>
    </row>
    <row r="111776">
      <c r="A111776" t="inlineStr">
        <is>
          <t>i8.offers.gallery</t>
        </is>
      </c>
      <c r="B111776" t="n">
        <v>339</v>
      </c>
    </row>
    <row r="111777">
      <c r="A111777" t="inlineStr">
        <is>
          <t>www.lerugbynistere.fr</t>
        </is>
      </c>
      <c r="B111777" t="n">
        <v>339</v>
      </c>
    </row>
    <row r="111778">
      <c r="A111778" t="inlineStr">
        <is>
          <t>d30o7qbghf97ws.cloudfront.net</t>
        </is>
      </c>
      <c r="B111778" t="n">
        <v>339</v>
      </c>
    </row>
    <row r="111779">
      <c r="A111779" t="inlineStr">
        <is>
          <t>www.espropertyforsaleinspain.co.uk</t>
        </is>
      </c>
      <c r="B111779" t="n">
        <v>339</v>
      </c>
    </row>
    <row r="111780">
      <c r="A111780" t="inlineStr">
        <is>
          <t>www.urban.ro</t>
        </is>
      </c>
      <c r="B111780" t="n">
        <v>339</v>
      </c>
    </row>
    <row r="111781">
      <c r="A111781" t="inlineStr">
        <is>
          <t>auviras.lt</t>
        </is>
      </c>
      <c r="B111781" t="n">
        <v>339</v>
      </c>
    </row>
    <row r="111782">
      <c r="A111782" t="inlineStr">
        <is>
          <t>fodershopen.se</t>
        </is>
      </c>
      <c r="B111782" t="n">
        <v>339</v>
      </c>
    </row>
    <row r="111783">
      <c r="A111783" t="inlineStr">
        <is>
          <t>www.consobaby.com</t>
        </is>
      </c>
      <c r="B111783" t="n">
        <v>339</v>
      </c>
    </row>
    <row r="111784">
      <c r="A111784" t="inlineStr">
        <is>
          <t>www.greenbaumlaw.com</t>
        </is>
      </c>
      <c r="B111784" t="n">
        <v>339</v>
      </c>
    </row>
    <row r="111785">
      <c r="A111785" t="inlineStr">
        <is>
          <t>www.cdhomeproducts.com</t>
        </is>
      </c>
      <c r="B111785" t="n">
        <v>339</v>
      </c>
    </row>
    <row r="111786">
      <c r="A111786" t="inlineStr">
        <is>
          <t>www.plumbingsale.co.uk</t>
        </is>
      </c>
      <c r="B111786" t="n">
        <v>339</v>
      </c>
    </row>
    <row r="111787">
      <c r="A111787" t="inlineStr">
        <is>
          <t>63e3929980149033f2e3-37bb12cc35740b235bcacc5e4786e954.ssl.cf1.rackcdn.com</t>
        </is>
      </c>
      <c r="B111787" t="n">
        <v>339</v>
      </c>
    </row>
    <row r="111788">
      <c r="A111788" t="inlineStr">
        <is>
          <t>b986847668de6350d004-59c55347ade593ffb5d7fc4c9c53ad9b.ssl.cf1.rackcdn.com</t>
        </is>
      </c>
      <c r="B111788" t="n">
        <v>339</v>
      </c>
    </row>
    <row r="111789">
      <c r="A111789" t="inlineStr">
        <is>
          <t>www.rebeccasfloral.com</t>
        </is>
      </c>
      <c r="B111789" t="n">
        <v>339</v>
      </c>
    </row>
    <row r="111790">
      <c r="A111790" t="inlineStr">
        <is>
          <t>www.plantworksnursery.com</t>
        </is>
      </c>
      <c r="B111790" t="n">
        <v>339</v>
      </c>
    </row>
    <row r="111791">
      <c r="A111791" t="inlineStr">
        <is>
          <t>www.akorda.info</t>
        </is>
      </c>
      <c r="B111791" t="n">
        <v>339</v>
      </c>
    </row>
    <row r="111792">
      <c r="A111792" t="inlineStr">
        <is>
          <t>c9cbb44680691bca934c-0ed15dd3f8cf63bb79f151f4ee913f62.ssl.cf2.rackcdn.com</t>
        </is>
      </c>
      <c r="B111792" t="n">
        <v>339</v>
      </c>
    </row>
    <row r="111793">
      <c r="A111793" t="inlineStr">
        <is>
          <t>767e136a1d80bc64cabd-1aa15659487baa0485b2bb6b6b500e60.ssl.cf1.rackcdn.com</t>
        </is>
      </c>
      <c r="B111793" t="n">
        <v>339</v>
      </c>
    </row>
    <row r="111794">
      <c r="A111794" t="inlineStr">
        <is>
          <t>03f31430f9a2565e3518-8976526995fb53ef5ad25dcf32560495.ssl.cf2.rackcdn.com</t>
        </is>
      </c>
      <c r="B111794" t="n">
        <v>339</v>
      </c>
    </row>
    <row r="111795">
      <c r="A111795" t="inlineStr">
        <is>
          <t>www.onlinecigarauctions.com</t>
        </is>
      </c>
      <c r="B111795" t="n">
        <v>339</v>
      </c>
    </row>
    <row r="111796">
      <c r="A111796" t="inlineStr">
        <is>
          <t>www.austinadventures.com</t>
        </is>
      </c>
      <c r="B111796" t="n">
        <v>339</v>
      </c>
    </row>
    <row r="111797">
      <c r="A111797" t="inlineStr">
        <is>
          <t>cdn.statmuse.com</t>
        </is>
      </c>
      <c r="B111797" t="n">
        <v>339</v>
      </c>
    </row>
    <row r="111798">
      <c r="A111798" t="inlineStr">
        <is>
          <t>strengthandsunshine.com</t>
        </is>
      </c>
      <c r="B111798" t="n">
        <v>339</v>
      </c>
    </row>
    <row r="111799">
      <c r="A111799" t="inlineStr">
        <is>
          <t>fancycrave.com</t>
        </is>
      </c>
      <c r="B111799" t="n">
        <v>339</v>
      </c>
    </row>
    <row r="111800">
      <c r="A111800" t="inlineStr">
        <is>
          <t>www.glutenfreepalate.com</t>
        </is>
      </c>
      <c r="B111800" t="n">
        <v>339</v>
      </c>
    </row>
    <row r="111801">
      <c r="A111801" t="inlineStr">
        <is>
          <t>www.engnike.com</t>
        </is>
      </c>
      <c r="B111801" t="n">
        <v>339</v>
      </c>
    </row>
    <row r="111802">
      <c r="A111802" t="inlineStr">
        <is>
          <t>passionforprying.files.wordpress.com</t>
        </is>
      </c>
      <c r="B111802" t="n">
        <v>339</v>
      </c>
    </row>
    <row r="111803">
      <c r="A111803" t="inlineStr">
        <is>
          <t>www.theenglishgarden.co.uk</t>
        </is>
      </c>
      <c r="B111803" t="n">
        <v>339</v>
      </c>
    </row>
    <row r="111804">
      <c r="A111804" t="inlineStr">
        <is>
          <t>www.pennypincherfashion.com</t>
        </is>
      </c>
      <c r="B111804" t="n">
        <v>339</v>
      </c>
    </row>
    <row r="111805">
      <c r="A111805" t="inlineStr">
        <is>
          <t>vn.news</t>
        </is>
      </c>
      <c r="B111805" t="n">
        <v>339</v>
      </c>
    </row>
    <row r="111806">
      <c r="A111806" t="inlineStr">
        <is>
          <t>jannaludlow.co.uk</t>
        </is>
      </c>
      <c r="B111806" t="n">
        <v>339</v>
      </c>
    </row>
    <row r="111807">
      <c r="A111807" t="inlineStr">
        <is>
          <t>www.oyunindir.club</t>
        </is>
      </c>
      <c r="B111807" t="n">
        <v>339</v>
      </c>
    </row>
    <row r="111808">
      <c r="A111808" t="inlineStr">
        <is>
          <t>www.rossanaorlandi.com</t>
        </is>
      </c>
      <c r="B111808" t="n">
        <v>339</v>
      </c>
    </row>
    <row r="111809">
      <c r="A111809" t="inlineStr">
        <is>
          <t>www.avtora.com</t>
        </is>
      </c>
      <c r="B111809" t="n">
        <v>339</v>
      </c>
    </row>
    <row r="111810">
      <c r="A111810" t="inlineStr">
        <is>
          <t>babe.today</t>
        </is>
      </c>
      <c r="B111810" t="n">
        <v>339</v>
      </c>
    </row>
    <row r="111811">
      <c r="A111811" t="inlineStr">
        <is>
          <t>www.world-walk-about.com</t>
        </is>
      </c>
      <c r="B111811" t="n">
        <v>339</v>
      </c>
    </row>
    <row r="111812">
      <c r="A111812" t="inlineStr">
        <is>
          <t>geisinger.kramesonline.com</t>
        </is>
      </c>
      <c r="B111812" t="n">
        <v>339</v>
      </c>
    </row>
    <row r="111813">
      <c r="A111813" t="inlineStr">
        <is>
          <t>itin-dev.sfo2.cdn.digitaloceanspaces.com</t>
        </is>
      </c>
      <c r="B111813" t="n">
        <v>339</v>
      </c>
    </row>
    <row r="111814">
      <c r="A111814" t="inlineStr">
        <is>
          <t>www.bikeit.gr</t>
        </is>
      </c>
      <c r="B111814" t="n">
        <v>339</v>
      </c>
    </row>
    <row r="111815">
      <c r="A111815" t="inlineStr">
        <is>
          <t>shoptjc.com</t>
        </is>
      </c>
      <c r="B111815" t="n">
        <v>339</v>
      </c>
    </row>
    <row r="111816">
      <c r="A111816" t="inlineStr">
        <is>
          <t>www.lester.se</t>
        </is>
      </c>
      <c r="B111816" t="n">
        <v>339</v>
      </c>
    </row>
    <row r="111817">
      <c r="A111817" t="inlineStr">
        <is>
          <t>hiresaudiocentral.com</t>
        </is>
      </c>
      <c r="B111817" t="n">
        <v>339</v>
      </c>
    </row>
    <row r="111818">
      <c r="A111818" t="inlineStr">
        <is>
          <t>www.louisianasportsman.com</t>
        </is>
      </c>
      <c r="B111818" t="n">
        <v>339</v>
      </c>
    </row>
    <row r="111819">
      <c r="A111819" t="inlineStr">
        <is>
          <t>experiencesol.com</t>
        </is>
      </c>
      <c r="B111819" t="n">
        <v>339</v>
      </c>
    </row>
    <row r="111820">
      <c r="A111820" t="inlineStr">
        <is>
          <t>www.therecoveryvillage.com</t>
        </is>
      </c>
      <c r="B111820" t="n">
        <v>339</v>
      </c>
    </row>
    <row r="111821">
      <c r="A111821" t="inlineStr">
        <is>
          <t>www.invitra.com</t>
        </is>
      </c>
      <c r="B111821" t="n">
        <v>339</v>
      </c>
    </row>
    <row r="111822">
      <c r="A111822" t="inlineStr">
        <is>
          <t>www.westga.edu</t>
        </is>
      </c>
      <c r="B111822" t="n">
        <v>339</v>
      </c>
    </row>
    <row r="111823">
      <c r="A111823" t="inlineStr">
        <is>
          <t>horseyhooves.com</t>
        </is>
      </c>
      <c r="B111823" t="n">
        <v>339</v>
      </c>
    </row>
    <row r="111824">
      <c r="A111824" t="inlineStr">
        <is>
          <t>www.primallyinspired.com</t>
        </is>
      </c>
      <c r="B111824" t="n">
        <v>339</v>
      </c>
    </row>
    <row r="111825">
      <c r="A111825" t="inlineStr">
        <is>
          <t>hidden-london.com</t>
        </is>
      </c>
      <c r="B111825" t="n">
        <v>339</v>
      </c>
    </row>
    <row r="111826">
      <c r="A111826" t="inlineStr">
        <is>
          <t>www.historiamag.com</t>
        </is>
      </c>
      <c r="B111826" t="n">
        <v>339</v>
      </c>
    </row>
    <row r="111827">
      <c r="A111827" t="inlineStr">
        <is>
          <t>www.bsicomputer.com</t>
        </is>
      </c>
      <c r="B111827" t="n">
        <v>339</v>
      </c>
    </row>
    <row r="111828">
      <c r="A111828" t="inlineStr">
        <is>
          <t>www.cmtc.com</t>
        </is>
      </c>
      <c r="B111828" t="n">
        <v>339</v>
      </c>
    </row>
    <row r="111829">
      <c r="A111829" t="inlineStr">
        <is>
          <t>altezzavoeren.com</t>
        </is>
      </c>
      <c r="B111829" t="n">
        <v>339</v>
      </c>
    </row>
    <row r="111830">
      <c r="A111830" t="inlineStr">
        <is>
          <t>acarisnotarefrigerator.files.wordpress.com</t>
        </is>
      </c>
      <c r="B111830" t="n">
        <v>339</v>
      </c>
    </row>
    <row r="111831">
      <c r="A111831" t="inlineStr">
        <is>
          <t>blipblop.net</t>
        </is>
      </c>
      <c r="B111831" t="n">
        <v>339</v>
      </c>
    </row>
    <row r="111832">
      <c r="A111832" t="inlineStr">
        <is>
          <t>www.lbschools.net</t>
        </is>
      </c>
      <c r="B111832" t="n">
        <v>339</v>
      </c>
    </row>
    <row r="111833">
      <c r="A111833" t="inlineStr">
        <is>
          <t>mulehorngaming.com</t>
        </is>
      </c>
      <c r="B111833" t="n">
        <v>339</v>
      </c>
    </row>
    <row r="111834">
      <c r="A111834" t="inlineStr">
        <is>
          <t>travelwithbender.com</t>
        </is>
      </c>
      <c r="B111834" t="n">
        <v>339</v>
      </c>
    </row>
    <row r="111835">
      <c r="A111835" t="inlineStr">
        <is>
          <t>www.hamilton.ca</t>
        </is>
      </c>
      <c r="B111835" t="n">
        <v>339</v>
      </c>
    </row>
    <row r="111836">
      <c r="A111836" t="inlineStr">
        <is>
          <t>top-igruha.ru</t>
        </is>
      </c>
      <c r="B111836" t="n">
        <v>339</v>
      </c>
    </row>
    <row r="111837">
      <c r="A111837" t="inlineStr">
        <is>
          <t>static.directferries.co.uk</t>
        </is>
      </c>
      <c r="B111837" t="n">
        <v>339</v>
      </c>
    </row>
    <row r="111838">
      <c r="A111838" t="inlineStr">
        <is>
          <t>www.thegenuineleather.com</t>
        </is>
      </c>
      <c r="B111838" t="n">
        <v>339</v>
      </c>
    </row>
    <row r="111839">
      <c r="A111839" t="inlineStr">
        <is>
          <t>www.reliance-foundry.com</t>
        </is>
      </c>
      <c r="B111839" t="n">
        <v>339</v>
      </c>
    </row>
    <row r="111840">
      <c r="A111840" t="inlineStr">
        <is>
          <t>www.dotnews.com</t>
        </is>
      </c>
      <c r="B111840" t="n">
        <v>339</v>
      </c>
    </row>
    <row r="111841">
      <c r="A111841" t="inlineStr">
        <is>
          <t>bestpergolaideas.com</t>
        </is>
      </c>
      <c r="B111841" t="n">
        <v>339</v>
      </c>
    </row>
    <row r="111842">
      <c r="A111842" t="inlineStr">
        <is>
          <t>eatcookexplore.com</t>
        </is>
      </c>
      <c r="B111842" t="n">
        <v>339</v>
      </c>
    </row>
    <row r="111843">
      <c r="A111843" t="inlineStr">
        <is>
          <t>lphinfo.com</t>
        </is>
      </c>
      <c r="B111843" t="n">
        <v>339</v>
      </c>
    </row>
    <row r="111844">
      <c r="A111844" t="inlineStr">
        <is>
          <t>cdn.factcheck.org</t>
        </is>
      </c>
      <c r="B111844" t="n">
        <v>339</v>
      </c>
    </row>
    <row r="111845">
      <c r="A111845" t="inlineStr">
        <is>
          <t>sportgadget.ro</t>
        </is>
      </c>
      <c r="B111845" t="n">
        <v>339</v>
      </c>
    </row>
    <row r="111846">
      <c r="A111846" t="inlineStr">
        <is>
          <t>ofertyzkosmosu.pl</t>
        </is>
      </c>
      <c r="B111846" t="n">
        <v>339</v>
      </c>
    </row>
    <row r="111847">
      <c r="A111847" t="inlineStr">
        <is>
          <t>aptsumo-s3.s3.amazonaws.com</t>
        </is>
      </c>
      <c r="B111847" t="n">
        <v>339</v>
      </c>
    </row>
    <row r="111848">
      <c r="A111848" t="inlineStr">
        <is>
          <t>sispartnerplatform.com</t>
        </is>
      </c>
      <c r="B111848" t="n">
        <v>339</v>
      </c>
    </row>
    <row r="111849">
      <c r="A111849" t="inlineStr">
        <is>
          <t>www.thetechbulletin.com</t>
        </is>
      </c>
      <c r="B111849" t="n">
        <v>339</v>
      </c>
    </row>
    <row r="111850">
      <c r="A111850" t="inlineStr">
        <is>
          <t>www.qdl.qa</t>
        </is>
      </c>
      <c r="B111850" t="n">
        <v>339</v>
      </c>
    </row>
    <row r="111851">
      <c r="A111851" t="inlineStr">
        <is>
          <t>www.dashe.com</t>
        </is>
      </c>
      <c r="B111851" t="n">
        <v>339</v>
      </c>
    </row>
    <row r="111852">
      <c r="A111852" t="inlineStr">
        <is>
          <t>www.gillhamsfishingresorts.com</t>
        </is>
      </c>
      <c r="B111852" t="n">
        <v>339</v>
      </c>
    </row>
    <row r="111853">
      <c r="A111853" t="inlineStr">
        <is>
          <t>www.sausd.us</t>
        </is>
      </c>
      <c r="B111853" t="n">
        <v>339</v>
      </c>
    </row>
    <row r="111854">
      <c r="A111854" t="inlineStr">
        <is>
          <t>trialsntresses.com</t>
        </is>
      </c>
      <c r="B111854" t="n">
        <v>339</v>
      </c>
    </row>
    <row r="111855">
      <c r="A111855" t="inlineStr">
        <is>
          <t>happynote.com</t>
        </is>
      </c>
      <c r="B111855" t="n">
        <v>339</v>
      </c>
    </row>
    <row r="111856">
      <c r="A111856" t="inlineStr">
        <is>
          <t>cdn.nextinpact.com</t>
        </is>
      </c>
      <c r="B111856" t="n">
        <v>339</v>
      </c>
    </row>
    <row r="111857">
      <c r="A111857" t="inlineStr">
        <is>
          <t>cdn-ph-small.inkedone.com</t>
        </is>
      </c>
      <c r="B111857" t="n">
        <v>339</v>
      </c>
    </row>
    <row r="111858">
      <c r="A111858" t="inlineStr">
        <is>
          <t>www.arkansasoutside.com</t>
        </is>
      </c>
      <c r="B111858" t="n">
        <v>339</v>
      </c>
    </row>
    <row r="111859">
      <c r="A111859" t="inlineStr">
        <is>
          <t>alhamatoday.com</t>
        </is>
      </c>
      <c r="B111859" t="n">
        <v>339</v>
      </c>
    </row>
    <row r="111860">
      <c r="A111860" t="inlineStr">
        <is>
          <t>thisthatbeauty.com</t>
        </is>
      </c>
      <c r="B111860" t="n">
        <v>339</v>
      </c>
    </row>
    <row r="111861">
      <c r="A111861" t="inlineStr">
        <is>
          <t>themamasgirls.com</t>
        </is>
      </c>
      <c r="B111861" t="n">
        <v>339</v>
      </c>
    </row>
    <row r="111862">
      <c r="A111862" t="inlineStr">
        <is>
          <t>www.lycka.com.hk</t>
        </is>
      </c>
      <c r="B111862" t="n">
        <v>339</v>
      </c>
    </row>
    <row r="111863">
      <c r="A111863" t="inlineStr">
        <is>
          <t>ecologyinfo.com</t>
        </is>
      </c>
      <c r="B111863" t="n">
        <v>339</v>
      </c>
    </row>
    <row r="111864">
      <c r="A111864" t="inlineStr">
        <is>
          <t>cp-attachments.storage.googleapis.com</t>
        </is>
      </c>
      <c r="B111864" t="n">
        <v>339</v>
      </c>
    </row>
    <row r="111865">
      <c r="A111865" t="inlineStr">
        <is>
          <t>ak-orda.kz</t>
        </is>
      </c>
      <c r="B111865" t="n">
        <v>339</v>
      </c>
    </row>
    <row r="111866">
      <c r="A111866" t="inlineStr">
        <is>
          <t>artsamerica.org</t>
        </is>
      </c>
      <c r="B111866" t="n">
        <v>339</v>
      </c>
    </row>
    <row r="111867">
      <c r="A111867" t="inlineStr">
        <is>
          <t>d1uz4ur67pgj68.cloudfront.net</t>
        </is>
      </c>
      <c r="B111867" t="n">
        <v>339</v>
      </c>
    </row>
    <row r="111868">
      <c r="A111868" t="inlineStr">
        <is>
          <t>www.notleyhigh.com</t>
        </is>
      </c>
      <c r="B111868" t="n">
        <v>339</v>
      </c>
    </row>
    <row r="111869">
      <c r="A111869" t="inlineStr">
        <is>
          <t>halloweencostumes.ie</t>
        </is>
      </c>
      <c r="B111869" t="n">
        <v>339</v>
      </c>
    </row>
    <row r="111870">
      <c r="A111870" t="inlineStr">
        <is>
          <t>xn----7sbbp2azo.xn--e1anb.xn--80ao21a</t>
        </is>
      </c>
      <c r="B111870" t="n">
        <v>339</v>
      </c>
    </row>
    <row r="111871">
      <c r="A111871" t="inlineStr">
        <is>
          <t>www.oyegifts.com</t>
        </is>
      </c>
      <c r="B111871" t="n">
        <v>339</v>
      </c>
    </row>
    <row r="111872">
      <c r="A111872" t="inlineStr">
        <is>
          <t>www.karamellzurich.com</t>
        </is>
      </c>
      <c r="B111872" t="n">
        <v>339</v>
      </c>
    </row>
    <row r="111873">
      <c r="A111873" t="inlineStr">
        <is>
          <t>www.equiphyt.fr</t>
        </is>
      </c>
      <c r="B111873" t="n">
        <v>339</v>
      </c>
    </row>
    <row r="111874">
      <c r="A111874" t="inlineStr">
        <is>
          <t>cdn.zenfolio.com</t>
        </is>
      </c>
      <c r="B111874" t="n">
        <v>339</v>
      </c>
    </row>
    <row r="111875">
      <c r="A111875" t="inlineStr">
        <is>
          <t>www.lewistalk.com</t>
        </is>
      </c>
      <c r="B111875" t="n">
        <v>339</v>
      </c>
    </row>
    <row r="111876">
      <c r="A111876" t="inlineStr">
        <is>
          <t>trenchlesstechnology.com</t>
        </is>
      </c>
      <c r="B111876" t="n">
        <v>339</v>
      </c>
    </row>
    <row r="111877">
      <c r="A111877" t="inlineStr">
        <is>
          <t>markosgigarchiveblog.files.wordpress.com</t>
        </is>
      </c>
      <c r="B111877" t="n">
        <v>339</v>
      </c>
    </row>
    <row r="111878">
      <c r="A111878" t="inlineStr">
        <is>
          <t>imgix-blog.setapp.com</t>
        </is>
      </c>
      <c r="B111878" t="n">
        <v>339</v>
      </c>
    </row>
    <row r="111879">
      <c r="A111879" t="inlineStr">
        <is>
          <t>www.laval-europe.com</t>
        </is>
      </c>
      <c r="B111879" t="n">
        <v>339</v>
      </c>
    </row>
    <row r="111880">
      <c r="A111880" t="inlineStr">
        <is>
          <t>ibelieveinbookfairies.com</t>
        </is>
      </c>
      <c r="B111880" t="n">
        <v>339</v>
      </c>
    </row>
    <row r="111881">
      <c r="A111881" t="inlineStr">
        <is>
          <t>businessofcinema.com</t>
        </is>
      </c>
      <c r="B111881" t="n">
        <v>339</v>
      </c>
    </row>
    <row r="111882">
      <c r="A111882" t="inlineStr">
        <is>
          <t>www.footballshop.nl</t>
        </is>
      </c>
      <c r="B111882" t="n">
        <v>339</v>
      </c>
    </row>
    <row r="111883">
      <c r="A111883" t="inlineStr">
        <is>
          <t>www.amfar.org</t>
        </is>
      </c>
      <c r="B111883" t="n">
        <v>339</v>
      </c>
    </row>
    <row r="111884">
      <c r="A111884" t="inlineStr">
        <is>
          <t>auroradi2-s3.s3.us-east-2.amazonaws.com</t>
        </is>
      </c>
      <c r="B111884" t="n">
        <v>339</v>
      </c>
    </row>
    <row r="111885">
      <c r="A111885" t="inlineStr">
        <is>
          <t>www.printsimple.eu</t>
        </is>
      </c>
      <c r="B111885" t="n">
        <v>339</v>
      </c>
    </row>
    <row r="111886">
      <c r="A111886" t="inlineStr">
        <is>
          <t>pawsofcoronado.org</t>
        </is>
      </c>
      <c r="B111886" t="n">
        <v>339</v>
      </c>
    </row>
    <row r="111887">
      <c r="A111887" t="inlineStr">
        <is>
          <t>www.lumenalights.com</t>
        </is>
      </c>
      <c r="B111887" t="n">
        <v>339</v>
      </c>
    </row>
    <row r="111888">
      <c r="A111888" t="inlineStr">
        <is>
          <t>www.mummymummymum.com</t>
        </is>
      </c>
      <c r="B111888" t="n">
        <v>339</v>
      </c>
    </row>
    <row r="111889">
      <c r="A111889" t="inlineStr">
        <is>
          <t>www.sculpey.com</t>
        </is>
      </c>
      <c r="B111889" t="n">
        <v>339</v>
      </c>
    </row>
    <row r="111890">
      <c r="A111890" t="inlineStr">
        <is>
          <t>www.24hrscityflorist.com</t>
        </is>
      </c>
      <c r="B111890" t="n">
        <v>339</v>
      </c>
    </row>
    <row r="111891">
      <c r="A111891" t="inlineStr">
        <is>
          <t>www.frenzy-designs.com</t>
        </is>
      </c>
      <c r="B111891" t="n">
        <v>339</v>
      </c>
    </row>
    <row r="111892">
      <c r="A111892" t="inlineStr">
        <is>
          <t>loveveils.com</t>
        </is>
      </c>
      <c r="B111892" t="n">
        <v>339</v>
      </c>
    </row>
    <row r="111893">
      <c r="A111893" t="inlineStr">
        <is>
          <t>goaworld.hu</t>
        </is>
      </c>
      <c r="B111893" t="n">
        <v>339</v>
      </c>
    </row>
    <row r="111894">
      <c r="A111894" t="inlineStr">
        <is>
          <t>www.tz-ps.com</t>
        </is>
      </c>
      <c r="B111894" t="n">
        <v>339</v>
      </c>
    </row>
    <row r="111895">
      <c r="A111895" t="inlineStr">
        <is>
          <t>www.myaccountsconsultant.com</t>
        </is>
      </c>
      <c r="B111895" t="n">
        <v>339</v>
      </c>
    </row>
    <row r="111896">
      <c r="A111896" t="inlineStr">
        <is>
          <t>d3k3oay9szw8o1.cloudfront.net</t>
        </is>
      </c>
      <c r="B111896" t="n">
        <v>339</v>
      </c>
    </row>
    <row r="111897">
      <c r="A111897" t="inlineStr">
        <is>
          <t>rowlandbrothers.com</t>
        </is>
      </c>
      <c r="B111897" t="n">
        <v>339</v>
      </c>
    </row>
    <row r="111898">
      <c r="A111898" t="inlineStr">
        <is>
          <t>eshop.progresscycle.cz</t>
        </is>
      </c>
      <c r="B111898" t="n">
        <v>339</v>
      </c>
    </row>
    <row r="111899">
      <c r="A111899" t="inlineStr">
        <is>
          <t>secure28.securewebsession.com</t>
        </is>
      </c>
      <c r="B111899" t="n">
        <v>339</v>
      </c>
    </row>
    <row r="111900">
      <c r="A111900" t="inlineStr">
        <is>
          <t>makeuplifelove.com</t>
        </is>
      </c>
      <c r="B111900" t="n">
        <v>339</v>
      </c>
    </row>
    <row r="111901">
      <c r="A111901" t="inlineStr">
        <is>
          <t>www.red-gate.com</t>
        </is>
      </c>
      <c r="B111901" t="n">
        <v>339</v>
      </c>
    </row>
    <row r="111902">
      <c r="A111902" t="inlineStr">
        <is>
          <t>www.gameshero.gr</t>
        </is>
      </c>
      <c r="B111902" t="n">
        <v>339</v>
      </c>
    </row>
    <row r="111903">
      <c r="A111903" t="inlineStr">
        <is>
          <t>www.100pics-answers.org</t>
        </is>
      </c>
      <c r="B111903" t="n">
        <v>339</v>
      </c>
    </row>
    <row r="111904">
      <c r="A111904" t="inlineStr">
        <is>
          <t>www.historische-wertpapiere.de</t>
        </is>
      </c>
      <c r="B111904" t="n">
        <v>339</v>
      </c>
    </row>
    <row r="111905">
      <c r="A111905" t="inlineStr">
        <is>
          <t>www.brintrup.de</t>
        </is>
      </c>
      <c r="B111905" t="n">
        <v>339</v>
      </c>
    </row>
    <row r="111906">
      <c r="A111906" t="inlineStr">
        <is>
          <t>allisoncooksgoodeats.files.wordpress.com</t>
        </is>
      </c>
      <c r="B111906" t="n">
        <v>339</v>
      </c>
    </row>
    <row r="111907">
      <c r="A111907" t="inlineStr">
        <is>
          <t>channelawesome.com</t>
        </is>
      </c>
      <c r="B111907" t="n">
        <v>339</v>
      </c>
    </row>
    <row r="111908">
      <c r="A111908" t="inlineStr">
        <is>
          <t>trampolinify.com</t>
        </is>
      </c>
      <c r="B111908" t="n">
        <v>339</v>
      </c>
    </row>
    <row r="111909">
      <c r="A111909" t="inlineStr">
        <is>
          <t>www.honorlife.com</t>
        </is>
      </c>
      <c r="B111909" t="n">
        <v>339</v>
      </c>
    </row>
    <row r="111910">
      <c r="A111910" t="inlineStr">
        <is>
          <t>www.trspartyonline.org</t>
        </is>
      </c>
      <c r="B111910" t="n">
        <v>339</v>
      </c>
    </row>
    <row r="111911">
      <c r="A111911" t="inlineStr">
        <is>
          <t>miniisparty.com</t>
        </is>
      </c>
      <c r="B111911" t="n">
        <v>339</v>
      </c>
    </row>
    <row r="111912">
      <c r="A111912" t="inlineStr">
        <is>
          <t>www.airfoamposite.com</t>
        </is>
      </c>
      <c r="B111912" t="n">
        <v>339</v>
      </c>
    </row>
    <row r="111913">
      <c r="A111913" t="inlineStr">
        <is>
          <t>thumbs.maturewomanfuck.com</t>
        </is>
      </c>
      <c r="B111913" t="n">
        <v>339</v>
      </c>
    </row>
    <row r="111914">
      <c r="A111914" t="inlineStr">
        <is>
          <t>earlytelevision.org</t>
        </is>
      </c>
      <c r="B111914" t="n">
        <v>339</v>
      </c>
    </row>
    <row r="111915">
      <c r="A111915" t="inlineStr">
        <is>
          <t>cryptearn.com</t>
        </is>
      </c>
      <c r="B111915" t="n">
        <v>339</v>
      </c>
    </row>
    <row r="111916">
      <c r="A111916" t="inlineStr">
        <is>
          <t>spbsis.ru</t>
        </is>
      </c>
      <c r="B111916" t="n">
        <v>339</v>
      </c>
    </row>
    <row r="111917">
      <c r="A111917" t="inlineStr">
        <is>
          <t>rootupdate.com</t>
        </is>
      </c>
      <c r="B111917" t="n">
        <v>339</v>
      </c>
    </row>
    <row r="111918">
      <c r="A111918" t="inlineStr">
        <is>
          <t>nec-itsolutions.com</t>
        </is>
      </c>
      <c r="B111918" t="n">
        <v>339</v>
      </c>
    </row>
    <row r="111919">
      <c r="A111919" t="inlineStr">
        <is>
          <t>diplomats.pl</t>
        </is>
      </c>
      <c r="B111919" t="n">
        <v>339</v>
      </c>
    </row>
    <row r="111920">
      <c r="A111920" t="inlineStr">
        <is>
          <t>weladama.com</t>
        </is>
      </c>
      <c r="B111920" t="n">
        <v>339</v>
      </c>
    </row>
    <row r="111921">
      <c r="A111921" t="inlineStr">
        <is>
          <t>showfemdom.com</t>
        </is>
      </c>
      <c r="B111921" t="n">
        <v>339</v>
      </c>
    </row>
    <row r="111922">
      <c r="A111922" t="inlineStr">
        <is>
          <t>www.internationalbloggersassociation.com</t>
        </is>
      </c>
      <c r="B111922" t="n">
        <v>339</v>
      </c>
    </row>
    <row r="111923">
      <c r="A111923" t="inlineStr">
        <is>
          <t>solgirl.com</t>
        </is>
      </c>
      <c r="B111923" t="n">
        <v>339</v>
      </c>
    </row>
    <row r="111924">
      <c r="A111924" t="inlineStr">
        <is>
          <t>media1.petitzebre.com</t>
        </is>
      </c>
      <c r="B111924" t="n">
        <v>339</v>
      </c>
    </row>
    <row r="111925">
      <c r="A111925" t="inlineStr">
        <is>
          <t>www.quotes-central.com</t>
        </is>
      </c>
      <c r="B111925" t="n">
        <v>339</v>
      </c>
    </row>
    <row r="111926">
      <c r="A111926" t="inlineStr">
        <is>
          <t>www.warburtons.co.nz</t>
        </is>
      </c>
      <c r="B111926" t="n">
        <v>339</v>
      </c>
    </row>
    <row r="111927">
      <c r="A111927" t="inlineStr">
        <is>
          <t>agedsexvideos.com</t>
        </is>
      </c>
      <c r="B111927" t="n">
        <v>339</v>
      </c>
    </row>
    <row r="111928">
      <c r="A111928" t="inlineStr">
        <is>
          <t>www.rcmodelz.co.uk</t>
        </is>
      </c>
      <c r="B111928" t="n">
        <v>339</v>
      </c>
    </row>
    <row r="111929">
      <c r="A111929" t="inlineStr">
        <is>
          <t>www.whiskyfoundation.com</t>
        </is>
      </c>
      <c r="B111929" t="n">
        <v>339</v>
      </c>
    </row>
    <row r="111930">
      <c r="A111930" t="inlineStr">
        <is>
          <t>vendor.big5sportinggoods.com</t>
        </is>
      </c>
      <c r="B111930" t="n">
        <v>339</v>
      </c>
    </row>
    <row r="111931">
      <c r="A111931" t="inlineStr">
        <is>
          <t>studynovels.com</t>
        </is>
      </c>
      <c r="B111931" t="n">
        <v>339</v>
      </c>
    </row>
    <row r="111932">
      <c r="A111932" t="inlineStr">
        <is>
          <t>d2fqhn3di48f64.cloudfront.net</t>
        </is>
      </c>
      <c r="B111932" t="n">
        <v>339</v>
      </c>
    </row>
    <row r="111933">
      <c r="A111933" t="inlineStr">
        <is>
          <t>www.pharmacyclub.net</t>
        </is>
      </c>
      <c r="B111933" t="n">
        <v>339</v>
      </c>
    </row>
    <row r="111934">
      <c r="A111934" t="inlineStr">
        <is>
          <t>grid.fotosearch.com</t>
        </is>
      </c>
      <c r="B111934" t="n">
        <v>339</v>
      </c>
    </row>
    <row r="111935">
      <c r="A111935" t="inlineStr">
        <is>
          <t>www.bowwindows.com</t>
        </is>
      </c>
      <c r="B111935" t="n">
        <v>339</v>
      </c>
    </row>
    <row r="111936">
      <c r="A111936" t="inlineStr">
        <is>
          <t>turbocentras.com</t>
        </is>
      </c>
      <c r="B111936" t="n">
        <v>339</v>
      </c>
    </row>
    <row r="111937">
      <c r="A111937" t="inlineStr">
        <is>
          <t>www.adultdvd.com</t>
        </is>
      </c>
      <c r="B111937" t="n">
        <v>339</v>
      </c>
    </row>
    <row r="111938">
      <c r="A111938" t="inlineStr">
        <is>
          <t>www.fit-health.ru</t>
        </is>
      </c>
      <c r="B111938" t="n">
        <v>339</v>
      </c>
    </row>
    <row r="111939">
      <c r="A111939" t="inlineStr">
        <is>
          <t>www.pariscasino7.com</t>
        </is>
      </c>
      <c r="B111939" t="n">
        <v>339</v>
      </c>
    </row>
    <row r="111940">
      <c r="A111940" t="inlineStr">
        <is>
          <t>www.kaashusa.com</t>
        </is>
      </c>
      <c r="B111940" t="n">
        <v>339</v>
      </c>
    </row>
    <row r="111941">
      <c r="A111941" t="inlineStr">
        <is>
          <t>img.usedcarsphil.com</t>
        </is>
      </c>
      <c r="B111941" t="n">
        <v>339</v>
      </c>
    </row>
    <row r="111942">
      <c r="A111942" t="inlineStr">
        <is>
          <t>www.pressafrik.com</t>
        </is>
      </c>
      <c r="B111942" t="n">
        <v>339</v>
      </c>
    </row>
    <row r="111943">
      <c r="A111943" t="inlineStr">
        <is>
          <t>3sztbw4a0trwgvf4b3onphvv-wpengine.netdna-ssl.com</t>
        </is>
      </c>
      <c r="B111943" t="n">
        <v>339</v>
      </c>
    </row>
    <row r="111944">
      <c r="A111944" t="inlineStr">
        <is>
          <t>houstonmotorcycleexchange.com</t>
        </is>
      </c>
      <c r="B111944" t="n">
        <v>339</v>
      </c>
    </row>
    <row r="111945">
      <c r="A111945" t="inlineStr">
        <is>
          <t>content3.flowwow-images.com</t>
        </is>
      </c>
      <c r="B111945" t="n">
        <v>339</v>
      </c>
    </row>
    <row r="111946">
      <c r="A111946" t="inlineStr">
        <is>
          <t>blob.freent.de</t>
        </is>
      </c>
      <c r="B111946" t="n">
        <v>339</v>
      </c>
    </row>
    <row r="111947">
      <c r="A111947" t="inlineStr">
        <is>
          <t>www.outdoortrends.de</t>
        </is>
      </c>
      <c r="B111947" t="n">
        <v>339</v>
      </c>
    </row>
    <row r="111948">
      <c r="A111948" t="inlineStr">
        <is>
          <t>www.anod.cz</t>
        </is>
      </c>
      <c r="B111948" t="n">
        <v>339</v>
      </c>
    </row>
    <row r="111949">
      <c r="A111949" t="inlineStr">
        <is>
          <t>www.nerdsheaven.de</t>
        </is>
      </c>
      <c r="B111949" t="n">
        <v>339</v>
      </c>
    </row>
    <row r="111950">
      <c r="A111950" t="inlineStr">
        <is>
          <t>www.laikrodziai.lt</t>
        </is>
      </c>
      <c r="B111950" t="n">
        <v>339</v>
      </c>
    </row>
    <row r="111951">
      <c r="A111951" t="inlineStr">
        <is>
          <t>www.biggreensmile.nl</t>
        </is>
      </c>
      <c r="B111951" t="n">
        <v>339</v>
      </c>
    </row>
    <row r="111952">
      <c r="A111952" t="inlineStr">
        <is>
          <t>watchaholics.hu</t>
        </is>
      </c>
      <c r="B111952" t="n">
        <v>339</v>
      </c>
    </row>
    <row r="111953">
      <c r="A111953" t="inlineStr">
        <is>
          <t>www.idmepromotions.com</t>
        </is>
      </c>
      <c r="B111953" t="n">
        <v>339</v>
      </c>
    </row>
    <row r="111954">
      <c r="A111954" t="inlineStr">
        <is>
          <t>ponmegane.com</t>
        </is>
      </c>
      <c r="B111954" t="n">
        <v>339</v>
      </c>
    </row>
    <row r="111955">
      <c r="A111955" t="inlineStr">
        <is>
          <t>mihanfilm.live</t>
        </is>
      </c>
      <c r="B111955" t="n">
        <v>339</v>
      </c>
    </row>
    <row r="111956">
      <c r="A111956" t="inlineStr">
        <is>
          <t>www.usine-digitale.fr</t>
        </is>
      </c>
      <c r="B111956" t="n">
        <v>339</v>
      </c>
    </row>
    <row r="111957">
      <c r="A111957" t="inlineStr">
        <is>
          <t>thumbs.xxxrama.com</t>
        </is>
      </c>
      <c r="B111957" t="n">
        <v>339</v>
      </c>
    </row>
    <row r="111958">
      <c r="A111958" t="inlineStr">
        <is>
          <t>football-italia.net</t>
        </is>
      </c>
      <c r="B111958" t="n">
        <v>339</v>
      </c>
    </row>
    <row r="111959">
      <c r="A111959" t="inlineStr">
        <is>
          <t>www.diycarserviceparts.co.uk</t>
        </is>
      </c>
      <c r="B111959" t="n">
        <v>339</v>
      </c>
    </row>
    <row r="111960">
      <c r="A111960" t="inlineStr">
        <is>
          <t>www.helentech.net</t>
        </is>
      </c>
      <c r="B111960" t="n">
        <v>339</v>
      </c>
    </row>
    <row r="111961">
      <c r="A111961" t="inlineStr">
        <is>
          <t>nitrocdn.com</t>
        </is>
      </c>
      <c r="B111961" t="n">
        <v>339</v>
      </c>
    </row>
    <row r="111962">
      <c r="A111962" t="inlineStr">
        <is>
          <t>fofoofo.s3.us-west-2.amazonaws.com</t>
        </is>
      </c>
      <c r="B111962" t="n">
        <v>339</v>
      </c>
    </row>
    <row r="111963">
      <c r="A111963" t="inlineStr">
        <is>
          <t>www.mundomediterraneo.com</t>
        </is>
      </c>
      <c r="B111963" t="n">
        <v>339</v>
      </c>
    </row>
    <row r="111964">
      <c r="A111964" t="inlineStr">
        <is>
          <t>www.robertgatwardjewellers.co.uk</t>
        </is>
      </c>
      <c r="B111964" t="n">
        <v>339</v>
      </c>
    </row>
    <row r="111965">
      <c r="A111965" t="inlineStr">
        <is>
          <t>www.click-licht.de</t>
        </is>
      </c>
      <c r="B111965" t="n">
        <v>339</v>
      </c>
    </row>
    <row r="111966">
      <c r="A111966" t="inlineStr">
        <is>
          <t>booksellercrow.co.uk</t>
        </is>
      </c>
      <c r="B111966" t="n">
        <v>339</v>
      </c>
    </row>
    <row r="111967">
      <c r="A111967" t="inlineStr">
        <is>
          <t>www.fem.com</t>
        </is>
      </c>
      <c r="B111967" t="n">
        <v>339</v>
      </c>
    </row>
    <row r="111968">
      <c r="A111968" t="inlineStr">
        <is>
          <t>military-vehicle-photos.com.s3.amazonaws.com</t>
        </is>
      </c>
      <c r="B111968" t="n">
        <v>339</v>
      </c>
    </row>
    <row r="111969">
      <c r="A111969" t="inlineStr">
        <is>
          <t>music.washington.edu</t>
        </is>
      </c>
      <c r="B111969" t="n">
        <v>339</v>
      </c>
    </row>
    <row r="111970">
      <c r="A111970" t="inlineStr">
        <is>
          <t>www.au-plaisir-de-vivre.be</t>
        </is>
      </c>
      <c r="B111970" t="n">
        <v>339</v>
      </c>
    </row>
    <row r="111971">
      <c r="A111971" t="inlineStr">
        <is>
          <t>xmovies8-hd.net</t>
        </is>
      </c>
      <c r="B111971" t="n">
        <v>339</v>
      </c>
    </row>
    <row r="111972">
      <c r="A111972" t="inlineStr">
        <is>
          <t>everyphototunity.files.wordpress.com</t>
        </is>
      </c>
      <c r="B111972" t="n">
        <v>339</v>
      </c>
    </row>
    <row r="111973">
      <c r="A111973" t="inlineStr">
        <is>
          <t>www.furiousphotographers.com</t>
        </is>
      </c>
      <c r="B111973" t="n">
        <v>339</v>
      </c>
    </row>
    <row r="111974">
      <c r="A111974" t="inlineStr">
        <is>
          <t>www.elitefts.com</t>
        </is>
      </c>
      <c r="B111974" t="n">
        <v>339</v>
      </c>
    </row>
    <row r="111975">
      <c r="A111975" t="inlineStr">
        <is>
          <t>www.paper-hobby.de</t>
        </is>
      </c>
      <c r="B111975" t="n">
        <v>339</v>
      </c>
    </row>
    <row r="111976">
      <c r="A111976" t="inlineStr">
        <is>
          <t>mail.criticalblast.com</t>
        </is>
      </c>
      <c r="B111976" t="n">
        <v>339</v>
      </c>
    </row>
    <row r="111977">
      <c r="A111977" t="inlineStr">
        <is>
          <t>www.padani.com</t>
        </is>
      </c>
      <c r="B111977" t="n">
        <v>339</v>
      </c>
    </row>
    <row r="111978">
      <c r="A111978" t="inlineStr">
        <is>
          <t>www.popculturemaven.com</t>
        </is>
      </c>
      <c r="B111978" t="n">
        <v>339</v>
      </c>
    </row>
    <row r="111979">
      <c r="A111979" t="inlineStr">
        <is>
          <t>mountainhuntsupplies.com</t>
        </is>
      </c>
      <c r="B111979" t="n">
        <v>339</v>
      </c>
    </row>
    <row r="111980">
      <c r="A111980" t="inlineStr">
        <is>
          <t>www.compuspain.eu</t>
        </is>
      </c>
      <c r="B111980" t="n">
        <v>339</v>
      </c>
    </row>
    <row r="111981">
      <c r="A111981" t="inlineStr">
        <is>
          <t>www.paleorecipesworld.com</t>
        </is>
      </c>
      <c r="B111981" t="n">
        <v>339</v>
      </c>
    </row>
    <row r="111982">
      <c r="A111982" t="inlineStr">
        <is>
          <t>serendipitysocial.com</t>
        </is>
      </c>
      <c r="B111982" t="n">
        <v>339</v>
      </c>
    </row>
    <row r="111983">
      <c r="A111983" t="inlineStr">
        <is>
          <t>www.modernman.com</t>
        </is>
      </c>
      <c r="B111983" t="n">
        <v>339</v>
      </c>
    </row>
    <row r="111984">
      <c r="A111984" t="inlineStr">
        <is>
          <t>www.benuta.co.uk</t>
        </is>
      </c>
      <c r="B111984" t="n">
        <v>339</v>
      </c>
    </row>
    <row r="111985">
      <c r="A111985" t="inlineStr">
        <is>
          <t>s30394.pcdn.co</t>
        </is>
      </c>
      <c r="B111985" t="n">
        <v>339</v>
      </c>
    </row>
    <row r="111986">
      <c r="A111986" t="inlineStr">
        <is>
          <t>d2ieyhi8galmxj.cloudfront.net</t>
        </is>
      </c>
      <c r="B111986" t="n">
        <v>339</v>
      </c>
    </row>
    <row r="111987">
      <c r="A111987" t="inlineStr">
        <is>
          <t>quadboss.com</t>
        </is>
      </c>
      <c r="B111987" t="n">
        <v>339</v>
      </c>
    </row>
    <row r="111988">
      <c r="A111988" t="inlineStr">
        <is>
          <t>filmlost.space</t>
        </is>
      </c>
      <c r="B111988" t="n">
        <v>339</v>
      </c>
    </row>
    <row r="111989">
      <c r="A111989" t="inlineStr">
        <is>
          <t>www.anodesdirect.co.uk</t>
        </is>
      </c>
      <c r="B111989" t="n">
        <v>339</v>
      </c>
    </row>
    <row r="111990">
      <c r="A111990" t="inlineStr">
        <is>
          <t>www.memesboy.com</t>
        </is>
      </c>
      <c r="B111990" t="n">
        <v>339</v>
      </c>
    </row>
    <row r="111991">
      <c r="A111991" t="inlineStr">
        <is>
          <t>www.clothconnection.com</t>
        </is>
      </c>
      <c r="B111991" t="n">
        <v>339</v>
      </c>
    </row>
    <row r="111992">
      <c r="A111992" t="inlineStr">
        <is>
          <t>naga-wp-uploads.s3.amazonaws.com</t>
        </is>
      </c>
      <c r="B111992" t="n">
        <v>339</v>
      </c>
    </row>
    <row r="111993">
      <c r="A111993" t="inlineStr">
        <is>
          <t>www.kevelam.nl</t>
        </is>
      </c>
      <c r="B111993" t="n">
        <v>339</v>
      </c>
    </row>
    <row r="111994">
      <c r="A111994" t="inlineStr">
        <is>
          <t>205eev2oa0jm1t4yb914s1nw-wpengine.netdna-ssl.com</t>
        </is>
      </c>
      <c r="B111994" t="n">
        <v>339</v>
      </c>
    </row>
    <row r="111995">
      <c r="A111995" t="inlineStr">
        <is>
          <t>indo.fun-in.com.tw</t>
        </is>
      </c>
      <c r="B111995" t="n">
        <v>339</v>
      </c>
    </row>
    <row r="111996">
      <c r="A111996" t="inlineStr">
        <is>
          <t>images.nekojam.com</t>
        </is>
      </c>
      <c r="B111996" t="n">
        <v>339</v>
      </c>
    </row>
    <row r="111997">
      <c r="A111997" t="inlineStr">
        <is>
          <t>akahinews.files.wordpress.com</t>
        </is>
      </c>
      <c r="B111997" t="n">
        <v>339</v>
      </c>
    </row>
    <row r="111998">
      <c r="A111998" t="inlineStr">
        <is>
          <t>hotinjuba.com</t>
        </is>
      </c>
      <c r="B111998" t="n">
        <v>339</v>
      </c>
    </row>
    <row r="111999">
      <c r="A111999" t="inlineStr">
        <is>
          <t>m1.icrafters.ca</t>
        </is>
      </c>
      <c r="B111999" t="n">
        <v>339</v>
      </c>
    </row>
    <row r="112000">
      <c r="A112000" t="inlineStr">
        <is>
          <t>www.cookingwithmykids.co.uk</t>
        </is>
      </c>
      <c r="B112000" t="n">
        <v>339</v>
      </c>
    </row>
    <row r="112001">
      <c r="A112001" t="inlineStr">
        <is>
          <t>organicaspirations.com</t>
        </is>
      </c>
      <c r="B112001" t="n">
        <v>339</v>
      </c>
    </row>
    <row r="112002">
      <c r="A112002" t="inlineStr">
        <is>
          <t>www.loomsystems.com</t>
        </is>
      </c>
      <c r="B112002" t="n">
        <v>339</v>
      </c>
    </row>
    <row r="112003">
      <c r="A112003" t="inlineStr">
        <is>
          <t>www.dreamgreendiy.com</t>
        </is>
      </c>
      <c r="B112003" t="n">
        <v>339</v>
      </c>
    </row>
    <row r="112004">
      <c r="A112004" t="inlineStr">
        <is>
          <t>images.mens-boots.org</t>
        </is>
      </c>
      <c r="B112004" t="n">
        <v>339</v>
      </c>
    </row>
    <row r="112005">
      <c r="A112005" t="inlineStr">
        <is>
          <t>www.homeschool.com</t>
        </is>
      </c>
      <c r="B112005" t="n">
        <v>339</v>
      </c>
    </row>
    <row r="112006">
      <c r="A112006" t="inlineStr">
        <is>
          <t>bohriali.com</t>
        </is>
      </c>
      <c r="B112006" t="n">
        <v>339</v>
      </c>
    </row>
    <row r="112007">
      <c r="A112007" t="inlineStr">
        <is>
          <t>www.equipetstores.com</t>
        </is>
      </c>
      <c r="B112007" t="n">
        <v>339</v>
      </c>
    </row>
    <row r="112008">
      <c r="A112008" t="inlineStr">
        <is>
          <t>www.gamblingnews.com</t>
        </is>
      </c>
      <c r="B112008" t="n">
        <v>339</v>
      </c>
    </row>
    <row r="112009">
      <c r="A112009" t="inlineStr">
        <is>
          <t>www.robertold.co.uk</t>
        </is>
      </c>
      <c r="B112009" t="n">
        <v>339</v>
      </c>
    </row>
    <row r="112010">
      <c r="A112010" t="inlineStr">
        <is>
          <t>www.dailydoseofstyle.com</t>
        </is>
      </c>
      <c r="B112010" t="n">
        <v>339</v>
      </c>
    </row>
    <row r="112011">
      <c r="A112011" t="inlineStr">
        <is>
          <t>www.hwdyk.com</t>
        </is>
      </c>
      <c r="B112011" t="n">
        <v>339</v>
      </c>
    </row>
    <row r="112012">
      <c r="A112012" t="inlineStr">
        <is>
          <t>www.miscw.com</t>
        </is>
      </c>
      <c r="B112012" t="n">
        <v>339</v>
      </c>
    </row>
    <row r="112013">
      <c r="A112013" t="inlineStr">
        <is>
          <t>esportissim.com</t>
        </is>
      </c>
      <c r="B112013" t="n">
        <v>339</v>
      </c>
    </row>
    <row r="112014">
      <c r="A112014" t="inlineStr">
        <is>
          <t>kmscubreporter.com</t>
        </is>
      </c>
      <c r="B112014" t="n">
        <v>339</v>
      </c>
    </row>
    <row r="112015">
      <c r="A112015" t="inlineStr">
        <is>
          <t>www.commercialwashroomsltd.co.uk</t>
        </is>
      </c>
      <c r="B112015" t="n">
        <v>339</v>
      </c>
    </row>
    <row r="112016">
      <c r="A112016" t="inlineStr">
        <is>
          <t>content.eurostunners.com</t>
        </is>
      </c>
      <c r="B112016" t="n">
        <v>339</v>
      </c>
    </row>
    <row r="112017">
      <c r="A112017" t="inlineStr">
        <is>
          <t>www.thewwwblog.com</t>
        </is>
      </c>
      <c r="B112017" t="n">
        <v>339</v>
      </c>
    </row>
    <row r="112018">
      <c r="A112018" t="inlineStr">
        <is>
          <t>veryfineused.com</t>
        </is>
      </c>
      <c r="B112018" t="n">
        <v>339</v>
      </c>
    </row>
    <row r="112019">
      <c r="A112019" t="inlineStr">
        <is>
          <t>sideriusblog.files.wordpress.com</t>
        </is>
      </c>
      <c r="B112019" t="n">
        <v>339</v>
      </c>
    </row>
    <row r="112020">
      <c r="A112020" t="inlineStr">
        <is>
          <t>www.sweetdreammakers.co.uk</t>
        </is>
      </c>
      <c r="B112020" t="n">
        <v>339</v>
      </c>
    </row>
    <row r="112021">
      <c r="A112021" t="inlineStr">
        <is>
          <t>www.technewsworld.com</t>
        </is>
      </c>
      <c r="B112021" t="n">
        <v>339</v>
      </c>
    </row>
    <row r="112022">
      <c r="A112022" t="inlineStr">
        <is>
          <t>www.climbbybike.com</t>
        </is>
      </c>
      <c r="B112022" t="n">
        <v>339</v>
      </c>
    </row>
    <row r="112023">
      <c r="A112023" t="inlineStr">
        <is>
          <t>www.topfashionshop.co.uk</t>
        </is>
      </c>
      <c r="B112023" t="n">
        <v>339</v>
      </c>
    </row>
    <row r="112024">
      <c r="A112024" t="inlineStr">
        <is>
          <t>reworkedgames.eu</t>
        </is>
      </c>
      <c r="B112024" t="n">
        <v>339</v>
      </c>
    </row>
    <row r="112025">
      <c r="A112025" t="inlineStr">
        <is>
          <t>cocktailswithmom.com</t>
        </is>
      </c>
      <c r="B112025" t="n">
        <v>339</v>
      </c>
    </row>
    <row r="112026">
      <c r="A112026" t="inlineStr">
        <is>
          <t>tools.handyage.com</t>
        </is>
      </c>
      <c r="B112026" t="n">
        <v>339</v>
      </c>
    </row>
    <row r="112027">
      <c r="A112027" t="inlineStr">
        <is>
          <t>fleetjazz.files.wordpress.com</t>
        </is>
      </c>
      <c r="B112027" t="n">
        <v>339</v>
      </c>
    </row>
    <row r="112028">
      <c r="A112028" t="inlineStr">
        <is>
          <t>www.neilhoultbyphotography.co.uk:443</t>
        </is>
      </c>
      <c r="B112028" t="n">
        <v>339</v>
      </c>
    </row>
    <row r="112029">
      <c r="A112029" t="inlineStr">
        <is>
          <t>img4940.weyesimg.com</t>
        </is>
      </c>
      <c r="B112029" t="n">
        <v>339</v>
      </c>
    </row>
    <row r="112030">
      <c r="A112030" t="inlineStr">
        <is>
          <t>www.rabbit-reviews.com</t>
        </is>
      </c>
      <c r="B112030" t="n">
        <v>339</v>
      </c>
    </row>
    <row r="112031">
      <c r="A112031" t="inlineStr">
        <is>
          <t>www.qualitadelservizio.it</t>
        </is>
      </c>
      <c r="B112031" t="n">
        <v>339</v>
      </c>
    </row>
    <row r="112032">
      <c r="A112032" t="inlineStr">
        <is>
          <t>www.boyioutdoor.com</t>
        </is>
      </c>
      <c r="B112032" t="n">
        <v>339</v>
      </c>
    </row>
    <row r="112033">
      <c r="A112033" t="inlineStr">
        <is>
          <t>www.costumesforalloccasions.com</t>
        </is>
      </c>
      <c r="B112033" t="n">
        <v>339</v>
      </c>
    </row>
    <row r="112034">
      <c r="A112034" t="inlineStr">
        <is>
          <t>www.planszostrefa.pl</t>
        </is>
      </c>
      <c r="B112034" t="n">
        <v>339</v>
      </c>
    </row>
    <row r="112035">
      <c r="A112035" t="inlineStr">
        <is>
          <t>d21n0hs7dzf50x.cloudfront.net</t>
        </is>
      </c>
      <c r="B112035" t="n">
        <v>339</v>
      </c>
    </row>
    <row r="112036">
      <c r="A112036" t="inlineStr">
        <is>
          <t>www.queenslandandbeyond.com</t>
        </is>
      </c>
      <c r="B112036" t="n">
        <v>339</v>
      </c>
    </row>
    <row r="112037">
      <c r="A112037" t="inlineStr">
        <is>
          <t>dk5gvgp9n495wcv3tirfvl85-wpengine.netdna-ssl.com</t>
        </is>
      </c>
      <c r="B112037" t="n">
        <v>339</v>
      </c>
    </row>
    <row r="112038">
      <c r="A112038" t="inlineStr">
        <is>
          <t>marjiekemper.com</t>
        </is>
      </c>
      <c r="B112038" t="n">
        <v>339</v>
      </c>
    </row>
    <row r="112039">
      <c r="A112039" t="inlineStr">
        <is>
          <t>democraticjagat.com</t>
        </is>
      </c>
      <c r="B112039" t="n">
        <v>339</v>
      </c>
    </row>
    <row r="112040">
      <c r="A112040" t="inlineStr">
        <is>
          <t>www.demcifilter.com</t>
        </is>
      </c>
      <c r="B112040" t="n">
        <v>339</v>
      </c>
    </row>
    <row r="112041">
      <c r="A112041" t="inlineStr">
        <is>
          <t>www.librairiecontretemps.fr</t>
        </is>
      </c>
      <c r="B112041" t="n">
        <v>339</v>
      </c>
    </row>
    <row r="112042">
      <c r="A112042" t="inlineStr">
        <is>
          <t>swooshable.com</t>
        </is>
      </c>
      <c r="B112042" t="n">
        <v>339</v>
      </c>
    </row>
    <row r="112043">
      <c r="A112043" t="inlineStr">
        <is>
          <t>london999.co.uk</t>
        </is>
      </c>
      <c r="B112043" t="n">
        <v>339</v>
      </c>
    </row>
    <row r="112044">
      <c r="A112044" t="inlineStr">
        <is>
          <t>financialnewsguru.com</t>
        </is>
      </c>
      <c r="B112044" t="n">
        <v>339</v>
      </c>
    </row>
    <row r="112045">
      <c r="A112045" t="inlineStr">
        <is>
          <t>pluspets.uk</t>
        </is>
      </c>
      <c r="B112045" t="n">
        <v>339</v>
      </c>
    </row>
    <row r="112046">
      <c r="A112046" t="inlineStr">
        <is>
          <t>www.omsa.org</t>
        </is>
      </c>
      <c r="B112046" t="n">
        <v>339</v>
      </c>
    </row>
    <row r="112047">
      <c r="A112047" t="inlineStr">
        <is>
          <t>sublimesites.files.wordpress.com</t>
        </is>
      </c>
      <c r="B112047" t="n">
        <v>339</v>
      </c>
    </row>
    <row r="112048">
      <c r="A112048" t="inlineStr">
        <is>
          <t>www.pamawa.net</t>
        </is>
      </c>
      <c r="B112048" t="n">
        <v>339</v>
      </c>
    </row>
    <row r="112049">
      <c r="A112049" t="inlineStr">
        <is>
          <t>solairequartz.com</t>
        </is>
      </c>
      <c r="B112049" t="n">
        <v>339</v>
      </c>
    </row>
    <row r="112050">
      <c r="A112050" t="inlineStr">
        <is>
          <t>publiceducation.issuelab.org</t>
        </is>
      </c>
      <c r="B112050" t="n">
        <v>339</v>
      </c>
    </row>
    <row r="112051">
      <c r="A112051" t="inlineStr">
        <is>
          <t>www.hairbowholders.com</t>
        </is>
      </c>
      <c r="B112051" t="n">
        <v>339</v>
      </c>
    </row>
    <row r="112052">
      <c r="A112052" t="inlineStr">
        <is>
          <t>www.888poker.com</t>
        </is>
      </c>
      <c r="B112052" t="n">
        <v>339</v>
      </c>
    </row>
    <row r="112053">
      <c r="A112053" t="inlineStr">
        <is>
          <t>visitingnewengland.com</t>
        </is>
      </c>
      <c r="B112053" t="n">
        <v>339</v>
      </c>
    </row>
    <row r="112054">
      <c r="A112054" t="inlineStr">
        <is>
          <t>www.hdtvtest.co.uk</t>
        </is>
      </c>
      <c r="B112054" t="n">
        <v>339</v>
      </c>
    </row>
    <row r="112055">
      <c r="A112055" t="inlineStr">
        <is>
          <t>miamidailytribune.com</t>
        </is>
      </c>
      <c r="B112055" t="n">
        <v>339</v>
      </c>
    </row>
    <row r="112056">
      <c r="A112056" t="inlineStr">
        <is>
          <t>www.bestwheelbearing.com</t>
        </is>
      </c>
      <c r="B112056" t="n">
        <v>339</v>
      </c>
    </row>
    <row r="112057">
      <c r="A112057" t="inlineStr">
        <is>
          <t>www.tuning-links.com</t>
        </is>
      </c>
      <c r="B112057" t="n">
        <v>339</v>
      </c>
    </row>
    <row r="112058">
      <c r="A112058" t="inlineStr">
        <is>
          <t>www.lemonygem.com.au</t>
        </is>
      </c>
      <c r="B112058" t="n">
        <v>339</v>
      </c>
    </row>
    <row r="112059">
      <c r="A112059" t="inlineStr">
        <is>
          <t>www.honorcountry.com</t>
        </is>
      </c>
      <c r="B112059" t="n">
        <v>339</v>
      </c>
    </row>
    <row r="112060">
      <c r="A112060" t="inlineStr">
        <is>
          <t>www.iaprisonind.com</t>
        </is>
      </c>
      <c r="B112060" t="n">
        <v>339</v>
      </c>
    </row>
    <row r="112061">
      <c r="A112061" t="inlineStr">
        <is>
          <t>shop.snowboardel.cz</t>
        </is>
      </c>
      <c r="B112061" t="n">
        <v>339</v>
      </c>
    </row>
    <row r="112062">
      <c r="A112062" t="inlineStr">
        <is>
          <t>7phzfd19i2-flywheel.netdna-ssl.com</t>
        </is>
      </c>
      <c r="B112062" t="n">
        <v>339</v>
      </c>
    </row>
    <row r="112063">
      <c r="A112063" t="inlineStr">
        <is>
          <t>www.buypromoproducts.co.uk</t>
        </is>
      </c>
      <c r="B112063" t="n">
        <v>339</v>
      </c>
    </row>
    <row r="112064">
      <c r="A112064" t="inlineStr">
        <is>
          <t>daisyshop.co.uk</t>
        </is>
      </c>
      <c r="B112064" t="n">
        <v>339</v>
      </c>
    </row>
    <row r="112065">
      <c r="A112065" t="inlineStr">
        <is>
          <t>www.creweguardian.co.uk</t>
        </is>
      </c>
      <c r="B112065" t="n">
        <v>339</v>
      </c>
    </row>
    <row r="112066">
      <c r="A112066" t="inlineStr">
        <is>
          <t>summergardenbuildings.co.uk</t>
        </is>
      </c>
      <c r="B112066" t="n">
        <v>339</v>
      </c>
    </row>
    <row r="112067">
      <c r="A112067" t="inlineStr">
        <is>
          <t>www.wetroomsdirect.net</t>
        </is>
      </c>
      <c r="B112067" t="n">
        <v>339</v>
      </c>
    </row>
    <row r="112068">
      <c r="A112068" t="inlineStr">
        <is>
          <t>coresolutions.ca</t>
        </is>
      </c>
      <c r="B112068" t="n">
        <v>339</v>
      </c>
    </row>
    <row r="112069">
      <c r="A112069" t="inlineStr">
        <is>
          <t>www.global-wines.cz</t>
        </is>
      </c>
      <c r="B112069" t="n">
        <v>339</v>
      </c>
    </row>
    <row r="112070">
      <c r="A112070" t="inlineStr">
        <is>
          <t>www.whimsicaldesignsclothing.com</t>
        </is>
      </c>
      <c r="B112070" t="n">
        <v>339</v>
      </c>
    </row>
    <row r="112071">
      <c r="A112071" t="inlineStr">
        <is>
          <t>thirtyone.co.za</t>
        </is>
      </c>
      <c r="B112071" t="n">
        <v>339</v>
      </c>
    </row>
    <row r="112072">
      <c r="A112072" t="inlineStr">
        <is>
          <t>baketheneat.com</t>
        </is>
      </c>
      <c r="B112072" t="n">
        <v>338</v>
      </c>
    </row>
    <row r="112073">
      <c r="A112073" t="inlineStr">
        <is>
          <t>www.musiciansterritory.com</t>
        </is>
      </c>
      <c r="B112073" t="n">
        <v>338</v>
      </c>
    </row>
    <row r="112074">
      <c r="A112074" t="inlineStr">
        <is>
          <t>www.refess.com</t>
        </is>
      </c>
      <c r="B112074" t="n">
        <v>338</v>
      </c>
    </row>
    <row r="112075">
      <c r="A112075" t="inlineStr">
        <is>
          <t>www.modernfloorlamps.net</t>
        </is>
      </c>
      <c r="B112075" t="n">
        <v>338</v>
      </c>
    </row>
    <row r="112076">
      <c r="A112076" t="inlineStr">
        <is>
          <t>www.rosyin.com</t>
        </is>
      </c>
      <c r="B112076" t="n">
        <v>338</v>
      </c>
    </row>
    <row r="112077">
      <c r="A112077" t="inlineStr">
        <is>
          <t>content.newbrazz.com</t>
        </is>
      </c>
      <c r="B112077" t="n">
        <v>338</v>
      </c>
    </row>
    <row r="112078">
      <c r="A112078" t="inlineStr">
        <is>
          <t>images.restaurantfurniture.net</t>
        </is>
      </c>
      <c r="B112078" t="n">
        <v>338</v>
      </c>
    </row>
    <row r="112079">
      <c r="A112079" t="inlineStr">
        <is>
          <t>nextstl.com</t>
        </is>
      </c>
      <c r="B112079" t="n">
        <v>338</v>
      </c>
    </row>
    <row r="112080">
      <c r="A112080" t="inlineStr">
        <is>
          <t>img3.beirut.com</t>
        </is>
      </c>
      <c r="B112080" t="n">
        <v>338</v>
      </c>
    </row>
    <row r="112081">
      <c r="A112081" t="inlineStr">
        <is>
          <t>shop34-makeshop.akamaized.net</t>
        </is>
      </c>
      <c r="B112081" t="n">
        <v>338</v>
      </c>
    </row>
    <row r="112082">
      <c r="A112082" t="inlineStr">
        <is>
          <t>www.allaguida.it</t>
        </is>
      </c>
      <c r="B112082" t="n">
        <v>338</v>
      </c>
    </row>
    <row r="112083">
      <c r="A112083" t="inlineStr">
        <is>
          <t>morris-antikshop.de</t>
        </is>
      </c>
      <c r="B112083" t="n">
        <v>338</v>
      </c>
    </row>
    <row r="112084">
      <c r="A112084" t="inlineStr">
        <is>
          <t>www.newstrend.news</t>
        </is>
      </c>
      <c r="B112084" t="n">
        <v>338</v>
      </c>
    </row>
    <row r="112085">
      <c r="A112085" t="inlineStr">
        <is>
          <t>www.campingshop-24.de</t>
        </is>
      </c>
      <c r="B112085" t="n">
        <v>338</v>
      </c>
    </row>
    <row r="112086">
      <c r="A112086" t="inlineStr">
        <is>
          <t>media.placedumarche.fr</t>
        </is>
      </c>
      <c r="B112086" t="n">
        <v>338</v>
      </c>
    </row>
    <row r="112087">
      <c r="A112087" t="inlineStr">
        <is>
          <t>czortox.com</t>
        </is>
      </c>
      <c r="B112087" t="n">
        <v>338</v>
      </c>
    </row>
    <row r="112088">
      <c r="A112088" t="inlineStr">
        <is>
          <t>www.forebet.com</t>
        </is>
      </c>
      <c r="B112088" t="n">
        <v>338</v>
      </c>
    </row>
    <row r="112089">
      <c r="A112089" t="inlineStr">
        <is>
          <t>179523.selcdn.com</t>
        </is>
      </c>
      <c r="B112089" t="n">
        <v>338</v>
      </c>
    </row>
    <row r="112090">
      <c r="A112090" t="inlineStr">
        <is>
          <t>numizmat.sk</t>
        </is>
      </c>
      <c r="B112090" t="n">
        <v>338</v>
      </c>
    </row>
    <row r="112091">
      <c r="A112091" t="inlineStr">
        <is>
          <t>instela-static.info</t>
        </is>
      </c>
      <c r="B112091" t="n">
        <v>338</v>
      </c>
    </row>
    <row r="112092">
      <c r="A112092" t="inlineStr">
        <is>
          <t>despelletjesvrienden.nl</t>
        </is>
      </c>
      <c r="B112092" t="n">
        <v>338</v>
      </c>
    </row>
    <row r="112093">
      <c r="A112093" t="inlineStr">
        <is>
          <t>smallwheelset.com</t>
        </is>
      </c>
      <c r="B112093" t="n">
        <v>338</v>
      </c>
    </row>
    <row r="112094">
      <c r="A112094" t="inlineStr">
        <is>
          <t>www.truck1.co.za</t>
        </is>
      </c>
      <c r="B112094" t="n">
        <v>338</v>
      </c>
    </row>
    <row r="112095">
      <c r="A112095" t="inlineStr">
        <is>
          <t>hintonbuildings.com</t>
        </is>
      </c>
      <c r="B112095" t="n">
        <v>338</v>
      </c>
    </row>
    <row r="112096">
      <c r="A112096" t="inlineStr">
        <is>
          <t>www.fortinstv.com</t>
        </is>
      </c>
      <c r="B112096" t="n">
        <v>338</v>
      </c>
    </row>
    <row r="112097">
      <c r="A112097" t="inlineStr">
        <is>
          <t>charatoon.com</t>
        </is>
      </c>
      <c r="B112097" t="n">
        <v>338</v>
      </c>
    </row>
    <row r="112098">
      <c r="A112098" t="inlineStr">
        <is>
          <t>www.dickies.com</t>
        </is>
      </c>
      <c r="B112098" t="n">
        <v>338</v>
      </c>
    </row>
    <row r="112099">
      <c r="A112099" t="inlineStr">
        <is>
          <t>www.clickfind.com</t>
        </is>
      </c>
      <c r="B112099" t="n">
        <v>338</v>
      </c>
    </row>
    <row r="112100">
      <c r="A112100" t="inlineStr">
        <is>
          <t>www.perkatwork.com</t>
        </is>
      </c>
      <c r="B112100" t="n">
        <v>338</v>
      </c>
    </row>
    <row r="112101">
      <c r="A112101" t="inlineStr">
        <is>
          <t>freedompublishingbooks.com.au</t>
        </is>
      </c>
      <c r="B112101" t="n">
        <v>338</v>
      </c>
    </row>
    <row r="112102">
      <c r="A112102" t="inlineStr">
        <is>
          <t>www.banaby.co.uk</t>
        </is>
      </c>
      <c r="B112102" t="n">
        <v>338</v>
      </c>
    </row>
    <row r="112103">
      <c r="A112103" t="inlineStr">
        <is>
          <t>dbb9c0df4c363ed47aff-3de0668a0f616e14446fbd3668ae5a55.ssl.cf1.rackcdn.com</t>
        </is>
      </c>
      <c r="B112103" t="n">
        <v>338</v>
      </c>
    </row>
    <row r="112104">
      <c r="A112104" t="inlineStr">
        <is>
          <t>winnipeginfocus.winnipeg.ca</t>
        </is>
      </c>
      <c r="B112104" t="n">
        <v>338</v>
      </c>
    </row>
    <row r="112105">
      <c r="A112105" t="inlineStr">
        <is>
          <t>www.coachoutletonlines.com</t>
        </is>
      </c>
      <c r="B112105" t="n">
        <v>338</v>
      </c>
    </row>
    <row r="112106">
      <c r="A112106" t="inlineStr">
        <is>
          <t>www.nordicfusionwholesale.com.au</t>
        </is>
      </c>
      <c r="B112106" t="n">
        <v>338</v>
      </c>
    </row>
    <row r="112107">
      <c r="A112107" t="inlineStr">
        <is>
          <t>aihkcdnstoragep01.blob.core.windows.net</t>
        </is>
      </c>
      <c r="B112107" t="n">
        <v>338</v>
      </c>
    </row>
    <row r="112108">
      <c r="A112108" t="inlineStr">
        <is>
          <t>img.ltn.com.tw</t>
        </is>
      </c>
      <c r="B112108" t="n">
        <v>338</v>
      </c>
    </row>
    <row r="112109">
      <c r="A112109" t="inlineStr">
        <is>
          <t>cdn.icepop.com</t>
        </is>
      </c>
      <c r="B112109" t="n">
        <v>338</v>
      </c>
    </row>
    <row r="112110">
      <c r="A112110" t="inlineStr">
        <is>
          <t>imgix.thezoereport.com</t>
        </is>
      </c>
      <c r="B112110" t="n">
        <v>338</v>
      </c>
    </row>
    <row r="112111">
      <c r="A112111" t="inlineStr">
        <is>
          <t>slipthroughmovies.files.wordpress.com</t>
        </is>
      </c>
      <c r="B112111" t="n">
        <v>338</v>
      </c>
    </row>
    <row r="112112">
      <c r="A112112" t="inlineStr">
        <is>
          <t>www.euractiv.com</t>
        </is>
      </c>
      <c r="B112112" t="n">
        <v>338</v>
      </c>
    </row>
    <row r="112113">
      <c r="A112113" t="inlineStr">
        <is>
          <t>earthbuddies.net</t>
        </is>
      </c>
      <c r="B112113" t="n">
        <v>338</v>
      </c>
    </row>
    <row r="112114">
      <c r="A112114" t="inlineStr">
        <is>
          <t>repokar.com</t>
        </is>
      </c>
      <c r="B112114" t="n">
        <v>338</v>
      </c>
    </row>
    <row r="112115">
      <c r="A112115" t="inlineStr">
        <is>
          <t>d6qiweb98ymbl.cloudfront.net</t>
        </is>
      </c>
      <c r="B112115" t="n">
        <v>338</v>
      </c>
    </row>
    <row r="112116">
      <c r="A112116" t="inlineStr">
        <is>
          <t>blog.sciencemuseum.org.uk</t>
        </is>
      </c>
      <c r="B112116" t="n">
        <v>338</v>
      </c>
    </row>
    <row r="112117">
      <c r="A112117" t="inlineStr">
        <is>
          <t>www.vitalityweb.com</t>
        </is>
      </c>
      <c r="B112117" t="n">
        <v>338</v>
      </c>
    </row>
    <row r="112118">
      <c r="A112118" t="inlineStr">
        <is>
          <t>www.hecklerspray.com</t>
        </is>
      </c>
      <c r="B112118" t="n">
        <v>338</v>
      </c>
    </row>
    <row r="112119">
      <c r="A112119" t="inlineStr">
        <is>
          <t>www.brandinginasia.com</t>
        </is>
      </c>
      <c r="B112119" t="n">
        <v>338</v>
      </c>
    </row>
    <row r="112120">
      <c r="A112120" t="inlineStr">
        <is>
          <t>www.interiordesign3.com</t>
        </is>
      </c>
      <c r="B112120" t="n">
        <v>338</v>
      </c>
    </row>
    <row r="112121">
      <c r="A112121" t="inlineStr">
        <is>
          <t>www.victoriana.com</t>
        </is>
      </c>
      <c r="B112121" t="n">
        <v>338</v>
      </c>
    </row>
    <row r="112122">
      <c r="A112122" t="inlineStr">
        <is>
          <t>www.dfa.ie</t>
        </is>
      </c>
      <c r="B112122" t="n">
        <v>338</v>
      </c>
    </row>
    <row r="112123">
      <c r="A112123" t="inlineStr">
        <is>
          <t>www.ipwatchdog.com</t>
        </is>
      </c>
      <c r="B112123" t="n">
        <v>338</v>
      </c>
    </row>
    <row r="112124">
      <c r="A112124" t="inlineStr">
        <is>
          <t>www.science20.com</t>
        </is>
      </c>
      <c r="B112124" t="n">
        <v>338</v>
      </c>
    </row>
    <row r="112125">
      <c r="A112125" t="inlineStr">
        <is>
          <t>www.amigurumi.com</t>
        </is>
      </c>
      <c r="B112125" t="n">
        <v>338</v>
      </c>
    </row>
    <row r="112126">
      <c r="A112126" t="inlineStr">
        <is>
          <t>app.skufetch.com</t>
        </is>
      </c>
      <c r="B112126" t="n">
        <v>338</v>
      </c>
    </row>
    <row r="112127">
      <c r="A112127" t="inlineStr">
        <is>
          <t>www.cfone.com</t>
        </is>
      </c>
      <c r="B112127" t="n">
        <v>338</v>
      </c>
    </row>
    <row r="112128">
      <c r="A112128" t="inlineStr">
        <is>
          <t>www.ownyoureating.com</t>
        </is>
      </c>
      <c r="B112128" t="n">
        <v>338</v>
      </c>
    </row>
    <row r="112129">
      <c r="A112129" t="inlineStr">
        <is>
          <t>www.luchtvaartnieuws.nl</t>
        </is>
      </c>
      <c r="B112129" t="n">
        <v>338</v>
      </c>
    </row>
    <row r="112130">
      <c r="A112130" t="inlineStr">
        <is>
          <t>nigeriantech.com.ng</t>
        </is>
      </c>
      <c r="B112130" t="n">
        <v>338</v>
      </c>
    </row>
    <row r="112131">
      <c r="A112131" t="inlineStr">
        <is>
          <t>site.surveysparrow.com</t>
        </is>
      </c>
      <c r="B112131" t="n">
        <v>338</v>
      </c>
    </row>
    <row r="112132">
      <c r="A112132" t="inlineStr">
        <is>
          <t>www.thegreenpinky.com</t>
        </is>
      </c>
      <c r="B112132" t="n">
        <v>338</v>
      </c>
    </row>
    <row r="112133">
      <c r="A112133" t="inlineStr">
        <is>
          <t>benjaminhober.com</t>
        </is>
      </c>
      <c r="B112133" t="n">
        <v>338</v>
      </c>
    </row>
    <row r="112134">
      <c r="A112134" t="inlineStr">
        <is>
          <t>rue5.uk</t>
        </is>
      </c>
      <c r="B112134" t="n">
        <v>338</v>
      </c>
    </row>
    <row r="112135">
      <c r="A112135" t="inlineStr">
        <is>
          <t>www.homeinstead.co.uk</t>
        </is>
      </c>
      <c r="B112135" t="n">
        <v>338</v>
      </c>
    </row>
    <row r="112136">
      <c r="A112136" t="inlineStr">
        <is>
          <t>supercarscorner.com</t>
        </is>
      </c>
      <c r="B112136" t="n">
        <v>338</v>
      </c>
    </row>
    <row r="112137">
      <c r="A112137" t="inlineStr">
        <is>
          <t>marriednetworth.com</t>
        </is>
      </c>
      <c r="B112137" t="n">
        <v>338</v>
      </c>
    </row>
    <row r="112138">
      <c r="A112138" t="inlineStr">
        <is>
          <t>www.ptvsports.pk</t>
        </is>
      </c>
      <c r="B112138" t="n">
        <v>338</v>
      </c>
    </row>
    <row r="112139">
      <c r="A112139" t="inlineStr">
        <is>
          <t>kitchenhome.co.uk</t>
        </is>
      </c>
      <c r="B112139" t="n">
        <v>338</v>
      </c>
    </row>
    <row r="112140">
      <c r="A112140" t="inlineStr">
        <is>
          <t>designkollective-production.imgix.net</t>
        </is>
      </c>
      <c r="B112140" t="n">
        <v>338</v>
      </c>
    </row>
    <row r="112141">
      <c r="A112141" t="inlineStr">
        <is>
          <t>assets.campbell.edu</t>
        </is>
      </c>
      <c r="B112141" t="n">
        <v>338</v>
      </c>
    </row>
    <row r="112142">
      <c r="A112142" t="inlineStr">
        <is>
          <t>unopening.co</t>
        </is>
      </c>
      <c r="B112142" t="n">
        <v>338</v>
      </c>
    </row>
    <row r="112143">
      <c r="A112143" t="inlineStr">
        <is>
          <t>static.businessworld.in</t>
        </is>
      </c>
      <c r="B112143" t="n">
        <v>338</v>
      </c>
    </row>
    <row r="112144">
      <c r="A112144" t="inlineStr">
        <is>
          <t>www.dolphindiscovery.com</t>
        </is>
      </c>
      <c r="B112144" t="n">
        <v>338</v>
      </c>
    </row>
    <row r="112145">
      <c r="A112145" t="inlineStr">
        <is>
          <t>mirrornews.hfcc.edu</t>
        </is>
      </c>
      <c r="B112145" t="n">
        <v>338</v>
      </c>
    </row>
    <row r="112146">
      <c r="A112146" t="inlineStr">
        <is>
          <t>shop.ir</t>
        </is>
      </c>
      <c r="B112146" t="n">
        <v>338</v>
      </c>
    </row>
    <row r="112147">
      <c r="A112147" t="inlineStr">
        <is>
          <t>www.campustimesug.com</t>
        </is>
      </c>
      <c r="B112147" t="n">
        <v>338</v>
      </c>
    </row>
    <row r="112148">
      <c r="A112148" t="inlineStr">
        <is>
          <t>www.seatingmasters.com</t>
        </is>
      </c>
      <c r="B112148" t="n">
        <v>338</v>
      </c>
    </row>
    <row r="112149">
      <c r="A112149" t="inlineStr">
        <is>
          <t>www.weeklyvoice.com</t>
        </is>
      </c>
      <c r="B112149" t="n">
        <v>338</v>
      </c>
    </row>
    <row r="112150">
      <c r="A112150" t="inlineStr">
        <is>
          <t>www.systeal.com</t>
        </is>
      </c>
      <c r="B112150" t="n">
        <v>338</v>
      </c>
    </row>
    <row r="112151">
      <c r="A112151" t="inlineStr">
        <is>
          <t>newswatchers.net</t>
        </is>
      </c>
      <c r="B112151" t="n">
        <v>338</v>
      </c>
    </row>
    <row r="112152">
      <c r="A112152" t="inlineStr">
        <is>
          <t>www.goffrugbyreport.com</t>
        </is>
      </c>
      <c r="B112152" t="n">
        <v>338</v>
      </c>
    </row>
    <row r="112153">
      <c r="A112153" t="inlineStr">
        <is>
          <t>img.4porn.me</t>
        </is>
      </c>
      <c r="B112153" t="n">
        <v>338</v>
      </c>
    </row>
    <row r="112154">
      <c r="A112154" t="inlineStr">
        <is>
          <t>rbisportsinc.com</t>
        </is>
      </c>
      <c r="B112154" t="n">
        <v>338</v>
      </c>
    </row>
    <row r="112155">
      <c r="A112155" t="inlineStr">
        <is>
          <t>www.playlsi.com</t>
        </is>
      </c>
      <c r="B112155" t="n">
        <v>338</v>
      </c>
    </row>
    <row r="112156">
      <c r="A112156" t="inlineStr">
        <is>
          <t>mintysquare.com</t>
        </is>
      </c>
      <c r="B112156" t="n">
        <v>338</v>
      </c>
    </row>
    <row r="112157">
      <c r="A112157" t="inlineStr">
        <is>
          <t>www.andersruff.com</t>
        </is>
      </c>
      <c r="B112157" t="n">
        <v>338</v>
      </c>
    </row>
    <row r="112158">
      <c r="A112158" t="inlineStr">
        <is>
          <t>www.solidaritycenter.org</t>
        </is>
      </c>
      <c r="B112158" t="n">
        <v>338</v>
      </c>
    </row>
    <row r="112159">
      <c r="A112159" t="inlineStr">
        <is>
          <t>www.greenfairyquilts.com</t>
        </is>
      </c>
      <c r="B112159" t="n">
        <v>338</v>
      </c>
    </row>
    <row r="112160">
      <c r="A112160" t="inlineStr">
        <is>
          <t>www.horecava.nl</t>
        </is>
      </c>
      <c r="B112160" t="n">
        <v>338</v>
      </c>
    </row>
    <row r="112161">
      <c r="A112161" t="inlineStr">
        <is>
          <t>curiouslyerin.com</t>
        </is>
      </c>
      <c r="B112161" t="n">
        <v>338</v>
      </c>
    </row>
    <row r="112162">
      <c r="A112162" t="inlineStr">
        <is>
          <t>www.minethatcraft.com</t>
        </is>
      </c>
      <c r="B112162" t="n">
        <v>338</v>
      </c>
    </row>
    <row r="112163">
      <c r="A112163" t="inlineStr">
        <is>
          <t>www.danculture.dk</t>
        </is>
      </c>
      <c r="B112163" t="n">
        <v>338</v>
      </c>
    </row>
    <row r="112164">
      <c r="A112164" t="inlineStr">
        <is>
          <t>cdn-i1.gooptic.com</t>
        </is>
      </c>
      <c r="B112164" t="n">
        <v>338</v>
      </c>
    </row>
    <row r="112165">
      <c r="A112165" t="inlineStr">
        <is>
          <t>www.snowsafe.co.uk</t>
        </is>
      </c>
      <c r="B112165" t="n">
        <v>338</v>
      </c>
    </row>
    <row r="112166">
      <c r="A112166" t="inlineStr">
        <is>
          <t>www.tieoutlet.com</t>
        </is>
      </c>
      <c r="B112166" t="n">
        <v>338</v>
      </c>
    </row>
    <row r="112167">
      <c r="A112167" t="inlineStr">
        <is>
          <t>www.babydollhandknitdesigns.co.uk</t>
        </is>
      </c>
      <c r="B112167" t="n">
        <v>338</v>
      </c>
    </row>
    <row r="112168">
      <c r="A112168" t="inlineStr">
        <is>
          <t>static4.sneakerstudio.com</t>
        </is>
      </c>
      <c r="B112168" t="n">
        <v>338</v>
      </c>
    </row>
    <row r="112169">
      <c r="A112169" t="inlineStr">
        <is>
          <t>joyannaadams.files.wordpress.com</t>
        </is>
      </c>
      <c r="B112169" t="n">
        <v>338</v>
      </c>
    </row>
    <row r="112170">
      <c r="A112170" t="inlineStr">
        <is>
          <t>www.koziol.de</t>
        </is>
      </c>
      <c r="B112170" t="n">
        <v>338</v>
      </c>
    </row>
    <row r="112171">
      <c r="A112171" t="inlineStr">
        <is>
          <t>www.asnl.net</t>
        </is>
      </c>
      <c r="B112171" t="n">
        <v>338</v>
      </c>
    </row>
    <row r="112172">
      <c r="A112172" t="inlineStr">
        <is>
          <t>www.anzorjewelrycorp.com</t>
        </is>
      </c>
      <c r="B112172" t="n">
        <v>338</v>
      </c>
    </row>
    <row r="112173">
      <c r="A112173" t="inlineStr">
        <is>
          <t>ioshacker.com</t>
        </is>
      </c>
      <c r="B112173" t="n">
        <v>338</v>
      </c>
    </row>
    <row r="112174">
      <c r="A112174" t="inlineStr">
        <is>
          <t>filmsmella.com</t>
        </is>
      </c>
      <c r="B112174" t="n">
        <v>338</v>
      </c>
    </row>
    <row r="112175">
      <c r="A112175" t="inlineStr">
        <is>
          <t>www.tiffinbitesized.com.au</t>
        </is>
      </c>
      <c r="B112175" t="n">
        <v>338</v>
      </c>
    </row>
    <row r="112176">
      <c r="A112176" t="inlineStr">
        <is>
          <t>www.orpington1st.co.uk</t>
        </is>
      </c>
      <c r="B112176" t="n">
        <v>338</v>
      </c>
    </row>
    <row r="112177">
      <c r="A112177" t="inlineStr">
        <is>
          <t>consumingtech.com</t>
        </is>
      </c>
      <c r="B112177" t="n">
        <v>338</v>
      </c>
    </row>
    <row r="112178">
      <c r="A112178" t="inlineStr">
        <is>
          <t>www.harfieldtableware.co.uk</t>
        </is>
      </c>
      <c r="B112178" t="n">
        <v>338</v>
      </c>
    </row>
    <row r="112179">
      <c r="A112179" t="inlineStr">
        <is>
          <t>www.maximus.com.ar</t>
        </is>
      </c>
      <c r="B112179" t="n">
        <v>338</v>
      </c>
    </row>
    <row r="112180">
      <c r="A112180" t="inlineStr">
        <is>
          <t>stayinkerry.com</t>
        </is>
      </c>
      <c r="B112180" t="n">
        <v>338</v>
      </c>
    </row>
    <row r="112181">
      <c r="A112181" t="inlineStr">
        <is>
          <t>eurasiajewels.com</t>
        </is>
      </c>
      <c r="B112181" t="n">
        <v>338</v>
      </c>
    </row>
    <row r="112182">
      <c r="A112182" t="inlineStr">
        <is>
          <t>www.henleyaudio.co.uk</t>
        </is>
      </c>
      <c r="B112182" t="n">
        <v>338</v>
      </c>
    </row>
    <row r="112183">
      <c r="A112183" t="inlineStr">
        <is>
          <t>www.thegeeksclub.com</t>
        </is>
      </c>
      <c r="B112183" t="n">
        <v>338</v>
      </c>
    </row>
    <row r="112184">
      <c r="A112184" t="inlineStr">
        <is>
          <t>www.abbeville.com</t>
        </is>
      </c>
      <c r="B112184" t="n">
        <v>338</v>
      </c>
    </row>
    <row r="112185">
      <c r="A112185" t="inlineStr">
        <is>
          <t>www.thecreativemom.com</t>
        </is>
      </c>
      <c r="B112185" t="n">
        <v>338</v>
      </c>
    </row>
    <row r="112186">
      <c r="A112186" t="inlineStr">
        <is>
          <t>torrent9.net</t>
        </is>
      </c>
      <c r="B112186" t="n">
        <v>338</v>
      </c>
    </row>
    <row r="112187">
      <c r="A112187" t="inlineStr">
        <is>
          <t>theleaker.com</t>
        </is>
      </c>
      <c r="B112187" t="n">
        <v>338</v>
      </c>
    </row>
    <row r="112188">
      <c r="A112188" t="inlineStr">
        <is>
          <t>www.martec.ie</t>
        </is>
      </c>
      <c r="B112188" t="n">
        <v>338</v>
      </c>
    </row>
    <row r="112189">
      <c r="A112189" t="inlineStr">
        <is>
          <t>i2.ccxcdn.com</t>
        </is>
      </c>
      <c r="B112189" t="n">
        <v>338</v>
      </c>
    </row>
    <row r="112190">
      <c r="A112190" t="inlineStr">
        <is>
          <t>www.fractracker.org</t>
        </is>
      </c>
      <c r="B112190" t="n">
        <v>338</v>
      </c>
    </row>
    <row r="112191">
      <c r="A112191" t="inlineStr">
        <is>
          <t>www.dihickman.com</t>
        </is>
      </c>
      <c r="B112191" t="n">
        <v>338</v>
      </c>
    </row>
    <row r="112192">
      <c r="A112192" t="inlineStr">
        <is>
          <t>www.biztechpost.com</t>
        </is>
      </c>
      <c r="B112192" t="n">
        <v>338</v>
      </c>
    </row>
    <row r="112193">
      <c r="A112193" t="inlineStr">
        <is>
          <t>uniformtailor.in</t>
        </is>
      </c>
      <c r="B112193" t="n">
        <v>338</v>
      </c>
    </row>
    <row r="112194">
      <c r="A112194" t="inlineStr">
        <is>
          <t>www.brilliantread.com</t>
        </is>
      </c>
      <c r="B112194" t="n">
        <v>338</v>
      </c>
    </row>
    <row r="112195">
      <c r="A112195" t="inlineStr">
        <is>
          <t>techinfoapk.com</t>
        </is>
      </c>
      <c r="B112195" t="n">
        <v>338</v>
      </c>
    </row>
    <row r="112196">
      <c r="A112196" t="inlineStr">
        <is>
          <t>moderustic.com</t>
        </is>
      </c>
      <c r="B112196" t="n">
        <v>338</v>
      </c>
    </row>
    <row r="112197">
      <c r="A112197" t="inlineStr">
        <is>
          <t>www.anley.com</t>
        </is>
      </c>
      <c r="B112197" t="n">
        <v>338</v>
      </c>
    </row>
    <row r="112198">
      <c r="A112198" t="inlineStr">
        <is>
          <t>www.slingomama.nl</t>
        </is>
      </c>
      <c r="B112198" t="n">
        <v>338</v>
      </c>
    </row>
    <row r="112199">
      <c r="A112199" t="inlineStr">
        <is>
          <t>treadingmyownpath.com</t>
        </is>
      </c>
      <c r="B112199" t="n">
        <v>338</v>
      </c>
    </row>
    <row r="112200">
      <c r="A112200" t="inlineStr">
        <is>
          <t>www.kalista-parfums.com</t>
        </is>
      </c>
      <c r="B112200" t="n">
        <v>338</v>
      </c>
    </row>
    <row r="112201">
      <c r="A112201" t="inlineStr">
        <is>
          <t>www.cutcine.com</t>
        </is>
      </c>
      <c r="B112201" t="n">
        <v>338</v>
      </c>
    </row>
    <row r="112202">
      <c r="A112202" t="inlineStr">
        <is>
          <t>blog.milestoneinternet.com</t>
        </is>
      </c>
      <c r="B112202" t="n">
        <v>338</v>
      </c>
    </row>
    <row r="112203">
      <c r="A112203" t="inlineStr">
        <is>
          <t>cdn.casinohawks.com</t>
        </is>
      </c>
      <c r="B112203" t="n">
        <v>338</v>
      </c>
    </row>
    <row r="112204">
      <c r="A112204" t="inlineStr">
        <is>
          <t>thebabyswag.com</t>
        </is>
      </c>
      <c r="B112204" t="n">
        <v>338</v>
      </c>
    </row>
    <row r="112205">
      <c r="A112205" t="inlineStr">
        <is>
          <t>bekindbeauty.co.uk</t>
        </is>
      </c>
      <c r="B112205" t="n">
        <v>338</v>
      </c>
    </row>
    <row r="112206">
      <c r="A112206" t="inlineStr">
        <is>
          <t>www.mandataire24.fr</t>
        </is>
      </c>
      <c r="B112206" t="n">
        <v>338</v>
      </c>
    </row>
    <row r="112207">
      <c r="A112207" t="inlineStr">
        <is>
          <t>www.littlebigthings.gr</t>
        </is>
      </c>
      <c r="B112207" t="n">
        <v>338</v>
      </c>
    </row>
    <row r="112208">
      <c r="A112208" t="inlineStr">
        <is>
          <t>www.tntrade.sk</t>
        </is>
      </c>
      <c r="B112208" t="n">
        <v>338</v>
      </c>
    </row>
    <row r="112209">
      <c r="A112209" t="inlineStr">
        <is>
          <t>www.es.maybelline.com</t>
        </is>
      </c>
      <c r="B112209" t="n">
        <v>338</v>
      </c>
    </row>
    <row r="112210">
      <c r="A112210" t="inlineStr">
        <is>
          <t>vapebeat.com</t>
        </is>
      </c>
      <c r="B112210" t="n">
        <v>338</v>
      </c>
    </row>
    <row r="112211">
      <c r="A112211" t="inlineStr">
        <is>
          <t>help.shipstation.ca</t>
        </is>
      </c>
      <c r="B112211" t="n">
        <v>338</v>
      </c>
    </row>
    <row r="112212">
      <c r="A112212" t="inlineStr">
        <is>
          <t>amberman.com</t>
        </is>
      </c>
      <c r="B112212" t="n">
        <v>338</v>
      </c>
    </row>
    <row r="112213">
      <c r="A112213" t="inlineStr">
        <is>
          <t>www.ilo.org</t>
        </is>
      </c>
      <c r="B112213" t="n">
        <v>338</v>
      </c>
    </row>
    <row r="112214">
      <c r="A112214" t="inlineStr">
        <is>
          <t>secure.zeald.com</t>
        </is>
      </c>
      <c r="B112214" t="n">
        <v>338</v>
      </c>
    </row>
    <row r="112215">
      <c r="A112215" t="inlineStr">
        <is>
          <t>wildkats.org</t>
        </is>
      </c>
      <c r="B112215" t="n">
        <v>338</v>
      </c>
    </row>
    <row r="112216">
      <c r="A112216" t="inlineStr">
        <is>
          <t>www.mazerwholesale.com</t>
        </is>
      </c>
      <c r="B112216" t="n">
        <v>338</v>
      </c>
    </row>
    <row r="112217">
      <c r="A112217" t="inlineStr">
        <is>
          <t>www.aussieberkeyshop.com.au</t>
        </is>
      </c>
      <c r="B112217" t="n">
        <v>338</v>
      </c>
    </row>
    <row r="112218">
      <c r="A112218" t="inlineStr">
        <is>
          <t>printmania.online</t>
        </is>
      </c>
      <c r="B112218" t="n">
        <v>338</v>
      </c>
    </row>
    <row r="112219">
      <c r="A112219" t="inlineStr">
        <is>
          <t>www.bromer.com</t>
        </is>
      </c>
      <c r="B112219" t="n">
        <v>338</v>
      </c>
    </row>
    <row r="112220">
      <c r="A112220" t="inlineStr">
        <is>
          <t>www.iabhp.com</t>
        </is>
      </c>
      <c r="B112220" t="n">
        <v>338</v>
      </c>
    </row>
    <row r="112221">
      <c r="A112221" t="inlineStr">
        <is>
          <t>www.classiccarpassion.com</t>
        </is>
      </c>
      <c r="B112221" t="n">
        <v>338</v>
      </c>
    </row>
    <row r="112222">
      <c r="A112222" t="inlineStr">
        <is>
          <t>img.cdndtl.co.uk</t>
        </is>
      </c>
      <c r="B112222" t="n">
        <v>338</v>
      </c>
    </row>
    <row r="112223">
      <c r="A112223" t="inlineStr">
        <is>
          <t>www.gowin.co.uk</t>
        </is>
      </c>
      <c r="B112223" t="n">
        <v>338</v>
      </c>
    </row>
    <row r="112224">
      <c r="A112224" t="inlineStr">
        <is>
          <t>panevin.ru</t>
        </is>
      </c>
      <c r="B112224" t="n">
        <v>338</v>
      </c>
    </row>
    <row r="112225">
      <c r="A112225" t="inlineStr">
        <is>
          <t>zamboanga.com</t>
        </is>
      </c>
      <c r="B112225" t="n">
        <v>338</v>
      </c>
    </row>
    <row r="112226">
      <c r="A112226" t="inlineStr">
        <is>
          <t>d2it85vqry1c8o.cloudfront.net</t>
        </is>
      </c>
      <c r="B112226" t="n">
        <v>338</v>
      </c>
    </row>
    <row r="112227">
      <c r="A112227" t="inlineStr">
        <is>
          <t>www.clearhaus.com</t>
        </is>
      </c>
      <c r="B112227" t="n">
        <v>338</v>
      </c>
    </row>
    <row r="112228">
      <c r="A112228" t="inlineStr">
        <is>
          <t>asset-cdn.com</t>
        </is>
      </c>
      <c r="B112228" t="n">
        <v>338</v>
      </c>
    </row>
    <row r="112229">
      <c r="A112229" t="inlineStr">
        <is>
          <t>www.priceedwards.com</t>
        </is>
      </c>
      <c r="B112229" t="n">
        <v>338</v>
      </c>
    </row>
    <row r="112230">
      <c r="A112230" t="inlineStr">
        <is>
          <t>www.europeancleaningjournal.com</t>
        </is>
      </c>
      <c r="B112230" t="n">
        <v>338</v>
      </c>
    </row>
    <row r="112231">
      <c r="A112231" t="inlineStr">
        <is>
          <t>img5302.weyesimg.com</t>
        </is>
      </c>
      <c r="B112231" t="n">
        <v>338</v>
      </c>
    </row>
    <row r="112232">
      <c r="A112232" t="inlineStr">
        <is>
          <t>www.brewers.co.uk</t>
        </is>
      </c>
      <c r="B112232" t="n">
        <v>338</v>
      </c>
    </row>
    <row r="112233">
      <c r="A112233" t="inlineStr">
        <is>
          <t>sdlautomotive.nl</t>
        </is>
      </c>
      <c r="B112233" t="n">
        <v>338</v>
      </c>
    </row>
    <row r="112234">
      <c r="A112234" t="inlineStr">
        <is>
          <t>www.stasonline.ro</t>
        </is>
      </c>
      <c r="B112234" t="n">
        <v>338</v>
      </c>
    </row>
    <row r="112235">
      <c r="A112235" t="inlineStr">
        <is>
          <t>www.cena33.com</t>
        </is>
      </c>
      <c r="B112235" t="n">
        <v>338</v>
      </c>
    </row>
    <row r="112236">
      <c r="A112236" t="inlineStr">
        <is>
          <t>photos-eu.bazaarvoice.com</t>
        </is>
      </c>
      <c r="B112236" t="n">
        <v>338</v>
      </c>
    </row>
    <row r="112237">
      <c r="A112237" t="inlineStr">
        <is>
          <t>www.neststore.co.kr</t>
        </is>
      </c>
      <c r="B112237" t="n">
        <v>338</v>
      </c>
    </row>
    <row r="112238">
      <c r="A112238" t="inlineStr">
        <is>
          <t>www.cheshiregunroom.com</t>
        </is>
      </c>
      <c r="B112238" t="n">
        <v>338</v>
      </c>
    </row>
    <row r="112239">
      <c r="A112239" t="inlineStr">
        <is>
          <t>foodgeekblog.co.uk</t>
        </is>
      </c>
      <c r="B112239" t="n">
        <v>338</v>
      </c>
    </row>
    <row r="112240">
      <c r="A112240" t="inlineStr">
        <is>
          <t>www.profumee.com</t>
        </is>
      </c>
      <c r="B112240" t="n">
        <v>338</v>
      </c>
    </row>
    <row r="112241">
      <c r="A112241" t="inlineStr">
        <is>
          <t>darkmilk.co.kr</t>
        </is>
      </c>
      <c r="B112241" t="n">
        <v>338</v>
      </c>
    </row>
    <row r="112242">
      <c r="A112242" t="inlineStr">
        <is>
          <t>cdn.nightmovie.info</t>
        </is>
      </c>
      <c r="B112242" t="n">
        <v>338</v>
      </c>
    </row>
    <row r="112243">
      <c r="A112243" t="inlineStr">
        <is>
          <t>dkgoelsolutions.com</t>
        </is>
      </c>
      <c r="B112243" t="n">
        <v>338</v>
      </c>
    </row>
    <row r="112244">
      <c r="A112244" t="inlineStr">
        <is>
          <t>images.garden-hose.org</t>
        </is>
      </c>
      <c r="B112244" t="n">
        <v>338</v>
      </c>
    </row>
    <row r="112245">
      <c r="A112245" t="inlineStr">
        <is>
          <t>thecollegeinvestor.com</t>
        </is>
      </c>
      <c r="B112245" t="n">
        <v>338</v>
      </c>
    </row>
    <row r="112246">
      <c r="A112246" t="inlineStr">
        <is>
          <t>vassstorage.blob.core.windows.net</t>
        </is>
      </c>
      <c r="B112246" t="n">
        <v>338</v>
      </c>
    </row>
    <row r="112247">
      <c r="A112247" t="inlineStr">
        <is>
          <t>toolzonetools.co.uk</t>
        </is>
      </c>
      <c r="B112247" t="n">
        <v>338</v>
      </c>
    </row>
    <row r="112248">
      <c r="A112248" t="inlineStr">
        <is>
          <t>www.forcepoint.com</t>
        </is>
      </c>
      <c r="B112248" t="n">
        <v>338</v>
      </c>
    </row>
    <row r="112249">
      <c r="A112249" t="inlineStr">
        <is>
          <t>thumb.faphub.mobi</t>
        </is>
      </c>
      <c r="B112249" t="n">
        <v>338</v>
      </c>
    </row>
    <row r="112250">
      <c r="A112250" t="inlineStr">
        <is>
          <t>nowchic.com</t>
        </is>
      </c>
      <c r="B112250" t="n">
        <v>338</v>
      </c>
    </row>
    <row r="112251">
      <c r="A112251" t="inlineStr">
        <is>
          <t>ohf.rainbowresource.netdna-cdn.com</t>
        </is>
      </c>
      <c r="B112251" t="n">
        <v>338</v>
      </c>
    </row>
    <row r="112252">
      <c r="A112252" t="inlineStr">
        <is>
          <t>www.partybusrentalbaltimore.com</t>
        </is>
      </c>
      <c r="B112252" t="n">
        <v>338</v>
      </c>
    </row>
    <row r="112253">
      <c r="A112253" t="inlineStr">
        <is>
          <t>www.magistermilitum.com</t>
        </is>
      </c>
      <c r="B112253" t="n">
        <v>338</v>
      </c>
    </row>
    <row r="112254">
      <c r="A112254" t="inlineStr">
        <is>
          <t>www.kahians.com</t>
        </is>
      </c>
      <c r="B112254" t="n">
        <v>338</v>
      </c>
    </row>
    <row r="112255">
      <c r="A112255" t="inlineStr">
        <is>
          <t>www.almamedical.es</t>
        </is>
      </c>
      <c r="B112255" t="n">
        <v>338</v>
      </c>
    </row>
    <row r="112256">
      <c r="A112256" t="inlineStr">
        <is>
          <t>www.oldnewrug.com</t>
        </is>
      </c>
      <c r="B112256" t="n">
        <v>338</v>
      </c>
    </row>
    <row r="112257">
      <c r="A112257" t="inlineStr">
        <is>
          <t>khelmart.org</t>
        </is>
      </c>
      <c r="B112257" t="n">
        <v>338</v>
      </c>
    </row>
    <row r="112258">
      <c r="A112258" t="inlineStr">
        <is>
          <t>www.rpmmoviles.com.ar</t>
        </is>
      </c>
      <c r="B112258" t="n">
        <v>338</v>
      </c>
    </row>
    <row r="112259">
      <c r="A112259" t="inlineStr">
        <is>
          <t>www.trendis.ro</t>
        </is>
      </c>
      <c r="B112259" t="n">
        <v>338</v>
      </c>
    </row>
    <row r="112260">
      <c r="A112260" t="inlineStr">
        <is>
          <t>images.gps-trackers.biz</t>
        </is>
      </c>
      <c r="B112260" t="n">
        <v>338</v>
      </c>
    </row>
    <row r="112261">
      <c r="A112261" t="inlineStr">
        <is>
          <t>www.toemen.nl</t>
        </is>
      </c>
      <c r="B112261" t="n">
        <v>338</v>
      </c>
    </row>
    <row r="112262">
      <c r="A112262" t="inlineStr">
        <is>
          <t>www.kcavintagegems.uk</t>
        </is>
      </c>
      <c r="B112262" t="n">
        <v>338</v>
      </c>
    </row>
    <row r="112263">
      <c r="A112263" t="inlineStr">
        <is>
          <t>www.dierenverblijf.com</t>
        </is>
      </c>
      <c r="B112263" t="n">
        <v>338</v>
      </c>
    </row>
    <row r="112264">
      <c r="A112264" t="inlineStr">
        <is>
          <t>www.installer.com</t>
        </is>
      </c>
      <c r="B112264" t="n">
        <v>338</v>
      </c>
    </row>
    <row r="112265">
      <c r="A112265" t="inlineStr">
        <is>
          <t>illusionformen.com</t>
        </is>
      </c>
      <c r="B112265" t="n">
        <v>338</v>
      </c>
    </row>
    <row r="112266">
      <c r="A112266" t="inlineStr">
        <is>
          <t>blackshemalesclub.com</t>
        </is>
      </c>
      <c r="B112266" t="n">
        <v>338</v>
      </c>
    </row>
    <row r="112267">
      <c r="A112267" t="inlineStr">
        <is>
          <t>funworld.pk</t>
        </is>
      </c>
      <c r="B112267" t="n">
        <v>338</v>
      </c>
    </row>
    <row r="112268">
      <c r="A112268" t="inlineStr">
        <is>
          <t>www.setico-b2b.com</t>
        </is>
      </c>
      <c r="B112268" t="n">
        <v>338</v>
      </c>
    </row>
    <row r="112269">
      <c r="A112269" t="inlineStr">
        <is>
          <t>www.sup.org</t>
        </is>
      </c>
      <c r="B112269" t="n">
        <v>338</v>
      </c>
    </row>
    <row r="112270">
      <c r="A112270" t="inlineStr">
        <is>
          <t>bladerunnerradio.com</t>
        </is>
      </c>
      <c r="B112270" t="n">
        <v>338</v>
      </c>
    </row>
    <row r="112271">
      <c r="A112271" t="inlineStr">
        <is>
          <t>nailland.hu</t>
        </is>
      </c>
      <c r="B112271" t="n">
        <v>338</v>
      </c>
    </row>
    <row r="112272">
      <c r="A112272" t="inlineStr">
        <is>
          <t>www.laserbeauty-equipment.com</t>
        </is>
      </c>
      <c r="B112272" t="n">
        <v>338</v>
      </c>
    </row>
    <row r="112273">
      <c r="A112273" t="inlineStr">
        <is>
          <t>utah.bouncinbins.com</t>
        </is>
      </c>
      <c r="B112273" t="n">
        <v>338</v>
      </c>
    </row>
    <row r="112274">
      <c r="A112274" t="inlineStr">
        <is>
          <t>www.teesfly.com</t>
        </is>
      </c>
      <c r="B112274" t="n">
        <v>338</v>
      </c>
    </row>
    <row r="112275">
      <c r="A112275" t="inlineStr">
        <is>
          <t>i3.dvdl.net</t>
        </is>
      </c>
      <c r="B112275" t="n">
        <v>338</v>
      </c>
    </row>
    <row r="112276">
      <c r="A112276" t="inlineStr">
        <is>
          <t>www.pakistanjobsbank.com</t>
        </is>
      </c>
      <c r="B112276" t="n">
        <v>338</v>
      </c>
    </row>
    <row r="112277">
      <c r="A112277" t="inlineStr">
        <is>
          <t>newsfromnowhere.org.uk</t>
        </is>
      </c>
      <c r="B112277" t="n">
        <v>338</v>
      </c>
    </row>
    <row r="112278">
      <c r="A112278" t="inlineStr">
        <is>
          <t>teniskisvet.si</t>
        </is>
      </c>
      <c r="B112278" t="n">
        <v>338</v>
      </c>
    </row>
    <row r="112279">
      <c r="A112279" t="inlineStr">
        <is>
          <t>www.nflplayershop.com</t>
        </is>
      </c>
      <c r="B112279" t="n">
        <v>338</v>
      </c>
    </row>
    <row r="112280">
      <c r="A112280" t="inlineStr">
        <is>
          <t>thewhiskypedia.ru</t>
        </is>
      </c>
      <c r="B112280" t="n">
        <v>338</v>
      </c>
    </row>
    <row r="112281">
      <c r="A112281" t="inlineStr">
        <is>
          <t>down-sleeping-bag.org</t>
        </is>
      </c>
      <c r="B112281" t="n">
        <v>338</v>
      </c>
    </row>
    <row r="112282">
      <c r="A112282" t="inlineStr">
        <is>
          <t>safetysignsfast.co.uk</t>
        </is>
      </c>
      <c r="B112282" t="n">
        <v>338</v>
      </c>
    </row>
    <row r="112283">
      <c r="A112283" t="inlineStr">
        <is>
          <t>www.247skips.co.uk</t>
        </is>
      </c>
      <c r="B112283" t="n">
        <v>338</v>
      </c>
    </row>
    <row r="112284">
      <c r="A112284" t="inlineStr">
        <is>
          <t>www.ourpaleolife.com</t>
        </is>
      </c>
      <c r="B112284" t="n">
        <v>338</v>
      </c>
    </row>
    <row r="112285">
      <c r="A112285" t="inlineStr">
        <is>
          <t>www.duckhornwineshop.com</t>
        </is>
      </c>
      <c r="B112285" t="n">
        <v>338</v>
      </c>
    </row>
    <row r="112286">
      <c r="A112286" t="inlineStr">
        <is>
          <t>9804b52446e01a806cf5-7e5a7b822346bba02137d2101620c31a.ssl.cf1.rackcdn.com</t>
        </is>
      </c>
      <c r="B112286" t="n">
        <v>338</v>
      </c>
    </row>
    <row r="112287">
      <c r="A112287" t="inlineStr">
        <is>
          <t>blog-imgs-115.fc2.com</t>
        </is>
      </c>
      <c r="B112287" t="n">
        <v>338</v>
      </c>
    </row>
    <row r="112288">
      <c r="A112288" t="inlineStr">
        <is>
          <t>img.onlinecasinosportugal.pt</t>
        </is>
      </c>
      <c r="B112288" t="n">
        <v>338</v>
      </c>
    </row>
    <row r="112289">
      <c r="A112289" t="inlineStr">
        <is>
          <t>image.mars.asu.edu</t>
        </is>
      </c>
      <c r="B112289" t="n">
        <v>338</v>
      </c>
    </row>
    <row r="112290">
      <c r="A112290" t="inlineStr">
        <is>
          <t>arc.com.ua</t>
        </is>
      </c>
      <c r="B112290" t="n">
        <v>338</v>
      </c>
    </row>
    <row r="112291">
      <c r="A112291" t="inlineStr">
        <is>
          <t>www.oficinadosbytes.com.br</t>
        </is>
      </c>
      <c r="B112291" t="n">
        <v>338</v>
      </c>
    </row>
    <row r="112292">
      <c r="A112292" t="inlineStr">
        <is>
          <t>shop.nalbori.com</t>
        </is>
      </c>
      <c r="B112292" t="n">
        <v>338</v>
      </c>
    </row>
    <row r="112293">
      <c r="A112293" t="inlineStr">
        <is>
          <t>zavers.es</t>
        </is>
      </c>
      <c r="B112293" t="n">
        <v>338</v>
      </c>
    </row>
    <row r="112294">
      <c r="A112294" t="inlineStr">
        <is>
          <t>cdn.automoto.cr</t>
        </is>
      </c>
      <c r="B112294" t="n">
        <v>338</v>
      </c>
    </row>
    <row r="112295">
      <c r="A112295" t="inlineStr">
        <is>
          <t>travelpast50.com</t>
        </is>
      </c>
      <c r="B112295" t="n">
        <v>338</v>
      </c>
    </row>
    <row r="112296">
      <c r="A112296" t="inlineStr">
        <is>
          <t>www.peliblog.com</t>
        </is>
      </c>
      <c r="B112296" t="n">
        <v>338</v>
      </c>
    </row>
    <row r="112297">
      <c r="A112297" t="inlineStr">
        <is>
          <t>www.fengshuidana.com</t>
        </is>
      </c>
      <c r="B112297" t="n">
        <v>338</v>
      </c>
    </row>
    <row r="112298">
      <c r="A112298" t="inlineStr">
        <is>
          <t>mitchteemley.files.wordpress.com</t>
        </is>
      </c>
      <c r="B112298" t="n">
        <v>338</v>
      </c>
    </row>
    <row r="112299">
      <c r="A112299" t="inlineStr">
        <is>
          <t>static2.en.patatam.com</t>
        </is>
      </c>
      <c r="B112299" t="n">
        <v>338</v>
      </c>
    </row>
    <row r="112300">
      <c r="A112300" t="inlineStr">
        <is>
          <t>gawler.org.au</t>
        </is>
      </c>
      <c r="B112300" t="n">
        <v>338</v>
      </c>
    </row>
    <row r="112301">
      <c r="A112301" t="inlineStr">
        <is>
          <t>www.ckf.hu</t>
        </is>
      </c>
      <c r="B112301" t="n">
        <v>338</v>
      </c>
    </row>
    <row r="112302">
      <c r="A112302" t="inlineStr">
        <is>
          <t>didyouseethatone.files.wordpress.com</t>
        </is>
      </c>
      <c r="B112302" t="n">
        <v>338</v>
      </c>
    </row>
    <row r="112303">
      <c r="A112303" t="inlineStr">
        <is>
          <t>empiresportsmedia.com</t>
        </is>
      </c>
      <c r="B112303" t="n">
        <v>338</v>
      </c>
    </row>
    <row r="112304">
      <c r="A112304" t="inlineStr">
        <is>
          <t>www.schoolofcoachingmastery.com</t>
        </is>
      </c>
      <c r="B112304" t="n">
        <v>338</v>
      </c>
    </row>
    <row r="112305">
      <c r="A112305" t="inlineStr">
        <is>
          <t>www.austrianewstoday.com</t>
        </is>
      </c>
      <c r="B112305" t="n">
        <v>338</v>
      </c>
    </row>
    <row r="112306">
      <c r="A112306" t="inlineStr">
        <is>
          <t>sonstond.com</t>
        </is>
      </c>
      <c r="B112306" t="n">
        <v>338</v>
      </c>
    </row>
    <row r="112307">
      <c r="A112307" t="inlineStr">
        <is>
          <t>daycraft.co</t>
        </is>
      </c>
      <c r="B112307" t="n">
        <v>338</v>
      </c>
    </row>
    <row r="112308">
      <c r="A112308" t="inlineStr">
        <is>
          <t>www.houseofdenmarkfurniture.com</t>
        </is>
      </c>
      <c r="B112308" t="n">
        <v>338</v>
      </c>
    </row>
    <row r="112309">
      <c r="A112309" t="inlineStr">
        <is>
          <t>cdn-0.beachblissliving.com</t>
        </is>
      </c>
      <c r="B112309" t="n">
        <v>338</v>
      </c>
    </row>
    <row r="112310">
      <c r="A112310" t="inlineStr">
        <is>
          <t>i3.ccxcdn.com</t>
        </is>
      </c>
      <c r="B112310" t="n">
        <v>338</v>
      </c>
    </row>
    <row r="112311">
      <c r="A112311" t="inlineStr">
        <is>
          <t>www.sees.com</t>
        </is>
      </c>
      <c r="B112311" t="n">
        <v>338</v>
      </c>
    </row>
    <row r="112312">
      <c r="A112312" t="inlineStr">
        <is>
          <t>shop.molotow.com</t>
        </is>
      </c>
      <c r="B112312" t="n">
        <v>338</v>
      </c>
    </row>
    <row r="112313">
      <c r="A112313" t="inlineStr">
        <is>
          <t>www.cleopatratrading.co.uk</t>
        </is>
      </c>
      <c r="B112313" t="n">
        <v>338</v>
      </c>
    </row>
    <row r="112314">
      <c r="A112314" t="inlineStr">
        <is>
          <t>shoesandmorebdn.com</t>
        </is>
      </c>
      <c r="B112314" t="n">
        <v>338</v>
      </c>
    </row>
    <row r="112315">
      <c r="A112315" t="inlineStr">
        <is>
          <t>gearfireimages.s3.amazonaws.com</t>
        </is>
      </c>
      <c r="B112315" t="n">
        <v>338</v>
      </c>
    </row>
    <row r="112316">
      <c r="A112316" t="inlineStr">
        <is>
          <t>www.patioproductions.com</t>
        </is>
      </c>
      <c r="B112316" t="n">
        <v>338</v>
      </c>
    </row>
    <row r="112317">
      <c r="A112317" t="inlineStr">
        <is>
          <t>34l5h21kro2hyaose1biz2k9-wpengine.netdna-ssl.com</t>
        </is>
      </c>
      <c r="B112317" t="n">
        <v>338</v>
      </c>
    </row>
    <row r="112318">
      <c r="A112318" t="inlineStr">
        <is>
          <t>www.gazelleoffice.co.uk</t>
        </is>
      </c>
      <c r="B112318" t="n">
        <v>338</v>
      </c>
    </row>
    <row r="112319">
      <c r="A112319" t="inlineStr">
        <is>
          <t>newsroom.aua.am</t>
        </is>
      </c>
      <c r="B112319" t="n">
        <v>338</v>
      </c>
    </row>
    <row r="112320">
      <c r="A112320" t="inlineStr">
        <is>
          <t>images.dishwasheri.com</t>
        </is>
      </c>
      <c r="B112320" t="n">
        <v>338</v>
      </c>
    </row>
    <row r="112321">
      <c r="A112321" t="inlineStr">
        <is>
          <t>icdn02.gaystubes.tv</t>
        </is>
      </c>
      <c r="B112321" t="n">
        <v>338</v>
      </c>
    </row>
    <row r="112322">
      <c r="A112322" t="inlineStr">
        <is>
          <t>www.ssww.com</t>
        </is>
      </c>
      <c r="B112322" t="n">
        <v>338</v>
      </c>
    </row>
    <row r="112323">
      <c r="A112323" t="inlineStr">
        <is>
          <t>fashiondollnrfb.com</t>
        </is>
      </c>
      <c r="B112323" t="n">
        <v>338</v>
      </c>
    </row>
    <row r="112324">
      <c r="A112324" t="inlineStr">
        <is>
          <t>www.myglobalviewpoint.com</t>
        </is>
      </c>
      <c r="B112324" t="n">
        <v>338</v>
      </c>
    </row>
    <row r="112325">
      <c r="A112325" t="inlineStr">
        <is>
          <t>36hrw115apll2tgpf9vbfhw1.wpengine.netdna-cdn.com</t>
        </is>
      </c>
      <c r="B112325" t="n">
        <v>338</v>
      </c>
    </row>
    <row r="112326">
      <c r="A112326" t="inlineStr">
        <is>
          <t>images.homeaudiosystem.net</t>
        </is>
      </c>
      <c r="B112326" t="n">
        <v>338</v>
      </c>
    </row>
    <row r="112327">
      <c r="A112327" t="inlineStr">
        <is>
          <t>beebooh.com</t>
        </is>
      </c>
      <c r="B112327" t="n">
        <v>338</v>
      </c>
    </row>
    <row r="112328">
      <c r="A112328" t="inlineStr">
        <is>
          <t>cdn.bannerbuzz.co.uk</t>
        </is>
      </c>
      <c r="B112328" t="n">
        <v>338</v>
      </c>
    </row>
    <row r="112329">
      <c r="A112329" t="inlineStr">
        <is>
          <t>www.caravanparks.com</t>
        </is>
      </c>
      <c r="B112329" t="n">
        <v>338</v>
      </c>
    </row>
    <row r="112330">
      <c r="A112330" t="inlineStr">
        <is>
          <t>4pics1word-answers.com</t>
        </is>
      </c>
      <c r="B112330" t="n">
        <v>338</v>
      </c>
    </row>
    <row r="112331">
      <c r="A112331" t="inlineStr">
        <is>
          <t>hatsandcaps.org</t>
        </is>
      </c>
      <c r="B112331" t="n">
        <v>338</v>
      </c>
    </row>
    <row r="112332">
      <c r="A112332" t="inlineStr">
        <is>
          <t>images.wax-melts.org</t>
        </is>
      </c>
      <c r="B112332" t="n">
        <v>338</v>
      </c>
    </row>
    <row r="112333">
      <c r="A112333" t="inlineStr">
        <is>
          <t>vapezonia.com</t>
        </is>
      </c>
      <c r="B112333" t="n">
        <v>338</v>
      </c>
    </row>
    <row r="112334">
      <c r="A112334" t="inlineStr">
        <is>
          <t>www.tripwellgal.com</t>
        </is>
      </c>
      <c r="B112334" t="n">
        <v>338</v>
      </c>
    </row>
    <row r="112335">
      <c r="A112335" t="inlineStr">
        <is>
          <t>www.dartington.co.uk</t>
        </is>
      </c>
      <c r="B112335" t="n">
        <v>338</v>
      </c>
    </row>
    <row r="112336">
      <c r="A112336" t="inlineStr">
        <is>
          <t>manforhimself.com</t>
        </is>
      </c>
      <c r="B112336" t="n">
        <v>338</v>
      </c>
    </row>
    <row r="112337">
      <c r="A112337" t="inlineStr">
        <is>
          <t>www.chronos.ltd.uk</t>
        </is>
      </c>
      <c r="B112337" t="n">
        <v>338</v>
      </c>
    </row>
    <row r="112338">
      <c r="A112338" t="inlineStr">
        <is>
          <t>justpublishingadvice.com</t>
        </is>
      </c>
      <c r="B112338" t="n">
        <v>338</v>
      </c>
    </row>
    <row r="112339">
      <c r="A112339" t="inlineStr">
        <is>
          <t>www.contestwatchers.com</t>
        </is>
      </c>
      <c r="B112339" t="n">
        <v>338</v>
      </c>
    </row>
    <row r="112340">
      <c r="A112340" t="inlineStr">
        <is>
          <t>tomrussophotography.com</t>
        </is>
      </c>
      <c r="B112340" t="n">
        <v>338</v>
      </c>
    </row>
    <row r="112341">
      <c r="A112341" t="inlineStr">
        <is>
          <t>staticblog.virtualvocations.com</t>
        </is>
      </c>
      <c r="B112341" t="n">
        <v>338</v>
      </c>
    </row>
    <row r="112342">
      <c r="A112342" t="inlineStr">
        <is>
          <t>www.weddinggigig.us</t>
        </is>
      </c>
      <c r="B112342" t="n">
        <v>338</v>
      </c>
    </row>
    <row r="112343">
      <c r="A112343" t="inlineStr">
        <is>
          <t>www.psychic-junkie.com</t>
        </is>
      </c>
      <c r="B112343" t="n">
        <v>338</v>
      </c>
    </row>
    <row r="112344">
      <c r="A112344" t="inlineStr">
        <is>
          <t>www.dogmomdays.com</t>
        </is>
      </c>
      <c r="B112344" t="n">
        <v>338</v>
      </c>
    </row>
    <row r="112345">
      <c r="A112345" t="inlineStr">
        <is>
          <t>businessinberkshire.files.wordpress.com</t>
        </is>
      </c>
      <c r="B112345" t="n">
        <v>338</v>
      </c>
    </row>
    <row r="112346">
      <c r="A112346" t="inlineStr">
        <is>
          <t>www.narscosmetics.co.uk</t>
        </is>
      </c>
      <c r="B112346" t="n">
        <v>338</v>
      </c>
    </row>
    <row r="112347">
      <c r="A112347" t="inlineStr">
        <is>
          <t>www.peaceloveandlittlecreatures.com</t>
        </is>
      </c>
      <c r="B112347" t="n">
        <v>338</v>
      </c>
    </row>
    <row r="112348">
      <c r="A112348" t="inlineStr">
        <is>
          <t>auto-alarm-system.com</t>
        </is>
      </c>
      <c r="B112348" t="n">
        <v>338</v>
      </c>
    </row>
    <row r="112349">
      <c r="A112349" t="inlineStr">
        <is>
          <t>www.bluebirdmart.com</t>
        </is>
      </c>
      <c r="B112349" t="n">
        <v>338</v>
      </c>
    </row>
    <row r="112350">
      <c r="A112350" t="inlineStr">
        <is>
          <t>zabtha.com</t>
        </is>
      </c>
      <c r="B112350" t="n">
        <v>338</v>
      </c>
    </row>
    <row r="112351">
      <c r="A112351" t="inlineStr">
        <is>
          <t>appsforwin10.com</t>
        </is>
      </c>
      <c r="B112351" t="n">
        <v>338</v>
      </c>
    </row>
    <row r="112352">
      <c r="A112352" t="inlineStr">
        <is>
          <t>img5245.weyesimg.com</t>
        </is>
      </c>
      <c r="B112352" t="n">
        <v>338</v>
      </c>
    </row>
    <row r="112353">
      <c r="A112353" t="inlineStr">
        <is>
          <t>www.mature-porn.net</t>
        </is>
      </c>
      <c r="B112353" t="n">
        <v>338</v>
      </c>
    </row>
    <row r="112354">
      <c r="A112354" t="inlineStr">
        <is>
          <t>dighital.com</t>
        </is>
      </c>
      <c r="B112354" t="n">
        <v>338</v>
      </c>
    </row>
    <row r="112355">
      <c r="A112355" t="inlineStr">
        <is>
          <t>www.eventogo.com</t>
        </is>
      </c>
      <c r="B112355" t="n">
        <v>338</v>
      </c>
    </row>
    <row r="112356">
      <c r="A112356" t="inlineStr">
        <is>
          <t>www.abbysparks.com</t>
        </is>
      </c>
      <c r="B112356" t="n">
        <v>338</v>
      </c>
    </row>
    <row r="112357">
      <c r="A112357" t="inlineStr">
        <is>
          <t>www.salesbabu.com</t>
        </is>
      </c>
      <c r="B112357" t="n">
        <v>338</v>
      </c>
    </row>
    <row r="112358">
      <c r="A112358" t="inlineStr">
        <is>
          <t>c3333154.r54.cf0.rackcdn.com</t>
        </is>
      </c>
      <c r="B112358" t="n">
        <v>338</v>
      </c>
    </row>
    <row r="112359">
      <c r="A112359" t="inlineStr">
        <is>
          <t>42e7xc172a051i7v1iyv99nn.wpengine.netdna-cdn.com</t>
        </is>
      </c>
      <c r="B112359" t="n">
        <v>338</v>
      </c>
    </row>
    <row r="112360">
      <c r="A112360" t="inlineStr">
        <is>
          <t>www.veti.co.za</t>
        </is>
      </c>
      <c r="B112360" t="n">
        <v>338</v>
      </c>
    </row>
    <row r="112361">
      <c r="A112361" t="inlineStr">
        <is>
          <t>www.inthekitchenwithmatt.com</t>
        </is>
      </c>
      <c r="B112361" t="n">
        <v>338</v>
      </c>
    </row>
    <row r="112362">
      <c r="A112362" t="inlineStr">
        <is>
          <t>frugalfirstclasstravel.com</t>
        </is>
      </c>
      <c r="B112362" t="n">
        <v>338</v>
      </c>
    </row>
    <row r="112363">
      <c r="A112363" t="inlineStr">
        <is>
          <t>technicallyeasy.net</t>
        </is>
      </c>
      <c r="B112363" t="n">
        <v>338</v>
      </c>
    </row>
    <row r="112364">
      <c r="A112364" t="inlineStr">
        <is>
          <t>www.justalittlecreativity.com</t>
        </is>
      </c>
      <c r="B112364" t="n">
        <v>338</v>
      </c>
    </row>
    <row r="112365">
      <c r="A112365" t="inlineStr">
        <is>
          <t>www.lafranceagricole.fr</t>
        </is>
      </c>
      <c r="B112365" t="n">
        <v>338</v>
      </c>
    </row>
    <row r="112366">
      <c r="A112366" t="inlineStr">
        <is>
          <t>www.vidmore.com</t>
        </is>
      </c>
      <c r="B112366" t="n">
        <v>338</v>
      </c>
    </row>
    <row r="112367">
      <c r="A112367" t="inlineStr">
        <is>
          <t>www.uberprints.com</t>
        </is>
      </c>
      <c r="B112367" t="n">
        <v>338</v>
      </c>
    </row>
    <row r="112368">
      <c r="A112368" t="inlineStr">
        <is>
          <t>provelopassion.files.wordpress.com</t>
        </is>
      </c>
      <c r="B112368" t="n">
        <v>338</v>
      </c>
    </row>
    <row r="112369">
      <c r="A112369" t="inlineStr">
        <is>
          <t>www.quickieparts.com</t>
        </is>
      </c>
      <c r="B112369" t="n">
        <v>338</v>
      </c>
    </row>
    <row r="112370">
      <c r="A112370" t="inlineStr">
        <is>
          <t>ultimatechristianpodcastnetwork.com</t>
        </is>
      </c>
      <c r="B112370" t="n">
        <v>338</v>
      </c>
    </row>
    <row r="112371">
      <c r="A112371" t="inlineStr">
        <is>
          <t>www.gservants.com</t>
        </is>
      </c>
      <c r="B112371" t="n">
        <v>338</v>
      </c>
    </row>
    <row r="112372">
      <c r="A112372" t="inlineStr">
        <is>
          <t>images.cloudofgoods.com</t>
        </is>
      </c>
      <c r="B112372" t="n">
        <v>338</v>
      </c>
    </row>
    <row r="112373">
      <c r="A112373" t="inlineStr">
        <is>
          <t>images.ncgpromotions.coop</t>
        </is>
      </c>
      <c r="B112373" t="n">
        <v>338</v>
      </c>
    </row>
    <row r="112374">
      <c r="A112374" t="inlineStr">
        <is>
          <t>www.fanshop.se</t>
        </is>
      </c>
      <c r="B112374" t="n">
        <v>338</v>
      </c>
    </row>
    <row r="112375">
      <c r="A112375" t="inlineStr">
        <is>
          <t>kelseymuseum.files.wordpress.com</t>
        </is>
      </c>
      <c r="B112375" t="n">
        <v>338</v>
      </c>
    </row>
    <row r="112376">
      <c r="A112376" t="inlineStr">
        <is>
          <t>bluegraydaily.com</t>
        </is>
      </c>
      <c r="B112376" t="n">
        <v>338</v>
      </c>
    </row>
    <row r="112377">
      <c r="A112377" t="inlineStr">
        <is>
          <t>www.myprincesspartytogo.com</t>
        </is>
      </c>
      <c r="B112377" t="n">
        <v>338</v>
      </c>
    </row>
    <row r="112378">
      <c r="A112378" t="inlineStr">
        <is>
          <t>www.casinocitytimes.com</t>
        </is>
      </c>
      <c r="B112378" t="n">
        <v>338</v>
      </c>
    </row>
    <row r="112379">
      <c r="A112379" t="inlineStr">
        <is>
          <t>aahsmountainecho.com</t>
        </is>
      </c>
      <c r="B112379" t="n">
        <v>338</v>
      </c>
    </row>
    <row r="112380">
      <c r="A112380" t="inlineStr">
        <is>
          <t>xmatureporntube.com</t>
        </is>
      </c>
      <c r="B112380" t="n">
        <v>338</v>
      </c>
    </row>
    <row r="112381">
      <c r="A112381" t="inlineStr">
        <is>
          <t>historicbridges.org</t>
        </is>
      </c>
      <c r="B112381" t="n">
        <v>338</v>
      </c>
    </row>
    <row r="112382">
      <c r="A112382" t="inlineStr">
        <is>
          <t>rubytuesdaysvintagehome.com</t>
        </is>
      </c>
      <c r="B112382" t="n">
        <v>338</v>
      </c>
    </row>
    <row r="112383">
      <c r="A112383" t="inlineStr">
        <is>
          <t>www.obdtools.net</t>
        </is>
      </c>
      <c r="B112383" t="n">
        <v>338</v>
      </c>
    </row>
    <row r="112384">
      <c r="A112384" t="inlineStr">
        <is>
          <t>phonepartswarehouse.com.au</t>
        </is>
      </c>
      <c r="B112384" t="n">
        <v>338</v>
      </c>
    </row>
    <row r="112385">
      <c r="A112385" t="inlineStr">
        <is>
          <t>www.thomasconnolly.co.uk</t>
        </is>
      </c>
      <c r="B112385" t="n">
        <v>338</v>
      </c>
    </row>
    <row r="112386">
      <c r="A112386" t="inlineStr">
        <is>
          <t>shop.boundboxing.com</t>
        </is>
      </c>
      <c r="B112386" t="n">
        <v>338</v>
      </c>
    </row>
    <row r="112387">
      <c r="A112387" t="inlineStr">
        <is>
          <t>www.ozgunmart.com.au</t>
        </is>
      </c>
      <c r="B112387" t="n">
        <v>338</v>
      </c>
    </row>
    <row r="112388">
      <c r="A112388" t="inlineStr">
        <is>
          <t>torrent50.ru</t>
        </is>
      </c>
      <c r="B112388" t="n">
        <v>338</v>
      </c>
    </row>
    <row r="112389">
      <c r="A112389" t="inlineStr">
        <is>
          <t>www.inopony.pl</t>
        </is>
      </c>
      <c r="B112389" t="n">
        <v>338</v>
      </c>
    </row>
    <row r="112390">
      <c r="A112390" t="inlineStr">
        <is>
          <t>m.ywhgifts.com</t>
        </is>
      </c>
      <c r="B112390" t="n">
        <v>338</v>
      </c>
    </row>
    <row r="112391">
      <c r="A112391" t="inlineStr">
        <is>
          <t>img.budgettravel.com</t>
        </is>
      </c>
      <c r="B112391" t="n">
        <v>337</v>
      </c>
    </row>
    <row r="112392">
      <c r="A112392" t="inlineStr">
        <is>
          <t>www.africansky.com</t>
        </is>
      </c>
      <c r="B112392" t="n">
        <v>337</v>
      </c>
    </row>
    <row r="112393">
      <c r="A112393" t="inlineStr">
        <is>
          <t>stonelockphotography.co.uk</t>
        </is>
      </c>
      <c r="B112393" t="n">
        <v>337</v>
      </c>
    </row>
    <row r="112394">
      <c r="A112394" t="inlineStr">
        <is>
          <t>robertjamesinteriors-static.myshopblocks.com</t>
        </is>
      </c>
      <c r="B112394" t="n">
        <v>337</v>
      </c>
    </row>
    <row r="112395">
      <c r="A112395" t="inlineStr">
        <is>
          <t>www.foodanddrinktechnology.com</t>
        </is>
      </c>
      <c r="B112395" t="n">
        <v>337</v>
      </c>
    </row>
    <row r="112396">
      <c r="A112396" t="inlineStr">
        <is>
          <t>mn.gov</t>
        </is>
      </c>
      <c r="B112396" t="n">
        <v>337</v>
      </c>
    </row>
    <row r="112397">
      <c r="A112397" t="inlineStr">
        <is>
          <t>jnjspencertravels.files.wordpress.com</t>
        </is>
      </c>
      <c r="B112397" t="n">
        <v>337</v>
      </c>
    </row>
    <row r="112398">
      <c r="A112398" t="inlineStr">
        <is>
          <t>www.alliraqnews.com</t>
        </is>
      </c>
      <c r="B112398" t="n">
        <v>337</v>
      </c>
    </row>
    <row r="112399">
      <c r="A112399" t="inlineStr">
        <is>
          <t>www.selegnajuguetes.es</t>
        </is>
      </c>
      <c r="B112399" t="n">
        <v>337</v>
      </c>
    </row>
    <row r="112400">
      <c r="A112400" t="inlineStr">
        <is>
          <t>www.predazzoblog.it</t>
        </is>
      </c>
      <c r="B112400" t="n">
        <v>337</v>
      </c>
    </row>
    <row r="112401">
      <c r="A112401" t="inlineStr">
        <is>
          <t>mfmref.com</t>
        </is>
      </c>
      <c r="B112401" t="n">
        <v>337</v>
      </c>
    </row>
    <row r="112402">
      <c r="A112402" t="inlineStr">
        <is>
          <t>torinofc.it</t>
        </is>
      </c>
      <c r="B112402" t="n">
        <v>337</v>
      </c>
    </row>
    <row r="112403">
      <c r="A112403" t="inlineStr">
        <is>
          <t>svetofor.info</t>
        </is>
      </c>
      <c r="B112403" t="n">
        <v>337</v>
      </c>
    </row>
    <row r="112404">
      <c r="A112404" t="inlineStr">
        <is>
          <t>media.icdn.hu</t>
        </is>
      </c>
      <c r="B112404" t="n">
        <v>337</v>
      </c>
    </row>
    <row r="112405">
      <c r="A112405" t="inlineStr">
        <is>
          <t>solotorrent.group</t>
        </is>
      </c>
      <c r="B112405" t="n">
        <v>337</v>
      </c>
    </row>
    <row r="112406">
      <c r="A112406" t="inlineStr">
        <is>
          <t>c.cd-img.com</t>
        </is>
      </c>
      <c r="B112406" t="n">
        <v>337</v>
      </c>
    </row>
    <row r="112407">
      <c r="A112407" t="inlineStr">
        <is>
          <t>galonoleje.pl</t>
        </is>
      </c>
      <c r="B112407" t="n">
        <v>337</v>
      </c>
    </row>
    <row r="112408">
      <c r="A112408" t="inlineStr">
        <is>
          <t>www.ticketfairy.com</t>
        </is>
      </c>
      <c r="B112408" t="n">
        <v>337</v>
      </c>
    </row>
    <row r="112409">
      <c r="A112409" t="inlineStr">
        <is>
          <t>www.productionshop.com.au</t>
        </is>
      </c>
      <c r="B112409" t="n">
        <v>337</v>
      </c>
    </row>
    <row r="112410">
      <c r="A112410" t="inlineStr">
        <is>
          <t>www.upwatch.com</t>
        </is>
      </c>
      <c r="B112410" t="n">
        <v>337</v>
      </c>
    </row>
    <row r="112411">
      <c r="A112411" t="inlineStr">
        <is>
          <t>10f54fdf5732b36f02dc-791ef70dd5594e73246c0c5adf02c6cd.ssl.cf1.rackcdn.com</t>
        </is>
      </c>
      <c r="B112411" t="n">
        <v>337</v>
      </c>
    </row>
    <row r="112412">
      <c r="A112412" t="inlineStr">
        <is>
          <t>papersource.resultsstage.com</t>
        </is>
      </c>
      <c r="B112412" t="n">
        <v>337</v>
      </c>
    </row>
    <row r="112413">
      <c r="A112413" t="inlineStr">
        <is>
          <t>travelbutlers.com</t>
        </is>
      </c>
      <c r="B112413" t="n">
        <v>337</v>
      </c>
    </row>
    <row r="112414">
      <c r="A112414" t="inlineStr">
        <is>
          <t>www.shorpy.com</t>
        </is>
      </c>
      <c r="B112414" t="n">
        <v>337</v>
      </c>
    </row>
    <row r="112415">
      <c r="A112415" t="inlineStr">
        <is>
          <t>thealmondeater.com</t>
        </is>
      </c>
      <c r="B112415" t="n">
        <v>337</v>
      </c>
    </row>
    <row r="112416">
      <c r="A112416" t="inlineStr">
        <is>
          <t>www.bdcmagazine.com</t>
        </is>
      </c>
      <c r="B112416" t="n">
        <v>337</v>
      </c>
    </row>
    <row r="112417">
      <c r="A112417" t="inlineStr">
        <is>
          <t>static.abbeglasses.com</t>
        </is>
      </c>
      <c r="B112417" t="n">
        <v>337</v>
      </c>
    </row>
    <row r="112418">
      <c r="A112418" t="inlineStr">
        <is>
          <t>bloomberry.eu</t>
        </is>
      </c>
      <c r="B112418" t="n">
        <v>337</v>
      </c>
    </row>
    <row r="112419">
      <c r="A112419" t="inlineStr">
        <is>
          <t>justmovingarounddotcom.files.wordpress.com</t>
        </is>
      </c>
      <c r="B112419" t="n">
        <v>337</v>
      </c>
    </row>
    <row r="112420">
      <c r="A112420" t="inlineStr">
        <is>
          <t>www.anniesnoms.com</t>
        </is>
      </c>
      <c r="B112420" t="n">
        <v>337</v>
      </c>
    </row>
    <row r="112421">
      <c r="A112421" t="inlineStr">
        <is>
          <t>ontheroadtohome.files.wordpress.com</t>
        </is>
      </c>
      <c r="B112421" t="n">
        <v>337</v>
      </c>
    </row>
    <row r="112422">
      <c r="A112422" t="inlineStr">
        <is>
          <t>www.filmclub.es</t>
        </is>
      </c>
      <c r="B112422" t="n">
        <v>337</v>
      </c>
    </row>
    <row r="112423">
      <c r="A112423" t="inlineStr">
        <is>
          <t>www.cathnews.com</t>
        </is>
      </c>
      <c r="B112423" t="n">
        <v>337</v>
      </c>
    </row>
    <row r="112424">
      <c r="A112424" t="inlineStr">
        <is>
          <t>cdn-0.animalstime.com</t>
        </is>
      </c>
      <c r="B112424" t="n">
        <v>337</v>
      </c>
    </row>
    <row r="112425">
      <c r="A112425" t="inlineStr">
        <is>
          <t>d1xv584fu7j6zu.cloudfront.net</t>
        </is>
      </c>
      <c r="B112425" t="n">
        <v>337</v>
      </c>
    </row>
    <row r="112426">
      <c r="A112426" t="inlineStr">
        <is>
          <t>www.conserve-energy-future.com</t>
        </is>
      </c>
      <c r="B112426" t="n">
        <v>337</v>
      </c>
    </row>
    <row r="112427">
      <c r="A112427" t="inlineStr">
        <is>
          <t>ttweddings.s3.amazonaws.com</t>
        </is>
      </c>
      <c r="B112427" t="n">
        <v>337</v>
      </c>
    </row>
    <row r="112428">
      <c r="A112428" t="inlineStr">
        <is>
          <t>noordinaryhome.com</t>
        </is>
      </c>
      <c r="B112428" t="n">
        <v>337</v>
      </c>
    </row>
    <row r="112429">
      <c r="A112429" t="inlineStr">
        <is>
          <t>www.sacredwall.com</t>
        </is>
      </c>
      <c r="B112429" t="n">
        <v>337</v>
      </c>
    </row>
    <row r="112430">
      <c r="A112430" t="inlineStr">
        <is>
          <t>www.also-inc.com</t>
        </is>
      </c>
      <c r="B112430" t="n">
        <v>337</v>
      </c>
    </row>
    <row r="112431">
      <c r="A112431" t="inlineStr">
        <is>
          <t>www.eurotours-villas.com</t>
        </is>
      </c>
      <c r="B112431" t="n">
        <v>337</v>
      </c>
    </row>
    <row r="112432">
      <c r="A112432" t="inlineStr">
        <is>
          <t>www.tagesspiegel.de</t>
        </is>
      </c>
      <c r="B112432" t="n">
        <v>337</v>
      </c>
    </row>
    <row r="112433">
      <c r="A112433" t="inlineStr">
        <is>
          <t>animalso.com</t>
        </is>
      </c>
      <c r="B112433" t="n">
        <v>337</v>
      </c>
    </row>
    <row r="112434">
      <c r="A112434" t="inlineStr">
        <is>
          <t>xcmag.com</t>
        </is>
      </c>
      <c r="B112434" t="n">
        <v>337</v>
      </c>
    </row>
    <row r="112435">
      <c r="A112435" t="inlineStr">
        <is>
          <t>destination-yisrael.biblesearchers.com</t>
        </is>
      </c>
      <c r="B112435" t="n">
        <v>337</v>
      </c>
    </row>
    <row r="112436">
      <c r="A112436" t="inlineStr">
        <is>
          <t>cdn-0.easyscienceforkids.com</t>
        </is>
      </c>
      <c r="B112436" t="n">
        <v>337</v>
      </c>
    </row>
    <row r="112437">
      <c r="A112437" t="inlineStr">
        <is>
          <t>manilastandard.net</t>
        </is>
      </c>
      <c r="B112437" t="n">
        <v>337</v>
      </c>
    </row>
    <row r="112438">
      <c r="A112438" t="inlineStr">
        <is>
          <t>www.fleurdesoleil.fr</t>
        </is>
      </c>
      <c r="B112438" t="n">
        <v>337</v>
      </c>
    </row>
    <row r="112439">
      <c r="A112439" t="inlineStr">
        <is>
          <t>www.nationaldebtrelief.com</t>
        </is>
      </c>
      <c r="B112439" t="n">
        <v>337</v>
      </c>
    </row>
    <row r="112440">
      <c r="A112440" t="inlineStr">
        <is>
          <t>becolorful.typepad.com</t>
        </is>
      </c>
      <c r="B112440" t="n">
        <v>337</v>
      </c>
    </row>
    <row r="112441">
      <c r="A112441" t="inlineStr">
        <is>
          <t>adventuresofaplusk.com</t>
        </is>
      </c>
      <c r="B112441" t="n">
        <v>337</v>
      </c>
    </row>
    <row r="112442">
      <c r="A112442" t="inlineStr">
        <is>
          <t>wildorchidcrafts.com</t>
        </is>
      </c>
      <c r="B112442" t="n">
        <v>337</v>
      </c>
    </row>
    <row r="112443">
      <c r="A112443" t="inlineStr">
        <is>
          <t>thewinglet.boardingarea.com</t>
        </is>
      </c>
      <c r="B112443" t="n">
        <v>337</v>
      </c>
    </row>
    <row r="112444">
      <c r="A112444" t="inlineStr">
        <is>
          <t>www.xboxaktuell.de</t>
        </is>
      </c>
      <c r="B112444" t="n">
        <v>337</v>
      </c>
    </row>
    <row r="112445">
      <c r="A112445" t="inlineStr">
        <is>
          <t>www.happydecal.com</t>
        </is>
      </c>
      <c r="B112445" t="n">
        <v>337</v>
      </c>
    </row>
    <row r="112446">
      <c r="A112446" t="inlineStr">
        <is>
          <t>rare-finds.com</t>
        </is>
      </c>
      <c r="B112446" t="n">
        <v>337</v>
      </c>
    </row>
    <row r="112447">
      <c r="A112447" t="inlineStr">
        <is>
          <t>www.domesticoshop.com</t>
        </is>
      </c>
      <c r="B112447" t="n">
        <v>337</v>
      </c>
    </row>
    <row r="112448">
      <c r="A112448" t="inlineStr">
        <is>
          <t>cdn1.umg3.net</t>
        </is>
      </c>
      <c r="B112448" t="n">
        <v>337</v>
      </c>
    </row>
    <row r="112449">
      <c r="A112449" t="inlineStr">
        <is>
          <t>quienesdoos.com</t>
        </is>
      </c>
      <c r="B112449" t="n">
        <v>337</v>
      </c>
    </row>
    <row r="112450">
      <c r="A112450" t="inlineStr">
        <is>
          <t>www.dalmatiandiy.com</t>
        </is>
      </c>
      <c r="B112450" t="n">
        <v>337</v>
      </c>
    </row>
    <row r="112451">
      <c r="A112451" t="inlineStr">
        <is>
          <t>www.globalchange.gov</t>
        </is>
      </c>
      <c r="B112451" t="n">
        <v>337</v>
      </c>
    </row>
    <row r="112452">
      <c r="A112452" t="inlineStr">
        <is>
          <t>www.aroundtheworldin80pairsofshoes.com</t>
        </is>
      </c>
      <c r="B112452" t="n">
        <v>337</v>
      </c>
    </row>
    <row r="112453">
      <c r="A112453" t="inlineStr">
        <is>
          <t>www.electronicshop24.at</t>
        </is>
      </c>
      <c r="B112453" t="n">
        <v>337</v>
      </c>
    </row>
    <row r="112454">
      <c r="A112454" t="inlineStr">
        <is>
          <t>choosetimber.com</t>
        </is>
      </c>
      <c r="B112454" t="n">
        <v>337</v>
      </c>
    </row>
    <row r="112455">
      <c r="A112455" t="inlineStr">
        <is>
          <t>cdn.images.iop.org</t>
        </is>
      </c>
      <c r="B112455" t="n">
        <v>337</v>
      </c>
    </row>
    <row r="112456">
      <c r="A112456" t="inlineStr">
        <is>
          <t>hikeitbaby.com</t>
        </is>
      </c>
      <c r="B112456" t="n">
        <v>337</v>
      </c>
    </row>
    <row r="112457">
      <c r="A112457" t="inlineStr">
        <is>
          <t>www.leadershipgirl.com</t>
        </is>
      </c>
      <c r="B112457" t="n">
        <v>337</v>
      </c>
    </row>
    <row r="112458">
      <c r="A112458" t="inlineStr">
        <is>
          <t>www.musiqqueen.com</t>
        </is>
      </c>
      <c r="B112458" t="n">
        <v>337</v>
      </c>
    </row>
    <row r="112459">
      <c r="A112459" t="inlineStr">
        <is>
          <t>arts-sciences.buffalo.edu</t>
        </is>
      </c>
      <c r="B112459" t="n">
        <v>337</v>
      </c>
    </row>
    <row r="112460">
      <c r="A112460" t="inlineStr">
        <is>
          <t>jettydive.com.au</t>
        </is>
      </c>
      <c r="B112460" t="n">
        <v>337</v>
      </c>
    </row>
    <row r="112461">
      <c r="A112461" t="inlineStr">
        <is>
          <t>www.solotravelgirl.com</t>
        </is>
      </c>
      <c r="B112461" t="n">
        <v>337</v>
      </c>
    </row>
    <row r="112462">
      <c r="A112462" t="inlineStr">
        <is>
          <t>rickyhil.com</t>
        </is>
      </c>
      <c r="B112462" t="n">
        <v>337</v>
      </c>
    </row>
    <row r="112463">
      <c r="A112463" t="inlineStr">
        <is>
          <t>www.vpncompare.co.uk</t>
        </is>
      </c>
      <c r="B112463" t="n">
        <v>337</v>
      </c>
    </row>
    <row r="112464">
      <c r="A112464" t="inlineStr">
        <is>
          <t>www.amandaseghetti.com</t>
        </is>
      </c>
      <c r="B112464" t="n">
        <v>337</v>
      </c>
    </row>
    <row r="112465">
      <c r="A112465" t="inlineStr">
        <is>
          <t>sacreativenetwork.co.za</t>
        </is>
      </c>
      <c r="B112465" t="n">
        <v>337</v>
      </c>
    </row>
    <row r="112466">
      <c r="A112466" t="inlineStr">
        <is>
          <t>trampingman.files.wordpress.com</t>
        </is>
      </c>
      <c r="B112466" t="n">
        <v>337</v>
      </c>
    </row>
    <row r="112467">
      <c r="A112467" t="inlineStr">
        <is>
          <t>cdn-bassonline.netdna-ssl.com</t>
        </is>
      </c>
      <c r="B112467" t="n">
        <v>337</v>
      </c>
    </row>
    <row r="112468">
      <c r="A112468" t="inlineStr">
        <is>
          <t>www.startgrants.com</t>
        </is>
      </c>
      <c r="B112468" t="n">
        <v>337</v>
      </c>
    </row>
    <row r="112469">
      <c r="A112469" t="inlineStr">
        <is>
          <t>birdingbeijing.files.wordpress.com</t>
        </is>
      </c>
      <c r="B112469" t="n">
        <v>337</v>
      </c>
    </row>
    <row r="112470">
      <c r="A112470" t="inlineStr">
        <is>
          <t>static9.cilory.com</t>
        </is>
      </c>
      <c r="B112470" t="n">
        <v>337</v>
      </c>
    </row>
    <row r="112471">
      <c r="A112471" t="inlineStr">
        <is>
          <t>beltlineorg-wpengine.netdna-ssl.com</t>
        </is>
      </c>
      <c r="B112471" t="n">
        <v>337</v>
      </c>
    </row>
    <row r="112472">
      <c r="A112472" t="inlineStr">
        <is>
          <t>history.icpl.org</t>
        </is>
      </c>
      <c r="B112472" t="n">
        <v>337</v>
      </c>
    </row>
    <row r="112473">
      <c r="A112473" t="inlineStr">
        <is>
          <t>jenisonajourney.com</t>
        </is>
      </c>
      <c r="B112473" t="n">
        <v>337</v>
      </c>
    </row>
    <row r="112474">
      <c r="A112474" t="inlineStr">
        <is>
          <t>www.wireless1.com.au</t>
        </is>
      </c>
      <c r="B112474" t="n">
        <v>337</v>
      </c>
    </row>
    <row r="112475">
      <c r="A112475" t="inlineStr">
        <is>
          <t>www.opnews.com</t>
        </is>
      </c>
      <c r="B112475" t="n">
        <v>337</v>
      </c>
    </row>
    <row r="112476">
      <c r="A112476" t="inlineStr">
        <is>
          <t>www.soccersouls.com</t>
        </is>
      </c>
      <c r="B112476" t="n">
        <v>337</v>
      </c>
    </row>
    <row r="112477">
      <c r="A112477" t="inlineStr">
        <is>
          <t>www.jensencykler.com</t>
        </is>
      </c>
      <c r="B112477" t="n">
        <v>337</v>
      </c>
    </row>
    <row r="112478">
      <c r="A112478" t="inlineStr">
        <is>
          <t>data.sashe.sk</t>
        </is>
      </c>
      <c r="B112478" t="n">
        <v>337</v>
      </c>
    </row>
    <row r="112479">
      <c r="A112479" t="inlineStr">
        <is>
          <t>desdaughter.files.wordpress.com</t>
        </is>
      </c>
      <c r="B112479" t="n">
        <v>337</v>
      </c>
    </row>
    <row r="112480">
      <c r="A112480" t="inlineStr">
        <is>
          <t>binaryoptionsbook.com</t>
        </is>
      </c>
      <c r="B112480" t="n">
        <v>337</v>
      </c>
    </row>
    <row r="112481">
      <c r="A112481" t="inlineStr">
        <is>
          <t>image.xumo.com</t>
        </is>
      </c>
      <c r="B112481" t="n">
        <v>337</v>
      </c>
    </row>
    <row r="112482">
      <c r="A112482" t="inlineStr">
        <is>
          <t>nauges.typepad.com</t>
        </is>
      </c>
      <c r="B112482" t="n">
        <v>337</v>
      </c>
    </row>
    <row r="112483">
      <c r="A112483" t="inlineStr">
        <is>
          <t>chessthegame.com</t>
        </is>
      </c>
      <c r="B112483" t="n">
        <v>337</v>
      </c>
    </row>
    <row r="112484">
      <c r="A112484" t="inlineStr">
        <is>
          <t>mpcomp.co.uk</t>
        </is>
      </c>
      <c r="B112484" t="n">
        <v>337</v>
      </c>
    </row>
    <row r="112485">
      <c r="A112485" t="inlineStr">
        <is>
          <t>obtaindirect.com</t>
        </is>
      </c>
      <c r="B112485" t="n">
        <v>337</v>
      </c>
    </row>
    <row r="112486">
      <c r="A112486" t="inlineStr">
        <is>
          <t>www.thomasaquinas.edu</t>
        </is>
      </c>
      <c r="B112486" t="n">
        <v>337</v>
      </c>
    </row>
    <row r="112487">
      <c r="A112487" t="inlineStr">
        <is>
          <t>www.accessgenealogy.com</t>
        </is>
      </c>
      <c r="B112487" t="n">
        <v>337</v>
      </c>
    </row>
    <row r="112488">
      <c r="A112488" t="inlineStr">
        <is>
          <t>365cincinnati.com</t>
        </is>
      </c>
      <c r="B112488" t="n">
        <v>337</v>
      </c>
    </row>
    <row r="112489">
      <c r="A112489" t="inlineStr">
        <is>
          <t>thimpress.com</t>
        </is>
      </c>
      <c r="B112489" t="n">
        <v>337</v>
      </c>
    </row>
    <row r="112490">
      <c r="A112490" t="inlineStr">
        <is>
          <t>www.jimsonline.co.uk</t>
        </is>
      </c>
      <c r="B112490" t="n">
        <v>337</v>
      </c>
    </row>
    <row r="112491">
      <c r="A112491" t="inlineStr">
        <is>
          <t>truckszilla.com</t>
        </is>
      </c>
      <c r="B112491" t="n">
        <v>337</v>
      </c>
    </row>
    <row r="112492">
      <c r="A112492" t="inlineStr">
        <is>
          <t>www.desktopdress.com</t>
        </is>
      </c>
      <c r="B112492" t="n">
        <v>337</v>
      </c>
    </row>
    <row r="112493">
      <c r="A112493" t="inlineStr">
        <is>
          <t>merrillfotonews.com</t>
        </is>
      </c>
      <c r="B112493" t="n">
        <v>337</v>
      </c>
    </row>
    <row r="112494">
      <c r="A112494" t="inlineStr">
        <is>
          <t>www.telepresenceoptions.com</t>
        </is>
      </c>
      <c r="B112494" t="n">
        <v>337</v>
      </c>
    </row>
    <row r="112495">
      <c r="A112495" t="inlineStr">
        <is>
          <t>www.aerial-imaging.com</t>
        </is>
      </c>
      <c r="B112495" t="n">
        <v>337</v>
      </c>
    </row>
    <row r="112496">
      <c r="A112496" t="inlineStr">
        <is>
          <t>www.strike.com.au</t>
        </is>
      </c>
      <c r="B112496" t="n">
        <v>337</v>
      </c>
    </row>
    <row r="112497">
      <c r="A112497" t="inlineStr">
        <is>
          <t>www.sinful.dk</t>
        </is>
      </c>
      <c r="B112497" t="n">
        <v>337</v>
      </c>
    </row>
    <row r="112498">
      <c r="A112498" t="inlineStr">
        <is>
          <t>top10bestoday.com</t>
        </is>
      </c>
      <c r="B112498" t="n">
        <v>337</v>
      </c>
    </row>
    <row r="112499">
      <c r="A112499" t="inlineStr">
        <is>
          <t>www.thorforums.com</t>
        </is>
      </c>
      <c r="B112499" t="n">
        <v>337</v>
      </c>
    </row>
    <row r="112500">
      <c r="A112500" t="inlineStr">
        <is>
          <t>tv9telugumedia.s3.amazonaws.com</t>
        </is>
      </c>
      <c r="B112500" t="n">
        <v>337</v>
      </c>
    </row>
    <row r="112501">
      <c r="A112501" t="inlineStr">
        <is>
          <t>www.wncoutdoors.info</t>
        </is>
      </c>
      <c r="B112501" t="n">
        <v>337</v>
      </c>
    </row>
    <row r="112502">
      <c r="A112502" t="inlineStr">
        <is>
          <t>www.miningnewspro.com</t>
        </is>
      </c>
      <c r="B112502" t="n">
        <v>337</v>
      </c>
    </row>
    <row r="112503">
      <c r="A112503" t="inlineStr">
        <is>
          <t>kids.akb.ua</t>
        </is>
      </c>
      <c r="B112503" t="n">
        <v>337</v>
      </c>
    </row>
    <row r="112504">
      <c r="A112504" t="inlineStr">
        <is>
          <t>www.thefarmwife.com</t>
        </is>
      </c>
      <c r="B112504" t="n">
        <v>337</v>
      </c>
    </row>
    <row r="112505">
      <c r="A112505" t="inlineStr">
        <is>
          <t>www.spottygreenfrog.co.uk</t>
        </is>
      </c>
      <c r="B112505" t="n">
        <v>337</v>
      </c>
    </row>
    <row r="112506">
      <c r="A112506" t="inlineStr">
        <is>
          <t>hubinstitute.com</t>
        </is>
      </c>
      <c r="B112506" t="n">
        <v>337</v>
      </c>
    </row>
    <row r="112507">
      <c r="A112507" t="inlineStr">
        <is>
          <t>www.japora.ro</t>
        </is>
      </c>
      <c r="B112507" t="n">
        <v>337</v>
      </c>
    </row>
    <row r="112508">
      <c r="A112508" t="inlineStr">
        <is>
          <t>www.designershare.com</t>
        </is>
      </c>
      <c r="B112508" t="n">
        <v>337</v>
      </c>
    </row>
    <row r="112509">
      <c r="A112509" t="inlineStr">
        <is>
          <t>pichost.net</t>
        </is>
      </c>
      <c r="B112509" t="n">
        <v>337</v>
      </c>
    </row>
    <row r="112510">
      <c r="A112510" t="inlineStr">
        <is>
          <t>vegastreasurechest.com</t>
        </is>
      </c>
      <c r="B112510" t="n">
        <v>337</v>
      </c>
    </row>
    <row r="112511">
      <c r="A112511" t="inlineStr">
        <is>
          <t>www.gpracingapparels.com</t>
        </is>
      </c>
      <c r="B112511" t="n">
        <v>337</v>
      </c>
    </row>
    <row r="112512">
      <c r="A112512" t="inlineStr">
        <is>
          <t>www.xpressflower.com</t>
        </is>
      </c>
      <c r="B112512" t="n">
        <v>337</v>
      </c>
    </row>
    <row r="112513">
      <c r="A112513" t="inlineStr">
        <is>
          <t>www.clippingpathexperts.com</t>
        </is>
      </c>
      <c r="B112513" t="n">
        <v>337</v>
      </c>
    </row>
    <row r="112514">
      <c r="A112514" t="inlineStr">
        <is>
          <t>globalamericaninc.com</t>
        </is>
      </c>
      <c r="B112514" t="n">
        <v>337</v>
      </c>
    </row>
    <row r="112515">
      <c r="A112515" t="inlineStr">
        <is>
          <t>www.cyberangler.com</t>
        </is>
      </c>
      <c r="B112515" t="n">
        <v>337</v>
      </c>
    </row>
    <row r="112516">
      <c r="A112516" t="inlineStr">
        <is>
          <t>orthodox-world.org</t>
        </is>
      </c>
      <c r="B112516" t="n">
        <v>337</v>
      </c>
    </row>
    <row r="112517">
      <c r="A112517" t="inlineStr">
        <is>
          <t>handmade-add.com</t>
        </is>
      </c>
      <c r="B112517" t="n">
        <v>337</v>
      </c>
    </row>
    <row r="112518">
      <c r="A112518" t="inlineStr">
        <is>
          <t>gallery2.travellingtwo.com</t>
        </is>
      </c>
      <c r="B112518" t="n">
        <v>337</v>
      </c>
    </row>
    <row r="112519">
      <c r="A112519" t="inlineStr">
        <is>
          <t>notsealed.com</t>
        </is>
      </c>
      <c r="B112519" t="n">
        <v>337</v>
      </c>
    </row>
    <row r="112520">
      <c r="A112520" t="inlineStr">
        <is>
          <t>www.styles-silver.co.uk</t>
        </is>
      </c>
      <c r="B112520" t="n">
        <v>337</v>
      </c>
    </row>
    <row r="112521">
      <c r="A112521" t="inlineStr">
        <is>
          <t>www.comtourist.com</t>
        </is>
      </c>
      <c r="B112521" t="n">
        <v>337</v>
      </c>
    </row>
    <row r="112522">
      <c r="A112522" t="inlineStr">
        <is>
          <t>airsoftyecla.es</t>
        </is>
      </c>
      <c r="B112522" t="n">
        <v>337</v>
      </c>
    </row>
    <row r="112523">
      <c r="A112523" t="inlineStr">
        <is>
          <t>www.jesusfreakhideout.com</t>
        </is>
      </c>
      <c r="B112523" t="n">
        <v>337</v>
      </c>
    </row>
    <row r="112524">
      <c r="A112524" t="inlineStr">
        <is>
          <t>ecdn3.bustymomsvideo.com</t>
        </is>
      </c>
      <c r="B112524" t="n">
        <v>337</v>
      </c>
    </row>
    <row r="112525">
      <c r="A112525" t="inlineStr">
        <is>
          <t>heraldsheets.com</t>
        </is>
      </c>
      <c r="B112525" t="n">
        <v>337</v>
      </c>
    </row>
    <row r="112526">
      <c r="A112526" t="inlineStr">
        <is>
          <t>www.davidducharmejones.com</t>
        </is>
      </c>
      <c r="B112526" t="n">
        <v>337</v>
      </c>
    </row>
    <row r="112527">
      <c r="A112527" t="inlineStr">
        <is>
          <t>pelucheuniverse.com</t>
        </is>
      </c>
      <c r="B112527" t="n">
        <v>337</v>
      </c>
    </row>
    <row r="112528">
      <c r="A112528" t="inlineStr">
        <is>
          <t>www.joyintheworks.com</t>
        </is>
      </c>
      <c r="B112528" t="n">
        <v>337</v>
      </c>
    </row>
    <row r="112529">
      <c r="A112529" t="inlineStr">
        <is>
          <t>rs-test3.s3.amazonaws.com</t>
        </is>
      </c>
      <c r="B112529" t="n">
        <v>337</v>
      </c>
    </row>
    <row r="112530">
      <c r="A112530" t="inlineStr">
        <is>
          <t>eplfootballmatch.com</t>
        </is>
      </c>
      <c r="B112530" t="n">
        <v>337</v>
      </c>
    </row>
    <row r="112531">
      <c r="A112531" t="inlineStr">
        <is>
          <t>www.wdracing.eu</t>
        </is>
      </c>
      <c r="B112531" t="n">
        <v>337</v>
      </c>
    </row>
    <row r="112532">
      <c r="A112532" t="inlineStr">
        <is>
          <t>preschooltoolkit.com</t>
        </is>
      </c>
      <c r="B112532" t="n">
        <v>337</v>
      </c>
    </row>
    <row r="112533">
      <c r="A112533" t="inlineStr">
        <is>
          <t>glittergirlc.files.wordpress.com</t>
        </is>
      </c>
      <c r="B112533" t="n">
        <v>337</v>
      </c>
    </row>
    <row r="112534">
      <c r="A112534" t="inlineStr">
        <is>
          <t>www.zolasa.co.za</t>
        </is>
      </c>
      <c r="B112534" t="n">
        <v>337</v>
      </c>
    </row>
    <row r="112535">
      <c r="A112535" t="inlineStr">
        <is>
          <t>www.funnymemes.net</t>
        </is>
      </c>
      <c r="B112535" t="n">
        <v>337</v>
      </c>
    </row>
    <row r="112536">
      <c r="A112536" t="inlineStr">
        <is>
          <t>woocrack.com</t>
        </is>
      </c>
      <c r="B112536" t="n">
        <v>337</v>
      </c>
    </row>
    <row r="112537">
      <c r="A112537" t="inlineStr">
        <is>
          <t>drugtruthaustralia.org</t>
        </is>
      </c>
      <c r="B112537" t="n">
        <v>337</v>
      </c>
    </row>
    <row r="112538">
      <c r="A112538" t="inlineStr">
        <is>
          <t>www.redclick.com.my</t>
        </is>
      </c>
      <c r="B112538" t="n">
        <v>337</v>
      </c>
    </row>
    <row r="112539">
      <c r="A112539" t="inlineStr">
        <is>
          <t>files.kleinanzeigen.de</t>
        </is>
      </c>
      <c r="B112539" t="n">
        <v>337</v>
      </c>
    </row>
    <row r="112540">
      <c r="A112540" t="inlineStr">
        <is>
          <t>store.sweetlifecakesupply.com</t>
        </is>
      </c>
      <c r="B112540" t="n">
        <v>337</v>
      </c>
    </row>
    <row r="112541">
      <c r="A112541" t="inlineStr">
        <is>
          <t>localautomation.com</t>
        </is>
      </c>
      <c r="B112541" t="n">
        <v>337</v>
      </c>
    </row>
    <row r="112542">
      <c r="A112542" t="inlineStr">
        <is>
          <t>www.nonprofit.courses</t>
        </is>
      </c>
      <c r="B112542" t="n">
        <v>337</v>
      </c>
    </row>
    <row r="112543">
      <c r="A112543" t="inlineStr">
        <is>
          <t>cliffswinepicks.files.wordpress.com</t>
        </is>
      </c>
      <c r="B112543" t="n">
        <v>337</v>
      </c>
    </row>
    <row r="112544">
      <c r="A112544" t="inlineStr">
        <is>
          <t>www.starbaileybag.com</t>
        </is>
      </c>
      <c r="B112544" t="n">
        <v>337</v>
      </c>
    </row>
    <row r="112545">
      <c r="A112545" t="inlineStr">
        <is>
          <t>www.rosewoodfurniture.co.uk</t>
        </is>
      </c>
      <c r="B112545" t="n">
        <v>337</v>
      </c>
    </row>
    <row r="112546">
      <c r="A112546" t="inlineStr">
        <is>
          <t>www.outoflineshop.de</t>
        </is>
      </c>
      <c r="B112546" t="n">
        <v>337</v>
      </c>
    </row>
    <row r="112547">
      <c r="A112547" t="inlineStr">
        <is>
          <t>avzen.gletech.com</t>
        </is>
      </c>
      <c r="B112547" t="n">
        <v>337</v>
      </c>
    </row>
    <row r="112548">
      <c r="A112548" t="inlineStr">
        <is>
          <t>idealpage.ng</t>
        </is>
      </c>
      <c r="B112548" t="n">
        <v>337</v>
      </c>
    </row>
    <row r="112549">
      <c r="A112549" t="inlineStr">
        <is>
          <t>aixelsyd13.files.wordpress.com</t>
        </is>
      </c>
      <c r="B112549" t="n">
        <v>337</v>
      </c>
    </row>
    <row r="112550">
      <c r="A112550" t="inlineStr">
        <is>
          <t>29ebdc7889bea2528288-3a4d2137ba741bbb6f45126edad476a2.ssl.cf1.rackcdn.com</t>
        </is>
      </c>
      <c r="B112550" t="n">
        <v>337</v>
      </c>
    </row>
    <row r="112551">
      <c r="A112551" t="inlineStr">
        <is>
          <t>bunzlsafety.com.au</t>
        </is>
      </c>
      <c r="B112551" t="n">
        <v>337</v>
      </c>
    </row>
    <row r="112552">
      <c r="A112552" t="inlineStr">
        <is>
          <t>nswrail.net</t>
        </is>
      </c>
      <c r="B112552" t="n">
        <v>337</v>
      </c>
    </row>
    <row r="112553">
      <c r="A112553" t="inlineStr">
        <is>
          <t>www.oup.com.au</t>
        </is>
      </c>
      <c r="B112553" t="n">
        <v>337</v>
      </c>
    </row>
    <row r="112554">
      <c r="A112554" t="inlineStr">
        <is>
          <t>www.drmariotti.com</t>
        </is>
      </c>
      <c r="B112554" t="n">
        <v>337</v>
      </c>
    </row>
    <row r="112555">
      <c r="A112555" t="inlineStr">
        <is>
          <t>casioshop.bg</t>
        </is>
      </c>
      <c r="B112555" t="n">
        <v>337</v>
      </c>
    </row>
    <row r="112556">
      <c r="A112556" t="inlineStr">
        <is>
          <t>www.smarthome-products.com</t>
        </is>
      </c>
      <c r="B112556" t="n">
        <v>337</v>
      </c>
    </row>
    <row r="112557">
      <c r="A112557" t="inlineStr">
        <is>
          <t>media3.petitzebre.com</t>
        </is>
      </c>
      <c r="B112557" t="n">
        <v>337</v>
      </c>
    </row>
    <row r="112558">
      <c r="A112558" t="inlineStr">
        <is>
          <t>tulsicosmeticsonline.com</t>
        </is>
      </c>
      <c r="B112558" t="n">
        <v>337</v>
      </c>
    </row>
    <row r="112559">
      <c r="A112559" t="inlineStr">
        <is>
          <t>www.reclaimandsalvage.co.uk</t>
        </is>
      </c>
      <c r="B112559" t="n">
        <v>337</v>
      </c>
    </row>
    <row r="112560">
      <c r="A112560" t="inlineStr">
        <is>
          <t>omnztest.commercevision.biz</t>
        </is>
      </c>
      <c r="B112560" t="n">
        <v>337</v>
      </c>
    </row>
    <row r="112561">
      <c r="A112561" t="inlineStr">
        <is>
          <t>www.storieinsoffitta.it</t>
        </is>
      </c>
      <c r="B112561" t="n">
        <v>337</v>
      </c>
    </row>
    <row r="112562">
      <c r="A112562" t="inlineStr">
        <is>
          <t>designer-outlet.it</t>
        </is>
      </c>
      <c r="B112562" t="n">
        <v>337</v>
      </c>
    </row>
    <row r="112563">
      <c r="A112563" t="inlineStr">
        <is>
          <t>m.buyarcheagegold.net</t>
        </is>
      </c>
      <c r="B112563" t="n">
        <v>337</v>
      </c>
    </row>
    <row r="112564">
      <c r="A112564" t="inlineStr">
        <is>
          <t>commons.lib.jmu.edu</t>
        </is>
      </c>
      <c r="B112564" t="n">
        <v>337</v>
      </c>
    </row>
    <row r="112565">
      <c r="A112565" t="inlineStr">
        <is>
          <t>m.phoenix-gift.com</t>
        </is>
      </c>
      <c r="B112565" t="n">
        <v>337</v>
      </c>
    </row>
    <row r="112566">
      <c r="A112566" t="inlineStr">
        <is>
          <t>www.thairivercruise.com</t>
        </is>
      </c>
      <c r="B112566" t="n">
        <v>337</v>
      </c>
    </row>
    <row r="112567">
      <c r="A112567" t="inlineStr">
        <is>
          <t>www.stuffedwithplushtoys.com</t>
        </is>
      </c>
      <c r="B112567" t="n">
        <v>337</v>
      </c>
    </row>
    <row r="112568">
      <c r="A112568" t="inlineStr">
        <is>
          <t>www.snapfiles.com</t>
        </is>
      </c>
      <c r="B112568" t="n">
        <v>337</v>
      </c>
    </row>
    <row r="112569">
      <c r="A112569" t="inlineStr">
        <is>
          <t>www.pornvideos6.com</t>
        </is>
      </c>
      <c r="B112569" t="n">
        <v>337</v>
      </c>
    </row>
    <row r="112570">
      <c r="A112570" t="inlineStr">
        <is>
          <t>fourcolorcomics.com</t>
        </is>
      </c>
      <c r="B112570" t="n">
        <v>337</v>
      </c>
    </row>
    <row r="112571">
      <c r="A112571" t="inlineStr">
        <is>
          <t>maxxwp.com</t>
        </is>
      </c>
      <c r="B112571" t="n">
        <v>337</v>
      </c>
    </row>
    <row r="112572">
      <c r="A112572" t="inlineStr">
        <is>
          <t>www.primecabinetry.com</t>
        </is>
      </c>
      <c r="B112572" t="n">
        <v>337</v>
      </c>
    </row>
    <row r="112573">
      <c r="A112573" t="inlineStr">
        <is>
          <t>images.rmitshirt.com</t>
        </is>
      </c>
      <c r="B112573" t="n">
        <v>337</v>
      </c>
    </row>
    <row r="112574">
      <c r="A112574" t="inlineStr">
        <is>
          <t>www.gaudaur.com</t>
        </is>
      </c>
      <c r="B112574" t="n">
        <v>337</v>
      </c>
    </row>
    <row r="112575">
      <c r="A112575" t="inlineStr">
        <is>
          <t>www.vizshop.nl</t>
        </is>
      </c>
      <c r="B112575" t="n">
        <v>337</v>
      </c>
    </row>
    <row r="112576">
      <c r="A112576" t="inlineStr">
        <is>
          <t>www.12volt-travel.com</t>
        </is>
      </c>
      <c r="B112576" t="n">
        <v>337</v>
      </c>
    </row>
    <row r="112577">
      <c r="A112577" t="inlineStr">
        <is>
          <t>www.f1moto.com.au</t>
        </is>
      </c>
      <c r="B112577" t="n">
        <v>337</v>
      </c>
    </row>
    <row r="112578">
      <c r="A112578" t="inlineStr">
        <is>
          <t>diy-printables.com</t>
        </is>
      </c>
      <c r="B112578" t="n">
        <v>337</v>
      </c>
    </row>
    <row r="112579">
      <c r="A112579" t="inlineStr">
        <is>
          <t>www.chediac.com</t>
        </is>
      </c>
      <c r="B112579" t="n">
        <v>337</v>
      </c>
    </row>
    <row r="112580">
      <c r="A112580" t="inlineStr">
        <is>
          <t>org-images.s3.amazonaws.com</t>
        </is>
      </c>
      <c r="B112580" t="n">
        <v>337</v>
      </c>
    </row>
    <row r="112581">
      <c r="A112581" t="inlineStr">
        <is>
          <t>www.klobe.es</t>
        </is>
      </c>
      <c r="B112581" t="n">
        <v>337</v>
      </c>
    </row>
    <row r="112582">
      <c r="A112582" t="inlineStr">
        <is>
          <t>www.sdsafetyshop.com</t>
        </is>
      </c>
      <c r="B112582" t="n">
        <v>337</v>
      </c>
    </row>
    <row r="112583">
      <c r="A112583" t="inlineStr">
        <is>
          <t>www.deleks.co.uk</t>
        </is>
      </c>
      <c r="B112583" t="n">
        <v>337</v>
      </c>
    </row>
    <row r="112584">
      <c r="A112584" t="inlineStr">
        <is>
          <t>www.eelvalleyappliance.com</t>
        </is>
      </c>
      <c r="B112584" t="n">
        <v>337</v>
      </c>
    </row>
    <row r="112585">
      <c r="A112585" t="inlineStr">
        <is>
          <t>quickcashpersonalloans.com</t>
        </is>
      </c>
      <c r="B112585" t="n">
        <v>337</v>
      </c>
    </row>
    <row r="112586">
      <c r="A112586" t="inlineStr">
        <is>
          <t>38bbdaf53ad29b7761b6-882492cae9c25928ea261a4201fb8736.ssl.cf1.rackcdn.com</t>
        </is>
      </c>
      <c r="B112586" t="n">
        <v>337</v>
      </c>
    </row>
    <row r="112587">
      <c r="A112587" t="inlineStr">
        <is>
          <t>imagenes.gallito.com</t>
        </is>
      </c>
      <c r="B112587" t="n">
        <v>337</v>
      </c>
    </row>
    <row r="112588">
      <c r="A112588" t="inlineStr">
        <is>
          <t>www.verndewit.com</t>
        </is>
      </c>
      <c r="B112588" t="n">
        <v>337</v>
      </c>
    </row>
    <row r="112589">
      <c r="A112589" t="inlineStr">
        <is>
          <t>www.savacations.com</t>
        </is>
      </c>
      <c r="B112589" t="n">
        <v>337</v>
      </c>
    </row>
    <row r="112590">
      <c r="A112590" t="inlineStr">
        <is>
          <t>newdentalmedical.com</t>
        </is>
      </c>
      <c r="B112590" t="n">
        <v>337</v>
      </c>
    </row>
    <row r="112591">
      <c r="A112591" t="inlineStr">
        <is>
          <t>balkanrock.com</t>
        </is>
      </c>
      <c r="B112591" t="n">
        <v>337</v>
      </c>
    </row>
    <row r="112592">
      <c r="A112592" t="inlineStr">
        <is>
          <t>img.imageimg.net</t>
        </is>
      </c>
      <c r="B112592" t="n">
        <v>337</v>
      </c>
    </row>
    <row r="112593">
      <c r="A112593" t="inlineStr">
        <is>
          <t>www.premiershop.com.br</t>
        </is>
      </c>
      <c r="B112593" t="n">
        <v>337</v>
      </c>
    </row>
    <row r="112594">
      <c r="A112594" t="inlineStr">
        <is>
          <t>surveillanceport.files.wordpress.com</t>
        </is>
      </c>
      <c r="B112594" t="n">
        <v>337</v>
      </c>
    </row>
    <row r="112595">
      <c r="A112595" t="inlineStr">
        <is>
          <t>d1vv73x37cbx43.cloudfront.net</t>
        </is>
      </c>
      <c r="B112595" t="n">
        <v>337</v>
      </c>
    </row>
    <row r="112596">
      <c r="A112596" t="inlineStr">
        <is>
          <t>shotengai.fr</t>
        </is>
      </c>
      <c r="B112596" t="n">
        <v>337</v>
      </c>
    </row>
    <row r="112597">
      <c r="A112597" t="inlineStr">
        <is>
          <t>static.sky.ch</t>
        </is>
      </c>
      <c r="B112597" t="n">
        <v>337</v>
      </c>
    </row>
    <row r="112598">
      <c r="A112598" t="inlineStr">
        <is>
          <t>develop.womansworld.com</t>
        </is>
      </c>
      <c r="B112598" t="n">
        <v>337</v>
      </c>
    </row>
    <row r="112599">
      <c r="A112599" t="inlineStr">
        <is>
          <t>nkdesigns.net</t>
        </is>
      </c>
      <c r="B112599" t="n">
        <v>337</v>
      </c>
    </row>
    <row r="112600">
      <c r="A112600" t="inlineStr">
        <is>
          <t>www.cliccofacile.com</t>
        </is>
      </c>
      <c r="B112600" t="n">
        <v>337</v>
      </c>
    </row>
    <row r="112601">
      <c r="A112601" t="inlineStr">
        <is>
          <t>paisleyphotos.ca</t>
        </is>
      </c>
      <c r="B112601" t="n">
        <v>337</v>
      </c>
    </row>
    <row r="112602">
      <c r="A112602" t="inlineStr">
        <is>
          <t>ecuadormedios.com</t>
        </is>
      </c>
      <c r="B112602" t="n">
        <v>337</v>
      </c>
    </row>
    <row r="112603">
      <c r="A112603" t="inlineStr">
        <is>
          <t>emsuacasa.net</t>
        </is>
      </c>
      <c r="B112603" t="n">
        <v>337</v>
      </c>
    </row>
    <row r="112604">
      <c r="A112604" t="inlineStr">
        <is>
          <t>www.findingtheuniverse.com</t>
        </is>
      </c>
      <c r="B112604" t="n">
        <v>337</v>
      </c>
    </row>
    <row r="112605">
      <c r="A112605" t="inlineStr">
        <is>
          <t>wonderfulwanderings.com</t>
        </is>
      </c>
      <c r="B112605" t="n">
        <v>337</v>
      </c>
    </row>
    <row r="112606">
      <c r="A112606" t="inlineStr">
        <is>
          <t>www.synthesizer.gr</t>
        </is>
      </c>
      <c r="B112606" t="n">
        <v>337</v>
      </c>
    </row>
    <row r="112607">
      <c r="A112607" t="inlineStr">
        <is>
          <t>www.techfeltco.com</t>
        </is>
      </c>
      <c r="B112607" t="n">
        <v>337</v>
      </c>
    </row>
    <row r="112608">
      <c r="A112608" t="inlineStr">
        <is>
          <t>b1.img.mobypicture.com</t>
        </is>
      </c>
      <c r="B112608" t="n">
        <v>337</v>
      </c>
    </row>
    <row r="112609">
      <c r="A112609" t="inlineStr">
        <is>
          <t>img.cdn.dreamapply.com</t>
        </is>
      </c>
      <c r="B112609" t="n">
        <v>337</v>
      </c>
    </row>
    <row r="112610">
      <c r="A112610" t="inlineStr">
        <is>
          <t>www.soundofviolence.net</t>
        </is>
      </c>
      <c r="B112610" t="n">
        <v>337</v>
      </c>
    </row>
    <row r="112611">
      <c r="A112611" t="inlineStr">
        <is>
          <t>abcland.com.ua</t>
        </is>
      </c>
      <c r="B112611" t="n">
        <v>337</v>
      </c>
    </row>
    <row r="112612">
      <c r="A112612" t="inlineStr">
        <is>
          <t>carrascoesciclismo.es</t>
        </is>
      </c>
      <c r="B112612" t="n">
        <v>337</v>
      </c>
    </row>
    <row r="112613">
      <c r="A112613" t="inlineStr">
        <is>
          <t>www.digitalkhabar.in</t>
        </is>
      </c>
      <c r="B112613" t="n">
        <v>337</v>
      </c>
    </row>
    <row r="112614">
      <c r="A112614" t="inlineStr">
        <is>
          <t>s3-prod.crainsnewyork.com</t>
        </is>
      </c>
      <c r="B112614" t="n">
        <v>337</v>
      </c>
    </row>
    <row r="112615">
      <c r="A112615" t="inlineStr">
        <is>
          <t>cufhy.com</t>
        </is>
      </c>
      <c r="B112615" t="n">
        <v>337</v>
      </c>
    </row>
    <row r="112616">
      <c r="A112616" t="inlineStr">
        <is>
          <t>www.esportsbets.com</t>
        </is>
      </c>
      <c r="B112616" t="n">
        <v>337</v>
      </c>
    </row>
    <row r="112617">
      <c r="A112617" t="inlineStr">
        <is>
          <t>365daysofhawaii.files.wordpress.com</t>
        </is>
      </c>
      <c r="B112617" t="n">
        <v>337</v>
      </c>
    </row>
    <row r="112618">
      <c r="A112618" t="inlineStr">
        <is>
          <t>commercialvehicleinfo.com</t>
        </is>
      </c>
      <c r="B112618" t="n">
        <v>337</v>
      </c>
    </row>
    <row r="112619">
      <c r="A112619" t="inlineStr">
        <is>
          <t>hpprofiles.blob.core.windows.net</t>
        </is>
      </c>
      <c r="B112619" t="n">
        <v>337</v>
      </c>
    </row>
    <row r="112620">
      <c r="A112620" t="inlineStr">
        <is>
          <t>www.veloland-shop.ch</t>
        </is>
      </c>
      <c r="B112620" t="n">
        <v>337</v>
      </c>
    </row>
    <row r="112621">
      <c r="A112621" t="inlineStr">
        <is>
          <t>m.catholicsocialservice.org</t>
        </is>
      </c>
      <c r="B112621" t="n">
        <v>337</v>
      </c>
    </row>
    <row r="112622">
      <c r="A112622" t="inlineStr">
        <is>
          <t>es.jbl.com</t>
        </is>
      </c>
      <c r="B112622" t="n">
        <v>337</v>
      </c>
    </row>
    <row r="112623">
      <c r="A112623" t="inlineStr">
        <is>
          <t>webshop.mconomy.nl</t>
        </is>
      </c>
      <c r="B112623" t="n">
        <v>337</v>
      </c>
    </row>
    <row r="112624">
      <c r="A112624" t="inlineStr">
        <is>
          <t>pondertheirrelevant.files.wordpress.com</t>
        </is>
      </c>
      <c r="B112624" t="n">
        <v>337</v>
      </c>
    </row>
    <row r="112625">
      <c r="A112625" t="inlineStr">
        <is>
          <t>sidebedsidetable.com</t>
        </is>
      </c>
      <c r="B112625" t="n">
        <v>337</v>
      </c>
    </row>
    <row r="112626">
      <c r="A112626" t="inlineStr">
        <is>
          <t>www.lab111.nl</t>
        </is>
      </c>
      <c r="B112626" t="n">
        <v>337</v>
      </c>
    </row>
    <row r="112627">
      <c r="A112627" t="inlineStr">
        <is>
          <t>sites.middlebury.edu</t>
        </is>
      </c>
      <c r="B112627" t="n">
        <v>337</v>
      </c>
    </row>
    <row r="112628">
      <c r="A112628" t="inlineStr">
        <is>
          <t>thewholeworldornothing.com</t>
        </is>
      </c>
      <c r="B112628" t="n">
        <v>337</v>
      </c>
    </row>
    <row r="112629">
      <c r="A112629" t="inlineStr">
        <is>
          <t>www.opticsfast.com</t>
        </is>
      </c>
      <c r="B112629" t="n">
        <v>337</v>
      </c>
    </row>
    <row r="112630">
      <c r="A112630" t="inlineStr">
        <is>
          <t>www.jahnreisen.de</t>
        </is>
      </c>
      <c r="B112630" t="n">
        <v>337</v>
      </c>
    </row>
    <row r="112631">
      <c r="A112631" t="inlineStr">
        <is>
          <t>www.travelgeekery.com</t>
        </is>
      </c>
      <c r="B112631" t="n">
        <v>337</v>
      </c>
    </row>
    <row r="112632">
      <c r="A112632" t="inlineStr">
        <is>
          <t>www.powercomplete.com</t>
        </is>
      </c>
      <c r="B112632" t="n">
        <v>337</v>
      </c>
    </row>
    <row r="112633">
      <c r="A112633" t="inlineStr">
        <is>
          <t>beaden.ca</t>
        </is>
      </c>
      <c r="B112633" t="n">
        <v>337</v>
      </c>
    </row>
    <row r="112634">
      <c r="A112634" t="inlineStr">
        <is>
          <t>devlegalsimpli.blob.core.windows.net</t>
        </is>
      </c>
      <c r="B112634" t="n">
        <v>337</v>
      </c>
    </row>
    <row r="112635">
      <c r="A112635" t="inlineStr">
        <is>
          <t>cookingwithmichele.com</t>
        </is>
      </c>
      <c r="B112635" t="n">
        <v>337</v>
      </c>
    </row>
    <row r="112636">
      <c r="A112636" t="inlineStr">
        <is>
          <t>en.mamasandpapas.com.bh</t>
        </is>
      </c>
      <c r="B112636" t="n">
        <v>337</v>
      </c>
    </row>
    <row r="112637">
      <c r="A112637" t="inlineStr">
        <is>
          <t>foodtravelist.com</t>
        </is>
      </c>
      <c r="B112637" t="n">
        <v>337</v>
      </c>
    </row>
    <row r="112638">
      <c r="A112638" t="inlineStr">
        <is>
          <t>www.onsmartwatch.com</t>
        </is>
      </c>
      <c r="B112638" t="n">
        <v>337</v>
      </c>
    </row>
    <row r="112639">
      <c r="A112639" t="inlineStr">
        <is>
          <t>www.cardinaldigitalmarketing.com</t>
        </is>
      </c>
      <c r="B112639" t="n">
        <v>337</v>
      </c>
    </row>
    <row r="112640">
      <c r="A112640" t="inlineStr">
        <is>
          <t>kristiann1.files.wordpress.com</t>
        </is>
      </c>
      <c r="B112640" t="n">
        <v>337</v>
      </c>
    </row>
    <row r="112641">
      <c r="A112641" t="inlineStr">
        <is>
          <t>austinbakes.files.wordpress.com</t>
        </is>
      </c>
      <c r="B112641" t="n">
        <v>337</v>
      </c>
    </row>
    <row r="112642">
      <c r="A112642" t="inlineStr">
        <is>
          <t>myvancity.ca</t>
        </is>
      </c>
      <c r="B112642" t="n">
        <v>337</v>
      </c>
    </row>
    <row r="112643">
      <c r="A112643" t="inlineStr">
        <is>
          <t>app.supplyengine.co.uk</t>
        </is>
      </c>
      <c r="B112643" t="n">
        <v>337</v>
      </c>
    </row>
    <row r="112644">
      <c r="A112644" t="inlineStr">
        <is>
          <t>www.europuppy.com</t>
        </is>
      </c>
      <c r="B112644" t="n">
        <v>337</v>
      </c>
    </row>
    <row r="112645">
      <c r="A112645" t="inlineStr">
        <is>
          <t>www.blueseaindustrial.co.uk</t>
        </is>
      </c>
      <c r="B112645" t="n">
        <v>337</v>
      </c>
    </row>
    <row r="112646">
      <c r="A112646" t="inlineStr">
        <is>
          <t>www.davidmellordesign.com</t>
        </is>
      </c>
      <c r="B112646" t="n">
        <v>337</v>
      </c>
    </row>
    <row r="112647">
      <c r="A112647" t="inlineStr">
        <is>
          <t>rihanna-fenty.com</t>
        </is>
      </c>
      <c r="B112647" t="n">
        <v>337</v>
      </c>
    </row>
    <row r="112648">
      <c r="A112648" t="inlineStr">
        <is>
          <t>www.infiniumglobalresearch.com</t>
        </is>
      </c>
      <c r="B112648" t="n">
        <v>337</v>
      </c>
    </row>
    <row r="112649">
      <c r="A112649" t="inlineStr">
        <is>
          <t>r36sqj-v2szh1yngs3x.cloudmaestro.com</t>
        </is>
      </c>
      <c r="B112649" t="n">
        <v>337</v>
      </c>
    </row>
    <row r="112650">
      <c r="A112650" t="inlineStr">
        <is>
          <t>herheartlandsoul.com</t>
        </is>
      </c>
      <c r="B112650" t="n">
        <v>337</v>
      </c>
    </row>
    <row r="112651">
      <c r="A112651" t="inlineStr">
        <is>
          <t>icdn02.cuteboytube.com</t>
        </is>
      </c>
      <c r="B112651" t="n">
        <v>337</v>
      </c>
    </row>
    <row r="112652">
      <c r="A112652" t="inlineStr">
        <is>
          <t>v3.ecomadviewer.com</t>
        </is>
      </c>
      <c r="B112652" t="n">
        <v>337</v>
      </c>
    </row>
    <row r="112653">
      <c r="A112653" t="inlineStr">
        <is>
          <t>mahaguthi.com.np</t>
        </is>
      </c>
      <c r="B112653" t="n">
        <v>337</v>
      </c>
    </row>
    <row r="112654">
      <c r="A112654" t="inlineStr">
        <is>
          <t>d1a78fojod73v8.cloudfront.net</t>
        </is>
      </c>
      <c r="B112654" t="n">
        <v>337</v>
      </c>
    </row>
    <row r="112655">
      <c r="A112655" t="inlineStr">
        <is>
          <t>www.urbanbeachclothing.co.uk</t>
        </is>
      </c>
      <c r="B112655" t="n">
        <v>337</v>
      </c>
    </row>
    <row r="112656">
      <c r="A112656" t="inlineStr">
        <is>
          <t>waynestiles.com</t>
        </is>
      </c>
      <c r="B112656" t="n">
        <v>337</v>
      </c>
    </row>
    <row r="112657">
      <c r="A112657" t="inlineStr">
        <is>
          <t>birdandparrot.info</t>
        </is>
      </c>
      <c r="B112657" t="n">
        <v>337</v>
      </c>
    </row>
    <row r="112658">
      <c r="A112658" t="inlineStr">
        <is>
          <t>babyanything.com.au</t>
        </is>
      </c>
      <c r="B112658" t="n">
        <v>337</v>
      </c>
    </row>
    <row r="112659">
      <c r="A112659" t="inlineStr">
        <is>
          <t>izannahwalker.files.wordpress.com</t>
        </is>
      </c>
      <c r="B112659" t="n">
        <v>337</v>
      </c>
    </row>
    <row r="112660">
      <c r="A112660" t="inlineStr">
        <is>
          <t>image.eklhd.com</t>
        </is>
      </c>
      <c r="B112660" t="n">
        <v>337</v>
      </c>
    </row>
    <row r="112661">
      <c r="A112661" t="inlineStr">
        <is>
          <t>www.bellababy.co.uk</t>
        </is>
      </c>
      <c r="B112661" t="n">
        <v>337</v>
      </c>
    </row>
    <row r="112662">
      <c r="A112662" t="inlineStr">
        <is>
          <t>www.miniaturemarket.com</t>
        </is>
      </c>
      <c r="B112662" t="n">
        <v>337</v>
      </c>
    </row>
    <row r="112663">
      <c r="A112663" t="inlineStr">
        <is>
          <t>www.knoxlib.org</t>
        </is>
      </c>
      <c r="B112663" t="n">
        <v>337</v>
      </c>
    </row>
    <row r="112664">
      <c r="A112664" t="inlineStr">
        <is>
          <t>remingtonavenue.com</t>
        </is>
      </c>
      <c r="B112664" t="n">
        <v>337</v>
      </c>
    </row>
    <row r="112665">
      <c r="A112665" t="inlineStr">
        <is>
          <t>menu-price.net</t>
        </is>
      </c>
      <c r="B112665" t="n">
        <v>337</v>
      </c>
    </row>
    <row r="112666">
      <c r="A112666" t="inlineStr">
        <is>
          <t>janridenour.net</t>
        </is>
      </c>
      <c r="B112666" t="n">
        <v>337</v>
      </c>
    </row>
    <row r="112667">
      <c r="A112667" t="inlineStr">
        <is>
          <t>kgmi.com</t>
        </is>
      </c>
      <c r="B112667" t="n">
        <v>337</v>
      </c>
    </row>
    <row r="112668">
      <c r="A112668" t="inlineStr">
        <is>
          <t>www.schooluniformdirect.co.uk</t>
        </is>
      </c>
      <c r="B112668" t="n">
        <v>337</v>
      </c>
    </row>
    <row r="112669">
      <c r="A112669" t="inlineStr">
        <is>
          <t>static.feelyourlook.com</t>
        </is>
      </c>
      <c r="B112669" t="n">
        <v>337</v>
      </c>
    </row>
    <row r="112670">
      <c r="A112670" t="inlineStr">
        <is>
          <t>www.sorelleronco.it</t>
        </is>
      </c>
      <c r="B112670" t="n">
        <v>337</v>
      </c>
    </row>
    <row r="112671">
      <c r="A112671" t="inlineStr">
        <is>
          <t>shop.bwsitalia.it</t>
        </is>
      </c>
      <c r="B112671" t="n">
        <v>337</v>
      </c>
    </row>
    <row r="112672">
      <c r="A112672" t="inlineStr">
        <is>
          <t>laotiantimes.com</t>
        </is>
      </c>
      <c r="B112672" t="n">
        <v>337</v>
      </c>
    </row>
    <row r="112673">
      <c r="A112673" t="inlineStr">
        <is>
          <t>things-to-do-in-sussex.co.uk</t>
        </is>
      </c>
      <c r="B112673" t="n">
        <v>337</v>
      </c>
    </row>
    <row r="112674">
      <c r="A112674" t="inlineStr">
        <is>
          <t>www.ididitinc.com</t>
        </is>
      </c>
      <c r="B112674" t="n">
        <v>337</v>
      </c>
    </row>
    <row r="112675">
      <c r="A112675" t="inlineStr">
        <is>
          <t>www.nickandalicia.com</t>
        </is>
      </c>
      <c r="B112675" t="n">
        <v>337</v>
      </c>
    </row>
    <row r="112676">
      <c r="A112676" t="inlineStr">
        <is>
          <t>southpeacenews.com</t>
        </is>
      </c>
      <c r="B112676" t="n">
        <v>337</v>
      </c>
    </row>
    <row r="112677">
      <c r="A112677" t="inlineStr">
        <is>
          <t>ilovegiveaways.com</t>
        </is>
      </c>
      <c r="B112677" t="n">
        <v>337</v>
      </c>
    </row>
    <row r="112678">
      <c r="A112678" t="inlineStr">
        <is>
          <t>www.thelovecatsinc.com</t>
        </is>
      </c>
      <c r="B112678" t="n">
        <v>337</v>
      </c>
    </row>
    <row r="112679">
      <c r="A112679" t="inlineStr">
        <is>
          <t>images.grill-cover.org</t>
        </is>
      </c>
      <c r="B112679" t="n">
        <v>337</v>
      </c>
    </row>
    <row r="112680">
      <c r="A112680" t="inlineStr">
        <is>
          <t>littlemamajama.com</t>
        </is>
      </c>
      <c r="B112680" t="n">
        <v>337</v>
      </c>
    </row>
    <row r="112681">
      <c r="A112681" t="inlineStr">
        <is>
          <t>community.pega.com</t>
        </is>
      </c>
      <c r="B112681" t="n">
        <v>337</v>
      </c>
    </row>
    <row r="112682">
      <c r="A112682" t="inlineStr">
        <is>
          <t>suspension-shop.com</t>
        </is>
      </c>
      <c r="B112682" t="n">
        <v>337</v>
      </c>
    </row>
    <row r="112683">
      <c r="A112683" t="inlineStr">
        <is>
          <t>www.jayshomegym.com</t>
        </is>
      </c>
      <c r="B112683" t="n">
        <v>337</v>
      </c>
    </row>
    <row r="112684">
      <c r="A112684" t="inlineStr">
        <is>
          <t>www.gametablesonline.com</t>
        </is>
      </c>
      <c r="B112684" t="n">
        <v>337</v>
      </c>
    </row>
    <row r="112685">
      <c r="A112685" t="inlineStr">
        <is>
          <t>www.wickedgoodies.com</t>
        </is>
      </c>
      <c r="B112685" t="n">
        <v>337</v>
      </c>
    </row>
    <row r="112686">
      <c r="A112686" t="inlineStr">
        <is>
          <t>www.themapcentre.com</t>
        </is>
      </c>
      <c r="B112686" t="n">
        <v>337</v>
      </c>
    </row>
    <row r="112687">
      <c r="A112687" t="inlineStr">
        <is>
          <t>www.unitedpatriotnews.com</t>
        </is>
      </c>
      <c r="B112687" t="n">
        <v>337</v>
      </c>
    </row>
    <row r="112688">
      <c r="A112688" t="inlineStr">
        <is>
          <t>bmariephoto.files.wordpress.com</t>
        </is>
      </c>
      <c r="B112688" t="n">
        <v>337</v>
      </c>
    </row>
    <row r="112689">
      <c r="A112689" t="inlineStr">
        <is>
          <t>www.morrisfabrications.co.uk</t>
        </is>
      </c>
      <c r="B112689" t="n">
        <v>337</v>
      </c>
    </row>
    <row r="112690">
      <c r="A112690" t="inlineStr">
        <is>
          <t>topsevenreview.com</t>
        </is>
      </c>
      <c r="B112690" t="n">
        <v>337</v>
      </c>
    </row>
    <row r="112691">
      <c r="A112691" t="inlineStr">
        <is>
          <t>www.thewilkesbeacon.com</t>
        </is>
      </c>
      <c r="B112691" t="n">
        <v>337</v>
      </c>
    </row>
    <row r="112692">
      <c r="A112692" t="inlineStr">
        <is>
          <t>m.mlb.com</t>
        </is>
      </c>
      <c r="B112692" t="n">
        <v>337</v>
      </c>
    </row>
    <row r="112693">
      <c r="A112693" t="inlineStr">
        <is>
          <t>vaulting2013.com</t>
        </is>
      </c>
      <c r="B112693" t="n">
        <v>337</v>
      </c>
    </row>
    <row r="112694">
      <c r="A112694" t="inlineStr">
        <is>
          <t>skleprozruszniki.pl</t>
        </is>
      </c>
      <c r="B112694" t="n">
        <v>337</v>
      </c>
    </row>
    <row r="112695">
      <c r="A112695" t="inlineStr">
        <is>
          <t>www.joancrawfordbest.com</t>
        </is>
      </c>
      <c r="B112695" t="n">
        <v>337</v>
      </c>
    </row>
    <row r="112696">
      <c r="A112696" t="inlineStr">
        <is>
          <t>sewel.pl</t>
        </is>
      </c>
      <c r="B112696" t="n">
        <v>337</v>
      </c>
    </row>
    <row r="112697">
      <c r="A112697" t="inlineStr">
        <is>
          <t>boxoffice.etix.com</t>
        </is>
      </c>
      <c r="B112697" t="n">
        <v>337</v>
      </c>
    </row>
    <row r="112698">
      <c r="A112698" t="inlineStr">
        <is>
          <t>www.solidwoodkitchencabinets.co.uk</t>
        </is>
      </c>
      <c r="B112698" t="n">
        <v>337</v>
      </c>
    </row>
    <row r="112699">
      <c r="A112699" t="inlineStr">
        <is>
          <t>www.truerooms.com</t>
        </is>
      </c>
      <c r="B112699" t="n">
        <v>337</v>
      </c>
    </row>
    <row r="112700">
      <c r="A112700" t="inlineStr">
        <is>
          <t>thequietpond.files.wordpress.com</t>
        </is>
      </c>
      <c r="B112700" t="n">
        <v>337</v>
      </c>
    </row>
    <row r="112701">
      <c r="A112701" t="inlineStr">
        <is>
          <t>www.sangres.com</t>
        </is>
      </c>
      <c r="B112701" t="n">
        <v>337</v>
      </c>
    </row>
    <row r="112702">
      <c r="A112702" t="inlineStr">
        <is>
          <t>steinerindustries.com</t>
        </is>
      </c>
      <c r="B112702" t="n">
        <v>337</v>
      </c>
    </row>
    <row r="112703">
      <c r="A112703" t="inlineStr">
        <is>
          <t>www.fitnessrepairparts.com</t>
        </is>
      </c>
      <c r="B112703" t="n">
        <v>337</v>
      </c>
    </row>
    <row r="112704">
      <c r="A112704" t="inlineStr">
        <is>
          <t>thelatestscoop.org</t>
        </is>
      </c>
      <c r="B112704" t="n">
        <v>337</v>
      </c>
    </row>
    <row r="112705">
      <c r="A112705" t="inlineStr">
        <is>
          <t>firesidehearthandhomeshop.com</t>
        </is>
      </c>
      <c r="B112705" t="n">
        <v>337</v>
      </c>
    </row>
    <row r="112706">
      <c r="A112706" t="inlineStr">
        <is>
          <t>www.helpingindia.com</t>
        </is>
      </c>
      <c r="B112706" t="n">
        <v>337</v>
      </c>
    </row>
    <row r="112707">
      <c r="A112707" t="inlineStr">
        <is>
          <t>fairy-tail.store</t>
        </is>
      </c>
      <c r="B112707" t="n">
        <v>337</v>
      </c>
    </row>
    <row r="112708">
      <c r="A112708" t="inlineStr">
        <is>
          <t>www.deanmorriscards.co.uk</t>
        </is>
      </c>
      <c r="B112708" t="n">
        <v>337</v>
      </c>
    </row>
    <row r="112709">
      <c r="A112709" t="inlineStr">
        <is>
          <t>www.hc5.ru</t>
        </is>
      </c>
      <c r="B112709" t="n">
        <v>337</v>
      </c>
    </row>
    <row r="112710">
      <c r="A112710" t="inlineStr">
        <is>
          <t>www.indrub.com.au</t>
        </is>
      </c>
      <c r="B112710" t="n">
        <v>337</v>
      </c>
    </row>
    <row r="112711">
      <c r="A112711" t="inlineStr">
        <is>
          <t>www.rockonthenet.com</t>
        </is>
      </c>
      <c r="B112711" t="n">
        <v>337</v>
      </c>
    </row>
    <row r="112712">
      <c r="A112712" t="inlineStr">
        <is>
          <t>www.carnevalemanfredonia.it</t>
        </is>
      </c>
      <c r="B112712" t="n">
        <v>337</v>
      </c>
    </row>
    <row r="112713">
      <c r="A112713" t="inlineStr">
        <is>
          <t>www.blindhorsebooks.com</t>
        </is>
      </c>
      <c r="B112713" t="n">
        <v>337</v>
      </c>
    </row>
    <row r="112714">
      <c r="A112714" t="inlineStr">
        <is>
          <t>www.sinkeryfoam.com</t>
        </is>
      </c>
      <c r="B112714" t="n">
        <v>337</v>
      </c>
    </row>
    <row r="112715">
      <c r="A112715" t="inlineStr">
        <is>
          <t>www.sanfranciscofuneralflowers.com</t>
        </is>
      </c>
      <c r="B112715" t="n">
        <v>337</v>
      </c>
    </row>
    <row r="112716">
      <c r="A112716" t="inlineStr">
        <is>
          <t>www.saveware.eu</t>
        </is>
      </c>
      <c r="B112716" t="n">
        <v>337</v>
      </c>
    </row>
    <row r="112717">
      <c r="A112717" t="inlineStr">
        <is>
          <t>www.bienhoaapartment.com</t>
        </is>
      </c>
      <c r="B112717" t="n">
        <v>337</v>
      </c>
    </row>
    <row r="112718">
      <c r="A112718" t="inlineStr">
        <is>
          <t>koreanshopping.ru</t>
        </is>
      </c>
      <c r="B112718" t="n">
        <v>337</v>
      </c>
    </row>
    <row r="112719">
      <c r="A112719" t="inlineStr">
        <is>
          <t>www.pandorajewelrycanada.ca</t>
        </is>
      </c>
      <c r="B112719" t="n">
        <v>337</v>
      </c>
    </row>
    <row r="112720">
      <c r="A112720" t="inlineStr">
        <is>
          <t>f753291db54887ca0b7e-da246e73ea6d541d9c49b131e00b8606.ssl.cf1.rackcdn.com</t>
        </is>
      </c>
      <c r="B112720" t="n">
        <v>337</v>
      </c>
    </row>
    <row r="112721">
      <c r="A112721" t="inlineStr">
        <is>
          <t>bb665274f5fae8d6a480-809db122d51547fe1b2a7527904909aa.ssl.cf1.rackcdn.com</t>
        </is>
      </c>
      <c r="B112721" t="n">
        <v>337</v>
      </c>
    </row>
    <row r="112722">
      <c r="A112722" t="inlineStr">
        <is>
          <t>www.edriving.com</t>
        </is>
      </c>
      <c r="B112722" t="n">
        <v>336</v>
      </c>
    </row>
    <row r="112723">
      <c r="A112723" t="inlineStr">
        <is>
          <t>highwayradio.com</t>
        </is>
      </c>
      <c r="B112723" t="n">
        <v>336</v>
      </c>
    </row>
    <row r="112724">
      <c r="A112724" t="inlineStr">
        <is>
          <t>www.nia.nih.gov</t>
        </is>
      </c>
      <c r="B112724" t="n">
        <v>336</v>
      </c>
    </row>
    <row r="112725">
      <c r="A112725" t="inlineStr">
        <is>
          <t>www.waikatonz.com</t>
        </is>
      </c>
      <c r="B112725" t="n">
        <v>336</v>
      </c>
    </row>
    <row r="112726">
      <c r="A112726" t="inlineStr">
        <is>
          <t>pc-1.ru</t>
        </is>
      </c>
      <c r="B112726" t="n">
        <v>336</v>
      </c>
    </row>
    <row r="112727">
      <c r="A112727" t="inlineStr">
        <is>
          <t>cdn0.casamientos.com.ar</t>
        </is>
      </c>
      <c r="B112727" t="n">
        <v>336</v>
      </c>
    </row>
    <row r="112728">
      <c r="A112728" t="inlineStr">
        <is>
          <t>cdnit2.img.sputniknews.com</t>
        </is>
      </c>
      <c r="B112728" t="n">
        <v>336</v>
      </c>
    </row>
    <row r="112729">
      <c r="A112729" t="inlineStr">
        <is>
          <t>www.poetschke.de</t>
        </is>
      </c>
      <c r="B112729" t="n">
        <v>336</v>
      </c>
    </row>
    <row r="112730">
      <c r="A112730" t="inlineStr">
        <is>
          <t>www.nonpaints.com</t>
        </is>
      </c>
      <c r="B112730" t="n">
        <v>336</v>
      </c>
    </row>
    <row r="112731">
      <c r="A112731" t="inlineStr">
        <is>
          <t>s1.iconbird.com</t>
        </is>
      </c>
      <c r="B112731" t="n">
        <v>336</v>
      </c>
    </row>
    <row r="112732">
      <c r="A112732" t="inlineStr">
        <is>
          <t>prc-symbiota.tacc.utexas.edu</t>
        </is>
      </c>
      <c r="B112732" t="n">
        <v>336</v>
      </c>
    </row>
    <row r="112733">
      <c r="A112733" t="inlineStr">
        <is>
          <t>cdn.livepocket.jp</t>
        </is>
      </c>
      <c r="B112733" t="n">
        <v>336</v>
      </c>
    </row>
    <row r="112734">
      <c r="A112734" t="inlineStr">
        <is>
          <t>static1.patatam.com</t>
        </is>
      </c>
      <c r="B112734" t="n">
        <v>336</v>
      </c>
    </row>
    <row r="112735">
      <c r="A112735" t="inlineStr">
        <is>
          <t>d3u9sm4kpb9d1j.cloudfront.net</t>
        </is>
      </c>
      <c r="B112735" t="n">
        <v>336</v>
      </c>
    </row>
    <row r="112736">
      <c r="A112736" t="inlineStr">
        <is>
          <t>www.studio52.gr</t>
        </is>
      </c>
      <c r="B112736" t="n">
        <v>336</v>
      </c>
    </row>
    <row r="112737">
      <c r="A112737" t="inlineStr">
        <is>
          <t>ake-e2ee.s3.amazonaws.com</t>
        </is>
      </c>
      <c r="B112737" t="n">
        <v>336</v>
      </c>
    </row>
    <row r="112738">
      <c r="A112738" t="inlineStr">
        <is>
          <t>www.todocine.com</t>
        </is>
      </c>
      <c r="B112738" t="n">
        <v>336</v>
      </c>
    </row>
    <row r="112739">
      <c r="A112739" t="inlineStr">
        <is>
          <t>hiphoplossless.com</t>
        </is>
      </c>
      <c r="B112739" t="n">
        <v>336</v>
      </c>
    </row>
    <row r="112740">
      <c r="A112740" t="inlineStr">
        <is>
          <t>otakugame.fr</t>
        </is>
      </c>
      <c r="B112740" t="n">
        <v>336</v>
      </c>
    </row>
    <row r="112741">
      <c r="A112741" t="inlineStr">
        <is>
          <t>images.knetbooks.com</t>
        </is>
      </c>
      <c r="B112741" t="n">
        <v>336</v>
      </c>
    </row>
    <row r="112742">
      <c r="A112742" t="inlineStr">
        <is>
          <t>www.waschbaer.de</t>
        </is>
      </c>
      <c r="B112742" t="n">
        <v>336</v>
      </c>
    </row>
    <row r="112743">
      <c r="A112743" t="inlineStr">
        <is>
          <t>cdn.allcabins.com</t>
        </is>
      </c>
      <c r="B112743" t="n">
        <v>336</v>
      </c>
    </row>
    <row r="112744">
      <c r="A112744" t="inlineStr">
        <is>
          <t>www.hellokpop.com</t>
        </is>
      </c>
      <c r="B112744" t="n">
        <v>336</v>
      </c>
    </row>
    <row r="112745">
      <c r="A112745" t="inlineStr">
        <is>
          <t>11teamsports.nl</t>
        </is>
      </c>
      <c r="B112745" t="n">
        <v>336</v>
      </c>
    </row>
    <row r="112746">
      <c r="A112746" t="inlineStr">
        <is>
          <t>www.kitchenconservatory.com</t>
        </is>
      </c>
      <c r="B112746" t="n">
        <v>336</v>
      </c>
    </row>
    <row r="112747">
      <c r="A112747" t="inlineStr">
        <is>
          <t>www.knihy-zabrana.cz</t>
        </is>
      </c>
      <c r="B112747" t="n">
        <v>336</v>
      </c>
    </row>
    <row r="112748">
      <c r="A112748" t="inlineStr">
        <is>
          <t>ikrnrwxhrnjn5q.ldycdn.com</t>
        </is>
      </c>
      <c r="B112748" t="n">
        <v>336</v>
      </c>
    </row>
    <row r="112749">
      <c r="A112749" t="inlineStr">
        <is>
          <t>saracollection.com</t>
        </is>
      </c>
      <c r="B112749" t="n">
        <v>336</v>
      </c>
    </row>
    <row r="112750">
      <c r="A112750" t="inlineStr">
        <is>
          <t>exchange.umma.umich.edu</t>
        </is>
      </c>
      <c r="B112750" t="n">
        <v>336</v>
      </c>
    </row>
    <row r="112751">
      <c r="A112751" t="inlineStr">
        <is>
          <t>www.jesuittampa.org</t>
        </is>
      </c>
      <c r="B112751" t="n">
        <v>336</v>
      </c>
    </row>
    <row r="112752">
      <c r="A112752" t="inlineStr">
        <is>
          <t>li160-186.members.linode.com</t>
        </is>
      </c>
      <c r="B112752" t="n">
        <v>336</v>
      </c>
    </row>
    <row r="112753">
      <c r="A112753" t="inlineStr">
        <is>
          <t>www.popupcanopy.com</t>
        </is>
      </c>
      <c r="B112753" t="n">
        <v>336</v>
      </c>
    </row>
    <row r="112754">
      <c r="A112754" t="inlineStr">
        <is>
          <t>www.ost.co</t>
        </is>
      </c>
      <c r="B112754" t="n">
        <v>336</v>
      </c>
    </row>
    <row r="112755">
      <c r="A112755" t="inlineStr">
        <is>
          <t>b54228ad7c07dc05e4b7-dfe0ccd568d166663c7fa536426f145b.ssl.cf1.rackcdn.com</t>
        </is>
      </c>
      <c r="B112755" t="n">
        <v>336</v>
      </c>
    </row>
    <row r="112756">
      <c r="A112756" t="inlineStr">
        <is>
          <t>static.55places.com</t>
        </is>
      </c>
      <c r="B112756" t="n">
        <v>336</v>
      </c>
    </row>
    <row r="112757">
      <c r="A112757" t="inlineStr">
        <is>
          <t>www.furnishedhousing.com</t>
        </is>
      </c>
      <c r="B112757" t="n">
        <v>336</v>
      </c>
    </row>
    <row r="112758">
      <c r="A112758" t="inlineStr">
        <is>
          <t>images.pulseheadlines.com</t>
        </is>
      </c>
      <c r="B112758" t="n">
        <v>336</v>
      </c>
    </row>
    <row r="112759">
      <c r="A112759" t="inlineStr">
        <is>
          <t>dekoration2019.online</t>
        </is>
      </c>
      <c r="B112759" t="n">
        <v>336</v>
      </c>
    </row>
    <row r="112760">
      <c r="A112760" t="inlineStr">
        <is>
          <t>benchmarx-kitchens.scene7.com</t>
        </is>
      </c>
      <c r="B112760" t="n">
        <v>336</v>
      </c>
    </row>
    <row r="112761">
      <c r="A112761" t="inlineStr">
        <is>
          <t>fashiondiiary.com</t>
        </is>
      </c>
      <c r="B112761" t="n">
        <v>336</v>
      </c>
    </row>
    <row r="112762">
      <c r="A112762" t="inlineStr">
        <is>
          <t>www.isabelleslighting.com</t>
        </is>
      </c>
      <c r="B112762" t="n">
        <v>336</v>
      </c>
    </row>
    <row r="112763">
      <c r="A112763" t="inlineStr">
        <is>
          <t>www.greshamblake.com</t>
        </is>
      </c>
      <c r="B112763" t="n">
        <v>336</v>
      </c>
    </row>
    <row r="112764">
      <c r="A112764" t="inlineStr">
        <is>
          <t>www.voorheescraftsman.com</t>
        </is>
      </c>
      <c r="B112764" t="n">
        <v>336</v>
      </c>
    </row>
    <row r="112765">
      <c r="A112765" t="inlineStr">
        <is>
          <t>www.nwprogressive.org</t>
        </is>
      </c>
      <c r="B112765" t="n">
        <v>336</v>
      </c>
    </row>
    <row r="112766">
      <c r="A112766" t="inlineStr">
        <is>
          <t>topforeignstocks.com</t>
        </is>
      </c>
      <c r="B112766" t="n">
        <v>336</v>
      </c>
    </row>
    <row r="112767">
      <c r="A112767" t="inlineStr">
        <is>
          <t>isastudentblog.files.wordpress.com</t>
        </is>
      </c>
      <c r="B112767" t="n">
        <v>336</v>
      </c>
    </row>
    <row r="112768">
      <c r="A112768" t="inlineStr">
        <is>
          <t>en.nhipcautamgiao.net:7787</t>
        </is>
      </c>
      <c r="B112768" t="n">
        <v>336</v>
      </c>
    </row>
    <row r="112769">
      <c r="A112769" t="inlineStr">
        <is>
          <t>www.gedshop.it</t>
        </is>
      </c>
      <c r="B112769" t="n">
        <v>336</v>
      </c>
    </row>
    <row r="112770">
      <c r="A112770" t="inlineStr">
        <is>
          <t>transform.octanecdn.com</t>
        </is>
      </c>
      <c r="B112770" t="n">
        <v>336</v>
      </c>
    </row>
    <row r="112771">
      <c r="A112771" t="inlineStr">
        <is>
          <t>larrimors.com</t>
        </is>
      </c>
      <c r="B112771" t="n">
        <v>336</v>
      </c>
    </row>
    <row r="112772">
      <c r="A112772" t="inlineStr">
        <is>
          <t>anitahendrieka.com</t>
        </is>
      </c>
      <c r="B112772" t="n">
        <v>336</v>
      </c>
    </row>
    <row r="112773">
      <c r="A112773" t="inlineStr">
        <is>
          <t>www.gardeninggonewild.com</t>
        </is>
      </c>
      <c r="B112773" t="n">
        <v>336</v>
      </c>
    </row>
    <row r="112774">
      <c r="A112774" t="inlineStr">
        <is>
          <t>www.yellowjacketsoftware.com</t>
        </is>
      </c>
      <c r="B112774" t="n">
        <v>336</v>
      </c>
    </row>
    <row r="112775">
      <c r="A112775" t="inlineStr">
        <is>
          <t>www.vangoddy.com</t>
        </is>
      </c>
      <c r="B112775" t="n">
        <v>336</v>
      </c>
    </row>
    <row r="112776">
      <c r="A112776" t="inlineStr">
        <is>
          <t>www.nsneakersale.com</t>
        </is>
      </c>
      <c r="B112776" t="n">
        <v>336</v>
      </c>
    </row>
    <row r="112777">
      <c r="A112777" t="inlineStr">
        <is>
          <t>1l26oep7c252ixvyl2wnxstl-wpengine.netdna-ssl.com</t>
        </is>
      </c>
      <c r="B112777" t="n">
        <v>336</v>
      </c>
    </row>
    <row r="112778">
      <c r="A112778" t="inlineStr">
        <is>
          <t>www.fabiovisentin.com</t>
        </is>
      </c>
      <c r="B112778" t="n">
        <v>336</v>
      </c>
    </row>
    <row r="112779">
      <c r="A112779" t="inlineStr">
        <is>
          <t>www.mrkidshaircuts.com</t>
        </is>
      </c>
      <c r="B112779" t="n">
        <v>336</v>
      </c>
    </row>
    <row r="112780">
      <c r="A112780" t="inlineStr">
        <is>
          <t>filecache.mediaroom.com</t>
        </is>
      </c>
      <c r="B112780" t="n">
        <v>336</v>
      </c>
    </row>
    <row r="112781">
      <c r="A112781" t="inlineStr">
        <is>
          <t>d113irssqn2xyz.cloudfront.net</t>
        </is>
      </c>
      <c r="B112781" t="n">
        <v>336</v>
      </c>
    </row>
    <row r="112782">
      <c r="A112782" t="inlineStr">
        <is>
          <t>www.ecoluzled.com</t>
        </is>
      </c>
      <c r="B112782" t="n">
        <v>336</v>
      </c>
    </row>
    <row r="112783">
      <c r="A112783" t="inlineStr">
        <is>
          <t>tek.vgc.no</t>
        </is>
      </c>
      <c r="B112783" t="n">
        <v>336</v>
      </c>
    </row>
    <row r="112784">
      <c r="A112784" t="inlineStr">
        <is>
          <t>www.marketingdonut.co.uk</t>
        </is>
      </c>
      <c r="B112784" t="n">
        <v>336</v>
      </c>
    </row>
    <row r="112785">
      <c r="A112785" t="inlineStr">
        <is>
          <t>www.aa.co.nz</t>
        </is>
      </c>
      <c r="B112785" t="n">
        <v>336</v>
      </c>
    </row>
    <row r="112786">
      <c r="A112786" t="inlineStr">
        <is>
          <t>uwosh.edu</t>
        </is>
      </c>
      <c r="B112786" t="n">
        <v>336</v>
      </c>
    </row>
    <row r="112787">
      <c r="A112787" t="inlineStr">
        <is>
          <t>seemystamps.com</t>
        </is>
      </c>
      <c r="B112787" t="n">
        <v>336</v>
      </c>
    </row>
    <row r="112788">
      <c r="A112788" t="inlineStr">
        <is>
          <t>thesilversword.com</t>
        </is>
      </c>
      <c r="B112788" t="n">
        <v>336</v>
      </c>
    </row>
    <row r="112789">
      <c r="A112789" t="inlineStr">
        <is>
          <t>costumei.com</t>
        </is>
      </c>
      <c r="B112789" t="n">
        <v>336</v>
      </c>
    </row>
    <row r="112790">
      <c r="A112790" t="inlineStr">
        <is>
          <t>foto.haberler.com</t>
        </is>
      </c>
      <c r="B112790" t="n">
        <v>336</v>
      </c>
    </row>
    <row r="112791">
      <c r="A112791" t="inlineStr">
        <is>
          <t>www.greatschools.org</t>
        </is>
      </c>
      <c r="B112791" t="n">
        <v>336</v>
      </c>
    </row>
    <row r="112792">
      <c r="A112792" t="inlineStr">
        <is>
          <t>stocklane.co</t>
        </is>
      </c>
      <c r="B112792" t="n">
        <v>336</v>
      </c>
    </row>
    <row r="112793">
      <c r="A112793" t="inlineStr">
        <is>
          <t>www.doobert.com</t>
        </is>
      </c>
      <c r="B112793" t="n">
        <v>336</v>
      </c>
    </row>
    <row r="112794">
      <c r="A112794" t="inlineStr">
        <is>
          <t>theclassychapter.com</t>
        </is>
      </c>
      <c r="B112794" t="n">
        <v>336</v>
      </c>
    </row>
    <row r="112795">
      <c r="A112795" t="inlineStr">
        <is>
          <t>files.schudio.com</t>
        </is>
      </c>
      <c r="B112795" t="n">
        <v>336</v>
      </c>
    </row>
    <row r="112796">
      <c r="A112796" t="inlineStr">
        <is>
          <t>artsdocbox.com</t>
        </is>
      </c>
      <c r="B112796" t="n">
        <v>336</v>
      </c>
    </row>
    <row r="112797">
      <c r="A112797" t="inlineStr">
        <is>
          <t>goldrushcam.com</t>
        </is>
      </c>
      <c r="B112797" t="n">
        <v>336</v>
      </c>
    </row>
    <row r="112798">
      <c r="A112798" t="inlineStr">
        <is>
          <t>www.sunmatools.com</t>
        </is>
      </c>
      <c r="B112798" t="n">
        <v>336</v>
      </c>
    </row>
    <row r="112799">
      <c r="A112799" t="inlineStr">
        <is>
          <t>www.yourthoughtpartner.com</t>
        </is>
      </c>
      <c r="B112799" t="n">
        <v>336</v>
      </c>
    </row>
    <row r="112800">
      <c r="A112800" t="inlineStr">
        <is>
          <t>www.tipandtrick.net</t>
        </is>
      </c>
      <c r="B112800" t="n">
        <v>336</v>
      </c>
    </row>
    <row r="112801">
      <c r="A112801" t="inlineStr">
        <is>
          <t>trustedpartner.azureedge.net</t>
        </is>
      </c>
      <c r="B112801" t="n">
        <v>336</v>
      </c>
    </row>
    <row r="112802">
      <c r="A112802" t="inlineStr">
        <is>
          <t>www.quantumworkplace.com</t>
        </is>
      </c>
      <c r="B112802" t="n">
        <v>336</v>
      </c>
    </row>
    <row r="112803">
      <c r="A112803" t="inlineStr">
        <is>
          <t>romu.rocks</t>
        </is>
      </c>
      <c r="B112803" t="n">
        <v>336</v>
      </c>
    </row>
    <row r="112804">
      <c r="A112804" t="inlineStr">
        <is>
          <t>www.prismetric.com</t>
        </is>
      </c>
      <c r="B112804" t="n">
        <v>336</v>
      </c>
    </row>
    <row r="112805">
      <c r="A112805" t="inlineStr">
        <is>
          <t>www.dynastygallery.com</t>
        </is>
      </c>
      <c r="B112805" t="n">
        <v>336</v>
      </c>
    </row>
    <row r="112806">
      <c r="A112806" t="inlineStr">
        <is>
          <t>www.surridgetrade.co.uk</t>
        </is>
      </c>
      <c r="B112806" t="n">
        <v>336</v>
      </c>
    </row>
    <row r="112807">
      <c r="A112807" t="inlineStr">
        <is>
          <t>honsonstore.com</t>
        </is>
      </c>
      <c r="B112807" t="n">
        <v>336</v>
      </c>
    </row>
    <row r="112808">
      <c r="A112808" t="inlineStr">
        <is>
          <t>thestreaminglive.com</t>
        </is>
      </c>
      <c r="B112808" t="n">
        <v>336</v>
      </c>
    </row>
    <row r="112809">
      <c r="A112809" t="inlineStr">
        <is>
          <t>kbhbradio.com</t>
        </is>
      </c>
      <c r="B112809" t="n">
        <v>336</v>
      </c>
    </row>
    <row r="112810">
      <c r="A112810" t="inlineStr">
        <is>
          <t>trans-line.info</t>
        </is>
      </c>
      <c r="B112810" t="n">
        <v>336</v>
      </c>
    </row>
    <row r="112811">
      <c r="A112811" t="inlineStr">
        <is>
          <t>www.indianjewelrymall.com</t>
        </is>
      </c>
      <c r="B112811" t="n">
        <v>336</v>
      </c>
    </row>
    <row r="112812">
      <c r="A112812" t="inlineStr">
        <is>
          <t>www.stabigo.com</t>
        </is>
      </c>
      <c r="B112812" t="n">
        <v>336</v>
      </c>
    </row>
    <row r="112813">
      <c r="A112813" t="inlineStr">
        <is>
          <t>goodfoodandfamilyfun.com</t>
        </is>
      </c>
      <c r="B112813" t="n">
        <v>336</v>
      </c>
    </row>
    <row r="112814">
      <c r="A112814" t="inlineStr">
        <is>
          <t>lidrok.ru</t>
        </is>
      </c>
      <c r="B112814" t="n">
        <v>336</v>
      </c>
    </row>
    <row r="112815">
      <c r="A112815" t="inlineStr">
        <is>
          <t>5kapks.co</t>
        </is>
      </c>
      <c r="B112815" t="n">
        <v>336</v>
      </c>
    </row>
    <row r="112816">
      <c r="A112816" t="inlineStr">
        <is>
          <t>www.senmasinechristmas.com</t>
        </is>
      </c>
      <c r="B112816" t="n">
        <v>336</v>
      </c>
    </row>
    <row r="112817">
      <c r="A112817" t="inlineStr">
        <is>
          <t>www.adk-security.com</t>
        </is>
      </c>
      <c r="B112817" t="n">
        <v>336</v>
      </c>
    </row>
    <row r="112818">
      <c r="A112818" t="inlineStr">
        <is>
          <t>www.cultshop.gr</t>
        </is>
      </c>
      <c r="B112818" t="n">
        <v>336</v>
      </c>
    </row>
    <row r="112819">
      <c r="A112819" t="inlineStr">
        <is>
          <t>vaporshop.pl</t>
        </is>
      </c>
      <c r="B112819" t="n">
        <v>336</v>
      </c>
    </row>
    <row r="112820">
      <c r="A112820" t="inlineStr">
        <is>
          <t>boatwrightgenealogy.com</t>
        </is>
      </c>
      <c r="B112820" t="n">
        <v>336</v>
      </c>
    </row>
    <row r="112821">
      <c r="A112821" t="inlineStr">
        <is>
          <t>www.designs-by-debi.com</t>
        </is>
      </c>
      <c r="B112821" t="n">
        <v>336</v>
      </c>
    </row>
    <row r="112822">
      <c r="A112822" t="inlineStr">
        <is>
          <t>www.what-franchise.com</t>
        </is>
      </c>
      <c r="B112822" t="n">
        <v>336</v>
      </c>
    </row>
    <row r="112823">
      <c r="A112823" t="inlineStr">
        <is>
          <t>dec17philly.files.wordpress.com</t>
        </is>
      </c>
      <c r="B112823" t="n">
        <v>336</v>
      </c>
    </row>
    <row r="112824">
      <c r="A112824" t="inlineStr">
        <is>
          <t>woohoobikes.com</t>
        </is>
      </c>
      <c r="B112824" t="n">
        <v>336</v>
      </c>
    </row>
    <row r="112825">
      <c r="A112825" t="inlineStr">
        <is>
          <t>www.onlyloudest.com</t>
        </is>
      </c>
      <c r="B112825" t="n">
        <v>336</v>
      </c>
    </row>
    <row r="112826">
      <c r="A112826" t="inlineStr">
        <is>
          <t>www.natlallergy.com</t>
        </is>
      </c>
      <c r="B112826" t="n">
        <v>336</v>
      </c>
    </row>
    <row r="112827">
      <c r="A112827" t="inlineStr">
        <is>
          <t>www.odkart.com</t>
        </is>
      </c>
      <c r="B112827" t="n">
        <v>336</v>
      </c>
    </row>
    <row r="112828">
      <c r="A112828" t="inlineStr">
        <is>
          <t>www.fratelliditalia.org</t>
        </is>
      </c>
      <c r="B112828" t="n">
        <v>336</v>
      </c>
    </row>
    <row r="112829">
      <c r="A112829" t="inlineStr">
        <is>
          <t>marketforgood.com</t>
        </is>
      </c>
      <c r="B112829" t="n">
        <v>336</v>
      </c>
    </row>
    <row r="112830">
      <c r="A112830" t="inlineStr">
        <is>
          <t>gp1.wpc.edgecastcdn.net</t>
        </is>
      </c>
      <c r="B112830" t="n">
        <v>336</v>
      </c>
    </row>
    <row r="112831">
      <c r="A112831" t="inlineStr">
        <is>
          <t>www.citruscheckinns.in</t>
        </is>
      </c>
      <c r="B112831" t="n">
        <v>336</v>
      </c>
    </row>
    <row r="112832">
      <c r="A112832" t="inlineStr">
        <is>
          <t>grimcoblob.blob.core.windows.net</t>
        </is>
      </c>
      <c r="B112832" t="n">
        <v>336</v>
      </c>
    </row>
    <row r="112833">
      <c r="A112833" t="inlineStr">
        <is>
          <t>www.quotesforthemind.com</t>
        </is>
      </c>
      <c r="B112833" t="n">
        <v>336</v>
      </c>
    </row>
    <row r="112834">
      <c r="A112834" t="inlineStr">
        <is>
          <t>www.arcoefrecce.it</t>
        </is>
      </c>
      <c r="B112834" t="n">
        <v>336</v>
      </c>
    </row>
    <row r="112835">
      <c r="A112835" t="inlineStr">
        <is>
          <t>www.distriplay.net</t>
        </is>
      </c>
      <c r="B112835" t="n">
        <v>336</v>
      </c>
    </row>
    <row r="112836">
      <c r="A112836" t="inlineStr">
        <is>
          <t>www.the-border.com</t>
        </is>
      </c>
      <c r="B112836" t="n">
        <v>336</v>
      </c>
    </row>
    <row r="112837">
      <c r="A112837" t="inlineStr">
        <is>
          <t>may23online.com</t>
        </is>
      </c>
      <c r="B112837" t="n">
        <v>336</v>
      </c>
    </row>
    <row r="112838">
      <c r="A112838" t="inlineStr">
        <is>
          <t>dxfpatterns.com</t>
        </is>
      </c>
      <c r="B112838" t="n">
        <v>336</v>
      </c>
    </row>
    <row r="112839">
      <c r="A112839" t="inlineStr">
        <is>
          <t>skins13.wincustomize.com</t>
        </is>
      </c>
      <c r="B112839" t="n">
        <v>336</v>
      </c>
    </row>
    <row r="112840">
      <c r="A112840" t="inlineStr">
        <is>
          <t>coinstrends.com</t>
        </is>
      </c>
      <c r="B112840" t="n">
        <v>336</v>
      </c>
    </row>
    <row r="112841">
      <c r="A112841" t="inlineStr">
        <is>
          <t>toytooth.com</t>
        </is>
      </c>
      <c r="B112841" t="n">
        <v>336</v>
      </c>
    </row>
    <row r="112842">
      <c r="A112842" t="inlineStr">
        <is>
          <t>www.sialparis.com</t>
        </is>
      </c>
      <c r="B112842" t="n">
        <v>336</v>
      </c>
    </row>
    <row r="112843">
      <c r="A112843" t="inlineStr">
        <is>
          <t>news.media.co.za</t>
        </is>
      </c>
      <c r="B112843" t="n">
        <v>336</v>
      </c>
    </row>
    <row r="112844">
      <c r="A112844" t="inlineStr">
        <is>
          <t>boutik-equestre.com</t>
        </is>
      </c>
      <c r="B112844" t="n">
        <v>336</v>
      </c>
    </row>
    <row r="112845">
      <c r="A112845" t="inlineStr">
        <is>
          <t>entshop.de</t>
        </is>
      </c>
      <c r="B112845" t="n">
        <v>336</v>
      </c>
    </row>
    <row r="112846">
      <c r="A112846" t="inlineStr">
        <is>
          <t>dygandm.buyygy.com</t>
        </is>
      </c>
      <c r="B112846" t="n">
        <v>336</v>
      </c>
    </row>
    <row r="112847">
      <c r="A112847" t="inlineStr">
        <is>
          <t>radicalauto.com</t>
        </is>
      </c>
      <c r="B112847" t="n">
        <v>336</v>
      </c>
    </row>
    <row r="112848">
      <c r="A112848" t="inlineStr">
        <is>
          <t>www.streetmagician.net</t>
        </is>
      </c>
      <c r="B112848" t="n">
        <v>336</v>
      </c>
    </row>
    <row r="112849">
      <c r="A112849" t="inlineStr">
        <is>
          <t>raratheme.com</t>
        </is>
      </c>
      <c r="B112849" t="n">
        <v>336</v>
      </c>
    </row>
    <row r="112850">
      <c r="A112850" t="inlineStr">
        <is>
          <t>www.jwag.biz</t>
        </is>
      </c>
      <c r="B112850" t="n">
        <v>336</v>
      </c>
    </row>
    <row r="112851">
      <c r="A112851" t="inlineStr">
        <is>
          <t>pedrettiprofumi.it</t>
        </is>
      </c>
      <c r="B112851" t="n">
        <v>336</v>
      </c>
    </row>
    <row r="112852">
      <c r="A112852" t="inlineStr">
        <is>
          <t>affordableuniformsonline.com</t>
        </is>
      </c>
      <c r="B112852" t="n">
        <v>336</v>
      </c>
    </row>
    <row r="112853">
      <c r="A112853" t="inlineStr">
        <is>
          <t>tntvillage.vip</t>
        </is>
      </c>
      <c r="B112853" t="n">
        <v>336</v>
      </c>
    </row>
    <row r="112854">
      <c r="A112854" t="inlineStr">
        <is>
          <t>www.rwmartin.com</t>
        </is>
      </c>
      <c r="B112854" t="n">
        <v>336</v>
      </c>
    </row>
    <row r="112855">
      <c r="A112855" t="inlineStr">
        <is>
          <t>images.ipadcasesi.com</t>
        </is>
      </c>
      <c r="B112855" t="n">
        <v>336</v>
      </c>
    </row>
    <row r="112856">
      <c r="A112856" t="inlineStr">
        <is>
          <t>www.zleyewear.com</t>
        </is>
      </c>
      <c r="B112856" t="n">
        <v>336</v>
      </c>
    </row>
    <row r="112857">
      <c r="A112857" t="inlineStr">
        <is>
          <t>patentwear.com</t>
        </is>
      </c>
      <c r="B112857" t="n">
        <v>336</v>
      </c>
    </row>
    <row r="112858">
      <c r="A112858" t="inlineStr">
        <is>
          <t>www.haitronic.cn</t>
        </is>
      </c>
      <c r="B112858" t="n">
        <v>336</v>
      </c>
    </row>
    <row r="112859">
      <c r="A112859" t="inlineStr">
        <is>
          <t>www.maximintegrated.com</t>
        </is>
      </c>
      <c r="B112859" t="n">
        <v>336</v>
      </c>
    </row>
    <row r="112860">
      <c r="A112860" t="inlineStr">
        <is>
          <t>hillbillie-guesthouse.com</t>
        </is>
      </c>
      <c r="B112860" t="n">
        <v>336</v>
      </c>
    </row>
    <row r="112861">
      <c r="A112861" t="inlineStr">
        <is>
          <t>ruttersrodshop.com</t>
        </is>
      </c>
      <c r="B112861" t="n">
        <v>336</v>
      </c>
    </row>
    <row r="112862">
      <c r="A112862" t="inlineStr">
        <is>
          <t>tools.thermofisher.com</t>
        </is>
      </c>
      <c r="B112862" t="n">
        <v>336</v>
      </c>
    </row>
    <row r="112863">
      <c r="A112863" t="inlineStr">
        <is>
          <t>cdn4.cdngangsta.com</t>
        </is>
      </c>
      <c r="B112863" t="n">
        <v>336</v>
      </c>
    </row>
    <row r="112864">
      <c r="A112864" t="inlineStr">
        <is>
          <t>www.headspot.com</t>
        </is>
      </c>
      <c r="B112864" t="n">
        <v>336</v>
      </c>
    </row>
    <row r="112865">
      <c r="A112865" t="inlineStr">
        <is>
          <t>ride100mx.ru</t>
        </is>
      </c>
      <c r="B112865" t="n">
        <v>336</v>
      </c>
    </row>
    <row r="112866">
      <c r="A112866" t="inlineStr">
        <is>
          <t>www.videotravelblog.sk</t>
        </is>
      </c>
      <c r="B112866" t="n">
        <v>336</v>
      </c>
    </row>
    <row r="112867">
      <c r="A112867" t="inlineStr">
        <is>
          <t>viettimecraft.com</t>
        </is>
      </c>
      <c r="B112867" t="n">
        <v>336</v>
      </c>
    </row>
    <row r="112868">
      <c r="A112868" t="inlineStr">
        <is>
          <t>www.stileartedesign.com</t>
        </is>
      </c>
      <c r="B112868" t="n">
        <v>336</v>
      </c>
    </row>
    <row r="112869">
      <c r="A112869" t="inlineStr">
        <is>
          <t>images.led-bulb.org</t>
        </is>
      </c>
      <c r="B112869" t="n">
        <v>336</v>
      </c>
    </row>
    <row r="112870">
      <c r="A112870" t="inlineStr">
        <is>
          <t>planetheli.com</t>
        </is>
      </c>
      <c r="B112870" t="n">
        <v>336</v>
      </c>
    </row>
    <row r="112871">
      <c r="A112871" t="inlineStr">
        <is>
          <t>www.svensktkosttillskott.se</t>
        </is>
      </c>
      <c r="B112871" t="n">
        <v>336</v>
      </c>
    </row>
    <row r="112872">
      <c r="A112872" t="inlineStr">
        <is>
          <t>rockmusicactionfigure.com</t>
        </is>
      </c>
      <c r="B112872" t="n">
        <v>336</v>
      </c>
    </row>
    <row r="112873">
      <c r="A112873" t="inlineStr">
        <is>
          <t>www.cardsprograms.com</t>
        </is>
      </c>
      <c r="B112873" t="n">
        <v>336</v>
      </c>
    </row>
    <row r="112874">
      <c r="A112874" t="inlineStr">
        <is>
          <t>img0.newspapers.com</t>
        </is>
      </c>
      <c r="B112874" t="n">
        <v>336</v>
      </c>
    </row>
    <row r="112875">
      <c r="A112875" t="inlineStr">
        <is>
          <t>www.comiccombo.de</t>
        </is>
      </c>
      <c r="B112875" t="n">
        <v>336</v>
      </c>
    </row>
    <row r="112876">
      <c r="A112876" t="inlineStr">
        <is>
          <t>www.rokuguide.com</t>
        </is>
      </c>
      <c r="B112876" t="n">
        <v>336</v>
      </c>
    </row>
    <row r="112877">
      <c r="A112877" t="inlineStr">
        <is>
          <t>theriteofagingearly.files.wordpress.com</t>
        </is>
      </c>
      <c r="B112877" t="n">
        <v>336</v>
      </c>
    </row>
    <row r="112878">
      <c r="A112878" t="inlineStr">
        <is>
          <t>www.kreativekennels.com</t>
        </is>
      </c>
      <c r="B112878" t="n">
        <v>336</v>
      </c>
    </row>
    <row r="112879">
      <c r="A112879" t="inlineStr">
        <is>
          <t>images.xfloki.com</t>
        </is>
      </c>
      <c r="B112879" t="n">
        <v>336</v>
      </c>
    </row>
    <row r="112880">
      <c r="A112880" t="inlineStr">
        <is>
          <t>moman.pl</t>
        </is>
      </c>
      <c r="B112880" t="n">
        <v>336</v>
      </c>
    </row>
    <row r="112881">
      <c r="A112881" t="inlineStr">
        <is>
          <t>images.ebuy9.com</t>
        </is>
      </c>
      <c r="B112881" t="n">
        <v>336</v>
      </c>
    </row>
    <row r="112882">
      <c r="A112882" t="inlineStr">
        <is>
          <t>cazawonke.com</t>
        </is>
      </c>
      <c r="B112882" t="n">
        <v>336</v>
      </c>
    </row>
    <row r="112883">
      <c r="A112883" t="inlineStr">
        <is>
          <t>betohun.hipcast.com</t>
        </is>
      </c>
      <c r="B112883" t="n">
        <v>336</v>
      </c>
    </row>
    <row r="112884">
      <c r="A112884" t="inlineStr">
        <is>
          <t>travelregistry.blob.core.windows.net</t>
        </is>
      </c>
      <c r="B112884" t="n">
        <v>336</v>
      </c>
    </row>
    <row r="112885">
      <c r="A112885" t="inlineStr">
        <is>
          <t>www.z-bombilla.com</t>
        </is>
      </c>
      <c r="B112885" t="n">
        <v>336</v>
      </c>
    </row>
    <row r="112886">
      <c r="A112886" t="inlineStr">
        <is>
          <t>encyclopediavirginia.org</t>
        </is>
      </c>
      <c r="B112886" t="n">
        <v>336</v>
      </c>
    </row>
    <row r="112887">
      <c r="A112887" t="inlineStr">
        <is>
          <t>www.falconeri.com</t>
        </is>
      </c>
      <c r="B112887" t="n">
        <v>336</v>
      </c>
    </row>
    <row r="112888">
      <c r="A112888" t="inlineStr">
        <is>
          <t>www.chollitoschollazos.com</t>
        </is>
      </c>
      <c r="B112888" t="n">
        <v>336</v>
      </c>
    </row>
    <row r="112889">
      <c r="A112889" t="inlineStr">
        <is>
          <t>cdn.miacar.it</t>
        </is>
      </c>
      <c r="B112889" t="n">
        <v>336</v>
      </c>
    </row>
    <row r="112890">
      <c r="A112890" t="inlineStr">
        <is>
          <t>raresapphireblue.com</t>
        </is>
      </c>
      <c r="B112890" t="n">
        <v>336</v>
      </c>
    </row>
    <row r="112891">
      <c r="A112891" t="inlineStr">
        <is>
          <t>janeadamsart.files.wordpress.com</t>
        </is>
      </c>
      <c r="B112891" t="n">
        <v>336</v>
      </c>
    </row>
    <row r="112892">
      <c r="A112892" t="inlineStr">
        <is>
          <t>www.pandasecurity.com</t>
        </is>
      </c>
      <c r="B112892" t="n">
        <v>336</v>
      </c>
    </row>
    <row r="112893">
      <c r="A112893" t="inlineStr">
        <is>
          <t>xn--virgklds-bza8f9j.hu</t>
        </is>
      </c>
      <c r="B112893" t="n">
        <v>336</v>
      </c>
    </row>
    <row r="112894">
      <c r="A112894" t="inlineStr">
        <is>
          <t>climatechangeresources.org</t>
        </is>
      </c>
      <c r="B112894" t="n">
        <v>336</v>
      </c>
    </row>
    <row r="112895">
      <c r="A112895" t="inlineStr">
        <is>
          <t>www.navigames.es</t>
        </is>
      </c>
      <c r="B112895" t="n">
        <v>336</v>
      </c>
    </row>
    <row r="112896">
      <c r="A112896" t="inlineStr">
        <is>
          <t>www.android-hilfe.de</t>
        </is>
      </c>
      <c r="B112896" t="n">
        <v>336</v>
      </c>
    </row>
    <row r="112897">
      <c r="A112897" t="inlineStr">
        <is>
          <t>andantemoderato.com</t>
        </is>
      </c>
      <c r="B112897" t="n">
        <v>336</v>
      </c>
    </row>
    <row r="112898">
      <c r="A112898" t="inlineStr">
        <is>
          <t>www.submerryn.com</t>
        </is>
      </c>
      <c r="B112898" t="n">
        <v>336</v>
      </c>
    </row>
    <row r="112899">
      <c r="A112899" t="inlineStr">
        <is>
          <t>street77.com</t>
        </is>
      </c>
      <c r="B112899" t="n">
        <v>336</v>
      </c>
    </row>
    <row r="112900">
      <c r="A112900" t="inlineStr">
        <is>
          <t>voteno123.com</t>
        </is>
      </c>
      <c r="B112900" t="n">
        <v>336</v>
      </c>
    </row>
    <row r="112901">
      <c r="A112901" t="inlineStr">
        <is>
          <t>admin.umt.edu.pk</t>
        </is>
      </c>
      <c r="B112901" t="n">
        <v>336</v>
      </c>
    </row>
    <row r="112902">
      <c r="A112902" t="inlineStr">
        <is>
          <t>www.quiltmania.com</t>
        </is>
      </c>
      <c r="B112902" t="n">
        <v>336</v>
      </c>
    </row>
    <row r="112903">
      <c r="A112903" t="inlineStr">
        <is>
          <t>www.shop4dog.cz</t>
        </is>
      </c>
      <c r="B112903" t="n">
        <v>336</v>
      </c>
    </row>
    <row r="112904">
      <c r="A112904" t="inlineStr">
        <is>
          <t>www.barbarabui.com</t>
        </is>
      </c>
      <c r="B112904" t="n">
        <v>336</v>
      </c>
    </row>
    <row r="112905">
      <c r="A112905" t="inlineStr">
        <is>
          <t>familyadventureproject.org</t>
        </is>
      </c>
      <c r="B112905" t="n">
        <v>336</v>
      </c>
    </row>
    <row r="112906">
      <c r="A112906" t="inlineStr">
        <is>
          <t>apps.tsn.go.tz</t>
        </is>
      </c>
      <c r="B112906" t="n">
        <v>336</v>
      </c>
    </row>
    <row r="112907">
      <c r="A112907" t="inlineStr">
        <is>
          <t>dg2vccc4fdlxt.cloudfront.net</t>
        </is>
      </c>
      <c r="B112907" t="n">
        <v>336</v>
      </c>
    </row>
    <row r="112908">
      <c r="A112908" t="inlineStr">
        <is>
          <t>floridapours.com</t>
        </is>
      </c>
      <c r="B112908" t="n">
        <v>336</v>
      </c>
    </row>
    <row r="112909">
      <c r="A112909" t="inlineStr">
        <is>
          <t>socalcitykids.com</t>
        </is>
      </c>
      <c r="B112909" t="n">
        <v>336</v>
      </c>
    </row>
    <row r="112910">
      <c r="A112910" t="inlineStr">
        <is>
          <t>d2d0b2rxqzh1q5.cloudfront.net</t>
        </is>
      </c>
      <c r="B112910" t="n">
        <v>336</v>
      </c>
    </row>
    <row r="112911">
      <c r="A112911" t="inlineStr">
        <is>
          <t>hiphopmakers.com</t>
        </is>
      </c>
      <c r="B112911" t="n">
        <v>336</v>
      </c>
    </row>
    <row r="112912">
      <c r="A112912" t="inlineStr">
        <is>
          <t>www.ubackup.com</t>
        </is>
      </c>
      <c r="B112912" t="n">
        <v>336</v>
      </c>
    </row>
    <row r="112913">
      <c r="A112913" t="inlineStr">
        <is>
          <t>shopmechuoi.vn</t>
        </is>
      </c>
      <c r="B112913" t="n">
        <v>336</v>
      </c>
    </row>
    <row r="112914">
      <c r="A112914" t="inlineStr">
        <is>
          <t>www.virginharley.com</t>
        </is>
      </c>
      <c r="B112914" t="n">
        <v>336</v>
      </c>
    </row>
    <row r="112915">
      <c r="A112915" t="inlineStr">
        <is>
          <t>www.rangeviewsports.ca</t>
        </is>
      </c>
      <c r="B112915" t="n">
        <v>336</v>
      </c>
    </row>
    <row r="112916">
      <c r="A112916" t="inlineStr">
        <is>
          <t>assets.bakerpublishinggroup.com</t>
        </is>
      </c>
      <c r="B112916" t="n">
        <v>336</v>
      </c>
    </row>
    <row r="112917">
      <c r="A112917" t="inlineStr">
        <is>
          <t>static.wbsc.org.s3.amazonaws.com</t>
        </is>
      </c>
      <c r="B112917" t="n">
        <v>336</v>
      </c>
    </row>
    <row r="112918">
      <c r="A112918" t="inlineStr">
        <is>
          <t>www.playwinterpark.com</t>
        </is>
      </c>
      <c r="B112918" t="n">
        <v>336</v>
      </c>
    </row>
    <row r="112919">
      <c r="A112919" t="inlineStr">
        <is>
          <t>img4.wsimg.com</t>
        </is>
      </c>
      <c r="B112919" t="n">
        <v>336</v>
      </c>
    </row>
    <row r="112920">
      <c r="A112920" t="inlineStr">
        <is>
          <t>montanapartyrentals.com</t>
        </is>
      </c>
      <c r="B112920" t="n">
        <v>336</v>
      </c>
    </row>
    <row r="112921">
      <c r="A112921" t="inlineStr">
        <is>
          <t>geartunes.s3.amazonaws.com</t>
        </is>
      </c>
      <c r="B112921" t="n">
        <v>336</v>
      </c>
    </row>
    <row r="112922">
      <c r="A112922" t="inlineStr">
        <is>
          <t>5348-cdn.doitbest.com</t>
        </is>
      </c>
      <c r="B112922" t="n">
        <v>336</v>
      </c>
    </row>
    <row r="112923">
      <c r="A112923" t="inlineStr">
        <is>
          <t>thehighlyrated.co</t>
        </is>
      </c>
      <c r="B112923" t="n">
        <v>336</v>
      </c>
    </row>
    <row r="112924">
      <c r="A112924" t="inlineStr">
        <is>
          <t>twokooksinthekitchen.com</t>
        </is>
      </c>
      <c r="B112924" t="n">
        <v>336</v>
      </c>
    </row>
    <row r="112925">
      <c r="A112925" t="inlineStr">
        <is>
          <t>www.aleksracing.com</t>
        </is>
      </c>
      <c r="B112925" t="n">
        <v>336</v>
      </c>
    </row>
    <row r="112926">
      <c r="A112926" t="inlineStr">
        <is>
          <t>di573752pfao3.cloudfront.net</t>
        </is>
      </c>
      <c r="B112926" t="n">
        <v>336</v>
      </c>
    </row>
    <row r="112927">
      <c r="A112927" t="inlineStr">
        <is>
          <t>www.productosdeesteticaypeluqueriaprofesional.com</t>
        </is>
      </c>
      <c r="B112927" t="n">
        <v>336</v>
      </c>
    </row>
    <row r="112928">
      <c r="A112928" t="inlineStr">
        <is>
          <t>news.content.smithbucklin.com</t>
        </is>
      </c>
      <c r="B112928" t="n">
        <v>336</v>
      </c>
    </row>
    <row r="112929">
      <c r="A112929" t="inlineStr">
        <is>
          <t>static3.wikia.nocookie.net</t>
        </is>
      </c>
      <c r="B112929" t="n">
        <v>336</v>
      </c>
    </row>
    <row r="112930">
      <c r="A112930" t="inlineStr">
        <is>
          <t>kentondejong.com</t>
        </is>
      </c>
      <c r="B112930" t="n">
        <v>336</v>
      </c>
    </row>
    <row r="112931">
      <c r="A112931" t="inlineStr">
        <is>
          <t>images.popfigure.org</t>
        </is>
      </c>
      <c r="B112931" t="n">
        <v>336</v>
      </c>
    </row>
    <row r="112932">
      <c r="A112932" t="inlineStr">
        <is>
          <t>do-prod-webteam-drupalfiles.s3-us-west-2.amazonaws.com</t>
        </is>
      </c>
      <c r="B112932" t="n">
        <v>336</v>
      </c>
    </row>
    <row r="112933">
      <c r="A112933" t="inlineStr">
        <is>
          <t>logos.chinookbook.com</t>
        </is>
      </c>
      <c r="B112933" t="n">
        <v>336</v>
      </c>
    </row>
    <row r="112934">
      <c r="A112934" t="inlineStr">
        <is>
          <t>dsgmedia.blob.core.windows.net</t>
        </is>
      </c>
      <c r="B112934" t="n">
        <v>336</v>
      </c>
    </row>
    <row r="112935">
      <c r="A112935" t="inlineStr">
        <is>
          <t>www.penheaven.co.uk</t>
        </is>
      </c>
      <c r="B112935" t="n">
        <v>336</v>
      </c>
    </row>
    <row r="112936">
      <c r="A112936" t="inlineStr">
        <is>
          <t>media.gigasextv.com</t>
        </is>
      </c>
      <c r="B112936" t="n">
        <v>336</v>
      </c>
    </row>
    <row r="112937">
      <c r="A112937" t="inlineStr">
        <is>
          <t>insectcop.net</t>
        </is>
      </c>
      <c r="B112937" t="n">
        <v>336</v>
      </c>
    </row>
    <row r="112938">
      <c r="A112938" t="inlineStr">
        <is>
          <t>en.jogunshop.com</t>
        </is>
      </c>
      <c r="B112938" t="n">
        <v>336</v>
      </c>
    </row>
    <row r="112939">
      <c r="A112939" t="inlineStr">
        <is>
          <t>www.colgansports.ie</t>
        </is>
      </c>
      <c r="B112939" t="n">
        <v>336</v>
      </c>
    </row>
    <row r="112940">
      <c r="A112940" t="inlineStr">
        <is>
          <t>mobiles-prices.com</t>
        </is>
      </c>
      <c r="B112940" t="n">
        <v>336</v>
      </c>
    </row>
    <row r="112941">
      <c r="A112941" t="inlineStr">
        <is>
          <t>www.vectorvault.com</t>
        </is>
      </c>
      <c r="B112941" t="n">
        <v>336</v>
      </c>
    </row>
    <row r="112942">
      <c r="A112942" t="inlineStr">
        <is>
          <t>www.casinoguardian.co.uk</t>
        </is>
      </c>
      <c r="B112942" t="n">
        <v>336</v>
      </c>
    </row>
    <row r="112943">
      <c r="A112943" t="inlineStr">
        <is>
          <t>images.stricklands.com</t>
        </is>
      </c>
      <c r="B112943" t="n">
        <v>336</v>
      </c>
    </row>
    <row r="112944">
      <c r="A112944" t="inlineStr">
        <is>
          <t>communityforklift.org</t>
        </is>
      </c>
      <c r="B112944" t="n">
        <v>336</v>
      </c>
    </row>
    <row r="112945">
      <c r="A112945" t="inlineStr">
        <is>
          <t>www.deepseanews.com</t>
        </is>
      </c>
      <c r="B112945" t="n">
        <v>336</v>
      </c>
    </row>
    <row r="112946">
      <c r="A112946" t="inlineStr">
        <is>
          <t>www.healthinsiders.com</t>
        </is>
      </c>
      <c r="B112946" t="n">
        <v>336</v>
      </c>
    </row>
    <row r="112947">
      <c r="A112947" t="inlineStr">
        <is>
          <t>shagunarts.com</t>
        </is>
      </c>
      <c r="B112947" t="n">
        <v>336</v>
      </c>
    </row>
    <row r="112948">
      <c r="A112948" t="inlineStr">
        <is>
          <t>www.yoopya.com</t>
        </is>
      </c>
      <c r="B112948" t="n">
        <v>336</v>
      </c>
    </row>
    <row r="112949">
      <c r="A112949" t="inlineStr">
        <is>
          <t>www.art-in-tropical-australia.com</t>
        </is>
      </c>
      <c r="B112949" t="n">
        <v>336</v>
      </c>
    </row>
    <row r="112950">
      <c r="A112950" t="inlineStr">
        <is>
          <t>letsgomum.com.au</t>
        </is>
      </c>
      <c r="B112950" t="n">
        <v>336</v>
      </c>
    </row>
    <row r="112951">
      <c r="A112951" t="inlineStr">
        <is>
          <t>www.amazingviewscabinrentals.com</t>
        </is>
      </c>
      <c r="B112951" t="n">
        <v>336</v>
      </c>
    </row>
    <row r="112952">
      <c r="A112952" t="inlineStr">
        <is>
          <t>carsnb.com</t>
        </is>
      </c>
      <c r="B112952" t="n">
        <v>336</v>
      </c>
    </row>
    <row r="112953">
      <c r="A112953" t="inlineStr">
        <is>
          <t>icdn02.verytwink.com</t>
        </is>
      </c>
      <c r="B112953" t="n">
        <v>336</v>
      </c>
    </row>
    <row r="112954">
      <c r="A112954" t="inlineStr">
        <is>
          <t>utpress.utexas.edu</t>
        </is>
      </c>
      <c r="B112954" t="n">
        <v>336</v>
      </c>
    </row>
    <row r="112955">
      <c r="A112955" t="inlineStr">
        <is>
          <t>d229u8wg8f57gj.cloudfront.net</t>
        </is>
      </c>
      <c r="B112955" t="n">
        <v>336</v>
      </c>
    </row>
    <row r="112956">
      <c r="A112956" t="inlineStr">
        <is>
          <t>www.aa.com.tr</t>
        </is>
      </c>
      <c r="B112956" t="n">
        <v>336</v>
      </c>
    </row>
    <row r="112957">
      <c r="A112957" t="inlineStr">
        <is>
          <t>gothelist.com</t>
        </is>
      </c>
      <c r="B112957" t="n">
        <v>336</v>
      </c>
    </row>
    <row r="112958">
      <c r="A112958" t="inlineStr">
        <is>
          <t>industrydev.com</t>
        </is>
      </c>
      <c r="B112958" t="n">
        <v>336</v>
      </c>
    </row>
    <row r="112959">
      <c r="A112959" t="inlineStr">
        <is>
          <t>www.konsolenkost.de</t>
        </is>
      </c>
      <c r="B112959" t="n">
        <v>336</v>
      </c>
    </row>
    <row r="112960">
      <c r="A112960" t="inlineStr">
        <is>
          <t>www.diyawards.com</t>
        </is>
      </c>
      <c r="B112960" t="n">
        <v>336</v>
      </c>
    </row>
    <row r="112961">
      <c r="A112961" t="inlineStr">
        <is>
          <t>www.russianold.com</t>
        </is>
      </c>
      <c r="B112961" t="n">
        <v>336</v>
      </c>
    </row>
    <row r="112962">
      <c r="A112962" t="inlineStr">
        <is>
          <t>bloghubstaffcom.lightningbasecdn.com</t>
        </is>
      </c>
      <c r="B112962" t="n">
        <v>336</v>
      </c>
    </row>
    <row r="112963">
      <c r="A112963" t="inlineStr">
        <is>
          <t>ultrawishes.com</t>
        </is>
      </c>
      <c r="B112963" t="n">
        <v>336</v>
      </c>
    </row>
    <row r="112964">
      <c r="A112964" t="inlineStr">
        <is>
          <t>www.cleaningsuperstore.co.uk</t>
        </is>
      </c>
      <c r="B112964" t="n">
        <v>336</v>
      </c>
    </row>
    <row r="112965">
      <c r="A112965" t="inlineStr">
        <is>
          <t>iranthisway.com</t>
        </is>
      </c>
      <c r="B112965" t="n">
        <v>336</v>
      </c>
    </row>
    <row r="112966">
      <c r="A112966" t="inlineStr">
        <is>
          <t>makeityours.co.uk</t>
        </is>
      </c>
      <c r="B112966" t="n">
        <v>336</v>
      </c>
    </row>
    <row r="112967">
      <c r="A112967" t="inlineStr">
        <is>
          <t>www.snapon.co.za</t>
        </is>
      </c>
      <c r="B112967" t="n">
        <v>336</v>
      </c>
    </row>
    <row r="112968">
      <c r="A112968" t="inlineStr">
        <is>
          <t>loloscakesandsweets.files.wordpress.com</t>
        </is>
      </c>
      <c r="B112968" t="n">
        <v>336</v>
      </c>
    </row>
    <row r="112969">
      <c r="A112969" t="inlineStr">
        <is>
          <t>www.jessops.com</t>
        </is>
      </c>
      <c r="B112969" t="n">
        <v>336</v>
      </c>
    </row>
    <row r="112970">
      <c r="A112970" t="inlineStr">
        <is>
          <t>en-fmgdesigns.s3.amazonaws.com</t>
        </is>
      </c>
      <c r="B112970" t="n">
        <v>336</v>
      </c>
    </row>
    <row r="112971">
      <c r="A112971" t="inlineStr">
        <is>
          <t>www.armsofmercy.org.za</t>
        </is>
      </c>
      <c r="B112971" t="n">
        <v>336</v>
      </c>
    </row>
    <row r="112972">
      <c r="A112972" t="inlineStr">
        <is>
          <t>www.sunsetcosmeticsurgery.com</t>
        </is>
      </c>
      <c r="B112972" t="n">
        <v>336</v>
      </c>
    </row>
    <row r="112973">
      <c r="A112973" t="inlineStr">
        <is>
          <t>images.lightning-cable.org</t>
        </is>
      </c>
      <c r="B112973" t="n">
        <v>336</v>
      </c>
    </row>
    <row r="112974">
      <c r="A112974" t="inlineStr">
        <is>
          <t>brazenbookshelf.com</t>
        </is>
      </c>
      <c r="B112974" t="n">
        <v>336</v>
      </c>
    </row>
    <row r="112975">
      <c r="A112975" t="inlineStr">
        <is>
          <t>www.oinkety.com</t>
        </is>
      </c>
      <c r="B112975" t="n">
        <v>336</v>
      </c>
    </row>
    <row r="112976">
      <c r="A112976" t="inlineStr">
        <is>
          <t>ecdn2.bustymomsvideo.com</t>
        </is>
      </c>
      <c r="B112976" t="n">
        <v>336</v>
      </c>
    </row>
    <row r="112977">
      <c r="A112977" t="inlineStr">
        <is>
          <t>www.az-elektronickecigarety.cz</t>
        </is>
      </c>
      <c r="B112977" t="n">
        <v>336</v>
      </c>
    </row>
    <row r="112978">
      <c r="A112978" t="inlineStr">
        <is>
          <t>www.insydemedia.com.au</t>
        </is>
      </c>
      <c r="B112978" t="n">
        <v>336</v>
      </c>
    </row>
    <row r="112979">
      <c r="A112979" t="inlineStr">
        <is>
          <t>static.nylonstockingsporn.net</t>
        </is>
      </c>
      <c r="B112979" t="n">
        <v>336</v>
      </c>
    </row>
    <row r="112980">
      <c r="A112980" t="inlineStr">
        <is>
          <t>connectphone.gr</t>
        </is>
      </c>
      <c r="B112980" t="n">
        <v>336</v>
      </c>
    </row>
    <row r="112981">
      <c r="A112981" t="inlineStr">
        <is>
          <t>therelaxedhomeschool.com</t>
        </is>
      </c>
      <c r="B112981" t="n">
        <v>336</v>
      </c>
    </row>
    <row r="112982">
      <c r="A112982" t="inlineStr">
        <is>
          <t>fivezero.ca</t>
        </is>
      </c>
      <c r="B112982" t="n">
        <v>336</v>
      </c>
    </row>
    <row r="112983">
      <c r="A112983" t="inlineStr">
        <is>
          <t>winchmachines.com</t>
        </is>
      </c>
      <c r="B112983" t="n">
        <v>336</v>
      </c>
    </row>
    <row r="112984">
      <c r="A112984" t="inlineStr">
        <is>
          <t>www.morrowcountysentinel.com</t>
        </is>
      </c>
      <c r="B112984" t="n">
        <v>336</v>
      </c>
    </row>
    <row r="112985">
      <c r="A112985" t="inlineStr">
        <is>
          <t>historicalarms.com</t>
        </is>
      </c>
      <c r="B112985" t="n">
        <v>336</v>
      </c>
    </row>
    <row r="112986">
      <c r="A112986" t="inlineStr">
        <is>
          <t>chefandbarsupplies.co.uk</t>
        </is>
      </c>
      <c r="B112986" t="n">
        <v>336</v>
      </c>
    </row>
    <row r="112987">
      <c r="A112987" t="inlineStr">
        <is>
          <t>www.2peasandadog.com</t>
        </is>
      </c>
      <c r="B112987" t="n">
        <v>336</v>
      </c>
    </row>
    <row r="112988">
      <c r="A112988" t="inlineStr">
        <is>
          <t>greatergood.berkeley.edu</t>
        </is>
      </c>
      <c r="B112988" t="n">
        <v>336</v>
      </c>
    </row>
    <row r="112989">
      <c r="A112989" t="inlineStr">
        <is>
          <t>clevelandwheelers.files.wordpress.com</t>
        </is>
      </c>
      <c r="B112989" t="n">
        <v>336</v>
      </c>
    </row>
    <row r="112990">
      <c r="A112990" t="inlineStr">
        <is>
          <t>www.cryptocurrencyguide.org</t>
        </is>
      </c>
      <c r="B112990" t="n">
        <v>336</v>
      </c>
    </row>
    <row r="112991">
      <c r="A112991" t="inlineStr">
        <is>
          <t>www.theloopylamb.com</t>
        </is>
      </c>
      <c r="B112991" t="n">
        <v>336</v>
      </c>
    </row>
    <row r="112992">
      <c r="A112992" t="inlineStr">
        <is>
          <t>free-media.info</t>
        </is>
      </c>
      <c r="B112992" t="n">
        <v>336</v>
      </c>
    </row>
    <row r="112993">
      <c r="A112993" t="inlineStr">
        <is>
          <t>partydollmanila.com</t>
        </is>
      </c>
      <c r="B112993" t="n">
        <v>336</v>
      </c>
    </row>
    <row r="112994">
      <c r="A112994" t="inlineStr">
        <is>
          <t>1sm3183xgz671yyr7n27f8u5-wpengine.netdna-ssl.com</t>
        </is>
      </c>
      <c r="B112994" t="n">
        <v>336</v>
      </c>
    </row>
    <row r="112995">
      <c r="A112995" t="inlineStr">
        <is>
          <t>www.lsenginediy.com</t>
        </is>
      </c>
      <c r="B112995" t="n">
        <v>336</v>
      </c>
    </row>
    <row r="112996">
      <c r="A112996" t="inlineStr">
        <is>
          <t>pornsex-pics.com</t>
        </is>
      </c>
      <c r="B112996" t="n">
        <v>336</v>
      </c>
    </row>
    <row r="112997">
      <c r="A112997" t="inlineStr">
        <is>
          <t>myengagementring.org</t>
        </is>
      </c>
      <c r="B112997" t="n">
        <v>336</v>
      </c>
    </row>
    <row r="112998">
      <c r="A112998" t="inlineStr">
        <is>
          <t>www.webr.ly</t>
        </is>
      </c>
      <c r="B112998" t="n">
        <v>336</v>
      </c>
    </row>
    <row r="112999">
      <c r="A112999" t="inlineStr">
        <is>
          <t>static.collectons.com</t>
        </is>
      </c>
      <c r="B112999" t="n">
        <v>336</v>
      </c>
    </row>
    <row r="113000">
      <c r="A113000" t="inlineStr">
        <is>
          <t>sklepbraders.pl</t>
        </is>
      </c>
      <c r="B113000" t="n">
        <v>336</v>
      </c>
    </row>
    <row r="113001">
      <c r="A113001" t="inlineStr">
        <is>
          <t>www.taxprofessionals.com</t>
        </is>
      </c>
      <c r="B113001" t="n">
        <v>336</v>
      </c>
    </row>
    <row r="113002">
      <c r="A113002" t="inlineStr">
        <is>
          <t>www.gostwear.com</t>
        </is>
      </c>
      <c r="B113002" t="n">
        <v>336</v>
      </c>
    </row>
    <row r="113003">
      <c r="A113003" t="inlineStr">
        <is>
          <t>www.huntersfurniture.co.uk</t>
        </is>
      </c>
      <c r="B113003" t="n">
        <v>336</v>
      </c>
    </row>
    <row r="113004">
      <c r="A113004" t="inlineStr">
        <is>
          <t>www.militaryplaques.com</t>
        </is>
      </c>
      <c r="B113004" t="n">
        <v>336</v>
      </c>
    </row>
    <row r="113005">
      <c r="A113005" t="inlineStr">
        <is>
          <t>bid.vondenhuevelauctioneers.com</t>
        </is>
      </c>
      <c r="B113005" t="n">
        <v>336</v>
      </c>
    </row>
    <row r="113006">
      <c r="A113006" t="inlineStr">
        <is>
          <t>www.codwholesale.com</t>
        </is>
      </c>
      <c r="B113006" t="n">
        <v>336</v>
      </c>
    </row>
    <row r="113007">
      <c r="A113007" t="inlineStr">
        <is>
          <t>www.monclercoat.us.com</t>
        </is>
      </c>
      <c r="B113007" t="n">
        <v>336</v>
      </c>
    </row>
    <row r="113008">
      <c r="A113008" t="inlineStr">
        <is>
          <t>d39b1fgtgaka70.cloudfront.net</t>
        </is>
      </c>
      <c r="B113008" t="n">
        <v>336</v>
      </c>
    </row>
    <row r="113009">
      <c r="A113009" t="inlineStr">
        <is>
          <t>www.topchinatravel.com</t>
        </is>
      </c>
      <c r="B113009" t="n">
        <v>335</v>
      </c>
    </row>
    <row r="113010">
      <c r="A113010" t="inlineStr">
        <is>
          <t>americanexpeditioners.com</t>
        </is>
      </c>
      <c r="B113010" t="n">
        <v>335</v>
      </c>
    </row>
    <row r="113011">
      <c r="A113011" t="inlineStr">
        <is>
          <t>www.lovefrenchinteriors.com</t>
        </is>
      </c>
      <c r="B113011" t="n">
        <v>335</v>
      </c>
    </row>
    <row r="113012">
      <c r="A113012" t="inlineStr">
        <is>
          <t>www.chiselandfork.com</t>
        </is>
      </c>
      <c r="B113012" t="n">
        <v>335</v>
      </c>
    </row>
    <row r="113013">
      <c r="A113013" t="inlineStr">
        <is>
          <t>www.braunhousehold.com</t>
        </is>
      </c>
      <c r="B113013" t="n">
        <v>335</v>
      </c>
    </row>
    <row r="113014">
      <c r="A113014" t="inlineStr">
        <is>
          <t>www.wellesleyandking.com</t>
        </is>
      </c>
      <c r="B113014" t="n">
        <v>335</v>
      </c>
    </row>
    <row r="113015">
      <c r="A113015" t="inlineStr">
        <is>
          <t>pcchip.hr</t>
        </is>
      </c>
      <c r="B113015" t="n">
        <v>335</v>
      </c>
    </row>
    <row r="113016">
      <c r="A113016" t="inlineStr">
        <is>
          <t>ais.badische-zeitung.de</t>
        </is>
      </c>
      <c r="B113016" t="n">
        <v>335</v>
      </c>
    </row>
    <row r="113017">
      <c r="A113017" t="inlineStr">
        <is>
          <t>apollo-olx.cdnvideo.ru:443</t>
        </is>
      </c>
      <c r="B113017" t="n">
        <v>335</v>
      </c>
    </row>
    <row r="113018">
      <c r="A113018" t="inlineStr">
        <is>
          <t>s3.cloud.cmctelecom.vn</t>
        </is>
      </c>
      <c r="B113018" t="n">
        <v>335</v>
      </c>
    </row>
    <row r="113019">
      <c r="A113019" t="inlineStr">
        <is>
          <t>carritus.com.s3-website-eu-west-1.amazonaws.com</t>
        </is>
      </c>
      <c r="B113019" t="n">
        <v>335</v>
      </c>
    </row>
    <row r="113020">
      <c r="A113020" t="inlineStr">
        <is>
          <t>www-kiva-org-0.freetls.fastly.net</t>
        </is>
      </c>
      <c r="B113020" t="n">
        <v>335</v>
      </c>
    </row>
    <row r="113021">
      <c r="A113021" t="inlineStr">
        <is>
          <t>static.polter.pl</t>
        </is>
      </c>
      <c r="B113021" t="n">
        <v>335</v>
      </c>
    </row>
    <row r="113022">
      <c r="A113022" t="inlineStr">
        <is>
          <t>sun1-17.userapi.com</t>
        </is>
      </c>
      <c r="B113022" t="n">
        <v>335</v>
      </c>
    </row>
    <row r="113023">
      <c r="A113023" t="inlineStr">
        <is>
          <t>image.arrivalguides.com</t>
        </is>
      </c>
      <c r="B113023" t="n">
        <v>335</v>
      </c>
    </row>
    <row r="113024">
      <c r="A113024" t="inlineStr">
        <is>
          <t>www.coloriages.info</t>
        </is>
      </c>
      <c r="B113024" t="n">
        <v>335</v>
      </c>
    </row>
    <row r="113025">
      <c r="A113025" t="inlineStr">
        <is>
          <t>www.196flavors.com</t>
        </is>
      </c>
      <c r="B113025" t="n">
        <v>335</v>
      </c>
    </row>
    <row r="113026">
      <c r="A113026" t="inlineStr">
        <is>
          <t>b.cd-img.com</t>
        </is>
      </c>
      <c r="B113026" t="n">
        <v>335</v>
      </c>
    </row>
    <row r="113027">
      <c r="A113027" t="inlineStr">
        <is>
          <t>www.peakcars.com</t>
        </is>
      </c>
      <c r="B113027" t="n">
        <v>335</v>
      </c>
    </row>
    <row r="113028">
      <c r="A113028" t="inlineStr">
        <is>
          <t>cdnmedia.mapei.com</t>
        </is>
      </c>
      <c r="B113028" t="n">
        <v>335</v>
      </c>
    </row>
    <row r="113029">
      <c r="A113029" t="inlineStr">
        <is>
          <t>www.dudegrows.com</t>
        </is>
      </c>
      <c r="B113029" t="n">
        <v>335</v>
      </c>
    </row>
    <row r="113030">
      <c r="A113030" t="inlineStr">
        <is>
          <t>goldclan.ru</t>
        </is>
      </c>
      <c r="B113030" t="n">
        <v>335</v>
      </c>
    </row>
    <row r="113031">
      <c r="A113031" t="inlineStr">
        <is>
          <t>welovehandmade.at</t>
        </is>
      </c>
      <c r="B113031" t="n">
        <v>335</v>
      </c>
    </row>
    <row r="113032">
      <c r="A113032" t="inlineStr">
        <is>
          <t>cornery.ru</t>
        </is>
      </c>
      <c r="B113032" t="n">
        <v>335</v>
      </c>
    </row>
    <row r="113033">
      <c r="A113033" t="inlineStr">
        <is>
          <t>www.horsesmarts.net</t>
        </is>
      </c>
      <c r="B113033" t="n">
        <v>335</v>
      </c>
    </row>
    <row r="113034">
      <c r="A113034" t="inlineStr">
        <is>
          <t>www.dbasile.com</t>
        </is>
      </c>
      <c r="B113034" t="n">
        <v>335</v>
      </c>
    </row>
    <row r="113035">
      <c r="A113035" t="inlineStr">
        <is>
          <t>pwnltd.healthmobius.net</t>
        </is>
      </c>
      <c r="B113035" t="n">
        <v>335</v>
      </c>
    </row>
    <row r="113036">
      <c r="A113036" t="inlineStr">
        <is>
          <t>www.edhardyoutlet.us</t>
        </is>
      </c>
      <c r="B113036" t="n">
        <v>335</v>
      </c>
    </row>
    <row r="113037">
      <c r="A113037" t="inlineStr">
        <is>
          <t>www.case-top.com</t>
        </is>
      </c>
      <c r="B113037" t="n">
        <v>335</v>
      </c>
    </row>
    <row r="113038">
      <c r="A113038" t="inlineStr">
        <is>
          <t>www.dmarge.com</t>
        </is>
      </c>
      <c r="B113038" t="n">
        <v>335</v>
      </c>
    </row>
    <row r="113039">
      <c r="A113039" t="inlineStr">
        <is>
          <t>www.lilavert.com</t>
        </is>
      </c>
      <c r="B113039" t="n">
        <v>335</v>
      </c>
    </row>
    <row r="113040">
      <c r="A113040" t="inlineStr">
        <is>
          <t>leppert-federtechik.de</t>
        </is>
      </c>
      <c r="B113040" t="n">
        <v>335</v>
      </c>
    </row>
    <row r="113041">
      <c r="A113041" t="inlineStr">
        <is>
          <t>othereden.co.uk</t>
        </is>
      </c>
      <c r="B113041" t="n">
        <v>335</v>
      </c>
    </row>
    <row r="113042">
      <c r="A113042" t="inlineStr">
        <is>
          <t>s1.fotokto.ru</t>
        </is>
      </c>
      <c r="B113042" t="n">
        <v>335</v>
      </c>
    </row>
    <row r="113043">
      <c r="A113043" t="inlineStr">
        <is>
          <t>www.countrysidecravings.com</t>
        </is>
      </c>
      <c r="B113043" t="n">
        <v>335</v>
      </c>
    </row>
    <row r="113044">
      <c r="A113044" t="inlineStr">
        <is>
          <t>mykarmastream.com</t>
        </is>
      </c>
      <c r="B113044" t="n">
        <v>335</v>
      </c>
    </row>
    <row r="113045">
      <c r="A113045" t="inlineStr">
        <is>
          <t>cms.vietnamtimes.org.vn</t>
        </is>
      </c>
      <c r="B113045" t="n">
        <v>335</v>
      </c>
    </row>
    <row r="113046">
      <c r="A113046" t="inlineStr">
        <is>
          <t>images.jacit.co.uk</t>
        </is>
      </c>
      <c r="B113046" t="n">
        <v>335</v>
      </c>
    </row>
    <row r="113047">
      <c r="A113047" t="inlineStr">
        <is>
          <t>www.aldailynews.com</t>
        </is>
      </c>
      <c r="B113047" t="n">
        <v>335</v>
      </c>
    </row>
    <row r="113048">
      <c r="A113048" t="inlineStr">
        <is>
          <t>img.gepur.com</t>
        </is>
      </c>
      <c r="B113048" t="n">
        <v>335</v>
      </c>
    </row>
    <row r="113049">
      <c r="A113049" t="inlineStr">
        <is>
          <t>fontech.startitup.sk</t>
        </is>
      </c>
      <c r="B113049" t="n">
        <v>335</v>
      </c>
    </row>
    <row r="113050">
      <c r="A113050" t="inlineStr">
        <is>
          <t>www.mybusiness.com.au</t>
        </is>
      </c>
      <c r="B113050" t="n">
        <v>335</v>
      </c>
    </row>
    <row r="113051">
      <c r="A113051" t="inlineStr">
        <is>
          <t>www.ottsworld.com</t>
        </is>
      </c>
      <c r="B113051" t="n">
        <v>335</v>
      </c>
    </row>
    <row r="113052">
      <c r="A113052" t="inlineStr">
        <is>
          <t>www.soapqueen.com</t>
        </is>
      </c>
      <c r="B113052" t="n">
        <v>335</v>
      </c>
    </row>
    <row r="113053">
      <c r="A113053" t="inlineStr">
        <is>
          <t>italianrentalblog.files.wordpress.com</t>
        </is>
      </c>
      <c r="B113053" t="n">
        <v>335</v>
      </c>
    </row>
    <row r="113054">
      <c r="A113054" t="inlineStr">
        <is>
          <t>powdersvillepost.com</t>
        </is>
      </c>
      <c r="B113054" t="n">
        <v>335</v>
      </c>
    </row>
    <row r="113055">
      <c r="A113055" t="inlineStr">
        <is>
          <t>www.drakesjewellers.co.uk</t>
        </is>
      </c>
      <c r="B113055" t="n">
        <v>335</v>
      </c>
    </row>
    <row r="113056">
      <c r="A113056" t="inlineStr">
        <is>
          <t>cdn.startupsavant.com</t>
        </is>
      </c>
      <c r="B113056" t="n">
        <v>335</v>
      </c>
    </row>
    <row r="113057">
      <c r="A113057" t="inlineStr">
        <is>
          <t>healthstartsinthekitchen.com</t>
        </is>
      </c>
      <c r="B113057" t="n">
        <v>335</v>
      </c>
    </row>
    <row r="113058">
      <c r="A113058" t="inlineStr">
        <is>
          <t>d32ydbgkw6ghe6.cloudfront.net</t>
        </is>
      </c>
      <c r="B113058" t="n">
        <v>335</v>
      </c>
    </row>
    <row r="113059">
      <c r="A113059" t="inlineStr">
        <is>
          <t>healthyhelperkaila.com</t>
        </is>
      </c>
      <c r="B113059" t="n">
        <v>335</v>
      </c>
    </row>
    <row r="113060">
      <c r="A113060" t="inlineStr">
        <is>
          <t>freedfromtime.files.wordpress.com</t>
        </is>
      </c>
      <c r="B113060" t="n">
        <v>335</v>
      </c>
    </row>
    <row r="113061">
      <c r="A113061" t="inlineStr">
        <is>
          <t>www.qualcomm.com</t>
        </is>
      </c>
      <c r="B113061" t="n">
        <v>335</v>
      </c>
    </row>
    <row r="113062">
      <c r="A113062" t="inlineStr">
        <is>
          <t>fashionz.co.nz</t>
        </is>
      </c>
      <c r="B113062" t="n">
        <v>335</v>
      </c>
    </row>
    <row r="113063">
      <c r="A113063" t="inlineStr">
        <is>
          <t>www.missmalini.com</t>
        </is>
      </c>
      <c r="B113063" t="n">
        <v>335</v>
      </c>
    </row>
    <row r="113064">
      <c r="A113064" t="inlineStr">
        <is>
          <t>az413805.vo.msecnd.net</t>
        </is>
      </c>
      <c r="B113064" t="n">
        <v>335</v>
      </c>
    </row>
    <row r="113065">
      <c r="A113065" t="inlineStr">
        <is>
          <t>www.el-shai.com</t>
        </is>
      </c>
      <c r="B113065" t="n">
        <v>335</v>
      </c>
    </row>
    <row r="113066">
      <c r="A113066" t="inlineStr">
        <is>
          <t>fairytaleofasimplegirl.files.wordpress.com</t>
        </is>
      </c>
      <c r="B113066" t="n">
        <v>335</v>
      </c>
    </row>
    <row r="113067">
      <c r="A113067" t="inlineStr">
        <is>
          <t>www.retravision.com.au</t>
        </is>
      </c>
      <c r="B113067" t="n">
        <v>335</v>
      </c>
    </row>
    <row r="113068">
      <c r="A113068" t="inlineStr">
        <is>
          <t>www1.clikpic.com</t>
        </is>
      </c>
      <c r="B113068" t="n">
        <v>335</v>
      </c>
    </row>
    <row r="113069">
      <c r="A113069" t="inlineStr">
        <is>
          <t>medias.sosav.fr</t>
        </is>
      </c>
      <c r="B113069" t="n">
        <v>335</v>
      </c>
    </row>
    <row r="113070">
      <c r="A113070" t="inlineStr">
        <is>
          <t>thehomexprt.com</t>
        </is>
      </c>
      <c r="B113070" t="n">
        <v>335</v>
      </c>
    </row>
    <row r="113071">
      <c r="A113071" t="inlineStr">
        <is>
          <t>www.musikalessons.com</t>
        </is>
      </c>
      <c r="B113071" t="n">
        <v>335</v>
      </c>
    </row>
    <row r="113072">
      <c r="A113072" t="inlineStr">
        <is>
          <t>afancifultwist.typepad.com</t>
        </is>
      </c>
      <c r="B113072" t="n">
        <v>335</v>
      </c>
    </row>
    <row r="113073">
      <c r="A113073" t="inlineStr">
        <is>
          <t>www.afghanistan-analysts.org</t>
        </is>
      </c>
      <c r="B113073" t="n">
        <v>335</v>
      </c>
    </row>
    <row r="113074">
      <c r="A113074" t="inlineStr">
        <is>
          <t>studious.co.jp</t>
        </is>
      </c>
      <c r="B113074" t="n">
        <v>335</v>
      </c>
    </row>
    <row r="113075">
      <c r="A113075" t="inlineStr">
        <is>
          <t>cdn.universalnews.org</t>
        </is>
      </c>
      <c r="B113075" t="n">
        <v>335</v>
      </c>
    </row>
    <row r="113076">
      <c r="A113076" t="inlineStr">
        <is>
          <t>sportzwiki.com</t>
        </is>
      </c>
      <c r="B113076" t="n">
        <v>335</v>
      </c>
    </row>
    <row r="113077">
      <c r="A113077" t="inlineStr">
        <is>
          <t>www.wftv.com</t>
        </is>
      </c>
      <c r="B113077" t="n">
        <v>335</v>
      </c>
    </row>
    <row r="113078">
      <c r="A113078" t="inlineStr">
        <is>
          <t>betterbetterbetter.com</t>
        </is>
      </c>
      <c r="B113078" t="n">
        <v>335</v>
      </c>
    </row>
    <row r="113079">
      <c r="A113079" t="inlineStr">
        <is>
          <t>www.artsixmic.fr</t>
        </is>
      </c>
      <c r="B113079" t="n">
        <v>335</v>
      </c>
    </row>
    <row r="113080">
      <c r="A113080" t="inlineStr">
        <is>
          <t>www.easydessert.org</t>
        </is>
      </c>
      <c r="B113080" t="n">
        <v>335</v>
      </c>
    </row>
    <row r="113081">
      <c r="A113081" t="inlineStr">
        <is>
          <t>www.meilleure-innovation.com</t>
        </is>
      </c>
      <c r="B113081" t="n">
        <v>335</v>
      </c>
    </row>
    <row r="113082">
      <c r="A113082" t="inlineStr">
        <is>
          <t>www.bikerperformance.com</t>
        </is>
      </c>
      <c r="B113082" t="n">
        <v>335</v>
      </c>
    </row>
    <row r="113083">
      <c r="A113083" t="inlineStr">
        <is>
          <t>www.modernpatchwork.sk</t>
        </is>
      </c>
      <c r="B113083" t="n">
        <v>335</v>
      </c>
    </row>
    <row r="113084">
      <c r="A113084" t="inlineStr">
        <is>
          <t>www.heartfeltcreations.us</t>
        </is>
      </c>
      <c r="B113084" t="n">
        <v>335</v>
      </c>
    </row>
    <row r="113085">
      <c r="A113085" t="inlineStr">
        <is>
          <t>dasistangeln.de</t>
        </is>
      </c>
      <c r="B113085" t="n">
        <v>335</v>
      </c>
    </row>
    <row r="113086">
      <c r="A113086" t="inlineStr">
        <is>
          <t>www.quantumbooks.com</t>
        </is>
      </c>
      <c r="B113086" t="n">
        <v>335</v>
      </c>
    </row>
    <row r="113087">
      <c r="A113087" t="inlineStr">
        <is>
          <t>coronadotimes.com</t>
        </is>
      </c>
      <c r="B113087" t="n">
        <v>335</v>
      </c>
    </row>
    <row r="113088">
      <c r="A113088" t="inlineStr">
        <is>
          <t>media.onlyfaps.club</t>
        </is>
      </c>
      <c r="B113088" t="n">
        <v>335</v>
      </c>
    </row>
    <row r="113089">
      <c r="A113089" t="inlineStr">
        <is>
          <t>prp.s6img.com</t>
        </is>
      </c>
      <c r="B113089" t="n">
        <v>335</v>
      </c>
    </row>
    <row r="113090">
      <c r="A113090" t="inlineStr">
        <is>
          <t>www.fairtradeantiques.com</t>
        </is>
      </c>
      <c r="B113090" t="n">
        <v>335</v>
      </c>
    </row>
    <row r="113091">
      <c r="A113091" t="inlineStr">
        <is>
          <t>www.electrasolutions.com</t>
        </is>
      </c>
      <c r="B113091" t="n">
        <v>335</v>
      </c>
    </row>
    <row r="113092">
      <c r="A113092" t="inlineStr">
        <is>
          <t>www.chaimreport.com</t>
        </is>
      </c>
      <c r="B113092" t="n">
        <v>335</v>
      </c>
    </row>
    <row r="113093">
      <c r="A113093" t="inlineStr">
        <is>
          <t>www.servercase.co.uk</t>
        </is>
      </c>
      <c r="B113093" t="n">
        <v>335</v>
      </c>
    </row>
    <row r="113094">
      <c r="A113094" t="inlineStr">
        <is>
          <t>freshpositivity.com</t>
        </is>
      </c>
      <c r="B113094" t="n">
        <v>335</v>
      </c>
    </row>
    <row r="113095">
      <c r="A113095" t="inlineStr">
        <is>
          <t>www.craftnhome.com</t>
        </is>
      </c>
      <c r="B113095" t="n">
        <v>335</v>
      </c>
    </row>
    <row r="113096">
      <c r="A113096" t="inlineStr">
        <is>
          <t>www.bigdiscount.com.au</t>
        </is>
      </c>
      <c r="B113096" t="n">
        <v>335</v>
      </c>
    </row>
    <row r="113097">
      <c r="A113097" t="inlineStr">
        <is>
          <t>www.shape-able.com</t>
        </is>
      </c>
      <c r="B113097" t="n">
        <v>335</v>
      </c>
    </row>
    <row r="113098">
      <c r="A113098" t="inlineStr">
        <is>
          <t>www.wearesync.co.uk</t>
        </is>
      </c>
      <c r="B113098" t="n">
        <v>335</v>
      </c>
    </row>
    <row r="113099">
      <c r="A113099" t="inlineStr">
        <is>
          <t>lughnasainternationalfrielfestival.com</t>
        </is>
      </c>
      <c r="B113099" t="n">
        <v>335</v>
      </c>
    </row>
    <row r="113100">
      <c r="A113100" t="inlineStr">
        <is>
          <t>www.mygerbs.com</t>
        </is>
      </c>
      <c r="B113100" t="n">
        <v>335</v>
      </c>
    </row>
    <row r="113101">
      <c r="A113101" t="inlineStr">
        <is>
          <t>www.childrenshospital.org</t>
        </is>
      </c>
      <c r="B113101" t="n">
        <v>335</v>
      </c>
    </row>
    <row r="113102">
      <c r="A113102" t="inlineStr">
        <is>
          <t>www.mckendree.edu</t>
        </is>
      </c>
      <c r="B113102" t="n">
        <v>335</v>
      </c>
    </row>
    <row r="113103">
      <c r="A113103" t="inlineStr">
        <is>
          <t>www.abbottsathome.com</t>
        </is>
      </c>
      <c r="B113103" t="n">
        <v>335</v>
      </c>
    </row>
    <row r="113104">
      <c r="A113104" t="inlineStr">
        <is>
          <t>shophomy.com</t>
        </is>
      </c>
      <c r="B113104" t="n">
        <v>335</v>
      </c>
    </row>
    <row r="113105">
      <c r="A113105" t="inlineStr">
        <is>
          <t>luminairerepository.com</t>
        </is>
      </c>
      <c r="B113105" t="n">
        <v>335</v>
      </c>
    </row>
    <row r="113106">
      <c r="A113106" t="inlineStr">
        <is>
          <t>www.outclassjackets.com</t>
        </is>
      </c>
      <c r="B113106" t="n">
        <v>335</v>
      </c>
    </row>
    <row r="113107">
      <c r="A113107" t="inlineStr">
        <is>
          <t>kwhi.com</t>
        </is>
      </c>
      <c r="B113107" t="n">
        <v>335</v>
      </c>
    </row>
    <row r="113108">
      <c r="A113108" t="inlineStr">
        <is>
          <t>free66508.files.wordpress.com</t>
        </is>
      </c>
      <c r="B113108" t="n">
        <v>335</v>
      </c>
    </row>
    <row r="113109">
      <c r="A113109" t="inlineStr">
        <is>
          <t>assets.businessbroker.net</t>
        </is>
      </c>
      <c r="B113109" t="n">
        <v>335</v>
      </c>
    </row>
    <row r="113110">
      <c r="A113110" t="inlineStr">
        <is>
          <t>lombard-perspectiva.com</t>
        </is>
      </c>
      <c r="B113110" t="n">
        <v>335</v>
      </c>
    </row>
    <row r="113111">
      <c r="A113111" t="inlineStr">
        <is>
          <t>www.download-embroidery.com</t>
        </is>
      </c>
      <c r="B113111" t="n">
        <v>335</v>
      </c>
    </row>
    <row r="113112">
      <c r="A113112" t="inlineStr">
        <is>
          <t>annarborobserver.com</t>
        </is>
      </c>
      <c r="B113112" t="n">
        <v>335</v>
      </c>
    </row>
    <row r="113113">
      <c r="A113113" t="inlineStr">
        <is>
          <t>www.vectorsecurity.gr</t>
        </is>
      </c>
      <c r="B113113" t="n">
        <v>335</v>
      </c>
    </row>
    <row r="113114">
      <c r="A113114" t="inlineStr">
        <is>
          <t>cdn.eazyauction.de</t>
        </is>
      </c>
      <c r="B113114" t="n">
        <v>335</v>
      </c>
    </row>
    <row r="113115">
      <c r="A113115" t="inlineStr">
        <is>
          <t>www.elcotec-electronic.de</t>
        </is>
      </c>
      <c r="B113115" t="n">
        <v>335</v>
      </c>
    </row>
    <row r="113116">
      <c r="A113116" t="inlineStr">
        <is>
          <t>forexop.com</t>
        </is>
      </c>
      <c r="B113116" t="n">
        <v>335</v>
      </c>
    </row>
    <row r="113117">
      <c r="A113117" t="inlineStr">
        <is>
          <t>thebiafrastar.com</t>
        </is>
      </c>
      <c r="B113117" t="n">
        <v>335</v>
      </c>
    </row>
    <row r="113118">
      <c r="A113118" t="inlineStr">
        <is>
          <t>www.bettermusic.com.au</t>
        </is>
      </c>
      <c r="B113118" t="n">
        <v>335</v>
      </c>
    </row>
    <row r="113119">
      <c r="A113119" t="inlineStr">
        <is>
          <t>www.cross-stitchdownloads.com</t>
        </is>
      </c>
      <c r="B113119" t="n">
        <v>335</v>
      </c>
    </row>
    <row r="113120">
      <c r="A113120" t="inlineStr">
        <is>
          <t>harmonyhealthbeauty.co.uk</t>
        </is>
      </c>
      <c r="B113120" t="n">
        <v>335</v>
      </c>
    </row>
    <row r="113121">
      <c r="A113121" t="inlineStr">
        <is>
          <t>buyersguide.kayakanglermag.com</t>
        </is>
      </c>
      <c r="B113121" t="n">
        <v>335</v>
      </c>
    </row>
    <row r="113122">
      <c r="A113122" t="inlineStr">
        <is>
          <t>www.fabucci.ie</t>
        </is>
      </c>
      <c r="B113122" t="n">
        <v>335</v>
      </c>
    </row>
    <row r="113123">
      <c r="A113123" t="inlineStr">
        <is>
          <t>velvetsundown.com</t>
        </is>
      </c>
      <c r="B113123" t="n">
        <v>335</v>
      </c>
    </row>
    <row r="113124">
      <c r="A113124" t="inlineStr">
        <is>
          <t>www.lsa-conso.fr</t>
        </is>
      </c>
      <c r="B113124" t="n">
        <v>335</v>
      </c>
    </row>
    <row r="113125">
      <c r="A113125" t="inlineStr">
        <is>
          <t>crystals-online.co.uk</t>
        </is>
      </c>
      <c r="B113125" t="n">
        <v>335</v>
      </c>
    </row>
    <row r="113126">
      <c r="A113126" t="inlineStr">
        <is>
          <t>www.kortingcamera.nl</t>
        </is>
      </c>
      <c r="B113126" t="n">
        <v>335</v>
      </c>
    </row>
    <row r="113127">
      <c r="A113127" t="inlineStr">
        <is>
          <t>capdom.net</t>
        </is>
      </c>
      <c r="B113127" t="n">
        <v>335</v>
      </c>
    </row>
    <row r="113128">
      <c r="A113128" t="inlineStr">
        <is>
          <t>cdn.wiki.famitsu.com</t>
        </is>
      </c>
      <c r="B113128" t="n">
        <v>335</v>
      </c>
    </row>
    <row r="113129">
      <c r="A113129" t="inlineStr">
        <is>
          <t>grandmaideas.com</t>
        </is>
      </c>
      <c r="B113129" t="n">
        <v>335</v>
      </c>
    </row>
    <row r="113130">
      <c r="A113130" t="inlineStr">
        <is>
          <t>kundun1069.com</t>
        </is>
      </c>
      <c r="B113130" t="n">
        <v>335</v>
      </c>
    </row>
    <row r="113131">
      <c r="A113131" t="inlineStr">
        <is>
          <t>www.coralbayrealestate.com</t>
        </is>
      </c>
      <c r="B113131" t="n">
        <v>335</v>
      </c>
    </row>
    <row r="113132">
      <c r="A113132" t="inlineStr">
        <is>
          <t>geekflare.com</t>
        </is>
      </c>
      <c r="B113132" t="n">
        <v>335</v>
      </c>
    </row>
    <row r="113133">
      <c r="A113133" t="inlineStr">
        <is>
          <t>cookingupastory.com</t>
        </is>
      </c>
      <c r="B113133" t="n">
        <v>335</v>
      </c>
    </row>
    <row r="113134">
      <c r="A113134" t="inlineStr">
        <is>
          <t>helenabloemen.nl</t>
        </is>
      </c>
      <c r="B113134" t="n">
        <v>335</v>
      </c>
    </row>
    <row r="113135">
      <c r="A113135" t="inlineStr">
        <is>
          <t>www.cctvcentral.co.uk</t>
        </is>
      </c>
      <c r="B113135" t="n">
        <v>335</v>
      </c>
    </row>
    <row r="113136">
      <c r="A113136" t="inlineStr">
        <is>
          <t>www.bellezastars.com</t>
        </is>
      </c>
      <c r="B113136" t="n">
        <v>335</v>
      </c>
    </row>
    <row r="113137">
      <c r="A113137" t="inlineStr">
        <is>
          <t>dk2jf.aoscdn.com</t>
        </is>
      </c>
      <c r="B113137" t="n">
        <v>335</v>
      </c>
    </row>
    <row r="113138">
      <c r="A113138" t="inlineStr">
        <is>
          <t>www.ourpieceofearth.com</t>
        </is>
      </c>
      <c r="B113138" t="n">
        <v>335</v>
      </c>
    </row>
    <row r="113139">
      <c r="A113139" t="inlineStr">
        <is>
          <t>organicdogfooddeals.com</t>
        </is>
      </c>
      <c r="B113139" t="n">
        <v>335</v>
      </c>
    </row>
    <row r="113140">
      <c r="A113140" t="inlineStr">
        <is>
          <t>www.tiktok.com</t>
        </is>
      </c>
      <c r="B113140" t="n">
        <v>335</v>
      </c>
    </row>
    <row r="113141">
      <c r="A113141" t="inlineStr">
        <is>
          <t>admin.inovacontracts.co.za</t>
        </is>
      </c>
      <c r="B113141" t="n">
        <v>335</v>
      </c>
    </row>
    <row r="113142">
      <c r="A113142" t="inlineStr">
        <is>
          <t>www.myoutlet.online</t>
        </is>
      </c>
      <c r="B113142" t="n">
        <v>335</v>
      </c>
    </row>
    <row r="113143">
      <c r="A113143" t="inlineStr">
        <is>
          <t>coastallgt.com</t>
        </is>
      </c>
      <c r="B113143" t="n">
        <v>335</v>
      </c>
    </row>
    <row r="113144">
      <c r="A113144" t="inlineStr">
        <is>
          <t>www.callister.it</t>
        </is>
      </c>
      <c r="B113144" t="n">
        <v>335</v>
      </c>
    </row>
    <row r="113145">
      <c r="A113145" t="inlineStr">
        <is>
          <t>eattravellife.com</t>
        </is>
      </c>
      <c r="B113145" t="n">
        <v>335</v>
      </c>
    </row>
    <row r="113146">
      <c r="A113146" t="inlineStr">
        <is>
          <t>buoniamicipress.com</t>
        </is>
      </c>
      <c r="B113146" t="n">
        <v>335</v>
      </c>
    </row>
    <row r="113147">
      <c r="A113147" t="inlineStr">
        <is>
          <t>www.boutiquedeluxe.ca</t>
        </is>
      </c>
      <c r="B113147" t="n">
        <v>335</v>
      </c>
    </row>
    <row r="113148">
      <c r="A113148" t="inlineStr">
        <is>
          <t>cdn.blogsdna.com</t>
        </is>
      </c>
      <c r="B113148" t="n">
        <v>335</v>
      </c>
    </row>
    <row r="113149">
      <c r="A113149" t="inlineStr">
        <is>
          <t>images.jusporn.com</t>
        </is>
      </c>
      <c r="B113149" t="n">
        <v>335</v>
      </c>
    </row>
    <row r="113150">
      <c r="A113150" t="inlineStr">
        <is>
          <t>puffinplastics-static.myshopblocks.com</t>
        </is>
      </c>
      <c r="B113150" t="n">
        <v>335</v>
      </c>
    </row>
    <row r="113151">
      <c r="A113151" t="inlineStr">
        <is>
          <t>legendscrazy.net</t>
        </is>
      </c>
      <c r="B113151" t="n">
        <v>335</v>
      </c>
    </row>
    <row r="113152">
      <c r="A113152" t="inlineStr">
        <is>
          <t>www.camella-altasilang.com</t>
        </is>
      </c>
      <c r="B113152" t="n">
        <v>335</v>
      </c>
    </row>
    <row r="113153">
      <c r="A113153" t="inlineStr">
        <is>
          <t>PICTURESERVER.CO.UK</t>
        </is>
      </c>
      <c r="B113153" t="n">
        <v>335</v>
      </c>
    </row>
    <row r="113154">
      <c r="A113154" t="inlineStr">
        <is>
          <t>www.roc-noc.com</t>
        </is>
      </c>
      <c r="B113154" t="n">
        <v>335</v>
      </c>
    </row>
    <row r="113155">
      <c r="A113155" t="inlineStr">
        <is>
          <t>sewwell.files.wordpress.com</t>
        </is>
      </c>
      <c r="B113155" t="n">
        <v>335</v>
      </c>
    </row>
    <row r="113156">
      <c r="A113156" t="inlineStr">
        <is>
          <t>www.zunik.fr</t>
        </is>
      </c>
      <c r="B113156" t="n">
        <v>335</v>
      </c>
    </row>
    <row r="113157">
      <c r="A113157" t="inlineStr">
        <is>
          <t>therichpost.com</t>
        </is>
      </c>
      <c r="B113157" t="n">
        <v>335</v>
      </c>
    </row>
    <row r="113158">
      <c r="A113158" t="inlineStr">
        <is>
          <t>www.torchdirect.co.uk</t>
        </is>
      </c>
      <c r="B113158" t="n">
        <v>335</v>
      </c>
    </row>
    <row r="113159">
      <c r="A113159" t="inlineStr">
        <is>
          <t>www.queenberry.com</t>
        </is>
      </c>
      <c r="B113159" t="n">
        <v>335</v>
      </c>
    </row>
    <row r="113160">
      <c r="A113160" t="inlineStr">
        <is>
          <t>img.e-trena.es</t>
        </is>
      </c>
      <c r="B113160" t="n">
        <v>335</v>
      </c>
    </row>
    <row r="113161">
      <c r="A113161" t="inlineStr">
        <is>
          <t>lojaslivia.fbitsstatic.net</t>
        </is>
      </c>
      <c r="B113161" t="n">
        <v>335</v>
      </c>
    </row>
    <row r="113162">
      <c r="A113162" t="inlineStr">
        <is>
          <t>comfortsurf.com</t>
        </is>
      </c>
      <c r="B113162" t="n">
        <v>335</v>
      </c>
    </row>
    <row r="113163">
      <c r="A113163" t="inlineStr">
        <is>
          <t>www.pamforces.com</t>
        </is>
      </c>
      <c r="B113163" t="n">
        <v>335</v>
      </c>
    </row>
    <row r="113164">
      <c r="A113164" t="inlineStr">
        <is>
          <t>www.gardenfeathers.co.uk</t>
        </is>
      </c>
      <c r="B113164" t="n">
        <v>335</v>
      </c>
    </row>
    <row r="113165">
      <c r="A113165" t="inlineStr">
        <is>
          <t>www.demonmusicgroup.co.uk</t>
        </is>
      </c>
      <c r="B113165" t="n">
        <v>335</v>
      </c>
    </row>
    <row r="113166">
      <c r="A113166" t="inlineStr">
        <is>
          <t>makeawebsitehub.com</t>
        </is>
      </c>
      <c r="B113166" t="n">
        <v>335</v>
      </c>
    </row>
    <row r="113167">
      <c r="A113167" t="inlineStr">
        <is>
          <t>mingfashion.com</t>
        </is>
      </c>
      <c r="B113167" t="n">
        <v>335</v>
      </c>
    </row>
    <row r="113168">
      <c r="A113168" t="inlineStr">
        <is>
          <t>media3.daskleinezebra.com</t>
        </is>
      </c>
      <c r="B113168" t="n">
        <v>335</v>
      </c>
    </row>
    <row r="113169">
      <c r="A113169" t="inlineStr">
        <is>
          <t>bestessentialoils.com</t>
        </is>
      </c>
      <c r="B113169" t="n">
        <v>335</v>
      </c>
    </row>
    <row r="113170">
      <c r="A113170" t="inlineStr">
        <is>
          <t>ecotronics.co.uk</t>
        </is>
      </c>
      <c r="B113170" t="n">
        <v>335</v>
      </c>
    </row>
    <row r="113171">
      <c r="A113171" t="inlineStr">
        <is>
          <t>meeghanreads.com</t>
        </is>
      </c>
      <c r="B113171" t="n">
        <v>335</v>
      </c>
    </row>
    <row r="113172">
      <c r="A113172" t="inlineStr">
        <is>
          <t>unebraskapress-us.imgix.net</t>
        </is>
      </c>
      <c r="B113172" t="n">
        <v>335</v>
      </c>
    </row>
    <row r="113173">
      <c r="A113173" t="inlineStr">
        <is>
          <t>static2.sitejabber.com</t>
        </is>
      </c>
      <c r="B113173" t="n">
        <v>335</v>
      </c>
    </row>
    <row r="113174">
      <c r="A113174" t="inlineStr">
        <is>
          <t>rishitees.com</t>
        </is>
      </c>
      <c r="B113174" t="n">
        <v>335</v>
      </c>
    </row>
    <row r="113175">
      <c r="A113175" t="inlineStr">
        <is>
          <t>www.mimoto-shop.ru</t>
        </is>
      </c>
      <c r="B113175" t="n">
        <v>335</v>
      </c>
    </row>
    <row r="113176">
      <c r="A113176" t="inlineStr">
        <is>
          <t>explorepic.com</t>
        </is>
      </c>
      <c r="B113176" t="n">
        <v>335</v>
      </c>
    </row>
    <row r="113177">
      <c r="A113177" t="inlineStr">
        <is>
          <t>parfumoda.ru</t>
        </is>
      </c>
      <c r="B113177" t="n">
        <v>335</v>
      </c>
    </row>
    <row r="113178">
      <c r="A113178" t="inlineStr">
        <is>
          <t>www.deco-us.com</t>
        </is>
      </c>
      <c r="B113178" t="n">
        <v>335</v>
      </c>
    </row>
    <row r="113179">
      <c r="A113179" t="inlineStr">
        <is>
          <t>myoomd.com</t>
        </is>
      </c>
      <c r="B113179" t="n">
        <v>335</v>
      </c>
    </row>
    <row r="113180">
      <c r="A113180" t="inlineStr">
        <is>
          <t>sourceware.ehayes.com</t>
        </is>
      </c>
      <c r="B113180" t="n">
        <v>335</v>
      </c>
    </row>
    <row r="113181">
      <c r="A113181" t="inlineStr">
        <is>
          <t>piratedad.zenfolio.com</t>
        </is>
      </c>
      <c r="B113181" t="n">
        <v>335</v>
      </c>
    </row>
    <row r="113182">
      <c r="A113182" t="inlineStr">
        <is>
          <t>modeliki.pl</t>
        </is>
      </c>
      <c r="B113182" t="n">
        <v>335</v>
      </c>
    </row>
    <row r="113183">
      <c r="A113183" t="inlineStr">
        <is>
          <t>www.partylook.com</t>
        </is>
      </c>
      <c r="B113183" t="n">
        <v>335</v>
      </c>
    </row>
    <row r="113184">
      <c r="A113184" t="inlineStr">
        <is>
          <t>psychologydegreeguide.org</t>
        </is>
      </c>
      <c r="B113184" t="n">
        <v>335</v>
      </c>
    </row>
    <row r="113185">
      <c r="A113185" t="inlineStr">
        <is>
          <t>megasolutions.llc</t>
        </is>
      </c>
      <c r="B113185" t="n">
        <v>335</v>
      </c>
    </row>
    <row r="113186">
      <c r="A113186" t="inlineStr">
        <is>
          <t>img3.vod.com</t>
        </is>
      </c>
      <c r="B113186" t="n">
        <v>335</v>
      </c>
    </row>
    <row r="113187">
      <c r="A113187" t="inlineStr">
        <is>
          <t>www.vedicsolutions.in</t>
        </is>
      </c>
      <c r="B113187" t="n">
        <v>335</v>
      </c>
    </row>
    <row r="113188">
      <c r="A113188" t="inlineStr">
        <is>
          <t>www.firststopstationers.co.uk:443</t>
        </is>
      </c>
      <c r="B113188" t="n">
        <v>335</v>
      </c>
    </row>
    <row r="113189">
      <c r="A113189" t="inlineStr">
        <is>
          <t>www.aspneumatic.com</t>
        </is>
      </c>
      <c r="B113189" t="n">
        <v>335</v>
      </c>
    </row>
    <row r="113190">
      <c r="A113190" t="inlineStr">
        <is>
          <t>tboltusa.com</t>
        </is>
      </c>
      <c r="B113190" t="n">
        <v>335</v>
      </c>
    </row>
    <row r="113191">
      <c r="A113191" t="inlineStr">
        <is>
          <t>fr.downmagaz.net</t>
        </is>
      </c>
      <c r="B113191" t="n">
        <v>335</v>
      </c>
    </row>
    <row r="113192">
      <c r="A113192" t="inlineStr">
        <is>
          <t>data.733online.com</t>
        </is>
      </c>
      <c r="B113192" t="n">
        <v>335</v>
      </c>
    </row>
    <row r="113193">
      <c r="A113193" t="inlineStr">
        <is>
          <t>www.fistq.org</t>
        </is>
      </c>
      <c r="B113193" t="n">
        <v>335</v>
      </c>
    </row>
    <row r="113194">
      <c r="A113194" t="inlineStr">
        <is>
          <t>dsscars.com</t>
        </is>
      </c>
      <c r="B113194" t="n">
        <v>335</v>
      </c>
    </row>
    <row r="113195">
      <c r="A113195" t="inlineStr">
        <is>
          <t>complementosparaaves.com</t>
        </is>
      </c>
      <c r="B113195" t="n">
        <v>335</v>
      </c>
    </row>
    <row r="113196">
      <c r="A113196" t="inlineStr">
        <is>
          <t>assets.iimanager.com</t>
        </is>
      </c>
      <c r="B113196" t="n">
        <v>335</v>
      </c>
    </row>
    <row r="113197">
      <c r="A113197" t="inlineStr">
        <is>
          <t>allbdsmmovies.com</t>
        </is>
      </c>
      <c r="B113197" t="n">
        <v>335</v>
      </c>
    </row>
    <row r="113198">
      <c r="A113198" t="inlineStr">
        <is>
          <t>triathlon-images.imgix.net</t>
        </is>
      </c>
      <c r="B113198" t="n">
        <v>335</v>
      </c>
    </row>
    <row r="113199">
      <c r="A113199" t="inlineStr">
        <is>
          <t>static2.mywedding.com</t>
        </is>
      </c>
      <c r="B113199" t="n">
        <v>335</v>
      </c>
    </row>
    <row r="113200">
      <c r="A113200" t="inlineStr">
        <is>
          <t>www.meovia-tapis.com</t>
        </is>
      </c>
      <c r="B113200" t="n">
        <v>335</v>
      </c>
    </row>
    <row r="113201">
      <c r="A113201" t="inlineStr">
        <is>
          <t>plants.jstor.org</t>
        </is>
      </c>
      <c r="B113201" t="n">
        <v>335</v>
      </c>
    </row>
    <row r="113202">
      <c r="A113202" t="inlineStr">
        <is>
          <t>jamesrmoder.com</t>
        </is>
      </c>
      <c r="B113202" t="n">
        <v>335</v>
      </c>
    </row>
    <row r="113203">
      <c r="A113203" t="inlineStr">
        <is>
          <t>johnnyosawards.com</t>
        </is>
      </c>
      <c r="B113203" t="n">
        <v>335</v>
      </c>
    </row>
    <row r="113204">
      <c r="A113204" t="inlineStr">
        <is>
          <t>jdp76.hipcast.com</t>
        </is>
      </c>
      <c r="B113204" t="n">
        <v>335</v>
      </c>
    </row>
    <row r="113205">
      <c r="A113205" t="inlineStr">
        <is>
          <t>ryanv3.hipcast.com</t>
        </is>
      </c>
      <c r="B113205" t="n">
        <v>335</v>
      </c>
    </row>
    <row r="113206">
      <c r="A113206" t="inlineStr">
        <is>
          <t>e811661b86c3da368d7a-e13f8ce56729f380beeb33f40f9fb7c9.ssl.cf1.rackcdn.com</t>
        </is>
      </c>
      <c r="B113206" t="n">
        <v>335</v>
      </c>
    </row>
    <row r="113207">
      <c r="A113207" t="inlineStr">
        <is>
          <t>www.spotsound.fr</t>
        </is>
      </c>
      <c r="B113207" t="n">
        <v>335</v>
      </c>
    </row>
    <row r="113208">
      <c r="A113208" t="inlineStr">
        <is>
          <t>printofon.ru</t>
        </is>
      </c>
      <c r="B113208" t="n">
        <v>335</v>
      </c>
    </row>
    <row r="113209">
      <c r="A113209" t="inlineStr">
        <is>
          <t>www.inkdancechinesepaintings.com</t>
        </is>
      </c>
      <c r="B113209" t="n">
        <v>335</v>
      </c>
    </row>
    <row r="113210">
      <c r="A113210" t="inlineStr">
        <is>
          <t>www.be-in.ru</t>
        </is>
      </c>
      <c r="B113210" t="n">
        <v>335</v>
      </c>
    </row>
    <row r="113211">
      <c r="A113211" t="inlineStr">
        <is>
          <t>www.hardwarecooking.fr</t>
        </is>
      </c>
      <c r="B113211" t="n">
        <v>335</v>
      </c>
    </row>
    <row r="113212">
      <c r="A113212" t="inlineStr">
        <is>
          <t>www.futura-it.hr</t>
        </is>
      </c>
      <c r="B113212" t="n">
        <v>335</v>
      </c>
    </row>
    <row r="113213">
      <c r="A113213" t="inlineStr">
        <is>
          <t>www.valuecalendars.com</t>
        </is>
      </c>
      <c r="B113213" t="n">
        <v>335</v>
      </c>
    </row>
    <row r="113214">
      <c r="A113214" t="inlineStr">
        <is>
          <t>www.jansemode.nl</t>
        </is>
      </c>
      <c r="B113214" t="n">
        <v>335</v>
      </c>
    </row>
    <row r="113215">
      <c r="A113215" t="inlineStr">
        <is>
          <t>vintageweddingrings.name</t>
        </is>
      </c>
      <c r="B113215" t="n">
        <v>335</v>
      </c>
    </row>
    <row r="113216">
      <c r="A113216" t="inlineStr">
        <is>
          <t>www.majdic.at</t>
        </is>
      </c>
      <c r="B113216" t="n">
        <v>335</v>
      </c>
    </row>
    <row r="113217">
      <c r="A113217" t="inlineStr">
        <is>
          <t>cdn.enucuzoyun.com</t>
        </is>
      </c>
      <c r="B113217" t="n">
        <v>335</v>
      </c>
    </row>
    <row r="113218">
      <c r="A113218" t="inlineStr">
        <is>
          <t>www.cageauxtrolls.com</t>
        </is>
      </c>
      <c r="B113218" t="n">
        <v>335</v>
      </c>
    </row>
    <row r="113219">
      <c r="A113219" t="inlineStr">
        <is>
          <t>www.conalco.de</t>
        </is>
      </c>
      <c r="B113219" t="n">
        <v>335</v>
      </c>
    </row>
    <row r="113220">
      <c r="A113220" t="inlineStr">
        <is>
          <t>burea-uinsurance.com</t>
        </is>
      </c>
      <c r="B113220" t="n">
        <v>335</v>
      </c>
    </row>
    <row r="113221">
      <c r="A113221" t="inlineStr">
        <is>
          <t>www.onsk8.com</t>
        </is>
      </c>
      <c r="B113221" t="n">
        <v>335</v>
      </c>
    </row>
    <row r="113222">
      <c r="A113222" t="inlineStr">
        <is>
          <t>i3.sigmapics.com</t>
        </is>
      </c>
      <c r="B113222" t="n">
        <v>335</v>
      </c>
    </row>
    <row r="113223">
      <c r="A113223" t="inlineStr">
        <is>
          <t>www.sbybimg.com</t>
        </is>
      </c>
      <c r="B113223" t="n">
        <v>335</v>
      </c>
    </row>
    <row r="113224">
      <c r="A113224" t="inlineStr">
        <is>
          <t>www.educationworld.in</t>
        </is>
      </c>
      <c r="B113224" t="n">
        <v>335</v>
      </c>
    </row>
    <row r="113225">
      <c r="A113225" t="inlineStr">
        <is>
          <t>www.betterteam.com</t>
        </is>
      </c>
      <c r="B113225" t="n">
        <v>335</v>
      </c>
    </row>
    <row r="113226">
      <c r="A113226" t="inlineStr">
        <is>
          <t>www.dynamitemagic.nl</t>
        </is>
      </c>
      <c r="B113226" t="n">
        <v>335</v>
      </c>
    </row>
    <row r="113227">
      <c r="A113227" t="inlineStr">
        <is>
          <t>ultrararevintage.com</t>
        </is>
      </c>
      <c r="B113227" t="n">
        <v>335</v>
      </c>
    </row>
    <row r="113228">
      <c r="A113228" t="inlineStr">
        <is>
          <t>gr8learnings.com</t>
        </is>
      </c>
      <c r="B113228" t="n">
        <v>335</v>
      </c>
    </row>
    <row r="113229">
      <c r="A113229" t="inlineStr">
        <is>
          <t>www.lepetitnapo.be</t>
        </is>
      </c>
      <c r="B113229" t="n">
        <v>335</v>
      </c>
    </row>
    <row r="113230">
      <c r="A113230" t="inlineStr">
        <is>
          <t>www.spyoptic.com</t>
        </is>
      </c>
      <c r="B113230" t="n">
        <v>335</v>
      </c>
    </row>
    <row r="113231">
      <c r="A113231" t="inlineStr">
        <is>
          <t>www.yourspace.com.au</t>
        </is>
      </c>
      <c r="B113231" t="n">
        <v>335</v>
      </c>
    </row>
    <row r="113232">
      <c r="A113232" t="inlineStr">
        <is>
          <t>plotn08.org:443</t>
        </is>
      </c>
      <c r="B113232" t="n">
        <v>335</v>
      </c>
    </row>
    <row r="113233">
      <c r="A113233" t="inlineStr">
        <is>
          <t>www.indiacatalog.com</t>
        </is>
      </c>
      <c r="B113233" t="n">
        <v>335</v>
      </c>
    </row>
    <row r="113234">
      <c r="A113234" t="inlineStr">
        <is>
          <t>udaipurblog.com</t>
        </is>
      </c>
      <c r="B113234" t="n">
        <v>335</v>
      </c>
    </row>
    <row r="113235">
      <c r="A113235" t="inlineStr">
        <is>
          <t>calvinklein.scene7.com</t>
        </is>
      </c>
      <c r="B113235" t="n">
        <v>335</v>
      </c>
    </row>
    <row r="113236">
      <c r="A113236" t="inlineStr">
        <is>
          <t>fasdrr.files.wordpress.com</t>
        </is>
      </c>
      <c r="B113236" t="n">
        <v>335</v>
      </c>
    </row>
    <row r="113237">
      <c r="A113237" t="inlineStr">
        <is>
          <t>www.doors-sincerelyonline.co.uk</t>
        </is>
      </c>
      <c r="B113237" t="n">
        <v>335</v>
      </c>
    </row>
    <row r="113238">
      <c r="A113238" t="inlineStr">
        <is>
          <t>www.indianproducts.biz</t>
        </is>
      </c>
      <c r="B113238" t="n">
        <v>335</v>
      </c>
    </row>
    <row r="113239">
      <c r="A113239" t="inlineStr">
        <is>
          <t>filmnudes.com</t>
        </is>
      </c>
      <c r="B113239" t="n">
        <v>335</v>
      </c>
    </row>
    <row r="113240">
      <c r="A113240" t="inlineStr">
        <is>
          <t>boutiquetshirt.com</t>
        </is>
      </c>
      <c r="B113240" t="n">
        <v>335</v>
      </c>
    </row>
    <row r="113241">
      <c r="A113241" t="inlineStr">
        <is>
          <t>www.mautofied.com</t>
        </is>
      </c>
      <c r="B113241" t="n">
        <v>335</v>
      </c>
    </row>
    <row r="113242">
      <c r="A113242" t="inlineStr">
        <is>
          <t>www.musiccityshop.ch</t>
        </is>
      </c>
      <c r="B113242" t="n">
        <v>335</v>
      </c>
    </row>
    <row r="113243">
      <c r="A113243" t="inlineStr">
        <is>
          <t>www.partyandyou.com.au</t>
        </is>
      </c>
      <c r="B113243" t="n">
        <v>335</v>
      </c>
    </row>
    <row r="113244">
      <c r="A113244" t="inlineStr">
        <is>
          <t>theredphoneboxtravels.files.wordpress.com</t>
        </is>
      </c>
      <c r="B113244" t="n">
        <v>335</v>
      </c>
    </row>
    <row r="113245">
      <c r="A113245" t="inlineStr">
        <is>
          <t>korean-drama-list.com</t>
        </is>
      </c>
      <c r="B113245" t="n">
        <v>335</v>
      </c>
    </row>
    <row r="113246">
      <c r="A113246" t="inlineStr">
        <is>
          <t>memebuster.net</t>
        </is>
      </c>
      <c r="B113246" t="n">
        <v>335</v>
      </c>
    </row>
    <row r="113247">
      <c r="A113247" t="inlineStr">
        <is>
          <t>quicksprout-wpengine.netdna-ssl.com</t>
        </is>
      </c>
      <c r="B113247" t="n">
        <v>335</v>
      </c>
    </row>
    <row r="113248">
      <c r="A113248" t="inlineStr">
        <is>
          <t>butik.swedishedition.se</t>
        </is>
      </c>
      <c r="B113248" t="n">
        <v>335</v>
      </c>
    </row>
    <row r="113249">
      <c r="A113249" t="inlineStr">
        <is>
          <t>s3-us-gov-west-1.amazonaws.com</t>
        </is>
      </c>
      <c r="B113249" t="n">
        <v>335</v>
      </c>
    </row>
    <row r="113250">
      <c r="A113250" t="inlineStr">
        <is>
          <t>headbrandnew.com</t>
        </is>
      </c>
      <c r="B113250" t="n">
        <v>335</v>
      </c>
    </row>
    <row r="113251">
      <c r="A113251" t="inlineStr">
        <is>
          <t>cdn.jmbullion.com</t>
        </is>
      </c>
      <c r="B113251" t="n">
        <v>335</v>
      </c>
    </row>
    <row r="113252">
      <c r="A113252" t="inlineStr">
        <is>
          <t>ertemfoglak.com</t>
        </is>
      </c>
      <c r="B113252" t="n">
        <v>335</v>
      </c>
    </row>
    <row r="113253">
      <c r="A113253" t="inlineStr">
        <is>
          <t>hero.lt</t>
        </is>
      </c>
      <c r="B113253" t="n">
        <v>335</v>
      </c>
    </row>
    <row r="113254">
      <c r="A113254" t="inlineStr">
        <is>
          <t>www.reefsupplies.ca</t>
        </is>
      </c>
      <c r="B113254" t="n">
        <v>335</v>
      </c>
    </row>
    <row r="113255">
      <c r="A113255" t="inlineStr">
        <is>
          <t>www.gymsource.com</t>
        </is>
      </c>
      <c r="B113255" t="n">
        <v>335</v>
      </c>
    </row>
    <row r="113256">
      <c r="A113256" t="inlineStr">
        <is>
          <t>www.whiteleycreek.com</t>
        </is>
      </c>
      <c r="B113256" t="n">
        <v>335</v>
      </c>
    </row>
    <row r="113257">
      <c r="A113257" t="inlineStr">
        <is>
          <t>kinclimg3.bluestone.com</t>
        </is>
      </c>
      <c r="B113257" t="n">
        <v>335</v>
      </c>
    </row>
    <row r="113258">
      <c r="A113258" t="inlineStr">
        <is>
          <t>khlfan.shop</t>
        </is>
      </c>
      <c r="B113258" t="n">
        <v>335</v>
      </c>
    </row>
    <row r="113259">
      <c r="A113259" t="inlineStr">
        <is>
          <t>upciclo.com</t>
        </is>
      </c>
      <c r="B113259" t="n">
        <v>335</v>
      </c>
    </row>
    <row r="113260">
      <c r="A113260" t="inlineStr">
        <is>
          <t>www.latestbettingoffers.co.uk</t>
        </is>
      </c>
      <c r="B113260" t="n">
        <v>335</v>
      </c>
    </row>
    <row r="113261">
      <c r="A113261" t="inlineStr">
        <is>
          <t>scholar.harvard.edu</t>
        </is>
      </c>
      <c r="B113261" t="n">
        <v>335</v>
      </c>
    </row>
    <row r="113262">
      <c r="A113262" t="inlineStr">
        <is>
          <t>spacenetgameshop.net</t>
        </is>
      </c>
      <c r="B113262" t="n">
        <v>335</v>
      </c>
    </row>
    <row r="113263">
      <c r="A113263" t="inlineStr">
        <is>
          <t>www.stoelzle.com</t>
        </is>
      </c>
      <c r="B113263" t="n">
        <v>335</v>
      </c>
    </row>
    <row r="113264">
      <c r="A113264" t="inlineStr">
        <is>
          <t>credlyapp.s3.amazonaws.com</t>
        </is>
      </c>
      <c r="B113264" t="n">
        <v>335</v>
      </c>
    </row>
    <row r="113265">
      <c r="A113265" t="inlineStr">
        <is>
          <t>www.tiarashop.eu</t>
        </is>
      </c>
      <c r="B113265" t="n">
        <v>335</v>
      </c>
    </row>
    <row r="113266">
      <c r="A113266" t="inlineStr">
        <is>
          <t>www.crappie.com</t>
        </is>
      </c>
      <c r="B113266" t="n">
        <v>335</v>
      </c>
    </row>
    <row r="113267">
      <c r="A113267" t="inlineStr">
        <is>
          <t>www.ecyclingclothing.net</t>
        </is>
      </c>
      <c r="B113267" t="n">
        <v>335</v>
      </c>
    </row>
    <row r="113268">
      <c r="A113268" t="inlineStr">
        <is>
          <t>assets.verishop.com</t>
        </is>
      </c>
      <c r="B113268" t="n">
        <v>335</v>
      </c>
    </row>
    <row r="113269">
      <c r="A113269" t="inlineStr">
        <is>
          <t>www.tanfon.com</t>
        </is>
      </c>
      <c r="B113269" t="n">
        <v>335</v>
      </c>
    </row>
    <row r="113270">
      <c r="A113270" t="inlineStr">
        <is>
          <t>www.paradise-found-in-maui.com</t>
        </is>
      </c>
      <c r="B113270" t="n">
        <v>335</v>
      </c>
    </row>
    <row r="113271">
      <c r="A113271" t="inlineStr">
        <is>
          <t>awesomegeekstuff.com</t>
        </is>
      </c>
      <c r="B113271" t="n">
        <v>335</v>
      </c>
    </row>
    <row r="113272">
      <c r="A113272" t="inlineStr">
        <is>
          <t>u4uvoice.com</t>
        </is>
      </c>
      <c r="B113272" t="n">
        <v>335</v>
      </c>
    </row>
    <row r="113273">
      <c r="A113273" t="inlineStr">
        <is>
          <t>www.wwt.com</t>
        </is>
      </c>
      <c r="B113273" t="n">
        <v>335</v>
      </c>
    </row>
    <row r="113274">
      <c r="A113274" t="inlineStr">
        <is>
          <t>images.blow-dryer.org</t>
        </is>
      </c>
      <c r="B113274" t="n">
        <v>335</v>
      </c>
    </row>
    <row r="113275">
      <c r="A113275" t="inlineStr">
        <is>
          <t>hungerthirstplay.com</t>
        </is>
      </c>
      <c r="B113275" t="n">
        <v>335</v>
      </c>
    </row>
    <row r="113276">
      <c r="A113276" t="inlineStr">
        <is>
          <t>bulkcustomshirts.com</t>
        </is>
      </c>
      <c r="B113276" t="n">
        <v>335</v>
      </c>
    </row>
    <row r="113277">
      <c r="A113277" t="inlineStr">
        <is>
          <t>images.headlamps.biz</t>
        </is>
      </c>
      <c r="B113277" t="n">
        <v>335</v>
      </c>
    </row>
    <row r="113278">
      <c r="A113278" t="inlineStr">
        <is>
          <t>www.securitysystemsonline.com.au</t>
        </is>
      </c>
      <c r="B113278" t="n">
        <v>335</v>
      </c>
    </row>
    <row r="113279">
      <c r="A113279" t="inlineStr">
        <is>
          <t>www.fat.asia</t>
        </is>
      </c>
      <c r="B113279" t="n">
        <v>335</v>
      </c>
    </row>
    <row r="113280">
      <c r="A113280" t="inlineStr">
        <is>
          <t>justaword.tv</t>
        </is>
      </c>
      <c r="B113280" t="n">
        <v>335</v>
      </c>
    </row>
    <row r="113281">
      <c r="A113281" t="inlineStr">
        <is>
          <t>adventuresinfamilyhood.com</t>
        </is>
      </c>
      <c r="B113281" t="n">
        <v>335</v>
      </c>
    </row>
    <row r="113282">
      <c r="A113282" t="inlineStr">
        <is>
          <t>networthpost.org</t>
        </is>
      </c>
      <c r="B113282" t="n">
        <v>335</v>
      </c>
    </row>
    <row r="113283">
      <c r="A113283" t="inlineStr">
        <is>
          <t>flowercakengifts.com</t>
        </is>
      </c>
      <c r="B113283" t="n">
        <v>335</v>
      </c>
    </row>
    <row r="113284">
      <c r="A113284" t="inlineStr">
        <is>
          <t>www.mtnews24.com</t>
        </is>
      </c>
      <c r="B113284" t="n">
        <v>335</v>
      </c>
    </row>
    <row r="113285">
      <c r="A113285" t="inlineStr">
        <is>
          <t>www.sierraplus.com.my</t>
        </is>
      </c>
      <c r="B113285" t="n">
        <v>335</v>
      </c>
    </row>
    <row r="113286">
      <c r="A113286" t="inlineStr">
        <is>
          <t>learninginlife.com</t>
        </is>
      </c>
      <c r="B113286" t="n">
        <v>335</v>
      </c>
    </row>
    <row r="113287">
      <c r="A113287" t="inlineStr">
        <is>
          <t>images.bunches.co.uk</t>
        </is>
      </c>
      <c r="B113287" t="n">
        <v>335</v>
      </c>
    </row>
    <row r="113288">
      <c r="A113288" t="inlineStr">
        <is>
          <t>www.nomeatathlete.com</t>
        </is>
      </c>
      <c r="B113288" t="n">
        <v>335</v>
      </c>
    </row>
    <row r="113289">
      <c r="A113289" t="inlineStr">
        <is>
          <t>www.ggsgraphics.com</t>
        </is>
      </c>
      <c r="B113289" t="n">
        <v>335</v>
      </c>
    </row>
    <row r="113290">
      <c r="A113290" t="inlineStr">
        <is>
          <t>mk0bestybestymre8gjv.kinstacdn.com</t>
        </is>
      </c>
      <c r="B113290" t="n">
        <v>335</v>
      </c>
    </row>
    <row r="113291">
      <c r="A113291" t="inlineStr">
        <is>
          <t>rossendalecommunitydirectory.co.uk</t>
        </is>
      </c>
      <c r="B113291" t="n">
        <v>335</v>
      </c>
    </row>
    <row r="113292">
      <c r="A113292" t="inlineStr">
        <is>
          <t>rexweyler.com</t>
        </is>
      </c>
      <c r="B113292" t="n">
        <v>335</v>
      </c>
    </row>
    <row r="113293">
      <c r="A113293" t="inlineStr">
        <is>
          <t>www.energymatters.com.au</t>
        </is>
      </c>
      <c r="B113293" t="n">
        <v>335</v>
      </c>
    </row>
    <row r="113294">
      <c r="A113294" t="inlineStr">
        <is>
          <t>www.thirdstopontheright.com</t>
        </is>
      </c>
      <c r="B113294" t="n">
        <v>335</v>
      </c>
    </row>
    <row r="113295">
      <c r="A113295" t="inlineStr">
        <is>
          <t>nashuproar.org</t>
        </is>
      </c>
      <c r="B113295" t="n">
        <v>335</v>
      </c>
    </row>
    <row r="113296">
      <c r="A113296" t="inlineStr">
        <is>
          <t>www.avonkin.lk</t>
        </is>
      </c>
      <c r="B113296" t="n">
        <v>335</v>
      </c>
    </row>
    <row r="113297">
      <c r="A113297" t="inlineStr">
        <is>
          <t>bubblymichelle.files.wordpress.com</t>
        </is>
      </c>
      <c r="B113297" t="n">
        <v>335</v>
      </c>
    </row>
    <row r="113298">
      <c r="A113298" t="inlineStr">
        <is>
          <t>www.ohsweetmercy.com</t>
        </is>
      </c>
      <c r="B113298" t="n">
        <v>335</v>
      </c>
    </row>
    <row r="113299">
      <c r="A113299" t="inlineStr">
        <is>
          <t>www.runningconseillorient.com</t>
        </is>
      </c>
      <c r="B113299" t="n">
        <v>335</v>
      </c>
    </row>
    <row r="113300">
      <c r="A113300" t="inlineStr">
        <is>
          <t>thetribune.media.clients.ellingtoncms.com</t>
        </is>
      </c>
      <c r="B113300" t="n">
        <v>335</v>
      </c>
    </row>
    <row r="113301">
      <c r="A113301" t="inlineStr">
        <is>
          <t>essentialoilbenefits.com</t>
        </is>
      </c>
      <c r="B113301" t="n">
        <v>335</v>
      </c>
    </row>
    <row r="113302">
      <c r="A113302" t="inlineStr">
        <is>
          <t>scholarships365.info</t>
        </is>
      </c>
      <c r="B113302" t="n">
        <v>335</v>
      </c>
    </row>
    <row r="113303">
      <c r="A113303" t="inlineStr">
        <is>
          <t>povitrulya.com</t>
        </is>
      </c>
      <c r="B113303" t="n">
        <v>335</v>
      </c>
    </row>
    <row r="113304">
      <c r="A113304" t="inlineStr">
        <is>
          <t>austinporchandpatio.files.wordpress.com</t>
        </is>
      </c>
      <c r="B113304" t="n">
        <v>335</v>
      </c>
    </row>
    <row r="113305">
      <c r="A113305" t="inlineStr">
        <is>
          <t>www.chimneyspecialistsinc.com</t>
        </is>
      </c>
      <c r="B113305" t="n">
        <v>335</v>
      </c>
    </row>
    <row r="113306">
      <c r="A113306" t="inlineStr">
        <is>
          <t>www.solidstonefabrics.com</t>
        </is>
      </c>
      <c r="B113306" t="n">
        <v>335</v>
      </c>
    </row>
    <row r="113307">
      <c r="A113307" t="inlineStr">
        <is>
          <t>smartmoneymamas.com</t>
        </is>
      </c>
      <c r="B113307" t="n">
        <v>335</v>
      </c>
    </row>
    <row r="113308">
      <c r="A113308" t="inlineStr">
        <is>
          <t>en.concerts-metal.com</t>
        </is>
      </c>
      <c r="B113308" t="n">
        <v>335</v>
      </c>
    </row>
    <row r="113309">
      <c r="A113309" t="inlineStr">
        <is>
          <t>www.hhs.gov</t>
        </is>
      </c>
      <c r="B113309" t="n">
        <v>335</v>
      </c>
    </row>
    <row r="113310">
      <c r="A113310" t="inlineStr">
        <is>
          <t>ahometogrowoldin.com</t>
        </is>
      </c>
      <c r="B113310" t="n">
        <v>335</v>
      </c>
    </row>
    <row r="113311">
      <c r="A113311" t="inlineStr">
        <is>
          <t>www.crystalrealm.com</t>
        </is>
      </c>
      <c r="B113311" t="n">
        <v>335</v>
      </c>
    </row>
    <row r="113312">
      <c r="A113312" t="inlineStr">
        <is>
          <t>www.promo4kids.com</t>
        </is>
      </c>
      <c r="B113312" t="n">
        <v>335</v>
      </c>
    </row>
    <row r="113313">
      <c r="A113313" t="inlineStr">
        <is>
          <t>catalog.echomaster.com</t>
        </is>
      </c>
      <c r="B113313" t="n">
        <v>335</v>
      </c>
    </row>
    <row r="113314">
      <c r="A113314" t="inlineStr">
        <is>
          <t>d1amemna4jare9.cloudfront.net</t>
        </is>
      </c>
      <c r="B113314" t="n">
        <v>335</v>
      </c>
    </row>
    <row r="113315">
      <c r="A113315" t="inlineStr">
        <is>
          <t>www.foundsf.org</t>
        </is>
      </c>
      <c r="B113315" t="n">
        <v>335</v>
      </c>
    </row>
    <row r="113316">
      <c r="A113316" t="inlineStr">
        <is>
          <t>andlight.com</t>
        </is>
      </c>
      <c r="B113316" t="n">
        <v>335</v>
      </c>
    </row>
    <row r="113317">
      <c r="A113317" t="inlineStr">
        <is>
          <t>store.legendsofamerica.com</t>
        </is>
      </c>
      <c r="B113317" t="n">
        <v>335</v>
      </c>
    </row>
    <row r="113318">
      <c r="A113318" t="inlineStr">
        <is>
          <t>www.jewelrytools.com</t>
        </is>
      </c>
      <c r="B113318" t="n">
        <v>335</v>
      </c>
    </row>
    <row r="113319">
      <c r="A113319" t="inlineStr">
        <is>
          <t>allthatglittersandgold.com</t>
        </is>
      </c>
      <c r="B113319" t="n">
        <v>335</v>
      </c>
    </row>
    <row r="113320">
      <c r="A113320" t="inlineStr">
        <is>
          <t>www.foodclipart.com</t>
        </is>
      </c>
      <c r="B113320" t="n">
        <v>335</v>
      </c>
    </row>
    <row r="113321">
      <c r="A113321" t="inlineStr">
        <is>
          <t>www.ncdc.noaa.gov</t>
        </is>
      </c>
      <c r="B113321" t="n">
        <v>335</v>
      </c>
    </row>
    <row r="113322">
      <c r="A113322" t="inlineStr">
        <is>
          <t>playrusnew.ru</t>
        </is>
      </c>
      <c r="B113322" t="n">
        <v>335</v>
      </c>
    </row>
    <row r="113323">
      <c r="A113323" t="inlineStr">
        <is>
          <t>flowersforeveraftercomau.r.worldssl.net</t>
        </is>
      </c>
      <c r="B113323" t="n">
        <v>335</v>
      </c>
    </row>
    <row r="113324">
      <c r="A113324" t="inlineStr">
        <is>
          <t>destinationsouthernmaryland.files.wordpress.com</t>
        </is>
      </c>
      <c r="B113324" t="n">
        <v>335</v>
      </c>
    </row>
    <row r="113325">
      <c r="A113325" t="inlineStr">
        <is>
          <t>www.cibersomosaguas.com</t>
        </is>
      </c>
      <c r="B113325" t="n">
        <v>335</v>
      </c>
    </row>
    <row r="113326">
      <c r="A113326" t="inlineStr">
        <is>
          <t>www.facs.org</t>
        </is>
      </c>
      <c r="B113326" t="n">
        <v>335</v>
      </c>
    </row>
    <row r="113327">
      <c r="A113327" t="inlineStr">
        <is>
          <t>www.aviationpix.nl</t>
        </is>
      </c>
      <c r="B113327" t="n">
        <v>335</v>
      </c>
    </row>
    <row r="113328">
      <c r="A113328" t="inlineStr">
        <is>
          <t>www.shopqvs.com</t>
        </is>
      </c>
      <c r="B113328" t="n">
        <v>335</v>
      </c>
    </row>
    <row r="113329">
      <c r="A113329" t="inlineStr">
        <is>
          <t>www.bestcoldpressjuicers.com</t>
        </is>
      </c>
      <c r="B113329" t="n">
        <v>335</v>
      </c>
    </row>
    <row r="113330">
      <c r="A113330" t="inlineStr">
        <is>
          <t>www.steelsheetcoil.com</t>
        </is>
      </c>
      <c r="B113330" t="n">
        <v>335</v>
      </c>
    </row>
    <row r="113331">
      <c r="A113331" t="inlineStr">
        <is>
          <t>e3acc8eab2296f4c3603-6a25245ddf32031e7761bfeea3d8bf0f.ssl.cf1.rackcdn.com</t>
        </is>
      </c>
      <c r="B113331" t="n">
        <v>335</v>
      </c>
    </row>
    <row r="113332">
      <c r="A113332" t="inlineStr">
        <is>
          <t>www.blowingrockfurniture.com</t>
        </is>
      </c>
      <c r="B113332" t="n">
        <v>335</v>
      </c>
    </row>
    <row r="113333">
      <c r="A113333" t="inlineStr">
        <is>
          <t>fd97f6b0ae9a8bb82169-d3055264bee8c1f7113a10372614bf86.ssl.cf1.rackcdn.com</t>
        </is>
      </c>
      <c r="B113333" t="n">
        <v>335</v>
      </c>
    </row>
    <row r="113334">
      <c r="A113334" t="inlineStr">
        <is>
          <t>www.kellyhomedesign.com</t>
        </is>
      </c>
      <c r="B113334" t="n">
        <v>334</v>
      </c>
    </row>
    <row r="113335">
      <c r="A113335" t="inlineStr">
        <is>
          <t>www.kreditohneauskunft.net</t>
        </is>
      </c>
      <c r="B113335" t="n">
        <v>334</v>
      </c>
    </row>
    <row r="113336">
      <c r="A113336" t="inlineStr">
        <is>
          <t>www.amytreasure.com</t>
        </is>
      </c>
      <c r="B113336" t="n">
        <v>334</v>
      </c>
    </row>
    <row r="113337">
      <c r="A113337" t="inlineStr">
        <is>
          <t>www.bgfashion.net</t>
        </is>
      </c>
      <c r="B113337" t="n">
        <v>334</v>
      </c>
    </row>
    <row r="113338">
      <c r="A113338" t="inlineStr">
        <is>
          <t>milnenews.com</t>
        </is>
      </c>
      <c r="B113338" t="n">
        <v>334</v>
      </c>
    </row>
    <row r="113339">
      <c r="A113339" t="inlineStr">
        <is>
          <t>www.nordkurier.de</t>
        </is>
      </c>
      <c r="B113339" t="n">
        <v>334</v>
      </c>
    </row>
    <row r="113340">
      <c r="A113340" t="inlineStr">
        <is>
          <t>wannabemagazine.com</t>
        </is>
      </c>
      <c r="B113340" t="n">
        <v>334</v>
      </c>
    </row>
    <row r="113341">
      <c r="A113341" t="inlineStr">
        <is>
          <t>medialib.naturalis.nl</t>
        </is>
      </c>
      <c r="B113341" t="n">
        <v>334</v>
      </c>
    </row>
    <row r="113342">
      <c r="A113342" t="inlineStr">
        <is>
          <t>hindi.sportzwiki.com</t>
        </is>
      </c>
      <c r="B113342" t="n">
        <v>334</v>
      </c>
    </row>
    <row r="113343">
      <c r="A113343" t="inlineStr">
        <is>
          <t>www.tyden.cz</t>
        </is>
      </c>
      <c r="B113343" t="n">
        <v>334</v>
      </c>
    </row>
    <row r="113344">
      <c r="A113344" t="inlineStr">
        <is>
          <t>le10static.com</t>
        </is>
      </c>
      <c r="B113344" t="n">
        <v>334</v>
      </c>
    </row>
    <row r="113345">
      <c r="A113345" t="inlineStr">
        <is>
          <t>media.upv.es</t>
        </is>
      </c>
      <c r="B113345" t="n">
        <v>334</v>
      </c>
    </row>
    <row r="113346">
      <c r="A113346" t="inlineStr">
        <is>
          <t>public.ch.files.1drv.com</t>
        </is>
      </c>
      <c r="B113346" t="n">
        <v>334</v>
      </c>
    </row>
    <row r="113347">
      <c r="A113347" t="inlineStr">
        <is>
          <t>k.lnwfile.com</t>
        </is>
      </c>
      <c r="B113347" t="n">
        <v>334</v>
      </c>
    </row>
    <row r="113348">
      <c r="A113348" t="inlineStr">
        <is>
          <t>prod-giuntialpunto-static.giunti.stormreply.com</t>
        </is>
      </c>
      <c r="B113348" t="n">
        <v>334</v>
      </c>
    </row>
    <row r="113349">
      <c r="A113349" t="inlineStr">
        <is>
          <t>cnt.lumine.jp</t>
        </is>
      </c>
      <c r="B113349" t="n">
        <v>334</v>
      </c>
    </row>
    <row r="113350">
      <c r="A113350" t="inlineStr">
        <is>
          <t>www.rc-auta.eu</t>
        </is>
      </c>
      <c r="B113350" t="n">
        <v>334</v>
      </c>
    </row>
    <row r="113351">
      <c r="A113351" t="inlineStr">
        <is>
          <t>hokimodell.hu</t>
        </is>
      </c>
      <c r="B113351" t="n">
        <v>334</v>
      </c>
    </row>
    <row r="113352">
      <c r="A113352" t="inlineStr">
        <is>
          <t>g4l-images.imgix.net</t>
        </is>
      </c>
      <c r="B113352" t="n">
        <v>334</v>
      </c>
    </row>
    <row r="113353">
      <c r="A113353" t="inlineStr">
        <is>
          <t>www.calzatureginevra.it</t>
        </is>
      </c>
      <c r="B113353" t="n">
        <v>334</v>
      </c>
    </row>
    <row r="113354">
      <c r="A113354" t="inlineStr">
        <is>
          <t>www.coolcat.nl</t>
        </is>
      </c>
      <c r="B113354" t="n">
        <v>334</v>
      </c>
    </row>
    <row r="113355">
      <c r="A113355" t="inlineStr">
        <is>
          <t>www.forestryengland.uk</t>
        </is>
      </c>
      <c r="B113355" t="n">
        <v>334</v>
      </c>
    </row>
    <row r="113356">
      <c r="A113356" t="inlineStr">
        <is>
          <t>www.metal-ways.com</t>
        </is>
      </c>
      <c r="B113356" t="n">
        <v>334</v>
      </c>
    </row>
    <row r="113357">
      <c r="A113357" t="inlineStr">
        <is>
          <t>mobile.comprasparaguai.com.br</t>
        </is>
      </c>
      <c r="B113357" t="n">
        <v>334</v>
      </c>
    </row>
    <row r="113358">
      <c r="A113358" t="inlineStr">
        <is>
          <t>www.homebypiia.com</t>
        </is>
      </c>
      <c r="B113358" t="n">
        <v>334</v>
      </c>
    </row>
    <row r="113359">
      <c r="A113359" t="inlineStr">
        <is>
          <t>75f07e5ed8d366940439-9c91e28a11cf31bf3f75ff181e1310d9.ssl.cf1.rackcdn.com</t>
        </is>
      </c>
      <c r="B113359" t="n">
        <v>334</v>
      </c>
    </row>
    <row r="113360">
      <c r="A113360" t="inlineStr">
        <is>
          <t>l6c.scdn.line6.net</t>
        </is>
      </c>
      <c r="B113360" t="n">
        <v>334</v>
      </c>
    </row>
    <row r="113361">
      <c r="A113361" t="inlineStr">
        <is>
          <t>b66b9c8d4f99e1a6341d-0202a451eed36ae58969315827284f98.ssl.cf1.rackcdn.com</t>
        </is>
      </c>
      <c r="B113361" t="n">
        <v>334</v>
      </c>
    </row>
    <row r="113362">
      <c r="A113362" t="inlineStr">
        <is>
          <t>www.highlandfurniture.net</t>
        </is>
      </c>
      <c r="B113362" t="n">
        <v>334</v>
      </c>
    </row>
    <row r="113363">
      <c r="A113363" t="inlineStr">
        <is>
          <t>www.theskinnybeep.com</t>
        </is>
      </c>
      <c r="B113363" t="n">
        <v>334</v>
      </c>
    </row>
    <row r="113364">
      <c r="A113364" t="inlineStr">
        <is>
          <t>images.graph.cool</t>
        </is>
      </c>
      <c r="B113364" t="n">
        <v>334</v>
      </c>
    </row>
    <row r="113365">
      <c r="A113365" t="inlineStr">
        <is>
          <t>cdn.unitycms.io</t>
        </is>
      </c>
      <c r="B113365" t="n">
        <v>334</v>
      </c>
    </row>
    <row r="113366">
      <c r="A113366" t="inlineStr">
        <is>
          <t>www.sarvadajewels.com</t>
        </is>
      </c>
      <c r="B113366" t="n">
        <v>334</v>
      </c>
    </row>
    <row r="113367">
      <c r="A113367" t="inlineStr">
        <is>
          <t>www.huntington.org</t>
        </is>
      </c>
      <c r="B113367" t="n">
        <v>334</v>
      </c>
    </row>
    <row r="113368">
      <c r="A113368" t="inlineStr">
        <is>
          <t>www.brothersofficefurniture.co.uk</t>
        </is>
      </c>
      <c r="B113368" t="n">
        <v>334</v>
      </c>
    </row>
    <row r="113369">
      <c r="A113369" t="inlineStr">
        <is>
          <t>kenlu.net</t>
        </is>
      </c>
      <c r="B113369" t="n">
        <v>334</v>
      </c>
    </row>
    <row r="113370">
      <c r="A113370" t="inlineStr">
        <is>
          <t>d1q9dko5yth1xw.cloudfront.net</t>
        </is>
      </c>
      <c r="B113370" t="n">
        <v>334</v>
      </c>
    </row>
    <row r="113371">
      <c r="A113371" t="inlineStr">
        <is>
          <t>metrosource.com</t>
        </is>
      </c>
      <c r="B113371" t="n">
        <v>334</v>
      </c>
    </row>
    <row r="113372">
      <c r="A113372" t="inlineStr">
        <is>
          <t>www.cheap2019jordanshoes.com</t>
        </is>
      </c>
      <c r="B113372" t="n">
        <v>334</v>
      </c>
    </row>
    <row r="113373">
      <c r="A113373" t="inlineStr">
        <is>
          <t>d368ufu7xgcs86.cloudfront.net</t>
        </is>
      </c>
      <c r="B113373" t="n">
        <v>334</v>
      </c>
    </row>
    <row r="113374">
      <c r="A113374" t="inlineStr">
        <is>
          <t>assets.nrdc.org</t>
        </is>
      </c>
      <c r="B113374" t="n">
        <v>334</v>
      </c>
    </row>
    <row r="113375">
      <c r="A113375" t="inlineStr">
        <is>
          <t>mtgcardsmith.com</t>
        </is>
      </c>
      <c r="B113375" t="n">
        <v>334</v>
      </c>
    </row>
    <row r="113376">
      <c r="A113376" t="inlineStr">
        <is>
          <t>needfreestuff.com</t>
        </is>
      </c>
      <c r="B113376" t="n">
        <v>334</v>
      </c>
    </row>
    <row r="113377">
      <c r="A113377" t="inlineStr">
        <is>
          <t>www.masonionline.com</t>
        </is>
      </c>
      <c r="B113377" t="n">
        <v>334</v>
      </c>
    </row>
    <row r="113378">
      <c r="A113378" t="inlineStr">
        <is>
          <t>www.depot-vente-luxe.fr</t>
        </is>
      </c>
      <c r="B113378" t="n">
        <v>334</v>
      </c>
    </row>
    <row r="113379">
      <c r="A113379" t="inlineStr">
        <is>
          <t>xxxporn.pics</t>
        </is>
      </c>
      <c r="B113379" t="n">
        <v>334</v>
      </c>
    </row>
    <row r="113380">
      <c r="A113380" t="inlineStr">
        <is>
          <t>ishop-center.ru:443</t>
        </is>
      </c>
      <c r="B113380" t="n">
        <v>334</v>
      </c>
    </row>
    <row r="113381">
      <c r="A113381" t="inlineStr">
        <is>
          <t>politicalnewschannel.com</t>
        </is>
      </c>
      <c r="B113381" t="n">
        <v>334</v>
      </c>
    </row>
    <row r="113382">
      <c r="A113382" t="inlineStr">
        <is>
          <t>www.vi-mm.eu</t>
        </is>
      </c>
      <c r="B113382" t="n">
        <v>334</v>
      </c>
    </row>
    <row r="113383">
      <c r="A113383" t="inlineStr">
        <is>
          <t>barbecuebible.com</t>
        </is>
      </c>
      <c r="B113383" t="n">
        <v>334</v>
      </c>
    </row>
    <row r="113384">
      <c r="A113384" t="inlineStr">
        <is>
          <t>harringtonbrookshaw.co.uk</t>
        </is>
      </c>
      <c r="B113384" t="n">
        <v>334</v>
      </c>
    </row>
    <row r="113385">
      <c r="A113385" t="inlineStr">
        <is>
          <t>www.indianlink.com.au</t>
        </is>
      </c>
      <c r="B113385" t="n">
        <v>334</v>
      </c>
    </row>
    <row r="113386">
      <c r="A113386" t="inlineStr">
        <is>
          <t>www.newslincolncounty.com</t>
        </is>
      </c>
      <c r="B113386" t="n">
        <v>334</v>
      </c>
    </row>
    <row r="113387">
      <c r="A113387" t="inlineStr">
        <is>
          <t>cpartyrentals.com</t>
        </is>
      </c>
      <c r="B113387" t="n">
        <v>334</v>
      </c>
    </row>
    <row r="113388">
      <c r="A113388" t="inlineStr">
        <is>
          <t>www.thefireplaceelement.com</t>
        </is>
      </c>
      <c r="B113388" t="n">
        <v>334</v>
      </c>
    </row>
    <row r="113389">
      <c r="A113389" t="inlineStr">
        <is>
          <t>hornet.fullcoll.edu</t>
        </is>
      </c>
      <c r="B113389" t="n">
        <v>334</v>
      </c>
    </row>
    <row r="113390">
      <c r="A113390" t="inlineStr">
        <is>
          <t>www.boston25news.com</t>
        </is>
      </c>
      <c r="B113390" t="n">
        <v>334</v>
      </c>
    </row>
    <row r="113391">
      <c r="A113391" t="inlineStr">
        <is>
          <t>hookedoninspiration.files.wordpress.com</t>
        </is>
      </c>
      <c r="B113391" t="n">
        <v>334</v>
      </c>
    </row>
    <row r="113392">
      <c r="A113392" t="inlineStr">
        <is>
          <t>thesecuritylion.files.wordpress.com</t>
        </is>
      </c>
      <c r="B113392" t="n">
        <v>334</v>
      </c>
    </row>
    <row r="113393">
      <c r="A113393" t="inlineStr">
        <is>
          <t>fi.harmanaudio.com</t>
        </is>
      </c>
      <c r="B113393" t="n">
        <v>334</v>
      </c>
    </row>
    <row r="113394">
      <c r="A113394" t="inlineStr">
        <is>
          <t>vectips.com</t>
        </is>
      </c>
      <c r="B113394" t="n">
        <v>334</v>
      </c>
    </row>
    <row r="113395">
      <c r="A113395" t="inlineStr">
        <is>
          <t>www.dfwnews.app</t>
        </is>
      </c>
      <c r="B113395" t="n">
        <v>334</v>
      </c>
    </row>
    <row r="113396">
      <c r="A113396" t="inlineStr">
        <is>
          <t>crickethighlights.com</t>
        </is>
      </c>
      <c r="B113396" t="n">
        <v>334</v>
      </c>
    </row>
    <row r="113397">
      <c r="A113397" t="inlineStr">
        <is>
          <t>radioleg.com</t>
        </is>
      </c>
      <c r="B113397" t="n">
        <v>334</v>
      </c>
    </row>
    <row r="113398">
      <c r="A113398" t="inlineStr">
        <is>
          <t>www.babyideas.net</t>
        </is>
      </c>
      <c r="B113398" t="n">
        <v>334</v>
      </c>
    </row>
    <row r="113399">
      <c r="A113399" t="inlineStr">
        <is>
          <t>oraja-meint.com</t>
        </is>
      </c>
      <c r="B113399" t="n">
        <v>334</v>
      </c>
    </row>
    <row r="113400">
      <c r="A113400" t="inlineStr">
        <is>
          <t>elanaspantry.com</t>
        </is>
      </c>
      <c r="B113400" t="n">
        <v>334</v>
      </c>
    </row>
    <row r="113401">
      <c r="A113401" t="inlineStr">
        <is>
          <t>programmes.putin.kremlin.ru</t>
        </is>
      </c>
      <c r="B113401" t="n">
        <v>334</v>
      </c>
    </row>
    <row r="113402">
      <c r="A113402" t="inlineStr">
        <is>
          <t>findingourwaynow.com</t>
        </is>
      </c>
      <c r="B113402" t="n">
        <v>334</v>
      </c>
    </row>
    <row r="113403">
      <c r="A113403" t="inlineStr">
        <is>
          <t>www.actionfilmfiguren.de</t>
        </is>
      </c>
      <c r="B113403" t="n">
        <v>334</v>
      </c>
    </row>
    <row r="113404">
      <c r="A113404" t="inlineStr">
        <is>
          <t>jonathanjay.files.wordpress.com</t>
        </is>
      </c>
      <c r="B113404" t="n">
        <v>334</v>
      </c>
    </row>
    <row r="113405">
      <c r="A113405" t="inlineStr">
        <is>
          <t>tradingsim.com</t>
        </is>
      </c>
      <c r="B113405" t="n">
        <v>334</v>
      </c>
    </row>
    <row r="113406">
      <c r="A113406" t="inlineStr">
        <is>
          <t>www.ankota.com</t>
        </is>
      </c>
      <c r="B113406" t="n">
        <v>334</v>
      </c>
    </row>
    <row r="113407">
      <c r="A113407" t="inlineStr">
        <is>
          <t>www.celebswithoutmakeup.com</t>
        </is>
      </c>
      <c r="B113407" t="n">
        <v>334</v>
      </c>
    </row>
    <row r="113408">
      <c r="A113408" t="inlineStr">
        <is>
          <t>dougnewby.scdn6.secure.raxcdn.com</t>
        </is>
      </c>
      <c r="B113408" t="n">
        <v>334</v>
      </c>
    </row>
    <row r="113409">
      <c r="A113409" t="inlineStr">
        <is>
          <t>c4944e6551a809e2143f-9cd2edee5b1ceafc46f46461dd658d36.ssl.cf1.rackcdn.com</t>
        </is>
      </c>
      <c r="B113409" t="n">
        <v>334</v>
      </c>
    </row>
    <row r="113410">
      <c r="A113410" t="inlineStr">
        <is>
          <t>www.steadygarage.com</t>
        </is>
      </c>
      <c r="B113410" t="n">
        <v>334</v>
      </c>
    </row>
    <row r="113411">
      <c r="A113411" t="inlineStr">
        <is>
          <t>static2.sneakerstudio.com</t>
        </is>
      </c>
      <c r="B113411" t="n">
        <v>334</v>
      </c>
    </row>
    <row r="113412">
      <c r="A113412" t="inlineStr">
        <is>
          <t>www.technied.com</t>
        </is>
      </c>
      <c r="B113412" t="n">
        <v>334</v>
      </c>
    </row>
    <row r="113413">
      <c r="A113413" t="inlineStr">
        <is>
          <t>cdn.nerdschalk.com</t>
        </is>
      </c>
      <c r="B113413" t="n">
        <v>334</v>
      </c>
    </row>
    <row r="113414">
      <c r="A113414" t="inlineStr">
        <is>
          <t>boilermakers.org</t>
        </is>
      </c>
      <c r="B113414" t="n">
        <v>334</v>
      </c>
    </row>
    <row r="113415">
      <c r="A113415" t="inlineStr">
        <is>
          <t>static6.mysiteserver.net</t>
        </is>
      </c>
      <c r="B113415" t="n">
        <v>334</v>
      </c>
    </row>
    <row r="113416">
      <c r="A113416" t="inlineStr">
        <is>
          <t>cloudtweaks.com</t>
        </is>
      </c>
      <c r="B113416" t="n">
        <v>334</v>
      </c>
    </row>
    <row r="113417">
      <c r="A113417" t="inlineStr">
        <is>
          <t>www.blackriverimaging.com</t>
        </is>
      </c>
      <c r="B113417" t="n">
        <v>334</v>
      </c>
    </row>
    <row r="113418">
      <c r="A113418" t="inlineStr">
        <is>
          <t>static1.cilory.com</t>
        </is>
      </c>
      <c r="B113418" t="n">
        <v>334</v>
      </c>
    </row>
    <row r="113419">
      <c r="A113419" t="inlineStr">
        <is>
          <t>tiraet.com</t>
        </is>
      </c>
      <c r="B113419" t="n">
        <v>334</v>
      </c>
    </row>
    <row r="113420">
      <c r="A113420" t="inlineStr">
        <is>
          <t>www.alifewithfrills.co.uk</t>
        </is>
      </c>
      <c r="B113420" t="n">
        <v>334</v>
      </c>
    </row>
    <row r="113421">
      <c r="A113421" t="inlineStr">
        <is>
          <t>www.getmemedia.com</t>
        </is>
      </c>
      <c r="B113421" t="n">
        <v>334</v>
      </c>
    </row>
    <row r="113422">
      <c r="A113422" t="inlineStr">
        <is>
          <t>site-525665.mozfiles.com</t>
        </is>
      </c>
      <c r="B113422" t="n">
        <v>334</v>
      </c>
    </row>
    <row r="113423">
      <c r="A113423" t="inlineStr">
        <is>
          <t>fatherdaughtercyclingadventures.com</t>
        </is>
      </c>
      <c r="B113423" t="n">
        <v>334</v>
      </c>
    </row>
    <row r="113424">
      <c r="A113424" t="inlineStr">
        <is>
          <t>www.davern.co.uk</t>
        </is>
      </c>
      <c r="B113424" t="n">
        <v>334</v>
      </c>
    </row>
    <row r="113425">
      <c r="A113425" t="inlineStr">
        <is>
          <t>www.viphairboutique.com</t>
        </is>
      </c>
      <c r="B113425" t="n">
        <v>334</v>
      </c>
    </row>
    <row r="113426">
      <c r="A113426" t="inlineStr">
        <is>
          <t>pressalit.azureedge.net</t>
        </is>
      </c>
      <c r="B113426" t="n">
        <v>334</v>
      </c>
    </row>
    <row r="113427">
      <c r="A113427" t="inlineStr">
        <is>
          <t>i-promotionalgifts.com</t>
        </is>
      </c>
      <c r="B113427" t="n">
        <v>334</v>
      </c>
    </row>
    <row r="113428">
      <c r="A113428" t="inlineStr">
        <is>
          <t>carristoeshop.com</t>
        </is>
      </c>
      <c r="B113428" t="n">
        <v>334</v>
      </c>
    </row>
    <row r="113429">
      <c r="A113429" t="inlineStr">
        <is>
          <t>www.nysm.nysed.gov</t>
        </is>
      </c>
      <c r="B113429" t="n">
        <v>334</v>
      </c>
    </row>
    <row r="113430">
      <c r="A113430" t="inlineStr">
        <is>
          <t>coloringpages.co.in</t>
        </is>
      </c>
      <c r="B113430" t="n">
        <v>334</v>
      </c>
    </row>
    <row r="113431">
      <c r="A113431" t="inlineStr">
        <is>
          <t>www.girlywomen.com</t>
        </is>
      </c>
      <c r="B113431" t="n">
        <v>334</v>
      </c>
    </row>
    <row r="113432">
      <c r="A113432" t="inlineStr">
        <is>
          <t>www.signsrus.co.za</t>
        </is>
      </c>
      <c r="B113432" t="n">
        <v>334</v>
      </c>
    </row>
    <row r="113433">
      <c r="A113433" t="inlineStr">
        <is>
          <t>farlows.ru</t>
        </is>
      </c>
      <c r="B113433" t="n">
        <v>334</v>
      </c>
    </row>
    <row r="113434">
      <c r="A113434" t="inlineStr">
        <is>
          <t>img2.blogabond.com</t>
        </is>
      </c>
      <c r="B113434" t="n">
        <v>334</v>
      </c>
    </row>
    <row r="113435">
      <c r="A113435" t="inlineStr">
        <is>
          <t>img4297.weyesimg.com</t>
        </is>
      </c>
      <c r="B113435" t="n">
        <v>334</v>
      </c>
    </row>
    <row r="113436">
      <c r="A113436" t="inlineStr">
        <is>
          <t>www.shawnolson.net</t>
        </is>
      </c>
      <c r="B113436" t="n">
        <v>334</v>
      </c>
    </row>
    <row r="113437">
      <c r="A113437" t="inlineStr">
        <is>
          <t>buzzmyhub.com</t>
        </is>
      </c>
      <c r="B113437" t="n">
        <v>334</v>
      </c>
    </row>
    <row r="113438">
      <c r="A113438" t="inlineStr">
        <is>
          <t>www.2cholidays.co.uk</t>
        </is>
      </c>
      <c r="B113438" t="n">
        <v>334</v>
      </c>
    </row>
    <row r="113439">
      <c r="A113439" t="inlineStr">
        <is>
          <t>sevenclowncircus.com</t>
        </is>
      </c>
      <c r="B113439" t="n">
        <v>334</v>
      </c>
    </row>
    <row r="113440">
      <c r="A113440" t="inlineStr">
        <is>
          <t>jreviews-bucket.s3.amazonaws.com</t>
        </is>
      </c>
      <c r="B113440" t="n">
        <v>334</v>
      </c>
    </row>
    <row r="113441">
      <c r="A113441" t="inlineStr">
        <is>
          <t>letspartysalinas.com</t>
        </is>
      </c>
      <c r="B113441" t="n">
        <v>334</v>
      </c>
    </row>
    <row r="113442">
      <c r="A113442" t="inlineStr">
        <is>
          <t>www.house2home.com.tr</t>
        </is>
      </c>
      <c r="B113442" t="n">
        <v>334</v>
      </c>
    </row>
    <row r="113443">
      <c r="A113443" t="inlineStr">
        <is>
          <t>www.childrensfactory.com</t>
        </is>
      </c>
      <c r="B113443" t="n">
        <v>334</v>
      </c>
    </row>
    <row r="113444">
      <c r="A113444" t="inlineStr">
        <is>
          <t>knightmare.com</t>
        </is>
      </c>
      <c r="B113444" t="n">
        <v>334</v>
      </c>
    </row>
    <row r="113445">
      <c r="A113445" t="inlineStr">
        <is>
          <t>lilaslaundry.com</t>
        </is>
      </c>
      <c r="B113445" t="n">
        <v>334</v>
      </c>
    </row>
    <row r="113446">
      <c r="A113446" t="inlineStr">
        <is>
          <t>d2b5fui3m8fvkj.cloudfront.net</t>
        </is>
      </c>
      <c r="B113446" t="n">
        <v>334</v>
      </c>
    </row>
    <row r="113447">
      <c r="A113447" t="inlineStr">
        <is>
          <t>silentwisher.com</t>
        </is>
      </c>
      <c r="B113447" t="n">
        <v>334</v>
      </c>
    </row>
    <row r="113448">
      <c r="A113448" t="inlineStr">
        <is>
          <t>www.printzfactory.com</t>
        </is>
      </c>
      <c r="B113448" t="n">
        <v>334</v>
      </c>
    </row>
    <row r="113449">
      <c r="A113449" t="inlineStr">
        <is>
          <t>honor-airsoft.fr</t>
        </is>
      </c>
      <c r="B113449" t="n">
        <v>334</v>
      </c>
    </row>
    <row r="113450">
      <c r="A113450" t="inlineStr">
        <is>
          <t>img.ilft.com</t>
        </is>
      </c>
      <c r="B113450" t="n">
        <v>334</v>
      </c>
    </row>
    <row r="113451">
      <c r="A113451" t="inlineStr">
        <is>
          <t>www.kiteculture.sg</t>
        </is>
      </c>
      <c r="B113451" t="n">
        <v>334</v>
      </c>
    </row>
    <row r="113452">
      <c r="A113452" t="inlineStr">
        <is>
          <t>www.gamesload.co.uk</t>
        </is>
      </c>
      <c r="B113452" t="n">
        <v>334</v>
      </c>
    </row>
    <row r="113453">
      <c r="A113453" t="inlineStr">
        <is>
          <t>www.skb-europe.com</t>
        </is>
      </c>
      <c r="B113453" t="n">
        <v>334</v>
      </c>
    </row>
    <row r="113454">
      <c r="A113454" t="inlineStr">
        <is>
          <t>skibox.fr</t>
        </is>
      </c>
      <c r="B113454" t="n">
        <v>334</v>
      </c>
    </row>
    <row r="113455">
      <c r="A113455" t="inlineStr">
        <is>
          <t>www.overwrought.com.au</t>
        </is>
      </c>
      <c r="B113455" t="n">
        <v>334</v>
      </c>
    </row>
    <row r="113456">
      <c r="A113456" t="inlineStr">
        <is>
          <t>normanhartnell.com</t>
        </is>
      </c>
      <c r="B113456" t="n">
        <v>334</v>
      </c>
    </row>
    <row r="113457">
      <c r="A113457" t="inlineStr">
        <is>
          <t>www.buysellcyprus.com</t>
        </is>
      </c>
      <c r="B113457" t="n">
        <v>334</v>
      </c>
    </row>
    <row r="113458">
      <c r="A113458" t="inlineStr">
        <is>
          <t>www.babysleepsite.com</t>
        </is>
      </c>
      <c r="B113458" t="n">
        <v>334</v>
      </c>
    </row>
    <row r="113459">
      <c r="A113459" t="inlineStr">
        <is>
          <t>queenofreviews.com</t>
        </is>
      </c>
      <c r="B113459" t="n">
        <v>334</v>
      </c>
    </row>
    <row r="113460">
      <c r="A113460" t="inlineStr">
        <is>
          <t>www.hollyparty.com</t>
        </is>
      </c>
      <c r="B113460" t="n">
        <v>334</v>
      </c>
    </row>
    <row r="113461">
      <c r="A113461" t="inlineStr">
        <is>
          <t>cdn16.plentymarkets.com</t>
        </is>
      </c>
      <c r="B113461" t="n">
        <v>334</v>
      </c>
    </row>
    <row r="113462">
      <c r="A113462" t="inlineStr">
        <is>
          <t>pocho.com</t>
        </is>
      </c>
      <c r="B113462" t="n">
        <v>334</v>
      </c>
    </row>
    <row r="113463">
      <c r="A113463" t="inlineStr">
        <is>
          <t>www.appamped.com</t>
        </is>
      </c>
      <c r="B113463" t="n">
        <v>334</v>
      </c>
    </row>
    <row r="113464">
      <c r="A113464" t="inlineStr">
        <is>
          <t>sassychic.co.za</t>
        </is>
      </c>
      <c r="B113464" t="n">
        <v>334</v>
      </c>
    </row>
    <row r="113465">
      <c r="A113465" t="inlineStr">
        <is>
          <t>appletasticlearning.com</t>
        </is>
      </c>
      <c r="B113465" t="n">
        <v>334</v>
      </c>
    </row>
    <row r="113466">
      <c r="A113466" t="inlineStr">
        <is>
          <t>www.matedex.be</t>
        </is>
      </c>
      <c r="B113466" t="n">
        <v>334</v>
      </c>
    </row>
    <row r="113467">
      <c r="A113467" t="inlineStr">
        <is>
          <t>piggybankparties.com</t>
        </is>
      </c>
      <c r="B113467" t="n">
        <v>334</v>
      </c>
    </row>
    <row r="113468">
      <c r="A113468" t="inlineStr">
        <is>
          <t>ipafile.com</t>
        </is>
      </c>
      <c r="B113468" t="n">
        <v>334</v>
      </c>
    </row>
    <row r="113469">
      <c r="A113469" t="inlineStr">
        <is>
          <t>rawmaterials.b-cdn.net</t>
        </is>
      </c>
      <c r="B113469" t="n">
        <v>334</v>
      </c>
    </row>
    <row r="113470">
      <c r="A113470" t="inlineStr">
        <is>
          <t>www.pashmina.de</t>
        </is>
      </c>
      <c r="B113470" t="n">
        <v>334</v>
      </c>
    </row>
    <row r="113471">
      <c r="A113471" t="inlineStr">
        <is>
          <t>www.inuka.com</t>
        </is>
      </c>
      <c r="B113471" t="n">
        <v>334</v>
      </c>
    </row>
    <row r="113472">
      <c r="A113472" t="inlineStr">
        <is>
          <t>www.kiwireviews.nz</t>
        </is>
      </c>
      <c r="B113472" t="n">
        <v>334</v>
      </c>
    </row>
    <row r="113473">
      <c r="A113473" t="inlineStr">
        <is>
          <t>www.bestsignboards.com</t>
        </is>
      </c>
      <c r="B113473" t="n">
        <v>334</v>
      </c>
    </row>
    <row r="113474">
      <c r="A113474" t="inlineStr">
        <is>
          <t>img4555.weyesimg.com</t>
        </is>
      </c>
      <c r="B113474" t="n">
        <v>334</v>
      </c>
    </row>
    <row r="113475">
      <c r="A113475" t="inlineStr">
        <is>
          <t>www.tenniscourtsurfaces.org.uk</t>
        </is>
      </c>
      <c r="B113475" t="n">
        <v>334</v>
      </c>
    </row>
    <row r="113476">
      <c r="A113476" t="inlineStr">
        <is>
          <t>giftseshop.com</t>
        </is>
      </c>
      <c r="B113476" t="n">
        <v>334</v>
      </c>
    </row>
    <row r="113477">
      <c r="A113477" t="inlineStr">
        <is>
          <t>www.thecatspyjamas.com</t>
        </is>
      </c>
      <c r="B113477" t="n">
        <v>334</v>
      </c>
    </row>
    <row r="113478">
      <c r="A113478" t="inlineStr">
        <is>
          <t>ph.top-porn-tube.com</t>
        </is>
      </c>
      <c r="B113478" t="n">
        <v>334</v>
      </c>
    </row>
    <row r="113479">
      <c r="A113479" t="inlineStr">
        <is>
          <t>images.playhousesi.com</t>
        </is>
      </c>
      <c r="B113479" t="n">
        <v>334</v>
      </c>
    </row>
    <row r="113480">
      <c r="A113480" t="inlineStr">
        <is>
          <t>kiteloft.com</t>
        </is>
      </c>
      <c r="B113480" t="n">
        <v>334</v>
      </c>
    </row>
    <row r="113481">
      <c r="A113481" t="inlineStr">
        <is>
          <t>shopgoodokc.com</t>
        </is>
      </c>
      <c r="B113481" t="n">
        <v>334</v>
      </c>
    </row>
    <row r="113482">
      <c r="A113482" t="inlineStr">
        <is>
          <t>www.xeniosworld.com</t>
        </is>
      </c>
      <c r="B113482" t="n">
        <v>334</v>
      </c>
    </row>
    <row r="113483">
      <c r="A113483" t="inlineStr">
        <is>
          <t>cdn.milfsxworld.com</t>
        </is>
      </c>
      <c r="B113483" t="n">
        <v>334</v>
      </c>
    </row>
    <row r="113484">
      <c r="A113484" t="inlineStr">
        <is>
          <t>midcoastyacht.com</t>
        </is>
      </c>
      <c r="B113484" t="n">
        <v>334</v>
      </c>
    </row>
    <row r="113485">
      <c r="A113485" t="inlineStr">
        <is>
          <t>www.becausereading.com</t>
        </is>
      </c>
      <c r="B113485" t="n">
        <v>334</v>
      </c>
    </row>
    <row r="113486">
      <c r="A113486" t="inlineStr">
        <is>
          <t>www.rapidrcmodels.com</t>
        </is>
      </c>
      <c r="B113486" t="n">
        <v>334</v>
      </c>
    </row>
    <row r="113487">
      <c r="A113487" t="inlineStr">
        <is>
          <t>viabestbuys.com</t>
        </is>
      </c>
      <c r="B113487" t="n">
        <v>334</v>
      </c>
    </row>
    <row r="113488">
      <c r="A113488" t="inlineStr">
        <is>
          <t>apetape.co.uk</t>
        </is>
      </c>
      <c r="B113488" t="n">
        <v>334</v>
      </c>
    </row>
    <row r="113489">
      <c r="A113489" t="inlineStr">
        <is>
          <t>www.enhansoft.com</t>
        </is>
      </c>
      <c r="B113489" t="n">
        <v>334</v>
      </c>
    </row>
    <row r="113490">
      <c r="A113490" t="inlineStr">
        <is>
          <t>www.bandcds.co.uk</t>
        </is>
      </c>
      <c r="B113490" t="n">
        <v>334</v>
      </c>
    </row>
    <row r="113491">
      <c r="A113491" t="inlineStr">
        <is>
          <t>blog.facentials.com</t>
        </is>
      </c>
      <c r="B113491" t="n">
        <v>334</v>
      </c>
    </row>
    <row r="113492">
      <c r="A113492" t="inlineStr">
        <is>
          <t>lotus-sport.bg</t>
        </is>
      </c>
      <c r="B113492" t="n">
        <v>334</v>
      </c>
    </row>
    <row r="113493">
      <c r="A113493" t="inlineStr">
        <is>
          <t>whole-food-vitamins.com</t>
        </is>
      </c>
      <c r="B113493" t="n">
        <v>334</v>
      </c>
    </row>
    <row r="113494">
      <c r="A113494" t="inlineStr">
        <is>
          <t>biz-code.online-catalogue.net</t>
        </is>
      </c>
      <c r="B113494" t="n">
        <v>334</v>
      </c>
    </row>
    <row r="113495">
      <c r="A113495" t="inlineStr">
        <is>
          <t>www.byschoen.dk</t>
        </is>
      </c>
      <c r="B113495" t="n">
        <v>334</v>
      </c>
    </row>
    <row r="113496">
      <c r="A113496" t="inlineStr">
        <is>
          <t>www.unitekfiber.com</t>
        </is>
      </c>
      <c r="B113496" t="n">
        <v>334</v>
      </c>
    </row>
    <row r="113497">
      <c r="A113497" t="inlineStr">
        <is>
          <t>apsplevicoterme.it</t>
        </is>
      </c>
      <c r="B113497" t="n">
        <v>334</v>
      </c>
    </row>
    <row r="113498">
      <c r="A113498" t="inlineStr">
        <is>
          <t>www.lacerisesurlegateau.fr</t>
        </is>
      </c>
      <c r="B113498" t="n">
        <v>334</v>
      </c>
    </row>
    <row r="113499">
      <c r="A113499" t="inlineStr">
        <is>
          <t>imcdn.manporn.xxx</t>
        </is>
      </c>
      <c r="B113499" t="n">
        <v>334</v>
      </c>
    </row>
    <row r="113500">
      <c r="A113500" t="inlineStr">
        <is>
          <t>onlinebutcher.co.za</t>
        </is>
      </c>
      <c r="B113500" t="n">
        <v>334</v>
      </c>
    </row>
    <row r="113501">
      <c r="A113501" t="inlineStr">
        <is>
          <t>humanpet.gr</t>
        </is>
      </c>
      <c r="B113501" t="n">
        <v>334</v>
      </c>
    </row>
    <row r="113502">
      <c r="A113502" t="inlineStr">
        <is>
          <t>www.store.justuschiropracticmarketing.com</t>
        </is>
      </c>
      <c r="B113502" t="n">
        <v>334</v>
      </c>
    </row>
    <row r="113503">
      <c r="A113503" t="inlineStr">
        <is>
          <t>www.emigratiebeurs.nl</t>
        </is>
      </c>
      <c r="B113503" t="n">
        <v>334</v>
      </c>
    </row>
    <row r="113504">
      <c r="A113504" t="inlineStr">
        <is>
          <t>cleancarpets.co</t>
        </is>
      </c>
      <c r="B113504" t="n">
        <v>334</v>
      </c>
    </row>
    <row r="113505">
      <c r="A113505" t="inlineStr">
        <is>
          <t>proscooters.com.ua</t>
        </is>
      </c>
      <c r="B113505" t="n">
        <v>334</v>
      </c>
    </row>
    <row r="113506">
      <c r="A113506" t="inlineStr">
        <is>
          <t>ooracing.com</t>
        </is>
      </c>
      <c r="B113506" t="n">
        <v>334</v>
      </c>
    </row>
    <row r="113507">
      <c r="A113507" t="inlineStr">
        <is>
          <t>www.menacemarine.com.au</t>
        </is>
      </c>
      <c r="B113507" t="n">
        <v>334</v>
      </c>
    </row>
    <row r="113508">
      <c r="A113508" t="inlineStr">
        <is>
          <t>www.repairmanual.com</t>
        </is>
      </c>
      <c r="B113508" t="n">
        <v>334</v>
      </c>
    </row>
    <row r="113509">
      <c r="A113509" t="inlineStr">
        <is>
          <t>www.am-autoimages.com</t>
        </is>
      </c>
      <c r="B113509" t="n">
        <v>334</v>
      </c>
    </row>
    <row r="113510">
      <c r="A113510" t="inlineStr">
        <is>
          <t>www.letsshareknowledge.com</t>
        </is>
      </c>
      <c r="B113510" t="n">
        <v>334</v>
      </c>
    </row>
    <row r="113511">
      <c r="A113511" t="inlineStr">
        <is>
          <t>www.copicmarker.com.au</t>
        </is>
      </c>
      <c r="B113511" t="n">
        <v>334</v>
      </c>
    </row>
    <row r="113512">
      <c r="A113512" t="inlineStr">
        <is>
          <t>78fa8d7ad2482f9b2484-88ff7207eeb1e4c316bf9f311baa144d.ssl.cf1.rackcdn.com</t>
        </is>
      </c>
      <c r="B113512" t="n">
        <v>334</v>
      </c>
    </row>
    <row r="113513">
      <c r="A113513" t="inlineStr">
        <is>
          <t>www.clevertronic.de</t>
        </is>
      </c>
      <c r="B113513" t="n">
        <v>334</v>
      </c>
    </row>
    <row r="113514">
      <c r="A113514" t="inlineStr">
        <is>
          <t>media.detroithockey.net</t>
        </is>
      </c>
      <c r="B113514" t="n">
        <v>334</v>
      </c>
    </row>
    <row r="113515">
      <c r="A113515" t="inlineStr">
        <is>
          <t>store.iobit.com</t>
        </is>
      </c>
      <c r="B113515" t="n">
        <v>334</v>
      </c>
    </row>
    <row r="113516">
      <c r="A113516" t="inlineStr">
        <is>
          <t>www.partnershipyachtbrokers.co.uk</t>
        </is>
      </c>
      <c r="B113516" t="n">
        <v>334</v>
      </c>
    </row>
    <row r="113517">
      <c r="A113517" t="inlineStr">
        <is>
          <t>cdn.discover-the-world.com</t>
        </is>
      </c>
      <c r="B113517" t="n">
        <v>334</v>
      </c>
    </row>
    <row r="113518">
      <c r="A113518" t="inlineStr">
        <is>
          <t>production-eu01-dior.demandware.net</t>
        </is>
      </c>
      <c r="B113518" t="n">
        <v>334</v>
      </c>
    </row>
    <row r="113519">
      <c r="A113519" t="inlineStr">
        <is>
          <t>elcandelerotecnologico.files.wordpress.com</t>
        </is>
      </c>
      <c r="B113519" t="n">
        <v>334</v>
      </c>
    </row>
    <row r="113520">
      <c r="A113520" t="inlineStr">
        <is>
          <t>www.divatvilag.eu</t>
        </is>
      </c>
      <c r="B113520" t="n">
        <v>334</v>
      </c>
    </row>
    <row r="113521">
      <c r="A113521" t="inlineStr">
        <is>
          <t>www.gamesflare.org</t>
        </is>
      </c>
      <c r="B113521" t="n">
        <v>334</v>
      </c>
    </row>
    <row r="113522">
      <c r="A113522" t="inlineStr">
        <is>
          <t>image.s-kopu.nl</t>
        </is>
      </c>
      <c r="B113522" t="n">
        <v>334</v>
      </c>
    </row>
    <row r="113523">
      <c r="A113523" t="inlineStr">
        <is>
          <t>www.spoon-tamago.com</t>
        </is>
      </c>
      <c r="B113523" t="n">
        <v>334</v>
      </c>
    </row>
    <row r="113524">
      <c r="A113524" t="inlineStr">
        <is>
          <t>todayinhistorydotblog.files.wordpress.com</t>
        </is>
      </c>
      <c r="B113524" t="n">
        <v>334</v>
      </c>
    </row>
    <row r="113525">
      <c r="A113525" t="inlineStr">
        <is>
          <t>www.palmassgames.ru</t>
        </is>
      </c>
      <c r="B113525" t="n">
        <v>334</v>
      </c>
    </row>
    <row r="113526">
      <c r="A113526" t="inlineStr">
        <is>
          <t>www.photocineshop.com</t>
        </is>
      </c>
      <c r="B113526" t="n">
        <v>334</v>
      </c>
    </row>
    <row r="113527">
      <c r="A113527" t="inlineStr">
        <is>
          <t>business.panasonic.co.uk</t>
        </is>
      </c>
      <c r="B113527" t="n">
        <v>334</v>
      </c>
    </row>
    <row r="113528">
      <c r="A113528" t="inlineStr">
        <is>
          <t>s29980.pcdn.co</t>
        </is>
      </c>
      <c r="B113528" t="n">
        <v>334</v>
      </c>
    </row>
    <row r="113529">
      <c r="A113529" t="inlineStr">
        <is>
          <t>static-ecpa.acer.com</t>
        </is>
      </c>
      <c r="B113529" t="n">
        <v>334</v>
      </c>
    </row>
    <row r="113530">
      <c r="A113530" t="inlineStr">
        <is>
          <t>www.youpharmacy.gr</t>
        </is>
      </c>
      <c r="B113530" t="n">
        <v>334</v>
      </c>
    </row>
    <row r="113531">
      <c r="A113531" t="inlineStr">
        <is>
          <t>anamericaninrome.com</t>
        </is>
      </c>
      <c r="B113531" t="n">
        <v>334</v>
      </c>
    </row>
    <row r="113532">
      <c r="A113532" t="inlineStr">
        <is>
          <t>sabrystores.com</t>
        </is>
      </c>
      <c r="B113532" t="n">
        <v>334</v>
      </c>
    </row>
    <row r="113533">
      <c r="A113533" t="inlineStr">
        <is>
          <t>www.holloways.co.uk</t>
        </is>
      </c>
      <c r="B113533" t="n">
        <v>334</v>
      </c>
    </row>
    <row r="113534">
      <c r="A113534" t="inlineStr">
        <is>
          <t>cardiffmummysays.com</t>
        </is>
      </c>
      <c r="B113534" t="n">
        <v>334</v>
      </c>
    </row>
    <row r="113535">
      <c r="A113535" t="inlineStr">
        <is>
          <t>www.smartbugmedia.com</t>
        </is>
      </c>
      <c r="B113535" t="n">
        <v>334</v>
      </c>
    </row>
    <row r="113536">
      <c r="A113536" t="inlineStr">
        <is>
          <t>st5.taboojapantube.com</t>
        </is>
      </c>
      <c r="B113536" t="n">
        <v>334</v>
      </c>
    </row>
    <row r="113537">
      <c r="A113537" t="inlineStr">
        <is>
          <t>www.mrxstitch.com</t>
        </is>
      </c>
      <c r="B113537" t="n">
        <v>334</v>
      </c>
    </row>
    <row r="113538">
      <c r="A113538" t="inlineStr">
        <is>
          <t>ffp4g1ylyit3jdyti1hqcvtb-wpengine.netdna-ssl.com</t>
        </is>
      </c>
      <c r="B113538" t="n">
        <v>334</v>
      </c>
    </row>
    <row r="113539">
      <c r="A113539" t="inlineStr">
        <is>
          <t>hs1.nudebabe.pictures</t>
        </is>
      </c>
      <c r="B113539" t="n">
        <v>334</v>
      </c>
    </row>
    <row r="113540">
      <c r="A113540" t="inlineStr">
        <is>
          <t>secure.ssbtractor.com</t>
        </is>
      </c>
      <c r="B113540" t="n">
        <v>334</v>
      </c>
    </row>
    <row r="113541">
      <c r="A113541" t="inlineStr">
        <is>
          <t>nextlevelsmart.nl</t>
        </is>
      </c>
      <c r="B113541" t="n">
        <v>334</v>
      </c>
    </row>
    <row r="113542">
      <c r="A113542" t="inlineStr">
        <is>
          <t>www.uclahealth.org</t>
        </is>
      </c>
      <c r="B113542" t="n">
        <v>334</v>
      </c>
    </row>
    <row r="113543">
      <c r="A113543" t="inlineStr">
        <is>
          <t>buyandrepair.com</t>
        </is>
      </c>
      <c r="B113543" t="n">
        <v>334</v>
      </c>
    </row>
    <row r="113544">
      <c r="A113544" t="inlineStr">
        <is>
          <t>www.spachethespatula.com</t>
        </is>
      </c>
      <c r="B113544" t="n">
        <v>334</v>
      </c>
    </row>
    <row r="113545">
      <c r="A113545" t="inlineStr">
        <is>
          <t>screencentral.com.au</t>
        </is>
      </c>
      <c r="B113545" t="n">
        <v>334</v>
      </c>
    </row>
    <row r="113546">
      <c r="A113546" t="inlineStr">
        <is>
          <t>iiedorg-dev.ac.iied.org</t>
        </is>
      </c>
      <c r="B113546" t="n">
        <v>334</v>
      </c>
    </row>
    <row r="113547">
      <c r="A113547" t="inlineStr">
        <is>
          <t>www.megafood.com</t>
        </is>
      </c>
      <c r="B113547" t="n">
        <v>334</v>
      </c>
    </row>
    <row r="113548">
      <c r="A113548" t="inlineStr">
        <is>
          <t>www.playpennsylvania.com</t>
        </is>
      </c>
      <c r="B113548" t="n">
        <v>334</v>
      </c>
    </row>
    <row r="113549">
      <c r="A113549" t="inlineStr">
        <is>
          <t>rapidsurfing.net</t>
        </is>
      </c>
      <c r="B113549" t="n">
        <v>334</v>
      </c>
    </row>
    <row r="113550">
      <c r="A113550" t="inlineStr">
        <is>
          <t>happybodyformula.com</t>
        </is>
      </c>
      <c r="B113550" t="n">
        <v>334</v>
      </c>
    </row>
    <row r="113551">
      <c r="A113551" t="inlineStr">
        <is>
          <t>static.velkybrands.com</t>
        </is>
      </c>
      <c r="B113551" t="n">
        <v>334</v>
      </c>
    </row>
    <row r="113552">
      <c r="A113552" t="inlineStr">
        <is>
          <t>groupbuzz-assets.s3.amazonaws.com</t>
        </is>
      </c>
      <c r="B113552" t="n">
        <v>334</v>
      </c>
    </row>
    <row r="113553">
      <c r="A113553" t="inlineStr">
        <is>
          <t>www.topdogbabies.com</t>
        </is>
      </c>
      <c r="B113553" t="n">
        <v>334</v>
      </c>
    </row>
    <row r="113554">
      <c r="A113554" t="inlineStr">
        <is>
          <t>luxuryfractionalguide.com</t>
        </is>
      </c>
      <c r="B113554" t="n">
        <v>334</v>
      </c>
    </row>
    <row r="113555">
      <c r="A113555" t="inlineStr">
        <is>
          <t>www.ayurvedum.com</t>
        </is>
      </c>
      <c r="B113555" t="n">
        <v>334</v>
      </c>
    </row>
    <row r="113556">
      <c r="A113556" t="inlineStr">
        <is>
          <t>www.flashsaletricks.com</t>
        </is>
      </c>
      <c r="B113556" t="n">
        <v>334</v>
      </c>
    </row>
    <row r="113557">
      <c r="A113557" t="inlineStr">
        <is>
          <t>usaeaglecoin.com</t>
        </is>
      </c>
      <c r="B113557" t="n">
        <v>334</v>
      </c>
    </row>
    <row r="113558">
      <c r="A113558" t="inlineStr">
        <is>
          <t>melsonebigadventure.files.wordpress.com</t>
        </is>
      </c>
      <c r="B113558" t="n">
        <v>334</v>
      </c>
    </row>
    <row r="113559">
      <c r="A113559" t="inlineStr">
        <is>
          <t>www.loveinpanels.com</t>
        </is>
      </c>
      <c r="B113559" t="n">
        <v>334</v>
      </c>
    </row>
    <row r="113560">
      <c r="A113560" t="inlineStr">
        <is>
          <t>www.liri-structure.com</t>
        </is>
      </c>
      <c r="B113560" t="n">
        <v>334</v>
      </c>
    </row>
    <row r="113561">
      <c r="A113561" t="inlineStr">
        <is>
          <t>www.authorityhealthmag.com</t>
        </is>
      </c>
      <c r="B113561" t="n">
        <v>334</v>
      </c>
    </row>
    <row r="113562">
      <c r="A113562" t="inlineStr">
        <is>
          <t>www.moderndeal.co.nz</t>
        </is>
      </c>
      <c r="B113562" t="n">
        <v>334</v>
      </c>
    </row>
    <row r="113563">
      <c r="A113563" t="inlineStr">
        <is>
          <t>www.allpokies.online</t>
        </is>
      </c>
      <c r="B113563" t="n">
        <v>334</v>
      </c>
    </row>
    <row r="113564">
      <c r="A113564" t="inlineStr">
        <is>
          <t>images.hdmi-cable.org</t>
        </is>
      </c>
      <c r="B113564" t="n">
        <v>334</v>
      </c>
    </row>
    <row r="113565">
      <c r="A113565" t="inlineStr">
        <is>
          <t>0965-cdn.doitbest.com</t>
        </is>
      </c>
      <c r="B113565" t="n">
        <v>334</v>
      </c>
    </row>
    <row r="113566">
      <c r="A113566" t="inlineStr">
        <is>
          <t>5485-cdn.doitbest.com</t>
        </is>
      </c>
      <c r="B113566" t="n">
        <v>334</v>
      </c>
    </row>
    <row r="113567">
      <c r="A113567" t="inlineStr">
        <is>
          <t>nakedsecurity.sophos.com</t>
        </is>
      </c>
      <c r="B113567" t="n">
        <v>334</v>
      </c>
    </row>
    <row r="113568">
      <c r="A113568" t="inlineStr">
        <is>
          <t>images.autods.com</t>
        </is>
      </c>
      <c r="B113568" t="n">
        <v>334</v>
      </c>
    </row>
    <row r="113569">
      <c r="A113569" t="inlineStr">
        <is>
          <t>www.bio-rad.com</t>
        </is>
      </c>
      <c r="B113569" t="n">
        <v>334</v>
      </c>
    </row>
    <row r="113570">
      <c r="A113570" t="inlineStr">
        <is>
          <t>www.stitchedinfaith.com</t>
        </is>
      </c>
      <c r="B113570" t="n">
        <v>334</v>
      </c>
    </row>
    <row r="113571">
      <c r="A113571" t="inlineStr">
        <is>
          <t>usamagazinefree.com</t>
        </is>
      </c>
      <c r="B113571" t="n">
        <v>334</v>
      </c>
    </row>
    <row r="113572">
      <c r="A113572" t="inlineStr">
        <is>
          <t>saywellhq.co.uk</t>
        </is>
      </c>
      <c r="B113572" t="n">
        <v>334</v>
      </c>
    </row>
    <row r="113573">
      <c r="A113573" t="inlineStr">
        <is>
          <t>1187-cdn.doitbest.com</t>
        </is>
      </c>
      <c r="B113573" t="n">
        <v>334</v>
      </c>
    </row>
    <row r="113574">
      <c r="A113574" t="inlineStr">
        <is>
          <t>wslive.kevro.co.za</t>
        </is>
      </c>
      <c r="B113574" t="n">
        <v>334</v>
      </c>
    </row>
    <row r="113575">
      <c r="A113575" t="inlineStr">
        <is>
          <t>www.prepsos.com</t>
        </is>
      </c>
      <c r="B113575" t="n">
        <v>334</v>
      </c>
    </row>
    <row r="113576">
      <c r="A113576" t="inlineStr">
        <is>
          <t>amirarticles.com</t>
        </is>
      </c>
      <c r="B113576" t="n">
        <v>334</v>
      </c>
    </row>
    <row r="113577">
      <c r="A113577" t="inlineStr">
        <is>
          <t>karmanhealth-karmanhealthcare.netdna-ssl.com</t>
        </is>
      </c>
      <c r="B113577" t="n">
        <v>334</v>
      </c>
    </row>
    <row r="113578">
      <c r="A113578" t="inlineStr">
        <is>
          <t>www.log24.com</t>
        </is>
      </c>
      <c r="B113578" t="n">
        <v>334</v>
      </c>
    </row>
    <row r="113579">
      <c r="A113579" t="inlineStr">
        <is>
          <t>cocamidemea.files.wordpress.com</t>
        </is>
      </c>
      <c r="B113579" t="n">
        <v>334</v>
      </c>
    </row>
    <row r="113580">
      <c r="A113580" t="inlineStr">
        <is>
          <t>tesorojewellery.com.au</t>
        </is>
      </c>
      <c r="B113580" t="n">
        <v>334</v>
      </c>
    </row>
    <row r="113581">
      <c r="A113581" t="inlineStr">
        <is>
          <t>corrupteddevelopment.com</t>
        </is>
      </c>
      <c r="B113581" t="n">
        <v>334</v>
      </c>
    </row>
    <row r="113582">
      <c r="A113582" t="inlineStr">
        <is>
          <t>www.mymundaneandmiraculouslife.com</t>
        </is>
      </c>
      <c r="B113582" t="n">
        <v>334</v>
      </c>
    </row>
    <row r="113583">
      <c r="A113583" t="inlineStr">
        <is>
          <t>thebeerchaser.files.wordpress.com</t>
        </is>
      </c>
      <c r="B113583" t="n">
        <v>334</v>
      </c>
    </row>
    <row r="113584">
      <c r="A113584" t="inlineStr">
        <is>
          <t>www.coloradospacenews.com</t>
        </is>
      </c>
      <c r="B113584" t="n">
        <v>334</v>
      </c>
    </row>
    <row r="113585">
      <c r="A113585" t="inlineStr">
        <is>
          <t>bicikla.com</t>
        </is>
      </c>
      <c r="B113585" t="n">
        <v>334</v>
      </c>
    </row>
    <row r="113586">
      <c r="A113586" t="inlineStr">
        <is>
          <t>www.x20.org</t>
        </is>
      </c>
      <c r="B113586" t="n">
        <v>334</v>
      </c>
    </row>
    <row r="113587">
      <c r="A113587" t="inlineStr">
        <is>
          <t>www.publicnewshub.com</t>
        </is>
      </c>
      <c r="B113587" t="n">
        <v>334</v>
      </c>
    </row>
    <row r="113588">
      <c r="A113588" t="inlineStr">
        <is>
          <t>www.hamptonpaperdesigns.com</t>
        </is>
      </c>
      <c r="B113588" t="n">
        <v>334</v>
      </c>
    </row>
    <row r="113589">
      <c r="A113589" t="inlineStr">
        <is>
          <t>grnmttimber.files.wordpress.com</t>
        </is>
      </c>
      <c r="B113589" t="n">
        <v>334</v>
      </c>
    </row>
    <row r="113590">
      <c r="A113590" t="inlineStr">
        <is>
          <t>www.conversion-uplift.co.uk</t>
        </is>
      </c>
      <c r="B113590" t="n">
        <v>334</v>
      </c>
    </row>
    <row r="113591">
      <c r="A113591" t="inlineStr">
        <is>
          <t>d11onib03523a2.cloudfront.net</t>
        </is>
      </c>
      <c r="B113591" t="n">
        <v>334</v>
      </c>
    </row>
    <row r="113592">
      <c r="A113592" t="inlineStr">
        <is>
          <t>dogtrainingspace.com</t>
        </is>
      </c>
      <c r="B113592" t="n">
        <v>334</v>
      </c>
    </row>
    <row r="113593">
      <c r="A113593" t="inlineStr">
        <is>
          <t>assets.imagineforest.com</t>
        </is>
      </c>
      <c r="B113593" t="n">
        <v>334</v>
      </c>
    </row>
    <row r="113594">
      <c r="A113594" t="inlineStr">
        <is>
          <t>www.theemailguide.com</t>
        </is>
      </c>
      <c r="B113594" t="n">
        <v>334</v>
      </c>
    </row>
    <row r="113595">
      <c r="A113595" t="inlineStr">
        <is>
          <t>www.mywisconsinroof.com</t>
        </is>
      </c>
      <c r="B113595" t="n">
        <v>334</v>
      </c>
    </row>
    <row r="113596">
      <c r="A113596" t="inlineStr">
        <is>
          <t>www.joyinthehome.com</t>
        </is>
      </c>
      <c r="B113596" t="n">
        <v>334</v>
      </c>
    </row>
    <row r="113597">
      <c r="A113597" t="inlineStr">
        <is>
          <t>notjustvegetarian.files.wordpress.com</t>
        </is>
      </c>
      <c r="B113597" t="n">
        <v>334</v>
      </c>
    </row>
    <row r="113598">
      <c r="A113598" t="inlineStr">
        <is>
          <t>allparfume.by</t>
        </is>
      </c>
      <c r="B113598" t="n">
        <v>334</v>
      </c>
    </row>
    <row r="113599">
      <c r="A113599" t="inlineStr">
        <is>
          <t>d2r071th1yu2nd.cloudfront.net</t>
        </is>
      </c>
      <c r="B113599" t="n">
        <v>334</v>
      </c>
    </row>
    <row r="113600">
      <c r="A113600" t="inlineStr">
        <is>
          <t>www.asap-utilities.com</t>
        </is>
      </c>
      <c r="B113600" t="n">
        <v>334</v>
      </c>
    </row>
    <row r="113601">
      <c r="A113601" t="inlineStr">
        <is>
          <t>montana.bizlocal.com</t>
        </is>
      </c>
      <c r="B113601" t="n">
        <v>334</v>
      </c>
    </row>
    <row r="113602">
      <c r="A113602" t="inlineStr">
        <is>
          <t>www.theblindside.co.uk</t>
        </is>
      </c>
      <c r="B113602" t="n">
        <v>334</v>
      </c>
    </row>
    <row r="113603">
      <c r="A113603" t="inlineStr">
        <is>
          <t>buyfullbodyarmors.com</t>
        </is>
      </c>
      <c r="B113603" t="n">
        <v>334</v>
      </c>
    </row>
    <row r="113604">
      <c r="A113604" t="inlineStr">
        <is>
          <t>golflocker.cachefly.net</t>
        </is>
      </c>
      <c r="B113604" t="n">
        <v>334</v>
      </c>
    </row>
    <row r="113605">
      <c r="A113605" t="inlineStr">
        <is>
          <t>www.juliacharleseventmanagement.co.uk</t>
        </is>
      </c>
      <c r="B113605" t="n">
        <v>334</v>
      </c>
    </row>
    <row r="113606">
      <c r="A113606" t="inlineStr">
        <is>
          <t>cdn.discounttiredirect.com</t>
        </is>
      </c>
      <c r="B113606" t="n">
        <v>334</v>
      </c>
    </row>
    <row r="113607">
      <c r="A113607" t="inlineStr">
        <is>
          <t>blog.fundly.com</t>
        </is>
      </c>
      <c r="B113607" t="n">
        <v>334</v>
      </c>
    </row>
    <row r="113608">
      <c r="A113608" t="inlineStr">
        <is>
          <t>www.saracollection.com</t>
        </is>
      </c>
      <c r="B113608" t="n">
        <v>334</v>
      </c>
    </row>
    <row r="113609">
      <c r="A113609" t="inlineStr">
        <is>
          <t>golsonsonline.com</t>
        </is>
      </c>
      <c r="B113609" t="n">
        <v>334</v>
      </c>
    </row>
    <row r="113610">
      <c r="A113610" t="inlineStr">
        <is>
          <t>abutterflyhouse.com</t>
        </is>
      </c>
      <c r="B113610" t="n">
        <v>334</v>
      </c>
    </row>
    <row r="113611">
      <c r="A113611" t="inlineStr">
        <is>
          <t>www.mantripping.com</t>
        </is>
      </c>
      <c r="B113611" t="n">
        <v>334</v>
      </c>
    </row>
    <row r="113612">
      <c r="A113612" t="inlineStr">
        <is>
          <t>www.good-batteries.co.uk</t>
        </is>
      </c>
      <c r="B113612" t="n">
        <v>334</v>
      </c>
    </row>
    <row r="113613">
      <c r="A113613" t="inlineStr">
        <is>
          <t>www.handbagdb.com</t>
        </is>
      </c>
      <c r="B113613" t="n">
        <v>334</v>
      </c>
    </row>
    <row r="113614">
      <c r="A113614" t="inlineStr">
        <is>
          <t>www.herogear.com.au</t>
        </is>
      </c>
      <c r="B113614" t="n">
        <v>334</v>
      </c>
    </row>
    <row r="113615">
      <c r="A113615" t="inlineStr">
        <is>
          <t>www.dublino.eu</t>
        </is>
      </c>
      <c r="B113615" t="n">
        <v>334</v>
      </c>
    </row>
    <row r="113616">
      <c r="A113616" t="inlineStr">
        <is>
          <t>cdn2.untumble.com</t>
        </is>
      </c>
      <c r="B113616" t="n">
        <v>334</v>
      </c>
    </row>
    <row r="113617">
      <c r="A113617" t="inlineStr">
        <is>
          <t>www.earthgreetings.com.au</t>
        </is>
      </c>
      <c r="B113617" t="n">
        <v>334</v>
      </c>
    </row>
    <row r="113618">
      <c r="A113618" t="inlineStr">
        <is>
          <t>51969934637232abafb1-c2c32a5048efd05a84302a8425e4be60.ssl.cf1.rackcdn.com</t>
        </is>
      </c>
      <c r="B113618" t="n">
        <v>334</v>
      </c>
    </row>
    <row r="113619">
      <c r="A113619" t="inlineStr">
        <is>
          <t>homethang.com</t>
        </is>
      </c>
      <c r="B113619" t="n">
        <v>333</v>
      </c>
    </row>
    <row r="113620">
      <c r="A113620" t="inlineStr">
        <is>
          <t>www.mygourmetconnection.com</t>
        </is>
      </c>
      <c r="B113620" t="n">
        <v>333</v>
      </c>
    </row>
    <row r="113621">
      <c r="A113621" t="inlineStr">
        <is>
          <t>cdn.moviestillsdb.com</t>
        </is>
      </c>
      <c r="B113621" t="n">
        <v>333</v>
      </c>
    </row>
    <row r="113622">
      <c r="A113622" t="inlineStr">
        <is>
          <t>ourplnt.com</t>
        </is>
      </c>
      <c r="B113622" t="n">
        <v>333</v>
      </c>
    </row>
    <row r="113623">
      <c r="A113623" t="inlineStr">
        <is>
          <t>caroleditosti.files.wordpress.com</t>
        </is>
      </c>
      <c r="B113623" t="n">
        <v>333</v>
      </c>
    </row>
    <row r="113624">
      <c r="A113624" t="inlineStr">
        <is>
          <t>s0.rbk.ru</t>
        </is>
      </c>
      <c r="B113624" t="n">
        <v>333</v>
      </c>
    </row>
    <row r="113625">
      <c r="A113625" t="inlineStr">
        <is>
          <t>shop20-makeshop.akamaized.net</t>
        </is>
      </c>
      <c r="B113625" t="n">
        <v>333</v>
      </c>
    </row>
    <row r="113626">
      <c r="A113626" t="inlineStr">
        <is>
          <t>professionalhair.ru</t>
        </is>
      </c>
      <c r="B113626" t="n">
        <v>333</v>
      </c>
    </row>
    <row r="113627">
      <c r="A113627" t="inlineStr">
        <is>
          <t>www.tuconcierto.net</t>
        </is>
      </c>
      <c r="B113627" t="n">
        <v>333</v>
      </c>
    </row>
    <row r="113628">
      <c r="A113628" t="inlineStr">
        <is>
          <t>www.airsoftmorava.cz</t>
        </is>
      </c>
      <c r="B113628" t="n">
        <v>333</v>
      </c>
    </row>
    <row r="113629">
      <c r="A113629" t="inlineStr">
        <is>
          <t>johannaslot.files.wordpress.com</t>
        </is>
      </c>
      <c r="B113629" t="n">
        <v>333</v>
      </c>
    </row>
    <row r="113630">
      <c r="A113630" t="inlineStr">
        <is>
          <t>www.farofeiros.com.br</t>
        </is>
      </c>
      <c r="B113630" t="n">
        <v>333</v>
      </c>
    </row>
    <row r="113631">
      <c r="A113631" t="inlineStr">
        <is>
          <t>d1ityzfwyuu918.cloudfront.net</t>
        </is>
      </c>
      <c r="B113631" t="n">
        <v>333</v>
      </c>
    </row>
    <row r="113632">
      <c r="A113632" t="inlineStr">
        <is>
          <t>at.firstclasswatches.com</t>
        </is>
      </c>
      <c r="B113632" t="n">
        <v>333</v>
      </c>
    </row>
    <row r="113633">
      <c r="A113633" t="inlineStr">
        <is>
          <t>assets2.domestika.org</t>
        </is>
      </c>
      <c r="B113633" t="n">
        <v>333</v>
      </c>
    </row>
    <row r="113634">
      <c r="A113634" t="inlineStr">
        <is>
          <t>lehighvalleystyle.com</t>
        </is>
      </c>
      <c r="B113634" t="n">
        <v>333</v>
      </c>
    </row>
    <row r="113635">
      <c r="A113635" t="inlineStr">
        <is>
          <t>showersandscreens.com.au</t>
        </is>
      </c>
      <c r="B113635" t="n">
        <v>333</v>
      </c>
    </row>
    <row r="113636">
      <c r="A113636" t="inlineStr">
        <is>
          <t>www.supershopperoutletstores.com</t>
        </is>
      </c>
      <c r="B113636" t="n">
        <v>333</v>
      </c>
    </row>
    <row r="113637">
      <c r="A113637" t="inlineStr">
        <is>
          <t>electrodances.com</t>
        </is>
      </c>
      <c r="B113637" t="n">
        <v>333</v>
      </c>
    </row>
    <row r="113638">
      <c r="A113638" t="inlineStr">
        <is>
          <t>mobfansv.org</t>
        </is>
      </c>
      <c r="B113638" t="n">
        <v>333</v>
      </c>
    </row>
    <row r="113639">
      <c r="A113639" t="inlineStr">
        <is>
          <t>lswanaerial.locloudhosting.net</t>
        </is>
      </c>
      <c r="B113639" t="n">
        <v>333</v>
      </c>
    </row>
    <row r="113640">
      <c r="A113640" t="inlineStr">
        <is>
          <t>e8c3c466841103763fe1-b342b5d1730675aa7405d36d8e55a650.ssl.cf2.rackcdn.com</t>
        </is>
      </c>
      <c r="B113640" t="n">
        <v>333</v>
      </c>
    </row>
    <row r="113641">
      <c r="A113641" t="inlineStr">
        <is>
          <t>2e4efd3ddd5ec0b50028-7d521b783d142fa14612a0034dea730a.ssl.cf2.rackcdn.com</t>
        </is>
      </c>
      <c r="B113641" t="n">
        <v>333</v>
      </c>
    </row>
    <row r="113642">
      <c r="A113642" t="inlineStr">
        <is>
          <t>seaborne-fartygsmagasinet.com</t>
        </is>
      </c>
      <c r="B113642" t="n">
        <v>333</v>
      </c>
    </row>
    <row r="113643">
      <c r="A113643" t="inlineStr">
        <is>
          <t>www.afterweightlossplasticsurgeon.com</t>
        </is>
      </c>
      <c r="B113643" t="n">
        <v>333</v>
      </c>
    </row>
    <row r="113644">
      <c r="A113644" t="inlineStr">
        <is>
          <t>sarovshina.ru</t>
        </is>
      </c>
      <c r="B113644" t="n">
        <v>333</v>
      </c>
    </row>
    <row r="113645">
      <c r="A113645" t="inlineStr">
        <is>
          <t>www.verysecurewebsite.com</t>
        </is>
      </c>
      <c r="B113645" t="n">
        <v>333</v>
      </c>
    </row>
    <row r="113646">
      <c r="A113646" t="inlineStr">
        <is>
          <t>www.snksoles.com</t>
        </is>
      </c>
      <c r="B113646" t="n">
        <v>333</v>
      </c>
    </row>
    <row r="113647">
      <c r="A113647" t="inlineStr">
        <is>
          <t>jeanninemarie.com</t>
        </is>
      </c>
      <c r="B113647" t="n">
        <v>333</v>
      </c>
    </row>
    <row r="113648">
      <c r="A113648" t="inlineStr">
        <is>
          <t>www.territorysupply.com</t>
        </is>
      </c>
      <c r="B113648" t="n">
        <v>333</v>
      </c>
    </row>
    <row r="113649">
      <c r="A113649" t="inlineStr">
        <is>
          <t>www.sartoriarossi.com</t>
        </is>
      </c>
      <c r="B113649" t="n">
        <v>333</v>
      </c>
    </row>
    <row r="113650">
      <c r="A113650" t="inlineStr">
        <is>
          <t>ciaobambino.com</t>
        </is>
      </c>
      <c r="B113650" t="n">
        <v>333</v>
      </c>
    </row>
    <row r="113651">
      <c r="A113651" t="inlineStr">
        <is>
          <t>www.netflights.com</t>
        </is>
      </c>
      <c r="B113651" t="n">
        <v>333</v>
      </c>
    </row>
    <row r="113652">
      <c r="A113652" t="inlineStr">
        <is>
          <t>www.cartoonaday.com</t>
        </is>
      </c>
      <c r="B113652" t="n">
        <v>333</v>
      </c>
    </row>
    <row r="113653">
      <c r="A113653" t="inlineStr">
        <is>
          <t>www.nwf.org</t>
        </is>
      </c>
      <c r="B113653" t="n">
        <v>333</v>
      </c>
    </row>
    <row r="113654">
      <c r="A113654" t="inlineStr">
        <is>
          <t>hannahkathphoto.s3.us-east-2.amazonaws.com</t>
        </is>
      </c>
      <c r="B113654" t="n">
        <v>333</v>
      </c>
    </row>
    <row r="113655">
      <c r="A113655" t="inlineStr">
        <is>
          <t>static.incrediblecharts.com</t>
        </is>
      </c>
      <c r="B113655" t="n">
        <v>333</v>
      </c>
    </row>
    <row r="113656">
      <c r="A113656" t="inlineStr">
        <is>
          <t>rastafarirenaissance.files.wordpress.com</t>
        </is>
      </c>
      <c r="B113656" t="n">
        <v>333</v>
      </c>
    </row>
    <row r="113657">
      <c r="A113657" t="inlineStr">
        <is>
          <t>ziploc-uc1.azureedge.net</t>
        </is>
      </c>
      <c r="B113657" t="n">
        <v>333</v>
      </c>
    </row>
    <row r="113658">
      <c r="A113658" t="inlineStr">
        <is>
          <t>www.onestopflooring.co.uk</t>
        </is>
      </c>
      <c r="B113658" t="n">
        <v>333</v>
      </c>
    </row>
    <row r="113659">
      <c r="A113659" t="inlineStr">
        <is>
          <t>pinupmagazine.org</t>
        </is>
      </c>
      <c r="B113659" t="n">
        <v>333</v>
      </c>
    </row>
    <row r="113660">
      <c r="A113660" t="inlineStr">
        <is>
          <t>www.limestonepostmagazine.com</t>
        </is>
      </c>
      <c r="B113660" t="n">
        <v>333</v>
      </c>
    </row>
    <row r="113661">
      <c r="A113661" t="inlineStr">
        <is>
          <t>www.supermarketperimeter.com</t>
        </is>
      </c>
      <c r="B113661" t="n">
        <v>333</v>
      </c>
    </row>
    <row r="113662">
      <c r="A113662" t="inlineStr">
        <is>
          <t>www.neavegroup.com</t>
        </is>
      </c>
      <c r="B113662" t="n">
        <v>333</v>
      </c>
    </row>
    <row r="113663">
      <c r="A113663" t="inlineStr">
        <is>
          <t>www.legitgamblingsites.com</t>
        </is>
      </c>
      <c r="B113663" t="n">
        <v>333</v>
      </c>
    </row>
    <row r="113664">
      <c r="A113664" t="inlineStr">
        <is>
          <t>www.ipe.com</t>
        </is>
      </c>
      <c r="B113664" t="n">
        <v>333</v>
      </c>
    </row>
    <row r="113665">
      <c r="A113665" t="inlineStr">
        <is>
          <t>hariett.info</t>
        </is>
      </c>
      <c r="B113665" t="n">
        <v>333</v>
      </c>
    </row>
    <row r="113666">
      <c r="A113666" t="inlineStr">
        <is>
          <t>soldart.com</t>
        </is>
      </c>
      <c r="B113666" t="n">
        <v>333</v>
      </c>
    </row>
    <row r="113667">
      <c r="A113667" t="inlineStr">
        <is>
          <t>cdn.earlygame.com</t>
        </is>
      </c>
      <c r="B113667" t="n">
        <v>333</v>
      </c>
    </row>
    <row r="113668">
      <c r="A113668" t="inlineStr">
        <is>
          <t>api-b2b.pwrs.ru</t>
        </is>
      </c>
      <c r="B113668" t="n">
        <v>333</v>
      </c>
    </row>
    <row r="113669">
      <c r="A113669" t="inlineStr">
        <is>
          <t>sarahscoop.com</t>
        </is>
      </c>
      <c r="B113669" t="n">
        <v>333</v>
      </c>
    </row>
    <row r="113670">
      <c r="A113670" t="inlineStr">
        <is>
          <t>content.greenheck.com</t>
        </is>
      </c>
      <c r="B113670" t="n">
        <v>333</v>
      </c>
    </row>
    <row r="113671">
      <c r="A113671" t="inlineStr">
        <is>
          <t>www.mercyworld.org</t>
        </is>
      </c>
      <c r="B113671" t="n">
        <v>333</v>
      </c>
    </row>
    <row r="113672">
      <c r="A113672" t="inlineStr">
        <is>
          <t>bluefish.org</t>
        </is>
      </c>
      <c r="B113672" t="n">
        <v>333</v>
      </c>
    </row>
    <row r="113673">
      <c r="A113673" t="inlineStr">
        <is>
          <t>www.kissmygeek.com</t>
        </is>
      </c>
      <c r="B113673" t="n">
        <v>333</v>
      </c>
    </row>
    <row r="113674">
      <c r="A113674" t="inlineStr">
        <is>
          <t>tugia.com.vn</t>
        </is>
      </c>
      <c r="B113674" t="n">
        <v>333</v>
      </c>
    </row>
    <row r="113675">
      <c r="A113675" t="inlineStr">
        <is>
          <t>cdn.schuhroom.de</t>
        </is>
      </c>
      <c r="B113675" t="n">
        <v>333</v>
      </c>
    </row>
    <row r="113676">
      <c r="A113676" t="inlineStr">
        <is>
          <t>s22908.pcdn.co</t>
        </is>
      </c>
      <c r="B113676" t="n">
        <v>333</v>
      </c>
    </row>
    <row r="113677">
      <c r="A113677" t="inlineStr">
        <is>
          <t>www.niagaranow.com</t>
        </is>
      </c>
      <c r="B113677" t="n">
        <v>333</v>
      </c>
    </row>
    <row r="113678">
      <c r="A113678" t="inlineStr">
        <is>
          <t>photos.v3.torontomls.net</t>
        </is>
      </c>
      <c r="B113678" t="n">
        <v>333</v>
      </c>
    </row>
    <row r="113679">
      <c r="A113679" t="inlineStr">
        <is>
          <t>www.jeimportperformance.com</t>
        </is>
      </c>
      <c r="B113679" t="n">
        <v>333</v>
      </c>
    </row>
    <row r="113680">
      <c r="A113680" t="inlineStr">
        <is>
          <t>www.hongfactory.com</t>
        </is>
      </c>
      <c r="B113680" t="n">
        <v>333</v>
      </c>
    </row>
    <row r="113681">
      <c r="A113681" t="inlineStr">
        <is>
          <t>image-uploader.horseracingnation.com</t>
        </is>
      </c>
      <c r="B113681" t="n">
        <v>333</v>
      </c>
    </row>
    <row r="113682">
      <c r="A113682" t="inlineStr">
        <is>
          <t>mobiletony.com</t>
        </is>
      </c>
      <c r="B113682" t="n">
        <v>333</v>
      </c>
    </row>
    <row r="113683">
      <c r="A113683" t="inlineStr">
        <is>
          <t>www.coruscatesolution.com</t>
        </is>
      </c>
      <c r="B113683" t="n">
        <v>333</v>
      </c>
    </row>
    <row r="113684">
      <c r="A113684" t="inlineStr">
        <is>
          <t>ideaexchange.org</t>
        </is>
      </c>
      <c r="B113684" t="n">
        <v>333</v>
      </c>
    </row>
    <row r="113685">
      <c r="A113685" t="inlineStr">
        <is>
          <t>cdn.headlinesoftoday.com</t>
        </is>
      </c>
      <c r="B113685" t="n">
        <v>333</v>
      </c>
    </row>
    <row r="113686">
      <c r="A113686" t="inlineStr">
        <is>
          <t>www.gvvikings.com</t>
        </is>
      </c>
      <c r="B113686" t="n">
        <v>333</v>
      </c>
    </row>
    <row r="113687">
      <c r="A113687" t="inlineStr">
        <is>
          <t>goldcardauctions.com</t>
        </is>
      </c>
      <c r="B113687" t="n">
        <v>333</v>
      </c>
    </row>
    <row r="113688">
      <c r="A113688" t="inlineStr">
        <is>
          <t>unitedweblog.files.wordpress.com</t>
        </is>
      </c>
      <c r="B113688" t="n">
        <v>333</v>
      </c>
    </row>
    <row r="113689">
      <c r="A113689" t="inlineStr">
        <is>
          <t>www.timsthailand.com</t>
        </is>
      </c>
      <c r="B113689" t="n">
        <v>333</v>
      </c>
    </row>
    <row r="113690">
      <c r="A113690" t="inlineStr">
        <is>
          <t>newzhook.com</t>
        </is>
      </c>
      <c r="B113690" t="n">
        <v>333</v>
      </c>
    </row>
    <row r="113691">
      <c r="A113691" t="inlineStr">
        <is>
          <t>www.sportbrillenshop.nl</t>
        </is>
      </c>
      <c r="B113691" t="n">
        <v>333</v>
      </c>
    </row>
    <row r="113692">
      <c r="A113692" t="inlineStr">
        <is>
          <t>authenticparts.com</t>
        </is>
      </c>
      <c r="B113692" t="n">
        <v>333</v>
      </c>
    </row>
    <row r="113693">
      <c r="A113693" t="inlineStr">
        <is>
          <t>blog.jonolan.net</t>
        </is>
      </c>
      <c r="B113693" t="n">
        <v>333</v>
      </c>
    </row>
    <row r="113694">
      <c r="A113694" t="inlineStr">
        <is>
          <t>theranger.org</t>
        </is>
      </c>
      <c r="B113694" t="n">
        <v>333</v>
      </c>
    </row>
    <row r="113695">
      <c r="A113695" t="inlineStr">
        <is>
          <t>ciyashop.potenzaglobalsolutions.com</t>
        </is>
      </c>
      <c r="B113695" t="n">
        <v>333</v>
      </c>
    </row>
    <row r="113696">
      <c r="A113696" t="inlineStr">
        <is>
          <t>www.charlesandhudson.com</t>
        </is>
      </c>
      <c r="B113696" t="n">
        <v>333</v>
      </c>
    </row>
    <row r="113697">
      <c r="A113697" t="inlineStr">
        <is>
          <t>shoptoolreviews.com</t>
        </is>
      </c>
      <c r="B113697" t="n">
        <v>333</v>
      </c>
    </row>
    <row r="113698">
      <c r="A113698" t="inlineStr">
        <is>
          <t>s7.madewell.com</t>
        </is>
      </c>
      <c r="B113698" t="n">
        <v>333</v>
      </c>
    </row>
    <row r="113699">
      <c r="A113699" t="inlineStr">
        <is>
          <t>www.caribdirect.com</t>
        </is>
      </c>
      <c r="B113699" t="n">
        <v>333</v>
      </c>
    </row>
    <row r="113700">
      <c r="A113700" t="inlineStr">
        <is>
          <t>assets.recogmedia.net</t>
        </is>
      </c>
      <c r="B113700" t="n">
        <v>333</v>
      </c>
    </row>
    <row r="113701">
      <c r="A113701" t="inlineStr">
        <is>
          <t>www.flatpack2go.co.uk</t>
        </is>
      </c>
      <c r="B113701" t="n">
        <v>333</v>
      </c>
    </row>
    <row r="113702">
      <c r="A113702" t="inlineStr">
        <is>
          <t>filecabinet5.eschoolview.com</t>
        </is>
      </c>
      <c r="B113702" t="n">
        <v>333</v>
      </c>
    </row>
    <row r="113703">
      <c r="A113703" t="inlineStr">
        <is>
          <t>www.gadgetsinnepal.com.np</t>
        </is>
      </c>
      <c r="B113703" t="n">
        <v>333</v>
      </c>
    </row>
    <row r="113704">
      <c r="A113704" t="inlineStr">
        <is>
          <t>pw-production.s3.amazonaws.com:443</t>
        </is>
      </c>
      <c r="B113704" t="n">
        <v>333</v>
      </c>
    </row>
    <row r="113705">
      <c r="A113705" t="inlineStr">
        <is>
          <t>www.thenationalcouncil.org</t>
        </is>
      </c>
      <c r="B113705" t="n">
        <v>333</v>
      </c>
    </row>
    <row r="113706">
      <c r="A113706" t="inlineStr">
        <is>
          <t>preppings.com</t>
        </is>
      </c>
      <c r="B113706" t="n">
        <v>333</v>
      </c>
    </row>
    <row r="113707">
      <c r="A113707" t="inlineStr">
        <is>
          <t>paradiseclothingco.com</t>
        </is>
      </c>
      <c r="B113707" t="n">
        <v>333</v>
      </c>
    </row>
    <row r="113708">
      <c r="A113708" t="inlineStr">
        <is>
          <t>www.happho.com</t>
        </is>
      </c>
      <c r="B113708" t="n">
        <v>333</v>
      </c>
    </row>
    <row r="113709">
      <c r="A113709" t="inlineStr">
        <is>
          <t>www.meriahnichols.com</t>
        </is>
      </c>
      <c r="B113709" t="n">
        <v>333</v>
      </c>
    </row>
    <row r="113710">
      <c r="A113710" t="inlineStr">
        <is>
          <t>www.primaledgehealth.com</t>
        </is>
      </c>
      <c r="B113710" t="n">
        <v>333</v>
      </c>
    </row>
    <row r="113711">
      <c r="A113711" t="inlineStr">
        <is>
          <t>www.moneysaver.ca</t>
        </is>
      </c>
      <c r="B113711" t="n">
        <v>333</v>
      </c>
    </row>
    <row r="113712">
      <c r="A113712" t="inlineStr">
        <is>
          <t>omgketoyum.com</t>
        </is>
      </c>
      <c r="B113712" t="n">
        <v>333</v>
      </c>
    </row>
    <row r="113713">
      <c r="A113713" t="inlineStr">
        <is>
          <t>lecirque.mac2-hosting.net</t>
        </is>
      </c>
      <c r="B113713" t="n">
        <v>333</v>
      </c>
    </row>
    <row r="113714">
      <c r="A113714" t="inlineStr">
        <is>
          <t>www.romyandchic.com</t>
        </is>
      </c>
      <c r="B113714" t="n">
        <v>333</v>
      </c>
    </row>
    <row r="113715">
      <c r="A113715" t="inlineStr">
        <is>
          <t>quickmakeup.net</t>
        </is>
      </c>
      <c r="B113715" t="n">
        <v>333</v>
      </c>
    </row>
    <row r="113716">
      <c r="A113716" t="inlineStr">
        <is>
          <t>www.sundaymag.tv</t>
        </is>
      </c>
      <c r="B113716" t="n">
        <v>333</v>
      </c>
    </row>
    <row r="113717">
      <c r="A113717" t="inlineStr">
        <is>
          <t>stockphotos.ebizautos.com</t>
        </is>
      </c>
      <c r="B113717" t="n">
        <v>333</v>
      </c>
    </row>
    <row r="113718">
      <c r="A113718" t="inlineStr">
        <is>
          <t>blog.3dcs.com</t>
        </is>
      </c>
      <c r="B113718" t="n">
        <v>333</v>
      </c>
    </row>
    <row r="113719">
      <c r="A113719" t="inlineStr">
        <is>
          <t>www.silverts.com</t>
        </is>
      </c>
      <c r="B113719" t="n">
        <v>333</v>
      </c>
    </row>
    <row r="113720">
      <c r="A113720" t="inlineStr">
        <is>
          <t>pommepal.files.wordpress.com</t>
        </is>
      </c>
      <c r="B113720" t="n">
        <v>333</v>
      </c>
    </row>
    <row r="113721">
      <c r="A113721" t="inlineStr">
        <is>
          <t>akorda.ru</t>
        </is>
      </c>
      <c r="B113721" t="n">
        <v>333</v>
      </c>
    </row>
    <row r="113722">
      <c r="A113722" t="inlineStr">
        <is>
          <t>tennisheart.co.uk</t>
        </is>
      </c>
      <c r="B113722" t="n">
        <v>333</v>
      </c>
    </row>
    <row r="113723">
      <c r="A113723" t="inlineStr">
        <is>
          <t>tbmods.ru</t>
        </is>
      </c>
      <c r="B113723" t="n">
        <v>333</v>
      </c>
    </row>
    <row r="113724">
      <c r="A113724" t="inlineStr">
        <is>
          <t>www.pecometh.org</t>
        </is>
      </c>
      <c r="B113724" t="n">
        <v>333</v>
      </c>
    </row>
    <row r="113725">
      <c r="A113725" t="inlineStr">
        <is>
          <t>amtelefon.com</t>
        </is>
      </c>
      <c r="B113725" t="n">
        <v>333</v>
      </c>
    </row>
    <row r="113726">
      <c r="A113726" t="inlineStr">
        <is>
          <t>tdotcdn.s3.amazonaws.com</t>
        </is>
      </c>
      <c r="B113726" t="n">
        <v>333</v>
      </c>
    </row>
    <row r="113727">
      <c r="A113727" t="inlineStr">
        <is>
          <t>phuketdir.com</t>
        </is>
      </c>
      <c r="B113727" t="n">
        <v>333</v>
      </c>
    </row>
    <row r="113728">
      <c r="A113728" t="inlineStr">
        <is>
          <t>wpopal.com</t>
        </is>
      </c>
      <c r="B113728" t="n">
        <v>333</v>
      </c>
    </row>
    <row r="113729">
      <c r="A113729" t="inlineStr">
        <is>
          <t>www.trailblazers.ie</t>
        </is>
      </c>
      <c r="B113729" t="n">
        <v>333</v>
      </c>
    </row>
    <row r="113730">
      <c r="A113730" t="inlineStr">
        <is>
          <t>plughitzlive.com</t>
        </is>
      </c>
      <c r="B113730" t="n">
        <v>333</v>
      </c>
    </row>
    <row r="113731">
      <c r="A113731" t="inlineStr">
        <is>
          <t>cdn.intersport.se</t>
        </is>
      </c>
      <c r="B113731" t="n">
        <v>333</v>
      </c>
    </row>
    <row r="113732">
      <c r="A113732" t="inlineStr">
        <is>
          <t>downloads.acs.com.hk</t>
        </is>
      </c>
      <c r="B113732" t="n">
        <v>333</v>
      </c>
    </row>
    <row r="113733">
      <c r="A113733" t="inlineStr">
        <is>
          <t>www.brunoboys.net</t>
        </is>
      </c>
      <c r="B113733" t="n">
        <v>333</v>
      </c>
    </row>
    <row r="113734">
      <c r="A113734" t="inlineStr">
        <is>
          <t>trigon-film.org</t>
        </is>
      </c>
      <c r="B113734" t="n">
        <v>333</v>
      </c>
    </row>
    <row r="113735">
      <c r="A113735" t="inlineStr">
        <is>
          <t>jegged.com</t>
        </is>
      </c>
      <c r="B113735" t="n">
        <v>333</v>
      </c>
    </row>
    <row r="113736">
      <c r="A113736" t="inlineStr">
        <is>
          <t>img3620.weyesimg.com</t>
        </is>
      </c>
      <c r="B113736" t="n">
        <v>333</v>
      </c>
    </row>
    <row r="113737">
      <c r="A113737" t="inlineStr">
        <is>
          <t>timerichworryfree.com</t>
        </is>
      </c>
      <c r="B113737" t="n">
        <v>333</v>
      </c>
    </row>
    <row r="113738">
      <c r="A113738" t="inlineStr">
        <is>
          <t>oilfiredup.com</t>
        </is>
      </c>
      <c r="B113738" t="n">
        <v>333</v>
      </c>
    </row>
    <row r="113739">
      <c r="A113739" t="inlineStr">
        <is>
          <t>www.belcoskinboard.com.au</t>
        </is>
      </c>
      <c r="B113739" t="n">
        <v>333</v>
      </c>
    </row>
    <row r="113740">
      <c r="A113740" t="inlineStr">
        <is>
          <t>alexlib.kanopy.com</t>
        </is>
      </c>
      <c r="B113740" t="n">
        <v>333</v>
      </c>
    </row>
    <row r="113741">
      <c r="A113741" t="inlineStr">
        <is>
          <t>www.pokewiki.de</t>
        </is>
      </c>
      <c r="B113741" t="n">
        <v>333</v>
      </c>
    </row>
    <row r="113742">
      <c r="A113742" t="inlineStr">
        <is>
          <t>wphive.com</t>
        </is>
      </c>
      <c r="B113742" t="n">
        <v>333</v>
      </c>
    </row>
    <row r="113743">
      <c r="A113743" t="inlineStr">
        <is>
          <t>dealercenter.leasetrader.com</t>
        </is>
      </c>
      <c r="B113743" t="n">
        <v>333</v>
      </c>
    </row>
    <row r="113744">
      <c r="A113744" t="inlineStr">
        <is>
          <t>cdn.yourmodernfamily.com</t>
        </is>
      </c>
      <c r="B113744" t="n">
        <v>333</v>
      </c>
    </row>
    <row r="113745">
      <c r="A113745" t="inlineStr">
        <is>
          <t>www.essexchurches.info</t>
        </is>
      </c>
      <c r="B113745" t="n">
        <v>333</v>
      </c>
    </row>
    <row r="113746">
      <c r="A113746" t="inlineStr">
        <is>
          <t>media.udiscovermusic.com</t>
        </is>
      </c>
      <c r="B113746" t="n">
        <v>333</v>
      </c>
    </row>
    <row r="113747">
      <c r="A113747" t="inlineStr">
        <is>
          <t>img3147.weyesimg.com</t>
        </is>
      </c>
      <c r="B113747" t="n">
        <v>333</v>
      </c>
    </row>
    <row r="113748">
      <c r="A113748" t="inlineStr">
        <is>
          <t>pt.fifauteam.com</t>
        </is>
      </c>
      <c r="B113748" t="n">
        <v>333</v>
      </c>
    </row>
    <row r="113749">
      <c r="A113749" t="inlineStr">
        <is>
          <t>www.audiokit.it</t>
        </is>
      </c>
      <c r="B113749" t="n">
        <v>333</v>
      </c>
    </row>
    <row r="113750">
      <c r="A113750" t="inlineStr">
        <is>
          <t>www.momodive.it</t>
        </is>
      </c>
      <c r="B113750" t="n">
        <v>333</v>
      </c>
    </row>
    <row r="113751">
      <c r="A113751" t="inlineStr">
        <is>
          <t>www.accessrehabequip.com.au</t>
        </is>
      </c>
      <c r="B113751" t="n">
        <v>333</v>
      </c>
    </row>
    <row r="113752">
      <c r="A113752" t="inlineStr">
        <is>
          <t>www.thelogfurniturestore.com</t>
        </is>
      </c>
      <c r="B113752" t="n">
        <v>333</v>
      </c>
    </row>
    <row r="113753">
      <c r="A113753" t="inlineStr">
        <is>
          <t>www.sz-helin.com</t>
        </is>
      </c>
      <c r="B113753" t="n">
        <v>333</v>
      </c>
    </row>
    <row r="113754">
      <c r="A113754" t="inlineStr">
        <is>
          <t>hertsplumbingsupplies.co.uk</t>
        </is>
      </c>
      <c r="B113754" t="n">
        <v>333</v>
      </c>
    </row>
    <row r="113755">
      <c r="A113755" t="inlineStr">
        <is>
          <t>www.whatvwant.com</t>
        </is>
      </c>
      <c r="B113755" t="n">
        <v>333</v>
      </c>
    </row>
    <row r="113756">
      <c r="A113756" t="inlineStr">
        <is>
          <t>acdsports.com</t>
        </is>
      </c>
      <c r="B113756" t="n">
        <v>333</v>
      </c>
    </row>
    <row r="113757">
      <c r="A113757" t="inlineStr">
        <is>
          <t>ketshop.dk</t>
        </is>
      </c>
      <c r="B113757" t="n">
        <v>333</v>
      </c>
    </row>
    <row r="113758">
      <c r="A113758" t="inlineStr">
        <is>
          <t>dailynutmeg.com</t>
        </is>
      </c>
      <c r="B113758" t="n">
        <v>333</v>
      </c>
    </row>
    <row r="113759">
      <c r="A113759" t="inlineStr">
        <is>
          <t>db.e2ecdn.uk</t>
        </is>
      </c>
      <c r="B113759" t="n">
        <v>333</v>
      </c>
    </row>
    <row r="113760">
      <c r="A113760" t="inlineStr">
        <is>
          <t>blog.rollerwarehouse.com</t>
        </is>
      </c>
      <c r="B113760" t="n">
        <v>333</v>
      </c>
    </row>
    <row r="113761">
      <c r="A113761" t="inlineStr">
        <is>
          <t>www.fleececorner.com</t>
        </is>
      </c>
      <c r="B113761" t="n">
        <v>333</v>
      </c>
    </row>
    <row r="113762">
      <c r="A113762" t="inlineStr">
        <is>
          <t>area-games.com</t>
        </is>
      </c>
      <c r="B113762" t="n">
        <v>333</v>
      </c>
    </row>
    <row r="113763">
      <c r="A113763" t="inlineStr">
        <is>
          <t>aux3.iconspalace.com</t>
        </is>
      </c>
      <c r="B113763" t="n">
        <v>333</v>
      </c>
    </row>
    <row r="113764">
      <c r="A113764" t="inlineStr">
        <is>
          <t>cityview.springfieldmo.gov</t>
        </is>
      </c>
      <c r="B113764" t="n">
        <v>333</v>
      </c>
    </row>
    <row r="113765">
      <c r="A113765" t="inlineStr">
        <is>
          <t>www.frankbros.com</t>
        </is>
      </c>
      <c r="B113765" t="n">
        <v>333</v>
      </c>
    </row>
    <row r="113766">
      <c r="A113766" t="inlineStr">
        <is>
          <t>www.hirmerverlag.de</t>
        </is>
      </c>
      <c r="B113766" t="n">
        <v>333</v>
      </c>
    </row>
    <row r="113767">
      <c r="A113767" t="inlineStr">
        <is>
          <t>rackets.ru</t>
        </is>
      </c>
      <c r="B113767" t="n">
        <v>333</v>
      </c>
    </row>
    <row r="113768">
      <c r="A113768" t="inlineStr">
        <is>
          <t>zscom.ru</t>
        </is>
      </c>
      <c r="B113768" t="n">
        <v>333</v>
      </c>
    </row>
    <row r="113769">
      <c r="A113769" t="inlineStr">
        <is>
          <t>vectorlogo4u.com</t>
        </is>
      </c>
      <c r="B113769" t="n">
        <v>333</v>
      </c>
    </row>
    <row r="113770">
      <c r="A113770" t="inlineStr">
        <is>
          <t>www.keykart.in</t>
        </is>
      </c>
      <c r="B113770" t="n">
        <v>333</v>
      </c>
    </row>
    <row r="113771">
      <c r="A113771" t="inlineStr">
        <is>
          <t>silvengame.ru</t>
        </is>
      </c>
      <c r="B113771" t="n">
        <v>333</v>
      </c>
    </row>
    <row r="113772">
      <c r="A113772" t="inlineStr">
        <is>
          <t>www.greif.de</t>
        </is>
      </c>
      <c r="B113772" t="n">
        <v>333</v>
      </c>
    </row>
    <row r="113773">
      <c r="A113773" t="inlineStr">
        <is>
          <t>www.mullerconstructionsupply.com</t>
        </is>
      </c>
      <c r="B113773" t="n">
        <v>333</v>
      </c>
    </row>
    <row r="113774">
      <c r="A113774" t="inlineStr">
        <is>
          <t>mall.hmizate.ma</t>
        </is>
      </c>
      <c r="B113774" t="n">
        <v>333</v>
      </c>
    </row>
    <row r="113775">
      <c r="A113775" t="inlineStr">
        <is>
          <t>1.pcx.hu</t>
        </is>
      </c>
      <c r="B113775" t="n">
        <v>333</v>
      </c>
    </row>
    <row r="113776">
      <c r="A113776" t="inlineStr">
        <is>
          <t>www.thedramble.com</t>
        </is>
      </c>
      <c r="B113776" t="n">
        <v>333</v>
      </c>
    </row>
    <row r="113777">
      <c r="A113777" t="inlineStr">
        <is>
          <t>bioca.org</t>
        </is>
      </c>
      <c r="B113777" t="n">
        <v>333</v>
      </c>
    </row>
    <row r="113778">
      <c r="A113778" t="inlineStr">
        <is>
          <t>www.union.com.hk</t>
        </is>
      </c>
      <c r="B113778" t="n">
        <v>333</v>
      </c>
    </row>
    <row r="113779">
      <c r="A113779" t="inlineStr">
        <is>
          <t>theginisin.com</t>
        </is>
      </c>
      <c r="B113779" t="n">
        <v>333</v>
      </c>
    </row>
    <row r="113780">
      <c r="A113780" t="inlineStr">
        <is>
          <t>www.ninjarc.com</t>
        </is>
      </c>
      <c r="B113780" t="n">
        <v>333</v>
      </c>
    </row>
    <row r="113781">
      <c r="A113781" t="inlineStr">
        <is>
          <t>www.galeoneimmobiliare.com</t>
        </is>
      </c>
      <c r="B113781" t="n">
        <v>333</v>
      </c>
    </row>
    <row r="113782">
      <c r="A113782" t="inlineStr">
        <is>
          <t>images.puppyfood.org</t>
        </is>
      </c>
      <c r="B113782" t="n">
        <v>333</v>
      </c>
    </row>
    <row r="113783">
      <c r="A113783" t="inlineStr">
        <is>
          <t>img1.jmautosports.com</t>
        </is>
      </c>
      <c r="B113783" t="n">
        <v>333</v>
      </c>
    </row>
    <row r="113784">
      <c r="A113784" t="inlineStr">
        <is>
          <t>audiobyray.com</t>
        </is>
      </c>
      <c r="B113784" t="n">
        <v>333</v>
      </c>
    </row>
    <row r="113785">
      <c r="A113785" t="inlineStr">
        <is>
          <t>thedownloadplanet.net</t>
        </is>
      </c>
      <c r="B113785" t="n">
        <v>333</v>
      </c>
    </row>
    <row r="113786">
      <c r="A113786" t="inlineStr">
        <is>
          <t>finishifystore.com</t>
        </is>
      </c>
      <c r="B113786" t="n">
        <v>333</v>
      </c>
    </row>
    <row r="113787">
      <c r="A113787" t="inlineStr">
        <is>
          <t>www.forgotten-adventures.net</t>
        </is>
      </c>
      <c r="B113787" t="n">
        <v>333</v>
      </c>
    </row>
    <row r="113788">
      <c r="A113788" t="inlineStr">
        <is>
          <t>l2order.com</t>
        </is>
      </c>
      <c r="B113788" t="n">
        <v>333</v>
      </c>
    </row>
    <row r="113789">
      <c r="A113789" t="inlineStr">
        <is>
          <t>www.groupbikes.com</t>
        </is>
      </c>
      <c r="B113789" t="n">
        <v>333</v>
      </c>
    </row>
    <row r="113790">
      <c r="A113790" t="inlineStr">
        <is>
          <t>www.bwitchingbathco.com</t>
        </is>
      </c>
      <c r="B113790" t="n">
        <v>333</v>
      </c>
    </row>
    <row r="113791">
      <c r="A113791" t="inlineStr">
        <is>
          <t>www.vkwholesale.com</t>
        </is>
      </c>
      <c r="B113791" t="n">
        <v>333</v>
      </c>
    </row>
    <row r="113792">
      <c r="A113792" t="inlineStr">
        <is>
          <t>3246-cdn.doitbest.com</t>
        </is>
      </c>
      <c r="B113792" t="n">
        <v>333</v>
      </c>
    </row>
    <row r="113793">
      <c r="A113793" t="inlineStr">
        <is>
          <t>www.truckexporter.co.uk</t>
        </is>
      </c>
      <c r="B113793" t="n">
        <v>333</v>
      </c>
    </row>
    <row r="113794">
      <c r="A113794" t="inlineStr">
        <is>
          <t>slidesbase.com</t>
        </is>
      </c>
      <c r="B113794" t="n">
        <v>333</v>
      </c>
    </row>
    <row r="113795">
      <c r="A113795" t="inlineStr">
        <is>
          <t>cdn-production.frankfurtrights.com</t>
        </is>
      </c>
      <c r="B113795" t="n">
        <v>333</v>
      </c>
    </row>
    <row r="113796">
      <c r="A113796" t="inlineStr">
        <is>
          <t>babolat-shop.com.ua</t>
        </is>
      </c>
      <c r="B113796" t="n">
        <v>333</v>
      </c>
    </row>
    <row r="113797">
      <c r="A113797" t="inlineStr">
        <is>
          <t>electrical-hand-tools.com</t>
        </is>
      </c>
      <c r="B113797" t="n">
        <v>333</v>
      </c>
    </row>
    <row r="113798">
      <c r="A113798" t="inlineStr">
        <is>
          <t>vigo.hiluxasia.com</t>
        </is>
      </c>
      <c r="B113798" t="n">
        <v>333</v>
      </c>
    </row>
    <row r="113799">
      <c r="A113799" t="inlineStr">
        <is>
          <t>www.laptopchargers.ie</t>
        </is>
      </c>
      <c r="B113799" t="n">
        <v>333</v>
      </c>
    </row>
    <row r="113800">
      <c r="A113800" t="inlineStr">
        <is>
          <t>www.bestofluxuryrealty.com</t>
        </is>
      </c>
      <c r="B113800" t="n">
        <v>333</v>
      </c>
    </row>
    <row r="113801">
      <c r="A113801" t="inlineStr">
        <is>
          <t>www.centroautocampano.it</t>
        </is>
      </c>
      <c r="B113801" t="n">
        <v>333</v>
      </c>
    </row>
    <row r="113802">
      <c r="A113802" t="inlineStr">
        <is>
          <t>www.boarders.ro</t>
        </is>
      </c>
      <c r="B113802" t="n">
        <v>333</v>
      </c>
    </row>
    <row r="113803">
      <c r="A113803" t="inlineStr">
        <is>
          <t>454.a93.myftpupload.com</t>
        </is>
      </c>
      <c r="B113803" t="n">
        <v>333</v>
      </c>
    </row>
    <row r="113804">
      <c r="A113804" t="inlineStr">
        <is>
          <t>premiershipmodels.com.au</t>
        </is>
      </c>
      <c r="B113804" t="n">
        <v>333</v>
      </c>
    </row>
    <row r="113805">
      <c r="A113805" t="inlineStr">
        <is>
          <t>www.passione2ruote.com</t>
        </is>
      </c>
      <c r="B113805" t="n">
        <v>333</v>
      </c>
    </row>
    <row r="113806">
      <c r="A113806" t="inlineStr">
        <is>
          <t>www.musicnexo.com</t>
        </is>
      </c>
      <c r="B113806" t="n">
        <v>333</v>
      </c>
    </row>
    <row r="113807">
      <c r="A113807" t="inlineStr">
        <is>
          <t>super-static-assets.s3.amazonaws.com</t>
        </is>
      </c>
      <c r="B113807" t="n">
        <v>333</v>
      </c>
    </row>
    <row r="113808">
      <c r="A113808" t="inlineStr">
        <is>
          <t>www.abenteuer-brettspiele.de</t>
        </is>
      </c>
      <c r="B113808" t="n">
        <v>333</v>
      </c>
    </row>
    <row r="113809">
      <c r="A113809" t="inlineStr">
        <is>
          <t>fitanu.com</t>
        </is>
      </c>
      <c r="B113809" t="n">
        <v>333</v>
      </c>
    </row>
    <row r="113810">
      <c r="A113810" t="inlineStr">
        <is>
          <t>www.vegas.pk</t>
        </is>
      </c>
      <c r="B113810" t="n">
        <v>333</v>
      </c>
    </row>
    <row r="113811">
      <c r="A113811" t="inlineStr">
        <is>
          <t>img00.fyretv.xxx:8182</t>
        </is>
      </c>
      <c r="B113811" t="n">
        <v>333</v>
      </c>
    </row>
    <row r="113812">
      <c r="A113812" t="inlineStr">
        <is>
          <t>www.terriwindling.com</t>
        </is>
      </c>
      <c r="B113812" t="n">
        <v>333</v>
      </c>
    </row>
    <row r="113813">
      <c r="A113813" t="inlineStr">
        <is>
          <t>www.decochic.fr</t>
        </is>
      </c>
      <c r="B113813" t="n">
        <v>333</v>
      </c>
    </row>
    <row r="113814">
      <c r="A113814" t="inlineStr">
        <is>
          <t>www.rekawi.nl</t>
        </is>
      </c>
      <c r="B113814" t="n">
        <v>333</v>
      </c>
    </row>
    <row r="113815">
      <c r="A113815" t="inlineStr">
        <is>
          <t>files.magzter.com</t>
        </is>
      </c>
      <c r="B113815" t="n">
        <v>333</v>
      </c>
    </row>
    <row r="113816">
      <c r="A113816" t="inlineStr">
        <is>
          <t>conservativepapers.com</t>
        </is>
      </c>
      <c r="B113816" t="n">
        <v>333</v>
      </c>
    </row>
    <row r="113817">
      <c r="A113817" t="inlineStr">
        <is>
          <t>zsolutions.eu.com</t>
        </is>
      </c>
      <c r="B113817" t="n">
        <v>333</v>
      </c>
    </row>
    <row r="113818">
      <c r="A113818" t="inlineStr">
        <is>
          <t>d3nxoulyw7bc8u.cloudfront.net</t>
        </is>
      </c>
      <c r="B113818" t="n">
        <v>333</v>
      </c>
    </row>
    <row r="113819">
      <c r="A113819" t="inlineStr">
        <is>
          <t>levidatoys.co.uk</t>
        </is>
      </c>
      <c r="B113819" t="n">
        <v>333</v>
      </c>
    </row>
    <row r="113820">
      <c r="A113820" t="inlineStr">
        <is>
          <t>assets.rushimprint.com</t>
        </is>
      </c>
      <c r="B113820" t="n">
        <v>333</v>
      </c>
    </row>
    <row r="113821">
      <c r="A113821" t="inlineStr">
        <is>
          <t>static.colizey.fr</t>
        </is>
      </c>
      <c r="B113821" t="n">
        <v>333</v>
      </c>
    </row>
    <row r="113822">
      <c r="A113822" t="inlineStr">
        <is>
          <t>www.vivalusso.ru</t>
        </is>
      </c>
      <c r="B113822" t="n">
        <v>333</v>
      </c>
    </row>
    <row r="113823">
      <c r="A113823" t="inlineStr">
        <is>
          <t>www.sarikhobbies.com</t>
        </is>
      </c>
      <c r="B113823" t="n">
        <v>333</v>
      </c>
    </row>
    <row r="113824">
      <c r="A113824" t="inlineStr">
        <is>
          <t>www.themidlandsrocks.com</t>
        </is>
      </c>
      <c r="B113824" t="n">
        <v>333</v>
      </c>
    </row>
    <row r="113825">
      <c r="A113825" t="inlineStr">
        <is>
          <t>www.bathvanityexperts.com</t>
        </is>
      </c>
      <c r="B113825" t="n">
        <v>333</v>
      </c>
    </row>
    <row r="113826">
      <c r="A113826" t="inlineStr">
        <is>
          <t>osmiva.com</t>
        </is>
      </c>
      <c r="B113826" t="n">
        <v>333</v>
      </c>
    </row>
    <row r="113827">
      <c r="A113827" t="inlineStr">
        <is>
          <t>www.bostondesignguide.com</t>
        </is>
      </c>
      <c r="B113827" t="n">
        <v>333</v>
      </c>
    </row>
    <row r="113828">
      <c r="A113828" t="inlineStr">
        <is>
          <t>www.domusweb.it</t>
        </is>
      </c>
      <c r="B113828" t="n">
        <v>333</v>
      </c>
    </row>
    <row r="113829">
      <c r="A113829" t="inlineStr">
        <is>
          <t>store.acerto.de</t>
        </is>
      </c>
      <c r="B113829" t="n">
        <v>333</v>
      </c>
    </row>
    <row r="113830">
      <c r="A113830" t="inlineStr">
        <is>
          <t>www.messingschlager.com</t>
        </is>
      </c>
      <c r="B113830" t="n">
        <v>333</v>
      </c>
    </row>
    <row r="113831">
      <c r="A113831" t="inlineStr">
        <is>
          <t>bensbargains.com</t>
        </is>
      </c>
      <c r="B113831" t="n">
        <v>333</v>
      </c>
    </row>
    <row r="113832">
      <c r="A113832" t="inlineStr">
        <is>
          <t>static.dlgamer.com</t>
        </is>
      </c>
      <c r="B113832" t="n">
        <v>333</v>
      </c>
    </row>
    <row r="113833">
      <c r="A113833" t="inlineStr">
        <is>
          <t>shakespearestaging.berkeley.edu</t>
        </is>
      </c>
      <c r="B113833" t="n">
        <v>333</v>
      </c>
    </row>
    <row r="113834">
      <c r="A113834" t="inlineStr">
        <is>
          <t>www.aaroncollettphotography.co.uk</t>
        </is>
      </c>
      <c r="B113834" t="n">
        <v>333</v>
      </c>
    </row>
    <row r="113835">
      <c r="A113835" t="inlineStr">
        <is>
          <t>www.thetoyinsider.com</t>
        </is>
      </c>
      <c r="B113835" t="n">
        <v>333</v>
      </c>
    </row>
    <row r="113836">
      <c r="A113836" t="inlineStr">
        <is>
          <t>pondwholesale.com</t>
        </is>
      </c>
      <c r="B113836" t="n">
        <v>333</v>
      </c>
    </row>
    <row r="113837">
      <c r="A113837" t="inlineStr">
        <is>
          <t>images.kitchen-cabinets.biz</t>
        </is>
      </c>
      <c r="B113837" t="n">
        <v>333</v>
      </c>
    </row>
    <row r="113838">
      <c r="A113838" t="inlineStr">
        <is>
          <t>mgoblog.com</t>
        </is>
      </c>
      <c r="B113838" t="n">
        <v>333</v>
      </c>
    </row>
    <row r="113839">
      <c r="A113839" t="inlineStr">
        <is>
          <t>www.clearcreekfurniture.com</t>
        </is>
      </c>
      <c r="B113839" t="n">
        <v>333</v>
      </c>
    </row>
    <row r="113840">
      <c r="A113840" t="inlineStr">
        <is>
          <t>okhereisthesituation.com</t>
        </is>
      </c>
      <c r="B113840" t="n">
        <v>333</v>
      </c>
    </row>
    <row r="113841">
      <c r="A113841" t="inlineStr">
        <is>
          <t>img80003480.weyesimg.com</t>
        </is>
      </c>
      <c r="B113841" t="n">
        <v>333</v>
      </c>
    </row>
    <row r="113842">
      <c r="A113842" t="inlineStr">
        <is>
          <t>caraganewscourier.com</t>
        </is>
      </c>
      <c r="B113842" t="n">
        <v>333</v>
      </c>
    </row>
    <row r="113843">
      <c r="A113843" t="inlineStr">
        <is>
          <t>womanwhodotcodotuk.files.wordpress.com</t>
        </is>
      </c>
      <c r="B113843" t="n">
        <v>333</v>
      </c>
    </row>
    <row r="113844">
      <c r="A113844" t="inlineStr">
        <is>
          <t>www.apolloedoc.co.in</t>
        </is>
      </c>
      <c r="B113844" t="n">
        <v>333</v>
      </c>
    </row>
    <row r="113845">
      <c r="A113845" t="inlineStr">
        <is>
          <t>kasepuhan.com</t>
        </is>
      </c>
      <c r="B113845" t="n">
        <v>333</v>
      </c>
    </row>
    <row r="113846">
      <c r="A113846" t="inlineStr">
        <is>
          <t>southfloridareporter.s3.amazonaws.com</t>
        </is>
      </c>
      <c r="B113846" t="n">
        <v>333</v>
      </c>
    </row>
    <row r="113847">
      <c r="A113847" t="inlineStr">
        <is>
          <t>images.fishingreels.biz</t>
        </is>
      </c>
      <c r="B113847" t="n">
        <v>333</v>
      </c>
    </row>
    <row r="113848">
      <c r="A113848" t="inlineStr">
        <is>
          <t>www.techsupportall.com</t>
        </is>
      </c>
      <c r="B113848" t="n">
        <v>333</v>
      </c>
    </row>
    <row r="113849">
      <c r="A113849" t="inlineStr">
        <is>
          <t>info.3pcreativegroup.com</t>
        </is>
      </c>
      <c r="B113849" t="n">
        <v>333</v>
      </c>
    </row>
    <row r="113850">
      <c r="A113850" t="inlineStr">
        <is>
          <t>aimixphilippines.ph</t>
        </is>
      </c>
      <c r="B113850" t="n">
        <v>333</v>
      </c>
    </row>
    <row r="113851">
      <c r="A113851" t="inlineStr">
        <is>
          <t>eastwesthydro.com</t>
        </is>
      </c>
      <c r="B113851" t="n">
        <v>333</v>
      </c>
    </row>
    <row r="113852">
      <c r="A113852" t="inlineStr">
        <is>
          <t>imf-d8-prod.s3.us-west-1.wasabisys.com</t>
        </is>
      </c>
      <c r="B113852" t="n">
        <v>333</v>
      </c>
    </row>
    <row r="113853">
      <c r="A113853" t="inlineStr">
        <is>
          <t>www.all-about-psychology.com</t>
        </is>
      </c>
      <c r="B113853" t="n">
        <v>333</v>
      </c>
    </row>
    <row r="113854">
      <c r="A113854" t="inlineStr">
        <is>
          <t>static.514-billets.com</t>
        </is>
      </c>
      <c r="B113854" t="n">
        <v>333</v>
      </c>
    </row>
    <row r="113855">
      <c r="A113855" t="inlineStr">
        <is>
          <t>www.go-telaviv.com</t>
        </is>
      </c>
      <c r="B113855" t="n">
        <v>333</v>
      </c>
    </row>
    <row r="113856">
      <c r="A113856" t="inlineStr">
        <is>
          <t>www.iport.ru</t>
        </is>
      </c>
      <c r="B113856" t="n">
        <v>333</v>
      </c>
    </row>
    <row r="113857">
      <c r="A113857" t="inlineStr">
        <is>
          <t>static.gymequipment.co.uk</t>
        </is>
      </c>
      <c r="B113857" t="n">
        <v>333</v>
      </c>
    </row>
    <row r="113858">
      <c r="A113858" t="inlineStr">
        <is>
          <t>montrealrampage.com</t>
        </is>
      </c>
      <c r="B113858" t="n">
        <v>333</v>
      </c>
    </row>
    <row r="113859">
      <c r="A113859" t="inlineStr">
        <is>
          <t>www.sound-dynamics.co.uk</t>
        </is>
      </c>
      <c r="B113859" t="n">
        <v>333</v>
      </c>
    </row>
    <row r="113860">
      <c r="A113860" t="inlineStr">
        <is>
          <t>buygardenplantsonline.com</t>
        </is>
      </c>
      <c r="B113860" t="n">
        <v>333</v>
      </c>
    </row>
    <row r="113861">
      <c r="A113861" t="inlineStr">
        <is>
          <t>hurrythefoodup.com</t>
        </is>
      </c>
      <c r="B113861" t="n">
        <v>333</v>
      </c>
    </row>
    <row r="113862">
      <c r="A113862" t="inlineStr">
        <is>
          <t>mondodimoto.gr</t>
        </is>
      </c>
      <c r="B113862" t="n">
        <v>333</v>
      </c>
    </row>
    <row r="113863">
      <c r="A113863" t="inlineStr">
        <is>
          <t>www.littlegreenworkshops.com.au</t>
        </is>
      </c>
      <c r="B113863" t="n">
        <v>333</v>
      </c>
    </row>
    <row r="113864">
      <c r="A113864" t="inlineStr">
        <is>
          <t>www.genkan.com.au</t>
        </is>
      </c>
      <c r="B113864" t="n">
        <v>333</v>
      </c>
    </row>
    <row r="113865">
      <c r="A113865" t="inlineStr">
        <is>
          <t>it.sdfgroup.com</t>
        </is>
      </c>
      <c r="B113865" t="n">
        <v>333</v>
      </c>
    </row>
    <row r="113866">
      <c r="A113866" t="inlineStr">
        <is>
          <t>www.askmeblogger.com</t>
        </is>
      </c>
      <c r="B113866" t="n">
        <v>333</v>
      </c>
    </row>
    <row r="113867">
      <c r="A113867" t="inlineStr">
        <is>
          <t>www.gaynycdad.com</t>
        </is>
      </c>
      <c r="B113867" t="n">
        <v>333</v>
      </c>
    </row>
    <row r="113868">
      <c r="A113868" t="inlineStr">
        <is>
          <t>www.RevDl.com</t>
        </is>
      </c>
      <c r="B113868" t="n">
        <v>333</v>
      </c>
    </row>
    <row r="113869">
      <c r="A113869" t="inlineStr">
        <is>
          <t>www.oasissublimation.com</t>
        </is>
      </c>
      <c r="B113869" t="n">
        <v>333</v>
      </c>
    </row>
    <row r="113870">
      <c r="A113870" t="inlineStr">
        <is>
          <t>www.gazette-tribune.com</t>
        </is>
      </c>
      <c r="B113870" t="n">
        <v>333</v>
      </c>
    </row>
    <row r="113871">
      <c r="A113871" t="inlineStr">
        <is>
          <t>lakeorionreview.com</t>
        </is>
      </c>
      <c r="B113871" t="n">
        <v>333</v>
      </c>
    </row>
    <row r="113872">
      <c r="A113872" t="inlineStr">
        <is>
          <t>ct8mk3jplx848mhm02klzzr9-wpengine.netdna-ssl.com</t>
        </is>
      </c>
      <c r="B113872" t="n">
        <v>333</v>
      </c>
    </row>
    <row r="113873">
      <c r="A113873" t="inlineStr">
        <is>
          <t>esports-news.co.uk</t>
        </is>
      </c>
      <c r="B113873" t="n">
        <v>333</v>
      </c>
    </row>
    <row r="113874">
      <c r="A113874" t="inlineStr">
        <is>
          <t>studentofthegameorg.files.wordpress.com</t>
        </is>
      </c>
      <c r="B113874" t="n">
        <v>333</v>
      </c>
    </row>
    <row r="113875">
      <c r="A113875" t="inlineStr">
        <is>
          <t>www.greatfilmjobs.com</t>
        </is>
      </c>
      <c r="B113875" t="n">
        <v>333</v>
      </c>
    </row>
    <row r="113876">
      <c r="A113876" t="inlineStr">
        <is>
          <t>tradingcardsexpress.com</t>
        </is>
      </c>
      <c r="B113876" t="n">
        <v>333</v>
      </c>
    </row>
    <row r="113877">
      <c r="A113877" t="inlineStr">
        <is>
          <t>www.crystalbeachlocalnews.com</t>
        </is>
      </c>
      <c r="B113877" t="n">
        <v>333</v>
      </c>
    </row>
    <row r="113878">
      <c r="A113878" t="inlineStr">
        <is>
          <t>www.medlocks.co.uk</t>
        </is>
      </c>
      <c r="B113878" t="n">
        <v>333</v>
      </c>
    </row>
    <row r="113879">
      <c r="A113879" t="inlineStr">
        <is>
          <t>ottawafootyblog.files.wordpress.com</t>
        </is>
      </c>
      <c r="B113879" t="n">
        <v>333</v>
      </c>
    </row>
    <row r="113880">
      <c r="A113880" t="inlineStr">
        <is>
          <t>artstor.files.wordpress.com</t>
        </is>
      </c>
      <c r="B113880" t="n">
        <v>333</v>
      </c>
    </row>
    <row r="113881">
      <c r="A113881" t="inlineStr">
        <is>
          <t>pae-web.presonusmusic.com</t>
        </is>
      </c>
      <c r="B113881" t="n">
        <v>333</v>
      </c>
    </row>
    <row r="113882">
      <c r="A113882" t="inlineStr">
        <is>
          <t>www.empireautocollection.com</t>
        </is>
      </c>
      <c r="B113882" t="n">
        <v>333</v>
      </c>
    </row>
    <row r="113883">
      <c r="A113883" t="inlineStr">
        <is>
          <t>ministryfeeds.com</t>
        </is>
      </c>
      <c r="B113883" t="n">
        <v>333</v>
      </c>
    </row>
    <row r="113884">
      <c r="A113884" t="inlineStr">
        <is>
          <t>bikegraphix.com</t>
        </is>
      </c>
      <c r="B113884" t="n">
        <v>333</v>
      </c>
    </row>
    <row r="113885">
      <c r="A113885" t="inlineStr">
        <is>
          <t>elisabethmcknight.com</t>
        </is>
      </c>
      <c r="B113885" t="n">
        <v>333</v>
      </c>
    </row>
    <row r="113886">
      <c r="A113886" t="inlineStr">
        <is>
          <t>camaros-for-sale.com</t>
        </is>
      </c>
      <c r="B113886" t="n">
        <v>333</v>
      </c>
    </row>
    <row r="113887">
      <c r="A113887" t="inlineStr">
        <is>
          <t>www.cedina.com</t>
        </is>
      </c>
      <c r="B113887" t="n">
        <v>333</v>
      </c>
    </row>
    <row r="113888">
      <c r="A113888" t="inlineStr">
        <is>
          <t>deltabohemian.com</t>
        </is>
      </c>
      <c r="B113888" t="n">
        <v>333</v>
      </c>
    </row>
    <row r="113889">
      <c r="A113889" t="inlineStr">
        <is>
          <t>herbiesheadshop.com</t>
        </is>
      </c>
      <c r="B113889" t="n">
        <v>333</v>
      </c>
    </row>
    <row r="113890">
      <c r="A113890" t="inlineStr">
        <is>
          <t>static.petmag.top</t>
        </is>
      </c>
      <c r="B113890" t="n">
        <v>333</v>
      </c>
    </row>
    <row r="113891">
      <c r="A113891" t="inlineStr">
        <is>
          <t>www.qsisafety.com</t>
        </is>
      </c>
      <c r="B113891" t="n">
        <v>333</v>
      </c>
    </row>
    <row r="113892">
      <c r="A113892" t="inlineStr">
        <is>
          <t>autoconsignmentofsandiego.com</t>
        </is>
      </c>
      <c r="B113892" t="n">
        <v>333</v>
      </c>
    </row>
    <row r="113893">
      <c r="A113893" t="inlineStr">
        <is>
          <t>builtwithscience.com</t>
        </is>
      </c>
      <c r="B113893" t="n">
        <v>333</v>
      </c>
    </row>
    <row r="113894">
      <c r="A113894" t="inlineStr">
        <is>
          <t>internationalelfservice.com</t>
        </is>
      </c>
      <c r="B113894" t="n">
        <v>333</v>
      </c>
    </row>
    <row r="113895">
      <c r="A113895" t="inlineStr">
        <is>
          <t>homefreemedia.com</t>
        </is>
      </c>
      <c r="B113895" t="n">
        <v>333</v>
      </c>
    </row>
    <row r="113896">
      <c r="A113896" t="inlineStr">
        <is>
          <t>www.rausabuilders.com</t>
        </is>
      </c>
      <c r="B113896" t="n">
        <v>333</v>
      </c>
    </row>
    <row r="113897">
      <c r="A113897" t="inlineStr">
        <is>
          <t>blog.grade.us</t>
        </is>
      </c>
      <c r="B113897" t="n">
        <v>333</v>
      </c>
    </row>
    <row r="113898">
      <c r="A113898" t="inlineStr">
        <is>
          <t>thelinc.co.uk</t>
        </is>
      </c>
      <c r="B113898" t="n">
        <v>333</v>
      </c>
    </row>
    <row r="113899">
      <c r="A113899" t="inlineStr">
        <is>
          <t>bdsmwhipslave.com</t>
        </is>
      </c>
      <c r="B113899" t="n">
        <v>333</v>
      </c>
    </row>
    <row r="113900">
      <c r="A113900" t="inlineStr">
        <is>
          <t>mdpocket.com</t>
        </is>
      </c>
      <c r="B113900" t="n">
        <v>333</v>
      </c>
    </row>
    <row r="113901">
      <c r="A113901" t="inlineStr">
        <is>
          <t>wehsblueprint.com</t>
        </is>
      </c>
      <c r="B113901" t="n">
        <v>333</v>
      </c>
    </row>
    <row r="113902">
      <c r="A113902" t="inlineStr">
        <is>
          <t>www.auto-direct-import.com</t>
        </is>
      </c>
      <c r="B113902" t="n">
        <v>333</v>
      </c>
    </row>
    <row r="113903">
      <c r="A113903" t="inlineStr">
        <is>
          <t>www.nyfashionhats.com</t>
        </is>
      </c>
      <c r="B113903" t="n">
        <v>333</v>
      </c>
    </row>
    <row r="113904">
      <c r="A113904" t="inlineStr">
        <is>
          <t>www.primoprint.com</t>
        </is>
      </c>
      <c r="B113904" t="n">
        <v>333</v>
      </c>
    </row>
    <row r="113905">
      <c r="A113905" t="inlineStr">
        <is>
          <t>www.theglassgallery.com</t>
        </is>
      </c>
      <c r="B113905" t="n">
        <v>333</v>
      </c>
    </row>
    <row r="113906">
      <c r="A113906" t="inlineStr">
        <is>
          <t>www.houstontexaslapband.com</t>
        </is>
      </c>
      <c r="B113906" t="n">
        <v>333</v>
      </c>
    </row>
    <row r="113907">
      <c r="A113907" t="inlineStr">
        <is>
          <t>milliondollarbrows.co.uk</t>
        </is>
      </c>
      <c r="B113907" t="n">
        <v>333</v>
      </c>
    </row>
    <row r="113908">
      <c r="A113908" t="inlineStr">
        <is>
          <t>brilliantbusinessmoms.com</t>
        </is>
      </c>
      <c r="B113908" t="n">
        <v>333</v>
      </c>
    </row>
    <row r="113909">
      <c r="A113909" t="inlineStr">
        <is>
          <t>3bvcjh43680v14iqwf3cho8pspx-wpengine.netdna-ssl.com</t>
        </is>
      </c>
      <c r="B113909" t="n">
        <v>333</v>
      </c>
    </row>
    <row r="113910">
      <c r="A113910" t="inlineStr">
        <is>
          <t>www.fabricake.co.uk</t>
        </is>
      </c>
      <c r="B113910" t="n">
        <v>333</v>
      </c>
    </row>
    <row r="113911">
      <c r="A113911" t="inlineStr">
        <is>
          <t>www.thevintagemodernwife.com</t>
        </is>
      </c>
      <c r="B113911" t="n">
        <v>333</v>
      </c>
    </row>
    <row r="113912">
      <c r="A113912" t="inlineStr">
        <is>
          <t>www.dangerzone-collectibles.com</t>
        </is>
      </c>
      <c r="B113912" t="n">
        <v>333</v>
      </c>
    </row>
    <row r="113913">
      <c r="A113913" t="inlineStr">
        <is>
          <t>www.funearlylearning.com</t>
        </is>
      </c>
      <c r="B113913" t="n">
        <v>333</v>
      </c>
    </row>
    <row r="113914">
      <c r="A113914" t="inlineStr">
        <is>
          <t>musculargay.com</t>
        </is>
      </c>
      <c r="B113914" t="n">
        <v>333</v>
      </c>
    </row>
    <row r="113915">
      <c r="A113915" t="inlineStr">
        <is>
          <t>www.powerdiscount.co.uk</t>
        </is>
      </c>
      <c r="B113915" t="n">
        <v>333</v>
      </c>
    </row>
    <row r="113916">
      <c r="A113916" t="inlineStr">
        <is>
          <t>pixel-shot.com</t>
        </is>
      </c>
      <c r="B113916" t="n">
        <v>333</v>
      </c>
    </row>
    <row r="113917">
      <c r="A113917" t="inlineStr">
        <is>
          <t>www.flawlessbeautyandskin.com</t>
        </is>
      </c>
      <c r="B113917" t="n">
        <v>333</v>
      </c>
    </row>
    <row r="113918">
      <c r="A113918" t="inlineStr">
        <is>
          <t>www.ataleadershipnow.com</t>
        </is>
      </c>
      <c r="B113918" t="n">
        <v>333</v>
      </c>
    </row>
    <row r="113919">
      <c r="A113919" t="inlineStr">
        <is>
          <t>www.greataussiepatios.com.au</t>
        </is>
      </c>
      <c r="B113919" t="n">
        <v>333</v>
      </c>
    </row>
    <row r="113920">
      <c r="A113920" t="inlineStr">
        <is>
          <t>areaistanbul.com</t>
        </is>
      </c>
      <c r="B113920" t="n">
        <v>333</v>
      </c>
    </row>
    <row r="113921">
      <c r="A113921" t="inlineStr">
        <is>
          <t>rg7h3wma4f402vwk3k5was11-wpengine.netdna-ssl.com</t>
        </is>
      </c>
      <c r="B113921" t="n">
        <v>333</v>
      </c>
    </row>
    <row r="113922">
      <c r="A113922" t="inlineStr">
        <is>
          <t>www.nutrabio.com</t>
        </is>
      </c>
      <c r="B113922" t="n">
        <v>333</v>
      </c>
    </row>
    <row r="113923">
      <c r="A113923" t="inlineStr">
        <is>
          <t>www.cathodicprotection-anodes.com</t>
        </is>
      </c>
      <c r="B113923" t="n">
        <v>333</v>
      </c>
    </row>
    <row r="113924">
      <c r="A113924" t="inlineStr">
        <is>
          <t>www.procare.dk</t>
        </is>
      </c>
      <c r="B113924" t="n">
        <v>333</v>
      </c>
    </row>
    <row r="113925">
      <c r="A113925" t="inlineStr">
        <is>
          <t>clubshop.cafc.co.uk</t>
        </is>
      </c>
      <c r="B113925" t="n">
        <v>333</v>
      </c>
    </row>
    <row r="113926">
      <c r="A113926" t="inlineStr">
        <is>
          <t>www.fashionparfum.sm</t>
        </is>
      </c>
      <c r="B113926" t="n">
        <v>333</v>
      </c>
    </row>
    <row r="113927">
      <c r="A113927" t="inlineStr">
        <is>
          <t>www.lovethebride.com</t>
        </is>
      </c>
      <c r="B113927" t="n">
        <v>333</v>
      </c>
    </row>
    <row r="113928">
      <c r="A113928" t="inlineStr">
        <is>
          <t>shop.duft-natur.dk</t>
        </is>
      </c>
      <c r="B113928" t="n">
        <v>333</v>
      </c>
    </row>
    <row r="113929">
      <c r="A113929" t="inlineStr">
        <is>
          <t>www.demodays.com</t>
        </is>
      </c>
      <c r="B113929" t="n">
        <v>333</v>
      </c>
    </row>
    <row r="113930">
      <c r="A113930" t="inlineStr">
        <is>
          <t>www.southernstates.com</t>
        </is>
      </c>
      <c r="B113930" t="n">
        <v>333</v>
      </c>
    </row>
    <row r="113931">
      <c r="A113931" t="inlineStr">
        <is>
          <t>www.shopprice.com.au</t>
        </is>
      </c>
      <c r="B113931" t="n">
        <v>333</v>
      </c>
    </row>
    <row r="113932">
      <c r="A113932" t="inlineStr">
        <is>
          <t>annemone.pl</t>
        </is>
      </c>
      <c r="B113932" t="n">
        <v>333</v>
      </c>
    </row>
    <row r="113933">
      <c r="A113933" t="inlineStr">
        <is>
          <t>f81f314161a34f927db2-a8d5bce9adbd7e90c77f940250f8f676.ssl.cf1.rackcdn.com</t>
        </is>
      </c>
      <c r="B113933" t="n">
        <v>333</v>
      </c>
    </row>
    <row r="113934">
      <c r="A113934" t="inlineStr">
        <is>
          <t>www.milcarsky.com</t>
        </is>
      </c>
      <c r="B113934" t="n">
        <v>333</v>
      </c>
    </row>
    <row r="113935">
      <c r="A113935" t="inlineStr">
        <is>
          <t>46dd0265f4a73ea7187f-03cdd43964c9c4de53583e4ed5a3979f.ssl.cf1.rackcdn.com</t>
        </is>
      </c>
      <c r="B113935" t="n">
        <v>333</v>
      </c>
    </row>
    <row r="113936">
      <c r="A113936" t="inlineStr">
        <is>
          <t>www.wedreamoftravel.com</t>
        </is>
      </c>
      <c r="B113936" t="n">
        <v>332</v>
      </c>
    </row>
    <row r="113937">
      <c r="A113937" t="inlineStr">
        <is>
          <t>www.retterworkwear.com</t>
        </is>
      </c>
      <c r="B113937" t="n">
        <v>332</v>
      </c>
    </row>
    <row r="113938">
      <c r="A113938" t="inlineStr">
        <is>
          <t>www.lovebusinesseastmidlands.com</t>
        </is>
      </c>
      <c r="B113938" t="n">
        <v>332</v>
      </c>
    </row>
    <row r="113939">
      <c r="A113939" t="inlineStr">
        <is>
          <t>cdn.ottawamagazine.com</t>
        </is>
      </c>
      <c r="B113939" t="n">
        <v>332</v>
      </c>
    </row>
    <row r="113940">
      <c r="A113940" t="inlineStr">
        <is>
          <t>indigolace.com</t>
        </is>
      </c>
      <c r="B113940" t="n">
        <v>332</v>
      </c>
    </row>
    <row r="113941">
      <c r="A113941" t="inlineStr">
        <is>
          <t>www.boutiqify.com</t>
        </is>
      </c>
      <c r="B113941" t="n">
        <v>332</v>
      </c>
    </row>
    <row r="113942">
      <c r="A113942" t="inlineStr">
        <is>
          <t>techodom.com</t>
        </is>
      </c>
      <c r="B113942" t="n">
        <v>332</v>
      </c>
    </row>
    <row r="113943">
      <c r="A113943" t="inlineStr">
        <is>
          <t>www.womenstuff.co.za</t>
        </is>
      </c>
      <c r="B113943" t="n">
        <v>332</v>
      </c>
    </row>
    <row r="113944">
      <c r="A113944" t="inlineStr">
        <is>
          <t>www.gschneiderphoto.com</t>
        </is>
      </c>
      <c r="B113944" t="n">
        <v>332</v>
      </c>
    </row>
    <row r="113945">
      <c r="A113945" t="inlineStr">
        <is>
          <t>www.downxia.com</t>
        </is>
      </c>
      <c r="B113945" t="n">
        <v>332</v>
      </c>
    </row>
    <row r="113946">
      <c r="A113946" t="inlineStr">
        <is>
          <t>galerie-creation.com</t>
        </is>
      </c>
      <c r="B113946" t="n">
        <v>332</v>
      </c>
    </row>
    <row r="113947">
      <c r="A113947" t="inlineStr">
        <is>
          <t>pixl.decathlon.com.cn</t>
        </is>
      </c>
      <c r="B113947" t="n">
        <v>332</v>
      </c>
    </row>
    <row r="113948">
      <c r="A113948" t="inlineStr">
        <is>
          <t>thumbor.elle.ro</t>
        </is>
      </c>
      <c r="B113948" t="n">
        <v>332</v>
      </c>
    </row>
    <row r="113949">
      <c r="A113949" t="inlineStr">
        <is>
          <t>i-cms.journaldesfemmes.com</t>
        </is>
      </c>
      <c r="B113949" t="n">
        <v>332</v>
      </c>
    </row>
    <row r="113950">
      <c r="A113950" t="inlineStr">
        <is>
          <t>cdn2.glamour.es</t>
        </is>
      </c>
      <c r="B113950" t="n">
        <v>332</v>
      </c>
    </row>
    <row r="113951">
      <c r="A113951" t="inlineStr">
        <is>
          <t>www.ferra.ru</t>
        </is>
      </c>
      <c r="B113951" t="n">
        <v>332</v>
      </c>
    </row>
    <row r="113952">
      <c r="A113952" t="inlineStr">
        <is>
          <t>static.jeeranservices.com</t>
        </is>
      </c>
      <c r="B113952" t="n">
        <v>332</v>
      </c>
    </row>
    <row r="113953">
      <c r="A113953" t="inlineStr">
        <is>
          <t>gamehub.pro</t>
        </is>
      </c>
      <c r="B113953" t="n">
        <v>332</v>
      </c>
    </row>
    <row r="113954">
      <c r="A113954" t="inlineStr">
        <is>
          <t>www.traditions-monastiques.com</t>
        </is>
      </c>
      <c r="B113954" t="n">
        <v>332</v>
      </c>
    </row>
    <row r="113955">
      <c r="A113955" t="inlineStr">
        <is>
          <t>www.ticino.ch</t>
        </is>
      </c>
      <c r="B113955" t="n">
        <v>332</v>
      </c>
    </row>
    <row r="113956">
      <c r="A113956" t="inlineStr">
        <is>
          <t>media.iranfilm.net</t>
        </is>
      </c>
      <c r="B113956" t="n">
        <v>332</v>
      </c>
    </row>
    <row r="113957">
      <c r="A113957" t="inlineStr">
        <is>
          <t>herbal-circle.com</t>
        </is>
      </c>
      <c r="B113957" t="n">
        <v>332</v>
      </c>
    </row>
    <row r="113958">
      <c r="A113958" t="inlineStr">
        <is>
          <t>www.bodyjewelrypiercing.com</t>
        </is>
      </c>
      <c r="B113958" t="n">
        <v>332</v>
      </c>
    </row>
    <row r="113959">
      <c r="A113959" t="inlineStr">
        <is>
          <t>munin.mirtouf.fr</t>
        </is>
      </c>
      <c r="B113959" t="n">
        <v>332</v>
      </c>
    </row>
    <row r="113960">
      <c r="A113960" t="inlineStr">
        <is>
          <t>www.wwmerc.com</t>
        </is>
      </c>
      <c r="B113960" t="n">
        <v>332</v>
      </c>
    </row>
    <row r="113961">
      <c r="A113961" t="inlineStr">
        <is>
          <t>wegoro.com</t>
        </is>
      </c>
      <c r="B113961" t="n">
        <v>332</v>
      </c>
    </row>
    <row r="113962">
      <c r="A113962" t="inlineStr">
        <is>
          <t>aicontent.remax-midstates.com</t>
        </is>
      </c>
      <c r="B113962" t="n">
        <v>332</v>
      </c>
    </row>
    <row r="113963">
      <c r="A113963" t="inlineStr">
        <is>
          <t>275156fd58a768841d5b-57e97c9ec1d8e099a8212f655b933b03.ssl.cf1.rackcdn.com</t>
        </is>
      </c>
      <c r="B113963" t="n">
        <v>332</v>
      </c>
    </row>
    <row r="113964">
      <c r="A113964" t="inlineStr">
        <is>
          <t>9331e18fb9872d605da9-d8a360ebf0bfd2a3a09bcd0ac344c750.ssl.cf1.rackcdn.com</t>
        </is>
      </c>
      <c r="B113964" t="n">
        <v>332</v>
      </c>
    </row>
    <row r="113965">
      <c r="A113965" t="inlineStr">
        <is>
          <t>playgroundgames.org.uk</t>
        </is>
      </c>
      <c r="B113965" t="n">
        <v>332</v>
      </c>
    </row>
    <row r="113966">
      <c r="A113966" t="inlineStr">
        <is>
          <t>7f9fbeaf1487bbbb2e04-cb0cc9f1f0c5e0aabdde90e36064a6aa.ssl.cf1.rackcdn.com</t>
        </is>
      </c>
      <c r="B113966" t="n">
        <v>332</v>
      </c>
    </row>
    <row r="113967">
      <c r="A113967" t="inlineStr">
        <is>
          <t>flixgo.me</t>
        </is>
      </c>
      <c r="B113967" t="n">
        <v>332</v>
      </c>
    </row>
    <row r="113968">
      <c r="A113968" t="inlineStr">
        <is>
          <t>8996985a9f2aa9716812-463a678d60d432fc830d054359ca0a3f.ssl.cf1.rackcdn.com</t>
        </is>
      </c>
      <c r="B113968" t="n">
        <v>332</v>
      </c>
    </row>
    <row r="113969">
      <c r="A113969" t="inlineStr">
        <is>
          <t>store.unlockphone.codes</t>
        </is>
      </c>
      <c r="B113969" t="n">
        <v>332</v>
      </c>
    </row>
    <row r="113970">
      <c r="A113970" t="inlineStr">
        <is>
          <t>d1t3kap9cbipi6.cloudfront.net</t>
        </is>
      </c>
      <c r="B113970" t="n">
        <v>332</v>
      </c>
    </row>
    <row r="113971">
      <c r="A113971" t="inlineStr">
        <is>
          <t>img.nbc.com</t>
        </is>
      </c>
      <c r="B113971" t="n">
        <v>332</v>
      </c>
    </row>
    <row r="113972">
      <c r="A113972" t="inlineStr">
        <is>
          <t>www.cuisinenoirmag.com</t>
        </is>
      </c>
      <c r="B113972" t="n">
        <v>332</v>
      </c>
    </row>
    <row r="113973">
      <c r="A113973" t="inlineStr">
        <is>
          <t>cdn.iperceramica.it</t>
        </is>
      </c>
      <c r="B113973" t="n">
        <v>332</v>
      </c>
    </row>
    <row r="113974">
      <c r="A113974" t="inlineStr">
        <is>
          <t>www.tibettravel.org</t>
        </is>
      </c>
      <c r="B113974" t="n">
        <v>332</v>
      </c>
    </row>
    <row r="113975">
      <c r="A113975" t="inlineStr">
        <is>
          <t>www.mbusa.com</t>
        </is>
      </c>
      <c r="B113975" t="n">
        <v>332</v>
      </c>
    </row>
    <row r="113976">
      <c r="A113976" t="inlineStr">
        <is>
          <t>src.soymotero.net</t>
        </is>
      </c>
      <c r="B113976" t="n">
        <v>332</v>
      </c>
    </row>
    <row r="113977">
      <c r="A113977" t="inlineStr">
        <is>
          <t>www.pricklypeargalleries.com</t>
        </is>
      </c>
      <c r="B113977" t="n">
        <v>332</v>
      </c>
    </row>
    <row r="113978">
      <c r="A113978" t="inlineStr">
        <is>
          <t>wheninyourstate.com</t>
        </is>
      </c>
      <c r="B113978" t="n">
        <v>332</v>
      </c>
    </row>
    <row r="113979">
      <c r="A113979" t="inlineStr">
        <is>
          <t>www.newsletter.co.uk</t>
        </is>
      </c>
      <c r="B113979" t="n">
        <v>332</v>
      </c>
    </row>
    <row r="113980">
      <c r="A113980" t="inlineStr">
        <is>
          <t>www.golfshoes.guru</t>
        </is>
      </c>
      <c r="B113980" t="n">
        <v>332</v>
      </c>
    </row>
    <row r="113981">
      <c r="A113981" t="inlineStr">
        <is>
          <t>wholefully.b-cdn.net</t>
        </is>
      </c>
      <c r="B113981" t="n">
        <v>332</v>
      </c>
    </row>
    <row r="113982">
      <c r="A113982" t="inlineStr">
        <is>
          <t>uw31q10llcn3feqbikdg5ybe-wpengine.netdna-ssl.com</t>
        </is>
      </c>
      <c r="B113982" t="n">
        <v>332</v>
      </c>
    </row>
    <row r="113983">
      <c r="A113983" t="inlineStr">
        <is>
          <t>blenderartists.org</t>
        </is>
      </c>
      <c r="B113983" t="n">
        <v>332</v>
      </c>
    </row>
    <row r="113984">
      <c r="A113984" t="inlineStr">
        <is>
          <t>www.jesus.cam.ac.uk</t>
        </is>
      </c>
      <c r="B113984" t="n">
        <v>332</v>
      </c>
    </row>
    <row r="113985">
      <c r="A113985" t="inlineStr">
        <is>
          <t>emsw9w6wsq2.exactdn.com</t>
        </is>
      </c>
      <c r="B113985" t="n">
        <v>332</v>
      </c>
    </row>
    <row r="113986">
      <c r="A113986" t="inlineStr">
        <is>
          <t>www.worthytoshare.com</t>
        </is>
      </c>
      <c r="B113986" t="n">
        <v>332</v>
      </c>
    </row>
    <row r="113987">
      <c r="A113987" t="inlineStr">
        <is>
          <t>travsd.files.wordpress.com</t>
        </is>
      </c>
      <c r="B113987" t="n">
        <v>332</v>
      </c>
    </row>
    <row r="113988">
      <c r="A113988" t="inlineStr">
        <is>
          <t>lizbushong.com</t>
        </is>
      </c>
      <c r="B113988" t="n">
        <v>332</v>
      </c>
    </row>
    <row r="113989">
      <c r="A113989" t="inlineStr">
        <is>
          <t>www.customprintedclothing.co.uk</t>
        </is>
      </c>
      <c r="B113989" t="n">
        <v>332</v>
      </c>
    </row>
    <row r="113990">
      <c r="A113990" t="inlineStr">
        <is>
          <t>static.goshopping.dk</t>
        </is>
      </c>
      <c r="B113990" t="n">
        <v>332</v>
      </c>
    </row>
    <row r="113991">
      <c r="A113991" t="inlineStr">
        <is>
          <t>myworldshots.com</t>
        </is>
      </c>
      <c r="B113991" t="n">
        <v>332</v>
      </c>
    </row>
    <row r="113992">
      <c r="A113992" t="inlineStr">
        <is>
          <t>www.startupguys.net</t>
        </is>
      </c>
      <c r="B113992" t="n">
        <v>332</v>
      </c>
    </row>
    <row r="113993">
      <c r="A113993" t="inlineStr">
        <is>
          <t>rapidnotes.files.wordpress.com</t>
        </is>
      </c>
      <c r="B113993" t="n">
        <v>332</v>
      </c>
    </row>
    <row r="113994">
      <c r="A113994" t="inlineStr">
        <is>
          <t>muranganewspaper.co.ke</t>
        </is>
      </c>
      <c r="B113994" t="n">
        <v>332</v>
      </c>
    </row>
    <row r="113995">
      <c r="A113995" t="inlineStr">
        <is>
          <t>artaurea-wpengine.netdna-ssl.com</t>
        </is>
      </c>
      <c r="B113995" t="n">
        <v>332</v>
      </c>
    </row>
    <row r="113996">
      <c r="A113996" t="inlineStr">
        <is>
          <t>cdn.tischwelt.de</t>
        </is>
      </c>
      <c r="B113996" t="n">
        <v>332</v>
      </c>
    </row>
    <row r="113997">
      <c r="A113997" t="inlineStr">
        <is>
          <t>www.moffatdunlap.com</t>
        </is>
      </c>
      <c r="B113997" t="n">
        <v>332</v>
      </c>
    </row>
    <row r="113998">
      <c r="A113998" t="inlineStr">
        <is>
          <t>denisbloch.com</t>
        </is>
      </c>
      <c r="B113998" t="n">
        <v>332</v>
      </c>
    </row>
    <row r="113999">
      <c r="A113999" t="inlineStr">
        <is>
          <t>bayofquinte.ca</t>
        </is>
      </c>
      <c r="B113999" t="n">
        <v>332</v>
      </c>
    </row>
    <row r="114000">
      <c r="A114000" t="inlineStr">
        <is>
          <t>axisimagingnews.com</t>
        </is>
      </c>
      <c r="B114000" t="n">
        <v>332</v>
      </c>
    </row>
    <row r="114001">
      <c r="A114001" t="inlineStr">
        <is>
          <t>chicagofree.info</t>
        </is>
      </c>
      <c r="B114001" t="n">
        <v>332</v>
      </c>
    </row>
    <row r="114002">
      <c r="A114002" t="inlineStr">
        <is>
          <t>hkreklame.blob.core.windows.net</t>
        </is>
      </c>
      <c r="B114002" t="n">
        <v>332</v>
      </c>
    </row>
    <row r="114003">
      <c r="A114003" t="inlineStr">
        <is>
          <t>zweitenstastna.com</t>
        </is>
      </c>
      <c r="B114003" t="n">
        <v>332</v>
      </c>
    </row>
    <row r="114004">
      <c r="A114004" t="inlineStr">
        <is>
          <t>www.jonathanahill.com</t>
        </is>
      </c>
      <c r="B114004" t="n">
        <v>332</v>
      </c>
    </row>
    <row r="114005">
      <c r="A114005" t="inlineStr">
        <is>
          <t>knxtoday.com</t>
        </is>
      </c>
      <c r="B114005" t="n">
        <v>332</v>
      </c>
    </row>
    <row r="114006">
      <c r="A114006" t="inlineStr">
        <is>
          <t>eatwithureyes.com</t>
        </is>
      </c>
      <c r="B114006" t="n">
        <v>332</v>
      </c>
    </row>
    <row r="114007">
      <c r="A114007" t="inlineStr">
        <is>
          <t>lordalton.files.wordpress.com</t>
        </is>
      </c>
      <c r="B114007" t="n">
        <v>332</v>
      </c>
    </row>
    <row r="114008">
      <c r="A114008" t="inlineStr">
        <is>
          <t>www.birthdaycake-s.com</t>
        </is>
      </c>
      <c r="B114008" t="n">
        <v>332</v>
      </c>
    </row>
    <row r="114009">
      <c r="A114009" t="inlineStr">
        <is>
          <t>static7.cilory.com</t>
        </is>
      </c>
      <c r="B114009" t="n">
        <v>332</v>
      </c>
    </row>
    <row r="114010">
      <c r="A114010" t="inlineStr">
        <is>
          <t>cache2.travelfish.org</t>
        </is>
      </c>
      <c r="B114010" t="n">
        <v>332</v>
      </c>
    </row>
    <row r="114011">
      <c r="A114011" t="inlineStr">
        <is>
          <t>a2ee4b017484f99db28d-250ec659588d774a6f990238e39cf450.ssl.cf1.rackcdn.com</t>
        </is>
      </c>
      <c r="B114011" t="n">
        <v>332</v>
      </c>
    </row>
    <row r="114012">
      <c r="A114012" t="inlineStr">
        <is>
          <t>starphoneparts.com</t>
        </is>
      </c>
      <c r="B114012" t="n">
        <v>332</v>
      </c>
    </row>
    <row r="114013">
      <c r="A114013" t="inlineStr">
        <is>
          <t>www.geekinheels.com</t>
        </is>
      </c>
      <c r="B114013" t="n">
        <v>332</v>
      </c>
    </row>
    <row r="114014">
      <c r="A114014" t="inlineStr">
        <is>
          <t>www.marxfoods.com</t>
        </is>
      </c>
      <c r="B114014" t="n">
        <v>332</v>
      </c>
    </row>
    <row r="114015">
      <c r="A114015" t="inlineStr">
        <is>
          <t>refashionablylate.com</t>
        </is>
      </c>
      <c r="B114015" t="n">
        <v>332</v>
      </c>
    </row>
    <row r="114016">
      <c r="A114016" t="inlineStr">
        <is>
          <t>www.pupamilano.ro</t>
        </is>
      </c>
      <c r="B114016" t="n">
        <v>332</v>
      </c>
    </row>
    <row r="114017">
      <c r="A114017" t="inlineStr">
        <is>
          <t>www.ecsac.eu</t>
        </is>
      </c>
      <c r="B114017" t="n">
        <v>332</v>
      </c>
    </row>
    <row r="114018">
      <c r="A114018" t="inlineStr">
        <is>
          <t>unitedreggae.com</t>
        </is>
      </c>
      <c r="B114018" t="n">
        <v>332</v>
      </c>
    </row>
    <row r="114019">
      <c r="A114019" t="inlineStr">
        <is>
          <t>tscstatic.sbspromo.com</t>
        </is>
      </c>
      <c r="B114019" t="n">
        <v>332</v>
      </c>
    </row>
    <row r="114020">
      <c r="A114020" t="inlineStr">
        <is>
          <t>www.woolme.com</t>
        </is>
      </c>
      <c r="B114020" t="n">
        <v>332</v>
      </c>
    </row>
    <row r="114021">
      <c r="A114021" t="inlineStr">
        <is>
          <t>www.helmholtz-berlin.de</t>
        </is>
      </c>
      <c r="B114021" t="n">
        <v>332</v>
      </c>
    </row>
    <row r="114022">
      <c r="A114022" t="inlineStr">
        <is>
          <t>www.truckee-travel-guide.com</t>
        </is>
      </c>
      <c r="B114022" t="n">
        <v>332</v>
      </c>
    </row>
    <row r="114023">
      <c r="A114023" t="inlineStr">
        <is>
          <t>d2gs61btqzt6ta.cloudfront.net</t>
        </is>
      </c>
      <c r="B114023" t="n">
        <v>332</v>
      </c>
    </row>
    <row r="114024">
      <c r="A114024" t="inlineStr">
        <is>
          <t>www.golffashiononline.se</t>
        </is>
      </c>
      <c r="B114024" t="n">
        <v>332</v>
      </c>
    </row>
    <row r="114025">
      <c r="A114025" t="inlineStr">
        <is>
          <t>gridgum.com</t>
        </is>
      </c>
      <c r="B114025" t="n">
        <v>332</v>
      </c>
    </row>
    <row r="114026">
      <c r="A114026" t="inlineStr">
        <is>
          <t>careersdocbox.com</t>
        </is>
      </c>
      <c r="B114026" t="n">
        <v>332</v>
      </c>
    </row>
    <row r="114027">
      <c r="A114027" t="inlineStr">
        <is>
          <t>netflorist.co.za</t>
        </is>
      </c>
      <c r="B114027" t="n">
        <v>332</v>
      </c>
    </row>
    <row r="114028">
      <c r="A114028" t="inlineStr">
        <is>
          <t>fantasticinc.com</t>
        </is>
      </c>
      <c r="B114028" t="n">
        <v>332</v>
      </c>
    </row>
    <row r="114029">
      <c r="A114029" t="inlineStr">
        <is>
          <t>pmhsredandblack.com</t>
        </is>
      </c>
      <c r="B114029" t="n">
        <v>332</v>
      </c>
    </row>
    <row r="114030">
      <c r="A114030" t="inlineStr">
        <is>
          <t>www.stuartrental.com</t>
        </is>
      </c>
      <c r="B114030" t="n">
        <v>332</v>
      </c>
    </row>
    <row r="114031">
      <c r="A114031" t="inlineStr">
        <is>
          <t>blog.ocad.ca</t>
        </is>
      </c>
      <c r="B114031" t="n">
        <v>332</v>
      </c>
    </row>
    <row r="114032">
      <c r="A114032" t="inlineStr">
        <is>
          <t>www.dustloop.com</t>
        </is>
      </c>
      <c r="B114032" t="n">
        <v>332</v>
      </c>
    </row>
    <row r="114033">
      <c r="A114033" t="inlineStr">
        <is>
          <t>www.bac-e.com:443</t>
        </is>
      </c>
      <c r="B114033" t="n">
        <v>332</v>
      </c>
    </row>
    <row r="114034">
      <c r="A114034" t="inlineStr">
        <is>
          <t>themadscientistskitchen.com</t>
        </is>
      </c>
      <c r="B114034" t="n">
        <v>332</v>
      </c>
    </row>
    <row r="114035">
      <c r="A114035" t="inlineStr">
        <is>
          <t>tver.cifrus.ru</t>
        </is>
      </c>
      <c r="B114035" t="n">
        <v>332</v>
      </c>
    </row>
    <row r="114036">
      <c r="A114036" t="inlineStr">
        <is>
          <t>www.postingtree.com</t>
        </is>
      </c>
      <c r="B114036" t="n">
        <v>332</v>
      </c>
    </row>
    <row r="114037">
      <c r="A114037" t="inlineStr">
        <is>
          <t>skyrealty.com</t>
        </is>
      </c>
      <c r="B114037" t="n">
        <v>332</v>
      </c>
    </row>
    <row r="114038">
      <c r="A114038" t="inlineStr">
        <is>
          <t>www.mgsignedjewelry.com</t>
        </is>
      </c>
      <c r="B114038" t="n">
        <v>332</v>
      </c>
    </row>
    <row r="114039">
      <c r="A114039" t="inlineStr">
        <is>
          <t>yadda-life.com</t>
        </is>
      </c>
      <c r="B114039" t="n">
        <v>332</v>
      </c>
    </row>
    <row r="114040">
      <c r="A114040" t="inlineStr">
        <is>
          <t>alfredocolon.zenfolio.com</t>
        </is>
      </c>
      <c r="B114040" t="n">
        <v>332</v>
      </c>
    </row>
    <row r="114041">
      <c r="A114041" t="inlineStr">
        <is>
          <t>shopprice.com.au</t>
        </is>
      </c>
      <c r="B114041" t="n">
        <v>332</v>
      </c>
    </row>
    <row r="114042">
      <c r="A114042" t="inlineStr">
        <is>
          <t>file.espritmodel.com</t>
        </is>
      </c>
      <c r="B114042" t="n">
        <v>332</v>
      </c>
    </row>
    <row r="114043">
      <c r="A114043" t="inlineStr">
        <is>
          <t>jeans-center.pl</t>
        </is>
      </c>
      <c r="B114043" t="n">
        <v>332</v>
      </c>
    </row>
    <row r="114044">
      <c r="A114044" t="inlineStr">
        <is>
          <t>www.mp3eagle.com</t>
        </is>
      </c>
      <c r="B114044" t="n">
        <v>332</v>
      </c>
    </row>
    <row r="114045">
      <c r="A114045" t="inlineStr">
        <is>
          <t>kvsh.com</t>
        </is>
      </c>
      <c r="B114045" t="n">
        <v>332</v>
      </c>
    </row>
    <row r="114046">
      <c r="A114046" t="inlineStr">
        <is>
          <t>www.padharosa.art</t>
        </is>
      </c>
      <c r="B114046" t="n">
        <v>332</v>
      </c>
    </row>
    <row r="114047">
      <c r="A114047" t="inlineStr">
        <is>
          <t>d2s2rtcxxwjegp.cloudfront.net</t>
        </is>
      </c>
      <c r="B114047" t="n">
        <v>332</v>
      </c>
    </row>
    <row r="114048">
      <c r="A114048" t="inlineStr">
        <is>
          <t>norrgatan.com</t>
        </is>
      </c>
      <c r="B114048" t="n">
        <v>332</v>
      </c>
    </row>
    <row r="114049">
      <c r="A114049" t="inlineStr">
        <is>
          <t>www.semidelicatebalance.com</t>
        </is>
      </c>
      <c r="B114049" t="n">
        <v>332</v>
      </c>
    </row>
    <row r="114050">
      <c r="A114050" t="inlineStr">
        <is>
          <t>su.edu.ph</t>
        </is>
      </c>
      <c r="B114050" t="n">
        <v>332</v>
      </c>
    </row>
    <row r="114051">
      <c r="A114051" t="inlineStr">
        <is>
          <t>justlovemovies.files.wordpress.com</t>
        </is>
      </c>
      <c r="B114051" t="n">
        <v>332</v>
      </c>
    </row>
    <row r="114052">
      <c r="A114052" t="inlineStr">
        <is>
          <t>www.gettent.com</t>
        </is>
      </c>
      <c r="B114052" t="n">
        <v>332</v>
      </c>
    </row>
    <row r="114053">
      <c r="A114053" t="inlineStr">
        <is>
          <t>imagessh.spicyadulttools.com</t>
        </is>
      </c>
      <c r="B114053" t="n">
        <v>332</v>
      </c>
    </row>
    <row r="114054">
      <c r="A114054" t="inlineStr">
        <is>
          <t>northwall.com.ua</t>
        </is>
      </c>
      <c r="B114054" t="n">
        <v>332</v>
      </c>
    </row>
    <row r="114055">
      <c r="A114055" t="inlineStr">
        <is>
          <t>www.thethackery.com</t>
        </is>
      </c>
      <c r="B114055" t="n">
        <v>332</v>
      </c>
    </row>
    <row r="114056">
      <c r="A114056" t="inlineStr">
        <is>
          <t>www.futureforward.in</t>
        </is>
      </c>
      <c r="B114056" t="n">
        <v>332</v>
      </c>
    </row>
    <row r="114057">
      <c r="A114057" t="inlineStr">
        <is>
          <t>bloggingexperiment.com</t>
        </is>
      </c>
      <c r="B114057" t="n">
        <v>332</v>
      </c>
    </row>
    <row r="114058">
      <c r="A114058" t="inlineStr">
        <is>
          <t>hospitalitypartners.co.za</t>
        </is>
      </c>
      <c r="B114058" t="n">
        <v>332</v>
      </c>
    </row>
    <row r="114059">
      <c r="A114059" t="inlineStr">
        <is>
          <t>www.fightpulse.com</t>
        </is>
      </c>
      <c r="B114059" t="n">
        <v>332</v>
      </c>
    </row>
    <row r="114060">
      <c r="A114060" t="inlineStr">
        <is>
          <t>www.lizcorke.com</t>
        </is>
      </c>
      <c r="B114060" t="n">
        <v>332</v>
      </c>
    </row>
    <row r="114061">
      <c r="A114061" t="inlineStr">
        <is>
          <t>www.thebarrelroom.com</t>
        </is>
      </c>
      <c r="B114061" t="n">
        <v>332</v>
      </c>
    </row>
    <row r="114062">
      <c r="A114062" t="inlineStr">
        <is>
          <t>www.megalytic.com</t>
        </is>
      </c>
      <c r="B114062" t="n">
        <v>332</v>
      </c>
    </row>
    <row r="114063">
      <c r="A114063" t="inlineStr">
        <is>
          <t>dtw6acr6t1iop.cloudfront.net</t>
        </is>
      </c>
      <c r="B114063" t="n">
        <v>332</v>
      </c>
    </row>
    <row r="114064">
      <c r="A114064" t="inlineStr">
        <is>
          <t>wazobiainfos.com</t>
        </is>
      </c>
      <c r="B114064" t="n">
        <v>332</v>
      </c>
    </row>
    <row r="114065">
      <c r="A114065" t="inlineStr">
        <is>
          <t>www.ginos.se</t>
        </is>
      </c>
      <c r="B114065" t="n">
        <v>332</v>
      </c>
    </row>
    <row r="114066">
      <c r="A114066" t="inlineStr">
        <is>
          <t>tjoysterbar.com</t>
        </is>
      </c>
      <c r="B114066" t="n">
        <v>332</v>
      </c>
    </row>
    <row r="114067">
      <c r="A114067" t="inlineStr">
        <is>
          <t>www.technewsfix.com</t>
        </is>
      </c>
      <c r="B114067" t="n">
        <v>332</v>
      </c>
    </row>
    <row r="114068">
      <c r="A114068" t="inlineStr">
        <is>
          <t>multimedia.beritajakarta.id</t>
        </is>
      </c>
      <c r="B114068" t="n">
        <v>332</v>
      </c>
    </row>
    <row r="114069">
      <c r="A114069" t="inlineStr">
        <is>
          <t>mail.smallnetbuilder.com</t>
        </is>
      </c>
      <c r="B114069" t="n">
        <v>332</v>
      </c>
    </row>
    <row r="114070">
      <c r="A114070" t="inlineStr">
        <is>
          <t>www.military1st.pl</t>
        </is>
      </c>
      <c r="B114070" t="n">
        <v>332</v>
      </c>
    </row>
    <row r="114071">
      <c r="A114071" t="inlineStr">
        <is>
          <t>assets.sainsburys-groceries.co.uk</t>
        </is>
      </c>
      <c r="B114071" t="n">
        <v>332</v>
      </c>
    </row>
    <row r="114072">
      <c r="A114072" t="inlineStr">
        <is>
          <t>www.leathersclub.com</t>
        </is>
      </c>
      <c r="B114072" t="n">
        <v>332</v>
      </c>
    </row>
    <row r="114073">
      <c r="A114073" t="inlineStr">
        <is>
          <t>www.smamarketing.net</t>
        </is>
      </c>
      <c r="B114073" t="n">
        <v>332</v>
      </c>
    </row>
    <row r="114074">
      <c r="A114074" t="inlineStr">
        <is>
          <t>www.graphicsdollar.com</t>
        </is>
      </c>
      <c r="B114074" t="n">
        <v>332</v>
      </c>
    </row>
    <row r="114075">
      <c r="A114075" t="inlineStr">
        <is>
          <t>boxbomba.com</t>
        </is>
      </c>
      <c r="B114075" t="n">
        <v>332</v>
      </c>
    </row>
    <row r="114076">
      <c r="A114076" t="inlineStr">
        <is>
          <t>www.plurielmateriel.com</t>
        </is>
      </c>
      <c r="B114076" t="n">
        <v>332</v>
      </c>
    </row>
    <row r="114077">
      <c r="A114077" t="inlineStr">
        <is>
          <t>www.wins3.com</t>
        </is>
      </c>
      <c r="B114077" t="n">
        <v>332</v>
      </c>
    </row>
    <row r="114078">
      <c r="A114078" t="inlineStr">
        <is>
          <t>www.risingsunquiltfest.com</t>
        </is>
      </c>
      <c r="B114078" t="n">
        <v>332</v>
      </c>
    </row>
    <row r="114079">
      <c r="A114079" t="inlineStr">
        <is>
          <t>asfaltshop.pl</t>
        </is>
      </c>
      <c r="B114079" t="n">
        <v>332</v>
      </c>
    </row>
    <row r="114080">
      <c r="A114080" t="inlineStr">
        <is>
          <t>www.monkeytree.co.nz</t>
        </is>
      </c>
      <c r="B114080" t="n">
        <v>332</v>
      </c>
    </row>
    <row r="114081">
      <c r="A114081" t="inlineStr">
        <is>
          <t>cdn.leoofficesupplies.co.uk</t>
        </is>
      </c>
      <c r="B114081" t="n">
        <v>332</v>
      </c>
    </row>
    <row r="114082">
      <c r="A114082" t="inlineStr">
        <is>
          <t>www.ultimatesneakerstore.be</t>
        </is>
      </c>
      <c r="B114082" t="n">
        <v>332</v>
      </c>
    </row>
    <row r="114083">
      <c r="A114083" t="inlineStr">
        <is>
          <t>www.stormracer.com</t>
        </is>
      </c>
      <c r="B114083" t="n">
        <v>332</v>
      </c>
    </row>
    <row r="114084">
      <c r="A114084" t="inlineStr">
        <is>
          <t>www.ais-security.be</t>
        </is>
      </c>
      <c r="B114084" t="n">
        <v>332</v>
      </c>
    </row>
    <row r="114085">
      <c r="A114085" t="inlineStr">
        <is>
          <t>www.arthurcaygillcycles.co.uk</t>
        </is>
      </c>
      <c r="B114085" t="n">
        <v>332</v>
      </c>
    </row>
    <row r="114086">
      <c r="A114086" t="inlineStr">
        <is>
          <t>www.resinflooringnortheast.co.uk</t>
        </is>
      </c>
      <c r="B114086" t="n">
        <v>332</v>
      </c>
    </row>
    <row r="114087">
      <c r="A114087" t="inlineStr">
        <is>
          <t>img.videofutur.fr</t>
        </is>
      </c>
      <c r="B114087" t="n">
        <v>332</v>
      </c>
    </row>
    <row r="114088">
      <c r="A114088" t="inlineStr">
        <is>
          <t>cincinnatijudaicafund.com</t>
        </is>
      </c>
      <c r="B114088" t="n">
        <v>332</v>
      </c>
    </row>
    <row r="114089">
      <c r="A114089" t="inlineStr">
        <is>
          <t>www.judicialwatch.org</t>
        </is>
      </c>
      <c r="B114089" t="n">
        <v>332</v>
      </c>
    </row>
    <row r="114090">
      <c r="A114090" t="inlineStr">
        <is>
          <t>cdn.wisp.net.au</t>
        </is>
      </c>
      <c r="B114090" t="n">
        <v>332</v>
      </c>
    </row>
    <row r="114091">
      <c r="A114091" t="inlineStr">
        <is>
          <t>www.offerrr.com</t>
        </is>
      </c>
      <c r="B114091" t="n">
        <v>332</v>
      </c>
    </row>
    <row r="114092">
      <c r="A114092" t="inlineStr">
        <is>
          <t>static.myshlf.us</t>
        </is>
      </c>
      <c r="B114092" t="n">
        <v>332</v>
      </c>
    </row>
    <row r="114093">
      <c r="A114093" t="inlineStr">
        <is>
          <t>aquadolce.es</t>
        </is>
      </c>
      <c r="B114093" t="n">
        <v>332</v>
      </c>
    </row>
    <row r="114094">
      <c r="A114094" t="inlineStr">
        <is>
          <t>www.emmaowl.com</t>
        </is>
      </c>
      <c r="B114094" t="n">
        <v>332</v>
      </c>
    </row>
    <row r="114095">
      <c r="A114095" t="inlineStr">
        <is>
          <t>assets.onthehub.com</t>
        </is>
      </c>
      <c r="B114095" t="n">
        <v>332</v>
      </c>
    </row>
    <row r="114096">
      <c r="A114096" t="inlineStr">
        <is>
          <t>www.inverter.com</t>
        </is>
      </c>
      <c r="B114096" t="n">
        <v>332</v>
      </c>
    </row>
    <row r="114097">
      <c r="A114097" t="inlineStr">
        <is>
          <t>www.vegasrodparts.com</t>
        </is>
      </c>
      <c r="B114097" t="n">
        <v>332</v>
      </c>
    </row>
    <row r="114098">
      <c r="A114098" t="inlineStr">
        <is>
          <t>c8809abd1fa8b5c9a2a3-30e858ac79224cd1c7bb62654f7aaad0.r84.cf2.rackcdn.com</t>
        </is>
      </c>
      <c r="B114098" t="n">
        <v>332</v>
      </c>
    </row>
    <row r="114099">
      <c r="A114099" t="inlineStr">
        <is>
          <t>cdn.bucsreport.com</t>
        </is>
      </c>
      <c r="B114099" t="n">
        <v>332</v>
      </c>
    </row>
    <row r="114100">
      <c r="A114100" t="inlineStr">
        <is>
          <t>www.yasarhalim.com</t>
        </is>
      </c>
      <c r="B114100" t="n">
        <v>332</v>
      </c>
    </row>
    <row r="114101">
      <c r="A114101" t="inlineStr">
        <is>
          <t>theamericanfencecompany.com</t>
        </is>
      </c>
      <c r="B114101" t="n">
        <v>332</v>
      </c>
    </row>
    <row r="114102">
      <c r="A114102" t="inlineStr">
        <is>
          <t>scholarlycommons.pacific.edu</t>
        </is>
      </c>
      <c r="B114102" t="n">
        <v>332</v>
      </c>
    </row>
    <row r="114103">
      <c r="A114103" t="inlineStr">
        <is>
          <t>www.bellaandben.co.uk</t>
        </is>
      </c>
      <c r="B114103" t="n">
        <v>332</v>
      </c>
    </row>
    <row r="114104">
      <c r="A114104" t="inlineStr">
        <is>
          <t>www.protherapysupplies.com</t>
        </is>
      </c>
      <c r="B114104" t="n">
        <v>332</v>
      </c>
    </row>
    <row r="114105">
      <c r="A114105" t="inlineStr">
        <is>
          <t>www.giuliuspetshop.it</t>
        </is>
      </c>
      <c r="B114105" t="n">
        <v>332</v>
      </c>
    </row>
    <row r="114106">
      <c r="A114106" t="inlineStr">
        <is>
          <t>www.bilidvd.com</t>
        </is>
      </c>
      <c r="B114106" t="n">
        <v>332</v>
      </c>
    </row>
    <row r="114107">
      <c r="A114107" t="inlineStr">
        <is>
          <t>maak-shop.dk</t>
        </is>
      </c>
      <c r="B114107" t="n">
        <v>332</v>
      </c>
    </row>
    <row r="114108">
      <c r="A114108" t="inlineStr">
        <is>
          <t>caledoniasigns.co.uk</t>
        </is>
      </c>
      <c r="B114108" t="n">
        <v>332</v>
      </c>
    </row>
    <row r="114109">
      <c r="A114109" t="inlineStr">
        <is>
          <t>www.alanfurman.com</t>
        </is>
      </c>
      <c r="B114109" t="n">
        <v>332</v>
      </c>
    </row>
    <row r="114110">
      <c r="A114110" t="inlineStr">
        <is>
          <t>www.cabletiesandmore.com</t>
        </is>
      </c>
      <c r="B114110" t="n">
        <v>332</v>
      </c>
    </row>
    <row r="114111">
      <c r="A114111" t="inlineStr">
        <is>
          <t>www.accidental.com.au</t>
        </is>
      </c>
      <c r="B114111" t="n">
        <v>332</v>
      </c>
    </row>
    <row r="114112">
      <c r="A114112" t="inlineStr">
        <is>
          <t>www.nbacamisetasbaratas.es</t>
        </is>
      </c>
      <c r="B114112" t="n">
        <v>332</v>
      </c>
    </row>
    <row r="114113">
      <c r="A114113" t="inlineStr">
        <is>
          <t>eurotourguide.com</t>
        </is>
      </c>
      <c r="B114113" t="n">
        <v>332</v>
      </c>
    </row>
    <row r="114114">
      <c r="A114114" t="inlineStr">
        <is>
          <t>www.ugg-outlets.ca</t>
        </is>
      </c>
      <c r="B114114" t="n">
        <v>332</v>
      </c>
    </row>
    <row r="114115">
      <c r="A114115" t="inlineStr">
        <is>
          <t>www.parts4appliances.co.uk</t>
        </is>
      </c>
      <c r="B114115" t="n">
        <v>332</v>
      </c>
    </row>
    <row r="114116">
      <c r="A114116" t="inlineStr">
        <is>
          <t>www.petdropshipper.com</t>
        </is>
      </c>
      <c r="B114116" t="n">
        <v>332</v>
      </c>
    </row>
    <row r="114117">
      <c r="A114117" t="inlineStr">
        <is>
          <t>www.shootagfordogs.com</t>
        </is>
      </c>
      <c r="B114117" t="n">
        <v>332</v>
      </c>
    </row>
    <row r="114118">
      <c r="A114118" t="inlineStr">
        <is>
          <t>www.seychelleslife.com</t>
        </is>
      </c>
      <c r="B114118" t="n">
        <v>332</v>
      </c>
    </row>
    <row r="114119">
      <c r="A114119" t="inlineStr">
        <is>
          <t>icdn.ensonhaber.com</t>
        </is>
      </c>
      <c r="B114119" t="n">
        <v>332</v>
      </c>
    </row>
    <row r="114120">
      <c r="A114120" t="inlineStr">
        <is>
          <t>m.cambridgewhoswhowiki.com</t>
        </is>
      </c>
      <c r="B114120" t="n">
        <v>332</v>
      </c>
    </row>
    <row r="114121">
      <c r="A114121" t="inlineStr">
        <is>
          <t>woolcraft.net</t>
        </is>
      </c>
      <c r="B114121" t="n">
        <v>332</v>
      </c>
    </row>
    <row r="114122">
      <c r="A114122" t="inlineStr">
        <is>
          <t>emeraldplaces.com</t>
        </is>
      </c>
      <c r="B114122" t="n">
        <v>332</v>
      </c>
    </row>
    <row r="114123">
      <c r="A114123" t="inlineStr">
        <is>
          <t>community.sephora.com:80</t>
        </is>
      </c>
      <c r="B114123" t="n">
        <v>332</v>
      </c>
    </row>
    <row r="114124">
      <c r="A114124" t="inlineStr">
        <is>
          <t>nonprofitquarterly.org</t>
        </is>
      </c>
      <c r="B114124" t="n">
        <v>332</v>
      </c>
    </row>
    <row r="114125">
      <c r="A114125" t="inlineStr">
        <is>
          <t>online-kasinos.biz</t>
        </is>
      </c>
      <c r="B114125" t="n">
        <v>332</v>
      </c>
    </row>
    <row r="114126">
      <c r="A114126" t="inlineStr">
        <is>
          <t>img.netflixlovers.it</t>
        </is>
      </c>
      <c r="B114126" t="n">
        <v>332</v>
      </c>
    </row>
    <row r="114127">
      <c r="A114127" t="inlineStr">
        <is>
          <t>www.kupzarovky.cz</t>
        </is>
      </c>
      <c r="B114127" t="n">
        <v>332</v>
      </c>
    </row>
    <row r="114128">
      <c r="A114128" t="inlineStr">
        <is>
          <t>www.ki-shin-tai.de</t>
        </is>
      </c>
      <c r="B114128" t="n">
        <v>332</v>
      </c>
    </row>
    <row r="114129">
      <c r="A114129" t="inlineStr">
        <is>
          <t>d1jc54qs6x1xxz.cloudfront.net</t>
        </is>
      </c>
      <c r="B114129" t="n">
        <v>332</v>
      </c>
    </row>
    <row r="114130">
      <c r="A114130" t="inlineStr">
        <is>
          <t>www.apokevejle.com</t>
        </is>
      </c>
      <c r="B114130" t="n">
        <v>332</v>
      </c>
    </row>
    <row r="114131">
      <c r="A114131" t="inlineStr">
        <is>
          <t>www.couponbox.com</t>
        </is>
      </c>
      <c r="B114131" t="n">
        <v>332</v>
      </c>
    </row>
    <row r="114132">
      <c r="A114132" t="inlineStr">
        <is>
          <t>serialeonlinesubtitrate.ro</t>
        </is>
      </c>
      <c r="B114132" t="n">
        <v>332</v>
      </c>
    </row>
    <row r="114133">
      <c r="A114133" t="inlineStr">
        <is>
          <t>scooj.files.wordpress.com</t>
        </is>
      </c>
      <c r="B114133" t="n">
        <v>332</v>
      </c>
    </row>
    <row r="114134">
      <c r="A114134" t="inlineStr">
        <is>
          <t>shop11801.hstatic.dk</t>
        </is>
      </c>
      <c r="B114134" t="n">
        <v>332</v>
      </c>
    </row>
    <row r="114135">
      <c r="A114135" t="inlineStr">
        <is>
          <t>goldbelly.imgix.net</t>
        </is>
      </c>
      <c r="B114135" t="n">
        <v>332</v>
      </c>
    </row>
    <row r="114136">
      <c r="A114136" t="inlineStr">
        <is>
          <t>www.johndenugent.com</t>
        </is>
      </c>
      <c r="B114136" t="n">
        <v>332</v>
      </c>
    </row>
    <row r="114137">
      <c r="A114137" t="inlineStr">
        <is>
          <t>pairactivepowered.com</t>
        </is>
      </c>
      <c r="B114137" t="n">
        <v>332</v>
      </c>
    </row>
    <row r="114138">
      <c r="A114138" t="inlineStr">
        <is>
          <t>364434.smushcdn.com</t>
        </is>
      </c>
      <c r="B114138" t="n">
        <v>332</v>
      </c>
    </row>
    <row r="114139">
      <c r="A114139" t="inlineStr">
        <is>
          <t>www.mecedorama.com</t>
        </is>
      </c>
      <c r="B114139" t="n">
        <v>332</v>
      </c>
    </row>
    <row r="114140">
      <c r="A114140" t="inlineStr">
        <is>
          <t>images.angelpub.com</t>
        </is>
      </c>
      <c r="B114140" t="n">
        <v>332</v>
      </c>
    </row>
    <row r="114141">
      <c r="A114141" t="inlineStr">
        <is>
          <t>static.carahsoft.com</t>
        </is>
      </c>
      <c r="B114141" t="n">
        <v>332</v>
      </c>
    </row>
    <row r="114142">
      <c r="A114142" t="inlineStr">
        <is>
          <t>electrozombies.com</t>
        </is>
      </c>
      <c r="B114142" t="n">
        <v>332</v>
      </c>
    </row>
    <row r="114143">
      <c r="A114143" t="inlineStr">
        <is>
          <t>bestnewsuvs.com</t>
        </is>
      </c>
      <c r="B114143" t="n">
        <v>332</v>
      </c>
    </row>
    <row r="114144">
      <c r="A114144" t="inlineStr">
        <is>
          <t>www.bastadomisky.cz</t>
        </is>
      </c>
      <c r="B114144" t="n">
        <v>332</v>
      </c>
    </row>
    <row r="114145">
      <c r="A114145" t="inlineStr">
        <is>
          <t>www.gladiatorshop.nl</t>
        </is>
      </c>
      <c r="B114145" t="n">
        <v>332</v>
      </c>
    </row>
    <row r="114146">
      <c r="A114146" t="inlineStr">
        <is>
          <t>antiquechineseqianextended.com</t>
        </is>
      </c>
      <c r="B114146" t="n">
        <v>332</v>
      </c>
    </row>
    <row r="114147">
      <c r="A114147" t="inlineStr">
        <is>
          <t>theybf.com</t>
        </is>
      </c>
      <c r="B114147" t="n">
        <v>332</v>
      </c>
    </row>
    <row r="114148">
      <c r="A114148" t="inlineStr">
        <is>
          <t>montereydiscos.es</t>
        </is>
      </c>
      <c r="B114148" t="n">
        <v>332</v>
      </c>
    </row>
    <row r="114149">
      <c r="A114149" t="inlineStr">
        <is>
          <t>kxci.org</t>
        </is>
      </c>
      <c r="B114149" t="n">
        <v>332</v>
      </c>
    </row>
    <row r="114150">
      <c r="A114150" t="inlineStr">
        <is>
          <t>imgus-vip.tongtool.com</t>
        </is>
      </c>
      <c r="B114150" t="n">
        <v>332</v>
      </c>
    </row>
    <row r="114151">
      <c r="A114151" t="inlineStr">
        <is>
          <t>newsorbit.com</t>
        </is>
      </c>
      <c r="B114151" t="n">
        <v>332</v>
      </c>
    </row>
    <row r="114152">
      <c r="A114152" t="inlineStr">
        <is>
          <t>www.drganja.com</t>
        </is>
      </c>
      <c r="B114152" t="n">
        <v>332</v>
      </c>
    </row>
    <row r="114153">
      <c r="A114153" t="inlineStr">
        <is>
          <t>www.adkbyowner.com</t>
        </is>
      </c>
      <c r="B114153" t="n">
        <v>332</v>
      </c>
    </row>
    <row r="114154">
      <c r="A114154" t="inlineStr">
        <is>
          <t>cdn.djaunter.com</t>
        </is>
      </c>
      <c r="B114154" t="n">
        <v>332</v>
      </c>
    </row>
    <row r="114155">
      <c r="A114155" t="inlineStr">
        <is>
          <t>www.untoldmorsels.com</t>
        </is>
      </c>
      <c r="B114155" t="n">
        <v>332</v>
      </c>
    </row>
    <row r="114156">
      <c r="A114156" t="inlineStr">
        <is>
          <t>www.coopsandcages.com.au</t>
        </is>
      </c>
      <c r="B114156" t="n">
        <v>332</v>
      </c>
    </row>
    <row r="114157">
      <c r="A114157" t="inlineStr">
        <is>
          <t>www.droutinelife.com</t>
        </is>
      </c>
      <c r="B114157" t="n">
        <v>332</v>
      </c>
    </row>
    <row r="114158">
      <c r="A114158" t="inlineStr">
        <is>
          <t>www.akceleratorbiznesu.eu</t>
        </is>
      </c>
      <c r="B114158" t="n">
        <v>332</v>
      </c>
    </row>
    <row r="114159">
      <c r="A114159" t="inlineStr">
        <is>
          <t>fischdeal.de</t>
        </is>
      </c>
      <c r="B114159" t="n">
        <v>332</v>
      </c>
    </row>
    <row r="114160">
      <c r="A114160" t="inlineStr">
        <is>
          <t>fandf-si7mj9eju7kjbgtgaeu.netdna-ssl.com</t>
        </is>
      </c>
      <c r="B114160" t="n">
        <v>332</v>
      </c>
    </row>
    <row r="114161">
      <c r="A114161" t="inlineStr">
        <is>
          <t>scottbranchnetwork.com</t>
        </is>
      </c>
      <c r="B114161" t="n">
        <v>332</v>
      </c>
    </row>
    <row r="114162">
      <c r="A114162" t="inlineStr">
        <is>
          <t>ounews.co</t>
        </is>
      </c>
      <c r="B114162" t="n">
        <v>332</v>
      </c>
    </row>
    <row r="114163">
      <c r="A114163" t="inlineStr">
        <is>
          <t>www.digispot.co.uk</t>
        </is>
      </c>
      <c r="B114163" t="n">
        <v>332</v>
      </c>
    </row>
    <row r="114164">
      <c r="A114164" t="inlineStr">
        <is>
          <t>icdn03.yourporn.movie</t>
        </is>
      </c>
      <c r="B114164" t="n">
        <v>332</v>
      </c>
    </row>
    <row r="114165">
      <c r="A114165" t="inlineStr">
        <is>
          <t>goodkarma.media.clients.ellingtoncms.com</t>
        </is>
      </c>
      <c r="B114165" t="n">
        <v>332</v>
      </c>
    </row>
    <row r="114166">
      <c r="A114166" t="inlineStr">
        <is>
          <t>www.jerseyshopo.ru</t>
        </is>
      </c>
      <c r="B114166" t="n">
        <v>332</v>
      </c>
    </row>
    <row r="114167">
      <c r="A114167" t="inlineStr">
        <is>
          <t>blacknight.blog</t>
        </is>
      </c>
      <c r="B114167" t="n">
        <v>332</v>
      </c>
    </row>
    <row r="114168">
      <c r="A114168" t="inlineStr">
        <is>
          <t>static.hairwebshop.nl</t>
        </is>
      </c>
      <c r="B114168" t="n">
        <v>332</v>
      </c>
    </row>
    <row r="114169">
      <c r="A114169" t="inlineStr">
        <is>
          <t>dicksautoparts.com</t>
        </is>
      </c>
      <c r="B114169" t="n">
        <v>332</v>
      </c>
    </row>
    <row r="114170">
      <c r="A114170" t="inlineStr">
        <is>
          <t>images.ultrapro.com</t>
        </is>
      </c>
      <c r="B114170" t="n">
        <v>332</v>
      </c>
    </row>
    <row r="114171">
      <c r="A114171" t="inlineStr">
        <is>
          <t>marvelsuperheroescgc.com</t>
        </is>
      </c>
      <c r="B114171" t="n">
        <v>332</v>
      </c>
    </row>
    <row r="114172">
      <c r="A114172" t="inlineStr">
        <is>
          <t>lauriesarahdesigns.com</t>
        </is>
      </c>
      <c r="B114172" t="n">
        <v>332</v>
      </c>
    </row>
    <row r="114173">
      <c r="A114173" t="inlineStr">
        <is>
          <t>www.stonespecialist.com</t>
        </is>
      </c>
      <c r="B114173" t="n">
        <v>332</v>
      </c>
    </row>
    <row r="114174">
      <c r="A114174" t="inlineStr">
        <is>
          <t>txboot.vtexassets.com</t>
        </is>
      </c>
      <c r="B114174" t="n">
        <v>332</v>
      </c>
    </row>
    <row r="114175">
      <c r="A114175" t="inlineStr">
        <is>
          <t>www.ideal-living.com</t>
        </is>
      </c>
      <c r="B114175" t="n">
        <v>332</v>
      </c>
    </row>
    <row r="114176">
      <c r="A114176" t="inlineStr">
        <is>
          <t>www.therockymountaingoat.com</t>
        </is>
      </c>
      <c r="B114176" t="n">
        <v>332</v>
      </c>
    </row>
    <row r="114177">
      <c r="A114177" t="inlineStr">
        <is>
          <t>onlinecasinoslotsnews.com</t>
        </is>
      </c>
      <c r="B114177" t="n">
        <v>332</v>
      </c>
    </row>
    <row r="114178">
      <c r="A114178" t="inlineStr">
        <is>
          <t>sfassets-production.s3.amazonaws.com</t>
        </is>
      </c>
      <c r="B114178" t="n">
        <v>332</v>
      </c>
    </row>
    <row r="114179">
      <c r="A114179" t="inlineStr">
        <is>
          <t>www.fitnessfactoryoutlet.com</t>
        </is>
      </c>
      <c r="B114179" t="n">
        <v>332</v>
      </c>
    </row>
    <row r="114180">
      <c r="A114180" t="inlineStr">
        <is>
          <t>www.werra-rundschau.de</t>
        </is>
      </c>
      <c r="B114180" t="n">
        <v>332</v>
      </c>
    </row>
    <row r="114181">
      <c r="A114181" t="inlineStr">
        <is>
          <t>www.psionex.co.uk</t>
        </is>
      </c>
      <c r="B114181" t="n">
        <v>332</v>
      </c>
    </row>
    <row r="114182">
      <c r="A114182" t="inlineStr">
        <is>
          <t>www.agonow.com</t>
        </is>
      </c>
      <c r="B114182" t="n">
        <v>332</v>
      </c>
    </row>
    <row r="114183">
      <c r="A114183" t="inlineStr">
        <is>
          <t>arc-anglerfish-arc2-prod-bonnier.s3.amazonaws.com</t>
        </is>
      </c>
      <c r="B114183" t="n">
        <v>332</v>
      </c>
    </row>
    <row r="114184">
      <c r="A114184" t="inlineStr">
        <is>
          <t>www.hbprosound.com</t>
        </is>
      </c>
      <c r="B114184" t="n">
        <v>332</v>
      </c>
    </row>
    <row r="114185">
      <c r="A114185" t="inlineStr">
        <is>
          <t>www.uaestylemagazine.com</t>
        </is>
      </c>
      <c r="B114185" t="n">
        <v>332</v>
      </c>
    </row>
    <row r="114186">
      <c r="A114186" t="inlineStr">
        <is>
          <t>blog.triaster.co.uk</t>
        </is>
      </c>
      <c r="B114186" t="n">
        <v>332</v>
      </c>
    </row>
    <row r="114187">
      <c r="A114187" t="inlineStr">
        <is>
          <t>toypetreviews.com</t>
        </is>
      </c>
      <c r="B114187" t="n">
        <v>332</v>
      </c>
    </row>
    <row r="114188">
      <c r="A114188" t="inlineStr">
        <is>
          <t>www.aquablog.ca</t>
        </is>
      </c>
      <c r="B114188" t="n">
        <v>332</v>
      </c>
    </row>
    <row r="114189">
      <c r="A114189" t="inlineStr">
        <is>
          <t>blog.buzzbishop.com</t>
        </is>
      </c>
      <c r="B114189" t="n">
        <v>332</v>
      </c>
    </row>
    <row r="114190">
      <c r="A114190" t="inlineStr">
        <is>
          <t>www.deucecitieshenhouse.com</t>
        </is>
      </c>
      <c r="B114190" t="n">
        <v>332</v>
      </c>
    </row>
    <row r="114191">
      <c r="A114191" t="inlineStr">
        <is>
          <t>dh3k79jmajxjl.cloudfront.net</t>
        </is>
      </c>
      <c r="B114191" t="n">
        <v>332</v>
      </c>
    </row>
    <row r="114192">
      <c r="A114192" t="inlineStr">
        <is>
          <t>d1v2cp7asmiwja.cloudfront.net</t>
        </is>
      </c>
      <c r="B114192" t="n">
        <v>332</v>
      </c>
    </row>
    <row r="114193">
      <c r="A114193" t="inlineStr">
        <is>
          <t>www.livelaughgo.co</t>
        </is>
      </c>
      <c r="B114193" t="n">
        <v>332</v>
      </c>
    </row>
    <row r="114194">
      <c r="A114194" t="inlineStr">
        <is>
          <t>briantooleyracing.com</t>
        </is>
      </c>
      <c r="B114194" t="n">
        <v>332</v>
      </c>
    </row>
    <row r="114195">
      <c r="A114195" t="inlineStr">
        <is>
          <t>263i3m2dw9nnf6zqv39ktpr1-wpengine.netdna-ssl.com</t>
        </is>
      </c>
      <c r="B114195" t="n">
        <v>332</v>
      </c>
    </row>
    <row r="114196">
      <c r="A114196" t="inlineStr">
        <is>
          <t>yourcoloradospringshouse.com</t>
        </is>
      </c>
      <c r="B114196" t="n">
        <v>332</v>
      </c>
    </row>
    <row r="114197">
      <c r="A114197" t="inlineStr">
        <is>
          <t>cdn.orgyvids.info</t>
        </is>
      </c>
      <c r="B114197" t="n">
        <v>332</v>
      </c>
    </row>
    <row r="114198">
      <c r="A114198" t="inlineStr">
        <is>
          <t>www.laurelnymph.com</t>
        </is>
      </c>
      <c r="B114198" t="n">
        <v>332</v>
      </c>
    </row>
    <row r="114199">
      <c r="A114199" t="inlineStr">
        <is>
          <t>www.firsthomelovelife.com</t>
        </is>
      </c>
      <c r="B114199" t="n">
        <v>332</v>
      </c>
    </row>
    <row r="114200">
      <c r="A114200" t="inlineStr">
        <is>
          <t>seabrookislandbirdersdotorg.files.wordpress.com</t>
        </is>
      </c>
      <c r="B114200" t="n">
        <v>332</v>
      </c>
    </row>
    <row r="114201">
      <c r="A114201" t="inlineStr">
        <is>
          <t>th.aloha-porn.com</t>
        </is>
      </c>
      <c r="B114201" t="n">
        <v>332</v>
      </c>
    </row>
    <row r="114202">
      <c r="A114202" t="inlineStr">
        <is>
          <t>bestofexports.com</t>
        </is>
      </c>
      <c r="B114202" t="n">
        <v>332</v>
      </c>
    </row>
    <row r="114203">
      <c r="A114203" t="inlineStr">
        <is>
          <t>www.goldeneagleloghomes.com</t>
        </is>
      </c>
      <c r="B114203" t="n">
        <v>332</v>
      </c>
    </row>
    <row r="114204">
      <c r="A114204" t="inlineStr">
        <is>
          <t>shinegraffix.com</t>
        </is>
      </c>
      <c r="B114204" t="n">
        <v>332</v>
      </c>
    </row>
    <row r="114205">
      <c r="A114205" t="inlineStr">
        <is>
          <t>www.ragingelephantsradio.com</t>
        </is>
      </c>
      <c r="B114205" t="n">
        <v>332</v>
      </c>
    </row>
    <row r="114206">
      <c r="A114206" t="inlineStr">
        <is>
          <t>www.laminator.com</t>
        </is>
      </c>
      <c r="B114206" t="n">
        <v>332</v>
      </c>
    </row>
    <row r="114207">
      <c r="A114207" t="inlineStr">
        <is>
          <t>amlaverty.co.uk</t>
        </is>
      </c>
      <c r="B114207" t="n">
        <v>332</v>
      </c>
    </row>
    <row r="114208">
      <c r="A114208" t="inlineStr">
        <is>
          <t>mynorthpennines.co.uk</t>
        </is>
      </c>
      <c r="B114208" t="n">
        <v>332</v>
      </c>
    </row>
    <row r="114209">
      <c r="A114209" t="inlineStr">
        <is>
          <t>vegastripping.com</t>
        </is>
      </c>
      <c r="B114209" t="n">
        <v>332</v>
      </c>
    </row>
    <row r="114210">
      <c r="A114210" t="inlineStr">
        <is>
          <t>puchipetwear.com</t>
        </is>
      </c>
      <c r="B114210" t="n">
        <v>332</v>
      </c>
    </row>
    <row r="114211">
      <c r="A114211" t="inlineStr">
        <is>
          <t>hopkinsrp.org</t>
        </is>
      </c>
      <c r="B114211" t="n">
        <v>332</v>
      </c>
    </row>
    <row r="114212">
      <c r="A114212" t="inlineStr">
        <is>
          <t>mtv-tv.mtvnimages.com</t>
        </is>
      </c>
      <c r="B114212" t="n">
        <v>332</v>
      </c>
    </row>
    <row r="114213">
      <c r="A114213" t="inlineStr">
        <is>
          <t>knot9prod.s3.amazonaws.com</t>
        </is>
      </c>
      <c r="B114213" t="n">
        <v>332</v>
      </c>
    </row>
    <row r="114214">
      <c r="A114214" t="inlineStr">
        <is>
          <t>www.affta.ab.ca</t>
        </is>
      </c>
      <c r="B114214" t="n">
        <v>332</v>
      </c>
    </row>
    <row r="114215">
      <c r="A114215" t="inlineStr">
        <is>
          <t>emmettwilson.files.wordpress.com</t>
        </is>
      </c>
      <c r="B114215" t="n">
        <v>332</v>
      </c>
    </row>
    <row r="114216">
      <c r="A114216" t="inlineStr">
        <is>
          <t>img4874.weyesimg.com</t>
        </is>
      </c>
      <c r="B114216" t="n">
        <v>332</v>
      </c>
    </row>
    <row r="114217">
      <c r="A114217" t="inlineStr">
        <is>
          <t>www.famgroup.net</t>
        </is>
      </c>
      <c r="B114217" t="n">
        <v>332</v>
      </c>
    </row>
    <row r="114218">
      <c r="A114218" t="inlineStr">
        <is>
          <t>www.behindthescenesnyc.com</t>
        </is>
      </c>
      <c r="B114218" t="n">
        <v>332</v>
      </c>
    </row>
    <row r="114219">
      <c r="A114219" t="inlineStr">
        <is>
          <t>www.behindthethrills.com</t>
        </is>
      </c>
      <c r="B114219" t="n">
        <v>332</v>
      </c>
    </row>
    <row r="114220">
      <c r="A114220" t="inlineStr">
        <is>
          <t>www.hautehousefabric.com</t>
        </is>
      </c>
      <c r="B114220" t="n">
        <v>332</v>
      </c>
    </row>
    <row r="114221">
      <c r="A114221" t="inlineStr">
        <is>
          <t>www.fineline-imports.nl</t>
        </is>
      </c>
      <c r="B114221" t="n">
        <v>332</v>
      </c>
    </row>
    <row r="114222">
      <c r="A114222" t="inlineStr">
        <is>
          <t>www.daylightelectrician.com</t>
        </is>
      </c>
      <c r="B114222" t="n">
        <v>332</v>
      </c>
    </row>
    <row r="114223">
      <c r="A114223" t="inlineStr">
        <is>
          <t>www.addcolo.com</t>
        </is>
      </c>
      <c r="B114223" t="n">
        <v>332</v>
      </c>
    </row>
    <row r="114224">
      <c r="A114224" t="inlineStr">
        <is>
          <t>moso-minute.mssu.edu</t>
        </is>
      </c>
      <c r="B114224" t="n">
        <v>332</v>
      </c>
    </row>
    <row r="114225">
      <c r="A114225" t="inlineStr">
        <is>
          <t>www.winchesterleather.com</t>
        </is>
      </c>
      <c r="B114225" t="n">
        <v>332</v>
      </c>
    </row>
    <row r="114226">
      <c r="A114226" t="inlineStr">
        <is>
          <t>www.juicylacewigs.com</t>
        </is>
      </c>
      <c r="B114226" t="n">
        <v>332</v>
      </c>
    </row>
    <row r="114227">
      <c r="A114227" t="inlineStr">
        <is>
          <t>docfoc.com</t>
        </is>
      </c>
      <c r="B114227" t="n">
        <v>332</v>
      </c>
    </row>
    <row r="114228">
      <c r="A114228" t="inlineStr">
        <is>
          <t>mtnwatersystems.com</t>
        </is>
      </c>
      <c r="B114228" t="n">
        <v>332</v>
      </c>
    </row>
    <row r="114229">
      <c r="A114229" t="inlineStr">
        <is>
          <t>d2229120aejsek.cloudfront.net</t>
        </is>
      </c>
      <c r="B114229" t="n">
        <v>332</v>
      </c>
    </row>
    <row r="114230">
      <c r="A114230" t="inlineStr">
        <is>
          <t>www.nickyshobbyhoekje.nl</t>
        </is>
      </c>
      <c r="B114230" t="n">
        <v>332</v>
      </c>
    </row>
    <row r="114231">
      <c r="A114231" t="inlineStr">
        <is>
          <t>www.stthom.edu</t>
        </is>
      </c>
      <c r="B114231" t="n">
        <v>332</v>
      </c>
    </row>
    <row r="114232">
      <c r="A114232" t="inlineStr">
        <is>
          <t>www.cincinnatichildrens.org</t>
        </is>
      </c>
      <c r="B114232" t="n">
        <v>332</v>
      </c>
    </row>
    <row r="114233">
      <c r="A114233" t="inlineStr">
        <is>
          <t>www.avantijewellers.co.uk</t>
        </is>
      </c>
      <c r="B114233" t="n">
        <v>332</v>
      </c>
    </row>
    <row r="114234">
      <c r="A114234" t="inlineStr">
        <is>
          <t>www.lilydalebooks.com.au</t>
        </is>
      </c>
      <c r="B114234" t="n">
        <v>332</v>
      </c>
    </row>
    <row r="114235">
      <c r="A114235" t="inlineStr">
        <is>
          <t>mountoliveyakima.org</t>
        </is>
      </c>
      <c r="B114235" t="n">
        <v>332</v>
      </c>
    </row>
    <row r="114236">
      <c r="A114236" t="inlineStr">
        <is>
          <t>www.electric-bikescooter.com</t>
        </is>
      </c>
      <c r="B114236" t="n">
        <v>332</v>
      </c>
    </row>
    <row r="114237">
      <c r="A114237" t="inlineStr">
        <is>
          <t>www.standsonline.com</t>
        </is>
      </c>
      <c r="B114237" t="n">
        <v>332</v>
      </c>
    </row>
    <row r="114238">
      <c r="A114238" t="inlineStr">
        <is>
          <t>www.wraptorskinz.com</t>
        </is>
      </c>
      <c r="B114238" t="n">
        <v>332</v>
      </c>
    </row>
    <row r="114239">
      <c r="A114239" t="inlineStr">
        <is>
          <t>opirg.uwindsor.ca</t>
        </is>
      </c>
      <c r="B114239" t="n">
        <v>332</v>
      </c>
    </row>
    <row r="114240">
      <c r="A114240" t="inlineStr">
        <is>
          <t>www.palmnursery.com.au</t>
        </is>
      </c>
      <c r="B114240" t="n">
        <v>332</v>
      </c>
    </row>
    <row r="114241">
      <c r="A114241" t="inlineStr">
        <is>
          <t>www.elevator-component.com</t>
        </is>
      </c>
      <c r="B114241" t="n">
        <v>332</v>
      </c>
    </row>
    <row r="114242">
      <c r="A114242" t="inlineStr">
        <is>
          <t>2c901e1958d602241999-ea7e43dcaa24aa84bd22a25a84a0b176.ssl.cf1.rackcdn.com</t>
        </is>
      </c>
      <c r="B114242" t="n">
        <v>332</v>
      </c>
    </row>
    <row r="114243">
      <c r="A114243" t="inlineStr">
        <is>
          <t>7694deb147aa32ae607b-93625508945e04b526d4f9d8983b539e.r2.cf2.rackcdn.com</t>
        </is>
      </c>
      <c r="B114243" t="n">
        <v>332</v>
      </c>
    </row>
    <row r="114244">
      <c r="A114244" t="inlineStr">
        <is>
          <t>b108e5de008643ef36a3-e241832e6490e0ef09c5a845a95f4039.ssl.cf1.rackcdn.com</t>
        </is>
      </c>
      <c r="B114244" t="n">
        <v>332</v>
      </c>
    </row>
    <row r="114245">
      <c r="A114245" t="inlineStr">
        <is>
          <t>d06a02462610bc71233d-5c64a3652bb81a2d1a31c5d6e7d5e455.ssl.cf1.rackcdn.com</t>
        </is>
      </c>
      <c r="B114245" t="n">
        <v>332</v>
      </c>
    </row>
    <row r="114246">
      <c r="A114246" t="inlineStr">
        <is>
          <t>mcdl.kanopy.com</t>
        </is>
      </c>
      <c r="B114246" t="n">
        <v>332</v>
      </c>
    </row>
    <row r="114247">
      <c r="A114247" t="inlineStr">
        <is>
          <t>af182ad4d6ff1ca172aa-9f5f78181cfed2c2baea340128f87d68.r44.cf1.rackcdn.com</t>
        </is>
      </c>
      <c r="B114247" t="n">
        <v>332</v>
      </c>
    </row>
    <row r="114248">
      <c r="A114248" t="inlineStr">
        <is>
          <t>www.pioneerappliance.net</t>
        </is>
      </c>
      <c r="B114248" t="n">
        <v>332</v>
      </c>
    </row>
    <row r="114249">
      <c r="A114249" t="inlineStr">
        <is>
          <t>www.voodoovixen.co.uk</t>
        </is>
      </c>
      <c r="B114249" t="n">
        <v>331</v>
      </c>
    </row>
    <row r="114250">
      <c r="A114250" t="inlineStr">
        <is>
          <t>www.bite.lv</t>
        </is>
      </c>
      <c r="B114250" t="n">
        <v>331</v>
      </c>
    </row>
    <row r="114251">
      <c r="A114251" t="inlineStr">
        <is>
          <t>www.lacesout.net</t>
        </is>
      </c>
      <c r="B114251" t="n">
        <v>331</v>
      </c>
    </row>
    <row r="114252">
      <c r="A114252" t="inlineStr">
        <is>
          <t>www.nextromance.com.au</t>
        </is>
      </c>
      <c r="B114252" t="n">
        <v>331</v>
      </c>
    </row>
    <row r="114253">
      <c r="A114253" t="inlineStr">
        <is>
          <t>ragam-muslim.com</t>
        </is>
      </c>
      <c r="B114253" t="n">
        <v>331</v>
      </c>
    </row>
    <row r="114254">
      <c r="A114254" t="inlineStr">
        <is>
          <t>lcsp-cdn.s3.eu-west-3.amazonaws.com</t>
        </is>
      </c>
      <c r="B114254" t="n">
        <v>331</v>
      </c>
    </row>
    <row r="114255">
      <c r="A114255" t="inlineStr">
        <is>
          <t>www.lapiscine-paris.fr</t>
        </is>
      </c>
      <c r="B114255" t="n">
        <v>331</v>
      </c>
    </row>
    <row r="114256">
      <c r="A114256" t="inlineStr">
        <is>
          <t>spielzeug-paradies.de</t>
        </is>
      </c>
      <c r="B114256" t="n">
        <v>331</v>
      </c>
    </row>
    <row r="114257">
      <c r="A114257" t="inlineStr">
        <is>
          <t>en.muzeo.com</t>
        </is>
      </c>
      <c r="B114257" t="n">
        <v>331</v>
      </c>
    </row>
    <row r="114258">
      <c r="A114258" t="inlineStr">
        <is>
          <t>www.bollymarket.com</t>
        </is>
      </c>
      <c r="B114258" t="n">
        <v>331</v>
      </c>
    </row>
    <row r="114259">
      <c r="A114259" t="inlineStr">
        <is>
          <t>www.authentikcanada.com</t>
        </is>
      </c>
      <c r="B114259" t="n">
        <v>331</v>
      </c>
    </row>
    <row r="114260">
      <c r="A114260" t="inlineStr">
        <is>
          <t>magic.objects.liquidweb.services</t>
        </is>
      </c>
      <c r="B114260" t="n">
        <v>331</v>
      </c>
    </row>
    <row r="114261">
      <c r="A114261" t="inlineStr">
        <is>
          <t>sobarnes.com</t>
        </is>
      </c>
      <c r="B114261" t="n">
        <v>331</v>
      </c>
    </row>
    <row r="114262">
      <c r="A114262" t="inlineStr">
        <is>
          <t>www.disneysoldeparis.com</t>
        </is>
      </c>
      <c r="B114262" t="n">
        <v>331</v>
      </c>
    </row>
    <row r="114263">
      <c r="A114263" t="inlineStr">
        <is>
          <t>www.clearsynth.com</t>
        </is>
      </c>
      <c r="B114263" t="n">
        <v>331</v>
      </c>
    </row>
    <row r="114264">
      <c r="A114264" t="inlineStr">
        <is>
          <t>images.tctc.se</t>
        </is>
      </c>
      <c r="B114264" t="n">
        <v>331</v>
      </c>
    </row>
    <row r="114265">
      <c r="A114265" t="inlineStr">
        <is>
          <t>www.canalrgz.com</t>
        </is>
      </c>
      <c r="B114265" t="n">
        <v>331</v>
      </c>
    </row>
    <row r="114266">
      <c r="A114266" t="inlineStr">
        <is>
          <t>www.kingschandeliers.co.uk</t>
        </is>
      </c>
      <c r="B114266" t="n">
        <v>331</v>
      </c>
    </row>
    <row r="114267">
      <c r="A114267" t="inlineStr">
        <is>
          <t>vipunderpinning.com.au</t>
        </is>
      </c>
      <c r="B114267" t="n">
        <v>331</v>
      </c>
    </row>
    <row r="114268">
      <c r="A114268" t="inlineStr">
        <is>
          <t>mydiscountbags.cn</t>
        </is>
      </c>
      <c r="B114268" t="n">
        <v>331</v>
      </c>
    </row>
    <row r="114269">
      <c r="A114269" t="inlineStr">
        <is>
          <t>xn----7sbbp3cm84d.xn--e1anb.xn--80ao21a</t>
        </is>
      </c>
      <c r="B114269" t="n">
        <v>331</v>
      </c>
    </row>
    <row r="114270">
      <c r="A114270" t="inlineStr">
        <is>
          <t>f3916216298279b9fb5c-111204446202cc657ce61d24897bbd7d.ssl.cf1.rackcdn.com</t>
        </is>
      </c>
      <c r="B114270" t="n">
        <v>331</v>
      </c>
    </row>
    <row r="114271">
      <c r="A114271" t="inlineStr">
        <is>
          <t>www.apprenticeshipsdirectory.com</t>
        </is>
      </c>
      <c r="B114271" t="n">
        <v>331</v>
      </c>
    </row>
    <row r="114272">
      <c r="A114272" t="inlineStr">
        <is>
          <t>m.abismould.com</t>
        </is>
      </c>
      <c r="B114272" t="n">
        <v>331</v>
      </c>
    </row>
    <row r="114273">
      <c r="A114273" t="inlineStr">
        <is>
          <t>serbia.alpine-europe.com</t>
        </is>
      </c>
      <c r="B114273" t="n">
        <v>331</v>
      </c>
    </row>
    <row r="114274">
      <c r="A114274" t="inlineStr">
        <is>
          <t>news.tulane.edu</t>
        </is>
      </c>
      <c r="B114274" t="n">
        <v>331</v>
      </c>
    </row>
    <row r="114275">
      <c r="A114275" t="inlineStr">
        <is>
          <t>dailystar.com.au</t>
        </is>
      </c>
      <c r="B114275" t="n">
        <v>331</v>
      </c>
    </row>
    <row r="114276">
      <c r="A114276" t="inlineStr">
        <is>
          <t>cdn-hoy.gant.com</t>
        </is>
      </c>
      <c r="B114276" t="n">
        <v>331</v>
      </c>
    </row>
    <row r="114277">
      <c r="A114277" t="inlineStr">
        <is>
          <t>gaynespark.co.uk</t>
        </is>
      </c>
      <c r="B114277" t="n">
        <v>331</v>
      </c>
    </row>
    <row r="114278">
      <c r="A114278" t="inlineStr">
        <is>
          <t>www.americanforests.org</t>
        </is>
      </c>
      <c r="B114278" t="n">
        <v>331</v>
      </c>
    </row>
    <row r="114279">
      <c r="A114279" t="inlineStr">
        <is>
          <t>www.thepullbox.com</t>
        </is>
      </c>
      <c r="B114279" t="n">
        <v>331</v>
      </c>
    </row>
    <row r="114280">
      <c r="A114280" t="inlineStr">
        <is>
          <t>www.roomservicestore.com</t>
        </is>
      </c>
      <c r="B114280" t="n">
        <v>331</v>
      </c>
    </row>
    <row r="114281">
      <c r="A114281" t="inlineStr">
        <is>
          <t>mnbride.com</t>
        </is>
      </c>
      <c r="B114281" t="n">
        <v>331</v>
      </c>
    </row>
    <row r="114282">
      <c r="A114282" t="inlineStr">
        <is>
          <t>platformernews.files.wordpress.com</t>
        </is>
      </c>
      <c r="B114282" t="n">
        <v>331</v>
      </c>
    </row>
    <row r="114283">
      <c r="A114283" t="inlineStr">
        <is>
          <t>actionagogo.com</t>
        </is>
      </c>
      <c r="B114283" t="n">
        <v>331</v>
      </c>
    </row>
    <row r="114284">
      <c r="A114284" t="inlineStr">
        <is>
          <t>www.worldalldetails.com</t>
        </is>
      </c>
      <c r="B114284" t="n">
        <v>331</v>
      </c>
    </row>
    <row r="114285">
      <c r="A114285" t="inlineStr">
        <is>
          <t>dinmerican.files.wordpress.com</t>
        </is>
      </c>
      <c r="B114285" t="n">
        <v>331</v>
      </c>
    </row>
    <row r="114286">
      <c r="A114286" t="inlineStr">
        <is>
          <t>9xw0h49o7xv2hkoym1wqjuz6-wpengine.netdna-ssl.com</t>
        </is>
      </c>
      <c r="B114286" t="n">
        <v>331</v>
      </c>
    </row>
    <row r="114287">
      <c r="A114287" t="inlineStr">
        <is>
          <t>dl4y1p8mt21aa.cloudfront.net</t>
        </is>
      </c>
      <c r="B114287" t="n">
        <v>331</v>
      </c>
    </row>
    <row r="114288">
      <c r="A114288" t="inlineStr">
        <is>
          <t>www.balloon-juice.com</t>
        </is>
      </c>
      <c r="B114288" t="n">
        <v>331</v>
      </c>
    </row>
    <row r="114289">
      <c r="A114289" t="inlineStr">
        <is>
          <t>brooksbrothers.vteximg.com.br</t>
        </is>
      </c>
      <c r="B114289" t="n">
        <v>331</v>
      </c>
    </row>
    <row r="114290">
      <c r="A114290" t="inlineStr">
        <is>
          <t>www.dailycsr.com</t>
        </is>
      </c>
      <c r="B114290" t="n">
        <v>331</v>
      </c>
    </row>
    <row r="114291">
      <c r="A114291" t="inlineStr">
        <is>
          <t>www.causewaycoastandglens.gov.uk</t>
        </is>
      </c>
      <c r="B114291" t="n">
        <v>331</v>
      </c>
    </row>
    <row r="114292">
      <c r="A114292" t="inlineStr">
        <is>
          <t>trio2u.com</t>
        </is>
      </c>
      <c r="B114292" t="n">
        <v>331</v>
      </c>
    </row>
    <row r="114293">
      <c r="A114293" t="inlineStr">
        <is>
          <t>brettalison.photographyblogsites.com</t>
        </is>
      </c>
      <c r="B114293" t="n">
        <v>331</v>
      </c>
    </row>
    <row r="114294">
      <c r="A114294" t="inlineStr">
        <is>
          <t>www.waternewsnetwork.com</t>
        </is>
      </c>
      <c r="B114294" t="n">
        <v>331</v>
      </c>
    </row>
    <row r="114295">
      <c r="A114295" t="inlineStr">
        <is>
          <t>trcaca.s3.ca-central-1.amazonaws.com</t>
        </is>
      </c>
      <c r="B114295" t="n">
        <v>331</v>
      </c>
    </row>
    <row r="114296">
      <c r="A114296" t="inlineStr">
        <is>
          <t>jerryhatha.com</t>
        </is>
      </c>
      <c r="B114296" t="n">
        <v>331</v>
      </c>
    </row>
    <row r="114297">
      <c r="A114297" t="inlineStr">
        <is>
          <t>trichome-world.com</t>
        </is>
      </c>
      <c r="B114297" t="n">
        <v>331</v>
      </c>
    </row>
    <row r="114298">
      <c r="A114298" t="inlineStr">
        <is>
          <t>www.performancehealthacademy.com</t>
        </is>
      </c>
      <c r="B114298" t="n">
        <v>331</v>
      </c>
    </row>
    <row r="114299">
      <c r="A114299" t="inlineStr">
        <is>
          <t>www.zawaj.com</t>
        </is>
      </c>
      <c r="B114299" t="n">
        <v>331</v>
      </c>
    </row>
    <row r="114300">
      <c r="A114300" t="inlineStr">
        <is>
          <t>skidrowgamespc.co</t>
        </is>
      </c>
      <c r="B114300" t="n">
        <v>331</v>
      </c>
    </row>
    <row r="114301">
      <c r="A114301" t="inlineStr">
        <is>
          <t>ginaraemillerphotography.com</t>
        </is>
      </c>
      <c r="B114301" t="n">
        <v>331</v>
      </c>
    </row>
    <row r="114302">
      <c r="A114302" t="inlineStr">
        <is>
          <t>vuuzletvph.com</t>
        </is>
      </c>
      <c r="B114302" t="n">
        <v>331</v>
      </c>
    </row>
    <row r="114303">
      <c r="A114303" t="inlineStr">
        <is>
          <t>skinnyninjamom.com</t>
        </is>
      </c>
      <c r="B114303" t="n">
        <v>331</v>
      </c>
    </row>
    <row r="114304">
      <c r="A114304" t="inlineStr">
        <is>
          <t>biblicard.com</t>
        </is>
      </c>
      <c r="B114304" t="n">
        <v>331</v>
      </c>
    </row>
    <row r="114305">
      <c r="A114305" t="inlineStr">
        <is>
          <t>static8.cilory.com</t>
        </is>
      </c>
      <c r="B114305" t="n">
        <v>331</v>
      </c>
    </row>
    <row r="114306">
      <c r="A114306" t="inlineStr">
        <is>
          <t>www.wcsoh.org</t>
        </is>
      </c>
      <c r="B114306" t="n">
        <v>331</v>
      </c>
    </row>
    <row r="114307">
      <c r="A114307" t="inlineStr">
        <is>
          <t>www.tlc-direct.co.uk</t>
        </is>
      </c>
      <c r="B114307" t="n">
        <v>331</v>
      </c>
    </row>
    <row r="114308">
      <c r="A114308" t="inlineStr">
        <is>
          <t>www.divineworks.biz</t>
        </is>
      </c>
      <c r="B114308" t="n">
        <v>331</v>
      </c>
    </row>
    <row r="114309">
      <c r="A114309" t="inlineStr">
        <is>
          <t>www.hay.nl</t>
        </is>
      </c>
      <c r="B114309" t="n">
        <v>331</v>
      </c>
    </row>
    <row r="114310">
      <c r="A114310" t="inlineStr">
        <is>
          <t>assets.voxcinemas.com</t>
        </is>
      </c>
      <c r="B114310" t="n">
        <v>331</v>
      </c>
    </row>
    <row r="114311">
      <c r="A114311" t="inlineStr">
        <is>
          <t>www.andorra2000.com</t>
        </is>
      </c>
      <c r="B114311" t="n">
        <v>331</v>
      </c>
    </row>
    <row r="114312">
      <c r="A114312" t="inlineStr">
        <is>
          <t>thehorizonsun.com</t>
        </is>
      </c>
      <c r="B114312" t="n">
        <v>331</v>
      </c>
    </row>
    <row r="114313">
      <c r="A114313" t="inlineStr">
        <is>
          <t>www.mylittlesecrets.ca</t>
        </is>
      </c>
      <c r="B114313" t="n">
        <v>331</v>
      </c>
    </row>
    <row r="114314">
      <c r="A114314" t="inlineStr">
        <is>
          <t>neg.ctimls.com</t>
        </is>
      </c>
      <c r="B114314" t="n">
        <v>331</v>
      </c>
    </row>
    <row r="114315">
      <c r="A114315" t="inlineStr">
        <is>
          <t>images.metint.com</t>
        </is>
      </c>
      <c r="B114315" t="n">
        <v>331</v>
      </c>
    </row>
    <row r="114316">
      <c r="A114316" t="inlineStr">
        <is>
          <t>blog.hotspotshield.com</t>
        </is>
      </c>
      <c r="B114316" t="n">
        <v>331</v>
      </c>
    </row>
    <row r="114317">
      <c r="A114317" t="inlineStr">
        <is>
          <t>playfulnotes.com</t>
        </is>
      </c>
      <c r="B114317" t="n">
        <v>331</v>
      </c>
    </row>
    <row r="114318">
      <c r="A114318" t="inlineStr">
        <is>
          <t>i.brilliant-tourism.com</t>
        </is>
      </c>
      <c r="B114318" t="n">
        <v>331</v>
      </c>
    </row>
    <row r="114319">
      <c r="A114319" t="inlineStr">
        <is>
          <t>www.inbloombrighton.co.uk</t>
        </is>
      </c>
      <c r="B114319" t="n">
        <v>331</v>
      </c>
    </row>
    <row r="114320">
      <c r="A114320" t="inlineStr">
        <is>
          <t>www.wjfrenchandson.co.uk</t>
        </is>
      </c>
      <c r="B114320" t="n">
        <v>331</v>
      </c>
    </row>
    <row r="114321">
      <c r="A114321" t="inlineStr">
        <is>
          <t>namco188.cafe24.com</t>
        </is>
      </c>
      <c r="B114321" t="n">
        <v>331</v>
      </c>
    </row>
    <row r="114322">
      <c r="A114322" t="inlineStr">
        <is>
          <t>www.pricelist.co.in</t>
        </is>
      </c>
      <c r="B114322" t="n">
        <v>331</v>
      </c>
    </row>
    <row r="114323">
      <c r="A114323" t="inlineStr">
        <is>
          <t>islandcrystal.co.uk</t>
        </is>
      </c>
      <c r="B114323" t="n">
        <v>331</v>
      </c>
    </row>
    <row r="114324">
      <c r="A114324" t="inlineStr">
        <is>
          <t>koblenzestatejewelry.com</t>
        </is>
      </c>
      <c r="B114324" t="n">
        <v>331</v>
      </c>
    </row>
    <row r="114325">
      <c r="A114325" t="inlineStr">
        <is>
          <t>iggamespc.com</t>
        </is>
      </c>
      <c r="B114325" t="n">
        <v>331</v>
      </c>
    </row>
    <row r="114326">
      <c r="A114326" t="inlineStr">
        <is>
          <t>www.bagstation.com.my</t>
        </is>
      </c>
      <c r="B114326" t="n">
        <v>331</v>
      </c>
    </row>
    <row r="114327">
      <c r="A114327" t="inlineStr">
        <is>
          <t>www.mountaingear360.com</t>
        </is>
      </c>
      <c r="B114327" t="n">
        <v>331</v>
      </c>
    </row>
    <row r="114328">
      <c r="A114328" t="inlineStr">
        <is>
          <t>www.raepak.com</t>
        </is>
      </c>
      <c r="B114328" t="n">
        <v>331</v>
      </c>
    </row>
    <row r="114329">
      <c r="A114329" t="inlineStr">
        <is>
          <t>www.gametactics.com</t>
        </is>
      </c>
      <c r="B114329" t="n">
        <v>331</v>
      </c>
    </row>
    <row r="114330">
      <c r="A114330" t="inlineStr">
        <is>
          <t>www.giforue.com</t>
        </is>
      </c>
      <c r="B114330" t="n">
        <v>331</v>
      </c>
    </row>
    <row r="114331">
      <c r="A114331" t="inlineStr">
        <is>
          <t>www.yourvibration.com</t>
        </is>
      </c>
      <c r="B114331" t="n">
        <v>331</v>
      </c>
    </row>
    <row r="114332">
      <c r="A114332" t="inlineStr">
        <is>
          <t>www.shtfblog.com</t>
        </is>
      </c>
      <c r="B114332" t="n">
        <v>331</v>
      </c>
    </row>
    <row r="114333">
      <c r="A114333" t="inlineStr">
        <is>
          <t>cdn.everquote.com</t>
        </is>
      </c>
      <c r="B114333" t="n">
        <v>331</v>
      </c>
    </row>
    <row r="114334">
      <c r="A114334" t="inlineStr">
        <is>
          <t>www.arp.de</t>
        </is>
      </c>
      <c r="B114334" t="n">
        <v>331</v>
      </c>
    </row>
    <row r="114335">
      <c r="A114335" t="inlineStr">
        <is>
          <t>industry.defence-industries.com</t>
        </is>
      </c>
      <c r="B114335" t="n">
        <v>331</v>
      </c>
    </row>
    <row r="114336">
      <c r="A114336" t="inlineStr">
        <is>
          <t>www.adventures.net.au</t>
        </is>
      </c>
      <c r="B114336" t="n">
        <v>331</v>
      </c>
    </row>
    <row r="114337">
      <c r="A114337" t="inlineStr">
        <is>
          <t>media.grutinet.com</t>
        </is>
      </c>
      <c r="B114337" t="n">
        <v>331</v>
      </c>
    </row>
    <row r="114338">
      <c r="A114338" t="inlineStr">
        <is>
          <t>www.trustedmalaysia.com</t>
        </is>
      </c>
      <c r="B114338" t="n">
        <v>331</v>
      </c>
    </row>
    <row r="114339">
      <c r="A114339" t="inlineStr">
        <is>
          <t>images.ricecookersi.com</t>
        </is>
      </c>
      <c r="B114339" t="n">
        <v>331</v>
      </c>
    </row>
    <row r="114340">
      <c r="A114340" t="inlineStr">
        <is>
          <t>journeybeyondhorizon.com</t>
        </is>
      </c>
      <c r="B114340" t="n">
        <v>331</v>
      </c>
    </row>
    <row r="114341">
      <c r="A114341" t="inlineStr">
        <is>
          <t>www.portlandbridges.com</t>
        </is>
      </c>
      <c r="B114341" t="n">
        <v>331</v>
      </c>
    </row>
    <row r="114342">
      <c r="A114342" t="inlineStr">
        <is>
          <t>www.liu.edu</t>
        </is>
      </c>
      <c r="B114342" t="n">
        <v>331</v>
      </c>
    </row>
    <row r="114343">
      <c r="A114343" t="inlineStr">
        <is>
          <t>www.scribbler.com</t>
        </is>
      </c>
      <c r="B114343" t="n">
        <v>331</v>
      </c>
    </row>
    <row r="114344">
      <c r="A114344" t="inlineStr">
        <is>
          <t>www.mybrandbook.co.in</t>
        </is>
      </c>
      <c r="B114344" t="n">
        <v>331</v>
      </c>
    </row>
    <row r="114345">
      <c r="A114345" t="inlineStr">
        <is>
          <t>www.adameve.com</t>
        </is>
      </c>
      <c r="B114345" t="n">
        <v>331</v>
      </c>
    </row>
    <row r="114346">
      <c r="A114346" t="inlineStr">
        <is>
          <t>www.tarquingroup.com</t>
        </is>
      </c>
      <c r="B114346" t="n">
        <v>331</v>
      </c>
    </row>
    <row r="114347">
      <c r="A114347" t="inlineStr">
        <is>
          <t>cocomamastyle.com</t>
        </is>
      </c>
      <c r="B114347" t="n">
        <v>331</v>
      </c>
    </row>
    <row r="114348">
      <c r="A114348" t="inlineStr">
        <is>
          <t>www.campuzhit.com</t>
        </is>
      </c>
      <c r="B114348" t="n">
        <v>331</v>
      </c>
    </row>
    <row r="114349">
      <c r="A114349" t="inlineStr">
        <is>
          <t>www.mfiles.co.uk</t>
        </is>
      </c>
      <c r="B114349" t="n">
        <v>331</v>
      </c>
    </row>
    <row r="114350">
      <c r="A114350" t="inlineStr">
        <is>
          <t>www.italiansummers.com</t>
        </is>
      </c>
      <c r="B114350" t="n">
        <v>331</v>
      </c>
    </row>
    <row r="114351">
      <c r="A114351" t="inlineStr">
        <is>
          <t>www.maaofallblogs.com</t>
        </is>
      </c>
      <c r="B114351" t="n">
        <v>331</v>
      </c>
    </row>
    <row r="114352">
      <c r="A114352" t="inlineStr">
        <is>
          <t>www.bluezonesports.com</t>
        </is>
      </c>
      <c r="B114352" t="n">
        <v>331</v>
      </c>
    </row>
    <row r="114353">
      <c r="A114353" t="inlineStr">
        <is>
          <t>skins16.wincustomize.com</t>
        </is>
      </c>
      <c r="B114353" t="n">
        <v>331</v>
      </c>
    </row>
    <row r="114354">
      <c r="A114354" t="inlineStr">
        <is>
          <t>ayaanproducts.eu</t>
        </is>
      </c>
      <c r="B114354" t="n">
        <v>331</v>
      </c>
    </row>
    <row r="114355">
      <c r="A114355" t="inlineStr">
        <is>
          <t>www.mammoth-hire.co.uk</t>
        </is>
      </c>
      <c r="B114355" t="n">
        <v>331</v>
      </c>
    </row>
    <row r="114356">
      <c r="A114356" t="inlineStr">
        <is>
          <t>www.fashionhouse.ch</t>
        </is>
      </c>
      <c r="B114356" t="n">
        <v>331</v>
      </c>
    </row>
    <row r="114357">
      <c r="A114357" t="inlineStr">
        <is>
          <t>www.moynabags.com</t>
        </is>
      </c>
      <c r="B114357" t="n">
        <v>331</v>
      </c>
    </row>
    <row r="114358">
      <c r="A114358" t="inlineStr">
        <is>
          <t>www.nonton08.com</t>
        </is>
      </c>
      <c r="B114358" t="n">
        <v>331</v>
      </c>
    </row>
    <row r="114359">
      <c r="A114359" t="inlineStr">
        <is>
          <t>shop.acopia.co.uk</t>
        </is>
      </c>
      <c r="B114359" t="n">
        <v>331</v>
      </c>
    </row>
    <row r="114360">
      <c r="A114360" t="inlineStr">
        <is>
          <t>musicalsong.ru</t>
        </is>
      </c>
      <c r="B114360" t="n">
        <v>331</v>
      </c>
    </row>
    <row r="114361">
      <c r="A114361" t="inlineStr">
        <is>
          <t>momlifeshop.com</t>
        </is>
      </c>
      <c r="B114361" t="n">
        <v>331</v>
      </c>
    </row>
    <row r="114362">
      <c r="A114362" t="inlineStr">
        <is>
          <t>img4840.weyesimg.com</t>
        </is>
      </c>
      <c r="B114362" t="n">
        <v>331</v>
      </c>
    </row>
    <row r="114363">
      <c r="A114363" t="inlineStr">
        <is>
          <t>www.newsentinel.com.ng</t>
        </is>
      </c>
      <c r="B114363" t="n">
        <v>331</v>
      </c>
    </row>
    <row r="114364">
      <c r="A114364" t="inlineStr">
        <is>
          <t>vanuatudigest.com</t>
        </is>
      </c>
      <c r="B114364" t="n">
        <v>331</v>
      </c>
    </row>
    <row r="114365">
      <c r="A114365" t="inlineStr">
        <is>
          <t>www.epson.co.uk</t>
        </is>
      </c>
      <c r="B114365" t="n">
        <v>331</v>
      </c>
    </row>
    <row r="114366">
      <c r="A114366" t="inlineStr">
        <is>
          <t>onemorepop.com</t>
        </is>
      </c>
      <c r="B114366" t="n">
        <v>331</v>
      </c>
    </row>
    <row r="114367">
      <c r="A114367" t="inlineStr">
        <is>
          <t>cdn.xxxdessert.com</t>
        </is>
      </c>
      <c r="B114367" t="n">
        <v>331</v>
      </c>
    </row>
    <row r="114368">
      <c r="A114368" t="inlineStr">
        <is>
          <t>wodabox.com</t>
        </is>
      </c>
      <c r="B114368" t="n">
        <v>331</v>
      </c>
    </row>
    <row r="114369">
      <c r="A114369" t="inlineStr">
        <is>
          <t>www.nre.at</t>
        </is>
      </c>
      <c r="B114369" t="n">
        <v>331</v>
      </c>
    </row>
    <row r="114370">
      <c r="A114370" t="inlineStr">
        <is>
          <t>betclick.hs.llnwd.net</t>
        </is>
      </c>
      <c r="B114370" t="n">
        <v>331</v>
      </c>
    </row>
    <row r="114371">
      <c r="A114371" t="inlineStr">
        <is>
          <t>www.miracleanglobal.com</t>
        </is>
      </c>
      <c r="B114371" t="n">
        <v>331</v>
      </c>
    </row>
    <row r="114372">
      <c r="A114372" t="inlineStr">
        <is>
          <t>www.corfebears.co.uk</t>
        </is>
      </c>
      <c r="B114372" t="n">
        <v>331</v>
      </c>
    </row>
    <row r="114373">
      <c r="A114373" t="inlineStr">
        <is>
          <t>marylandkitchencabinets.com</t>
        </is>
      </c>
      <c r="B114373" t="n">
        <v>331</v>
      </c>
    </row>
    <row r="114374">
      <c r="A114374" t="inlineStr">
        <is>
          <t>www.kk-awards.com</t>
        </is>
      </c>
      <c r="B114374" t="n">
        <v>331</v>
      </c>
    </row>
    <row r="114375">
      <c r="A114375" t="inlineStr">
        <is>
          <t>femaledominas.com</t>
        </is>
      </c>
      <c r="B114375" t="n">
        <v>331</v>
      </c>
    </row>
    <row r="114376">
      <c r="A114376" t="inlineStr">
        <is>
          <t>mail.gene-watson.com</t>
        </is>
      </c>
      <c r="B114376" t="n">
        <v>331</v>
      </c>
    </row>
    <row r="114377">
      <c r="A114377" t="inlineStr">
        <is>
          <t>guessthecar.uk</t>
        </is>
      </c>
      <c r="B114377" t="n">
        <v>331</v>
      </c>
    </row>
    <row r="114378">
      <c r="A114378" t="inlineStr">
        <is>
          <t>nucara.healthmobius.net</t>
        </is>
      </c>
      <c r="B114378" t="n">
        <v>331</v>
      </c>
    </row>
    <row r="114379">
      <c r="A114379" t="inlineStr">
        <is>
          <t>www.bogensportwelt.de</t>
        </is>
      </c>
      <c r="B114379" t="n">
        <v>331</v>
      </c>
    </row>
    <row r="114380">
      <c r="A114380" t="inlineStr">
        <is>
          <t>sportcareersagency.com</t>
        </is>
      </c>
      <c r="B114380" t="n">
        <v>331</v>
      </c>
    </row>
    <row r="114381">
      <c r="A114381" t="inlineStr">
        <is>
          <t>7sistershomeschool.com</t>
        </is>
      </c>
      <c r="B114381" t="n">
        <v>331</v>
      </c>
    </row>
    <row r="114382">
      <c r="A114382" t="inlineStr">
        <is>
          <t>a868f52e4e184fa82da2-120e1b7406f361df35e30f80b7de9d06.ssl.cf1.rackcdn.com</t>
        </is>
      </c>
      <c r="B114382" t="n">
        <v>331</v>
      </c>
    </row>
    <row r="114383">
      <c r="A114383" t="inlineStr">
        <is>
          <t>www.elitemodelsonline.co.uk</t>
        </is>
      </c>
      <c r="B114383" t="n">
        <v>331</v>
      </c>
    </row>
    <row r="114384">
      <c r="A114384" t="inlineStr">
        <is>
          <t>womanofnoblecharacter.com</t>
        </is>
      </c>
      <c r="B114384" t="n">
        <v>331</v>
      </c>
    </row>
    <row r="114385">
      <c r="A114385" t="inlineStr">
        <is>
          <t>www.shopironons.com</t>
        </is>
      </c>
      <c r="B114385" t="n">
        <v>331</v>
      </c>
    </row>
    <row r="114386">
      <c r="A114386" t="inlineStr">
        <is>
          <t>www.massagespaindia.com</t>
        </is>
      </c>
      <c r="B114386" t="n">
        <v>331</v>
      </c>
    </row>
    <row r="114387">
      <c r="A114387" t="inlineStr">
        <is>
          <t>argentistore.it</t>
        </is>
      </c>
      <c r="B114387" t="n">
        <v>331</v>
      </c>
    </row>
    <row r="114388">
      <c r="A114388" t="inlineStr">
        <is>
          <t>www.company2wear.nl</t>
        </is>
      </c>
      <c r="B114388" t="n">
        <v>331</v>
      </c>
    </row>
    <row r="114389">
      <c r="A114389" t="inlineStr">
        <is>
          <t>www.bassile.com</t>
        </is>
      </c>
      <c r="B114389" t="n">
        <v>331</v>
      </c>
    </row>
    <row r="114390">
      <c r="A114390" t="inlineStr">
        <is>
          <t>www.barstuff.com</t>
        </is>
      </c>
      <c r="B114390" t="n">
        <v>331</v>
      </c>
    </row>
    <row r="114391">
      <c r="A114391" t="inlineStr">
        <is>
          <t>www.earthenstore.com</t>
        </is>
      </c>
      <c r="B114391" t="n">
        <v>331</v>
      </c>
    </row>
    <row r="114392">
      <c r="A114392" t="inlineStr">
        <is>
          <t>www.mousescrappers.com</t>
        </is>
      </c>
      <c r="B114392" t="n">
        <v>331</v>
      </c>
    </row>
    <row r="114393">
      <c r="A114393" t="inlineStr">
        <is>
          <t>www.cynosport.com</t>
        </is>
      </c>
      <c r="B114393" t="n">
        <v>331</v>
      </c>
    </row>
    <row r="114394">
      <c r="A114394" t="inlineStr">
        <is>
          <t>archives.augsburg.edu</t>
        </is>
      </c>
      <c r="B114394" t="n">
        <v>331</v>
      </c>
    </row>
    <row r="114395">
      <c r="A114395" t="inlineStr">
        <is>
          <t>exnord-stephan.de</t>
        </is>
      </c>
      <c r="B114395" t="n">
        <v>331</v>
      </c>
    </row>
    <row r="114396">
      <c r="A114396" t="inlineStr">
        <is>
          <t>thost2.com</t>
        </is>
      </c>
      <c r="B114396" t="n">
        <v>331</v>
      </c>
    </row>
    <row r="114397">
      <c r="A114397" t="inlineStr">
        <is>
          <t>sealairsoft.com</t>
        </is>
      </c>
      <c r="B114397" t="n">
        <v>331</v>
      </c>
    </row>
    <row r="114398">
      <c r="A114398" t="inlineStr">
        <is>
          <t>cfwww.hgregoire.com</t>
        </is>
      </c>
      <c r="B114398" t="n">
        <v>331</v>
      </c>
    </row>
    <row r="114399">
      <c r="A114399" t="inlineStr">
        <is>
          <t>pandanustee.com</t>
        </is>
      </c>
      <c r="B114399" t="n">
        <v>331</v>
      </c>
    </row>
    <row r="114400">
      <c r="A114400" t="inlineStr">
        <is>
          <t>www.absolutewatches.com.au</t>
        </is>
      </c>
      <c r="B114400" t="n">
        <v>331</v>
      </c>
    </row>
    <row r="114401">
      <c r="A114401" t="inlineStr">
        <is>
          <t>www.maconcustomtrailers.com</t>
        </is>
      </c>
      <c r="B114401" t="n">
        <v>331</v>
      </c>
    </row>
    <row r="114402">
      <c r="A114402" t="inlineStr">
        <is>
          <t>www.unisilvertime.com</t>
        </is>
      </c>
      <c r="B114402" t="n">
        <v>331</v>
      </c>
    </row>
    <row r="114403">
      <c r="A114403" t="inlineStr">
        <is>
          <t>www.2exhibitions.com</t>
        </is>
      </c>
      <c r="B114403" t="n">
        <v>331</v>
      </c>
    </row>
    <row r="114404">
      <c r="A114404" t="inlineStr">
        <is>
          <t>ps4gamepkgdownload.com</t>
        </is>
      </c>
      <c r="B114404" t="n">
        <v>331</v>
      </c>
    </row>
    <row r="114405">
      <c r="A114405" t="inlineStr">
        <is>
          <t>content.cdandlp.com</t>
        </is>
      </c>
      <c r="B114405" t="n">
        <v>331</v>
      </c>
    </row>
    <row r="114406">
      <c r="A114406" t="inlineStr">
        <is>
          <t>www.subooks.co.za</t>
        </is>
      </c>
      <c r="B114406" t="n">
        <v>331</v>
      </c>
    </row>
    <row r="114407">
      <c r="A114407" t="inlineStr">
        <is>
          <t>www.regulus.eu</t>
        </is>
      </c>
      <c r="B114407" t="n">
        <v>331</v>
      </c>
    </row>
    <row r="114408">
      <c r="A114408" t="inlineStr">
        <is>
          <t>action-figure-playground.nl</t>
        </is>
      </c>
      <c r="B114408" t="n">
        <v>331</v>
      </c>
    </row>
    <row r="114409">
      <c r="A114409" t="inlineStr">
        <is>
          <t>www.entas.com.tr</t>
        </is>
      </c>
      <c r="B114409" t="n">
        <v>331</v>
      </c>
    </row>
    <row r="114410">
      <c r="A114410" t="inlineStr">
        <is>
          <t>jrock247.com</t>
        </is>
      </c>
      <c r="B114410" t="n">
        <v>331</v>
      </c>
    </row>
    <row r="114411">
      <c r="A114411" t="inlineStr">
        <is>
          <t>cdn.faxonautoliterature.com</t>
        </is>
      </c>
      <c r="B114411" t="n">
        <v>331</v>
      </c>
    </row>
    <row r="114412">
      <c r="A114412" t="inlineStr">
        <is>
          <t>www.partymoonwalkstx.com</t>
        </is>
      </c>
      <c r="B114412" t="n">
        <v>331</v>
      </c>
    </row>
    <row r="114413">
      <c r="A114413" t="inlineStr">
        <is>
          <t>beehiveframes.biz</t>
        </is>
      </c>
      <c r="B114413" t="n">
        <v>331</v>
      </c>
    </row>
    <row r="114414">
      <c r="A114414" t="inlineStr">
        <is>
          <t>www.andretelli.com</t>
        </is>
      </c>
      <c r="B114414" t="n">
        <v>331</v>
      </c>
    </row>
    <row r="114415">
      <c r="A114415" t="inlineStr">
        <is>
          <t>wrkmachines.com</t>
        </is>
      </c>
      <c r="B114415" t="n">
        <v>331</v>
      </c>
    </row>
    <row r="114416">
      <c r="A114416" t="inlineStr">
        <is>
          <t>img.fonwall.ru</t>
        </is>
      </c>
      <c r="B114416" t="n">
        <v>331</v>
      </c>
    </row>
    <row r="114417">
      <c r="A114417" t="inlineStr">
        <is>
          <t>secure-dcdn.cdn.nimg.jp</t>
        </is>
      </c>
      <c r="B114417" t="n">
        <v>331</v>
      </c>
    </row>
    <row r="114418">
      <c r="A114418" t="inlineStr">
        <is>
          <t>i.colnect.net</t>
        </is>
      </c>
      <c r="B114418" t="n">
        <v>331</v>
      </c>
    </row>
    <row r="114419">
      <c r="A114419" t="inlineStr">
        <is>
          <t>goldplatedmetal.com</t>
        </is>
      </c>
      <c r="B114419" t="n">
        <v>331</v>
      </c>
    </row>
    <row r="114420">
      <c r="A114420" t="inlineStr">
        <is>
          <t>www.around.ro</t>
        </is>
      </c>
      <c r="B114420" t="n">
        <v>331</v>
      </c>
    </row>
    <row r="114421">
      <c r="A114421" t="inlineStr">
        <is>
          <t>www.jamsbase.com</t>
        </is>
      </c>
      <c r="B114421" t="n">
        <v>331</v>
      </c>
    </row>
    <row r="114422">
      <c r="A114422" t="inlineStr">
        <is>
          <t>zygzakiem.art.pl</t>
        </is>
      </c>
      <c r="B114422" t="n">
        <v>331</v>
      </c>
    </row>
    <row r="114423">
      <c r="A114423" t="inlineStr">
        <is>
          <t>billcharlespolicepatchcollection.com</t>
        </is>
      </c>
      <c r="B114423" t="n">
        <v>331</v>
      </c>
    </row>
    <row r="114424">
      <c r="A114424" t="inlineStr">
        <is>
          <t>www.scarlet21vek.ru</t>
        </is>
      </c>
      <c r="B114424" t="n">
        <v>331</v>
      </c>
    </row>
    <row r="114425">
      <c r="A114425" t="inlineStr">
        <is>
          <t>www.casinobonusesnow.com</t>
        </is>
      </c>
      <c r="B114425" t="n">
        <v>331</v>
      </c>
    </row>
    <row r="114426">
      <c r="A114426" t="inlineStr">
        <is>
          <t>www.beachcafe.com</t>
        </is>
      </c>
      <c r="B114426" t="n">
        <v>331</v>
      </c>
    </row>
    <row r="114427">
      <c r="A114427" t="inlineStr">
        <is>
          <t>chronoscope.ru</t>
        </is>
      </c>
      <c r="B114427" t="n">
        <v>331</v>
      </c>
    </row>
    <row r="114428">
      <c r="A114428" t="inlineStr">
        <is>
          <t>joyeriaonlinepriority.com</t>
        </is>
      </c>
      <c r="B114428" t="n">
        <v>331</v>
      </c>
    </row>
    <row r="114429">
      <c r="A114429" t="inlineStr">
        <is>
          <t>www.abc27.com</t>
        </is>
      </c>
      <c r="B114429" t="n">
        <v>331</v>
      </c>
    </row>
    <row r="114430">
      <c r="A114430" t="inlineStr">
        <is>
          <t>www.indirin.co</t>
        </is>
      </c>
      <c r="B114430" t="n">
        <v>331</v>
      </c>
    </row>
    <row r="114431">
      <c r="A114431" t="inlineStr">
        <is>
          <t>cdn.directexpose.com</t>
        </is>
      </c>
      <c r="B114431" t="n">
        <v>331</v>
      </c>
    </row>
    <row r="114432">
      <c r="A114432" t="inlineStr">
        <is>
          <t>mcdonald.de</t>
        </is>
      </c>
      <c r="B114432" t="n">
        <v>331</v>
      </c>
    </row>
    <row r="114433">
      <c r="A114433" t="inlineStr">
        <is>
          <t>sanibelrealestateguide.com</t>
        </is>
      </c>
      <c r="B114433" t="n">
        <v>331</v>
      </c>
    </row>
    <row r="114434">
      <c r="A114434" t="inlineStr">
        <is>
          <t>www.zwemsportkleding.nl</t>
        </is>
      </c>
      <c r="B114434" t="n">
        <v>331</v>
      </c>
    </row>
    <row r="114435">
      <c r="A114435" t="inlineStr">
        <is>
          <t>img.himovies.to</t>
        </is>
      </c>
      <c r="B114435" t="n">
        <v>331</v>
      </c>
    </row>
    <row r="114436">
      <c r="A114436" t="inlineStr">
        <is>
          <t>blog.daraz.com.bd</t>
        </is>
      </c>
      <c r="B114436" t="n">
        <v>331</v>
      </c>
    </row>
    <row r="114437">
      <c r="A114437" t="inlineStr">
        <is>
          <t>marketing-image-production.s3.amazonaws.com</t>
        </is>
      </c>
      <c r="B114437" t="n">
        <v>331</v>
      </c>
    </row>
    <row r="114438">
      <c r="A114438" t="inlineStr">
        <is>
          <t>am24.mediaite.com</t>
        </is>
      </c>
      <c r="B114438" t="n">
        <v>331</v>
      </c>
    </row>
    <row r="114439">
      <c r="A114439" t="inlineStr">
        <is>
          <t>s22246.pcdn.co</t>
        </is>
      </c>
      <c r="B114439" t="n">
        <v>331</v>
      </c>
    </row>
    <row r="114440">
      <c r="A114440" t="inlineStr">
        <is>
          <t>www.catalogclassics.com</t>
        </is>
      </c>
      <c r="B114440" t="n">
        <v>331</v>
      </c>
    </row>
    <row r="114441">
      <c r="A114441" t="inlineStr">
        <is>
          <t>www.oas.org</t>
        </is>
      </c>
      <c r="B114441" t="n">
        <v>331</v>
      </c>
    </row>
    <row r="114442">
      <c r="A114442" t="inlineStr">
        <is>
          <t>mikazahome.ca</t>
        </is>
      </c>
      <c r="B114442" t="n">
        <v>331</v>
      </c>
    </row>
    <row r="114443">
      <c r="A114443" t="inlineStr">
        <is>
          <t>www.anvekitchenandbath.com</t>
        </is>
      </c>
      <c r="B114443" t="n">
        <v>331</v>
      </c>
    </row>
    <row r="114444">
      <c r="A114444" t="inlineStr">
        <is>
          <t>825872.smushcdn.com</t>
        </is>
      </c>
      <c r="B114444" t="n">
        <v>331</v>
      </c>
    </row>
    <row r="114445">
      <c r="A114445" t="inlineStr">
        <is>
          <t>coursereport-s3-production.global.ssl.fastly.net</t>
        </is>
      </c>
      <c r="B114445" t="n">
        <v>331</v>
      </c>
    </row>
    <row r="114446">
      <c r="A114446" t="inlineStr">
        <is>
          <t>wedday.lv</t>
        </is>
      </c>
      <c r="B114446" t="n">
        <v>331</v>
      </c>
    </row>
    <row r="114447">
      <c r="A114447" t="inlineStr">
        <is>
          <t>trucksontriangles.com</t>
        </is>
      </c>
      <c r="B114447" t="n">
        <v>331</v>
      </c>
    </row>
    <row r="114448">
      <c r="A114448" t="inlineStr">
        <is>
          <t>threadtheoryblog.files.wordpress.com</t>
        </is>
      </c>
      <c r="B114448" t="n">
        <v>331</v>
      </c>
    </row>
    <row r="114449">
      <c r="A114449" t="inlineStr">
        <is>
          <t>www.furntastic.co.uk</t>
        </is>
      </c>
      <c r="B114449" t="n">
        <v>331</v>
      </c>
    </row>
    <row r="114450">
      <c r="A114450" t="inlineStr">
        <is>
          <t>www.jackpotmobilecasino.co.uk</t>
        </is>
      </c>
      <c r="B114450" t="n">
        <v>331</v>
      </c>
    </row>
    <row r="114451">
      <c r="A114451" t="inlineStr">
        <is>
          <t>www.surf-outdoor.com</t>
        </is>
      </c>
      <c r="B114451" t="n">
        <v>331</v>
      </c>
    </row>
    <row r="114452">
      <c r="A114452" t="inlineStr">
        <is>
          <t>4exca539l2h82mcy9d19lw9f-wpengine.netdna-ssl.com</t>
        </is>
      </c>
      <c r="B114452" t="n">
        <v>331</v>
      </c>
    </row>
    <row r="114453">
      <c r="A114453" t="inlineStr">
        <is>
          <t>images.seamlessmerchandise.com.au</t>
        </is>
      </c>
      <c r="B114453" t="n">
        <v>331</v>
      </c>
    </row>
    <row r="114454">
      <c r="A114454" t="inlineStr">
        <is>
          <t>www.everyday-delicious.com</t>
        </is>
      </c>
      <c r="B114454" t="n">
        <v>331</v>
      </c>
    </row>
    <row r="114455">
      <c r="A114455" t="inlineStr">
        <is>
          <t>popstop.co.nz</t>
        </is>
      </c>
      <c r="B114455" t="n">
        <v>331</v>
      </c>
    </row>
    <row r="114456">
      <c r="A114456" t="inlineStr">
        <is>
          <t>www.glasscon.com</t>
        </is>
      </c>
      <c r="B114456" t="n">
        <v>331</v>
      </c>
    </row>
    <row r="114457">
      <c r="A114457" t="inlineStr">
        <is>
          <t>worksheets.myify.net</t>
        </is>
      </c>
      <c r="B114457" t="n">
        <v>331</v>
      </c>
    </row>
    <row r="114458">
      <c r="A114458" t="inlineStr">
        <is>
          <t>thisisforthecrazyones.com</t>
        </is>
      </c>
      <c r="B114458" t="n">
        <v>331</v>
      </c>
    </row>
    <row r="114459">
      <c r="A114459" t="inlineStr">
        <is>
          <t>i.gravurejapan.com</t>
        </is>
      </c>
      <c r="B114459" t="n">
        <v>331</v>
      </c>
    </row>
    <row r="114460">
      <c r="A114460" t="inlineStr">
        <is>
          <t>en-support.files.wordpress.com</t>
        </is>
      </c>
      <c r="B114460" t="n">
        <v>331</v>
      </c>
    </row>
    <row r="114461">
      <c r="A114461" t="inlineStr">
        <is>
          <t>www.mechbazaar.com</t>
        </is>
      </c>
      <c r="B114461" t="n">
        <v>331</v>
      </c>
    </row>
    <row r="114462">
      <c r="A114462" t="inlineStr">
        <is>
          <t>www.sedosnax.com</t>
        </is>
      </c>
      <c r="B114462" t="n">
        <v>331</v>
      </c>
    </row>
    <row r="114463">
      <c r="A114463" t="inlineStr">
        <is>
          <t>theswedishfurniture.com</t>
        </is>
      </c>
      <c r="B114463" t="n">
        <v>331</v>
      </c>
    </row>
    <row r="114464">
      <c r="A114464" t="inlineStr">
        <is>
          <t>www.curling.ca</t>
        </is>
      </c>
      <c r="B114464" t="n">
        <v>331</v>
      </c>
    </row>
    <row r="114465">
      <c r="A114465" t="inlineStr">
        <is>
          <t>blog.reallygoodstuff.com</t>
        </is>
      </c>
      <c r="B114465" t="n">
        <v>331</v>
      </c>
    </row>
    <row r="114466">
      <c r="A114466" t="inlineStr">
        <is>
          <t>www.womanolder.com</t>
        </is>
      </c>
      <c r="B114466" t="n">
        <v>331</v>
      </c>
    </row>
    <row r="114467">
      <c r="A114467" t="inlineStr">
        <is>
          <t>www.it4nextgen.com</t>
        </is>
      </c>
      <c r="B114467" t="n">
        <v>331</v>
      </c>
    </row>
    <row r="114468">
      <c r="A114468" t="inlineStr">
        <is>
          <t>www.windpowerengineering.com</t>
        </is>
      </c>
      <c r="B114468" t="n">
        <v>331</v>
      </c>
    </row>
    <row r="114469">
      <c r="A114469" t="inlineStr">
        <is>
          <t>cdn.materialdistrict.com</t>
        </is>
      </c>
      <c r="B114469" t="n">
        <v>331</v>
      </c>
    </row>
    <row r="114470">
      <c r="A114470" t="inlineStr">
        <is>
          <t>dailyentertainment.com</t>
        </is>
      </c>
      <c r="B114470" t="n">
        <v>331</v>
      </c>
    </row>
    <row r="114471">
      <c r="A114471" t="inlineStr">
        <is>
          <t>www.scottcountyiowa.gov</t>
        </is>
      </c>
      <c r="B114471" t="n">
        <v>331</v>
      </c>
    </row>
    <row r="114472">
      <c r="A114472" t="inlineStr">
        <is>
          <t>fakeornot.fr</t>
        </is>
      </c>
      <c r="B114472" t="n">
        <v>331</v>
      </c>
    </row>
    <row r="114473">
      <c r="A114473" t="inlineStr">
        <is>
          <t>herrinre.com</t>
        </is>
      </c>
      <c r="B114473" t="n">
        <v>331</v>
      </c>
    </row>
    <row r="114474">
      <c r="A114474" t="inlineStr">
        <is>
          <t>www.lendacademy.com</t>
        </is>
      </c>
      <c r="B114474" t="n">
        <v>331</v>
      </c>
    </row>
    <row r="114475">
      <c r="A114475" t="inlineStr">
        <is>
          <t>www.britwatchsports.com</t>
        </is>
      </c>
      <c r="B114475" t="n">
        <v>331</v>
      </c>
    </row>
    <row r="114476">
      <c r="A114476" t="inlineStr">
        <is>
          <t>sarahwestall.com</t>
        </is>
      </c>
      <c r="B114476" t="n">
        <v>331</v>
      </c>
    </row>
    <row r="114477">
      <c r="A114477" t="inlineStr">
        <is>
          <t>www.pumpkinnspice.com</t>
        </is>
      </c>
      <c r="B114477" t="n">
        <v>331</v>
      </c>
    </row>
    <row r="114478">
      <c r="A114478" t="inlineStr">
        <is>
          <t>www.jessicafoley.ca</t>
        </is>
      </c>
      <c r="B114478" t="n">
        <v>331</v>
      </c>
    </row>
    <row r="114479">
      <c r="A114479" t="inlineStr">
        <is>
          <t>www.moreycreative.com</t>
        </is>
      </c>
      <c r="B114479" t="n">
        <v>331</v>
      </c>
    </row>
    <row r="114480">
      <c r="A114480" t="inlineStr">
        <is>
          <t>www.rivercruiseadvisor.com</t>
        </is>
      </c>
      <c r="B114480" t="n">
        <v>331</v>
      </c>
    </row>
    <row r="114481">
      <c r="A114481" t="inlineStr">
        <is>
          <t>img5767.weyesimg.com</t>
        </is>
      </c>
      <c r="B114481" t="n">
        <v>331</v>
      </c>
    </row>
    <row r="114482">
      <c r="A114482" t="inlineStr">
        <is>
          <t>www.philippearlstein.com</t>
        </is>
      </c>
      <c r="B114482" t="n">
        <v>331</v>
      </c>
    </row>
    <row r="114483">
      <c r="A114483" t="inlineStr">
        <is>
          <t>recipes.saladmaster.com</t>
        </is>
      </c>
      <c r="B114483" t="n">
        <v>331</v>
      </c>
    </row>
    <row r="114484">
      <c r="A114484" t="inlineStr">
        <is>
          <t>www.rendit.co.uk</t>
        </is>
      </c>
      <c r="B114484" t="n">
        <v>331</v>
      </c>
    </row>
    <row r="114485">
      <c r="A114485" t="inlineStr">
        <is>
          <t>influencermarketinghub.com</t>
        </is>
      </c>
      <c r="B114485" t="n">
        <v>331</v>
      </c>
    </row>
    <row r="114486">
      <c r="A114486" t="inlineStr">
        <is>
          <t>assets.target-darts.co.uk</t>
        </is>
      </c>
      <c r="B114486" t="n">
        <v>331</v>
      </c>
    </row>
    <row r="114487">
      <c r="A114487" t="inlineStr">
        <is>
          <t>mraberthon.com</t>
        </is>
      </c>
      <c r="B114487" t="n">
        <v>331</v>
      </c>
    </row>
    <row r="114488">
      <c r="A114488" t="inlineStr">
        <is>
          <t>airsoftguns.ie</t>
        </is>
      </c>
      <c r="B114488" t="n">
        <v>331</v>
      </c>
    </row>
    <row r="114489">
      <c r="A114489" t="inlineStr">
        <is>
          <t>www.awanplc.co.uk</t>
        </is>
      </c>
      <c r="B114489" t="n">
        <v>331</v>
      </c>
    </row>
    <row r="114490">
      <c r="A114490" t="inlineStr">
        <is>
          <t>www.huskiesteamstore.com</t>
        </is>
      </c>
      <c r="B114490" t="n">
        <v>331</v>
      </c>
    </row>
    <row r="114491">
      <c r="A114491" t="inlineStr">
        <is>
          <t>fortmagic.com</t>
        </is>
      </c>
      <c r="B114491" t="n">
        <v>331</v>
      </c>
    </row>
    <row r="114492">
      <c r="A114492" t="inlineStr">
        <is>
          <t>greatneckrecord.com</t>
        </is>
      </c>
      <c r="B114492" t="n">
        <v>331</v>
      </c>
    </row>
    <row r="114493">
      <c r="A114493" t="inlineStr">
        <is>
          <t>kraftmint.com</t>
        </is>
      </c>
      <c r="B114493" t="n">
        <v>331</v>
      </c>
    </row>
    <row r="114494">
      <c r="A114494" t="inlineStr">
        <is>
          <t>cover.world</t>
        </is>
      </c>
      <c r="B114494" t="n">
        <v>331</v>
      </c>
    </row>
    <row r="114495">
      <c r="A114495" t="inlineStr">
        <is>
          <t>washingtondnr.files.wordpress.com</t>
        </is>
      </c>
      <c r="B114495" t="n">
        <v>331</v>
      </c>
    </row>
    <row r="114496">
      <c r="A114496" t="inlineStr">
        <is>
          <t>pachamamasbeautifulfood.files.wordpress.com</t>
        </is>
      </c>
      <c r="B114496" t="n">
        <v>331</v>
      </c>
    </row>
    <row r="114497">
      <c r="A114497" t="inlineStr">
        <is>
          <t>stitchtastic1.azureedge.net</t>
        </is>
      </c>
      <c r="B114497" t="n">
        <v>331</v>
      </c>
    </row>
    <row r="114498">
      <c r="A114498" t="inlineStr">
        <is>
          <t>saubiosuccess.com</t>
        </is>
      </c>
      <c r="B114498" t="n">
        <v>331</v>
      </c>
    </row>
    <row r="114499">
      <c r="A114499" t="inlineStr">
        <is>
          <t>www.blog.dorislovadinalee.com</t>
        </is>
      </c>
      <c r="B114499" t="n">
        <v>331</v>
      </c>
    </row>
    <row r="114500">
      <c r="A114500" t="inlineStr">
        <is>
          <t>instylepartyfavors.com</t>
        </is>
      </c>
      <c r="B114500" t="n">
        <v>331</v>
      </c>
    </row>
    <row r="114501">
      <c r="A114501" t="inlineStr">
        <is>
          <t>www.fashionhombre.com</t>
        </is>
      </c>
      <c r="B114501" t="n">
        <v>331</v>
      </c>
    </row>
    <row r="114502">
      <c r="A114502" t="inlineStr">
        <is>
          <t>www.asburyandpell.co.uk</t>
        </is>
      </c>
      <c r="B114502" t="n">
        <v>331</v>
      </c>
    </row>
    <row r="114503">
      <c r="A114503" t="inlineStr">
        <is>
          <t>ambcrypto.sfo2.digitaloceanspaces.com</t>
        </is>
      </c>
      <c r="B114503" t="n">
        <v>331</v>
      </c>
    </row>
    <row r="114504">
      <c r="A114504" t="inlineStr">
        <is>
          <t>tricoumag.ro</t>
        </is>
      </c>
      <c r="B114504" t="n">
        <v>331</v>
      </c>
    </row>
    <row r="114505">
      <c r="A114505" t="inlineStr">
        <is>
          <t>www.fruitylashes.com</t>
        </is>
      </c>
      <c r="B114505" t="n">
        <v>331</v>
      </c>
    </row>
    <row r="114506">
      <c r="A114506" t="inlineStr">
        <is>
          <t>www.soccerize.com</t>
        </is>
      </c>
      <c r="B114506" t="n">
        <v>331</v>
      </c>
    </row>
    <row r="114507">
      <c r="A114507" t="inlineStr">
        <is>
          <t>www.buffandpolishbeauty.com</t>
        </is>
      </c>
      <c r="B114507" t="n">
        <v>331</v>
      </c>
    </row>
    <row r="114508">
      <c r="A114508" t="inlineStr">
        <is>
          <t>www.deckhomeandpatio.com</t>
        </is>
      </c>
      <c r="B114508" t="n">
        <v>331</v>
      </c>
    </row>
    <row r="114509">
      <c r="A114509" t="inlineStr">
        <is>
          <t>sunglasses.s3.amazonaws.com</t>
        </is>
      </c>
      <c r="B114509" t="n">
        <v>331</v>
      </c>
    </row>
    <row r="114510">
      <c r="A114510" t="inlineStr">
        <is>
          <t>www.justhaat.com</t>
        </is>
      </c>
      <c r="B114510" t="n">
        <v>331</v>
      </c>
    </row>
    <row r="114511">
      <c r="A114511" t="inlineStr">
        <is>
          <t>lonewalker.net</t>
        </is>
      </c>
      <c r="B114511" t="n">
        <v>331</v>
      </c>
    </row>
    <row r="114512">
      <c r="A114512" t="inlineStr">
        <is>
          <t>1boidr1j8wt01itylm7cszo5r8-wpengine.netdna-ssl.com</t>
        </is>
      </c>
      <c r="B114512" t="n">
        <v>331</v>
      </c>
    </row>
    <row r="114513">
      <c r="A114513" t="inlineStr">
        <is>
          <t>hidenapk.com</t>
        </is>
      </c>
      <c r="B114513" t="n">
        <v>331</v>
      </c>
    </row>
    <row r="114514">
      <c r="A114514" t="inlineStr">
        <is>
          <t>www.hondaperformanceparts.co.uk</t>
        </is>
      </c>
      <c r="B114514" t="n">
        <v>331</v>
      </c>
    </row>
    <row r="114515">
      <c r="A114515" t="inlineStr">
        <is>
          <t>m.ultraversity.net</t>
        </is>
      </c>
      <c r="B114515" t="n">
        <v>331</v>
      </c>
    </row>
    <row r="114516">
      <c r="A114516" t="inlineStr">
        <is>
          <t>www.coopersofstortford.co.uk</t>
        </is>
      </c>
      <c r="B114516" t="n">
        <v>331</v>
      </c>
    </row>
    <row r="114517">
      <c r="A114517" t="inlineStr">
        <is>
          <t>a1adultebooks.com</t>
        </is>
      </c>
      <c r="B114517" t="n">
        <v>331</v>
      </c>
    </row>
    <row r="114518">
      <c r="A114518" t="inlineStr">
        <is>
          <t>leadermarket.net</t>
        </is>
      </c>
      <c r="B114518" t="n">
        <v>331</v>
      </c>
    </row>
    <row r="114519">
      <c r="A114519" t="inlineStr">
        <is>
          <t>americanturban.files.wordpress.com</t>
        </is>
      </c>
      <c r="B114519" t="n">
        <v>331</v>
      </c>
    </row>
    <row r="114520">
      <c r="A114520" t="inlineStr">
        <is>
          <t>www.americandiscountcruises.com</t>
        </is>
      </c>
      <c r="B114520" t="n">
        <v>331</v>
      </c>
    </row>
    <row r="114521">
      <c r="A114521" t="inlineStr">
        <is>
          <t>ripngrip.co.uk</t>
        </is>
      </c>
      <c r="B114521" t="n">
        <v>331</v>
      </c>
    </row>
    <row r="114522">
      <c r="A114522" t="inlineStr">
        <is>
          <t>cdgalaxis.hu</t>
        </is>
      </c>
      <c r="B114522" t="n">
        <v>331</v>
      </c>
    </row>
    <row r="114523">
      <c r="A114523" t="inlineStr">
        <is>
          <t>learnersupply.com</t>
        </is>
      </c>
      <c r="B114523" t="n">
        <v>331</v>
      </c>
    </row>
    <row r="114524">
      <c r="A114524" t="inlineStr">
        <is>
          <t>corrvintagewatches.com</t>
        </is>
      </c>
      <c r="B114524" t="n">
        <v>331</v>
      </c>
    </row>
    <row r="114525">
      <c r="A114525" t="inlineStr">
        <is>
          <t>gi-district.com</t>
        </is>
      </c>
      <c r="B114525" t="n">
        <v>331</v>
      </c>
    </row>
    <row r="114526">
      <c r="A114526" t="inlineStr">
        <is>
          <t>www.detectorstreasures.co.uk</t>
        </is>
      </c>
      <c r="B114526" t="n">
        <v>331</v>
      </c>
    </row>
    <row r="114527">
      <c r="A114527" t="inlineStr">
        <is>
          <t>img4230.weyesimg.com</t>
        </is>
      </c>
      <c r="B114527" t="n">
        <v>331</v>
      </c>
    </row>
    <row r="114528">
      <c r="A114528" t="inlineStr">
        <is>
          <t>www.mandatory.com</t>
        </is>
      </c>
      <c r="B114528" t="n">
        <v>331</v>
      </c>
    </row>
    <row r="114529">
      <c r="A114529" t="inlineStr">
        <is>
          <t>www.rivercitysports.com</t>
        </is>
      </c>
      <c r="B114529" t="n">
        <v>331</v>
      </c>
    </row>
    <row r="114530">
      <c r="A114530" t="inlineStr">
        <is>
          <t>us.seriouscountrysports.com</t>
        </is>
      </c>
      <c r="B114530" t="n">
        <v>331</v>
      </c>
    </row>
    <row r="114531">
      <c r="A114531" t="inlineStr">
        <is>
          <t>www.widescreen-centre.co.uk</t>
        </is>
      </c>
      <c r="B114531" t="n">
        <v>331</v>
      </c>
    </row>
    <row r="114532">
      <c r="A114532" t="inlineStr">
        <is>
          <t>www.thebeveragegourmet.com</t>
        </is>
      </c>
      <c r="B114532" t="n">
        <v>331</v>
      </c>
    </row>
    <row r="114533">
      <c r="A114533" t="inlineStr">
        <is>
          <t>www.ajjcornhole.com</t>
        </is>
      </c>
      <c r="B114533" t="n">
        <v>331</v>
      </c>
    </row>
    <row r="114534">
      <c r="A114534" t="inlineStr">
        <is>
          <t>www.victoriassecretsale.store</t>
        </is>
      </c>
      <c r="B114534" t="n">
        <v>331</v>
      </c>
    </row>
    <row r="114535">
      <c r="A114535" t="inlineStr">
        <is>
          <t>www.cyclestore.com</t>
        </is>
      </c>
      <c r="B114535" t="n">
        <v>331</v>
      </c>
    </row>
    <row r="114536">
      <c r="A114536" t="inlineStr">
        <is>
          <t>voorheescraftsman.com</t>
        </is>
      </c>
      <c r="B114536" t="n">
        <v>331</v>
      </c>
    </row>
    <row r="114537">
      <c r="A114537" t="inlineStr">
        <is>
          <t>www.shinerocks.co.uk</t>
        </is>
      </c>
      <c r="B114537" t="n">
        <v>331</v>
      </c>
    </row>
    <row r="114538">
      <c r="A114538" t="inlineStr">
        <is>
          <t>75134fc187ead8f60cc0-ee48287f5120bdde7e9d8b862f4a9baf.ssl.cf2.rackcdn.com</t>
        </is>
      </c>
      <c r="B114538" t="n">
        <v>331</v>
      </c>
    </row>
    <row r="114539">
      <c r="A114539" t="inlineStr">
        <is>
          <t>www.raiders.com.au</t>
        </is>
      </c>
      <c r="B114539" t="n">
        <v>330</v>
      </c>
    </row>
    <row r="114540">
      <c r="A114540" t="inlineStr">
        <is>
          <t>stroydizain.pp.ua:443</t>
        </is>
      </c>
      <c r="B114540" t="n">
        <v>330</v>
      </c>
    </row>
    <row r="114541">
      <c r="A114541" t="inlineStr">
        <is>
          <t>www.ljaxphotos.com</t>
        </is>
      </c>
      <c r="B114541" t="n">
        <v>330</v>
      </c>
    </row>
    <row r="114542">
      <c r="A114542" t="inlineStr">
        <is>
          <t>cdn-e-careers.scdn5.secure.raxcdn.com</t>
        </is>
      </c>
      <c r="B114542" t="n">
        <v>330</v>
      </c>
    </row>
    <row r="114543">
      <c r="A114543" t="inlineStr">
        <is>
          <t>bluewater.co.uk</t>
        </is>
      </c>
      <c r="B114543" t="n">
        <v>330</v>
      </c>
    </row>
    <row r="114544">
      <c r="A114544" t="inlineStr">
        <is>
          <t>makeuptraincase.com</t>
        </is>
      </c>
      <c r="B114544" t="n">
        <v>330</v>
      </c>
    </row>
    <row r="114545">
      <c r="A114545" t="inlineStr">
        <is>
          <t>cdno-data.imagevenue.com</t>
        </is>
      </c>
      <c r="B114545" t="n">
        <v>330</v>
      </c>
    </row>
    <row r="114546">
      <c r="A114546" t="inlineStr">
        <is>
          <t>www.lidl.nl</t>
        </is>
      </c>
      <c r="B114546" t="n">
        <v>330</v>
      </c>
    </row>
    <row r="114547">
      <c r="A114547" t="inlineStr">
        <is>
          <t>forum.cdrinfo.pl</t>
        </is>
      </c>
      <c r="B114547" t="n">
        <v>330</v>
      </c>
    </row>
    <row r="114548">
      <c r="A114548" t="inlineStr">
        <is>
          <t>img.bazarek.pl</t>
        </is>
      </c>
      <c r="B114548" t="n">
        <v>330</v>
      </c>
    </row>
    <row r="114549">
      <c r="A114549" t="inlineStr">
        <is>
          <t>img.descuentocity.com</t>
        </is>
      </c>
      <c r="B114549" t="n">
        <v>330</v>
      </c>
    </row>
    <row r="114550">
      <c r="A114550" t="inlineStr">
        <is>
          <t>cdn-icons-png.flaticon.com</t>
        </is>
      </c>
      <c r="B114550" t="n">
        <v>330</v>
      </c>
    </row>
    <row r="114551">
      <c r="A114551" t="inlineStr">
        <is>
          <t>s20009.lnwfile.com</t>
        </is>
      </c>
      <c r="B114551" t="n">
        <v>330</v>
      </c>
    </row>
    <row r="114552">
      <c r="A114552" t="inlineStr">
        <is>
          <t>www.marjoya.com</t>
        </is>
      </c>
      <c r="B114552" t="n">
        <v>330</v>
      </c>
    </row>
    <row r="114553">
      <c r="A114553" t="inlineStr">
        <is>
          <t>www.paagman.nl</t>
        </is>
      </c>
      <c r="B114553" t="n">
        <v>330</v>
      </c>
    </row>
    <row r="114554">
      <c r="A114554" t="inlineStr">
        <is>
          <t>www.delas.pt</t>
        </is>
      </c>
      <c r="B114554" t="n">
        <v>330</v>
      </c>
    </row>
    <row r="114555">
      <c r="A114555" t="inlineStr">
        <is>
          <t>www.prenatal.nl</t>
        </is>
      </c>
      <c r="B114555" t="n">
        <v>330</v>
      </c>
    </row>
    <row r="114556">
      <c r="A114556" t="inlineStr">
        <is>
          <t>www.boutiquesfr.com</t>
        </is>
      </c>
      <c r="B114556" t="n">
        <v>330</v>
      </c>
    </row>
    <row r="114557">
      <c r="A114557" t="inlineStr">
        <is>
          <t>static2.digitick.com</t>
        </is>
      </c>
      <c r="B114557" t="n">
        <v>330</v>
      </c>
    </row>
    <row r="114558">
      <c r="A114558" t="inlineStr">
        <is>
          <t>pchome.ro</t>
        </is>
      </c>
      <c r="B114558" t="n">
        <v>330</v>
      </c>
    </row>
    <row r="114559">
      <c r="A114559" t="inlineStr">
        <is>
          <t>cdn.verasia.fr</t>
        </is>
      </c>
      <c r="B114559" t="n">
        <v>330</v>
      </c>
    </row>
    <row r="114560">
      <c r="A114560" t="inlineStr">
        <is>
          <t>images.worldenergynews.com</t>
        </is>
      </c>
      <c r="B114560" t="n">
        <v>330</v>
      </c>
    </row>
    <row r="114561">
      <c r="A114561" t="inlineStr">
        <is>
          <t>www.cartes-postales-ancienne.com</t>
        </is>
      </c>
      <c r="B114561" t="n">
        <v>330</v>
      </c>
    </row>
    <row r="114562">
      <c r="A114562" t="inlineStr">
        <is>
          <t>www.telesupplies.nl</t>
        </is>
      </c>
      <c r="B114562" t="n">
        <v>330</v>
      </c>
    </row>
    <row r="114563">
      <c r="A114563" t="inlineStr">
        <is>
          <t>www.apothekegt.com</t>
        </is>
      </c>
      <c r="B114563" t="n">
        <v>330</v>
      </c>
    </row>
    <row r="114564">
      <c r="A114564" t="inlineStr">
        <is>
          <t>www.ilovecopper.com</t>
        </is>
      </c>
      <c r="B114564" t="n">
        <v>330</v>
      </c>
    </row>
    <row r="114565">
      <c r="A114565" t="inlineStr">
        <is>
          <t>maxliquor.com</t>
        </is>
      </c>
      <c r="B114565" t="n">
        <v>330</v>
      </c>
    </row>
    <row r="114566">
      <c r="A114566" t="inlineStr">
        <is>
          <t>www.spiritdrinks.com</t>
        </is>
      </c>
      <c r="B114566" t="n">
        <v>330</v>
      </c>
    </row>
    <row r="114567">
      <c r="A114567" t="inlineStr">
        <is>
          <t>www.remixavsolutions.com</t>
        </is>
      </c>
      <c r="B114567" t="n">
        <v>330</v>
      </c>
    </row>
    <row r="114568">
      <c r="A114568" t="inlineStr">
        <is>
          <t>muzikasinstrumenti.lv</t>
        </is>
      </c>
      <c r="B114568" t="n">
        <v>330</v>
      </c>
    </row>
    <row r="114569">
      <c r="A114569" t="inlineStr">
        <is>
          <t>www.book-axis.co.uk</t>
        </is>
      </c>
      <c r="B114569" t="n">
        <v>330</v>
      </c>
    </row>
    <row r="114570">
      <c r="A114570" t="inlineStr">
        <is>
          <t>7eea637e269c438a6c17-2d8bb5c12aa360debd88cc141a0e8f10.ssl.cf1.rackcdn.com</t>
        </is>
      </c>
      <c r="B114570" t="n">
        <v>330</v>
      </c>
    </row>
    <row r="114571">
      <c r="A114571" t="inlineStr">
        <is>
          <t>www.agilitywear.co.uk</t>
        </is>
      </c>
      <c r="B114571" t="n">
        <v>330</v>
      </c>
    </row>
    <row r="114572">
      <c r="A114572" t="inlineStr">
        <is>
          <t>62ff7765a0021ee1bc12-7adc2f78e59415aa14b26ab610ef4915.ssl.cf1.rackcdn.com</t>
        </is>
      </c>
      <c r="B114572" t="n">
        <v>330</v>
      </c>
    </row>
    <row r="114573">
      <c r="A114573" t="inlineStr">
        <is>
          <t>thebutterflyconnection.com</t>
        </is>
      </c>
      <c r="B114573" t="n">
        <v>330</v>
      </c>
    </row>
    <row r="114574">
      <c r="A114574" t="inlineStr">
        <is>
          <t>jewelrypackagingfactory.com</t>
        </is>
      </c>
      <c r="B114574" t="n">
        <v>330</v>
      </c>
    </row>
    <row r="114575">
      <c r="A114575" t="inlineStr">
        <is>
          <t>44bdd497b7c6aefaa05f-1f0cccb3c2745ef2167feccd26316a75.ssl.cf1.rackcdn.com</t>
        </is>
      </c>
      <c r="B114575" t="n">
        <v>330</v>
      </c>
    </row>
    <row r="114576">
      <c r="A114576" t="inlineStr">
        <is>
          <t>mindfulavocado.com</t>
        </is>
      </c>
      <c r="B114576" t="n">
        <v>330</v>
      </c>
    </row>
    <row r="114577">
      <c r="A114577" t="inlineStr">
        <is>
          <t>www-ft-com.ezp-prod1.hul.harvard.edu</t>
        </is>
      </c>
      <c r="B114577" t="n">
        <v>330</v>
      </c>
    </row>
    <row r="114578">
      <c r="A114578" t="inlineStr">
        <is>
          <t>user-photos.cherrydeck.com</t>
        </is>
      </c>
      <c r="B114578" t="n">
        <v>330</v>
      </c>
    </row>
    <row r="114579">
      <c r="A114579" t="inlineStr">
        <is>
          <t>www.avangardphoto.com</t>
        </is>
      </c>
      <c r="B114579" t="n">
        <v>330</v>
      </c>
    </row>
    <row r="114580">
      <c r="A114580" t="inlineStr">
        <is>
          <t>nicoleamanda.ca</t>
        </is>
      </c>
      <c r="B114580" t="n">
        <v>330</v>
      </c>
    </row>
    <row r="114581">
      <c r="A114581" t="inlineStr">
        <is>
          <t>imagesmtv-a.akamaihd.net</t>
        </is>
      </c>
      <c r="B114581" t="n">
        <v>330</v>
      </c>
    </row>
    <row r="114582">
      <c r="A114582" t="inlineStr">
        <is>
          <t>judas-priest.ru</t>
        </is>
      </c>
      <c r="B114582" t="n">
        <v>330</v>
      </c>
    </row>
    <row r="114583">
      <c r="A114583" t="inlineStr">
        <is>
          <t>www.stuffmirror.com</t>
        </is>
      </c>
      <c r="B114583" t="n">
        <v>330</v>
      </c>
    </row>
    <row r="114584">
      <c r="A114584" t="inlineStr">
        <is>
          <t>wall-ah.com</t>
        </is>
      </c>
      <c r="B114584" t="n">
        <v>330</v>
      </c>
    </row>
    <row r="114585">
      <c r="A114585" t="inlineStr">
        <is>
          <t>2sistersrecipes.com</t>
        </is>
      </c>
      <c r="B114585" t="n">
        <v>330</v>
      </c>
    </row>
    <row r="114586">
      <c r="A114586" t="inlineStr">
        <is>
          <t>highlandsranchfoodie.com</t>
        </is>
      </c>
      <c r="B114586" t="n">
        <v>330</v>
      </c>
    </row>
    <row r="114587">
      <c r="A114587" t="inlineStr">
        <is>
          <t>www.parques-e-ingressos.com.br</t>
        </is>
      </c>
      <c r="B114587" t="n">
        <v>330</v>
      </c>
    </row>
    <row r="114588">
      <c r="A114588" t="inlineStr">
        <is>
          <t>www.wdw-magazine.com</t>
        </is>
      </c>
      <c r="B114588" t="n">
        <v>330</v>
      </c>
    </row>
    <row r="114589">
      <c r="A114589" t="inlineStr">
        <is>
          <t>www.lifenfashion.com</t>
        </is>
      </c>
      <c r="B114589" t="n">
        <v>330</v>
      </c>
    </row>
    <row r="114590">
      <c r="A114590" t="inlineStr">
        <is>
          <t>anorcadianabroad.files.wordpress.com</t>
        </is>
      </c>
      <c r="B114590" t="n">
        <v>330</v>
      </c>
    </row>
    <row r="114591">
      <c r="A114591" t="inlineStr">
        <is>
          <t>www.mpsworkwear.co.uk</t>
        </is>
      </c>
      <c r="B114591" t="n">
        <v>330</v>
      </c>
    </row>
    <row r="114592">
      <c r="A114592" t="inlineStr">
        <is>
          <t>gtspirit.com</t>
        </is>
      </c>
      <c r="B114592" t="n">
        <v>330</v>
      </c>
    </row>
    <row r="114593">
      <c r="A114593" t="inlineStr">
        <is>
          <t>beontrack.me</t>
        </is>
      </c>
      <c r="B114593" t="n">
        <v>330</v>
      </c>
    </row>
    <row r="114594">
      <c r="A114594" t="inlineStr">
        <is>
          <t>cdn.coolshitibuy.com</t>
        </is>
      </c>
      <c r="B114594" t="n">
        <v>330</v>
      </c>
    </row>
    <row r="114595">
      <c r="A114595" t="inlineStr">
        <is>
          <t>archiveshop.northyorks.gov.uk</t>
        </is>
      </c>
      <c r="B114595" t="n">
        <v>330</v>
      </c>
    </row>
    <row r="114596">
      <c r="A114596" t="inlineStr">
        <is>
          <t>production-web-stonewall.demandware.net</t>
        </is>
      </c>
      <c r="B114596" t="n">
        <v>330</v>
      </c>
    </row>
    <row r="114597">
      <c r="A114597" t="inlineStr">
        <is>
          <t>bluesyemre.files.wordpress.com</t>
        </is>
      </c>
      <c r="B114597" t="n">
        <v>330</v>
      </c>
    </row>
    <row r="114598">
      <c r="A114598" t="inlineStr">
        <is>
          <t>michellespartyplanit.com</t>
        </is>
      </c>
      <c r="B114598" t="n">
        <v>330</v>
      </c>
    </row>
    <row r="114599">
      <c r="A114599" t="inlineStr">
        <is>
          <t>cannabismd.com</t>
        </is>
      </c>
      <c r="B114599" t="n">
        <v>330</v>
      </c>
    </row>
    <row r="114600">
      <c r="A114600" t="inlineStr">
        <is>
          <t>realting.com</t>
        </is>
      </c>
      <c r="B114600" t="n">
        <v>330</v>
      </c>
    </row>
    <row r="114601">
      <c r="A114601" t="inlineStr">
        <is>
          <t>shmector.com</t>
        </is>
      </c>
      <c r="B114601" t="n">
        <v>330</v>
      </c>
    </row>
    <row r="114602">
      <c r="A114602" t="inlineStr">
        <is>
          <t>thepcenthusiast.com</t>
        </is>
      </c>
      <c r="B114602" t="n">
        <v>330</v>
      </c>
    </row>
    <row r="114603">
      <c r="A114603" t="inlineStr">
        <is>
          <t>d010204.bibloo.cz</t>
        </is>
      </c>
      <c r="B114603" t="n">
        <v>330</v>
      </c>
    </row>
    <row r="114604">
      <c r="A114604" t="inlineStr">
        <is>
          <t>www.couple.ie</t>
        </is>
      </c>
      <c r="B114604" t="n">
        <v>330</v>
      </c>
    </row>
    <row r="114605">
      <c r="A114605" t="inlineStr">
        <is>
          <t>app.intellifluence.com</t>
        </is>
      </c>
      <c r="B114605" t="n">
        <v>330</v>
      </c>
    </row>
    <row r="114606">
      <c r="A114606" t="inlineStr">
        <is>
          <t>www.researchandinnovation.ie</t>
        </is>
      </c>
      <c r="B114606" t="n">
        <v>330</v>
      </c>
    </row>
    <row r="114607">
      <c r="A114607" t="inlineStr">
        <is>
          <t>galerie-martynoff.com</t>
        </is>
      </c>
      <c r="B114607" t="n">
        <v>330</v>
      </c>
    </row>
    <row r="114608">
      <c r="A114608" t="inlineStr">
        <is>
          <t>trisdaily.news</t>
        </is>
      </c>
      <c r="B114608" t="n">
        <v>330</v>
      </c>
    </row>
    <row r="114609">
      <c r="A114609" t="inlineStr">
        <is>
          <t>tradesmenprices.co.uk</t>
        </is>
      </c>
      <c r="B114609" t="n">
        <v>330</v>
      </c>
    </row>
    <row r="114610">
      <c r="A114610" t="inlineStr">
        <is>
          <t>jjie.org</t>
        </is>
      </c>
      <c r="B114610" t="n">
        <v>330</v>
      </c>
    </row>
    <row r="114611">
      <c r="A114611" t="inlineStr">
        <is>
          <t>tapmotif.net</t>
        </is>
      </c>
      <c r="B114611" t="n">
        <v>330</v>
      </c>
    </row>
    <row r="114612">
      <c r="A114612" t="inlineStr">
        <is>
          <t>www.17games.info</t>
        </is>
      </c>
      <c r="B114612" t="n">
        <v>330</v>
      </c>
    </row>
    <row r="114613">
      <c r="A114613" t="inlineStr">
        <is>
          <t>1y4yclbm79aqghpm1xoezrdw-wpengine.netdna-ssl.com</t>
        </is>
      </c>
      <c r="B114613" t="n">
        <v>330</v>
      </c>
    </row>
    <row r="114614">
      <c r="A114614" t="inlineStr">
        <is>
          <t>skilltoynetwork.com</t>
        </is>
      </c>
      <c r="B114614" t="n">
        <v>330</v>
      </c>
    </row>
    <row r="114615">
      <c r="A114615" t="inlineStr">
        <is>
          <t>washingtonexec.com</t>
        </is>
      </c>
      <c r="B114615" t="n">
        <v>330</v>
      </c>
    </row>
    <row r="114616">
      <c r="A114616" t="inlineStr">
        <is>
          <t>24sevenpro.com</t>
        </is>
      </c>
      <c r="B114616" t="n">
        <v>330</v>
      </c>
    </row>
    <row r="114617">
      <c r="A114617" t="inlineStr">
        <is>
          <t>www.oceannews.com</t>
        </is>
      </c>
      <c r="B114617" t="n">
        <v>330</v>
      </c>
    </row>
    <row r="114618">
      <c r="A114618" t="inlineStr">
        <is>
          <t>castlevillegamequests.files.wordpress.com</t>
        </is>
      </c>
      <c r="B114618" t="n">
        <v>330</v>
      </c>
    </row>
    <row r="114619">
      <c r="A114619" t="inlineStr">
        <is>
          <t>thetechwardrobe.com</t>
        </is>
      </c>
      <c r="B114619" t="n">
        <v>330</v>
      </c>
    </row>
    <row r="114620">
      <c r="A114620" t="inlineStr">
        <is>
          <t>targetcareers.co.uk</t>
        </is>
      </c>
      <c r="B114620" t="n">
        <v>330</v>
      </c>
    </row>
    <row r="114621">
      <c r="A114621" t="inlineStr">
        <is>
          <t>sits-pod14.demandware.net</t>
        </is>
      </c>
      <c r="B114621" t="n">
        <v>330</v>
      </c>
    </row>
    <row r="114622">
      <c r="A114622" t="inlineStr">
        <is>
          <t>www.blushingrosestyle.com</t>
        </is>
      </c>
      <c r="B114622" t="n">
        <v>330</v>
      </c>
    </row>
    <row r="114623">
      <c r="A114623" t="inlineStr">
        <is>
          <t>www.swd.news</t>
        </is>
      </c>
      <c r="B114623" t="n">
        <v>330</v>
      </c>
    </row>
    <row r="114624">
      <c r="A114624" t="inlineStr">
        <is>
          <t>odkialbrucke.com</t>
        </is>
      </c>
      <c r="B114624" t="n">
        <v>330</v>
      </c>
    </row>
    <row r="114625">
      <c r="A114625" t="inlineStr">
        <is>
          <t>pa-static.s3.amazonaws.com</t>
        </is>
      </c>
      <c r="B114625" t="n">
        <v>330</v>
      </c>
    </row>
    <row r="114626">
      <c r="A114626" t="inlineStr">
        <is>
          <t>ontopnaija.com</t>
        </is>
      </c>
      <c r="B114626" t="n">
        <v>330</v>
      </c>
    </row>
    <row r="114627">
      <c r="A114627" t="inlineStr">
        <is>
          <t>www.stylebee.ca</t>
        </is>
      </c>
      <c r="B114627" t="n">
        <v>330</v>
      </c>
    </row>
    <row r="114628">
      <c r="A114628" t="inlineStr">
        <is>
          <t>dimpletimes.com</t>
        </is>
      </c>
      <c r="B114628" t="n">
        <v>330</v>
      </c>
    </row>
    <row r="114629">
      <c r="A114629" t="inlineStr">
        <is>
          <t>www.ladyandtheblog.com</t>
        </is>
      </c>
      <c r="B114629" t="n">
        <v>330</v>
      </c>
    </row>
    <row r="114630">
      <c r="A114630" t="inlineStr">
        <is>
          <t>majorityworld.com</t>
        </is>
      </c>
      <c r="B114630" t="n">
        <v>330</v>
      </c>
    </row>
    <row r="114631">
      <c r="A114631" t="inlineStr">
        <is>
          <t>www.stepshoes.com</t>
        </is>
      </c>
      <c r="B114631" t="n">
        <v>330</v>
      </c>
    </row>
    <row r="114632">
      <c r="A114632" t="inlineStr">
        <is>
          <t>www.pupamilano.cz</t>
        </is>
      </c>
      <c r="B114632" t="n">
        <v>330</v>
      </c>
    </row>
    <row r="114633">
      <c r="A114633" t="inlineStr">
        <is>
          <t>news.sportslogos.net:443</t>
        </is>
      </c>
      <c r="B114633" t="n">
        <v>330</v>
      </c>
    </row>
    <row r="114634">
      <c r="A114634" t="inlineStr">
        <is>
          <t>www.coca-colaindia.com</t>
        </is>
      </c>
      <c r="B114634" t="n">
        <v>330</v>
      </c>
    </row>
    <row r="114635">
      <c r="A114635" t="inlineStr">
        <is>
          <t>www.johnpass.co.uk</t>
        </is>
      </c>
      <c r="B114635" t="n">
        <v>330</v>
      </c>
    </row>
    <row r="114636">
      <c r="A114636" t="inlineStr">
        <is>
          <t>www.enkoproducts.com</t>
        </is>
      </c>
      <c r="B114636" t="n">
        <v>330</v>
      </c>
    </row>
    <row r="114637">
      <c r="A114637" t="inlineStr">
        <is>
          <t>shsmaroon.org</t>
        </is>
      </c>
      <c r="B114637" t="n">
        <v>330</v>
      </c>
    </row>
    <row r="114638">
      <c r="A114638" t="inlineStr">
        <is>
          <t>ia801002.us.archive.org</t>
        </is>
      </c>
      <c r="B114638" t="n">
        <v>330</v>
      </c>
    </row>
    <row r="114639">
      <c r="A114639" t="inlineStr">
        <is>
          <t>www.newsblare.com</t>
        </is>
      </c>
      <c r="B114639" t="n">
        <v>330</v>
      </c>
    </row>
    <row r="114640">
      <c r="A114640" t="inlineStr">
        <is>
          <t>createcg.net</t>
        </is>
      </c>
      <c r="B114640" t="n">
        <v>330</v>
      </c>
    </row>
    <row r="114641">
      <c r="A114641" t="inlineStr">
        <is>
          <t>www.hardreset.info</t>
        </is>
      </c>
      <c r="B114641" t="n">
        <v>330</v>
      </c>
    </row>
    <row r="114642">
      <c r="A114642" t="inlineStr">
        <is>
          <t>www.easysite.com</t>
        </is>
      </c>
      <c r="B114642" t="n">
        <v>330</v>
      </c>
    </row>
    <row r="114643">
      <c r="A114643" t="inlineStr">
        <is>
          <t>www.dmsholland.com</t>
        </is>
      </c>
      <c r="B114643" t="n">
        <v>330</v>
      </c>
    </row>
    <row r="114644">
      <c r="A114644" t="inlineStr">
        <is>
          <t>suttonvoice.co.uk</t>
        </is>
      </c>
      <c r="B114644" t="n">
        <v>330</v>
      </c>
    </row>
    <row r="114645">
      <c r="A114645" t="inlineStr">
        <is>
          <t>www.ipzsports.com</t>
        </is>
      </c>
      <c r="B114645" t="n">
        <v>330</v>
      </c>
    </row>
    <row r="114646">
      <c r="A114646" t="inlineStr">
        <is>
          <t>www.madderandrouge.co.nz</t>
        </is>
      </c>
      <c r="B114646" t="n">
        <v>330</v>
      </c>
    </row>
    <row r="114647">
      <c r="A114647" t="inlineStr">
        <is>
          <t>metropolitancarpet.com</t>
        </is>
      </c>
      <c r="B114647" t="n">
        <v>330</v>
      </c>
    </row>
    <row r="114648">
      <c r="A114648" t="inlineStr">
        <is>
          <t>www.ohcrafts.net</t>
        </is>
      </c>
      <c r="B114648" t="n">
        <v>330</v>
      </c>
    </row>
    <row r="114649">
      <c r="A114649" t="inlineStr">
        <is>
          <t>www.inspired-lighting.ae</t>
        </is>
      </c>
      <c r="B114649" t="n">
        <v>330</v>
      </c>
    </row>
    <row r="114650">
      <c r="A114650" t="inlineStr">
        <is>
          <t>review.chinabrands.com</t>
        </is>
      </c>
      <c r="B114650" t="n">
        <v>330</v>
      </c>
    </row>
    <row r="114651">
      <c r="A114651" t="inlineStr">
        <is>
          <t>www.teleread.com</t>
        </is>
      </c>
      <c r="B114651" t="n">
        <v>330</v>
      </c>
    </row>
    <row r="114652">
      <c r="A114652" t="inlineStr">
        <is>
          <t>raleighnc.gov</t>
        </is>
      </c>
      <c r="B114652" t="n">
        <v>330</v>
      </c>
    </row>
    <row r="114653">
      <c r="A114653" t="inlineStr">
        <is>
          <t>www.pittis.co.uk</t>
        </is>
      </c>
      <c r="B114653" t="n">
        <v>330</v>
      </c>
    </row>
    <row r="114654">
      <c r="A114654" t="inlineStr">
        <is>
          <t>covers1.hosting-media.net</t>
        </is>
      </c>
      <c r="B114654" t="n">
        <v>330</v>
      </c>
    </row>
    <row r="114655">
      <c r="A114655" t="inlineStr">
        <is>
          <t>img-01.productsup.io</t>
        </is>
      </c>
      <c r="B114655" t="n">
        <v>330</v>
      </c>
    </row>
    <row r="114656">
      <c r="A114656" t="inlineStr">
        <is>
          <t>www.thehappytourists.com</t>
        </is>
      </c>
      <c r="B114656" t="n">
        <v>330</v>
      </c>
    </row>
    <row r="114657">
      <c r="A114657" t="inlineStr">
        <is>
          <t>travel.thefuntimesguide.com</t>
        </is>
      </c>
      <c r="B114657" t="n">
        <v>330</v>
      </c>
    </row>
    <row r="114658">
      <c r="A114658" t="inlineStr">
        <is>
          <t>21run.com</t>
        </is>
      </c>
      <c r="B114658" t="n">
        <v>330</v>
      </c>
    </row>
    <row r="114659">
      <c r="A114659" t="inlineStr">
        <is>
          <t>centerstagelakeforest.org</t>
        </is>
      </c>
      <c r="B114659" t="n">
        <v>330</v>
      </c>
    </row>
    <row r="114660">
      <c r="A114660" t="inlineStr">
        <is>
          <t>odetowood.com</t>
        </is>
      </c>
      <c r="B114660" t="n">
        <v>330</v>
      </c>
    </row>
    <row r="114661">
      <c r="A114661" t="inlineStr">
        <is>
          <t>superherojacked.b-cdn.net</t>
        </is>
      </c>
      <c r="B114661" t="n">
        <v>330</v>
      </c>
    </row>
    <row r="114662">
      <c r="A114662" t="inlineStr">
        <is>
          <t>www.cosplay24.de</t>
        </is>
      </c>
      <c r="B114662" t="n">
        <v>330</v>
      </c>
    </row>
    <row r="114663">
      <c r="A114663" t="inlineStr">
        <is>
          <t>www.capeflorist.com</t>
        </is>
      </c>
      <c r="B114663" t="n">
        <v>330</v>
      </c>
    </row>
    <row r="114664">
      <c r="A114664" t="inlineStr">
        <is>
          <t>gilbertstree.com</t>
        </is>
      </c>
      <c r="B114664" t="n">
        <v>330</v>
      </c>
    </row>
    <row r="114665">
      <c r="A114665" t="inlineStr">
        <is>
          <t>techrrival.com</t>
        </is>
      </c>
      <c r="B114665" t="n">
        <v>330</v>
      </c>
    </row>
    <row r="114666">
      <c r="A114666" t="inlineStr">
        <is>
          <t>hbsmrgateway2.esdm.co.uk</t>
        </is>
      </c>
      <c r="B114666" t="n">
        <v>330</v>
      </c>
    </row>
    <row r="114667">
      <c r="A114667" t="inlineStr">
        <is>
          <t>www.direporter.com</t>
        </is>
      </c>
      <c r="B114667" t="n">
        <v>330</v>
      </c>
    </row>
    <row r="114668">
      <c r="A114668" t="inlineStr">
        <is>
          <t>hpbirthday.net</t>
        </is>
      </c>
      <c r="B114668" t="n">
        <v>330</v>
      </c>
    </row>
    <row r="114669">
      <c r="A114669" t="inlineStr">
        <is>
          <t>www.forexboat.com</t>
        </is>
      </c>
      <c r="B114669" t="n">
        <v>330</v>
      </c>
    </row>
    <row r="114670">
      <c r="A114670" t="inlineStr">
        <is>
          <t>cdn.saunasandstuff.com</t>
        </is>
      </c>
      <c r="B114670" t="n">
        <v>330</v>
      </c>
    </row>
    <row r="114671">
      <c r="A114671" t="inlineStr">
        <is>
          <t>nyafilmer5.com</t>
        </is>
      </c>
      <c r="B114671" t="n">
        <v>330</v>
      </c>
    </row>
    <row r="114672">
      <c r="A114672" t="inlineStr">
        <is>
          <t>woogadgets.com</t>
        </is>
      </c>
      <c r="B114672" t="n">
        <v>330</v>
      </c>
    </row>
    <row r="114673">
      <c r="A114673" t="inlineStr">
        <is>
          <t>ptmoney.com</t>
        </is>
      </c>
      <c r="B114673" t="n">
        <v>330</v>
      </c>
    </row>
    <row r="114674">
      <c r="A114674" t="inlineStr">
        <is>
          <t>luna1.co</t>
        </is>
      </c>
      <c r="B114674" t="n">
        <v>330</v>
      </c>
    </row>
    <row r="114675">
      <c r="A114675" t="inlineStr">
        <is>
          <t>www.tuvecinofriki.com</t>
        </is>
      </c>
      <c r="B114675" t="n">
        <v>330</v>
      </c>
    </row>
    <row r="114676">
      <c r="A114676" t="inlineStr">
        <is>
          <t>kuvat.lehtikuningas.fi</t>
        </is>
      </c>
      <c r="B114676" t="n">
        <v>330</v>
      </c>
    </row>
    <row r="114677">
      <c r="A114677" t="inlineStr">
        <is>
          <t>tokoonline88.com</t>
        </is>
      </c>
      <c r="B114677" t="n">
        <v>330</v>
      </c>
    </row>
    <row r="114678">
      <c r="A114678" t="inlineStr">
        <is>
          <t>www.lerato.ro</t>
        </is>
      </c>
      <c r="B114678" t="n">
        <v>330</v>
      </c>
    </row>
    <row r="114679">
      <c r="A114679" t="inlineStr">
        <is>
          <t>coolporngals.com</t>
        </is>
      </c>
      <c r="B114679" t="n">
        <v>330</v>
      </c>
    </row>
    <row r="114680">
      <c r="A114680" t="inlineStr">
        <is>
          <t>www.southernmobilityservices.co.uk</t>
        </is>
      </c>
      <c r="B114680" t="n">
        <v>330</v>
      </c>
    </row>
    <row r="114681">
      <c r="A114681" t="inlineStr">
        <is>
          <t>automonkey.co</t>
        </is>
      </c>
      <c r="B114681" t="n">
        <v>330</v>
      </c>
    </row>
    <row r="114682">
      <c r="A114682" t="inlineStr">
        <is>
          <t>masp.me</t>
        </is>
      </c>
      <c r="B114682" t="n">
        <v>330</v>
      </c>
    </row>
    <row r="114683">
      <c r="A114683" t="inlineStr">
        <is>
          <t>gamein.nl</t>
        </is>
      </c>
      <c r="B114683" t="n">
        <v>330</v>
      </c>
    </row>
    <row r="114684">
      <c r="A114684" t="inlineStr">
        <is>
          <t>sw2013.ru</t>
        </is>
      </c>
      <c r="B114684" t="n">
        <v>330</v>
      </c>
    </row>
    <row r="114685">
      <c r="A114685" t="inlineStr">
        <is>
          <t>www.atadist.com.au</t>
        </is>
      </c>
      <c r="B114685" t="n">
        <v>330</v>
      </c>
    </row>
    <row r="114686">
      <c r="A114686" t="inlineStr">
        <is>
          <t>www.psdeals.de</t>
        </is>
      </c>
      <c r="B114686" t="n">
        <v>330</v>
      </c>
    </row>
    <row r="114687">
      <c r="A114687" t="inlineStr">
        <is>
          <t>www.iceportal.com</t>
        </is>
      </c>
      <c r="B114687" t="n">
        <v>330</v>
      </c>
    </row>
    <row r="114688">
      <c r="A114688" t="inlineStr">
        <is>
          <t>13p13n407tzq3x5jwg1daxox-wpengine.netdna-ssl.com</t>
        </is>
      </c>
      <c r="B114688" t="n">
        <v>330</v>
      </c>
    </row>
    <row r="114689">
      <c r="A114689" t="inlineStr">
        <is>
          <t>www.techwarelabs.com</t>
        </is>
      </c>
      <c r="B114689" t="n">
        <v>330</v>
      </c>
    </row>
    <row r="114690">
      <c r="A114690" t="inlineStr">
        <is>
          <t>cdn3.rallybound.com</t>
        </is>
      </c>
      <c r="B114690" t="n">
        <v>330</v>
      </c>
    </row>
    <row r="114691">
      <c r="A114691" t="inlineStr">
        <is>
          <t>images37.concordmusicgroup.com</t>
        </is>
      </c>
      <c r="B114691" t="n">
        <v>330</v>
      </c>
    </row>
    <row r="114692">
      <c r="A114692" t="inlineStr">
        <is>
          <t>www.mainlyhomemade.com</t>
        </is>
      </c>
      <c r="B114692" t="n">
        <v>330</v>
      </c>
    </row>
    <row r="114693">
      <c r="A114693" t="inlineStr">
        <is>
          <t>www.focusinpix.com</t>
        </is>
      </c>
      <c r="B114693" t="n">
        <v>330</v>
      </c>
    </row>
    <row r="114694">
      <c r="A114694" t="inlineStr">
        <is>
          <t>tweedhat.ru</t>
        </is>
      </c>
      <c r="B114694" t="n">
        <v>330</v>
      </c>
    </row>
    <row r="114695">
      <c r="A114695" t="inlineStr">
        <is>
          <t>peekandpack.com</t>
        </is>
      </c>
      <c r="B114695" t="n">
        <v>330</v>
      </c>
    </row>
    <row r="114696">
      <c r="A114696" t="inlineStr">
        <is>
          <t>patch-shop.com</t>
        </is>
      </c>
      <c r="B114696" t="n">
        <v>330</v>
      </c>
    </row>
    <row r="114697">
      <c r="A114697" t="inlineStr">
        <is>
          <t>www.troden.com.au</t>
        </is>
      </c>
      <c r="B114697" t="n">
        <v>330</v>
      </c>
    </row>
    <row r="114698">
      <c r="A114698" t="inlineStr">
        <is>
          <t>pehota.by</t>
        </is>
      </c>
      <c r="B114698" t="n">
        <v>330</v>
      </c>
    </row>
    <row r="114699">
      <c r="A114699" t="inlineStr">
        <is>
          <t>www.walestouristsonline.co.uk</t>
        </is>
      </c>
      <c r="B114699" t="n">
        <v>330</v>
      </c>
    </row>
    <row r="114700">
      <c r="A114700" t="inlineStr">
        <is>
          <t>1ujxdr3bh1bj20m6kugwhb32-wpengine.netdna-ssl.com</t>
        </is>
      </c>
      <c r="B114700" t="n">
        <v>330</v>
      </c>
    </row>
    <row r="114701">
      <c r="A114701" t="inlineStr">
        <is>
          <t>condition-steigenberger.de</t>
        </is>
      </c>
      <c r="B114701" t="n">
        <v>330</v>
      </c>
    </row>
    <row r="114702">
      <c r="A114702" t="inlineStr">
        <is>
          <t>www.kurtgippert.com</t>
        </is>
      </c>
      <c r="B114702" t="n">
        <v>330</v>
      </c>
    </row>
    <row r="114703">
      <c r="A114703" t="inlineStr">
        <is>
          <t>www.indiangaysite.com</t>
        </is>
      </c>
      <c r="B114703" t="n">
        <v>330</v>
      </c>
    </row>
    <row r="114704">
      <c r="A114704" t="inlineStr">
        <is>
          <t>images.buyingiq.com</t>
        </is>
      </c>
      <c r="B114704" t="n">
        <v>330</v>
      </c>
    </row>
    <row r="114705">
      <c r="A114705" t="inlineStr">
        <is>
          <t>stopandstep.com</t>
        </is>
      </c>
      <c r="B114705" t="n">
        <v>330</v>
      </c>
    </row>
    <row r="114706">
      <c r="A114706" t="inlineStr">
        <is>
          <t>www.clockworks.com</t>
        </is>
      </c>
      <c r="B114706" t="n">
        <v>330</v>
      </c>
    </row>
    <row r="114707">
      <c r="A114707" t="inlineStr">
        <is>
          <t>blogitude.com</t>
        </is>
      </c>
      <c r="B114707" t="n">
        <v>330</v>
      </c>
    </row>
    <row r="114708">
      <c r="A114708" t="inlineStr">
        <is>
          <t>flesh-tunnel-shop.com</t>
        </is>
      </c>
      <c r="B114708" t="n">
        <v>330</v>
      </c>
    </row>
    <row r="114709">
      <c r="A114709" t="inlineStr">
        <is>
          <t>www.fancydressmania.co.uk</t>
        </is>
      </c>
      <c r="B114709" t="n">
        <v>330</v>
      </c>
    </row>
    <row r="114710">
      <c r="A114710" t="inlineStr">
        <is>
          <t>barama.com.au</t>
        </is>
      </c>
      <c r="B114710" t="n">
        <v>330</v>
      </c>
    </row>
    <row r="114711">
      <c r="A114711" t="inlineStr">
        <is>
          <t>www.ecoshiftcorp.com</t>
        </is>
      </c>
      <c r="B114711" t="n">
        <v>330</v>
      </c>
    </row>
    <row r="114712">
      <c r="A114712" t="inlineStr">
        <is>
          <t>whataftercollege.com</t>
        </is>
      </c>
      <c r="B114712" t="n">
        <v>330</v>
      </c>
    </row>
    <row r="114713">
      <c r="A114713" t="inlineStr">
        <is>
          <t>www.babypro.be</t>
        </is>
      </c>
      <c r="B114713" t="n">
        <v>330</v>
      </c>
    </row>
    <row r="114714">
      <c r="A114714" t="inlineStr">
        <is>
          <t>gme.com</t>
        </is>
      </c>
      <c r="B114714" t="n">
        <v>330</v>
      </c>
    </row>
    <row r="114715">
      <c r="A114715" t="inlineStr">
        <is>
          <t>www.openingtimesin.uk</t>
        </is>
      </c>
      <c r="B114715" t="n">
        <v>330</v>
      </c>
    </row>
    <row r="114716">
      <c r="A114716" t="inlineStr">
        <is>
          <t>millcreeklandscapedesign.com</t>
        </is>
      </c>
      <c r="B114716" t="n">
        <v>330</v>
      </c>
    </row>
    <row r="114717">
      <c r="A114717" t="inlineStr">
        <is>
          <t>images.azureedge.net</t>
        </is>
      </c>
      <c r="B114717" t="n">
        <v>330</v>
      </c>
    </row>
    <row r="114718">
      <c r="A114718" t="inlineStr">
        <is>
          <t>kicks.imgix.net</t>
        </is>
      </c>
      <c r="B114718" t="n">
        <v>330</v>
      </c>
    </row>
    <row r="114719">
      <c r="A114719" t="inlineStr">
        <is>
          <t>personalizedgift.in</t>
        </is>
      </c>
      <c r="B114719" t="n">
        <v>330</v>
      </c>
    </row>
    <row r="114720">
      <c r="A114720" t="inlineStr">
        <is>
          <t>www.birthdaymessages.net</t>
        </is>
      </c>
      <c r="B114720" t="n">
        <v>330</v>
      </c>
    </row>
    <row r="114721">
      <c r="A114721" t="inlineStr">
        <is>
          <t>jeva.com</t>
        </is>
      </c>
      <c r="B114721" t="n">
        <v>330</v>
      </c>
    </row>
    <row r="114722">
      <c r="A114722" t="inlineStr">
        <is>
          <t>www.have1see.com</t>
        </is>
      </c>
      <c r="B114722" t="n">
        <v>330</v>
      </c>
    </row>
    <row r="114723">
      <c r="A114723" t="inlineStr">
        <is>
          <t>dazepuzzle.com</t>
        </is>
      </c>
      <c r="B114723" t="n">
        <v>330</v>
      </c>
    </row>
    <row r="114724">
      <c r="A114724" t="inlineStr">
        <is>
          <t>4078-cdn.doitbest.com</t>
        </is>
      </c>
      <c r="B114724" t="n">
        <v>330</v>
      </c>
    </row>
    <row r="114725">
      <c r="A114725" t="inlineStr">
        <is>
          <t>www.therapyshoppe.com</t>
        </is>
      </c>
      <c r="B114725" t="n">
        <v>330</v>
      </c>
    </row>
    <row r="114726">
      <c r="A114726" t="inlineStr">
        <is>
          <t>www.sportskoen.nl</t>
        </is>
      </c>
      <c r="B114726" t="n">
        <v>330</v>
      </c>
    </row>
    <row r="114727">
      <c r="A114727" t="inlineStr">
        <is>
          <t>www.walcottradio.com</t>
        </is>
      </c>
      <c r="B114727" t="n">
        <v>330</v>
      </c>
    </row>
    <row r="114728">
      <c r="A114728" t="inlineStr">
        <is>
          <t>www.topcleaningsupplies.co.uk</t>
        </is>
      </c>
      <c r="B114728" t="n">
        <v>330</v>
      </c>
    </row>
    <row r="114729">
      <c r="A114729" t="inlineStr">
        <is>
          <t>outdoorresearch.com.imgeng.in</t>
        </is>
      </c>
      <c r="B114729" t="n">
        <v>330</v>
      </c>
    </row>
    <row r="114730">
      <c r="A114730" t="inlineStr">
        <is>
          <t>components101.com</t>
        </is>
      </c>
      <c r="B114730" t="n">
        <v>330</v>
      </c>
    </row>
    <row r="114731">
      <c r="A114731" t="inlineStr">
        <is>
          <t>www.racetep.com</t>
        </is>
      </c>
      <c r="B114731" t="n">
        <v>330</v>
      </c>
    </row>
    <row r="114732">
      <c r="A114732" t="inlineStr">
        <is>
          <t>www.garagedoorsupplyco.com</t>
        </is>
      </c>
      <c r="B114732" t="n">
        <v>330</v>
      </c>
    </row>
    <row r="114733">
      <c r="A114733" t="inlineStr">
        <is>
          <t>www.dirtypriest.com</t>
        </is>
      </c>
      <c r="B114733" t="n">
        <v>330</v>
      </c>
    </row>
    <row r="114734">
      <c r="A114734" t="inlineStr">
        <is>
          <t>www.doublegames.net</t>
        </is>
      </c>
      <c r="B114734" t="n">
        <v>330</v>
      </c>
    </row>
    <row r="114735">
      <c r="A114735" t="inlineStr">
        <is>
          <t>www.goa365.tv</t>
        </is>
      </c>
      <c r="B114735" t="n">
        <v>330</v>
      </c>
    </row>
    <row r="114736">
      <c r="A114736" t="inlineStr">
        <is>
          <t>www.bagsfulloffun.com.au</t>
        </is>
      </c>
      <c r="B114736" t="n">
        <v>330</v>
      </c>
    </row>
    <row r="114737">
      <c r="A114737" t="inlineStr">
        <is>
          <t>www.sanyouparts.net</t>
        </is>
      </c>
      <c r="B114737" t="n">
        <v>330</v>
      </c>
    </row>
    <row r="114738">
      <c r="A114738" t="inlineStr">
        <is>
          <t>endzeitgeist.com</t>
        </is>
      </c>
      <c r="B114738" t="n">
        <v>330</v>
      </c>
    </row>
    <row r="114739">
      <c r="A114739" t="inlineStr">
        <is>
          <t>www.deckhardware.com.au</t>
        </is>
      </c>
      <c r="B114739" t="n">
        <v>330</v>
      </c>
    </row>
    <row r="114740">
      <c r="A114740" t="inlineStr">
        <is>
          <t>www.akclassy.com</t>
        </is>
      </c>
      <c r="B114740" t="n">
        <v>330</v>
      </c>
    </row>
    <row r="114741">
      <c r="A114741" t="inlineStr">
        <is>
          <t>www.longandshortreviews.com</t>
        </is>
      </c>
      <c r="B114741" t="n">
        <v>330</v>
      </c>
    </row>
    <row r="114742">
      <c r="A114742" t="inlineStr">
        <is>
          <t>smarco.co.id</t>
        </is>
      </c>
      <c r="B114742" t="n">
        <v>330</v>
      </c>
    </row>
    <row r="114743">
      <c r="A114743" t="inlineStr">
        <is>
          <t>msu-production.s3.amazonaws.com</t>
        </is>
      </c>
      <c r="B114743" t="n">
        <v>330</v>
      </c>
    </row>
    <row r="114744">
      <c r="A114744" t="inlineStr">
        <is>
          <t>freeyaho.ru</t>
        </is>
      </c>
      <c r="B114744" t="n">
        <v>330</v>
      </c>
    </row>
    <row r="114745">
      <c r="A114745" t="inlineStr">
        <is>
          <t>www.paulshomeappliances.com</t>
        </is>
      </c>
      <c r="B114745" t="n">
        <v>330</v>
      </c>
    </row>
    <row r="114746">
      <c r="A114746" t="inlineStr">
        <is>
          <t>www.acxmasterclass.com</t>
        </is>
      </c>
      <c r="B114746" t="n">
        <v>330</v>
      </c>
    </row>
    <row r="114747">
      <c r="A114747" t="inlineStr">
        <is>
          <t>www.renhotecpc.com</t>
        </is>
      </c>
      <c r="B114747" t="n">
        <v>330</v>
      </c>
    </row>
    <row r="114748">
      <c r="A114748" t="inlineStr">
        <is>
          <t>awardstudio.com</t>
        </is>
      </c>
      <c r="B114748" t="n">
        <v>330</v>
      </c>
    </row>
    <row r="114749">
      <c r="A114749" t="inlineStr">
        <is>
          <t>savvyrest.com</t>
        </is>
      </c>
      <c r="B114749" t="n">
        <v>330</v>
      </c>
    </row>
    <row r="114750">
      <c r="A114750" t="inlineStr">
        <is>
          <t>www.deltastate.edu</t>
        </is>
      </c>
      <c r="B114750" t="n">
        <v>330</v>
      </c>
    </row>
    <row r="114751">
      <c r="A114751" t="inlineStr">
        <is>
          <t>cdn.emlakkobi.com</t>
        </is>
      </c>
      <c r="B114751" t="n">
        <v>330</v>
      </c>
    </row>
    <row r="114752">
      <c r="A114752" t="inlineStr">
        <is>
          <t>files.perro-electric.com</t>
        </is>
      </c>
      <c r="B114752" t="n">
        <v>330</v>
      </c>
    </row>
    <row r="114753">
      <c r="A114753" t="inlineStr">
        <is>
          <t>246c1b85e28717f1476e-00fde779f8d3a436a831aad5ba3d1df9.ssl.cf1.rackcdn.com</t>
        </is>
      </c>
      <c r="B114753" t="n">
        <v>330</v>
      </c>
    </row>
    <row r="114754">
      <c r="A114754" t="inlineStr">
        <is>
          <t>sodapopstop.com</t>
        </is>
      </c>
      <c r="B114754" t="n">
        <v>330</v>
      </c>
    </row>
    <row r="114755">
      <c r="A114755" t="inlineStr">
        <is>
          <t>www.trampolinesonline.co.uk</t>
        </is>
      </c>
      <c r="B114755" t="n">
        <v>330</v>
      </c>
    </row>
    <row r="114756">
      <c r="A114756" t="inlineStr">
        <is>
          <t>www.gopromomobilehomes.com</t>
        </is>
      </c>
      <c r="B114756" t="n">
        <v>330</v>
      </c>
    </row>
    <row r="114757">
      <c r="A114757" t="inlineStr">
        <is>
          <t>3975c1adad42398d4d15-e764f1900ed5b15940e142f25ab88aed.ssl.cf1.rackcdn.com</t>
        </is>
      </c>
      <c r="B114757" t="n">
        <v>330</v>
      </c>
    </row>
    <row r="114758">
      <c r="A114758" t="inlineStr">
        <is>
          <t>ia903108.us.archive.org</t>
        </is>
      </c>
      <c r="B114758" t="n">
        <v>330</v>
      </c>
    </row>
    <row r="114759">
      <c r="A114759" t="inlineStr">
        <is>
          <t>www.airtasker.com</t>
        </is>
      </c>
      <c r="B114759" t="n">
        <v>330</v>
      </c>
    </row>
    <row r="114760">
      <c r="A114760" t="inlineStr">
        <is>
          <t>lymelifescapeswithcaroline.files.wordpress.com</t>
        </is>
      </c>
      <c r="B114760" t="n">
        <v>330</v>
      </c>
    </row>
    <row r="114761">
      <c r="A114761" t="inlineStr">
        <is>
          <t>www.easternmarine.com</t>
        </is>
      </c>
      <c r="B114761" t="n">
        <v>330</v>
      </c>
    </row>
    <row r="114762">
      <c r="A114762" t="inlineStr">
        <is>
          <t>apkjim.com</t>
        </is>
      </c>
      <c r="B114762" t="n">
        <v>330</v>
      </c>
    </row>
    <row r="114763">
      <c r="A114763" t="inlineStr">
        <is>
          <t>www.vickttoriavick.com.br</t>
        </is>
      </c>
      <c r="B114763" t="n">
        <v>330</v>
      </c>
    </row>
    <row r="114764">
      <c r="A114764" t="inlineStr">
        <is>
          <t>www.doble-h.com</t>
        </is>
      </c>
      <c r="B114764" t="n">
        <v>330</v>
      </c>
    </row>
    <row r="114765">
      <c r="A114765" t="inlineStr">
        <is>
          <t>www.comun20.com</t>
        </is>
      </c>
      <c r="B114765" t="n">
        <v>330</v>
      </c>
    </row>
    <row r="114766">
      <c r="A114766" t="inlineStr">
        <is>
          <t>static3.sneakerstudio.com</t>
        </is>
      </c>
      <c r="B114766" t="n">
        <v>330</v>
      </c>
    </row>
    <row r="114767">
      <c r="A114767" t="inlineStr">
        <is>
          <t>images43.fotki.com</t>
        </is>
      </c>
      <c r="B114767" t="n">
        <v>330</v>
      </c>
    </row>
    <row r="114768">
      <c r="A114768" t="inlineStr">
        <is>
          <t>www.franse-tafelkleden.nl</t>
        </is>
      </c>
      <c r="B114768" t="n">
        <v>330</v>
      </c>
    </row>
    <row r="114769">
      <c r="A114769" t="inlineStr">
        <is>
          <t>wornsimple.com</t>
        </is>
      </c>
      <c r="B114769" t="n">
        <v>330</v>
      </c>
    </row>
    <row r="114770">
      <c r="A114770" t="inlineStr">
        <is>
          <t>www.dellaroccawatches.com</t>
        </is>
      </c>
      <c r="B114770" t="n">
        <v>330</v>
      </c>
    </row>
    <row r="114771">
      <c r="A114771" t="inlineStr">
        <is>
          <t>www.skiutah.com</t>
        </is>
      </c>
      <c r="B114771" t="n">
        <v>330</v>
      </c>
    </row>
    <row r="114772">
      <c r="A114772" t="inlineStr">
        <is>
          <t>visracing.com</t>
        </is>
      </c>
      <c r="B114772" t="n">
        <v>330</v>
      </c>
    </row>
    <row r="114773">
      <c r="A114773" t="inlineStr">
        <is>
          <t>figurines-et-collections.com</t>
        </is>
      </c>
      <c r="B114773" t="n">
        <v>330</v>
      </c>
    </row>
    <row r="114774">
      <c r="A114774" t="inlineStr">
        <is>
          <t>sudestadabuenosaires.com</t>
        </is>
      </c>
      <c r="B114774" t="n">
        <v>330</v>
      </c>
    </row>
    <row r="114775">
      <c r="A114775" t="inlineStr">
        <is>
          <t>es.sott.net</t>
        </is>
      </c>
      <c r="B114775" t="n">
        <v>330</v>
      </c>
    </row>
    <row r="114776">
      <c r="A114776" t="inlineStr">
        <is>
          <t>miniset.net</t>
        </is>
      </c>
      <c r="B114776" t="n">
        <v>330</v>
      </c>
    </row>
    <row r="114777">
      <c r="A114777" t="inlineStr">
        <is>
          <t>greengoldstore.r.worldssl.net</t>
        </is>
      </c>
      <c r="B114777" t="n">
        <v>330</v>
      </c>
    </row>
    <row r="114778">
      <c r="A114778" t="inlineStr">
        <is>
          <t>www.techwhoop.com</t>
        </is>
      </c>
      <c r="B114778" t="n">
        <v>330</v>
      </c>
    </row>
    <row r="114779">
      <c r="A114779" t="inlineStr">
        <is>
          <t>dryerstainlesssteel.com</t>
        </is>
      </c>
      <c r="B114779" t="n">
        <v>330</v>
      </c>
    </row>
    <row r="114780">
      <c r="A114780" t="inlineStr">
        <is>
          <t>www.tri-shop24.de</t>
        </is>
      </c>
      <c r="B114780" t="n">
        <v>330</v>
      </c>
    </row>
    <row r="114781">
      <c r="A114781" t="inlineStr">
        <is>
          <t>www.lsm-usa.org</t>
        </is>
      </c>
      <c r="B114781" t="n">
        <v>330</v>
      </c>
    </row>
    <row r="114782">
      <c r="A114782" t="inlineStr">
        <is>
          <t>www.lattitudecuir.com</t>
        </is>
      </c>
      <c r="B114782" t="n">
        <v>330</v>
      </c>
    </row>
    <row r="114783">
      <c r="A114783" t="inlineStr">
        <is>
          <t>www.animetric.net</t>
        </is>
      </c>
      <c r="B114783" t="n">
        <v>330</v>
      </c>
    </row>
    <row r="114784">
      <c r="A114784" t="inlineStr">
        <is>
          <t>d2urhn0mmik6is.cloudfront.net</t>
        </is>
      </c>
      <c r="B114784" t="n">
        <v>330</v>
      </c>
    </row>
    <row r="114785">
      <c r="A114785" t="inlineStr">
        <is>
          <t>runnerspoint.scene7.com</t>
        </is>
      </c>
      <c r="B114785" t="n">
        <v>330</v>
      </c>
    </row>
    <row r="114786">
      <c r="A114786" t="inlineStr">
        <is>
          <t>www.kickvick.com</t>
        </is>
      </c>
      <c r="B114786" t="n">
        <v>330</v>
      </c>
    </row>
    <row r="114787">
      <c r="A114787" t="inlineStr">
        <is>
          <t>3gigglygirlsathome.files.wordpress.com</t>
        </is>
      </c>
      <c r="B114787" t="n">
        <v>330</v>
      </c>
    </row>
    <row r="114788">
      <c r="A114788" t="inlineStr">
        <is>
          <t>www.autosaur.com</t>
        </is>
      </c>
      <c r="B114788" t="n">
        <v>330</v>
      </c>
    </row>
    <row r="114789">
      <c r="A114789" t="inlineStr">
        <is>
          <t>images.linshangtech.com</t>
        </is>
      </c>
      <c r="B114789" t="n">
        <v>330</v>
      </c>
    </row>
    <row r="114790">
      <c r="A114790" t="inlineStr">
        <is>
          <t>images.healthservicediscounts.com</t>
        </is>
      </c>
      <c r="B114790" t="n">
        <v>330</v>
      </c>
    </row>
    <row r="114791">
      <c r="A114791" t="inlineStr">
        <is>
          <t>www.savannah.com</t>
        </is>
      </c>
      <c r="B114791" t="n">
        <v>330</v>
      </c>
    </row>
    <row r="114792">
      <c r="A114792" t="inlineStr">
        <is>
          <t>photocdn.net</t>
        </is>
      </c>
      <c r="B114792" t="n">
        <v>330</v>
      </c>
    </row>
    <row r="114793">
      <c r="A114793" t="inlineStr">
        <is>
          <t>www.hellhoundmusic.com</t>
        </is>
      </c>
      <c r="B114793" t="n">
        <v>330</v>
      </c>
    </row>
    <row r="114794">
      <c r="A114794" t="inlineStr">
        <is>
          <t>www.shopcupids.com</t>
        </is>
      </c>
      <c r="B114794" t="n">
        <v>330</v>
      </c>
    </row>
    <row r="114795">
      <c r="A114795" t="inlineStr">
        <is>
          <t>franklinmintsterlingsilver.com</t>
        </is>
      </c>
      <c r="B114795" t="n">
        <v>330</v>
      </c>
    </row>
    <row r="114796">
      <c r="A114796" t="inlineStr">
        <is>
          <t>kicaukecil122014-cdn-kicaukecil.netdna-ssl.com</t>
        </is>
      </c>
      <c r="B114796" t="n">
        <v>330</v>
      </c>
    </row>
    <row r="114797">
      <c r="A114797" t="inlineStr">
        <is>
          <t>ppg4kids.com</t>
        </is>
      </c>
      <c r="B114797" t="n">
        <v>330</v>
      </c>
    </row>
    <row r="114798">
      <c r="A114798" t="inlineStr">
        <is>
          <t>www.travelswithsun.com</t>
        </is>
      </c>
      <c r="B114798" t="n">
        <v>330</v>
      </c>
    </row>
    <row r="114799">
      <c r="A114799" t="inlineStr">
        <is>
          <t>pl.os-store.com</t>
        </is>
      </c>
      <c r="B114799" t="n">
        <v>330</v>
      </c>
    </row>
    <row r="114800">
      <c r="A114800" t="inlineStr">
        <is>
          <t>images.ansys.com</t>
        </is>
      </c>
      <c r="B114800" t="n">
        <v>330</v>
      </c>
    </row>
    <row r="114801">
      <c r="A114801" t="inlineStr">
        <is>
          <t>thesevereclimber.files.wordpress.com</t>
        </is>
      </c>
      <c r="B114801" t="n">
        <v>330</v>
      </c>
    </row>
    <row r="114802">
      <c r="A114802" t="inlineStr">
        <is>
          <t>blog.vegas.com</t>
        </is>
      </c>
      <c r="B114802" t="n">
        <v>330</v>
      </c>
    </row>
    <row r="114803">
      <c r="A114803" t="inlineStr">
        <is>
          <t>www.crestawardsflorida.com</t>
        </is>
      </c>
      <c r="B114803" t="n">
        <v>330</v>
      </c>
    </row>
    <row r="114804">
      <c r="A114804" t="inlineStr">
        <is>
          <t>iex-website.s3.amazonaws.com</t>
        </is>
      </c>
      <c r="B114804" t="n">
        <v>330</v>
      </c>
    </row>
    <row r="114805">
      <c r="A114805" t="inlineStr">
        <is>
          <t>www-propper.com.imgeng.in</t>
        </is>
      </c>
      <c r="B114805" t="n">
        <v>330</v>
      </c>
    </row>
    <row r="114806">
      <c r="A114806" t="inlineStr">
        <is>
          <t>classactionsreporter.com</t>
        </is>
      </c>
      <c r="B114806" t="n">
        <v>330</v>
      </c>
    </row>
    <row r="114807">
      <c r="A114807" t="inlineStr">
        <is>
          <t>cdn.relentlessbeats.com</t>
        </is>
      </c>
      <c r="B114807" t="n">
        <v>330</v>
      </c>
    </row>
    <row r="114808">
      <c r="A114808" t="inlineStr">
        <is>
          <t>www.dog-spoiling-made-easy.com</t>
        </is>
      </c>
      <c r="B114808" t="n">
        <v>330</v>
      </c>
    </row>
    <row r="114809">
      <c r="A114809" t="inlineStr">
        <is>
          <t>www.diabeticfoodie.com</t>
        </is>
      </c>
      <c r="B114809" t="n">
        <v>330</v>
      </c>
    </row>
    <row r="114810">
      <c r="A114810" t="inlineStr">
        <is>
          <t>www.pnnl.gov</t>
        </is>
      </c>
      <c r="B114810" t="n">
        <v>330</v>
      </c>
    </row>
    <row r="114811">
      <c r="A114811" t="inlineStr">
        <is>
          <t>www.africanmeccasafaris.com</t>
        </is>
      </c>
      <c r="B114811" t="n">
        <v>330</v>
      </c>
    </row>
    <row r="114812">
      <c r="A114812" t="inlineStr">
        <is>
          <t>www.momsall.com</t>
        </is>
      </c>
      <c r="B114812" t="n">
        <v>330</v>
      </c>
    </row>
    <row r="114813">
      <c r="A114813" t="inlineStr">
        <is>
          <t>geekslifeluxembourg.files.wordpress.com</t>
        </is>
      </c>
      <c r="B114813" t="n">
        <v>330</v>
      </c>
    </row>
    <row r="114814">
      <c r="A114814" t="inlineStr">
        <is>
          <t>stylishwebdesigner.com</t>
        </is>
      </c>
      <c r="B114814" t="n">
        <v>330</v>
      </c>
    </row>
    <row r="114815">
      <c r="A114815" t="inlineStr">
        <is>
          <t>wolfsongblog.files.wordpress.com</t>
        </is>
      </c>
      <c r="B114815" t="n">
        <v>330</v>
      </c>
    </row>
    <row r="114816">
      <c r="A114816" t="inlineStr">
        <is>
          <t>discoverspringtexas.com</t>
        </is>
      </c>
      <c r="B114816" t="n">
        <v>330</v>
      </c>
    </row>
    <row r="114817">
      <c r="A114817" t="inlineStr">
        <is>
          <t>babykidparty.com</t>
        </is>
      </c>
      <c r="B114817" t="n">
        <v>330</v>
      </c>
    </row>
    <row r="114818">
      <c r="A114818" t="inlineStr">
        <is>
          <t>cdn.yourpoolhq.com</t>
        </is>
      </c>
      <c r="B114818" t="n">
        <v>330</v>
      </c>
    </row>
    <row r="114819">
      <c r="A114819" t="inlineStr">
        <is>
          <t>www.watchreviewblog.com</t>
        </is>
      </c>
      <c r="B114819" t="n">
        <v>330</v>
      </c>
    </row>
    <row r="114820">
      <c r="A114820" t="inlineStr">
        <is>
          <t>www.racketboy.com</t>
        </is>
      </c>
      <c r="B114820" t="n">
        <v>330</v>
      </c>
    </row>
    <row r="114821">
      <c r="A114821" t="inlineStr">
        <is>
          <t>advancedangler.com</t>
        </is>
      </c>
      <c r="B114821" t="n">
        <v>330</v>
      </c>
    </row>
    <row r="114822">
      <c r="A114822" t="inlineStr">
        <is>
          <t>packagingsouthasia.com</t>
        </is>
      </c>
      <c r="B114822" t="n">
        <v>330</v>
      </c>
    </row>
    <row r="114823">
      <c r="A114823" t="inlineStr">
        <is>
          <t>serenityyou.com</t>
        </is>
      </c>
      <c r="B114823" t="n">
        <v>330</v>
      </c>
    </row>
    <row r="114824">
      <c r="A114824" t="inlineStr">
        <is>
          <t>theodorewheeler.files.wordpress.com</t>
        </is>
      </c>
      <c r="B114824" t="n">
        <v>330</v>
      </c>
    </row>
    <row r="114825">
      <c r="A114825" t="inlineStr">
        <is>
          <t>makobiscribe.com</t>
        </is>
      </c>
      <c r="B114825" t="n">
        <v>330</v>
      </c>
    </row>
    <row r="114826">
      <c r="A114826" t="inlineStr">
        <is>
          <t>www.nettletonsjewellers.co.uk</t>
        </is>
      </c>
      <c r="B114826" t="n">
        <v>330</v>
      </c>
    </row>
    <row r="114827">
      <c r="A114827" t="inlineStr">
        <is>
          <t>clickandrol.com</t>
        </is>
      </c>
      <c r="B114827" t="n">
        <v>330</v>
      </c>
    </row>
    <row r="114828">
      <c r="A114828" t="inlineStr">
        <is>
          <t>www.cardfool.com</t>
        </is>
      </c>
      <c r="B114828" t="n">
        <v>330</v>
      </c>
    </row>
    <row r="114829">
      <c r="A114829" t="inlineStr">
        <is>
          <t>anrbo.com</t>
        </is>
      </c>
      <c r="B114829" t="n">
        <v>330</v>
      </c>
    </row>
    <row r="114830">
      <c r="A114830" t="inlineStr">
        <is>
          <t>readerslogic.com</t>
        </is>
      </c>
      <c r="B114830" t="n">
        <v>330</v>
      </c>
    </row>
    <row r="114831">
      <c r="A114831" t="inlineStr">
        <is>
          <t>www.urugby.com</t>
        </is>
      </c>
      <c r="B114831" t="n">
        <v>330</v>
      </c>
    </row>
    <row r="114832">
      <c r="A114832" t="inlineStr">
        <is>
          <t>u0cac8-q9muurb72q4w.lagrangesystems.net</t>
        </is>
      </c>
      <c r="B114832" t="n">
        <v>330</v>
      </c>
    </row>
    <row r="114833">
      <c r="A114833" t="inlineStr">
        <is>
          <t>www.watchesonlinesale.co.uk</t>
        </is>
      </c>
      <c r="B114833" t="n">
        <v>330</v>
      </c>
    </row>
    <row r="114834">
      <c r="A114834" t="inlineStr">
        <is>
          <t>19nout.com</t>
        </is>
      </c>
      <c r="B114834" t="n">
        <v>330</v>
      </c>
    </row>
    <row r="114835">
      <c r="A114835" t="inlineStr">
        <is>
          <t>latimeshighschool.files.wordpress.com</t>
        </is>
      </c>
      <c r="B114835" t="n">
        <v>330</v>
      </c>
    </row>
    <row r="114836">
      <c r="A114836" t="inlineStr">
        <is>
          <t>www.xtivia.com</t>
        </is>
      </c>
      <c r="B114836" t="n">
        <v>330</v>
      </c>
    </row>
    <row r="114837">
      <c r="A114837" t="inlineStr">
        <is>
          <t>www.blizzplanet.com</t>
        </is>
      </c>
      <c r="B114837" t="n">
        <v>330</v>
      </c>
    </row>
    <row r="114838">
      <c r="A114838" t="inlineStr">
        <is>
          <t>www.seconduserfurniture.co.uk</t>
        </is>
      </c>
      <c r="B114838" t="n">
        <v>330</v>
      </c>
    </row>
    <row r="114839">
      <c r="A114839" t="inlineStr">
        <is>
          <t>www.kanpurflorist.co.in</t>
        </is>
      </c>
      <c r="B114839" t="n">
        <v>330</v>
      </c>
    </row>
    <row r="114840">
      <c r="A114840" t="inlineStr">
        <is>
          <t>princetonmercerchamber.org</t>
        </is>
      </c>
      <c r="B114840" t="n">
        <v>330</v>
      </c>
    </row>
    <row r="114841">
      <c r="A114841" t="inlineStr">
        <is>
          <t>www.gardeningworks.co.uk</t>
        </is>
      </c>
      <c r="B114841" t="n">
        <v>330</v>
      </c>
    </row>
    <row r="114842">
      <c r="A114842" t="inlineStr">
        <is>
          <t>www.sheamoisture.com</t>
        </is>
      </c>
      <c r="B114842" t="n">
        <v>330</v>
      </c>
    </row>
    <row r="114843">
      <c r="A114843" t="inlineStr">
        <is>
          <t>njresupply.net</t>
        </is>
      </c>
      <c r="B114843" t="n">
        <v>330</v>
      </c>
    </row>
    <row r="114844">
      <c r="A114844" t="inlineStr">
        <is>
          <t>www.wowafrican.com</t>
        </is>
      </c>
      <c r="B114844" t="n">
        <v>330</v>
      </c>
    </row>
    <row r="114845">
      <c r="A114845" t="inlineStr">
        <is>
          <t>www.ecanadanow.com</t>
        </is>
      </c>
      <c r="B114845" t="n">
        <v>330</v>
      </c>
    </row>
    <row r="114846">
      <c r="A114846" t="inlineStr">
        <is>
          <t>www.bradstrailer.com</t>
        </is>
      </c>
      <c r="B114846" t="n">
        <v>330</v>
      </c>
    </row>
    <row r="114847">
      <c r="A114847" t="inlineStr">
        <is>
          <t>cleartvbundle.com</t>
        </is>
      </c>
      <c r="B114847" t="n">
        <v>330</v>
      </c>
    </row>
    <row r="114848">
      <c r="A114848" t="inlineStr">
        <is>
          <t>bestwordpressbusinessthemes.com</t>
        </is>
      </c>
      <c r="B114848" t="n">
        <v>330</v>
      </c>
    </row>
    <row r="114849">
      <c r="A114849" t="inlineStr">
        <is>
          <t>www.archaeologicalconservancy.org</t>
        </is>
      </c>
      <c r="B114849" t="n">
        <v>330</v>
      </c>
    </row>
    <row r="114850">
      <c r="A114850" t="inlineStr">
        <is>
          <t>poshscene.com</t>
        </is>
      </c>
      <c r="B114850" t="n">
        <v>330</v>
      </c>
    </row>
    <row r="114851">
      <c r="A114851" t="inlineStr">
        <is>
          <t>godirectaccess.ie</t>
        </is>
      </c>
      <c r="B114851" t="n">
        <v>330</v>
      </c>
    </row>
    <row r="114852">
      <c r="A114852" t="inlineStr">
        <is>
          <t>d2v7i6t2.map2.ssl.hwcdn.net</t>
        </is>
      </c>
      <c r="B114852" t="n">
        <v>330</v>
      </c>
    </row>
    <row r="114853">
      <c r="A114853" t="inlineStr">
        <is>
          <t>www.areinventedmom.com</t>
        </is>
      </c>
      <c r="B114853" t="n">
        <v>330</v>
      </c>
    </row>
    <row r="114854">
      <c r="A114854" t="inlineStr">
        <is>
          <t>www.wpxi.com</t>
        </is>
      </c>
      <c r="B114854" t="n">
        <v>330</v>
      </c>
    </row>
    <row r="114855">
      <c r="A114855" t="inlineStr">
        <is>
          <t>www.industrial-electronics.com</t>
        </is>
      </c>
      <c r="B114855" t="n">
        <v>330</v>
      </c>
    </row>
    <row r="114856">
      <c r="A114856" t="inlineStr">
        <is>
          <t>homemadeandyummy.com</t>
        </is>
      </c>
      <c r="B114856" t="n">
        <v>330</v>
      </c>
    </row>
    <row r="114857">
      <c r="A114857" t="inlineStr">
        <is>
          <t>everyguyed.com</t>
        </is>
      </c>
      <c r="B114857" t="n">
        <v>330</v>
      </c>
    </row>
    <row r="114858">
      <c r="A114858" t="inlineStr">
        <is>
          <t>wiki.dolphin-emu.org</t>
        </is>
      </c>
      <c r="B114858" t="n">
        <v>330</v>
      </c>
    </row>
    <row r="114859">
      <c r="A114859" t="inlineStr">
        <is>
          <t>indiater.com</t>
        </is>
      </c>
      <c r="B114859" t="n">
        <v>330</v>
      </c>
    </row>
    <row r="114860">
      <c r="A114860" t="inlineStr">
        <is>
          <t>www.starcase.ro</t>
        </is>
      </c>
      <c r="B114860" t="n">
        <v>330</v>
      </c>
    </row>
    <row r="114861">
      <c r="A114861" t="inlineStr">
        <is>
          <t>martinthehills.files.wordpress.com</t>
        </is>
      </c>
      <c r="B114861" t="n">
        <v>330</v>
      </c>
    </row>
    <row r="114862">
      <c r="A114862" t="inlineStr">
        <is>
          <t>3ih50z1ngrfo4ai1i54dcsp2-wpengine.netdna-ssl.com</t>
        </is>
      </c>
      <c r="B114862" t="n">
        <v>330</v>
      </c>
    </row>
    <row r="114863">
      <c r="A114863" t="inlineStr">
        <is>
          <t>www.naijanewsng.com</t>
        </is>
      </c>
      <c r="B114863" t="n">
        <v>330</v>
      </c>
    </row>
    <row r="114864">
      <c r="A114864" t="inlineStr">
        <is>
          <t>www.nursingcenter.com</t>
        </is>
      </c>
      <c r="B114864" t="n">
        <v>330</v>
      </c>
    </row>
    <row r="114865">
      <c r="A114865" t="inlineStr">
        <is>
          <t>www.aceignitioncoil.com</t>
        </is>
      </c>
      <c r="B114865" t="n">
        <v>330</v>
      </c>
    </row>
    <row r="114866">
      <c r="A114866" t="inlineStr">
        <is>
          <t>wannabuyawatch.com</t>
        </is>
      </c>
      <c r="B114866" t="n">
        <v>330</v>
      </c>
    </row>
    <row r="114867">
      <c r="A114867" t="inlineStr">
        <is>
          <t>www.musthavemalts.com</t>
        </is>
      </c>
      <c r="B114867" t="n">
        <v>330</v>
      </c>
    </row>
    <row r="114868">
      <c r="A114868" t="inlineStr">
        <is>
          <t>kidsofthewildblog.files.wordpress.com</t>
        </is>
      </c>
      <c r="B114868" t="n">
        <v>330</v>
      </c>
    </row>
    <row r="114869">
      <c r="A114869" t="inlineStr">
        <is>
          <t>hugedickblowjob.com</t>
        </is>
      </c>
      <c r="B114869" t="n">
        <v>330</v>
      </c>
    </row>
    <row r="114870">
      <c r="A114870" t="inlineStr">
        <is>
          <t>www.theinternetelectricalstore.com</t>
        </is>
      </c>
      <c r="B114870" t="n">
        <v>330</v>
      </c>
    </row>
    <row r="114871">
      <c r="A114871" t="inlineStr">
        <is>
          <t>5irorwxhijmrrij.ldycdn.com</t>
        </is>
      </c>
      <c r="B114871" t="n">
        <v>330</v>
      </c>
    </row>
    <row r="114872">
      <c r="A114872" t="inlineStr">
        <is>
          <t>mactemplates.com</t>
        </is>
      </c>
      <c r="B114872" t="n">
        <v>330</v>
      </c>
    </row>
    <row r="114873">
      <c r="A114873" t="inlineStr">
        <is>
          <t>5krorwxhijmrjij.ldycdn.com</t>
        </is>
      </c>
      <c r="B114873" t="n">
        <v>330</v>
      </c>
    </row>
    <row r="114874">
      <c r="A114874" t="inlineStr">
        <is>
          <t>www.visitingnewengland.com</t>
        </is>
      </c>
      <c r="B114874" t="n">
        <v>330</v>
      </c>
    </row>
    <row r="114875">
      <c r="A114875" t="inlineStr">
        <is>
          <t>www.signs4fun.com</t>
        </is>
      </c>
      <c r="B114875" t="n">
        <v>330</v>
      </c>
    </row>
    <row r="114876">
      <c r="A114876" t="inlineStr">
        <is>
          <t>www.uggbootsoutlet.ca</t>
        </is>
      </c>
      <c r="B114876" t="n">
        <v>330</v>
      </c>
    </row>
    <row r="114877">
      <c r="A114877" t="inlineStr">
        <is>
          <t>www.lanshack.com</t>
        </is>
      </c>
      <c r="B114877" t="n">
        <v>330</v>
      </c>
    </row>
    <row r="114878">
      <c r="A114878" t="inlineStr">
        <is>
          <t>www.best-pets.co.uk</t>
        </is>
      </c>
      <c r="B114878" t="n">
        <v>330</v>
      </c>
    </row>
    <row r="114879">
      <c r="A114879" t="inlineStr">
        <is>
          <t>www.collegebaseballdaily.com</t>
        </is>
      </c>
      <c r="B114879" t="n">
        <v>330</v>
      </c>
    </row>
    <row r="114880">
      <c r="A114880" t="inlineStr">
        <is>
          <t>fota.be</t>
        </is>
      </c>
      <c r="B114880" t="n">
        <v>330</v>
      </c>
    </row>
    <row r="114881">
      <c r="A114881" t="inlineStr">
        <is>
          <t>a0eae7a8444ce71506ce-099ac86c38f76f688c9980431b98c505.ssl.cf1.rackcdn.com</t>
        </is>
      </c>
      <c r="B114881" t="n">
        <v>330</v>
      </c>
    </row>
    <row r="114882">
      <c r="A114882" t="inlineStr">
        <is>
          <t>blinds2blinds.co.uk</t>
        </is>
      </c>
      <c r="B114882" t="n">
        <v>330</v>
      </c>
    </row>
    <row r="114883">
      <c r="A114883" t="inlineStr">
        <is>
          <t>picturearchive.gunauction.com</t>
        </is>
      </c>
      <c r="B114883" t="n">
        <v>330</v>
      </c>
    </row>
    <row r="114884">
      <c r="A114884" t="inlineStr">
        <is>
          <t>194bc3f18fafce651057-a8a9e98b4a05c6d450a7eabc8ecc49c3.ssl.cf1.rackcdn.com</t>
        </is>
      </c>
      <c r="B114884" t="n">
        <v>330</v>
      </c>
    </row>
    <row r="114885">
      <c r="A114885" t="inlineStr">
        <is>
          <t>1b210894b572afefba53-d8e22eb045994e785259a24398566ea3.ssl.cf1.rackcdn.com</t>
        </is>
      </c>
      <c r="B114885" t="n">
        <v>330</v>
      </c>
    </row>
    <row r="114886">
      <c r="A114886" t="inlineStr">
        <is>
          <t>aperture.org</t>
        </is>
      </c>
      <c r="B114886" t="n">
        <v>329</v>
      </c>
    </row>
    <row r="114887">
      <c r="A114887" t="inlineStr">
        <is>
          <t>www.gabrielashome.com</t>
        </is>
      </c>
      <c r="B114887" t="n">
        <v>329</v>
      </c>
    </row>
    <row r="114888">
      <c r="A114888" t="inlineStr">
        <is>
          <t>uncontainedlife.com</t>
        </is>
      </c>
      <c r="B114888" t="n">
        <v>329</v>
      </c>
    </row>
    <row r="114889">
      <c r="A114889" t="inlineStr">
        <is>
          <t>moregeous.files.wordpress.com</t>
        </is>
      </c>
      <c r="B114889" t="n">
        <v>329</v>
      </c>
    </row>
    <row r="114890">
      <c r="A114890" t="inlineStr">
        <is>
          <t>media.ateliergs.com</t>
        </is>
      </c>
      <c r="B114890" t="n">
        <v>329</v>
      </c>
    </row>
    <row r="114891">
      <c r="A114891" t="inlineStr">
        <is>
          <t>see.fontimg.com</t>
        </is>
      </c>
      <c r="B114891" t="n">
        <v>329</v>
      </c>
    </row>
    <row r="114892">
      <c r="A114892" t="inlineStr">
        <is>
          <t>dreamact.eu</t>
        </is>
      </c>
      <c r="B114892" t="n">
        <v>329</v>
      </c>
    </row>
    <row r="114893">
      <c r="A114893" t="inlineStr">
        <is>
          <t>www.caverne-des-jouets.com</t>
        </is>
      </c>
      <c r="B114893" t="n">
        <v>329</v>
      </c>
    </row>
    <row r="114894">
      <c r="A114894" t="inlineStr">
        <is>
          <t>www.selmatimesjournal.com</t>
        </is>
      </c>
      <c r="B114894" t="n">
        <v>329</v>
      </c>
    </row>
    <row r="114895">
      <c r="A114895" t="inlineStr">
        <is>
          <t>www.greatlakesbassfishing.com</t>
        </is>
      </c>
      <c r="B114895" t="n">
        <v>329</v>
      </c>
    </row>
    <row r="114896">
      <c r="A114896" t="inlineStr">
        <is>
          <t>a6914f8cc098ce7fc865-d027ec38579ba4a57c2178377a8a5a7e.ssl.cf1.rackcdn.com</t>
        </is>
      </c>
      <c r="B114896" t="n">
        <v>329</v>
      </c>
    </row>
    <row r="114897">
      <c r="A114897" t="inlineStr">
        <is>
          <t>5a02b9473ea11f6ab732-7778a511fbe14f9d8d14d64aaa33ed97.ssl.cf1.rackcdn.com</t>
        </is>
      </c>
      <c r="B114897" t="n">
        <v>329</v>
      </c>
    </row>
    <row r="114898">
      <c r="A114898" t="inlineStr">
        <is>
          <t>cf80e69e546d6bfeff8a-011d1f473b9369e7bee563cbd35e5cbd.ssl.cf2.rackcdn.com</t>
        </is>
      </c>
      <c r="B114898" t="n">
        <v>329</v>
      </c>
    </row>
    <row r="114899">
      <c r="A114899" t="inlineStr">
        <is>
          <t>23b67922729ee23bc3b9-121fe08775f244d28dc63aed96992806.ssl.cf1.rackcdn.com</t>
        </is>
      </c>
      <c r="B114899" t="n">
        <v>329</v>
      </c>
    </row>
    <row r="114900">
      <c r="A114900" t="inlineStr">
        <is>
          <t>www.bjstevensfurniture.com</t>
        </is>
      </c>
      <c r="B114900" t="n">
        <v>329</v>
      </c>
    </row>
    <row r="114901">
      <c r="A114901" t="inlineStr">
        <is>
          <t>nikeshoes.nikehk.net</t>
        </is>
      </c>
      <c r="B114901" t="n">
        <v>329</v>
      </c>
    </row>
    <row r="114902">
      <c r="A114902" t="inlineStr">
        <is>
          <t>www.brownbreathshop.com</t>
        </is>
      </c>
      <c r="B114902" t="n">
        <v>329</v>
      </c>
    </row>
    <row r="114903">
      <c r="A114903" t="inlineStr">
        <is>
          <t>www.martinbeddallphotography.co.uk</t>
        </is>
      </c>
      <c r="B114903" t="n">
        <v>329</v>
      </c>
    </row>
    <row r="114904">
      <c r="A114904" t="inlineStr">
        <is>
          <t>apmma.net</t>
        </is>
      </c>
      <c r="B114904" t="n">
        <v>329</v>
      </c>
    </row>
    <row r="114905">
      <c r="A114905" t="inlineStr">
        <is>
          <t>www.romanticbug.com</t>
        </is>
      </c>
      <c r="B114905" t="n">
        <v>329</v>
      </c>
    </row>
    <row r="114906">
      <c r="A114906" t="inlineStr">
        <is>
          <t>rightframe.net</t>
        </is>
      </c>
      <c r="B114906" t="n">
        <v>329</v>
      </c>
    </row>
    <row r="114907">
      <c r="A114907" t="inlineStr">
        <is>
          <t>tucsonfoodie.com</t>
        </is>
      </c>
      <c r="B114907" t="n">
        <v>329</v>
      </c>
    </row>
    <row r="114908">
      <c r="A114908" t="inlineStr">
        <is>
          <t>valueofficefurniture.com.au</t>
        </is>
      </c>
      <c r="B114908" t="n">
        <v>329</v>
      </c>
    </row>
    <row r="114909">
      <c r="A114909" t="inlineStr">
        <is>
          <t>www.mypornstarbook.net</t>
        </is>
      </c>
      <c r="B114909" t="n">
        <v>329</v>
      </c>
    </row>
    <row r="114910">
      <c r="A114910" t="inlineStr">
        <is>
          <t>www.wholekitchensink.com</t>
        </is>
      </c>
      <c r="B114910" t="n">
        <v>329</v>
      </c>
    </row>
    <row r="114911">
      <c r="A114911" t="inlineStr">
        <is>
          <t>www.soleracks.com</t>
        </is>
      </c>
      <c r="B114911" t="n">
        <v>329</v>
      </c>
    </row>
    <row r="114912">
      <c r="A114912" t="inlineStr">
        <is>
          <t>images.scratchdigital.co.nz</t>
        </is>
      </c>
      <c r="B114912" t="n">
        <v>329</v>
      </c>
    </row>
    <row r="114913">
      <c r="A114913" t="inlineStr">
        <is>
          <t>www.foreground.com.au</t>
        </is>
      </c>
      <c r="B114913" t="n">
        <v>329</v>
      </c>
    </row>
    <row r="114914">
      <c r="A114914" t="inlineStr">
        <is>
          <t>fijipocketguide.com</t>
        </is>
      </c>
      <c r="B114914" t="n">
        <v>329</v>
      </c>
    </row>
    <row r="114915">
      <c r="A114915" t="inlineStr">
        <is>
          <t>atasteoftravelblog.com</t>
        </is>
      </c>
      <c r="B114915" t="n">
        <v>329</v>
      </c>
    </row>
    <row r="114916">
      <c r="A114916" t="inlineStr">
        <is>
          <t>motor-vision.co.uk</t>
        </is>
      </c>
      <c r="B114916" t="n">
        <v>329</v>
      </c>
    </row>
    <row r="114917">
      <c r="A114917" t="inlineStr">
        <is>
          <t>saladswithanastasia.com</t>
        </is>
      </c>
      <c r="B114917" t="n">
        <v>329</v>
      </c>
    </row>
    <row r="114918">
      <c r="A114918" t="inlineStr">
        <is>
          <t>www.theexpeditioner.com</t>
        </is>
      </c>
      <c r="B114918" t="n">
        <v>329</v>
      </c>
    </row>
    <row r="114919">
      <c r="A114919" t="inlineStr">
        <is>
          <t>xixerone.com</t>
        </is>
      </c>
      <c r="B114919" t="n">
        <v>329</v>
      </c>
    </row>
    <row r="114920">
      <c r="A114920" t="inlineStr">
        <is>
          <t>www.secretentourage.com</t>
        </is>
      </c>
      <c r="B114920" t="n">
        <v>329</v>
      </c>
    </row>
    <row r="114921">
      <c r="A114921" t="inlineStr">
        <is>
          <t>bestcalgaryhomes.com</t>
        </is>
      </c>
      <c r="B114921" t="n">
        <v>329</v>
      </c>
    </row>
    <row r="114922">
      <c r="A114922" t="inlineStr">
        <is>
          <t>www.fleetmagazine.com</t>
        </is>
      </c>
      <c r="B114922" t="n">
        <v>329</v>
      </c>
    </row>
    <row r="114923">
      <c r="A114923" t="inlineStr">
        <is>
          <t>betsiworld.com</t>
        </is>
      </c>
      <c r="B114923" t="n">
        <v>329</v>
      </c>
    </row>
    <row r="114924">
      <c r="A114924" t="inlineStr">
        <is>
          <t>popculturenetwork.com</t>
        </is>
      </c>
      <c r="B114924" t="n">
        <v>329</v>
      </c>
    </row>
    <row r="114925">
      <c r="A114925" t="inlineStr">
        <is>
          <t>865007.smushcdn.com</t>
        </is>
      </c>
      <c r="B114925" t="n">
        <v>329</v>
      </c>
    </row>
    <row r="114926">
      <c r="A114926" t="inlineStr">
        <is>
          <t>content.kawasaki.com</t>
        </is>
      </c>
      <c r="B114926" t="n">
        <v>329</v>
      </c>
    </row>
    <row r="114927">
      <c r="A114927" t="inlineStr">
        <is>
          <t>www.mailmylens.com</t>
        </is>
      </c>
      <c r="B114927" t="n">
        <v>329</v>
      </c>
    </row>
    <row r="114928">
      <c r="A114928" t="inlineStr">
        <is>
          <t>www.tintanapele.com</t>
        </is>
      </c>
      <c r="B114928" t="n">
        <v>329</v>
      </c>
    </row>
    <row r="114929">
      <c r="A114929" t="inlineStr">
        <is>
          <t>www.century21-stmaarten.com</t>
        </is>
      </c>
      <c r="B114929" t="n">
        <v>329</v>
      </c>
    </row>
    <row r="114930">
      <c r="A114930" t="inlineStr">
        <is>
          <t>www.summerwood.com</t>
        </is>
      </c>
      <c r="B114930" t="n">
        <v>329</v>
      </c>
    </row>
    <row r="114931">
      <c r="A114931" t="inlineStr">
        <is>
          <t>blog.foster.uw.edu</t>
        </is>
      </c>
      <c r="B114931" t="n">
        <v>329</v>
      </c>
    </row>
    <row r="114932">
      <c r="A114932" t="inlineStr">
        <is>
          <t>newstanley.schools.kckps.org</t>
        </is>
      </c>
      <c r="B114932" t="n">
        <v>329</v>
      </c>
    </row>
    <row r="114933">
      <c r="A114933" t="inlineStr">
        <is>
          <t>www.demosmobilia.ch</t>
        </is>
      </c>
      <c r="B114933" t="n">
        <v>329</v>
      </c>
    </row>
    <row r="114934">
      <c r="A114934" t="inlineStr">
        <is>
          <t>www.lebrentals.com</t>
        </is>
      </c>
      <c r="B114934" t="n">
        <v>329</v>
      </c>
    </row>
    <row r="114935">
      <c r="A114935" t="inlineStr">
        <is>
          <t>www.bmas.de</t>
        </is>
      </c>
      <c r="B114935" t="n">
        <v>329</v>
      </c>
    </row>
    <row r="114936">
      <c r="A114936" t="inlineStr">
        <is>
          <t>www.picturesfromhistory.com</t>
        </is>
      </c>
      <c r="B114936" t="n">
        <v>329</v>
      </c>
    </row>
    <row r="114937">
      <c r="A114937" t="inlineStr">
        <is>
          <t>hardforce.com</t>
        </is>
      </c>
      <c r="B114937" t="n">
        <v>329</v>
      </c>
    </row>
    <row r="114938">
      <c r="A114938" t="inlineStr">
        <is>
          <t>search4answers.com</t>
        </is>
      </c>
      <c r="B114938" t="n">
        <v>329</v>
      </c>
    </row>
    <row r="114939">
      <c r="A114939" t="inlineStr">
        <is>
          <t>www.wineanddesign.com</t>
        </is>
      </c>
      <c r="B114939" t="n">
        <v>329</v>
      </c>
    </row>
    <row r="114940">
      <c r="A114940" t="inlineStr">
        <is>
          <t>visionplusmag.com</t>
        </is>
      </c>
      <c r="B114940" t="n">
        <v>329</v>
      </c>
    </row>
    <row r="114941">
      <c r="A114941" t="inlineStr">
        <is>
          <t>static.kidspot.com.au</t>
        </is>
      </c>
      <c r="B114941" t="n">
        <v>329</v>
      </c>
    </row>
    <row r="114942">
      <c r="A114942" t="inlineStr">
        <is>
          <t>epod.usra.edu</t>
        </is>
      </c>
      <c r="B114942" t="n">
        <v>329</v>
      </c>
    </row>
    <row r="114943">
      <c r="A114943" t="inlineStr">
        <is>
          <t>www.santacruztechbeat.com</t>
        </is>
      </c>
      <c r="B114943" t="n">
        <v>329</v>
      </c>
    </row>
    <row r="114944">
      <c r="A114944" t="inlineStr">
        <is>
          <t>www.faadooengineers.com</t>
        </is>
      </c>
      <c r="B114944" t="n">
        <v>329</v>
      </c>
    </row>
    <row r="114945">
      <c r="A114945" t="inlineStr">
        <is>
          <t>bv-04.bubblevault.com</t>
        </is>
      </c>
      <c r="B114945" t="n">
        <v>329</v>
      </c>
    </row>
    <row r="114946">
      <c r="A114946" t="inlineStr">
        <is>
          <t>iceapple.ru</t>
        </is>
      </c>
      <c r="B114946" t="n">
        <v>329</v>
      </c>
    </row>
    <row r="114947">
      <c r="A114947" t="inlineStr">
        <is>
          <t>www.revuemag.com</t>
        </is>
      </c>
      <c r="B114947" t="n">
        <v>329</v>
      </c>
    </row>
    <row r="114948">
      <c r="A114948" t="inlineStr">
        <is>
          <t>www.rlmartstudio.com</t>
        </is>
      </c>
      <c r="B114948" t="n">
        <v>329</v>
      </c>
    </row>
    <row r="114949">
      <c r="A114949" t="inlineStr">
        <is>
          <t>news.thewindowsclub.com</t>
        </is>
      </c>
      <c r="B114949" t="n">
        <v>329</v>
      </c>
    </row>
    <row r="114950">
      <c r="A114950" t="inlineStr">
        <is>
          <t>footballfashionboutique.com</t>
        </is>
      </c>
      <c r="B114950" t="n">
        <v>329</v>
      </c>
    </row>
    <row r="114951">
      <c r="A114951" t="inlineStr">
        <is>
          <t>brokeinlondon.com</t>
        </is>
      </c>
      <c r="B114951" t="n">
        <v>329</v>
      </c>
    </row>
    <row r="114952">
      <c r="A114952" t="inlineStr">
        <is>
          <t>whatsyourtech.ca</t>
        </is>
      </c>
      <c r="B114952" t="n">
        <v>329</v>
      </c>
    </row>
    <row r="114953">
      <c r="A114953" t="inlineStr">
        <is>
          <t>www.nighthelper.com</t>
        </is>
      </c>
      <c r="B114953" t="n">
        <v>329</v>
      </c>
    </row>
    <row r="114954">
      <c r="A114954" t="inlineStr">
        <is>
          <t>community.aarp.org</t>
        </is>
      </c>
      <c r="B114954" t="n">
        <v>329</v>
      </c>
    </row>
    <row r="114955">
      <c r="A114955" t="inlineStr">
        <is>
          <t>d1vmg7rhu0dx9m.cloudfront.net:443</t>
        </is>
      </c>
      <c r="B114955" t="n">
        <v>329</v>
      </c>
    </row>
    <row r="114956">
      <c r="A114956" t="inlineStr">
        <is>
          <t>allreviewproduct.com</t>
        </is>
      </c>
      <c r="B114956" t="n">
        <v>329</v>
      </c>
    </row>
    <row r="114957">
      <c r="A114957" t="inlineStr">
        <is>
          <t>static1.sneakerstudio.com</t>
        </is>
      </c>
      <c r="B114957" t="n">
        <v>329</v>
      </c>
    </row>
    <row r="114958">
      <c r="A114958" t="inlineStr">
        <is>
          <t>tworivertimes.com</t>
        </is>
      </c>
      <c r="B114958" t="n">
        <v>329</v>
      </c>
    </row>
    <row r="114959">
      <c r="A114959" t="inlineStr">
        <is>
          <t>lade.jp</t>
        </is>
      </c>
      <c r="B114959" t="n">
        <v>329</v>
      </c>
    </row>
    <row r="114960">
      <c r="A114960" t="inlineStr">
        <is>
          <t>referralcandy.wpengine.com</t>
        </is>
      </c>
      <c r="B114960" t="n">
        <v>329</v>
      </c>
    </row>
    <row r="114961">
      <c r="A114961" t="inlineStr">
        <is>
          <t>91ba8111db74eda33f2c-971865601678fc4937a1c0e7d1f50ec1.ssl.cf2.rackcdn.com</t>
        </is>
      </c>
      <c r="B114961" t="n">
        <v>329</v>
      </c>
    </row>
    <row r="114962">
      <c r="A114962" t="inlineStr">
        <is>
          <t>soveryblessed.com</t>
        </is>
      </c>
      <c r="B114962" t="n">
        <v>329</v>
      </c>
    </row>
    <row r="114963">
      <c r="A114963" t="inlineStr">
        <is>
          <t>www.abitant.com</t>
        </is>
      </c>
      <c r="B114963" t="n">
        <v>329</v>
      </c>
    </row>
    <row r="114964">
      <c r="A114964" t="inlineStr">
        <is>
          <t>www.pentask.sk</t>
        </is>
      </c>
      <c r="B114964" t="n">
        <v>329</v>
      </c>
    </row>
    <row r="114965">
      <c r="A114965" t="inlineStr">
        <is>
          <t>longboxgraveyard.files.wordpress.com</t>
        </is>
      </c>
      <c r="B114965" t="n">
        <v>329</v>
      </c>
    </row>
    <row r="114966">
      <c r="A114966" t="inlineStr">
        <is>
          <t>abedward.com</t>
        </is>
      </c>
      <c r="B114966" t="n">
        <v>329</v>
      </c>
    </row>
    <row r="114967">
      <c r="A114967" t="inlineStr">
        <is>
          <t>www.mastersintime.com.pt</t>
        </is>
      </c>
      <c r="B114967" t="n">
        <v>329</v>
      </c>
    </row>
    <row r="114968">
      <c r="A114968" t="inlineStr">
        <is>
          <t>smartblogger.com</t>
        </is>
      </c>
      <c r="B114968" t="n">
        <v>329</v>
      </c>
    </row>
    <row r="114969">
      <c r="A114969" t="inlineStr">
        <is>
          <t>www.musicajazz.it</t>
        </is>
      </c>
      <c r="B114969" t="n">
        <v>329</v>
      </c>
    </row>
    <row r="114970">
      <c r="A114970" t="inlineStr">
        <is>
          <t>www.getagripbicycleworkshop.co.uk</t>
        </is>
      </c>
      <c r="B114970" t="n">
        <v>329</v>
      </c>
    </row>
    <row r="114971">
      <c r="A114971" t="inlineStr">
        <is>
          <t>www.armtattoos.org</t>
        </is>
      </c>
      <c r="B114971" t="n">
        <v>329</v>
      </c>
    </row>
    <row r="114972">
      <c r="A114972" t="inlineStr">
        <is>
          <t>www.originalprop.com</t>
        </is>
      </c>
      <c r="B114972" t="n">
        <v>329</v>
      </c>
    </row>
    <row r="114973">
      <c r="A114973" t="inlineStr">
        <is>
          <t>www.adclassix.com</t>
        </is>
      </c>
      <c r="B114973" t="n">
        <v>329</v>
      </c>
    </row>
    <row r="114974">
      <c r="A114974" t="inlineStr">
        <is>
          <t>bigredbit.files.wordpress.com</t>
        </is>
      </c>
      <c r="B114974" t="n">
        <v>329</v>
      </c>
    </row>
    <row r="114975">
      <c r="A114975" t="inlineStr">
        <is>
          <t>cityscoop.us</t>
        </is>
      </c>
      <c r="B114975" t="n">
        <v>329</v>
      </c>
    </row>
    <row r="114976">
      <c r="A114976" t="inlineStr">
        <is>
          <t>travelwiththemagic.com</t>
        </is>
      </c>
      <c r="B114976" t="n">
        <v>329</v>
      </c>
    </row>
    <row r="114977">
      <c r="A114977" t="inlineStr">
        <is>
          <t>www.4seasonsfurnishings.com</t>
        </is>
      </c>
      <c r="B114977" t="n">
        <v>329</v>
      </c>
    </row>
    <row r="114978">
      <c r="A114978" t="inlineStr">
        <is>
          <t>www.ebpl.org</t>
        </is>
      </c>
      <c r="B114978" t="n">
        <v>329</v>
      </c>
    </row>
    <row r="114979">
      <c r="A114979" t="inlineStr">
        <is>
          <t>www.thepost.co.ls</t>
        </is>
      </c>
      <c r="B114979" t="n">
        <v>329</v>
      </c>
    </row>
    <row r="114980">
      <c r="A114980" t="inlineStr">
        <is>
          <t>crayonboxchronicles.files.wordpress.com</t>
        </is>
      </c>
      <c r="B114980" t="n">
        <v>329</v>
      </c>
    </row>
    <row r="114981">
      <c r="A114981" t="inlineStr">
        <is>
          <t>alistapart.com</t>
        </is>
      </c>
      <c r="B114981" t="n">
        <v>329</v>
      </c>
    </row>
    <row r="114982">
      <c r="A114982" t="inlineStr">
        <is>
          <t>www.gotrum.com</t>
        </is>
      </c>
      <c r="B114982" t="n">
        <v>329</v>
      </c>
    </row>
    <row r="114983">
      <c r="A114983" t="inlineStr">
        <is>
          <t>www.securitynewspaper.com</t>
        </is>
      </c>
      <c r="B114983" t="n">
        <v>329</v>
      </c>
    </row>
    <row r="114984">
      <c r="A114984" t="inlineStr">
        <is>
          <t>redcon1tactical.com</t>
        </is>
      </c>
      <c r="B114984" t="n">
        <v>329</v>
      </c>
    </row>
    <row r="114985">
      <c r="A114985" t="inlineStr">
        <is>
          <t>www.swatantraawaz.com</t>
        </is>
      </c>
      <c r="B114985" t="n">
        <v>329</v>
      </c>
    </row>
    <row r="114986">
      <c r="A114986" t="inlineStr">
        <is>
          <t>constiintaortodoxa.ro</t>
        </is>
      </c>
      <c r="B114986" t="n">
        <v>329</v>
      </c>
    </row>
    <row r="114987">
      <c r="A114987" t="inlineStr">
        <is>
          <t>www.haitivirtualtourist.com</t>
        </is>
      </c>
      <c r="B114987" t="n">
        <v>329</v>
      </c>
    </row>
    <row r="114988">
      <c r="A114988" t="inlineStr">
        <is>
          <t>www.treemanknives.com</t>
        </is>
      </c>
      <c r="B114988" t="n">
        <v>329</v>
      </c>
    </row>
    <row r="114989">
      <c r="A114989" t="inlineStr">
        <is>
          <t>images.hoffmandis.com</t>
        </is>
      </c>
      <c r="B114989" t="n">
        <v>329</v>
      </c>
    </row>
    <row r="114990">
      <c r="A114990" t="inlineStr">
        <is>
          <t>rrl.kanopy.com</t>
        </is>
      </c>
      <c r="B114990" t="n">
        <v>329</v>
      </c>
    </row>
    <row r="114991">
      <c r="A114991" t="inlineStr">
        <is>
          <t>www.vimar.com</t>
        </is>
      </c>
      <c r="B114991" t="n">
        <v>329</v>
      </c>
    </row>
    <row r="114992">
      <c r="A114992" t="inlineStr">
        <is>
          <t>mixedkreations.com</t>
        </is>
      </c>
      <c r="B114992" t="n">
        <v>329</v>
      </c>
    </row>
    <row r="114993">
      <c r="A114993" t="inlineStr">
        <is>
          <t>www.helicopterinvestor.com</t>
        </is>
      </c>
      <c r="B114993" t="n">
        <v>329</v>
      </c>
    </row>
    <row r="114994">
      <c r="A114994" t="inlineStr">
        <is>
          <t>anchorsafety.co.uk</t>
        </is>
      </c>
      <c r="B114994" t="n">
        <v>329</v>
      </c>
    </row>
    <row r="114995">
      <c r="A114995" t="inlineStr">
        <is>
          <t>www.meyerpt.com</t>
        </is>
      </c>
      <c r="B114995" t="n">
        <v>329</v>
      </c>
    </row>
    <row r="114996">
      <c r="A114996" t="inlineStr">
        <is>
          <t>www.therideronline.com</t>
        </is>
      </c>
      <c r="B114996" t="n">
        <v>329</v>
      </c>
    </row>
    <row r="114997">
      <c r="A114997" t="inlineStr">
        <is>
          <t>www.online.xesshoes.com.my</t>
        </is>
      </c>
      <c r="B114997" t="n">
        <v>329</v>
      </c>
    </row>
    <row r="114998">
      <c r="A114998" t="inlineStr">
        <is>
          <t>az713677.vo.msecnd.net</t>
        </is>
      </c>
      <c r="B114998" t="n">
        <v>329</v>
      </c>
    </row>
    <row r="114999">
      <c r="A114999" t="inlineStr">
        <is>
          <t>europe.dixonvalve.com</t>
        </is>
      </c>
      <c r="B114999" t="n">
        <v>329</v>
      </c>
    </row>
    <row r="115000">
      <c r="A115000" t="inlineStr">
        <is>
          <t>cdn.asia-mature.com</t>
        </is>
      </c>
      <c r="B115000" t="n">
        <v>329</v>
      </c>
    </row>
    <row r="115001">
      <c r="A115001" t="inlineStr">
        <is>
          <t>173.212.233.209</t>
        </is>
      </c>
      <c r="B115001" t="n">
        <v>329</v>
      </c>
    </row>
    <row r="115002">
      <c r="A115002" t="inlineStr">
        <is>
          <t>www.androidblog.it</t>
        </is>
      </c>
      <c r="B115002" t="n">
        <v>329</v>
      </c>
    </row>
    <row r="115003">
      <c r="A115003" t="inlineStr">
        <is>
          <t>www.thorlabs.co.jp</t>
        </is>
      </c>
      <c r="B115003" t="n">
        <v>329</v>
      </c>
    </row>
    <row r="115004">
      <c r="A115004" t="inlineStr">
        <is>
          <t>sunloox.com</t>
        </is>
      </c>
      <c r="B115004" t="n">
        <v>329</v>
      </c>
    </row>
    <row r="115005">
      <c r="A115005" t="inlineStr">
        <is>
          <t>dailyleader.com</t>
        </is>
      </c>
      <c r="B115005" t="n">
        <v>329</v>
      </c>
    </row>
    <row r="115006">
      <c r="A115006" t="inlineStr">
        <is>
          <t>www.zodiacspco.co.uk</t>
        </is>
      </c>
      <c r="B115006" t="n">
        <v>329</v>
      </c>
    </row>
    <row r="115007">
      <c r="A115007" t="inlineStr">
        <is>
          <t>i4.sigmapics.com</t>
        </is>
      </c>
      <c r="B115007" t="n">
        <v>329</v>
      </c>
    </row>
    <row r="115008">
      <c r="A115008" t="inlineStr">
        <is>
          <t>zahraa.at</t>
        </is>
      </c>
      <c r="B115008" t="n">
        <v>329</v>
      </c>
    </row>
    <row r="115009">
      <c r="A115009" t="inlineStr">
        <is>
          <t>sigracalya.com</t>
        </is>
      </c>
      <c r="B115009" t="n">
        <v>329</v>
      </c>
    </row>
    <row r="115010">
      <c r="A115010" t="inlineStr">
        <is>
          <t>metrodetroitmommy.com</t>
        </is>
      </c>
      <c r="B115010" t="n">
        <v>329</v>
      </c>
    </row>
    <row r="115011">
      <c r="A115011" t="inlineStr">
        <is>
          <t>www.jlorganics.dk</t>
        </is>
      </c>
      <c r="B115011" t="n">
        <v>329</v>
      </c>
    </row>
    <row r="115012">
      <c r="A115012" t="inlineStr">
        <is>
          <t>www.outletcoachoutlets.us.com</t>
        </is>
      </c>
      <c r="B115012" t="n">
        <v>329</v>
      </c>
    </row>
    <row r="115013">
      <c r="A115013" t="inlineStr">
        <is>
          <t>drywalltoolsdirect.co.uk</t>
        </is>
      </c>
      <c r="B115013" t="n">
        <v>329</v>
      </c>
    </row>
    <row r="115014">
      <c r="A115014" t="inlineStr">
        <is>
          <t>familyparentingtips.com</t>
        </is>
      </c>
      <c r="B115014" t="n">
        <v>329</v>
      </c>
    </row>
    <row r="115015">
      <c r="A115015" t="inlineStr">
        <is>
          <t>audiobooks4soul.com</t>
        </is>
      </c>
      <c r="B115015" t="n">
        <v>329</v>
      </c>
    </row>
    <row r="115016">
      <c r="A115016" t="inlineStr">
        <is>
          <t>www.mrboats.com.au</t>
        </is>
      </c>
      <c r="B115016" t="n">
        <v>329</v>
      </c>
    </row>
    <row r="115017">
      <c r="A115017" t="inlineStr">
        <is>
          <t>siberuang.com</t>
        </is>
      </c>
      <c r="B115017" t="n">
        <v>329</v>
      </c>
    </row>
    <row r="115018">
      <c r="A115018" t="inlineStr">
        <is>
          <t>cdn.futuregarden.co.uk</t>
        </is>
      </c>
      <c r="B115018" t="n">
        <v>329</v>
      </c>
    </row>
    <row r="115019">
      <c r="A115019" t="inlineStr">
        <is>
          <t>cdn.beraty.com</t>
        </is>
      </c>
      <c r="B115019" t="n">
        <v>329</v>
      </c>
    </row>
    <row r="115020">
      <c r="A115020" t="inlineStr">
        <is>
          <t>mosswoodconnections.com</t>
        </is>
      </c>
      <c r="B115020" t="n">
        <v>329</v>
      </c>
    </row>
    <row r="115021">
      <c r="A115021" t="inlineStr">
        <is>
          <t>memesboy.com</t>
        </is>
      </c>
      <c r="B115021" t="n">
        <v>329</v>
      </c>
    </row>
    <row r="115022">
      <c r="A115022" t="inlineStr">
        <is>
          <t>www.celebrating.com.au</t>
        </is>
      </c>
      <c r="B115022" t="n">
        <v>329</v>
      </c>
    </row>
    <row r="115023">
      <c r="A115023" t="inlineStr">
        <is>
          <t>d21y27je7ptf17.cloudfront.net</t>
        </is>
      </c>
      <c r="B115023" t="n">
        <v>329</v>
      </c>
    </row>
    <row r="115024">
      <c r="A115024" t="inlineStr">
        <is>
          <t>gomovies.red</t>
        </is>
      </c>
      <c r="B115024" t="n">
        <v>329</v>
      </c>
    </row>
    <row r="115025">
      <c r="A115025" t="inlineStr">
        <is>
          <t>img.ageo.cz</t>
        </is>
      </c>
      <c r="B115025" t="n">
        <v>329</v>
      </c>
    </row>
    <row r="115026">
      <c r="A115026" t="inlineStr">
        <is>
          <t>watchstore.com.ng</t>
        </is>
      </c>
      <c r="B115026" t="n">
        <v>329</v>
      </c>
    </row>
    <row r="115027">
      <c r="A115027" t="inlineStr">
        <is>
          <t>www.awaygames.co.uk</t>
        </is>
      </c>
      <c r="B115027" t="n">
        <v>329</v>
      </c>
    </row>
    <row r="115028">
      <c r="A115028" t="inlineStr">
        <is>
          <t>www.fixingscenter.co.uk</t>
        </is>
      </c>
      <c r="B115028" t="n">
        <v>329</v>
      </c>
    </row>
    <row r="115029">
      <c r="A115029" t="inlineStr">
        <is>
          <t>www.oxalla.com</t>
        </is>
      </c>
      <c r="B115029" t="n">
        <v>329</v>
      </c>
    </row>
    <row r="115030">
      <c r="A115030" t="inlineStr">
        <is>
          <t>creationtoday.org</t>
        </is>
      </c>
      <c r="B115030" t="n">
        <v>329</v>
      </c>
    </row>
    <row r="115031">
      <c r="A115031" t="inlineStr">
        <is>
          <t>379433-1189315-raikfcquaxqncofqfm.stackpathdns.com</t>
        </is>
      </c>
      <c r="B115031" t="n">
        <v>329</v>
      </c>
    </row>
    <row r="115032">
      <c r="A115032" t="inlineStr">
        <is>
          <t>cn.trekkinn.com</t>
        </is>
      </c>
      <c r="B115032" t="n">
        <v>329</v>
      </c>
    </row>
    <row r="115033">
      <c r="A115033" t="inlineStr">
        <is>
          <t>www.biorganicbubu.ro</t>
        </is>
      </c>
      <c r="B115033" t="n">
        <v>329</v>
      </c>
    </row>
    <row r="115034">
      <c r="A115034" t="inlineStr">
        <is>
          <t>hitricks.com</t>
        </is>
      </c>
      <c r="B115034" t="n">
        <v>329</v>
      </c>
    </row>
    <row r="115035">
      <c r="A115035" t="inlineStr">
        <is>
          <t>www.twinschip.com</t>
        </is>
      </c>
      <c r="B115035" t="n">
        <v>329</v>
      </c>
    </row>
    <row r="115036">
      <c r="A115036" t="inlineStr">
        <is>
          <t>trendclic.fr</t>
        </is>
      </c>
      <c r="B115036" t="n">
        <v>329</v>
      </c>
    </row>
    <row r="115037">
      <c r="A115037" t="inlineStr">
        <is>
          <t>www.torrco.com</t>
        </is>
      </c>
      <c r="B115037" t="n">
        <v>329</v>
      </c>
    </row>
    <row r="115038">
      <c r="A115038" t="inlineStr">
        <is>
          <t>rksportingnet.com</t>
        </is>
      </c>
      <c r="B115038" t="n">
        <v>329</v>
      </c>
    </row>
    <row r="115039">
      <c r="A115039" t="inlineStr">
        <is>
          <t>www.villagecollection.it</t>
        </is>
      </c>
      <c r="B115039" t="n">
        <v>329</v>
      </c>
    </row>
    <row r="115040">
      <c r="A115040" t="inlineStr">
        <is>
          <t>www.sitew.com</t>
        </is>
      </c>
      <c r="B115040" t="n">
        <v>329</v>
      </c>
    </row>
    <row r="115041">
      <c r="A115041" t="inlineStr">
        <is>
          <t>b425f38df37b898bbc4b-057afd2cd6f2edfab6ba88666c71f652.ssl.cf1.rackcdn.com</t>
        </is>
      </c>
      <c r="B115041" t="n">
        <v>329</v>
      </c>
    </row>
    <row r="115042">
      <c r="A115042" t="inlineStr">
        <is>
          <t>pchub.com</t>
        </is>
      </c>
      <c r="B115042" t="n">
        <v>329</v>
      </c>
    </row>
    <row r="115043">
      <c r="A115043" t="inlineStr">
        <is>
          <t>www.modsocks.com</t>
        </is>
      </c>
      <c r="B115043" t="n">
        <v>329</v>
      </c>
    </row>
    <row r="115044">
      <c r="A115044" t="inlineStr">
        <is>
          <t>moneyteaset.com</t>
        </is>
      </c>
      <c r="B115044" t="n">
        <v>329</v>
      </c>
    </row>
    <row r="115045">
      <c r="A115045" t="inlineStr">
        <is>
          <t>www.selectsafetysales.com</t>
        </is>
      </c>
      <c r="B115045" t="n">
        <v>329</v>
      </c>
    </row>
    <row r="115046">
      <c r="A115046" t="inlineStr">
        <is>
          <t>olbtqtwiccdn.ol.fr</t>
        </is>
      </c>
      <c r="B115046" t="n">
        <v>329</v>
      </c>
    </row>
    <row r="115047">
      <c r="A115047" t="inlineStr">
        <is>
          <t>cdn-media.itead.cc</t>
        </is>
      </c>
      <c r="B115047" t="n">
        <v>329</v>
      </c>
    </row>
    <row r="115048">
      <c r="A115048" t="inlineStr">
        <is>
          <t>www.imagingspectrum.com</t>
        </is>
      </c>
      <c r="B115048" t="n">
        <v>329</v>
      </c>
    </row>
    <row r="115049">
      <c r="A115049" t="inlineStr">
        <is>
          <t>hisunmeasuredgrace.com</t>
        </is>
      </c>
      <c r="B115049" t="n">
        <v>329</v>
      </c>
    </row>
    <row r="115050">
      <c r="A115050" t="inlineStr">
        <is>
          <t>mirskinali.ru</t>
        </is>
      </c>
      <c r="B115050" t="n">
        <v>329</v>
      </c>
    </row>
    <row r="115051">
      <c r="A115051" t="inlineStr">
        <is>
          <t>img.apkcafe.ru</t>
        </is>
      </c>
      <c r="B115051" t="n">
        <v>329</v>
      </c>
    </row>
    <row r="115052">
      <c r="A115052" t="inlineStr">
        <is>
          <t>soccersport.ch</t>
        </is>
      </c>
      <c r="B115052" t="n">
        <v>329</v>
      </c>
    </row>
    <row r="115053">
      <c r="A115053" t="inlineStr">
        <is>
          <t>az818976.vo.msecnd.net</t>
        </is>
      </c>
      <c r="B115053" t="n">
        <v>329</v>
      </c>
    </row>
    <row r="115054">
      <c r="A115054" t="inlineStr">
        <is>
          <t>www.bestshelly.com</t>
        </is>
      </c>
      <c r="B115054" t="n">
        <v>329</v>
      </c>
    </row>
    <row r="115055">
      <c r="A115055" t="inlineStr">
        <is>
          <t>www.aminiaturemarvel.com</t>
        </is>
      </c>
      <c r="B115055" t="n">
        <v>329</v>
      </c>
    </row>
    <row r="115056">
      <c r="A115056" t="inlineStr">
        <is>
          <t>www.topnudecelebs.nl</t>
        </is>
      </c>
      <c r="B115056" t="n">
        <v>329</v>
      </c>
    </row>
    <row r="115057">
      <c r="A115057" t="inlineStr">
        <is>
          <t>www.codeallamoda.com</t>
        </is>
      </c>
      <c r="B115057" t="n">
        <v>329</v>
      </c>
    </row>
    <row r="115058">
      <c r="A115058" t="inlineStr">
        <is>
          <t>st2.taboojapantube.com</t>
        </is>
      </c>
      <c r="B115058" t="n">
        <v>329</v>
      </c>
    </row>
    <row r="115059">
      <c r="A115059" t="inlineStr">
        <is>
          <t>www.360vouchers.uk</t>
        </is>
      </c>
      <c r="B115059" t="n">
        <v>329</v>
      </c>
    </row>
    <row r="115060">
      <c r="A115060" t="inlineStr">
        <is>
          <t>www.homezonetx.com</t>
        </is>
      </c>
      <c r="B115060" t="n">
        <v>329</v>
      </c>
    </row>
    <row r="115061">
      <c r="A115061" t="inlineStr">
        <is>
          <t>m.toogame.com</t>
        </is>
      </c>
      <c r="B115061" t="n">
        <v>329</v>
      </c>
    </row>
    <row r="115062">
      <c r="A115062" t="inlineStr">
        <is>
          <t>jean-batiste.ru</t>
        </is>
      </c>
      <c r="B115062" t="n">
        <v>329</v>
      </c>
    </row>
    <row r="115063">
      <c r="A115063" t="inlineStr">
        <is>
          <t>m.stockloter.com</t>
        </is>
      </c>
      <c r="B115063" t="n">
        <v>329</v>
      </c>
    </row>
    <row r="115064">
      <c r="A115064" t="inlineStr">
        <is>
          <t>www.digitcam.hu</t>
        </is>
      </c>
      <c r="B115064" t="n">
        <v>329</v>
      </c>
    </row>
    <row r="115065">
      <c r="A115065" t="inlineStr">
        <is>
          <t>canadian-resume-service.com</t>
        </is>
      </c>
      <c r="B115065" t="n">
        <v>329</v>
      </c>
    </row>
    <row r="115066">
      <c r="A115066" t="inlineStr">
        <is>
          <t>www.newmynamepix.com</t>
        </is>
      </c>
      <c r="B115066" t="n">
        <v>329</v>
      </c>
    </row>
    <row r="115067">
      <c r="A115067" t="inlineStr">
        <is>
          <t>en.fripers.pl</t>
        </is>
      </c>
      <c r="B115067" t="n">
        <v>329</v>
      </c>
    </row>
    <row r="115068">
      <c r="A115068" t="inlineStr">
        <is>
          <t>coupon4all.com</t>
        </is>
      </c>
      <c r="B115068" t="n">
        <v>329</v>
      </c>
    </row>
    <row r="115069">
      <c r="A115069" t="inlineStr">
        <is>
          <t>www.drellenmahony.com</t>
        </is>
      </c>
      <c r="B115069" t="n">
        <v>329</v>
      </c>
    </row>
    <row r="115070">
      <c r="A115070" t="inlineStr">
        <is>
          <t>oururncatalog.com</t>
        </is>
      </c>
      <c r="B115070" t="n">
        <v>329</v>
      </c>
    </row>
    <row r="115071">
      <c r="A115071" t="inlineStr">
        <is>
          <t>careergappers.com</t>
        </is>
      </c>
      <c r="B115071" t="n">
        <v>329</v>
      </c>
    </row>
    <row r="115072">
      <c r="A115072" t="inlineStr">
        <is>
          <t>www.collegebabyshop.com</t>
        </is>
      </c>
      <c r="B115072" t="n">
        <v>329</v>
      </c>
    </row>
    <row r="115073">
      <c r="A115073" t="inlineStr">
        <is>
          <t>cdn-enquirebio.pressidium.com</t>
        </is>
      </c>
      <c r="B115073" t="n">
        <v>329</v>
      </c>
    </row>
    <row r="115074">
      <c r="A115074" t="inlineStr">
        <is>
          <t>hipapier.sk</t>
        </is>
      </c>
      <c r="B115074" t="n">
        <v>329</v>
      </c>
    </row>
    <row r="115075">
      <c r="A115075" t="inlineStr">
        <is>
          <t>www.cambridgewhoswhowiki.com</t>
        </is>
      </c>
      <c r="B115075" t="n">
        <v>329</v>
      </c>
    </row>
    <row r="115076">
      <c r="A115076" t="inlineStr">
        <is>
          <t>www.msw-modelle.com</t>
        </is>
      </c>
      <c r="B115076" t="n">
        <v>329</v>
      </c>
    </row>
    <row r="115077">
      <c r="A115077" t="inlineStr">
        <is>
          <t>flexyjam.com</t>
        </is>
      </c>
      <c r="B115077" t="n">
        <v>329</v>
      </c>
    </row>
    <row r="115078">
      <c r="A115078" t="inlineStr">
        <is>
          <t>1191753242.rsc.cdn77.org</t>
        </is>
      </c>
      <c r="B115078" t="n">
        <v>329</v>
      </c>
    </row>
    <row r="115079">
      <c r="A115079" t="inlineStr">
        <is>
          <t>loveshoppen.se</t>
        </is>
      </c>
      <c r="B115079" t="n">
        <v>329</v>
      </c>
    </row>
    <row r="115080">
      <c r="A115080" t="inlineStr">
        <is>
          <t>www.thesmokinggun.com</t>
        </is>
      </c>
      <c r="B115080" t="n">
        <v>329</v>
      </c>
    </row>
    <row r="115081">
      <c r="A115081" t="inlineStr">
        <is>
          <t>www.travelandleisureindia.in</t>
        </is>
      </c>
      <c r="B115081" t="n">
        <v>329</v>
      </c>
    </row>
    <row r="115082">
      <c r="A115082" t="inlineStr">
        <is>
          <t>www.teddy-fabrik.de</t>
        </is>
      </c>
      <c r="B115082" t="n">
        <v>329</v>
      </c>
    </row>
    <row r="115083">
      <c r="A115083" t="inlineStr">
        <is>
          <t>freshchalk-storage.imgix.net</t>
        </is>
      </c>
      <c r="B115083" t="n">
        <v>329</v>
      </c>
    </row>
    <row r="115084">
      <c r="A115084" t="inlineStr">
        <is>
          <t>www.disalvatoremusicstore.it</t>
        </is>
      </c>
      <c r="B115084" t="n">
        <v>329</v>
      </c>
    </row>
    <row r="115085">
      <c r="A115085" t="inlineStr">
        <is>
          <t>keckenlisa.nl</t>
        </is>
      </c>
      <c r="B115085" t="n">
        <v>329</v>
      </c>
    </row>
    <row r="115086">
      <c r="A115086" t="inlineStr">
        <is>
          <t>en.africatopsports.com</t>
        </is>
      </c>
      <c r="B115086" t="n">
        <v>329</v>
      </c>
    </row>
    <row r="115087">
      <c r="A115087" t="inlineStr">
        <is>
          <t>germignagasport.com</t>
        </is>
      </c>
      <c r="B115087" t="n">
        <v>329</v>
      </c>
    </row>
    <row r="115088">
      <c r="A115088" t="inlineStr">
        <is>
          <t>acefoodnews.files.wordpress.com</t>
        </is>
      </c>
      <c r="B115088" t="n">
        <v>329</v>
      </c>
    </row>
    <row r="115089">
      <c r="A115089" t="inlineStr">
        <is>
          <t>www.oliveboard.in</t>
        </is>
      </c>
      <c r="B115089" t="n">
        <v>329</v>
      </c>
    </row>
    <row r="115090">
      <c r="A115090" t="inlineStr">
        <is>
          <t>cloud.itsc.cuhk.edu.hk</t>
        </is>
      </c>
      <c r="B115090" t="n">
        <v>329</v>
      </c>
    </row>
    <row r="115091">
      <c r="A115091" t="inlineStr">
        <is>
          <t>www.idlebrain.com</t>
        </is>
      </c>
      <c r="B115091" t="n">
        <v>329</v>
      </c>
    </row>
    <row r="115092">
      <c r="A115092" t="inlineStr">
        <is>
          <t>337053-1037526-raikfcquaxqncofqfm.stackpathdns.com</t>
        </is>
      </c>
      <c r="B115092" t="n">
        <v>329</v>
      </c>
    </row>
    <row r="115093">
      <c r="A115093" t="inlineStr">
        <is>
          <t>www.nicols.es</t>
        </is>
      </c>
      <c r="B115093" t="n">
        <v>329</v>
      </c>
    </row>
    <row r="115094">
      <c r="A115094" t="inlineStr">
        <is>
          <t>www.dhr.virginia.gov</t>
        </is>
      </c>
      <c r="B115094" t="n">
        <v>329</v>
      </c>
    </row>
    <row r="115095">
      <c r="A115095" t="inlineStr">
        <is>
          <t>confluence.atlassian.com</t>
        </is>
      </c>
      <c r="B115095" t="n">
        <v>329</v>
      </c>
    </row>
    <row r="115096">
      <c r="A115096" t="inlineStr">
        <is>
          <t>cdn.collectionsbase.org.uk</t>
        </is>
      </c>
      <c r="B115096" t="n">
        <v>329</v>
      </c>
    </row>
    <row r="115097">
      <c r="A115097" t="inlineStr">
        <is>
          <t>www.hindipanda.com</t>
        </is>
      </c>
      <c r="B115097" t="n">
        <v>329</v>
      </c>
    </row>
    <row r="115098">
      <c r="A115098" t="inlineStr">
        <is>
          <t>www.placekeeper.com</t>
        </is>
      </c>
      <c r="B115098" t="n">
        <v>329</v>
      </c>
    </row>
    <row r="115099">
      <c r="A115099" t="inlineStr">
        <is>
          <t>www.popularairsoft.com</t>
        </is>
      </c>
      <c r="B115099" t="n">
        <v>329</v>
      </c>
    </row>
    <row r="115100">
      <c r="A115100" t="inlineStr">
        <is>
          <t>flashpackingfamily.com</t>
        </is>
      </c>
      <c r="B115100" t="n">
        <v>329</v>
      </c>
    </row>
    <row r="115101">
      <c r="A115101" t="inlineStr">
        <is>
          <t>kiwitravelwriter.files.wordpress.com</t>
        </is>
      </c>
      <c r="B115101" t="n">
        <v>329</v>
      </c>
    </row>
    <row r="115102">
      <c r="A115102" t="inlineStr">
        <is>
          <t>museumofuncutfunk.com</t>
        </is>
      </c>
      <c r="B115102" t="n">
        <v>329</v>
      </c>
    </row>
    <row r="115103">
      <c r="A115103" t="inlineStr">
        <is>
          <t>ryiuy.com</t>
        </is>
      </c>
      <c r="B115103" t="n">
        <v>329</v>
      </c>
    </row>
    <row r="115104">
      <c r="A115104" t="inlineStr">
        <is>
          <t>images.teesnavi.com</t>
        </is>
      </c>
      <c r="B115104" t="n">
        <v>329</v>
      </c>
    </row>
    <row r="115105">
      <c r="A115105" t="inlineStr">
        <is>
          <t>www.englishplus.co.kr</t>
        </is>
      </c>
      <c r="B115105" t="n">
        <v>329</v>
      </c>
    </row>
    <row r="115106">
      <c r="A115106" t="inlineStr">
        <is>
          <t>allaboutcats.com</t>
        </is>
      </c>
      <c r="B115106" t="n">
        <v>329</v>
      </c>
    </row>
    <row r="115107">
      <c r="A115107" t="inlineStr">
        <is>
          <t>wagner.edu</t>
        </is>
      </c>
      <c r="B115107" t="n">
        <v>329</v>
      </c>
    </row>
    <row r="115108">
      <c r="A115108" t="inlineStr">
        <is>
          <t>www.unco.edu</t>
        </is>
      </c>
      <c r="B115108" t="n">
        <v>329</v>
      </c>
    </row>
    <row r="115109">
      <c r="A115109" t="inlineStr">
        <is>
          <t>l2ee2l.files.wordpress.com</t>
        </is>
      </c>
      <c r="B115109" t="n">
        <v>329</v>
      </c>
    </row>
    <row r="115110">
      <c r="A115110" t="inlineStr">
        <is>
          <t>db0ip7zd23b50.cloudfront.net</t>
        </is>
      </c>
      <c r="B115110" t="n">
        <v>329</v>
      </c>
    </row>
    <row r="115111">
      <c r="A115111" t="inlineStr">
        <is>
          <t>dh9cuahs6ezpz.cloudfront.net</t>
        </is>
      </c>
      <c r="B115111" t="n">
        <v>329</v>
      </c>
    </row>
    <row r="115112">
      <c r="A115112" t="inlineStr">
        <is>
          <t>www.pianetacapelli.it</t>
        </is>
      </c>
      <c r="B115112" t="n">
        <v>329</v>
      </c>
    </row>
    <row r="115113">
      <c r="A115113" t="inlineStr">
        <is>
          <t>www.beauty88.nl</t>
        </is>
      </c>
      <c r="B115113" t="n">
        <v>329</v>
      </c>
    </row>
    <row r="115114">
      <c r="A115114" t="inlineStr">
        <is>
          <t>kinclimg0.bluestone.com</t>
        </is>
      </c>
      <c r="B115114" t="n">
        <v>329</v>
      </c>
    </row>
    <row r="115115">
      <c r="A115115" t="inlineStr">
        <is>
          <t>movizark.files.wordpress.com</t>
        </is>
      </c>
      <c r="B115115" t="n">
        <v>329</v>
      </c>
    </row>
    <row r="115116">
      <c r="A115116" t="inlineStr">
        <is>
          <t>cdn.bibliocommons.com</t>
        </is>
      </c>
      <c r="B115116" t="n">
        <v>329</v>
      </c>
    </row>
    <row r="115117">
      <c r="A115117" t="inlineStr">
        <is>
          <t>www.bakingstuff.com</t>
        </is>
      </c>
      <c r="B115117" t="n">
        <v>329</v>
      </c>
    </row>
    <row r="115118">
      <c r="A115118" t="inlineStr">
        <is>
          <t>www.rugsonsale.com</t>
        </is>
      </c>
      <c r="B115118" t="n">
        <v>329</v>
      </c>
    </row>
    <row r="115119">
      <c r="A115119" t="inlineStr">
        <is>
          <t>turbo.paulstamatiou.com</t>
        </is>
      </c>
      <c r="B115119" t="n">
        <v>329</v>
      </c>
    </row>
    <row r="115120">
      <c r="A115120" t="inlineStr">
        <is>
          <t>clubsports.gcu.edu</t>
        </is>
      </c>
      <c r="B115120" t="n">
        <v>329</v>
      </c>
    </row>
    <row r="115121">
      <c r="A115121" t="inlineStr">
        <is>
          <t>www.thewickednoodle.com</t>
        </is>
      </c>
      <c r="B115121" t="n">
        <v>329</v>
      </c>
    </row>
    <row r="115122">
      <c r="A115122" t="inlineStr">
        <is>
          <t>www.celebstyleoutfits.com</t>
        </is>
      </c>
      <c r="B115122" t="n">
        <v>329</v>
      </c>
    </row>
    <row r="115123">
      <c r="A115123" t="inlineStr">
        <is>
          <t>images.rcp.realclearpolitics.com</t>
        </is>
      </c>
      <c r="B115123" t="n">
        <v>329</v>
      </c>
    </row>
    <row r="115124">
      <c r="A115124" t="inlineStr">
        <is>
          <t>cdn.costpricesupplements.com.au</t>
        </is>
      </c>
      <c r="B115124" t="n">
        <v>329</v>
      </c>
    </row>
    <row r="115125">
      <c r="A115125" t="inlineStr">
        <is>
          <t>delawareperfectweddingguide.files.wordpress.com</t>
        </is>
      </c>
      <c r="B115125" t="n">
        <v>329</v>
      </c>
    </row>
    <row r="115126">
      <c r="A115126" t="inlineStr">
        <is>
          <t>braaiculture.com</t>
        </is>
      </c>
      <c r="B115126" t="n">
        <v>329</v>
      </c>
    </row>
    <row r="115127">
      <c r="A115127" t="inlineStr">
        <is>
          <t>d010201.bibloo.hu</t>
        </is>
      </c>
      <c r="B115127" t="n">
        <v>329</v>
      </c>
    </row>
    <row r="115128">
      <c r="A115128" t="inlineStr">
        <is>
          <t>www.lpgasmagazine.com</t>
        </is>
      </c>
      <c r="B115128" t="n">
        <v>329</v>
      </c>
    </row>
    <row r="115129">
      <c r="A115129" t="inlineStr">
        <is>
          <t>www.aarmart.com</t>
        </is>
      </c>
      <c r="B115129" t="n">
        <v>329</v>
      </c>
    </row>
    <row r="115130">
      <c r="A115130" t="inlineStr">
        <is>
          <t>games-blacksoft.com</t>
        </is>
      </c>
      <c r="B115130" t="n">
        <v>329</v>
      </c>
    </row>
    <row r="115131">
      <c r="A115131" t="inlineStr">
        <is>
          <t>www.fashionrig.com</t>
        </is>
      </c>
      <c r="B115131" t="n">
        <v>329</v>
      </c>
    </row>
    <row r="115132">
      <c r="A115132" t="inlineStr">
        <is>
          <t>www.drkarenslee.com</t>
        </is>
      </c>
      <c r="B115132" t="n">
        <v>329</v>
      </c>
    </row>
    <row r="115133">
      <c r="A115133" t="inlineStr">
        <is>
          <t>dreamingreality646941880.files.wordpress.com</t>
        </is>
      </c>
      <c r="B115133" t="n">
        <v>329</v>
      </c>
    </row>
    <row r="115134">
      <c r="A115134" t="inlineStr">
        <is>
          <t>davinshop.com</t>
        </is>
      </c>
      <c r="B115134" t="n">
        <v>329</v>
      </c>
    </row>
    <row r="115135">
      <c r="A115135" t="inlineStr">
        <is>
          <t>cdn.devdojo.com</t>
        </is>
      </c>
      <c r="B115135" t="n">
        <v>329</v>
      </c>
    </row>
    <row r="115136">
      <c r="A115136" t="inlineStr">
        <is>
          <t>www.discountbrandsoutlet.com</t>
        </is>
      </c>
      <c r="B115136" t="n">
        <v>329</v>
      </c>
    </row>
    <row r="115137">
      <c r="A115137" t="inlineStr">
        <is>
          <t>cityusedofficefurniture.co.uk</t>
        </is>
      </c>
      <c r="B115137" t="n">
        <v>329</v>
      </c>
    </row>
    <row r="115138">
      <c r="A115138" t="inlineStr">
        <is>
          <t>www.keewaymotorcycles.com</t>
        </is>
      </c>
      <c r="B115138" t="n">
        <v>329</v>
      </c>
    </row>
    <row r="115139">
      <c r="A115139" t="inlineStr">
        <is>
          <t>www.homedecorh.com</t>
        </is>
      </c>
      <c r="B115139" t="n">
        <v>329</v>
      </c>
    </row>
    <row r="115140">
      <c r="A115140" t="inlineStr">
        <is>
          <t>australiancar.reviews</t>
        </is>
      </c>
      <c r="B115140" t="n">
        <v>329</v>
      </c>
    </row>
    <row r="115141">
      <c r="A115141" t="inlineStr">
        <is>
          <t>techtrickszone.com</t>
        </is>
      </c>
      <c r="B115141" t="n">
        <v>329</v>
      </c>
    </row>
    <row r="115142">
      <c r="A115142" t="inlineStr">
        <is>
          <t>claudiasbargains.com</t>
        </is>
      </c>
      <c r="B115142" t="n">
        <v>329</v>
      </c>
    </row>
    <row r="115143">
      <c r="A115143" t="inlineStr">
        <is>
          <t>files.neptune.com</t>
        </is>
      </c>
      <c r="B115143" t="n">
        <v>329</v>
      </c>
    </row>
    <row r="115144">
      <c r="A115144" t="inlineStr">
        <is>
          <t>www.newhistorian.com</t>
        </is>
      </c>
      <c r="B115144" t="n">
        <v>329</v>
      </c>
    </row>
    <row r="115145">
      <c r="A115145" t="inlineStr">
        <is>
          <t>webbcanyonchronicle.com</t>
        </is>
      </c>
      <c r="B115145" t="n">
        <v>329</v>
      </c>
    </row>
    <row r="115146">
      <c r="A115146" t="inlineStr">
        <is>
          <t>laundress.ips.photos</t>
        </is>
      </c>
      <c r="B115146" t="n">
        <v>329</v>
      </c>
    </row>
    <row r="115147">
      <c r="A115147" t="inlineStr">
        <is>
          <t>eatthegains.com</t>
        </is>
      </c>
      <c r="B115147" t="n">
        <v>329</v>
      </c>
    </row>
    <row r="115148">
      <c r="A115148" t="inlineStr">
        <is>
          <t>cdn.greenhousepeople.co.uk</t>
        </is>
      </c>
      <c r="B115148" t="n">
        <v>329</v>
      </c>
    </row>
    <row r="115149">
      <c r="A115149" t="inlineStr">
        <is>
          <t>mellcrest.com</t>
        </is>
      </c>
      <c r="B115149" t="n">
        <v>329</v>
      </c>
    </row>
    <row r="115150">
      <c r="A115150" t="inlineStr">
        <is>
          <t>www.therooshtybeach.co.uk</t>
        </is>
      </c>
      <c r="B115150" t="n">
        <v>329</v>
      </c>
    </row>
    <row r="115151">
      <c r="A115151" t="inlineStr">
        <is>
          <t>d34tp322e0pcja.cloudfront.net</t>
        </is>
      </c>
      <c r="B115151" t="n">
        <v>329</v>
      </c>
    </row>
    <row r="115152">
      <c r="A115152" t="inlineStr">
        <is>
          <t>img.laserfocusworld.com</t>
        </is>
      </c>
      <c r="B115152" t="n">
        <v>329</v>
      </c>
    </row>
    <row r="115153">
      <c r="A115153" t="inlineStr">
        <is>
          <t>www.idesignibuy.com</t>
        </is>
      </c>
      <c r="B115153" t="n">
        <v>329</v>
      </c>
    </row>
    <row r="115154">
      <c r="A115154" t="inlineStr">
        <is>
          <t>pix.nurable.mobi</t>
        </is>
      </c>
      <c r="B115154" t="n">
        <v>329</v>
      </c>
    </row>
    <row r="115155">
      <c r="A115155" t="inlineStr">
        <is>
          <t>www.woodworkersuk.co.uk</t>
        </is>
      </c>
      <c r="B115155" t="n">
        <v>329</v>
      </c>
    </row>
    <row r="115156">
      <c r="A115156" t="inlineStr">
        <is>
          <t>aa-cdn1.azureedge.net</t>
        </is>
      </c>
      <c r="B115156" t="n">
        <v>329</v>
      </c>
    </row>
    <row r="115157">
      <c r="A115157" t="inlineStr">
        <is>
          <t>drfashion.co.uk</t>
        </is>
      </c>
      <c r="B115157" t="n">
        <v>329</v>
      </c>
    </row>
    <row r="115158">
      <c r="A115158" t="inlineStr">
        <is>
          <t>cdn.barcelonalowdown.com</t>
        </is>
      </c>
      <c r="B115158" t="n">
        <v>329</v>
      </c>
    </row>
    <row r="115159">
      <c r="A115159" t="inlineStr">
        <is>
          <t>www.ski-discount34.com</t>
        </is>
      </c>
      <c r="B115159" t="n">
        <v>329</v>
      </c>
    </row>
    <row r="115160">
      <c r="A115160" t="inlineStr">
        <is>
          <t>bestblackfriday.com</t>
        </is>
      </c>
      <c r="B115160" t="n">
        <v>329</v>
      </c>
    </row>
    <row r="115161">
      <c r="A115161" t="inlineStr">
        <is>
          <t>belleofthekitchen.com</t>
        </is>
      </c>
      <c r="B115161" t="n">
        <v>329</v>
      </c>
    </row>
    <row r="115162">
      <c r="A115162" t="inlineStr">
        <is>
          <t>teldef.com.ua</t>
        </is>
      </c>
      <c r="B115162" t="n">
        <v>329</v>
      </c>
    </row>
    <row r="115163">
      <c r="A115163" t="inlineStr">
        <is>
          <t>www.mrwillwong.com</t>
        </is>
      </c>
      <c r="B115163" t="n">
        <v>329</v>
      </c>
    </row>
    <row r="115164">
      <c r="A115164" t="inlineStr">
        <is>
          <t>thevarsityroom.com</t>
        </is>
      </c>
      <c r="B115164" t="n">
        <v>329</v>
      </c>
    </row>
    <row r="115165">
      <c r="A115165" t="inlineStr">
        <is>
          <t>bringtheblog.com</t>
        </is>
      </c>
      <c r="B115165" t="n">
        <v>329</v>
      </c>
    </row>
    <row r="115166">
      <c r="A115166" t="inlineStr">
        <is>
          <t>i2-prod.bathchronicle.co.uk</t>
        </is>
      </c>
      <c r="B115166" t="n">
        <v>329</v>
      </c>
    </row>
    <row r="115167">
      <c r="A115167" t="inlineStr">
        <is>
          <t>3k17pg4on1x4dc3q9jf49ydd-wpengine.netdna-ssl.com</t>
        </is>
      </c>
      <c r="B115167" t="n">
        <v>329</v>
      </c>
    </row>
    <row r="115168">
      <c r="A115168" t="inlineStr">
        <is>
          <t>newscdn.weigelbroadcasting.com</t>
        </is>
      </c>
      <c r="B115168" t="n">
        <v>329</v>
      </c>
    </row>
    <row r="115169">
      <c r="A115169" t="inlineStr">
        <is>
          <t>uber-assets.solesolution.com</t>
        </is>
      </c>
      <c r="B115169" t="n">
        <v>329</v>
      </c>
    </row>
    <row r="115170">
      <c r="A115170" t="inlineStr">
        <is>
          <t>jpnews2018.wpengine.com</t>
        </is>
      </c>
      <c r="B115170" t="n">
        <v>329</v>
      </c>
    </row>
    <row r="115171">
      <c r="A115171" t="inlineStr">
        <is>
          <t>www.tinpak.us</t>
        </is>
      </c>
      <c r="B115171" t="n">
        <v>329</v>
      </c>
    </row>
    <row r="115172">
      <c r="A115172" t="inlineStr">
        <is>
          <t>www.popai-global.com</t>
        </is>
      </c>
      <c r="B115172" t="n">
        <v>329</v>
      </c>
    </row>
    <row r="115173">
      <c r="A115173" t="inlineStr">
        <is>
          <t>www.encoredt.com</t>
        </is>
      </c>
      <c r="B115173" t="n">
        <v>329</v>
      </c>
    </row>
    <row r="115174">
      <c r="A115174" t="inlineStr">
        <is>
          <t>www.ricardoevaz.com</t>
        </is>
      </c>
      <c r="B115174" t="n">
        <v>329</v>
      </c>
    </row>
    <row r="115175">
      <c r="A115175" t="inlineStr">
        <is>
          <t>www.factoryreset.net</t>
        </is>
      </c>
      <c r="B115175" t="n">
        <v>329</v>
      </c>
    </row>
    <row r="115176">
      <c r="A115176" t="inlineStr">
        <is>
          <t>www.seriousaboutrl.com</t>
        </is>
      </c>
      <c r="B115176" t="n">
        <v>329</v>
      </c>
    </row>
    <row r="115177">
      <c r="A115177" t="inlineStr">
        <is>
          <t>discover.pbcgov.org</t>
        </is>
      </c>
      <c r="B115177" t="n">
        <v>329</v>
      </c>
    </row>
    <row r="115178">
      <c r="A115178" t="inlineStr">
        <is>
          <t>www.svenskacountryartister.com</t>
        </is>
      </c>
      <c r="B115178" t="n">
        <v>329</v>
      </c>
    </row>
    <row r="115179">
      <c r="A115179" t="inlineStr">
        <is>
          <t>0062379.netsolhost.com</t>
        </is>
      </c>
      <c r="B115179" t="n">
        <v>329</v>
      </c>
    </row>
    <row r="115180">
      <c r="A115180" t="inlineStr">
        <is>
          <t>www.wonderlabs.com</t>
        </is>
      </c>
      <c r="B115180" t="n">
        <v>329</v>
      </c>
    </row>
    <row r="115181">
      <c r="A115181" t="inlineStr">
        <is>
          <t>www.cibb2012.org</t>
        </is>
      </c>
      <c r="B115181" t="n">
        <v>329</v>
      </c>
    </row>
    <row r="115182">
      <c r="A115182" t="inlineStr">
        <is>
          <t>www.ghateat.com</t>
        </is>
      </c>
      <c r="B115182" t="n">
        <v>329</v>
      </c>
    </row>
    <row r="115183">
      <c r="A115183" t="inlineStr">
        <is>
          <t>www.americasfuneralflorist.com</t>
        </is>
      </c>
      <c r="B115183" t="n">
        <v>329</v>
      </c>
    </row>
    <row r="115184">
      <c r="A115184" t="inlineStr">
        <is>
          <t>3utlr23q05u82sg7xo1noejo-wpengine.netdna-ssl.com</t>
        </is>
      </c>
      <c r="B115184" t="n">
        <v>329</v>
      </c>
    </row>
    <row r="115185">
      <c r="A115185" t="inlineStr">
        <is>
          <t>newinnolablog.files.wordpress.com</t>
        </is>
      </c>
      <c r="B115185" t="n">
        <v>329</v>
      </c>
    </row>
    <row r="115186">
      <c r="A115186" t="inlineStr">
        <is>
          <t>www.keyence.com</t>
        </is>
      </c>
      <c r="B115186" t="n">
        <v>329</v>
      </c>
    </row>
    <row r="115187">
      <c r="A115187" t="inlineStr">
        <is>
          <t>hockeypuzzle.com</t>
        </is>
      </c>
      <c r="B115187" t="n">
        <v>329</v>
      </c>
    </row>
    <row r="115188">
      <c r="A115188" t="inlineStr">
        <is>
          <t>shop.kelsey.co.uk</t>
        </is>
      </c>
      <c r="B115188" t="n">
        <v>329</v>
      </c>
    </row>
    <row r="115189">
      <c r="A115189" t="inlineStr">
        <is>
          <t>luma-milanowek.pl</t>
        </is>
      </c>
      <c r="B115189" t="n">
        <v>329</v>
      </c>
    </row>
    <row r="115190">
      <c r="A115190" t="inlineStr">
        <is>
          <t>www.cersanit.com</t>
        </is>
      </c>
      <c r="B115190" t="n">
        <v>329</v>
      </c>
    </row>
    <row r="115191">
      <c r="A115191" t="inlineStr">
        <is>
          <t>www.emergencygobags.com</t>
        </is>
      </c>
      <c r="B115191" t="n">
        <v>329</v>
      </c>
    </row>
    <row r="115192">
      <c r="A115192" t="inlineStr">
        <is>
          <t>www.botswanaguardian.co.bw</t>
        </is>
      </c>
      <c r="B115192" t="n">
        <v>329</v>
      </c>
    </row>
    <row r="115193">
      <c r="A115193" t="inlineStr">
        <is>
          <t>www.henrysmilitarycollectables.com.au</t>
        </is>
      </c>
      <c r="B115193" t="n">
        <v>329</v>
      </c>
    </row>
    <row r="115194">
      <c r="A115194" t="inlineStr">
        <is>
          <t>unitedlabels.co.kr</t>
        </is>
      </c>
      <c r="B115194" t="n">
        <v>329</v>
      </c>
    </row>
    <row r="115195">
      <c r="A115195" t="inlineStr">
        <is>
          <t>www.whipitupcakesupplies.com.au</t>
        </is>
      </c>
      <c r="B115195" t="n">
        <v>329</v>
      </c>
    </row>
    <row r="115196">
      <c r="A115196" t="inlineStr">
        <is>
          <t>forecast.id.com.au</t>
        </is>
      </c>
      <c r="B115196" t="n">
        <v>328</v>
      </c>
    </row>
    <row r="115197">
      <c r="A115197" t="inlineStr">
        <is>
          <t>www.platingpixels.com</t>
        </is>
      </c>
      <c r="B115197" t="n">
        <v>328</v>
      </c>
    </row>
    <row r="115198">
      <c r="A115198" t="inlineStr">
        <is>
          <t>d17fnq9dkz9hgj.cloudfront.net</t>
        </is>
      </c>
      <c r="B115198" t="n">
        <v>328</v>
      </c>
    </row>
    <row r="115199">
      <c r="A115199" t="inlineStr">
        <is>
          <t>www.salestechstar.com</t>
        </is>
      </c>
      <c r="B115199" t="n">
        <v>328</v>
      </c>
    </row>
    <row r="115200">
      <c r="A115200" t="inlineStr">
        <is>
          <t>www.charrell.be</t>
        </is>
      </c>
      <c r="B115200" t="n">
        <v>328</v>
      </c>
    </row>
    <row r="115201">
      <c r="A115201" t="inlineStr">
        <is>
          <t>www.south-africa-info.co.za</t>
        </is>
      </c>
      <c r="B115201" t="n">
        <v>328</v>
      </c>
    </row>
    <row r="115202">
      <c r="A115202" t="inlineStr">
        <is>
          <t>3pulse.com</t>
        </is>
      </c>
      <c r="B115202" t="n">
        <v>328</v>
      </c>
    </row>
    <row r="115203">
      <c r="A115203" t="inlineStr">
        <is>
          <t>gcoins.net</t>
        </is>
      </c>
      <c r="B115203" t="n">
        <v>328</v>
      </c>
    </row>
    <row r="115204">
      <c r="A115204" t="inlineStr">
        <is>
          <t>cdn1.tales.dk</t>
        </is>
      </c>
      <c r="B115204" t="n">
        <v>328</v>
      </c>
    </row>
    <row r="115205">
      <c r="A115205" t="inlineStr">
        <is>
          <t>us-fbcloud.net</t>
        </is>
      </c>
      <c r="B115205" t="n">
        <v>328</v>
      </c>
    </row>
    <row r="115206">
      <c r="A115206" t="inlineStr">
        <is>
          <t>www.anticariat.net</t>
        </is>
      </c>
      <c r="B115206" t="n">
        <v>328</v>
      </c>
    </row>
    <row r="115207">
      <c r="A115207" t="inlineStr">
        <is>
          <t>cdn.vergleich.org</t>
        </is>
      </c>
      <c r="B115207" t="n">
        <v>328</v>
      </c>
    </row>
    <row r="115208">
      <c r="A115208" t="inlineStr">
        <is>
          <t>www.1limburg.nl</t>
        </is>
      </c>
      <c r="B115208" t="n">
        <v>328</v>
      </c>
    </row>
    <row r="115209">
      <c r="A115209" t="inlineStr">
        <is>
          <t>www.olimpsport.rs</t>
        </is>
      </c>
      <c r="B115209" t="n">
        <v>328</v>
      </c>
    </row>
    <row r="115210">
      <c r="A115210" t="inlineStr">
        <is>
          <t>www.hsgimg.ch</t>
        </is>
      </c>
      <c r="B115210" t="n">
        <v>328</v>
      </c>
    </row>
    <row r="115211">
      <c r="A115211" t="inlineStr">
        <is>
          <t>cdn.autofinancier.nl</t>
        </is>
      </c>
      <c r="B115211" t="n">
        <v>328</v>
      </c>
    </row>
    <row r="115212">
      <c r="A115212" t="inlineStr">
        <is>
          <t>static2.intelimedia.pl</t>
        </is>
      </c>
      <c r="B115212" t="n">
        <v>328</v>
      </c>
    </row>
    <row r="115213">
      <c r="A115213" t="inlineStr">
        <is>
          <t>www.boutique-jade.com</t>
        </is>
      </c>
      <c r="B115213" t="n">
        <v>328</v>
      </c>
    </row>
    <row r="115214">
      <c r="A115214" t="inlineStr">
        <is>
          <t>www.rcprofi.cz</t>
        </is>
      </c>
      <c r="B115214" t="n">
        <v>328</v>
      </c>
    </row>
    <row r="115215">
      <c r="A115215" t="inlineStr">
        <is>
          <t>www.aziendainfiera.it</t>
        </is>
      </c>
      <c r="B115215" t="n">
        <v>328</v>
      </c>
    </row>
    <row r="115216">
      <c r="A115216" t="inlineStr">
        <is>
          <t>www.delivery-club.ru</t>
        </is>
      </c>
      <c r="B115216" t="n">
        <v>328</v>
      </c>
    </row>
    <row r="115217">
      <c r="A115217" t="inlineStr">
        <is>
          <t>gameboycolour.info</t>
        </is>
      </c>
      <c r="B115217" t="n">
        <v>328</v>
      </c>
    </row>
    <row r="115218">
      <c r="A115218" t="inlineStr">
        <is>
          <t>shopusa.blinklearning.com</t>
        </is>
      </c>
      <c r="B115218" t="n">
        <v>328</v>
      </c>
    </row>
    <row r="115219">
      <c r="A115219" t="inlineStr">
        <is>
          <t>photos-roberts.s3.us-east-1.amazonaws.com</t>
        </is>
      </c>
      <c r="B115219" t="n">
        <v>328</v>
      </c>
    </row>
    <row r="115220">
      <c r="A115220" t="inlineStr">
        <is>
          <t>kennt-allein.com</t>
        </is>
      </c>
      <c r="B115220" t="n">
        <v>328</v>
      </c>
    </row>
    <row r="115221">
      <c r="A115221" t="inlineStr">
        <is>
          <t>www.dow.catholic.edu.au</t>
        </is>
      </c>
      <c r="B115221" t="n">
        <v>328</v>
      </c>
    </row>
    <row r="115222">
      <c r="A115222" t="inlineStr">
        <is>
          <t>filterbuy.com</t>
        </is>
      </c>
      <c r="B115222" t="n">
        <v>328</v>
      </c>
    </row>
    <row r="115223">
      <c r="A115223" t="inlineStr">
        <is>
          <t>f15b1d63155ca0f02dec-d40f5d88190659a465735c1760fa2008.ssl.cf1.rackcdn.com</t>
        </is>
      </c>
      <c r="B115223" t="n">
        <v>328</v>
      </c>
    </row>
    <row r="115224">
      <c r="A115224" t="inlineStr">
        <is>
          <t>a1281fef8f189e24ae4c-e28e3c9fab64e591bcc5e009ce02564e.ssl.cf1.rackcdn.com</t>
        </is>
      </c>
      <c r="B115224" t="n">
        <v>328</v>
      </c>
    </row>
    <row r="115225">
      <c r="A115225" t="inlineStr">
        <is>
          <t>www.confettibooks.com</t>
        </is>
      </c>
      <c r="B115225" t="n">
        <v>328</v>
      </c>
    </row>
    <row r="115226">
      <c r="A115226" t="inlineStr">
        <is>
          <t>8d0bc0bf55a944071d2f-05802bdd6686fe4e120c703de3c74570.ssl.cf1.rackcdn.com</t>
        </is>
      </c>
      <c r="B115226" t="n">
        <v>328</v>
      </c>
    </row>
    <row r="115227">
      <c r="A115227" t="inlineStr">
        <is>
          <t>sararegistry.gc.ca</t>
        </is>
      </c>
      <c r="B115227" t="n">
        <v>328</v>
      </c>
    </row>
    <row r="115228">
      <c r="A115228" t="inlineStr">
        <is>
          <t>93887fb1afabca1422eb-ea5e3795984123012c2f628a9bb9bb49.ssl.cf1.rackcdn.com</t>
        </is>
      </c>
      <c r="B115228" t="n">
        <v>328</v>
      </c>
    </row>
    <row r="115229">
      <c r="A115229" t="inlineStr">
        <is>
          <t>e2cb649794f385d819e5-34a6e3204b8d9d4e371d169a809169ad.ssl.cf1.rackcdn.com</t>
        </is>
      </c>
      <c r="B115229" t="n">
        <v>328</v>
      </c>
    </row>
    <row r="115230">
      <c r="A115230" t="inlineStr">
        <is>
          <t>f6cacb7942e71071341b-8c6452983d9a3ca4c68ab760966598a8.ssl.cf1.rackcdn.com</t>
        </is>
      </c>
      <c r="B115230" t="n">
        <v>328</v>
      </c>
    </row>
    <row r="115231">
      <c r="A115231" t="inlineStr">
        <is>
          <t>todayfmlive.com</t>
        </is>
      </c>
      <c r="B115231" t="n">
        <v>328</v>
      </c>
    </row>
    <row r="115232">
      <c r="A115232" t="inlineStr">
        <is>
          <t>az333959.vo.msecnd.net</t>
        </is>
      </c>
      <c r="B115232" t="n">
        <v>328</v>
      </c>
    </row>
    <row r="115233">
      <c r="A115233" t="inlineStr">
        <is>
          <t>www.cottagesandbungalowsmag.com</t>
        </is>
      </c>
      <c r="B115233" t="n">
        <v>328</v>
      </c>
    </row>
    <row r="115234">
      <c r="A115234" t="inlineStr">
        <is>
          <t>pryorcenter.uark.edu</t>
        </is>
      </c>
      <c r="B115234" t="n">
        <v>328</v>
      </c>
    </row>
    <row r="115235">
      <c r="A115235" t="inlineStr">
        <is>
          <t>birthdaywiki.com</t>
        </is>
      </c>
      <c r="B115235" t="n">
        <v>328</v>
      </c>
    </row>
    <row r="115236">
      <c r="A115236" t="inlineStr">
        <is>
          <t>oftenofftopic.files.wordpress.com</t>
        </is>
      </c>
      <c r="B115236" t="n">
        <v>328</v>
      </c>
    </row>
    <row r="115237">
      <c r="A115237" t="inlineStr">
        <is>
          <t>www.raincoast.org</t>
        </is>
      </c>
      <c r="B115237" t="n">
        <v>328</v>
      </c>
    </row>
    <row r="115238">
      <c r="A115238" t="inlineStr">
        <is>
          <t>cookingwithkarli.com</t>
        </is>
      </c>
      <c r="B115238" t="n">
        <v>328</v>
      </c>
    </row>
    <row r="115239">
      <c r="A115239" t="inlineStr">
        <is>
          <t>slappedham.com</t>
        </is>
      </c>
      <c r="B115239" t="n">
        <v>328</v>
      </c>
    </row>
    <row r="115240">
      <c r="A115240" t="inlineStr">
        <is>
          <t>cdn.pastrychefonline.com</t>
        </is>
      </c>
      <c r="B115240" t="n">
        <v>328</v>
      </c>
    </row>
    <row r="115241">
      <c r="A115241" t="inlineStr">
        <is>
          <t>www.li21.cn</t>
        </is>
      </c>
      <c r="B115241" t="n">
        <v>328</v>
      </c>
    </row>
    <row r="115242">
      <c r="A115242" t="inlineStr">
        <is>
          <t>www.titech.ac.jp</t>
        </is>
      </c>
      <c r="B115242" t="n">
        <v>328</v>
      </c>
    </row>
    <row r="115243">
      <c r="A115243" t="inlineStr">
        <is>
          <t>www.kiyonna.com</t>
        </is>
      </c>
      <c r="B115243" t="n">
        <v>328</v>
      </c>
    </row>
    <row r="115244">
      <c r="A115244" t="inlineStr">
        <is>
          <t>pictures.serranoaustralia.com.au</t>
        </is>
      </c>
      <c r="B115244" t="n">
        <v>328</v>
      </c>
    </row>
    <row r="115245">
      <c r="A115245" t="inlineStr">
        <is>
          <t>theolympicssports.com</t>
        </is>
      </c>
      <c r="B115245" t="n">
        <v>328</v>
      </c>
    </row>
    <row r="115246">
      <c r="A115246" t="inlineStr">
        <is>
          <t>onlyvintage.files.wordpress.com</t>
        </is>
      </c>
      <c r="B115246" t="n">
        <v>328</v>
      </c>
    </row>
    <row r="115247">
      <c r="A115247" t="inlineStr">
        <is>
          <t>www.thebazaarist.com</t>
        </is>
      </c>
      <c r="B115247" t="n">
        <v>328</v>
      </c>
    </row>
    <row r="115248">
      <c r="A115248" t="inlineStr">
        <is>
          <t>v2.cimg.co</t>
        </is>
      </c>
      <c r="B115248" t="n">
        <v>328</v>
      </c>
    </row>
    <row r="115249">
      <c r="A115249" t="inlineStr">
        <is>
          <t>northendwaterfront.com</t>
        </is>
      </c>
      <c r="B115249" t="n">
        <v>328</v>
      </c>
    </row>
    <row r="115250">
      <c r="A115250" t="inlineStr">
        <is>
          <t>james-morrow.com</t>
        </is>
      </c>
      <c r="B115250" t="n">
        <v>328</v>
      </c>
    </row>
    <row r="115251">
      <c r="A115251" t="inlineStr">
        <is>
          <t>www.kenzdesigns.com.au</t>
        </is>
      </c>
      <c r="B115251" t="n">
        <v>328</v>
      </c>
    </row>
    <row r="115252">
      <c r="A115252" t="inlineStr">
        <is>
          <t>www.redrocker.com</t>
        </is>
      </c>
      <c r="B115252" t="n">
        <v>328</v>
      </c>
    </row>
    <row r="115253">
      <c r="A115253" t="inlineStr">
        <is>
          <t>static.uubags.su</t>
        </is>
      </c>
      <c r="B115253" t="n">
        <v>328</v>
      </c>
    </row>
    <row r="115254">
      <c r="A115254" t="inlineStr">
        <is>
          <t>albamargroup.com</t>
        </is>
      </c>
      <c r="B115254" t="n">
        <v>328</v>
      </c>
    </row>
    <row r="115255">
      <c r="A115255" t="inlineStr">
        <is>
          <t>www.thisisourbliss.com</t>
        </is>
      </c>
      <c r="B115255" t="n">
        <v>328</v>
      </c>
    </row>
    <row r="115256">
      <c r="A115256" t="inlineStr">
        <is>
          <t>www.nmx-diffusion.com</t>
        </is>
      </c>
      <c r="B115256" t="n">
        <v>328</v>
      </c>
    </row>
    <row r="115257">
      <c r="A115257" t="inlineStr">
        <is>
          <t>onehotoven.com</t>
        </is>
      </c>
      <c r="B115257" t="n">
        <v>328</v>
      </c>
    </row>
    <row r="115258">
      <c r="A115258" t="inlineStr">
        <is>
          <t>d20gnu59x34lg7.cloudfront.net</t>
        </is>
      </c>
      <c r="B115258" t="n">
        <v>328</v>
      </c>
    </row>
    <row r="115259">
      <c r="A115259" t="inlineStr">
        <is>
          <t>phone.mesramobile.com</t>
        </is>
      </c>
      <c r="B115259" t="n">
        <v>328</v>
      </c>
    </row>
    <row r="115260">
      <c r="A115260" t="inlineStr">
        <is>
          <t>www.designworldonline.com</t>
        </is>
      </c>
      <c r="B115260" t="n">
        <v>328</v>
      </c>
    </row>
    <row r="115261">
      <c r="A115261" t="inlineStr">
        <is>
          <t>4eyes.pl</t>
        </is>
      </c>
      <c r="B115261" t="n">
        <v>328</v>
      </c>
    </row>
    <row r="115262">
      <c r="A115262" t="inlineStr">
        <is>
          <t>www.beta-tools.com</t>
        </is>
      </c>
      <c r="B115262" t="n">
        <v>328</v>
      </c>
    </row>
    <row r="115263">
      <c r="A115263" t="inlineStr">
        <is>
          <t>www.clairejustineoxox.com</t>
        </is>
      </c>
      <c r="B115263" t="n">
        <v>328</v>
      </c>
    </row>
    <row r="115264">
      <c r="A115264" t="inlineStr">
        <is>
          <t>kikbuild-static.myshopblocks.com</t>
        </is>
      </c>
      <c r="B115264" t="n">
        <v>328</v>
      </c>
    </row>
    <row r="115265">
      <c r="A115265" t="inlineStr">
        <is>
          <t>www.pcmeal.com.au</t>
        </is>
      </c>
      <c r="B115265" t="n">
        <v>328</v>
      </c>
    </row>
    <row r="115266">
      <c r="A115266" t="inlineStr">
        <is>
          <t>reusero.com</t>
        </is>
      </c>
      <c r="B115266" t="n">
        <v>328</v>
      </c>
    </row>
    <row r="115267">
      <c r="A115267" t="inlineStr">
        <is>
          <t>fine-flowers.co.uk</t>
        </is>
      </c>
      <c r="B115267" t="n">
        <v>328</v>
      </c>
    </row>
    <row r="115268">
      <c r="A115268" t="inlineStr">
        <is>
          <t>www.meandmycar.co.uk</t>
        </is>
      </c>
      <c r="B115268" t="n">
        <v>328</v>
      </c>
    </row>
    <row r="115269">
      <c r="A115269" t="inlineStr">
        <is>
          <t>img.corporatehospitality.com</t>
        </is>
      </c>
      <c r="B115269" t="n">
        <v>328</v>
      </c>
    </row>
    <row r="115270">
      <c r="A115270" t="inlineStr">
        <is>
          <t>ladyleeshome.com</t>
        </is>
      </c>
      <c r="B115270" t="n">
        <v>328</v>
      </c>
    </row>
    <row r="115271">
      <c r="A115271" t="inlineStr">
        <is>
          <t>www.sorrentoaurumgioielli.it</t>
        </is>
      </c>
      <c r="B115271" t="n">
        <v>328</v>
      </c>
    </row>
    <row r="115272">
      <c r="A115272" t="inlineStr">
        <is>
          <t>hapamama.com</t>
        </is>
      </c>
      <c r="B115272" t="n">
        <v>328</v>
      </c>
    </row>
    <row r="115273">
      <c r="A115273" t="inlineStr">
        <is>
          <t>www.chevpac.co.nz</t>
        </is>
      </c>
      <c r="B115273" t="n">
        <v>328</v>
      </c>
    </row>
    <row r="115274">
      <c r="A115274" t="inlineStr">
        <is>
          <t>travelgreecetraveleurope.com</t>
        </is>
      </c>
      <c r="B115274" t="n">
        <v>328</v>
      </c>
    </row>
    <row r="115275">
      <c r="A115275" t="inlineStr">
        <is>
          <t>gamesave.su</t>
        </is>
      </c>
      <c r="B115275" t="n">
        <v>328</v>
      </c>
    </row>
    <row r="115276">
      <c r="A115276" t="inlineStr">
        <is>
          <t>www.orra.co.in</t>
        </is>
      </c>
      <c r="B115276" t="n">
        <v>328</v>
      </c>
    </row>
    <row r="115277">
      <c r="A115277" t="inlineStr">
        <is>
          <t>media.magic.wizards.com</t>
        </is>
      </c>
      <c r="B115277" t="n">
        <v>328</v>
      </c>
    </row>
    <row r="115278">
      <c r="A115278" t="inlineStr">
        <is>
          <t>www.retailtechnology.co.uk</t>
        </is>
      </c>
      <c r="B115278" t="n">
        <v>328</v>
      </c>
    </row>
    <row r="115279">
      <c r="A115279" t="inlineStr">
        <is>
          <t>enoughproject.org</t>
        </is>
      </c>
      <c r="B115279" t="n">
        <v>328</v>
      </c>
    </row>
    <row r="115280">
      <c r="A115280" t="inlineStr">
        <is>
          <t>cdn.roveconcepts.com</t>
        </is>
      </c>
      <c r="B115280" t="n">
        <v>328</v>
      </c>
    </row>
    <row r="115281">
      <c r="A115281" t="inlineStr">
        <is>
          <t>cmea-agmc.ca</t>
        </is>
      </c>
      <c r="B115281" t="n">
        <v>328</v>
      </c>
    </row>
    <row r="115282">
      <c r="A115282" t="inlineStr">
        <is>
          <t>bones.com</t>
        </is>
      </c>
      <c r="B115282" t="n">
        <v>328</v>
      </c>
    </row>
    <row r="115283">
      <c r="A115283" t="inlineStr">
        <is>
          <t>webshopstorage.hkbits.no</t>
        </is>
      </c>
      <c r="B115283" t="n">
        <v>328</v>
      </c>
    </row>
    <row r="115284">
      <c r="A115284" t="inlineStr">
        <is>
          <t>www.brabantia.com</t>
        </is>
      </c>
      <c r="B115284" t="n">
        <v>328</v>
      </c>
    </row>
    <row r="115285">
      <c r="A115285" t="inlineStr">
        <is>
          <t>www.toolnerds.com</t>
        </is>
      </c>
      <c r="B115285" t="n">
        <v>328</v>
      </c>
    </row>
    <row r="115286">
      <c r="A115286" t="inlineStr">
        <is>
          <t>www.pagani.co.nz</t>
        </is>
      </c>
      <c r="B115286" t="n">
        <v>328</v>
      </c>
    </row>
    <row r="115287">
      <c r="A115287" t="inlineStr">
        <is>
          <t>d3fiii5q1z9blh.cloudfront.net</t>
        </is>
      </c>
      <c r="B115287" t="n">
        <v>328</v>
      </c>
    </row>
    <row r="115288">
      <c r="A115288" t="inlineStr">
        <is>
          <t>www.customcarscentral.com</t>
        </is>
      </c>
      <c r="B115288" t="n">
        <v>328</v>
      </c>
    </row>
    <row r="115289">
      <c r="A115289" t="inlineStr">
        <is>
          <t>tscstatic.tpmpromo.com</t>
        </is>
      </c>
      <c r="B115289" t="n">
        <v>328</v>
      </c>
    </row>
    <row r="115290">
      <c r="A115290" t="inlineStr">
        <is>
          <t>christinabtv.com</t>
        </is>
      </c>
      <c r="B115290" t="n">
        <v>328</v>
      </c>
    </row>
    <row r="115291">
      <c r="A115291" t="inlineStr">
        <is>
          <t>www.twinsdish.com</t>
        </is>
      </c>
      <c r="B115291" t="n">
        <v>328</v>
      </c>
    </row>
    <row r="115292">
      <c r="A115292" t="inlineStr">
        <is>
          <t>pechepromo.fr</t>
        </is>
      </c>
      <c r="B115292" t="n">
        <v>328</v>
      </c>
    </row>
    <row r="115293">
      <c r="A115293" t="inlineStr">
        <is>
          <t>www.app-kostenlos.de</t>
        </is>
      </c>
      <c r="B115293" t="n">
        <v>328</v>
      </c>
    </row>
    <row r="115294">
      <c r="A115294" t="inlineStr">
        <is>
          <t>annelawson.files.wordpress.com</t>
        </is>
      </c>
      <c r="B115294" t="n">
        <v>328</v>
      </c>
    </row>
    <row r="115295">
      <c r="A115295" t="inlineStr">
        <is>
          <t>www.massimoravinale.com</t>
        </is>
      </c>
      <c r="B115295" t="n">
        <v>328</v>
      </c>
    </row>
    <row r="115296">
      <c r="A115296" t="inlineStr">
        <is>
          <t>timelessframes.com</t>
        </is>
      </c>
      <c r="B115296" t="n">
        <v>328</v>
      </c>
    </row>
    <row r="115297">
      <c r="A115297" t="inlineStr">
        <is>
          <t>overthetopmommy.com</t>
        </is>
      </c>
      <c r="B115297" t="n">
        <v>328</v>
      </c>
    </row>
    <row r="115298">
      <c r="A115298" t="inlineStr">
        <is>
          <t>www.southeastern.edu</t>
        </is>
      </c>
      <c r="B115298" t="n">
        <v>328</v>
      </c>
    </row>
    <row r="115299">
      <c r="A115299" t="inlineStr">
        <is>
          <t>blog.apnic.net</t>
        </is>
      </c>
      <c r="B115299" t="n">
        <v>328</v>
      </c>
    </row>
    <row r="115300">
      <c r="A115300" t="inlineStr">
        <is>
          <t>ianslive.in</t>
        </is>
      </c>
      <c r="B115300" t="n">
        <v>328</v>
      </c>
    </row>
    <row r="115301">
      <c r="A115301" t="inlineStr">
        <is>
          <t>www.mommykatandkids.com</t>
        </is>
      </c>
      <c r="B115301" t="n">
        <v>328</v>
      </c>
    </row>
    <row r="115302">
      <c r="A115302" t="inlineStr">
        <is>
          <t>blackbee3d.com</t>
        </is>
      </c>
      <c r="B115302" t="n">
        <v>328</v>
      </c>
    </row>
    <row r="115303">
      <c r="A115303" t="inlineStr">
        <is>
          <t>nazareth-store.com</t>
        </is>
      </c>
      <c r="B115303" t="n">
        <v>328</v>
      </c>
    </row>
    <row r="115304">
      <c r="A115304" t="inlineStr">
        <is>
          <t>blog.wantist.com</t>
        </is>
      </c>
      <c r="B115304" t="n">
        <v>328</v>
      </c>
    </row>
    <row r="115305">
      <c r="A115305" t="inlineStr">
        <is>
          <t>www.chalagroup.com</t>
        </is>
      </c>
      <c r="B115305" t="n">
        <v>328</v>
      </c>
    </row>
    <row r="115306">
      <c r="A115306" t="inlineStr">
        <is>
          <t>www.arthurmaury.fr</t>
        </is>
      </c>
      <c r="B115306" t="n">
        <v>328</v>
      </c>
    </row>
    <row r="115307">
      <c r="A115307" t="inlineStr">
        <is>
          <t>livesino.net</t>
        </is>
      </c>
      <c r="B115307" t="n">
        <v>328</v>
      </c>
    </row>
    <row r="115308">
      <c r="A115308" t="inlineStr">
        <is>
          <t>cdn.bronze-depot.com</t>
        </is>
      </c>
      <c r="B115308" t="n">
        <v>328</v>
      </c>
    </row>
    <row r="115309">
      <c r="A115309" t="inlineStr">
        <is>
          <t>chicvoyageproductions.com</t>
        </is>
      </c>
      <c r="B115309" t="n">
        <v>328</v>
      </c>
    </row>
    <row r="115310">
      <c r="A115310" t="inlineStr">
        <is>
          <t>pryljedi.se</t>
        </is>
      </c>
      <c r="B115310" t="n">
        <v>328</v>
      </c>
    </row>
    <row r="115311">
      <c r="A115311" t="inlineStr">
        <is>
          <t>www.johnsons1912.com.au</t>
        </is>
      </c>
      <c r="B115311" t="n">
        <v>328</v>
      </c>
    </row>
    <row r="115312">
      <c r="A115312" t="inlineStr">
        <is>
          <t>phreesite.com</t>
        </is>
      </c>
      <c r="B115312" t="n">
        <v>328</v>
      </c>
    </row>
    <row r="115313">
      <c r="A115313" t="inlineStr">
        <is>
          <t>www.goodwilltrophy.co.uk</t>
        </is>
      </c>
      <c r="B115313" t="n">
        <v>328</v>
      </c>
    </row>
    <row r="115314">
      <c r="A115314" t="inlineStr">
        <is>
          <t>www.robintek.com</t>
        </is>
      </c>
      <c r="B115314" t="n">
        <v>328</v>
      </c>
    </row>
    <row r="115315">
      <c r="A115315" t="inlineStr">
        <is>
          <t>www.vintagemagazines.com</t>
        </is>
      </c>
      <c r="B115315" t="n">
        <v>328</v>
      </c>
    </row>
    <row r="115316">
      <c r="A115316" t="inlineStr">
        <is>
          <t>modwayfurniture.com</t>
        </is>
      </c>
      <c r="B115316" t="n">
        <v>328</v>
      </c>
    </row>
    <row r="115317">
      <c r="A115317" t="inlineStr">
        <is>
          <t>droidvilla.com</t>
        </is>
      </c>
      <c r="B115317" t="n">
        <v>328</v>
      </c>
    </row>
    <row r="115318">
      <c r="A115318" t="inlineStr">
        <is>
          <t>www.create-with-joy.com</t>
        </is>
      </c>
      <c r="B115318" t="n">
        <v>328</v>
      </c>
    </row>
    <row r="115319">
      <c r="A115319" t="inlineStr">
        <is>
          <t>www.clubchefstore.com.au</t>
        </is>
      </c>
      <c r="B115319" t="n">
        <v>328</v>
      </c>
    </row>
    <row r="115320">
      <c r="A115320" t="inlineStr">
        <is>
          <t>www.greenorganics.com.au</t>
        </is>
      </c>
      <c r="B115320" t="n">
        <v>328</v>
      </c>
    </row>
    <row r="115321">
      <c r="A115321" t="inlineStr">
        <is>
          <t>theminiaturespage.com</t>
        </is>
      </c>
      <c r="B115321" t="n">
        <v>328</v>
      </c>
    </row>
    <row r="115322">
      <c r="A115322" t="inlineStr">
        <is>
          <t>manuscriptevidence.org</t>
        </is>
      </c>
      <c r="B115322" t="n">
        <v>328</v>
      </c>
    </row>
    <row r="115323">
      <c r="A115323" t="inlineStr">
        <is>
          <t>img.javmec.com</t>
        </is>
      </c>
      <c r="B115323" t="n">
        <v>328</v>
      </c>
    </row>
    <row r="115324">
      <c r="A115324" t="inlineStr">
        <is>
          <t>www.picotextiles.com</t>
        </is>
      </c>
      <c r="B115324" t="n">
        <v>328</v>
      </c>
    </row>
    <row r="115325">
      <c r="A115325" t="inlineStr">
        <is>
          <t>www.wollbox.de</t>
        </is>
      </c>
      <c r="B115325" t="n">
        <v>328</v>
      </c>
    </row>
    <row r="115326">
      <c r="A115326" t="inlineStr">
        <is>
          <t>www.mobilityhq.com.au</t>
        </is>
      </c>
      <c r="B115326" t="n">
        <v>328</v>
      </c>
    </row>
    <row r="115327">
      <c r="A115327" t="inlineStr">
        <is>
          <t>st.clopotel.t1.ro</t>
        </is>
      </c>
      <c r="B115327" t="n">
        <v>328</v>
      </c>
    </row>
    <row r="115328">
      <c r="A115328" t="inlineStr">
        <is>
          <t>www.thepalife.com</t>
        </is>
      </c>
      <c r="B115328" t="n">
        <v>328</v>
      </c>
    </row>
    <row r="115329">
      <c r="A115329" t="inlineStr">
        <is>
          <t>www.exportimes.com</t>
        </is>
      </c>
      <c r="B115329" t="n">
        <v>328</v>
      </c>
    </row>
    <row r="115330">
      <c r="A115330" t="inlineStr">
        <is>
          <t>100scopenotes.com</t>
        </is>
      </c>
      <c r="B115330" t="n">
        <v>328</v>
      </c>
    </row>
    <row r="115331">
      <c r="A115331" t="inlineStr">
        <is>
          <t>freebies-db.com</t>
        </is>
      </c>
      <c r="B115331" t="n">
        <v>328</v>
      </c>
    </row>
    <row r="115332">
      <c r="A115332" t="inlineStr">
        <is>
          <t>www.coach-outletonlineclearance.us.com</t>
        </is>
      </c>
      <c r="B115332" t="n">
        <v>328</v>
      </c>
    </row>
    <row r="115333">
      <c r="A115333" t="inlineStr">
        <is>
          <t>hungry-apt.com</t>
        </is>
      </c>
      <c r="B115333" t="n">
        <v>328</v>
      </c>
    </row>
    <row r="115334">
      <c r="A115334" t="inlineStr">
        <is>
          <t>www.zdref.net</t>
        </is>
      </c>
      <c r="B115334" t="n">
        <v>328</v>
      </c>
    </row>
    <row r="115335">
      <c r="A115335" t="inlineStr">
        <is>
          <t>xn--webducation-dbb.com</t>
        </is>
      </c>
      <c r="B115335" t="n">
        <v>328</v>
      </c>
    </row>
    <row r="115336">
      <c r="A115336" t="inlineStr">
        <is>
          <t>e95.ecdn.cz</t>
        </is>
      </c>
      <c r="B115336" t="n">
        <v>328</v>
      </c>
    </row>
    <row r="115337">
      <c r="A115337" t="inlineStr">
        <is>
          <t>www.concordiasupply.com</t>
        </is>
      </c>
      <c r="B115337" t="n">
        <v>328</v>
      </c>
    </row>
    <row r="115338">
      <c r="A115338" t="inlineStr">
        <is>
          <t>d76nlm5hmqnkb.cloudfront.net</t>
        </is>
      </c>
      <c r="B115338" t="n">
        <v>328</v>
      </c>
    </row>
    <row r="115339">
      <c r="A115339" t="inlineStr">
        <is>
          <t>thehorseco.com</t>
        </is>
      </c>
      <c r="B115339" t="n">
        <v>328</v>
      </c>
    </row>
    <row r="115340">
      <c r="A115340" t="inlineStr">
        <is>
          <t>www.fieldhockey.fr</t>
        </is>
      </c>
      <c r="B115340" t="n">
        <v>328</v>
      </c>
    </row>
    <row r="115341">
      <c r="A115341" t="inlineStr">
        <is>
          <t>simplehomeblessings.com</t>
        </is>
      </c>
      <c r="B115341" t="n">
        <v>328</v>
      </c>
    </row>
    <row r="115342">
      <c r="A115342" t="inlineStr">
        <is>
          <t>jfgzt.com</t>
        </is>
      </c>
      <c r="B115342" t="n">
        <v>328</v>
      </c>
    </row>
    <row r="115343">
      <c r="A115343" t="inlineStr">
        <is>
          <t>65861.smushcdn.com</t>
        </is>
      </c>
      <c r="B115343" t="n">
        <v>328</v>
      </c>
    </row>
    <row r="115344">
      <c r="A115344" t="inlineStr">
        <is>
          <t>barrowmediacenter.files.wordpress.com</t>
        </is>
      </c>
      <c r="B115344" t="n">
        <v>328</v>
      </c>
    </row>
    <row r="115345">
      <c r="A115345" t="inlineStr">
        <is>
          <t>mk0jerrybanfiel0lpt6.kinstacdn.com</t>
        </is>
      </c>
      <c r="B115345" t="n">
        <v>328</v>
      </c>
    </row>
    <row r="115346">
      <c r="A115346" t="inlineStr">
        <is>
          <t>www.mohenjoz.com</t>
        </is>
      </c>
      <c r="B115346" t="n">
        <v>328</v>
      </c>
    </row>
    <row r="115347">
      <c r="A115347" t="inlineStr">
        <is>
          <t>www.labreaworld.com</t>
        </is>
      </c>
      <c r="B115347" t="n">
        <v>328</v>
      </c>
    </row>
    <row r="115348">
      <c r="A115348" t="inlineStr">
        <is>
          <t>www.ibuildhighwycombe.com</t>
        </is>
      </c>
      <c r="B115348" t="n">
        <v>328</v>
      </c>
    </row>
    <row r="115349">
      <c r="A115349" t="inlineStr">
        <is>
          <t>www.dmkids.ro</t>
        </is>
      </c>
      <c r="B115349" t="n">
        <v>328</v>
      </c>
    </row>
    <row r="115350">
      <c r="A115350" t="inlineStr">
        <is>
          <t>www.comicozzie.com</t>
        </is>
      </c>
      <c r="B115350" t="n">
        <v>328</v>
      </c>
    </row>
    <row r="115351">
      <c r="A115351" t="inlineStr">
        <is>
          <t>194.185.40.40</t>
        </is>
      </c>
      <c r="B115351" t="n">
        <v>328</v>
      </c>
    </row>
    <row r="115352">
      <c r="A115352" t="inlineStr">
        <is>
          <t>www.ledoauto.com</t>
        </is>
      </c>
      <c r="B115352" t="n">
        <v>328</v>
      </c>
    </row>
    <row r="115353">
      <c r="A115353" t="inlineStr">
        <is>
          <t>www.russianproducts.com</t>
        </is>
      </c>
      <c r="B115353" t="n">
        <v>328</v>
      </c>
    </row>
    <row r="115354">
      <c r="A115354" t="inlineStr">
        <is>
          <t>franciscanmom.files.wordpress.com</t>
        </is>
      </c>
      <c r="B115354" t="n">
        <v>328</v>
      </c>
    </row>
    <row r="115355">
      <c r="A115355" t="inlineStr">
        <is>
          <t>gendisasters.com</t>
        </is>
      </c>
      <c r="B115355" t="n">
        <v>328</v>
      </c>
    </row>
    <row r="115356">
      <c r="A115356" t="inlineStr">
        <is>
          <t>www.findmeplants.co.uk</t>
        </is>
      </c>
      <c r="B115356" t="n">
        <v>328</v>
      </c>
    </row>
    <row r="115357">
      <c r="A115357" t="inlineStr">
        <is>
          <t>im4students.files.wordpress.com</t>
        </is>
      </c>
      <c r="B115357" t="n">
        <v>328</v>
      </c>
    </row>
    <row r="115358">
      <c r="A115358" t="inlineStr">
        <is>
          <t>artsed.issuelab.org</t>
        </is>
      </c>
      <c r="B115358" t="n">
        <v>328</v>
      </c>
    </row>
    <row r="115359">
      <c r="A115359" t="inlineStr">
        <is>
          <t>distance-surveillance.ca</t>
        </is>
      </c>
      <c r="B115359" t="n">
        <v>328</v>
      </c>
    </row>
    <row r="115360">
      <c r="A115360" t="inlineStr">
        <is>
          <t>store.nerokas.co.ke</t>
        </is>
      </c>
      <c r="B115360" t="n">
        <v>328</v>
      </c>
    </row>
    <row r="115361">
      <c r="A115361" t="inlineStr">
        <is>
          <t>news.minerals.net</t>
        </is>
      </c>
      <c r="B115361" t="n">
        <v>328</v>
      </c>
    </row>
    <row r="115362">
      <c r="A115362" t="inlineStr">
        <is>
          <t>www.messinasportiva.it</t>
        </is>
      </c>
      <c r="B115362" t="n">
        <v>328</v>
      </c>
    </row>
    <row r="115363">
      <c r="A115363" t="inlineStr">
        <is>
          <t>www.dancewearuniverse.co.uk</t>
        </is>
      </c>
      <c r="B115363" t="n">
        <v>328</v>
      </c>
    </row>
    <row r="115364">
      <c r="A115364" t="inlineStr">
        <is>
          <t>www.grandnordauto.com</t>
        </is>
      </c>
      <c r="B115364" t="n">
        <v>328</v>
      </c>
    </row>
    <row r="115365">
      <c r="A115365" t="inlineStr">
        <is>
          <t>www.siliconeuse.com</t>
        </is>
      </c>
      <c r="B115365" t="n">
        <v>328</v>
      </c>
    </row>
    <row r="115366">
      <c r="A115366" t="inlineStr">
        <is>
          <t>www.spectreperformance.com</t>
        </is>
      </c>
      <c r="B115366" t="n">
        <v>328</v>
      </c>
    </row>
    <row r="115367">
      <c r="A115367" t="inlineStr">
        <is>
          <t>tinhanhsport.com</t>
        </is>
      </c>
      <c r="B115367" t="n">
        <v>328</v>
      </c>
    </row>
    <row r="115368">
      <c r="A115368" t="inlineStr">
        <is>
          <t>lawyers.lawyerlegion.com</t>
        </is>
      </c>
      <c r="B115368" t="n">
        <v>328</v>
      </c>
    </row>
    <row r="115369">
      <c r="A115369" t="inlineStr">
        <is>
          <t>manhattanrecords.jp</t>
        </is>
      </c>
      <c r="B115369" t="n">
        <v>328</v>
      </c>
    </row>
    <row r="115370">
      <c r="A115370" t="inlineStr">
        <is>
          <t>www.lootdeal.in</t>
        </is>
      </c>
      <c r="B115370" t="n">
        <v>328</v>
      </c>
    </row>
    <row r="115371">
      <c r="A115371" t="inlineStr">
        <is>
          <t>blackstreet.co.kr</t>
        </is>
      </c>
      <c r="B115371" t="n">
        <v>328</v>
      </c>
    </row>
    <row r="115372">
      <c r="A115372" t="inlineStr">
        <is>
          <t>cdn.yespornfree.com</t>
        </is>
      </c>
      <c r="B115372" t="n">
        <v>328</v>
      </c>
    </row>
    <row r="115373">
      <c r="A115373" t="inlineStr">
        <is>
          <t>www.shophairplus.co.uk</t>
        </is>
      </c>
      <c r="B115373" t="n">
        <v>328</v>
      </c>
    </row>
    <row r="115374">
      <c r="A115374" t="inlineStr">
        <is>
          <t>sportingtouch.e2ecdn.co.uk</t>
        </is>
      </c>
      <c r="B115374" t="n">
        <v>328</v>
      </c>
    </row>
    <row r="115375">
      <c r="A115375" t="inlineStr">
        <is>
          <t>5cf4d86a292d5ea1456d-a2b46a294f356541f829d158931ece38.ssl.cf1.rackcdn.com</t>
        </is>
      </c>
      <c r="B115375" t="n">
        <v>328</v>
      </c>
    </row>
    <row r="115376">
      <c r="A115376" t="inlineStr">
        <is>
          <t>s6g6d3j3.rocketcdn.me</t>
        </is>
      </c>
      <c r="B115376" t="n">
        <v>328</v>
      </c>
    </row>
    <row r="115377">
      <c r="A115377" t="inlineStr">
        <is>
          <t>en.advisto.com</t>
        </is>
      </c>
      <c r="B115377" t="n">
        <v>328</v>
      </c>
    </row>
    <row r="115378">
      <c r="A115378" t="inlineStr">
        <is>
          <t>www.alkutubiyeen.com</t>
        </is>
      </c>
      <c r="B115378" t="n">
        <v>328</v>
      </c>
    </row>
    <row r="115379">
      <c r="A115379" t="inlineStr">
        <is>
          <t>www.kidney-treatment.org</t>
        </is>
      </c>
      <c r="B115379" t="n">
        <v>328</v>
      </c>
    </row>
    <row r="115380">
      <c r="A115380" t="inlineStr">
        <is>
          <t>www.jerseygoal.co</t>
        </is>
      </c>
      <c r="B115380" t="n">
        <v>328</v>
      </c>
    </row>
    <row r="115381">
      <c r="A115381" t="inlineStr">
        <is>
          <t>www.playerschoicevideogames.com</t>
        </is>
      </c>
      <c r="B115381" t="n">
        <v>328</v>
      </c>
    </row>
    <row r="115382">
      <c r="A115382" t="inlineStr">
        <is>
          <t>www.keyogenshop.com.my</t>
        </is>
      </c>
      <c r="B115382" t="n">
        <v>328</v>
      </c>
    </row>
    <row r="115383">
      <c r="A115383" t="inlineStr">
        <is>
          <t>www.jshayes.com.au</t>
        </is>
      </c>
      <c r="B115383" t="n">
        <v>328</v>
      </c>
    </row>
    <row r="115384">
      <c r="A115384" t="inlineStr">
        <is>
          <t>optigarden.com</t>
        </is>
      </c>
      <c r="B115384" t="n">
        <v>328</v>
      </c>
    </row>
    <row r="115385">
      <c r="A115385" t="inlineStr">
        <is>
          <t>www.pro-vlasy.cz</t>
        </is>
      </c>
      <c r="B115385" t="n">
        <v>328</v>
      </c>
    </row>
    <row r="115386">
      <c r="A115386" t="inlineStr">
        <is>
          <t>thecarmodel.com</t>
        </is>
      </c>
      <c r="B115386" t="n">
        <v>328</v>
      </c>
    </row>
    <row r="115387">
      <c r="A115387" t="inlineStr">
        <is>
          <t>www.angiesheldesigns.com</t>
        </is>
      </c>
      <c r="B115387" t="n">
        <v>328</v>
      </c>
    </row>
    <row r="115388">
      <c r="A115388" t="inlineStr">
        <is>
          <t>budgetronics.eu</t>
        </is>
      </c>
      <c r="B115388" t="n">
        <v>328</v>
      </c>
    </row>
    <row r="115389">
      <c r="A115389" t="inlineStr">
        <is>
          <t>epubok.com</t>
        </is>
      </c>
      <c r="B115389" t="n">
        <v>328</v>
      </c>
    </row>
    <row r="115390">
      <c r="A115390" t="inlineStr">
        <is>
          <t>www.hailstatejersey.shop</t>
        </is>
      </c>
      <c r="B115390" t="n">
        <v>328</v>
      </c>
    </row>
    <row r="115391">
      <c r="A115391" t="inlineStr">
        <is>
          <t>chicago.edgemedianetwork.com</t>
        </is>
      </c>
      <c r="B115391" t="n">
        <v>328</v>
      </c>
    </row>
    <row r="115392">
      <c r="A115392" t="inlineStr">
        <is>
          <t>cdn.topvitamine.es</t>
        </is>
      </c>
      <c r="B115392" t="n">
        <v>328</v>
      </c>
    </row>
    <row r="115393">
      <c r="A115393" t="inlineStr">
        <is>
          <t>5irorwxhkokpjik.ldycdn.com</t>
        </is>
      </c>
      <c r="B115393" t="n">
        <v>328</v>
      </c>
    </row>
    <row r="115394">
      <c r="A115394" t="inlineStr">
        <is>
          <t>www.peertechzpublications.com</t>
        </is>
      </c>
      <c r="B115394" t="n">
        <v>328</v>
      </c>
    </row>
    <row r="115395">
      <c r="A115395" t="inlineStr">
        <is>
          <t>www.shanghea.com</t>
        </is>
      </c>
      <c r="B115395" t="n">
        <v>328</v>
      </c>
    </row>
    <row r="115396">
      <c r="A115396" t="inlineStr">
        <is>
          <t>www.bruinswinterclassicprostore.com</t>
        </is>
      </c>
      <c r="B115396" t="n">
        <v>328</v>
      </c>
    </row>
    <row r="115397">
      <c r="A115397" t="inlineStr">
        <is>
          <t>homes.theadvocate.com</t>
        </is>
      </c>
      <c r="B115397" t="n">
        <v>328</v>
      </c>
    </row>
    <row r="115398">
      <c r="A115398" t="inlineStr">
        <is>
          <t>allthewatches.co.uk</t>
        </is>
      </c>
      <c r="B115398" t="n">
        <v>328</v>
      </c>
    </row>
    <row r="115399">
      <c r="A115399" t="inlineStr">
        <is>
          <t>image1.tailieu.vn</t>
        </is>
      </c>
      <c r="B115399" t="n">
        <v>328</v>
      </c>
    </row>
    <row r="115400">
      <c r="A115400" t="inlineStr">
        <is>
          <t>cdn.webmobil24.com</t>
        </is>
      </c>
      <c r="B115400" t="n">
        <v>328</v>
      </c>
    </row>
    <row r="115401">
      <c r="A115401" t="inlineStr">
        <is>
          <t>smartniej.pl</t>
        </is>
      </c>
      <c r="B115401" t="n">
        <v>328</v>
      </c>
    </row>
    <row r="115402">
      <c r="A115402" t="inlineStr">
        <is>
          <t>cris.lovell-smith.com</t>
        </is>
      </c>
      <c r="B115402" t="n">
        <v>328</v>
      </c>
    </row>
    <row r="115403">
      <c r="A115403" t="inlineStr">
        <is>
          <t>www.marchedelapiscine.com</t>
        </is>
      </c>
      <c r="B115403" t="n">
        <v>328</v>
      </c>
    </row>
    <row r="115404">
      <c r="A115404" t="inlineStr">
        <is>
          <t>www.chovatelske-potreby-brno.cz</t>
        </is>
      </c>
      <c r="B115404" t="n">
        <v>328</v>
      </c>
    </row>
    <row r="115405">
      <c r="A115405" t="inlineStr">
        <is>
          <t>trialworld.es</t>
        </is>
      </c>
      <c r="B115405" t="n">
        <v>328</v>
      </c>
    </row>
    <row r="115406">
      <c r="A115406" t="inlineStr">
        <is>
          <t>boatanode24.fr</t>
        </is>
      </c>
      <c r="B115406" t="n">
        <v>328</v>
      </c>
    </row>
    <row r="115407">
      <c r="A115407" t="inlineStr">
        <is>
          <t>www.vuduloja.com</t>
        </is>
      </c>
      <c r="B115407" t="n">
        <v>328</v>
      </c>
    </row>
    <row r="115408">
      <c r="A115408" t="inlineStr">
        <is>
          <t>www.top10casinos.com</t>
        </is>
      </c>
      <c r="B115408" t="n">
        <v>328</v>
      </c>
    </row>
    <row r="115409">
      <c r="A115409" t="inlineStr">
        <is>
          <t>www.seriouslysocial.it</t>
        </is>
      </c>
      <c r="B115409" t="n">
        <v>328</v>
      </c>
    </row>
    <row r="115410">
      <c r="A115410" t="inlineStr">
        <is>
          <t>skins19.wincustomize.com</t>
        </is>
      </c>
      <c r="B115410" t="n">
        <v>328</v>
      </c>
    </row>
    <row r="115411">
      <c r="A115411" t="inlineStr">
        <is>
          <t>www.woodbridgerealestatecostarica.com</t>
        </is>
      </c>
      <c r="B115411" t="n">
        <v>328</v>
      </c>
    </row>
    <row r="115412">
      <c r="A115412" t="inlineStr">
        <is>
          <t>cdn.parfumerie-m.de</t>
        </is>
      </c>
      <c r="B115412" t="n">
        <v>328</v>
      </c>
    </row>
    <row r="115413">
      <c r="A115413" t="inlineStr">
        <is>
          <t>mcksport.pl</t>
        </is>
      </c>
      <c r="B115413" t="n">
        <v>328</v>
      </c>
    </row>
    <row r="115414">
      <c r="A115414" t="inlineStr">
        <is>
          <t>biovet.gr</t>
        </is>
      </c>
      <c r="B115414" t="n">
        <v>328</v>
      </c>
    </row>
    <row r="115415">
      <c r="A115415" t="inlineStr">
        <is>
          <t>covingtonnews.cdn-anvilcms.net</t>
        </is>
      </c>
      <c r="B115415" t="n">
        <v>328</v>
      </c>
    </row>
    <row r="115416">
      <c r="A115416" t="inlineStr">
        <is>
          <t>boxeomundial.com.s3-us-west-1.amazonaws.com</t>
        </is>
      </c>
      <c r="B115416" t="n">
        <v>328</v>
      </c>
    </row>
    <row r="115417">
      <c r="A115417" t="inlineStr">
        <is>
          <t>justritestampers.typepad.com</t>
        </is>
      </c>
      <c r="B115417" t="n">
        <v>328</v>
      </c>
    </row>
    <row r="115418">
      <c r="A115418" t="inlineStr">
        <is>
          <t>www.balagan.com.ua</t>
        </is>
      </c>
      <c r="B115418" t="n">
        <v>328</v>
      </c>
    </row>
    <row r="115419">
      <c r="A115419" t="inlineStr">
        <is>
          <t>cdn3.cutypaste.com</t>
        </is>
      </c>
      <c r="B115419" t="n">
        <v>328</v>
      </c>
    </row>
    <row r="115420">
      <c r="A115420" t="inlineStr">
        <is>
          <t>www.nationalskillsnetwork.in</t>
        </is>
      </c>
      <c r="B115420" t="n">
        <v>328</v>
      </c>
    </row>
    <row r="115421">
      <c r="A115421" t="inlineStr">
        <is>
          <t>www.modelartikl.cz</t>
        </is>
      </c>
      <c r="B115421" t="n">
        <v>328</v>
      </c>
    </row>
    <row r="115422">
      <c r="A115422" t="inlineStr">
        <is>
          <t>xn--h1aemkx.com.ua</t>
        </is>
      </c>
      <c r="B115422" t="n">
        <v>328</v>
      </c>
    </row>
    <row r="115423">
      <c r="A115423" t="inlineStr">
        <is>
          <t>img.tinyzonetv.to</t>
        </is>
      </c>
      <c r="B115423" t="n">
        <v>328</v>
      </c>
    </row>
    <row r="115424">
      <c r="A115424" t="inlineStr">
        <is>
          <t>drupal8-prod.visitcalifornia.com</t>
        </is>
      </c>
      <c r="B115424" t="n">
        <v>328</v>
      </c>
    </row>
    <row r="115425">
      <c r="A115425" t="inlineStr">
        <is>
          <t>www.pulmonologyadvisor.com</t>
        </is>
      </c>
      <c r="B115425" t="n">
        <v>328</v>
      </c>
    </row>
    <row r="115426">
      <c r="A115426" t="inlineStr">
        <is>
          <t>thefirenote.com</t>
        </is>
      </c>
      <c r="B115426" t="n">
        <v>328</v>
      </c>
    </row>
    <row r="115427">
      <c r="A115427" t="inlineStr">
        <is>
          <t>www.duq.edu:443</t>
        </is>
      </c>
      <c r="B115427" t="n">
        <v>328</v>
      </c>
    </row>
    <row r="115428">
      <c r="A115428" t="inlineStr">
        <is>
          <t>www.e-flux.com</t>
        </is>
      </c>
      <c r="B115428" t="n">
        <v>328</v>
      </c>
    </row>
    <row r="115429">
      <c r="A115429" t="inlineStr">
        <is>
          <t>sky119191.b-cdn.net</t>
        </is>
      </c>
      <c r="B115429" t="n">
        <v>328</v>
      </c>
    </row>
    <row r="115430">
      <c r="A115430" t="inlineStr">
        <is>
          <t>d3jpwvr8j9bqsu.cloudfront.net</t>
        </is>
      </c>
      <c r="B115430" t="n">
        <v>328</v>
      </c>
    </row>
    <row r="115431">
      <c r="A115431" t="inlineStr">
        <is>
          <t>snowgoer.com</t>
        </is>
      </c>
      <c r="B115431" t="n">
        <v>328</v>
      </c>
    </row>
    <row r="115432">
      <c r="A115432" t="inlineStr">
        <is>
          <t>www.raw2k.co.uk</t>
        </is>
      </c>
      <c r="B115432" t="n">
        <v>328</v>
      </c>
    </row>
    <row r="115433">
      <c r="A115433" t="inlineStr">
        <is>
          <t>ictbyte.com</t>
        </is>
      </c>
      <c r="B115433" t="n">
        <v>328</v>
      </c>
    </row>
    <row r="115434">
      <c r="A115434" t="inlineStr">
        <is>
          <t>newmediarockstars.com</t>
        </is>
      </c>
      <c r="B115434" t="n">
        <v>328</v>
      </c>
    </row>
    <row r="115435">
      <c r="A115435" t="inlineStr">
        <is>
          <t>www.barakadiamond.hu</t>
        </is>
      </c>
      <c r="B115435" t="n">
        <v>328</v>
      </c>
    </row>
    <row r="115436">
      <c r="A115436" t="inlineStr">
        <is>
          <t>topcasinosites.co.uk</t>
        </is>
      </c>
      <c r="B115436" t="n">
        <v>328</v>
      </c>
    </row>
    <row r="115437">
      <c r="A115437" t="inlineStr">
        <is>
          <t>blog.thewhiskyexchange.com</t>
        </is>
      </c>
      <c r="B115437" t="n">
        <v>328</v>
      </c>
    </row>
    <row r="115438">
      <c r="A115438" t="inlineStr">
        <is>
          <t>electricheavyduty.com</t>
        </is>
      </c>
      <c r="B115438" t="n">
        <v>328</v>
      </c>
    </row>
    <row r="115439">
      <c r="A115439" t="inlineStr">
        <is>
          <t>www.tools4flooring.com</t>
        </is>
      </c>
      <c r="B115439" t="n">
        <v>328</v>
      </c>
    </row>
    <row r="115440">
      <c r="A115440" t="inlineStr">
        <is>
          <t>www.wilsonsyard.com</t>
        </is>
      </c>
      <c r="B115440" t="n">
        <v>328</v>
      </c>
    </row>
    <row r="115441">
      <c r="A115441" t="inlineStr">
        <is>
          <t>aisrtlspiele-a.akamaihd.net</t>
        </is>
      </c>
      <c r="B115441" t="n">
        <v>328</v>
      </c>
    </row>
    <row r="115442">
      <c r="A115442" t="inlineStr">
        <is>
          <t>betting-odds.tv</t>
        </is>
      </c>
      <c r="B115442" t="n">
        <v>328</v>
      </c>
    </row>
    <row r="115443">
      <c r="A115443" t="inlineStr">
        <is>
          <t>stargadgets.net</t>
        </is>
      </c>
      <c r="B115443" t="n">
        <v>328</v>
      </c>
    </row>
    <row r="115444">
      <c r="A115444" t="inlineStr">
        <is>
          <t>trueteacompany.co.uk</t>
        </is>
      </c>
      <c r="B115444" t="n">
        <v>328</v>
      </c>
    </row>
    <row r="115445">
      <c r="A115445" t="inlineStr">
        <is>
          <t>lindsaydocherty.com</t>
        </is>
      </c>
      <c r="B115445" t="n">
        <v>328</v>
      </c>
    </row>
    <row r="115446">
      <c r="A115446" t="inlineStr">
        <is>
          <t>www.powertoolsdirect.com</t>
        </is>
      </c>
      <c r="B115446" t="n">
        <v>328</v>
      </c>
    </row>
    <row r="115447">
      <c r="A115447" t="inlineStr">
        <is>
          <t>huawei-games.ru</t>
        </is>
      </c>
      <c r="B115447" t="n">
        <v>328</v>
      </c>
    </row>
    <row r="115448">
      <c r="A115448" t="inlineStr">
        <is>
          <t>myunentitledlife.com</t>
        </is>
      </c>
      <c r="B115448" t="n">
        <v>328</v>
      </c>
    </row>
    <row r="115449">
      <c r="A115449" t="inlineStr">
        <is>
          <t>www.mamachallenge.com</t>
        </is>
      </c>
      <c r="B115449" t="n">
        <v>328</v>
      </c>
    </row>
    <row r="115450">
      <c r="A115450" t="inlineStr">
        <is>
          <t>www.enduramaxx.co.uk</t>
        </is>
      </c>
      <c r="B115450" t="n">
        <v>328</v>
      </c>
    </row>
    <row r="115451">
      <c r="A115451" t="inlineStr">
        <is>
          <t>files.trackie.com</t>
        </is>
      </c>
      <c r="B115451" t="n">
        <v>328</v>
      </c>
    </row>
    <row r="115452">
      <c r="A115452" t="inlineStr">
        <is>
          <t>makecalmlovely.com</t>
        </is>
      </c>
      <c r="B115452" t="n">
        <v>328</v>
      </c>
    </row>
    <row r="115453">
      <c r="A115453" t="inlineStr">
        <is>
          <t>diygods.s3.us-west-1.amazonaws.com</t>
        </is>
      </c>
      <c r="B115453" t="n">
        <v>328</v>
      </c>
    </row>
    <row r="115454">
      <c r="A115454" t="inlineStr">
        <is>
          <t>m.nabtesco-precision.com</t>
        </is>
      </c>
      <c r="B115454" t="n">
        <v>328</v>
      </c>
    </row>
    <row r="115455">
      <c r="A115455" t="inlineStr">
        <is>
          <t>food.cld.sndimg.com</t>
        </is>
      </c>
      <c r="B115455" t="n">
        <v>328</v>
      </c>
    </row>
    <row r="115456">
      <c r="A115456" t="inlineStr">
        <is>
          <t>www.lostwithpurpose.com</t>
        </is>
      </c>
      <c r="B115456" t="n">
        <v>328</v>
      </c>
    </row>
    <row r="115457">
      <c r="A115457" t="inlineStr">
        <is>
          <t>www.shopistreet.com</t>
        </is>
      </c>
      <c r="B115457" t="n">
        <v>328</v>
      </c>
    </row>
    <row r="115458">
      <c r="A115458" t="inlineStr">
        <is>
          <t>www.thesweetersideofmommyhood.com</t>
        </is>
      </c>
      <c r="B115458" t="n">
        <v>328</v>
      </c>
    </row>
    <row r="115459">
      <c r="A115459" t="inlineStr">
        <is>
          <t>www.shoutoutuk.org</t>
        </is>
      </c>
      <c r="B115459" t="n">
        <v>328</v>
      </c>
    </row>
    <row r="115460">
      <c r="A115460" t="inlineStr">
        <is>
          <t>happydiying.com</t>
        </is>
      </c>
      <c r="B115460" t="n">
        <v>328</v>
      </c>
    </row>
    <row r="115461">
      <c r="A115461" t="inlineStr">
        <is>
          <t>www.magimix-spares.co.uk</t>
        </is>
      </c>
      <c r="B115461" t="n">
        <v>328</v>
      </c>
    </row>
    <row r="115462">
      <c r="A115462" t="inlineStr">
        <is>
          <t>kclibrary.org</t>
        </is>
      </c>
      <c r="B115462" t="n">
        <v>328</v>
      </c>
    </row>
    <row r="115463">
      <c r="A115463" t="inlineStr">
        <is>
          <t>az280429.vo.msecnd.net</t>
        </is>
      </c>
      <c r="B115463" t="n">
        <v>328</v>
      </c>
    </row>
    <row r="115464">
      <c r="A115464" t="inlineStr">
        <is>
          <t>www.need-a-wheel.com</t>
        </is>
      </c>
      <c r="B115464" t="n">
        <v>328</v>
      </c>
    </row>
    <row r="115465">
      <c r="A115465" t="inlineStr">
        <is>
          <t>gettinmyhealthyon.com</t>
        </is>
      </c>
      <c r="B115465" t="n">
        <v>328</v>
      </c>
    </row>
    <row r="115466">
      <c r="A115466" t="inlineStr">
        <is>
          <t>accessmedicine.mhmedical.com</t>
        </is>
      </c>
      <c r="B115466" t="n">
        <v>328</v>
      </c>
    </row>
    <row r="115467">
      <c r="A115467" t="inlineStr">
        <is>
          <t>www.charlesandcolvard.com</t>
        </is>
      </c>
      <c r="B115467" t="n">
        <v>328</v>
      </c>
    </row>
    <row r="115468">
      <c r="A115468" t="inlineStr">
        <is>
          <t>www.lovellchronicle.com</t>
        </is>
      </c>
      <c r="B115468" t="n">
        <v>328</v>
      </c>
    </row>
    <row r="115469">
      <c r="A115469" t="inlineStr">
        <is>
          <t>urbanrealtytoronto.com</t>
        </is>
      </c>
      <c r="B115469" t="n">
        <v>328</v>
      </c>
    </row>
    <row r="115470">
      <c r="A115470" t="inlineStr">
        <is>
          <t>semikolon.com.au</t>
        </is>
      </c>
      <c r="B115470" t="n">
        <v>328</v>
      </c>
    </row>
    <row r="115471">
      <c r="A115471" t="inlineStr">
        <is>
          <t>oseiholder.com</t>
        </is>
      </c>
      <c r="B115471" t="n">
        <v>328</v>
      </c>
    </row>
    <row r="115472">
      <c r="A115472" t="inlineStr">
        <is>
          <t>themusicshopandmore.com</t>
        </is>
      </c>
      <c r="B115472" t="n">
        <v>328</v>
      </c>
    </row>
    <row r="115473">
      <c r="A115473" t="inlineStr">
        <is>
          <t>www.postconsumerbrands.com</t>
        </is>
      </c>
      <c r="B115473" t="n">
        <v>328</v>
      </c>
    </row>
    <row r="115474">
      <c r="A115474" t="inlineStr">
        <is>
          <t>www.sign96.com</t>
        </is>
      </c>
      <c r="B115474" t="n">
        <v>328</v>
      </c>
    </row>
    <row r="115475">
      <c r="A115475" t="inlineStr">
        <is>
          <t>www.luckypug.com</t>
        </is>
      </c>
      <c r="B115475" t="n">
        <v>328</v>
      </c>
    </row>
    <row r="115476">
      <c r="A115476" t="inlineStr">
        <is>
          <t>chasingvibrance.com</t>
        </is>
      </c>
      <c r="B115476" t="n">
        <v>328</v>
      </c>
    </row>
    <row r="115477">
      <c r="A115477" t="inlineStr">
        <is>
          <t>www.electrical4all.co.uk</t>
        </is>
      </c>
      <c r="B115477" t="n">
        <v>328</v>
      </c>
    </row>
    <row r="115478">
      <c r="A115478" t="inlineStr">
        <is>
          <t>www.cmipromotions.com</t>
        </is>
      </c>
      <c r="B115478" t="n">
        <v>328</v>
      </c>
    </row>
    <row r="115479">
      <c r="A115479" t="inlineStr">
        <is>
          <t>www.secretsfinefood.com</t>
        </is>
      </c>
      <c r="B115479" t="n">
        <v>328</v>
      </c>
    </row>
    <row r="115480">
      <c r="A115480" t="inlineStr">
        <is>
          <t>www.footprintsandwhispers.co.uk</t>
        </is>
      </c>
      <c r="B115480" t="n">
        <v>328</v>
      </c>
    </row>
    <row r="115481">
      <c r="A115481" t="inlineStr">
        <is>
          <t>productimg.middys.com.au</t>
        </is>
      </c>
      <c r="B115481" t="n">
        <v>328</v>
      </c>
    </row>
    <row r="115482">
      <c r="A115482" t="inlineStr">
        <is>
          <t>firstaidsupplies.co.uk</t>
        </is>
      </c>
      <c r="B115482" t="n">
        <v>328</v>
      </c>
    </row>
    <row r="115483">
      <c r="A115483" t="inlineStr">
        <is>
          <t>first-rescue.co.uk</t>
        </is>
      </c>
      <c r="B115483" t="n">
        <v>328</v>
      </c>
    </row>
    <row r="115484">
      <c r="A115484" t="inlineStr">
        <is>
          <t>3jzi0q2zthm01oqpx2h96lz1-wpengine.netdna-ssl.com</t>
        </is>
      </c>
      <c r="B115484" t="n">
        <v>328</v>
      </c>
    </row>
    <row r="115485">
      <c r="A115485" t="inlineStr">
        <is>
          <t>www.digitalhealth.net</t>
        </is>
      </c>
      <c r="B115485" t="n">
        <v>328</v>
      </c>
    </row>
    <row r="115486">
      <c r="A115486" t="inlineStr">
        <is>
          <t>logicalharmony.net</t>
        </is>
      </c>
      <c r="B115486" t="n">
        <v>328</v>
      </c>
    </row>
    <row r="115487">
      <c r="A115487" t="inlineStr">
        <is>
          <t>consorto.s3.amazonaws.com</t>
        </is>
      </c>
      <c r="B115487" t="n">
        <v>328</v>
      </c>
    </row>
    <row r="115488">
      <c r="A115488" t="inlineStr">
        <is>
          <t>therepublikofmancunia.com</t>
        </is>
      </c>
      <c r="B115488" t="n">
        <v>328</v>
      </c>
    </row>
    <row r="115489">
      <c r="A115489" t="inlineStr">
        <is>
          <t>www.gamepressure.com</t>
        </is>
      </c>
      <c r="B115489" t="n">
        <v>328</v>
      </c>
    </row>
    <row r="115490">
      <c r="A115490" t="inlineStr">
        <is>
          <t>heritagedaily.com</t>
        </is>
      </c>
      <c r="B115490" t="n">
        <v>328</v>
      </c>
    </row>
    <row r="115491">
      <c r="A115491" t="inlineStr">
        <is>
          <t>tribes-store.it</t>
        </is>
      </c>
      <c r="B115491" t="n">
        <v>328</v>
      </c>
    </row>
    <row r="115492">
      <c r="A115492" t="inlineStr">
        <is>
          <t>www.menorcasa.com</t>
        </is>
      </c>
      <c r="B115492" t="n">
        <v>328</v>
      </c>
    </row>
    <row r="115493">
      <c r="A115493" t="inlineStr">
        <is>
          <t>news.uaf.edu</t>
        </is>
      </c>
      <c r="B115493" t="n">
        <v>328</v>
      </c>
    </row>
    <row r="115494">
      <c r="A115494" t="inlineStr">
        <is>
          <t>www.taoci678.com</t>
        </is>
      </c>
      <c r="B115494" t="n">
        <v>328</v>
      </c>
    </row>
    <row r="115495">
      <c r="A115495" t="inlineStr">
        <is>
          <t>signatureschoolproducts.com</t>
        </is>
      </c>
      <c r="B115495" t="n">
        <v>328</v>
      </c>
    </row>
    <row r="115496">
      <c r="A115496" t="inlineStr">
        <is>
          <t>static.songmics.co.uk</t>
        </is>
      </c>
      <c r="B115496" t="n">
        <v>328</v>
      </c>
    </row>
    <row r="115497">
      <c r="A115497" t="inlineStr">
        <is>
          <t>www.alexanderjacob.com</t>
        </is>
      </c>
      <c r="B115497" t="n">
        <v>328</v>
      </c>
    </row>
    <row r="115498">
      <c r="A115498" t="inlineStr">
        <is>
          <t>thumbs.cdn.xrateddolls.com</t>
        </is>
      </c>
      <c r="B115498" t="n">
        <v>328</v>
      </c>
    </row>
    <row r="115499">
      <c r="A115499" t="inlineStr">
        <is>
          <t>elite-leather.com</t>
        </is>
      </c>
      <c r="B115499" t="n">
        <v>328</v>
      </c>
    </row>
    <row r="115500">
      <c r="A115500" t="inlineStr">
        <is>
          <t>www.punkabilly-clothing.com</t>
        </is>
      </c>
      <c r="B115500" t="n">
        <v>328</v>
      </c>
    </row>
    <row r="115501">
      <c r="A115501" t="inlineStr">
        <is>
          <t>rightanglecreative.co.uk</t>
        </is>
      </c>
      <c r="B115501" t="n">
        <v>328</v>
      </c>
    </row>
    <row r="115502">
      <c r="A115502" t="inlineStr">
        <is>
          <t>cdn4.dogonews.com</t>
        </is>
      </c>
      <c r="B115502" t="n">
        <v>328</v>
      </c>
    </row>
    <row r="115503">
      <c r="A115503" t="inlineStr">
        <is>
          <t>www.timesofcasino.com</t>
        </is>
      </c>
      <c r="B115503" t="n">
        <v>328</v>
      </c>
    </row>
    <row r="115504">
      <c r="A115504" t="inlineStr">
        <is>
          <t>www.thehoya.com</t>
        </is>
      </c>
      <c r="B115504" t="n">
        <v>328</v>
      </c>
    </row>
    <row r="115505">
      <c r="A115505" t="inlineStr">
        <is>
          <t>www.nottinghamlightingcentre.co.uk</t>
        </is>
      </c>
      <c r="B115505" t="n">
        <v>328</v>
      </c>
    </row>
    <row r="115506">
      <c r="A115506" t="inlineStr">
        <is>
          <t>www.7guns.de</t>
        </is>
      </c>
      <c r="B115506" t="n">
        <v>328</v>
      </c>
    </row>
    <row r="115507">
      <c r="A115507" t="inlineStr">
        <is>
          <t>dressupbuttercup.com</t>
        </is>
      </c>
      <c r="B115507" t="n">
        <v>328</v>
      </c>
    </row>
    <row r="115508">
      <c r="A115508" t="inlineStr">
        <is>
          <t>www.apollosports.pk</t>
        </is>
      </c>
      <c r="B115508" t="n">
        <v>328</v>
      </c>
    </row>
    <row r="115509">
      <c r="A115509" t="inlineStr">
        <is>
          <t>blog.historicenvironment.scot</t>
        </is>
      </c>
      <c r="B115509" t="n">
        <v>328</v>
      </c>
    </row>
    <row r="115510">
      <c r="A115510" t="inlineStr">
        <is>
          <t>www.simcosplay.com</t>
        </is>
      </c>
      <c r="B115510" t="n">
        <v>328</v>
      </c>
    </row>
    <row r="115511">
      <c r="A115511" t="inlineStr">
        <is>
          <t>www.thismamareviews.com</t>
        </is>
      </c>
      <c r="B115511" t="n">
        <v>328</v>
      </c>
    </row>
    <row r="115512">
      <c r="A115512" t="inlineStr">
        <is>
          <t>www.foodbloggerpro.com</t>
        </is>
      </c>
      <c r="B115512" t="n">
        <v>328</v>
      </c>
    </row>
    <row r="115513">
      <c r="A115513" t="inlineStr">
        <is>
          <t>resultsyoudeserve.com</t>
        </is>
      </c>
      <c r="B115513" t="n">
        <v>328</v>
      </c>
    </row>
    <row r="115514">
      <c r="A115514" t="inlineStr">
        <is>
          <t>www.workplacetesting.com</t>
        </is>
      </c>
      <c r="B115514" t="n">
        <v>328</v>
      </c>
    </row>
    <row r="115515">
      <c r="A115515" t="inlineStr">
        <is>
          <t>www.professional-generator.com</t>
        </is>
      </c>
      <c r="B115515" t="n">
        <v>328</v>
      </c>
    </row>
    <row r="115516">
      <c r="A115516" t="inlineStr">
        <is>
          <t>cdn.tidyform.com</t>
        </is>
      </c>
      <c r="B115516" t="n">
        <v>328</v>
      </c>
    </row>
    <row r="115517">
      <c r="A115517" t="inlineStr">
        <is>
          <t>archive.knoxnews.com</t>
        </is>
      </c>
      <c r="B115517" t="n">
        <v>328</v>
      </c>
    </row>
    <row r="115518">
      <c r="A115518" t="inlineStr">
        <is>
          <t>watchwrestlinguno.in</t>
        </is>
      </c>
      <c r="B115518" t="n">
        <v>328</v>
      </c>
    </row>
    <row r="115519">
      <c r="A115519" t="inlineStr">
        <is>
          <t>www.ktep.org</t>
        </is>
      </c>
      <c r="B115519" t="n">
        <v>328</v>
      </c>
    </row>
    <row r="115520">
      <c r="A115520" t="inlineStr">
        <is>
          <t>www.serviced-lettings.co.uk</t>
        </is>
      </c>
      <c r="B115520" t="n">
        <v>328</v>
      </c>
    </row>
    <row r="115521">
      <c r="A115521" t="inlineStr">
        <is>
          <t>www.portroids.com</t>
        </is>
      </c>
      <c r="B115521" t="n">
        <v>328</v>
      </c>
    </row>
    <row r="115522">
      <c r="A115522" t="inlineStr">
        <is>
          <t>sklep.dzwigi.net.pl</t>
        </is>
      </c>
      <c r="B115522" t="n">
        <v>328</v>
      </c>
    </row>
    <row r="115523">
      <c r="A115523" t="inlineStr">
        <is>
          <t>es.snow-forecast.com</t>
        </is>
      </c>
      <c r="B115523" t="n">
        <v>328</v>
      </c>
    </row>
    <row r="115524">
      <c r="A115524" t="inlineStr">
        <is>
          <t>www.thebridalfile.co.uk</t>
        </is>
      </c>
      <c r="B115524" t="n">
        <v>328</v>
      </c>
    </row>
    <row r="115525">
      <c r="A115525" t="inlineStr">
        <is>
          <t>www.colonelmustard.ca</t>
        </is>
      </c>
      <c r="B115525" t="n">
        <v>328</v>
      </c>
    </row>
    <row r="115526">
      <c r="A115526" t="inlineStr">
        <is>
          <t>www.top10newgames.com</t>
        </is>
      </c>
      <c r="B115526" t="n">
        <v>328</v>
      </c>
    </row>
    <row r="115527">
      <c r="A115527" t="inlineStr">
        <is>
          <t>shop.rubynz.com</t>
        </is>
      </c>
      <c r="B115527" t="n">
        <v>328</v>
      </c>
    </row>
    <row r="115528">
      <c r="A115528" t="inlineStr">
        <is>
          <t>www.kleid.us</t>
        </is>
      </c>
      <c r="B115528" t="n">
        <v>328</v>
      </c>
    </row>
    <row r="115529">
      <c r="A115529" t="inlineStr">
        <is>
          <t>62adf28bf30ed7780b10-a94476129bb98076d22cdbf5835f8667.ssl.cf1.rackcdn.com</t>
        </is>
      </c>
      <c r="B115529" t="n">
        <v>328</v>
      </c>
    </row>
    <row r="115530">
      <c r="A115530" t="inlineStr">
        <is>
          <t>www.eovalve.com</t>
        </is>
      </c>
      <c r="B115530" t="n">
        <v>328</v>
      </c>
    </row>
    <row r="115531">
      <c r="A115531" t="inlineStr">
        <is>
          <t>jqrorwxhmiqmlm5m.ldycdn.com</t>
        </is>
      </c>
      <c r="B115531" t="n">
        <v>328</v>
      </c>
    </row>
    <row r="115532">
      <c r="A115532" t="inlineStr">
        <is>
          <t>aff01a7d63c28c1e22d7-9b3c198c3d970af13803d595b812468f.ssl.cf1.rackcdn.com</t>
        </is>
      </c>
      <c r="B115532" t="n">
        <v>328</v>
      </c>
    </row>
    <row r="115533">
      <c r="A115533" t="inlineStr">
        <is>
          <t>0f0353e8d34b7ac41d34-0d9077fcebe87b983654da4ecde2e229.ssl.cf1.rackcdn.com</t>
        </is>
      </c>
      <c r="B115533" t="n">
        <v>328</v>
      </c>
    </row>
    <row r="115534">
      <c r="A115534" t="inlineStr">
        <is>
          <t>slaylebrity.com</t>
        </is>
      </c>
      <c r="B115534" t="n">
        <v>327</v>
      </c>
    </row>
    <row r="115535">
      <c r="A115535" t="inlineStr">
        <is>
          <t>static.ifood.tv</t>
        </is>
      </c>
      <c r="B115535" t="n">
        <v>327</v>
      </c>
    </row>
    <row r="115536">
      <c r="A115536" t="inlineStr">
        <is>
          <t>www.krishnashoppe.com</t>
        </is>
      </c>
      <c r="B115536" t="n">
        <v>327</v>
      </c>
    </row>
    <row r="115537">
      <c r="A115537" t="inlineStr">
        <is>
          <t>img.toy-people.com</t>
        </is>
      </c>
      <c r="B115537" t="n">
        <v>327</v>
      </c>
    </row>
    <row r="115538">
      <c r="A115538" t="inlineStr">
        <is>
          <t>www.floornature.eu</t>
        </is>
      </c>
      <c r="B115538" t="n">
        <v>327</v>
      </c>
    </row>
    <row r="115539">
      <c r="A115539" t="inlineStr">
        <is>
          <t>upload.mojbutik.si</t>
        </is>
      </c>
      <c r="B115539" t="n">
        <v>327</v>
      </c>
    </row>
    <row r="115540">
      <c r="A115540" t="inlineStr">
        <is>
          <t>media.vandalsports.com</t>
        </is>
      </c>
      <c r="B115540" t="n">
        <v>327</v>
      </c>
    </row>
    <row r="115541">
      <c r="A115541" t="inlineStr">
        <is>
          <t>www.prwave.ro</t>
        </is>
      </c>
      <c r="B115541" t="n">
        <v>327</v>
      </c>
    </row>
    <row r="115542">
      <c r="A115542" t="inlineStr">
        <is>
          <t>www.scom.hu</t>
        </is>
      </c>
      <c r="B115542" t="n">
        <v>327</v>
      </c>
    </row>
    <row r="115543">
      <c r="A115543" t="inlineStr">
        <is>
          <t>s01.yapfiles.ru</t>
        </is>
      </c>
      <c r="B115543" t="n">
        <v>327</v>
      </c>
    </row>
    <row r="115544">
      <c r="A115544" t="inlineStr">
        <is>
          <t>static.charmingsardinia.com</t>
        </is>
      </c>
      <c r="B115544" t="n">
        <v>327</v>
      </c>
    </row>
    <row r="115545">
      <c r="A115545" t="inlineStr">
        <is>
          <t>digitalmall.eez.de</t>
        </is>
      </c>
      <c r="B115545" t="n">
        <v>327</v>
      </c>
    </row>
    <row r="115546">
      <c r="A115546" t="inlineStr">
        <is>
          <t>duraled.ch</t>
        </is>
      </c>
      <c r="B115546" t="n">
        <v>327</v>
      </c>
    </row>
    <row r="115547">
      <c r="A115547" t="inlineStr">
        <is>
          <t>apavi40plus.lv</t>
        </is>
      </c>
      <c r="B115547" t="n">
        <v>327</v>
      </c>
    </row>
    <row r="115548">
      <c r="A115548" t="inlineStr">
        <is>
          <t>rioandlearn.com</t>
        </is>
      </c>
      <c r="B115548" t="n">
        <v>327</v>
      </c>
    </row>
    <row r="115549">
      <c r="A115549" t="inlineStr">
        <is>
          <t>www.cryptocompare.com</t>
        </is>
      </c>
      <c r="B115549" t="n">
        <v>327</v>
      </c>
    </row>
    <row r="115550">
      <c r="A115550" t="inlineStr">
        <is>
          <t>a.loveholidays.com</t>
        </is>
      </c>
      <c r="B115550" t="n">
        <v>327</v>
      </c>
    </row>
    <row r="115551">
      <c r="A115551" t="inlineStr">
        <is>
          <t>cdn.bestjobs.eu</t>
        </is>
      </c>
      <c r="B115551" t="n">
        <v>327</v>
      </c>
    </row>
    <row r="115552">
      <c r="A115552" t="inlineStr">
        <is>
          <t>uauposters.com.br</t>
        </is>
      </c>
      <c r="B115552" t="n">
        <v>327</v>
      </c>
    </row>
    <row r="115553">
      <c r="A115553" t="inlineStr">
        <is>
          <t>positiveroutines.com</t>
        </is>
      </c>
      <c r="B115553" t="n">
        <v>327</v>
      </c>
    </row>
    <row r="115554">
      <c r="A115554" t="inlineStr">
        <is>
          <t>freechristmaswallpapers.net</t>
        </is>
      </c>
      <c r="B115554" t="n">
        <v>327</v>
      </c>
    </row>
    <row r="115555">
      <c r="A115555" t="inlineStr">
        <is>
          <t>a817c782d9f38e1d88c0-c6aeb1c9bb3d009143ee32e08d9668c1.ssl.cf1.rackcdn.com</t>
        </is>
      </c>
      <c r="B115555" t="n">
        <v>327</v>
      </c>
    </row>
    <row r="115556">
      <c r="A115556" t="inlineStr">
        <is>
          <t>b84042e8b1b8a29ef80f-5f29c7dabb84e73dfd792d64571f5c5b.ssl.cf1.rackcdn.com</t>
        </is>
      </c>
      <c r="B115556" t="n">
        <v>327</v>
      </c>
    </row>
    <row r="115557">
      <c r="A115557" t="inlineStr">
        <is>
          <t>www.reynoldsflowers.net</t>
        </is>
      </c>
      <c r="B115557" t="n">
        <v>327</v>
      </c>
    </row>
    <row r="115558">
      <c r="A115558" t="inlineStr">
        <is>
          <t>bouncehouseguide.com</t>
        </is>
      </c>
      <c r="B115558" t="n">
        <v>327</v>
      </c>
    </row>
    <row r="115559">
      <c r="A115559" t="inlineStr">
        <is>
          <t>66d4a9420ad2045f48f8-92623c5d3f77bca8d6802e2646242e6c.ssl.cf1.rackcdn.com</t>
        </is>
      </c>
      <c r="B115559" t="n">
        <v>327</v>
      </c>
    </row>
    <row r="115560">
      <c r="A115560" t="inlineStr">
        <is>
          <t>cdn.officesupplysource.com</t>
        </is>
      </c>
      <c r="B115560" t="n">
        <v>327</v>
      </c>
    </row>
    <row r="115561">
      <c r="A115561" t="inlineStr">
        <is>
          <t>buyitdaily.com</t>
        </is>
      </c>
      <c r="B115561" t="n">
        <v>327</v>
      </c>
    </row>
    <row r="115562">
      <c r="A115562" t="inlineStr">
        <is>
          <t>cdn.cobone.com</t>
        </is>
      </c>
      <c r="B115562" t="n">
        <v>327</v>
      </c>
    </row>
    <row r="115563">
      <c r="A115563" t="inlineStr">
        <is>
          <t>e0c4f2b9b16048d15661-fbfa38e791f345cc614713be33b15208.r4.cf1.rackcdn.com</t>
        </is>
      </c>
      <c r="B115563" t="n">
        <v>327</v>
      </c>
    </row>
    <row r="115564">
      <c r="A115564" t="inlineStr">
        <is>
          <t>www.powerhouseappliances.com</t>
        </is>
      </c>
      <c r="B115564" t="n">
        <v>327</v>
      </c>
    </row>
    <row r="115565">
      <c r="A115565" t="inlineStr">
        <is>
          <t>www.ninostrading.com</t>
        </is>
      </c>
      <c r="B115565" t="n">
        <v>327</v>
      </c>
    </row>
    <row r="115566">
      <c r="A115566" t="inlineStr">
        <is>
          <t>www.hermesbirkin.in.net</t>
        </is>
      </c>
      <c r="B115566" t="n">
        <v>327</v>
      </c>
    </row>
    <row r="115567">
      <c r="A115567" t="inlineStr">
        <is>
          <t>2b8d70e087ea1d4c8b4c-dd2067b6f4721d8b93298e0e0a90bae3.ssl.cf1.rackcdn.com</t>
        </is>
      </c>
      <c r="B115567" t="n">
        <v>327</v>
      </c>
    </row>
    <row r="115568">
      <c r="A115568" t="inlineStr">
        <is>
          <t>9d19a7e9a7f4e069470c-a331407b1431f896ed5f4fae65e22a58.ssl.cf1.rackcdn.com</t>
        </is>
      </c>
      <c r="B115568" t="n">
        <v>327</v>
      </c>
    </row>
    <row r="115569">
      <c r="A115569" t="inlineStr">
        <is>
          <t>viva-naija.com</t>
        </is>
      </c>
      <c r="B115569" t="n">
        <v>327</v>
      </c>
    </row>
    <row r="115570">
      <c r="A115570" t="inlineStr">
        <is>
          <t>myartmagazine.com</t>
        </is>
      </c>
      <c r="B115570" t="n">
        <v>327</v>
      </c>
    </row>
    <row r="115571">
      <c r="A115571" t="inlineStr">
        <is>
          <t>www.urcoco.com</t>
        </is>
      </c>
      <c r="B115571" t="n">
        <v>327</v>
      </c>
    </row>
    <row r="115572">
      <c r="A115572" t="inlineStr">
        <is>
          <t>waruisapix.files.wordpress.com</t>
        </is>
      </c>
      <c r="B115572" t="n">
        <v>327</v>
      </c>
    </row>
    <row r="115573">
      <c r="A115573" t="inlineStr">
        <is>
          <t>www.buyourobot.com</t>
        </is>
      </c>
      <c r="B115573" t="n">
        <v>327</v>
      </c>
    </row>
    <row r="115574">
      <c r="A115574" t="inlineStr">
        <is>
          <t>marshasbakingaddiction.com</t>
        </is>
      </c>
      <c r="B115574" t="n">
        <v>327</v>
      </c>
    </row>
    <row r="115575">
      <c r="A115575" t="inlineStr">
        <is>
          <t>skip22037.files.wordpress.com</t>
        </is>
      </c>
      <c r="B115575" t="n">
        <v>327</v>
      </c>
    </row>
    <row r="115576">
      <c r="A115576" t="inlineStr">
        <is>
          <t>m.cityofwaverly.org</t>
        </is>
      </c>
      <c r="B115576" t="n">
        <v>327</v>
      </c>
    </row>
    <row r="115577">
      <c r="A115577" t="inlineStr">
        <is>
          <t>www.gillies.co.uk</t>
        </is>
      </c>
      <c r="B115577" t="n">
        <v>327</v>
      </c>
    </row>
    <row r="115578">
      <c r="A115578" t="inlineStr">
        <is>
          <t>www.wheelspecialists.com</t>
        </is>
      </c>
      <c r="B115578" t="n">
        <v>327</v>
      </c>
    </row>
    <row r="115579">
      <c r="A115579" t="inlineStr">
        <is>
          <t>www.nikeshoess.us.org</t>
        </is>
      </c>
      <c r="B115579" t="n">
        <v>327</v>
      </c>
    </row>
    <row r="115580">
      <c r="A115580" t="inlineStr">
        <is>
          <t>cdn.couchstyle.de</t>
        </is>
      </c>
      <c r="B115580" t="n">
        <v>327</v>
      </c>
    </row>
    <row r="115581">
      <c r="A115581" t="inlineStr">
        <is>
          <t>cdn-press-start.scadigital.io</t>
        </is>
      </c>
      <c r="B115581" t="n">
        <v>327</v>
      </c>
    </row>
    <row r="115582">
      <c r="A115582" t="inlineStr">
        <is>
          <t>www.specialairshoes.com</t>
        </is>
      </c>
      <c r="B115582" t="n">
        <v>327</v>
      </c>
    </row>
    <row r="115583">
      <c r="A115583" t="inlineStr">
        <is>
          <t>oneslidephotography.com</t>
        </is>
      </c>
      <c r="B115583" t="n">
        <v>327</v>
      </c>
    </row>
    <row r="115584">
      <c r="A115584" t="inlineStr">
        <is>
          <t>www.courtneyprice.com</t>
        </is>
      </c>
      <c r="B115584" t="n">
        <v>327</v>
      </c>
    </row>
    <row r="115585">
      <c r="A115585" t="inlineStr">
        <is>
          <t>www.calmsage.com</t>
        </is>
      </c>
      <c r="B115585" t="n">
        <v>327</v>
      </c>
    </row>
    <row r="115586">
      <c r="A115586" t="inlineStr">
        <is>
          <t>travelinggolfer.net</t>
        </is>
      </c>
      <c r="B115586" t="n">
        <v>327</v>
      </c>
    </row>
    <row r="115587">
      <c r="A115587" t="inlineStr">
        <is>
          <t>kitchenmeetsgirl.com</t>
        </is>
      </c>
      <c r="B115587" t="n">
        <v>327</v>
      </c>
    </row>
    <row r="115588">
      <c r="A115588" t="inlineStr">
        <is>
          <t>assets.bose.com</t>
        </is>
      </c>
      <c r="B115588" t="n">
        <v>327</v>
      </c>
    </row>
    <row r="115589">
      <c r="A115589" t="inlineStr">
        <is>
          <t>www.jbl.com.sg</t>
        </is>
      </c>
      <c r="B115589" t="n">
        <v>327</v>
      </c>
    </row>
    <row r="115590">
      <c r="A115590" t="inlineStr">
        <is>
          <t>luluandsweetpea.com</t>
        </is>
      </c>
      <c r="B115590" t="n">
        <v>327</v>
      </c>
    </row>
    <row r="115591">
      <c r="A115591" t="inlineStr">
        <is>
          <t>www.soulhead.com</t>
        </is>
      </c>
      <c r="B115591" t="n">
        <v>327</v>
      </c>
    </row>
    <row r="115592">
      <c r="A115592" t="inlineStr">
        <is>
          <t>lisamearscarddesigns.files.wordpress.com</t>
        </is>
      </c>
      <c r="B115592" t="n">
        <v>327</v>
      </c>
    </row>
    <row r="115593">
      <c r="A115593" t="inlineStr">
        <is>
          <t>www.yu51a5.org</t>
        </is>
      </c>
      <c r="B115593" t="n">
        <v>327</v>
      </c>
    </row>
    <row r="115594">
      <c r="A115594" t="inlineStr">
        <is>
          <t>asianbeat.com</t>
        </is>
      </c>
      <c r="B115594" t="n">
        <v>327</v>
      </c>
    </row>
    <row r="115595">
      <c r="A115595" t="inlineStr">
        <is>
          <t>thegamerscamp.com</t>
        </is>
      </c>
      <c r="B115595" t="n">
        <v>327</v>
      </c>
    </row>
    <row r="115596">
      <c r="A115596" t="inlineStr">
        <is>
          <t>www.wonderwardrobes.com</t>
        </is>
      </c>
      <c r="B115596" t="n">
        <v>327</v>
      </c>
    </row>
    <row r="115597">
      <c r="A115597" t="inlineStr">
        <is>
          <t>www.bulgarianewstoday.com</t>
        </is>
      </c>
      <c r="B115597" t="n">
        <v>327</v>
      </c>
    </row>
    <row r="115598">
      <c r="A115598" t="inlineStr">
        <is>
          <t>webchetna.com</t>
        </is>
      </c>
      <c r="B115598" t="n">
        <v>327</v>
      </c>
    </row>
    <row r="115599">
      <c r="A115599" t="inlineStr">
        <is>
          <t>www.keenfootwear.ch</t>
        </is>
      </c>
      <c r="B115599" t="n">
        <v>327</v>
      </c>
    </row>
    <row r="115600">
      <c r="A115600" t="inlineStr">
        <is>
          <t>cdn.tink.us</t>
        </is>
      </c>
      <c r="B115600" t="n">
        <v>327</v>
      </c>
    </row>
    <row r="115601">
      <c r="A115601" t="inlineStr">
        <is>
          <t>flourishandknot.com</t>
        </is>
      </c>
      <c r="B115601" t="n">
        <v>327</v>
      </c>
    </row>
    <row r="115602">
      <c r="A115602" t="inlineStr">
        <is>
          <t>www.idata.es</t>
        </is>
      </c>
      <c r="B115602" t="n">
        <v>327</v>
      </c>
    </row>
    <row r="115603">
      <c r="A115603" t="inlineStr">
        <is>
          <t>www.clownco.com</t>
        </is>
      </c>
      <c r="B115603" t="n">
        <v>327</v>
      </c>
    </row>
    <row r="115604">
      <c r="A115604" t="inlineStr">
        <is>
          <t>maritimecareer.gr</t>
        </is>
      </c>
      <c r="B115604" t="n">
        <v>327</v>
      </c>
    </row>
    <row r="115605">
      <c r="A115605" t="inlineStr">
        <is>
          <t>evolveeditcom.files.wordpress.com</t>
        </is>
      </c>
      <c r="B115605" t="n">
        <v>327</v>
      </c>
    </row>
    <row r="115606">
      <c r="A115606" t="inlineStr">
        <is>
          <t>gwpaddict.files.wordpress.com</t>
        </is>
      </c>
      <c r="B115606" t="n">
        <v>327</v>
      </c>
    </row>
    <row r="115607">
      <c r="A115607" t="inlineStr">
        <is>
          <t>www.observernews.net</t>
        </is>
      </c>
      <c r="B115607" t="n">
        <v>327</v>
      </c>
    </row>
    <row r="115608">
      <c r="A115608" t="inlineStr">
        <is>
          <t>appleprostore.ru</t>
        </is>
      </c>
      <c r="B115608" t="n">
        <v>327</v>
      </c>
    </row>
    <row r="115609">
      <c r="A115609" t="inlineStr">
        <is>
          <t>www.themountaineagle.com</t>
        </is>
      </c>
      <c r="B115609" t="n">
        <v>327</v>
      </c>
    </row>
    <row r="115610">
      <c r="A115610" t="inlineStr">
        <is>
          <t>ireview.in.th</t>
        </is>
      </c>
      <c r="B115610" t="n">
        <v>327</v>
      </c>
    </row>
    <row r="115611">
      <c r="A115611" t="inlineStr">
        <is>
          <t>txwes.edu</t>
        </is>
      </c>
      <c r="B115611" t="n">
        <v>327</v>
      </c>
    </row>
    <row r="115612">
      <c r="A115612" t="inlineStr">
        <is>
          <t>mjhughescoins.com</t>
        </is>
      </c>
      <c r="B115612" t="n">
        <v>327</v>
      </c>
    </row>
    <row r="115613">
      <c r="A115613" t="inlineStr">
        <is>
          <t>www.pupamilano.hu</t>
        </is>
      </c>
      <c r="B115613" t="n">
        <v>327</v>
      </c>
    </row>
    <row r="115614">
      <c r="A115614" t="inlineStr">
        <is>
          <t>pamami.pl</t>
        </is>
      </c>
      <c r="B115614" t="n">
        <v>327</v>
      </c>
    </row>
    <row r="115615">
      <c r="A115615" t="inlineStr">
        <is>
          <t>sits-pod40.demandware.net</t>
        </is>
      </c>
      <c r="B115615" t="n">
        <v>327</v>
      </c>
    </row>
    <row r="115616">
      <c r="A115616" t="inlineStr">
        <is>
          <t>rennynaturals.com</t>
        </is>
      </c>
      <c r="B115616" t="n">
        <v>327</v>
      </c>
    </row>
    <row r="115617">
      <c r="A115617" t="inlineStr">
        <is>
          <t>comingmore.com</t>
        </is>
      </c>
      <c r="B115617" t="n">
        <v>327</v>
      </c>
    </row>
    <row r="115618">
      <c r="A115618" t="inlineStr">
        <is>
          <t>order.se</t>
        </is>
      </c>
      <c r="B115618" t="n">
        <v>327</v>
      </c>
    </row>
    <row r="115619">
      <c r="A115619" t="inlineStr">
        <is>
          <t>my-apple-store.ru</t>
        </is>
      </c>
      <c r="B115619" t="n">
        <v>327</v>
      </c>
    </row>
    <row r="115620">
      <c r="A115620" t="inlineStr">
        <is>
          <t>www.moreaboutadvertising.com</t>
        </is>
      </c>
      <c r="B115620" t="n">
        <v>327</v>
      </c>
    </row>
    <row r="115621">
      <c r="A115621" t="inlineStr">
        <is>
          <t>la.bridgeprops.com</t>
        </is>
      </c>
      <c r="B115621" t="n">
        <v>327</v>
      </c>
    </row>
    <row r="115622">
      <c r="A115622" t="inlineStr">
        <is>
          <t>loadtv.info</t>
        </is>
      </c>
      <c r="B115622" t="n">
        <v>327</v>
      </c>
    </row>
    <row r="115623">
      <c r="A115623" t="inlineStr">
        <is>
          <t>www.bettertechtips.com</t>
        </is>
      </c>
      <c r="B115623" t="n">
        <v>327</v>
      </c>
    </row>
    <row r="115624">
      <c r="A115624" t="inlineStr">
        <is>
          <t>www.parallels.com</t>
        </is>
      </c>
      <c r="B115624" t="n">
        <v>327</v>
      </c>
    </row>
    <row r="115625">
      <c r="A115625" t="inlineStr">
        <is>
          <t>ofertatv.net</t>
        </is>
      </c>
      <c r="B115625" t="n">
        <v>327</v>
      </c>
    </row>
    <row r="115626">
      <c r="A115626" t="inlineStr">
        <is>
          <t>www.samrack.com</t>
        </is>
      </c>
      <c r="B115626" t="n">
        <v>327</v>
      </c>
    </row>
    <row r="115627">
      <c r="A115627" t="inlineStr">
        <is>
          <t>unitar.org</t>
        </is>
      </c>
      <c r="B115627" t="n">
        <v>327</v>
      </c>
    </row>
    <row r="115628">
      <c r="A115628" t="inlineStr">
        <is>
          <t>d15xkf1ye01a0m.cloudfront.net</t>
        </is>
      </c>
      <c r="B115628" t="n">
        <v>327</v>
      </c>
    </row>
    <row r="115629">
      <c r="A115629" t="inlineStr">
        <is>
          <t>stfantasy.net</t>
        </is>
      </c>
      <c r="B115629" t="n">
        <v>327</v>
      </c>
    </row>
    <row r="115630">
      <c r="A115630" t="inlineStr">
        <is>
          <t>www.witchery.com</t>
        </is>
      </c>
      <c r="B115630" t="n">
        <v>327</v>
      </c>
    </row>
    <row r="115631">
      <c r="A115631" t="inlineStr">
        <is>
          <t>www.rocksdigital.com</t>
        </is>
      </c>
      <c r="B115631" t="n">
        <v>327</v>
      </c>
    </row>
    <row r="115632">
      <c r="A115632" t="inlineStr">
        <is>
          <t>pompmall.com</t>
        </is>
      </c>
      <c r="B115632" t="n">
        <v>327</v>
      </c>
    </row>
    <row r="115633">
      <c r="A115633" t="inlineStr">
        <is>
          <t>www.laurengreutman.com</t>
        </is>
      </c>
      <c r="B115633" t="n">
        <v>327</v>
      </c>
    </row>
    <row r="115634">
      <c r="A115634" t="inlineStr">
        <is>
          <t>dustinabbott.net</t>
        </is>
      </c>
      <c r="B115634" t="n">
        <v>327</v>
      </c>
    </row>
    <row r="115635">
      <c r="A115635" t="inlineStr">
        <is>
          <t>foodtechconnect.com</t>
        </is>
      </c>
      <c r="B115635" t="n">
        <v>327</v>
      </c>
    </row>
    <row r="115636">
      <c r="A115636" t="inlineStr">
        <is>
          <t>facepla.net</t>
        </is>
      </c>
      <c r="B115636" t="n">
        <v>327</v>
      </c>
    </row>
    <row r="115637">
      <c r="A115637" t="inlineStr">
        <is>
          <t>www.cuny.edu</t>
        </is>
      </c>
      <c r="B115637" t="n">
        <v>327</v>
      </c>
    </row>
    <row r="115638">
      <c r="A115638" t="inlineStr">
        <is>
          <t>www.fastreplacementglass.com</t>
        </is>
      </c>
      <c r="B115638" t="n">
        <v>327</v>
      </c>
    </row>
    <row r="115639">
      <c r="A115639" t="inlineStr">
        <is>
          <t>msmeafricaonline.com</t>
        </is>
      </c>
      <c r="B115639" t="n">
        <v>327</v>
      </c>
    </row>
    <row r="115640">
      <c r="A115640" t="inlineStr">
        <is>
          <t>cdn1.cimalp.co.uk</t>
        </is>
      </c>
      <c r="B115640" t="n">
        <v>327</v>
      </c>
    </row>
    <row r="115641">
      <c r="A115641" t="inlineStr">
        <is>
          <t>trekkerpedia.com</t>
        </is>
      </c>
      <c r="B115641" t="n">
        <v>327</v>
      </c>
    </row>
    <row r="115642">
      <c r="A115642" t="inlineStr">
        <is>
          <t>galleries.allover30.com</t>
        </is>
      </c>
      <c r="B115642" t="n">
        <v>327</v>
      </c>
    </row>
    <row r="115643">
      <c r="A115643" t="inlineStr">
        <is>
          <t>www.thelogocreative.co.uk</t>
        </is>
      </c>
      <c r="B115643" t="n">
        <v>327</v>
      </c>
    </row>
    <row r="115644">
      <c r="A115644" t="inlineStr">
        <is>
          <t>theideaboutique.com</t>
        </is>
      </c>
      <c r="B115644" t="n">
        <v>327</v>
      </c>
    </row>
    <row r="115645">
      <c r="A115645" t="inlineStr">
        <is>
          <t>pcgo.mx</t>
        </is>
      </c>
      <c r="B115645" t="n">
        <v>327</v>
      </c>
    </row>
    <row r="115646">
      <c r="A115646" t="inlineStr">
        <is>
          <t>www.ringlead.com</t>
        </is>
      </c>
      <c r="B115646" t="n">
        <v>327</v>
      </c>
    </row>
    <row r="115647">
      <c r="A115647" t="inlineStr">
        <is>
          <t>assets.londonremembers.com</t>
        </is>
      </c>
      <c r="B115647" t="n">
        <v>327</v>
      </c>
    </row>
    <row r="115648">
      <c r="A115648" t="inlineStr">
        <is>
          <t>www.christmaskingdom.com.au</t>
        </is>
      </c>
      <c r="B115648" t="n">
        <v>327</v>
      </c>
    </row>
    <row r="115649">
      <c r="A115649" t="inlineStr">
        <is>
          <t>d1yei2z3i6k35z.cloudfront.net</t>
        </is>
      </c>
      <c r="B115649" t="n">
        <v>327</v>
      </c>
    </row>
    <row r="115650">
      <c r="A115650" t="inlineStr">
        <is>
          <t>hinessight.blogs.com</t>
        </is>
      </c>
      <c r="B115650" t="n">
        <v>327</v>
      </c>
    </row>
    <row r="115651">
      <c r="A115651" t="inlineStr">
        <is>
          <t>completotorrent.com</t>
        </is>
      </c>
      <c r="B115651" t="n">
        <v>327</v>
      </c>
    </row>
    <row r="115652">
      <c r="A115652" t="inlineStr">
        <is>
          <t>www.americanroadtrips.net</t>
        </is>
      </c>
      <c r="B115652" t="n">
        <v>327</v>
      </c>
    </row>
    <row r="115653">
      <c r="A115653" t="inlineStr">
        <is>
          <t>www.elfa.com.au</t>
        </is>
      </c>
      <c r="B115653" t="n">
        <v>327</v>
      </c>
    </row>
    <row r="115654">
      <c r="A115654" t="inlineStr">
        <is>
          <t>tommiastablet.files.wordpress.com</t>
        </is>
      </c>
      <c r="B115654" t="n">
        <v>327</v>
      </c>
    </row>
    <row r="115655">
      <c r="A115655" t="inlineStr">
        <is>
          <t>www.fill-your-pants.com</t>
        </is>
      </c>
      <c r="B115655" t="n">
        <v>327</v>
      </c>
    </row>
    <row r="115656">
      <c r="A115656" t="inlineStr">
        <is>
          <t>www.malagaweb.com</t>
        </is>
      </c>
      <c r="B115656" t="n">
        <v>327</v>
      </c>
    </row>
    <row r="115657">
      <c r="A115657" t="inlineStr">
        <is>
          <t>voguellshop.co</t>
        </is>
      </c>
      <c r="B115657" t="n">
        <v>327</v>
      </c>
    </row>
    <row r="115658">
      <c r="A115658" t="inlineStr">
        <is>
          <t>www.powerline.gr</t>
        </is>
      </c>
      <c r="B115658" t="n">
        <v>327</v>
      </c>
    </row>
    <row r="115659">
      <c r="A115659" t="inlineStr">
        <is>
          <t>routerunlock.com</t>
        </is>
      </c>
      <c r="B115659" t="n">
        <v>327</v>
      </c>
    </row>
    <row r="115660">
      <c r="A115660" t="inlineStr">
        <is>
          <t>thepakstudio.com</t>
        </is>
      </c>
      <c r="B115660" t="n">
        <v>327</v>
      </c>
    </row>
    <row r="115661">
      <c r="A115661" t="inlineStr">
        <is>
          <t>yogaguru.cz</t>
        </is>
      </c>
      <c r="B115661" t="n">
        <v>327</v>
      </c>
    </row>
    <row r="115662">
      <c r="A115662" t="inlineStr">
        <is>
          <t>jenniferbeesonblog.com</t>
        </is>
      </c>
      <c r="B115662" t="n">
        <v>327</v>
      </c>
    </row>
    <row r="115663">
      <c r="A115663" t="inlineStr">
        <is>
          <t>gbhbl.com</t>
        </is>
      </c>
      <c r="B115663" t="n">
        <v>327</v>
      </c>
    </row>
    <row r="115664">
      <c r="A115664" t="inlineStr">
        <is>
          <t>techsavvymama.com</t>
        </is>
      </c>
      <c r="B115664" t="n">
        <v>327</v>
      </c>
    </row>
    <row r="115665">
      <c r="A115665" t="inlineStr">
        <is>
          <t>www.bmall.com</t>
        </is>
      </c>
      <c r="B115665" t="n">
        <v>327</v>
      </c>
    </row>
    <row r="115666">
      <c r="A115666" t="inlineStr">
        <is>
          <t>www.quantumchiptuning.cz</t>
        </is>
      </c>
      <c r="B115666" t="n">
        <v>327</v>
      </c>
    </row>
    <row r="115667">
      <c r="A115667" t="inlineStr">
        <is>
          <t>www.abcgames.cz</t>
        </is>
      </c>
      <c r="B115667" t="n">
        <v>327</v>
      </c>
    </row>
    <row r="115668">
      <c r="A115668" t="inlineStr">
        <is>
          <t>s3.timetoast.com</t>
        </is>
      </c>
      <c r="B115668" t="n">
        <v>327</v>
      </c>
    </row>
    <row r="115669">
      <c r="A115669" t="inlineStr">
        <is>
          <t>v4c8i7k5.rocketcdn.me</t>
        </is>
      </c>
      <c r="B115669" t="n">
        <v>327</v>
      </c>
    </row>
    <row r="115670">
      <c r="A115670" t="inlineStr">
        <is>
          <t>orisports.com</t>
        </is>
      </c>
      <c r="B115670" t="n">
        <v>327</v>
      </c>
    </row>
    <row r="115671">
      <c r="A115671" t="inlineStr">
        <is>
          <t>m.lannasport.se</t>
        </is>
      </c>
      <c r="B115671" t="n">
        <v>327</v>
      </c>
    </row>
    <row r="115672">
      <c r="A115672" t="inlineStr">
        <is>
          <t>www.advancedliving.com</t>
        </is>
      </c>
      <c r="B115672" t="n">
        <v>327</v>
      </c>
    </row>
    <row r="115673">
      <c r="A115673" t="inlineStr">
        <is>
          <t>cpo.noaa.gov</t>
        </is>
      </c>
      <c r="B115673" t="n">
        <v>327</v>
      </c>
    </row>
    <row r="115674">
      <c r="A115674" t="inlineStr">
        <is>
          <t>www.eddiemarine.com</t>
        </is>
      </c>
      <c r="B115674" t="n">
        <v>327</v>
      </c>
    </row>
    <row r="115675">
      <c r="A115675" t="inlineStr">
        <is>
          <t>vglegacy.com</t>
        </is>
      </c>
      <c r="B115675" t="n">
        <v>327</v>
      </c>
    </row>
    <row r="115676">
      <c r="A115676" t="inlineStr">
        <is>
          <t>www.teluguabroad.com</t>
        </is>
      </c>
      <c r="B115676" t="n">
        <v>327</v>
      </c>
    </row>
    <row r="115677">
      <c r="A115677" t="inlineStr">
        <is>
          <t>www.coussin-alliances.com</t>
        </is>
      </c>
      <c r="B115677" t="n">
        <v>327</v>
      </c>
    </row>
    <row r="115678">
      <c r="A115678" t="inlineStr">
        <is>
          <t>www.diamond57.com</t>
        </is>
      </c>
      <c r="B115678" t="n">
        <v>327</v>
      </c>
    </row>
    <row r="115679">
      <c r="A115679" t="inlineStr">
        <is>
          <t>www.bosssafety.com</t>
        </is>
      </c>
      <c r="B115679" t="n">
        <v>327</v>
      </c>
    </row>
    <row r="115680">
      <c r="A115680" t="inlineStr">
        <is>
          <t>wetndryboardsports.com</t>
        </is>
      </c>
      <c r="B115680" t="n">
        <v>327</v>
      </c>
    </row>
    <row r="115681">
      <c r="A115681" t="inlineStr">
        <is>
          <t>www.huayuankm.com</t>
        </is>
      </c>
      <c r="B115681" t="n">
        <v>327</v>
      </c>
    </row>
    <row r="115682">
      <c r="A115682" t="inlineStr">
        <is>
          <t>dereksteinbacher.com</t>
        </is>
      </c>
      <c r="B115682" t="n">
        <v>327</v>
      </c>
    </row>
    <row r="115683">
      <c r="A115683" t="inlineStr">
        <is>
          <t>www.fantasianorth.com</t>
        </is>
      </c>
      <c r="B115683" t="n">
        <v>327</v>
      </c>
    </row>
    <row r="115684">
      <c r="A115684" t="inlineStr">
        <is>
          <t>static.starshiners.com</t>
        </is>
      </c>
      <c r="B115684" t="n">
        <v>327</v>
      </c>
    </row>
    <row r="115685">
      <c r="A115685" t="inlineStr">
        <is>
          <t>images.cliccaprezzi.it</t>
        </is>
      </c>
      <c r="B115685" t="n">
        <v>327</v>
      </c>
    </row>
    <row r="115686">
      <c r="A115686" t="inlineStr">
        <is>
          <t>www.certificatestemplatesfree.com</t>
        </is>
      </c>
      <c r="B115686" t="n">
        <v>327</v>
      </c>
    </row>
    <row r="115687">
      <c r="A115687" t="inlineStr">
        <is>
          <t>sierra2thesea.net</t>
        </is>
      </c>
      <c r="B115687" t="n">
        <v>327</v>
      </c>
    </row>
    <row r="115688">
      <c r="A115688" t="inlineStr">
        <is>
          <t>beer.kaedrin.com</t>
        </is>
      </c>
      <c r="B115688" t="n">
        <v>327</v>
      </c>
    </row>
    <row r="115689">
      <c r="A115689" t="inlineStr">
        <is>
          <t>www.cn-chengxin.com</t>
        </is>
      </c>
      <c r="B115689" t="n">
        <v>327</v>
      </c>
    </row>
    <row r="115690">
      <c r="A115690" t="inlineStr">
        <is>
          <t>www.tribalmuse.com</t>
        </is>
      </c>
      <c r="B115690" t="n">
        <v>327</v>
      </c>
    </row>
    <row r="115691">
      <c r="A115691" t="inlineStr">
        <is>
          <t>www.grealt.com</t>
        </is>
      </c>
      <c r="B115691" t="n">
        <v>327</v>
      </c>
    </row>
    <row r="115692">
      <c r="A115692" t="inlineStr">
        <is>
          <t>onetimethrough.com</t>
        </is>
      </c>
      <c r="B115692" t="n">
        <v>327</v>
      </c>
    </row>
    <row r="115693">
      <c r="A115693" t="inlineStr">
        <is>
          <t>exceloffthegrid.com</t>
        </is>
      </c>
      <c r="B115693" t="n">
        <v>327</v>
      </c>
    </row>
    <row r="115694">
      <c r="A115694" t="inlineStr">
        <is>
          <t>5jrorwxhijmriij.ldycdn.com</t>
        </is>
      </c>
      <c r="B115694" t="n">
        <v>327</v>
      </c>
    </row>
    <row r="115695">
      <c r="A115695" t="inlineStr">
        <is>
          <t>themodelshop.net</t>
        </is>
      </c>
      <c r="B115695" t="n">
        <v>327</v>
      </c>
    </row>
    <row r="115696">
      <c r="A115696" t="inlineStr">
        <is>
          <t>www.harpersbooks.com</t>
        </is>
      </c>
      <c r="B115696" t="n">
        <v>327</v>
      </c>
    </row>
    <row r="115697">
      <c r="A115697" t="inlineStr">
        <is>
          <t>www.cartoon-excellence.com</t>
        </is>
      </c>
      <c r="B115697" t="n">
        <v>327</v>
      </c>
    </row>
    <row r="115698">
      <c r="A115698" t="inlineStr">
        <is>
          <t>www.dekorama.no</t>
        </is>
      </c>
      <c r="B115698" t="n">
        <v>327</v>
      </c>
    </row>
    <row r="115699">
      <c r="A115699" t="inlineStr">
        <is>
          <t>www.scalecraft.com</t>
        </is>
      </c>
      <c r="B115699" t="n">
        <v>327</v>
      </c>
    </row>
    <row r="115700">
      <c r="A115700" t="inlineStr">
        <is>
          <t>www.noarlungapackaging.com.au</t>
        </is>
      </c>
      <c r="B115700" t="n">
        <v>327</v>
      </c>
    </row>
    <row r="115701">
      <c r="A115701" t="inlineStr">
        <is>
          <t>kirstenostherr.org</t>
        </is>
      </c>
      <c r="B115701" t="n">
        <v>327</v>
      </c>
    </row>
    <row r="115702">
      <c r="A115702" t="inlineStr">
        <is>
          <t>11f02448fdd9eb742405-6aa63bdaa6527c04af31c4d1b9306910.ssl.cf1.rackcdn.com</t>
        </is>
      </c>
      <c r="B115702" t="n">
        <v>327</v>
      </c>
    </row>
    <row r="115703">
      <c r="A115703" t="inlineStr">
        <is>
          <t>images.m4ufree.com</t>
        </is>
      </c>
      <c r="B115703" t="n">
        <v>327</v>
      </c>
    </row>
    <row r="115704">
      <c r="A115704" t="inlineStr">
        <is>
          <t>mrotools.com</t>
        </is>
      </c>
      <c r="B115704" t="n">
        <v>327</v>
      </c>
    </row>
    <row r="115705">
      <c r="A115705" t="inlineStr">
        <is>
          <t>www.colourstationery.co.uk</t>
        </is>
      </c>
      <c r="B115705" t="n">
        <v>327</v>
      </c>
    </row>
    <row r="115706">
      <c r="A115706" t="inlineStr">
        <is>
          <t>ppesuppliers.uk</t>
        </is>
      </c>
      <c r="B115706" t="n">
        <v>327</v>
      </c>
    </row>
    <row r="115707">
      <c r="A115707" t="inlineStr">
        <is>
          <t>ssflags.com</t>
        </is>
      </c>
      <c r="B115707" t="n">
        <v>327</v>
      </c>
    </row>
    <row r="115708">
      <c r="A115708" t="inlineStr">
        <is>
          <t>www.zeden.net</t>
        </is>
      </c>
      <c r="B115708" t="n">
        <v>327</v>
      </c>
    </row>
    <row r="115709">
      <c r="A115709" t="inlineStr">
        <is>
          <t>www.sophiainstitute.com</t>
        </is>
      </c>
      <c r="B115709" t="n">
        <v>327</v>
      </c>
    </row>
    <row r="115710">
      <c r="A115710" t="inlineStr">
        <is>
          <t>mandybeautylife.com</t>
        </is>
      </c>
      <c r="B115710" t="n">
        <v>327</v>
      </c>
    </row>
    <row r="115711">
      <c r="A115711" t="inlineStr">
        <is>
          <t>www.aiayu.com</t>
        </is>
      </c>
      <c r="B115711" t="n">
        <v>327</v>
      </c>
    </row>
    <row r="115712">
      <c r="A115712" t="inlineStr">
        <is>
          <t>en.cuponhotel.com</t>
        </is>
      </c>
      <c r="B115712" t="n">
        <v>327</v>
      </c>
    </row>
    <row r="115713">
      <c r="A115713" t="inlineStr">
        <is>
          <t>www.venivici.fr</t>
        </is>
      </c>
      <c r="B115713" t="n">
        <v>327</v>
      </c>
    </row>
    <row r="115714">
      <c r="A115714" t="inlineStr">
        <is>
          <t>www.innebandyesset.se</t>
        </is>
      </c>
      <c r="B115714" t="n">
        <v>327</v>
      </c>
    </row>
    <row r="115715">
      <c r="A115715" t="inlineStr">
        <is>
          <t>www.bigprinting.co.uk</t>
        </is>
      </c>
      <c r="B115715" t="n">
        <v>327</v>
      </c>
    </row>
    <row r="115716">
      <c r="A115716" t="inlineStr">
        <is>
          <t>cccc555d3daaeb3e435e-0fe24159aab913ad7ae715be878fac86.ssl.cf1.rackcdn.com</t>
        </is>
      </c>
      <c r="B115716" t="n">
        <v>327</v>
      </c>
    </row>
    <row r="115717">
      <c r="A115717" t="inlineStr">
        <is>
          <t>images.iconfu.com</t>
        </is>
      </c>
      <c r="B115717" t="n">
        <v>327</v>
      </c>
    </row>
    <row r="115718">
      <c r="A115718" t="inlineStr">
        <is>
          <t>web.usahospitality.com</t>
        </is>
      </c>
      <c r="B115718" t="n">
        <v>327</v>
      </c>
    </row>
    <row r="115719">
      <c r="A115719" t="inlineStr">
        <is>
          <t>modelersgadgets.com</t>
        </is>
      </c>
      <c r="B115719" t="n">
        <v>327</v>
      </c>
    </row>
    <row r="115720">
      <c r="A115720" t="inlineStr">
        <is>
          <t>www.imovietube.com</t>
        </is>
      </c>
      <c r="B115720" t="n">
        <v>327</v>
      </c>
    </row>
    <row r="115721">
      <c r="A115721" t="inlineStr">
        <is>
          <t>www.iboostup.com</t>
        </is>
      </c>
      <c r="B115721" t="n">
        <v>327</v>
      </c>
    </row>
    <row r="115722">
      <c r="A115722" t="inlineStr">
        <is>
          <t>www.ssc.ro</t>
        </is>
      </c>
      <c r="B115722" t="n">
        <v>327</v>
      </c>
    </row>
    <row r="115723">
      <c r="A115723" t="inlineStr">
        <is>
          <t>thepiedpiper.com.au</t>
        </is>
      </c>
      <c r="B115723" t="n">
        <v>327</v>
      </c>
    </row>
    <row r="115724">
      <c r="A115724" t="inlineStr">
        <is>
          <t>kruskis.net</t>
        </is>
      </c>
      <c r="B115724" t="n">
        <v>327</v>
      </c>
    </row>
    <row r="115725">
      <c r="A115725" t="inlineStr">
        <is>
          <t>promotionice.com</t>
        </is>
      </c>
      <c r="B115725" t="n">
        <v>327</v>
      </c>
    </row>
    <row r="115726">
      <c r="A115726" t="inlineStr">
        <is>
          <t>mimookids.com</t>
        </is>
      </c>
      <c r="B115726" t="n">
        <v>327</v>
      </c>
    </row>
    <row r="115727">
      <c r="A115727" t="inlineStr">
        <is>
          <t>www.addintools.com</t>
        </is>
      </c>
      <c r="B115727" t="n">
        <v>327</v>
      </c>
    </row>
    <row r="115728">
      <c r="A115728" t="inlineStr">
        <is>
          <t>mylegacyrewards.redeemwishes.com</t>
        </is>
      </c>
      <c r="B115728" t="n">
        <v>327</v>
      </c>
    </row>
    <row r="115729">
      <c r="A115729" t="inlineStr">
        <is>
          <t>www.autoquestjeeps.com</t>
        </is>
      </c>
      <c r="B115729" t="n">
        <v>327</v>
      </c>
    </row>
    <row r="115730">
      <c r="A115730" t="inlineStr">
        <is>
          <t>www.originalpartsgroup.com.au</t>
        </is>
      </c>
      <c r="B115730" t="n">
        <v>327</v>
      </c>
    </row>
    <row r="115731">
      <c r="A115731" t="inlineStr">
        <is>
          <t>pocketwatchcase.us</t>
        </is>
      </c>
      <c r="B115731" t="n">
        <v>327</v>
      </c>
    </row>
    <row r="115732">
      <c r="A115732" t="inlineStr">
        <is>
          <t>www.books.ie</t>
        </is>
      </c>
      <c r="B115732" t="n">
        <v>327</v>
      </c>
    </row>
    <row r="115733">
      <c r="A115733" t="inlineStr">
        <is>
          <t>thefool.us</t>
        </is>
      </c>
      <c r="B115733" t="n">
        <v>327</v>
      </c>
    </row>
    <row r="115734">
      <c r="A115734" t="inlineStr">
        <is>
          <t>woodenbunk.com</t>
        </is>
      </c>
      <c r="B115734" t="n">
        <v>327</v>
      </c>
    </row>
    <row r="115735">
      <c r="A115735" t="inlineStr">
        <is>
          <t>www.adroitmarketresearch.com</t>
        </is>
      </c>
      <c r="B115735" t="n">
        <v>327</v>
      </c>
    </row>
    <row r="115736">
      <c r="A115736" t="inlineStr">
        <is>
          <t>www.cellparts.cn</t>
        </is>
      </c>
      <c r="B115736" t="n">
        <v>327</v>
      </c>
    </row>
    <row r="115737">
      <c r="A115737" t="inlineStr">
        <is>
          <t>mycountrymobile.com</t>
        </is>
      </c>
      <c r="B115737" t="n">
        <v>327</v>
      </c>
    </row>
    <row r="115738">
      <c r="A115738" t="inlineStr">
        <is>
          <t>oponymaster.pl</t>
        </is>
      </c>
      <c r="B115738" t="n">
        <v>327</v>
      </c>
    </row>
    <row r="115739">
      <c r="A115739" t="inlineStr">
        <is>
          <t>www.kidsafeseal.com</t>
        </is>
      </c>
      <c r="B115739" t="n">
        <v>327</v>
      </c>
    </row>
    <row r="115740">
      <c r="A115740" t="inlineStr">
        <is>
          <t>roundrockawards.com</t>
        </is>
      </c>
      <c r="B115740" t="n">
        <v>327</v>
      </c>
    </row>
    <row r="115741">
      <c r="A115741" t="inlineStr">
        <is>
          <t>maxlocksmiths.co.uk</t>
        </is>
      </c>
      <c r="B115741" t="n">
        <v>327</v>
      </c>
    </row>
    <row r="115742">
      <c r="A115742" t="inlineStr">
        <is>
          <t>blood.pk</t>
        </is>
      </c>
      <c r="B115742" t="n">
        <v>327</v>
      </c>
    </row>
    <row r="115743">
      <c r="A115743" t="inlineStr">
        <is>
          <t>media.filmz.ru</t>
        </is>
      </c>
      <c r="B115743" t="n">
        <v>327</v>
      </c>
    </row>
    <row r="115744">
      <c r="A115744" t="inlineStr">
        <is>
          <t>i3-img.sixx.de</t>
        </is>
      </c>
      <c r="B115744" t="n">
        <v>327</v>
      </c>
    </row>
    <row r="115745">
      <c r="A115745" t="inlineStr">
        <is>
          <t>img.xz7.com</t>
        </is>
      </c>
      <c r="B115745" t="n">
        <v>327</v>
      </c>
    </row>
    <row r="115746">
      <c r="A115746" t="inlineStr">
        <is>
          <t>www.cinemaedintorni.com</t>
        </is>
      </c>
      <c r="B115746" t="n">
        <v>327</v>
      </c>
    </row>
    <row r="115747">
      <c r="A115747" t="inlineStr">
        <is>
          <t>www.catalogomoda.com</t>
        </is>
      </c>
      <c r="B115747" t="n">
        <v>327</v>
      </c>
    </row>
    <row r="115748">
      <c r="A115748" t="inlineStr">
        <is>
          <t>jp.jbl.com</t>
        </is>
      </c>
      <c r="B115748" t="n">
        <v>327</v>
      </c>
    </row>
    <row r="115749">
      <c r="A115749" t="inlineStr">
        <is>
          <t>www.hoursmap.com</t>
        </is>
      </c>
      <c r="B115749" t="n">
        <v>327</v>
      </c>
    </row>
    <row r="115750">
      <c r="A115750" t="inlineStr">
        <is>
          <t>whatsrap.de</t>
        </is>
      </c>
      <c r="B115750" t="n">
        <v>327</v>
      </c>
    </row>
    <row r="115751">
      <c r="A115751" t="inlineStr">
        <is>
          <t>android1mods.com</t>
        </is>
      </c>
      <c r="B115751" t="n">
        <v>327</v>
      </c>
    </row>
    <row r="115752">
      <c r="A115752" t="inlineStr">
        <is>
          <t>yearhoneymoon.files.wordpress.com</t>
        </is>
      </c>
      <c r="B115752" t="n">
        <v>327</v>
      </c>
    </row>
    <row r="115753">
      <c r="A115753" t="inlineStr">
        <is>
          <t>www.autowizard.ca</t>
        </is>
      </c>
      <c r="B115753" t="n">
        <v>327</v>
      </c>
    </row>
    <row r="115754">
      <c r="A115754" t="inlineStr">
        <is>
          <t>www.pure-oils.co.uk</t>
        </is>
      </c>
      <c r="B115754" t="n">
        <v>327</v>
      </c>
    </row>
    <row r="115755">
      <c r="A115755" t="inlineStr">
        <is>
          <t>www.stonev.com</t>
        </is>
      </c>
      <c r="B115755" t="n">
        <v>327</v>
      </c>
    </row>
    <row r="115756">
      <c r="A115756" t="inlineStr">
        <is>
          <t>www.partswarehouse.com</t>
        </is>
      </c>
      <c r="B115756" t="n">
        <v>327</v>
      </c>
    </row>
    <row r="115757">
      <c r="A115757" t="inlineStr">
        <is>
          <t>www.allaboutwine.co.uk</t>
        </is>
      </c>
      <c r="B115757" t="n">
        <v>327</v>
      </c>
    </row>
    <row r="115758">
      <c r="A115758" t="inlineStr">
        <is>
          <t>vvvjewelry.com</t>
        </is>
      </c>
      <c r="B115758" t="n">
        <v>327</v>
      </c>
    </row>
    <row r="115759">
      <c r="A115759" t="inlineStr">
        <is>
          <t>astas.dk</t>
        </is>
      </c>
      <c r="B115759" t="n">
        <v>327</v>
      </c>
    </row>
    <row r="115760">
      <c r="A115760" t="inlineStr">
        <is>
          <t>www.ecayonline.com</t>
        </is>
      </c>
      <c r="B115760" t="n">
        <v>327</v>
      </c>
    </row>
    <row r="115761">
      <c r="A115761" t="inlineStr">
        <is>
          <t>www.herneceny.sk</t>
        </is>
      </c>
      <c r="B115761" t="n">
        <v>327</v>
      </c>
    </row>
    <row r="115762">
      <c r="A115762" t="inlineStr">
        <is>
          <t>awaytogarden.com</t>
        </is>
      </c>
      <c r="B115762" t="n">
        <v>327</v>
      </c>
    </row>
    <row r="115763">
      <c r="A115763" t="inlineStr">
        <is>
          <t>www.britain-magazine.com</t>
        </is>
      </c>
      <c r="B115763" t="n">
        <v>327</v>
      </c>
    </row>
    <row r="115764">
      <c r="A115764" t="inlineStr">
        <is>
          <t>www.pkf-imagecollection.org</t>
        </is>
      </c>
      <c r="B115764" t="n">
        <v>327</v>
      </c>
    </row>
    <row r="115765">
      <c r="A115765" t="inlineStr">
        <is>
          <t>rckongen.dk</t>
        </is>
      </c>
      <c r="B115765" t="n">
        <v>327</v>
      </c>
    </row>
    <row r="115766">
      <c r="A115766" t="inlineStr">
        <is>
          <t>commonplacefacts.files.wordpress.com</t>
        </is>
      </c>
      <c r="B115766" t="n">
        <v>327</v>
      </c>
    </row>
    <row r="115767">
      <c r="A115767" t="inlineStr">
        <is>
          <t>superlight.com.au</t>
        </is>
      </c>
      <c r="B115767" t="n">
        <v>327</v>
      </c>
    </row>
    <row r="115768">
      <c r="A115768" t="inlineStr">
        <is>
          <t>blog.axway.com</t>
        </is>
      </c>
      <c r="B115768" t="n">
        <v>327</v>
      </c>
    </row>
    <row r="115769">
      <c r="A115769" t="inlineStr">
        <is>
          <t>attackcoptercom.files.wordpress.com</t>
        </is>
      </c>
      <c r="B115769" t="n">
        <v>327</v>
      </c>
    </row>
    <row r="115770">
      <c r="A115770" t="inlineStr">
        <is>
          <t>images.pricecheck.co.za</t>
        </is>
      </c>
      <c r="B115770" t="n">
        <v>327</v>
      </c>
    </row>
    <row r="115771">
      <c r="A115771" t="inlineStr">
        <is>
          <t>www.briancassidy.net</t>
        </is>
      </c>
      <c r="B115771" t="n">
        <v>327</v>
      </c>
    </row>
    <row r="115772">
      <c r="A115772" t="inlineStr">
        <is>
          <t>www.outfittersmegashop.com</t>
        </is>
      </c>
      <c r="B115772" t="n">
        <v>327</v>
      </c>
    </row>
    <row r="115773">
      <c r="A115773" t="inlineStr">
        <is>
          <t>st3.taboojapantube.com</t>
        </is>
      </c>
      <c r="B115773" t="n">
        <v>327</v>
      </c>
    </row>
    <row r="115774">
      <c r="A115774" t="inlineStr">
        <is>
          <t>nowthisiswhatiwouldcallmusic.files.wordpress.com</t>
        </is>
      </c>
      <c r="B115774" t="n">
        <v>327</v>
      </c>
    </row>
    <row r="115775">
      <c r="A115775" t="inlineStr">
        <is>
          <t>files.roadsbridges.com</t>
        </is>
      </c>
      <c r="B115775" t="n">
        <v>327</v>
      </c>
    </row>
    <row r="115776">
      <c r="A115776" t="inlineStr">
        <is>
          <t>www.roadshowinternational.com</t>
        </is>
      </c>
      <c r="B115776" t="n">
        <v>327</v>
      </c>
    </row>
    <row r="115777">
      <c r="A115777" t="inlineStr">
        <is>
          <t>www.ergonomicpartners.com</t>
        </is>
      </c>
      <c r="B115777" t="n">
        <v>327</v>
      </c>
    </row>
    <row r="115778">
      <c r="A115778" t="inlineStr">
        <is>
          <t>www.inekeotte.com</t>
        </is>
      </c>
      <c r="B115778" t="n">
        <v>327</v>
      </c>
    </row>
    <row r="115779">
      <c r="A115779" t="inlineStr">
        <is>
          <t>www.propertybihar.com</t>
        </is>
      </c>
      <c r="B115779" t="n">
        <v>327</v>
      </c>
    </row>
    <row r="115780">
      <c r="A115780" t="inlineStr">
        <is>
          <t>eastmaitlandanglican.files.wordpress.com</t>
        </is>
      </c>
      <c r="B115780" t="n">
        <v>327</v>
      </c>
    </row>
    <row r="115781">
      <c r="A115781" t="inlineStr">
        <is>
          <t>blog.continentalcurrency.ca</t>
        </is>
      </c>
      <c r="B115781" t="n">
        <v>327</v>
      </c>
    </row>
    <row r="115782">
      <c r="A115782" t="inlineStr">
        <is>
          <t>bbmlive.com</t>
        </is>
      </c>
      <c r="B115782" t="n">
        <v>327</v>
      </c>
    </row>
    <row r="115783">
      <c r="A115783" t="inlineStr">
        <is>
          <t>rareniceantique.com</t>
        </is>
      </c>
      <c r="B115783" t="n">
        <v>327</v>
      </c>
    </row>
    <row r="115784">
      <c r="A115784" t="inlineStr">
        <is>
          <t>toptheme.fr</t>
        </is>
      </c>
      <c r="B115784" t="n">
        <v>327</v>
      </c>
    </row>
    <row r="115785">
      <c r="A115785" t="inlineStr">
        <is>
          <t>shopgypsygirl.com</t>
        </is>
      </c>
      <c r="B115785" t="n">
        <v>327</v>
      </c>
    </row>
    <row r="115786">
      <c r="A115786" t="inlineStr">
        <is>
          <t>14svdp3aqyyy2d62yy2fg11l-wpengine.netdna-ssl.com</t>
        </is>
      </c>
      <c r="B115786" t="n">
        <v>327</v>
      </c>
    </row>
    <row r="115787">
      <c r="A115787" t="inlineStr">
        <is>
          <t>comicbuzz.com</t>
        </is>
      </c>
      <c r="B115787" t="n">
        <v>327</v>
      </c>
    </row>
    <row r="115788">
      <c r="A115788" t="inlineStr">
        <is>
          <t>worldstampsproject.org</t>
        </is>
      </c>
      <c r="B115788" t="n">
        <v>327</v>
      </c>
    </row>
    <row r="115789">
      <c r="A115789" t="inlineStr">
        <is>
          <t>www.evangel.edu</t>
        </is>
      </c>
      <c r="B115789" t="n">
        <v>327</v>
      </c>
    </row>
    <row r="115790">
      <c r="A115790" t="inlineStr">
        <is>
          <t>themenagerievariety.files.wordpress.com</t>
        </is>
      </c>
      <c r="B115790" t="n">
        <v>327</v>
      </c>
    </row>
    <row r="115791">
      <c r="A115791" t="inlineStr">
        <is>
          <t>apkys.com</t>
        </is>
      </c>
      <c r="B115791" t="n">
        <v>327</v>
      </c>
    </row>
    <row r="115792">
      <c r="A115792" t="inlineStr">
        <is>
          <t>images.platforum.cloud</t>
        </is>
      </c>
      <c r="B115792" t="n">
        <v>327</v>
      </c>
    </row>
    <row r="115793">
      <c r="A115793" t="inlineStr">
        <is>
          <t>images.exhibit-e.com</t>
        </is>
      </c>
      <c r="B115793" t="n">
        <v>327</v>
      </c>
    </row>
    <row r="115794">
      <c r="A115794" t="inlineStr">
        <is>
          <t>www.rightwing.org</t>
        </is>
      </c>
      <c r="B115794" t="n">
        <v>327</v>
      </c>
    </row>
    <row r="115795">
      <c r="A115795" t="inlineStr">
        <is>
          <t>filesv3.psprint.com</t>
        </is>
      </c>
      <c r="B115795" t="n">
        <v>327</v>
      </c>
    </row>
    <row r="115796">
      <c r="A115796" t="inlineStr">
        <is>
          <t>d5g6qrhuv2sn8.cloudfront.net</t>
        </is>
      </c>
      <c r="B115796" t="n">
        <v>327</v>
      </c>
    </row>
    <row r="115797">
      <c r="A115797" t="inlineStr">
        <is>
          <t>www.stevensandson.com</t>
        </is>
      </c>
      <c r="B115797" t="n">
        <v>327</v>
      </c>
    </row>
    <row r="115798">
      <c r="A115798" t="inlineStr">
        <is>
          <t>johnsonbrosbrothers.com</t>
        </is>
      </c>
      <c r="B115798" t="n">
        <v>327</v>
      </c>
    </row>
    <row r="115799">
      <c r="A115799" t="inlineStr">
        <is>
          <t>www.iriedaily.de</t>
        </is>
      </c>
      <c r="B115799" t="n">
        <v>327</v>
      </c>
    </row>
    <row r="115800">
      <c r="A115800" t="inlineStr">
        <is>
          <t>sopharsogooddotcom.files.wordpress.com</t>
        </is>
      </c>
      <c r="B115800" t="n">
        <v>327</v>
      </c>
    </row>
    <row r="115801">
      <c r="A115801" t="inlineStr">
        <is>
          <t>www.harrisonlighting.co.uk</t>
        </is>
      </c>
      <c r="B115801" t="n">
        <v>327</v>
      </c>
    </row>
    <row r="115802">
      <c r="A115802" t="inlineStr">
        <is>
          <t>www.giotis.com.gr</t>
        </is>
      </c>
      <c r="B115802" t="n">
        <v>327</v>
      </c>
    </row>
    <row r="115803">
      <c r="A115803" t="inlineStr">
        <is>
          <t>ggsc.s3.amazonaws.com</t>
        </is>
      </c>
      <c r="B115803" t="n">
        <v>327</v>
      </c>
    </row>
    <row r="115804">
      <c r="A115804" t="inlineStr">
        <is>
          <t>www.shapewlb.com</t>
        </is>
      </c>
      <c r="B115804" t="n">
        <v>327</v>
      </c>
    </row>
    <row r="115805">
      <c r="A115805" t="inlineStr">
        <is>
          <t>paneljam2.s3.amazonaws.com</t>
        </is>
      </c>
      <c r="B115805" t="n">
        <v>327</v>
      </c>
    </row>
    <row r="115806">
      <c r="A115806" t="inlineStr">
        <is>
          <t>www.playingcards.ch</t>
        </is>
      </c>
      <c r="B115806" t="n">
        <v>327</v>
      </c>
    </row>
    <row r="115807">
      <c r="A115807" t="inlineStr">
        <is>
          <t>www.tournamentshowroom.com</t>
        </is>
      </c>
      <c r="B115807" t="n">
        <v>327</v>
      </c>
    </row>
    <row r="115808">
      <c r="A115808" t="inlineStr">
        <is>
          <t>ndsg.it</t>
        </is>
      </c>
      <c r="B115808" t="n">
        <v>327</v>
      </c>
    </row>
    <row r="115809">
      <c r="A115809" t="inlineStr">
        <is>
          <t>stepadrom.com</t>
        </is>
      </c>
      <c r="B115809" t="n">
        <v>327</v>
      </c>
    </row>
    <row r="115810">
      <c r="A115810" t="inlineStr">
        <is>
          <t>www.presspassla.com</t>
        </is>
      </c>
      <c r="B115810" t="n">
        <v>327</v>
      </c>
    </row>
    <row r="115811">
      <c r="A115811" t="inlineStr">
        <is>
          <t>cdn.sportsauthority.jp</t>
        </is>
      </c>
      <c r="B115811" t="n">
        <v>327</v>
      </c>
    </row>
    <row r="115812">
      <c r="A115812" t="inlineStr">
        <is>
          <t>www.sportsneakers.ca</t>
        </is>
      </c>
      <c r="B115812" t="n">
        <v>327</v>
      </c>
    </row>
    <row r="115813">
      <c r="A115813" t="inlineStr">
        <is>
          <t>i-beauty.gr</t>
        </is>
      </c>
      <c r="B115813" t="n">
        <v>327</v>
      </c>
    </row>
    <row r="115814">
      <c r="A115814" t="inlineStr">
        <is>
          <t>webapprater.com</t>
        </is>
      </c>
      <c r="B115814" t="n">
        <v>327</v>
      </c>
    </row>
    <row r="115815">
      <c r="A115815" t="inlineStr">
        <is>
          <t>thumbs1.hotsluthd.com</t>
        </is>
      </c>
      <c r="B115815" t="n">
        <v>327</v>
      </c>
    </row>
    <row r="115816">
      <c r="A115816" t="inlineStr">
        <is>
          <t>distracteddoctoring.com</t>
        </is>
      </c>
      <c r="B115816" t="n">
        <v>327</v>
      </c>
    </row>
    <row r="115817">
      <c r="A115817" t="inlineStr">
        <is>
          <t>sassydove.com</t>
        </is>
      </c>
      <c r="B115817" t="n">
        <v>327</v>
      </c>
    </row>
    <row r="115818">
      <c r="A115818" t="inlineStr">
        <is>
          <t>swfhealthandwellness.com</t>
        </is>
      </c>
      <c r="B115818" t="n">
        <v>327</v>
      </c>
    </row>
    <row r="115819">
      <c r="A115819" t="inlineStr">
        <is>
          <t>www.prettypurpledoor.com</t>
        </is>
      </c>
      <c r="B115819" t="n">
        <v>327</v>
      </c>
    </row>
    <row r="115820">
      <c r="A115820" t="inlineStr">
        <is>
          <t>www.facesdforfun.com</t>
        </is>
      </c>
      <c r="B115820" t="n">
        <v>327</v>
      </c>
    </row>
    <row r="115821">
      <c r="A115821" t="inlineStr">
        <is>
          <t>www.newyorkpersonalinjuryattorneysblog.com</t>
        </is>
      </c>
      <c r="B115821" t="n">
        <v>327</v>
      </c>
    </row>
    <row r="115822">
      <c r="A115822" t="inlineStr">
        <is>
          <t>thesportsego.com</t>
        </is>
      </c>
      <c r="B115822" t="n">
        <v>327</v>
      </c>
    </row>
    <row r="115823">
      <c r="A115823" t="inlineStr">
        <is>
          <t>www.gamepur.com</t>
        </is>
      </c>
      <c r="B115823" t="n">
        <v>327</v>
      </c>
    </row>
    <row r="115824">
      <c r="A115824" t="inlineStr">
        <is>
          <t>www.allformtemplates.com</t>
        </is>
      </c>
      <c r="B115824" t="n">
        <v>327</v>
      </c>
    </row>
    <row r="115825">
      <c r="A115825" t="inlineStr">
        <is>
          <t>kathleendenlydotcom.files.wordpress.com</t>
        </is>
      </c>
      <c r="B115825" t="n">
        <v>327</v>
      </c>
    </row>
    <row r="115826">
      <c r="A115826" t="inlineStr">
        <is>
          <t>d2211byn0pk9fi.cloudfront.net</t>
        </is>
      </c>
      <c r="B115826" t="n">
        <v>327</v>
      </c>
    </row>
    <row r="115827">
      <c r="A115827" t="inlineStr">
        <is>
          <t>blackravendesign.co.uk</t>
        </is>
      </c>
      <c r="B115827" t="n">
        <v>327</v>
      </c>
    </row>
    <row r="115828">
      <c r="A115828" t="inlineStr">
        <is>
          <t>frugalsneaker.com</t>
        </is>
      </c>
      <c r="B115828" t="n">
        <v>327</v>
      </c>
    </row>
    <row r="115829">
      <c r="A115829" t="inlineStr">
        <is>
          <t>veggiefunkitchen.com</t>
        </is>
      </c>
      <c r="B115829" t="n">
        <v>327</v>
      </c>
    </row>
    <row r="115830">
      <c r="A115830" t="inlineStr">
        <is>
          <t>www.adesignerathome.com</t>
        </is>
      </c>
      <c r="B115830" t="n">
        <v>327</v>
      </c>
    </row>
    <row r="115831">
      <c r="A115831" t="inlineStr">
        <is>
          <t>notsosahm.files.wordpress.com</t>
        </is>
      </c>
      <c r="B115831" t="n">
        <v>327</v>
      </c>
    </row>
    <row r="115832">
      <c r="A115832" t="inlineStr">
        <is>
          <t>www.prefabmuseum.uk</t>
        </is>
      </c>
      <c r="B115832" t="n">
        <v>327</v>
      </c>
    </row>
    <row r="115833">
      <c r="A115833" t="inlineStr">
        <is>
          <t>online.laceys.tv</t>
        </is>
      </c>
      <c r="B115833" t="n">
        <v>327</v>
      </c>
    </row>
    <row r="115834">
      <c r="A115834" t="inlineStr">
        <is>
          <t>covernator.com</t>
        </is>
      </c>
      <c r="B115834" t="n">
        <v>327</v>
      </c>
    </row>
    <row r="115835">
      <c r="A115835" t="inlineStr">
        <is>
          <t>qqp9u102slh1hz2aq2e5ig91-wpengine.netdna-ssl.com</t>
        </is>
      </c>
      <c r="B115835" t="n">
        <v>327</v>
      </c>
    </row>
    <row r="115836">
      <c r="A115836" t="inlineStr">
        <is>
          <t>zephyroustravels.files.wordpress.com</t>
        </is>
      </c>
      <c r="B115836" t="n">
        <v>327</v>
      </c>
    </row>
    <row r="115837">
      <c r="A115837" t="inlineStr">
        <is>
          <t>eddiesoft.smugmug.com</t>
        </is>
      </c>
      <c r="B115837" t="n">
        <v>327</v>
      </c>
    </row>
    <row r="115838">
      <c r="A115838" t="inlineStr">
        <is>
          <t>www.womanofnoblecharacter.com</t>
        </is>
      </c>
      <c r="B115838" t="n">
        <v>327</v>
      </c>
    </row>
    <row r="115839">
      <c r="A115839" t="inlineStr">
        <is>
          <t>www.marrineryarns.com</t>
        </is>
      </c>
      <c r="B115839" t="n">
        <v>327</v>
      </c>
    </row>
    <row r="115840">
      <c r="A115840" t="inlineStr">
        <is>
          <t>chapter-media.betterjournalism.org</t>
        </is>
      </c>
      <c r="B115840" t="n">
        <v>327</v>
      </c>
    </row>
    <row r="115841">
      <c r="A115841" t="inlineStr">
        <is>
          <t>www.mytravelingbaby.solutions</t>
        </is>
      </c>
      <c r="B115841" t="n">
        <v>327</v>
      </c>
    </row>
    <row r="115842">
      <c r="A115842" t="inlineStr">
        <is>
          <t>www.lookp.com</t>
        </is>
      </c>
      <c r="B115842" t="n">
        <v>327</v>
      </c>
    </row>
    <row r="115843">
      <c r="A115843" t="inlineStr">
        <is>
          <t>kitchenseer.com</t>
        </is>
      </c>
      <c r="B115843" t="n">
        <v>327</v>
      </c>
    </row>
    <row r="115844">
      <c r="A115844" t="inlineStr">
        <is>
          <t>bestbrandreviews.com</t>
        </is>
      </c>
      <c r="B115844" t="n">
        <v>327</v>
      </c>
    </row>
    <row r="115845">
      <c r="A115845" t="inlineStr">
        <is>
          <t>www.culinaryconcepts.co.uk</t>
        </is>
      </c>
      <c r="B115845" t="n">
        <v>327</v>
      </c>
    </row>
    <row r="115846">
      <c r="A115846" t="inlineStr">
        <is>
          <t>news.atlanticmotorsport.com</t>
        </is>
      </c>
      <c r="B115846" t="n">
        <v>327</v>
      </c>
    </row>
    <row r="115847">
      <c r="A115847" t="inlineStr">
        <is>
          <t>www.whitepicketfarmhouse.com</t>
        </is>
      </c>
      <c r="B115847" t="n">
        <v>327</v>
      </c>
    </row>
    <row r="115848">
      <c r="A115848" t="inlineStr">
        <is>
          <t>www.serax.com</t>
        </is>
      </c>
      <c r="B115848" t="n">
        <v>327</v>
      </c>
    </row>
    <row r="115849">
      <c r="A115849" t="inlineStr">
        <is>
          <t>www.empressofdirt.net</t>
        </is>
      </c>
      <c r="B115849" t="n">
        <v>327</v>
      </c>
    </row>
    <row r="115850">
      <c r="A115850" t="inlineStr">
        <is>
          <t>erinwrightwriting.com</t>
        </is>
      </c>
      <c r="B115850" t="n">
        <v>327</v>
      </c>
    </row>
    <row r="115851">
      <c r="A115851" t="inlineStr">
        <is>
          <t>www.pureinnovations.co.uk</t>
        </is>
      </c>
      <c r="B115851" t="n">
        <v>327</v>
      </c>
    </row>
    <row r="115852">
      <c r="A115852" t="inlineStr">
        <is>
          <t>mastercontrol.furnimax.co.uk</t>
        </is>
      </c>
      <c r="B115852" t="n">
        <v>327</v>
      </c>
    </row>
    <row r="115853">
      <c r="A115853" t="inlineStr">
        <is>
          <t>www.crandalloffice.com</t>
        </is>
      </c>
      <c r="B115853" t="n">
        <v>327</v>
      </c>
    </row>
    <row r="115854">
      <c r="A115854" t="inlineStr">
        <is>
          <t>theconcordian.org</t>
        </is>
      </c>
      <c r="B115854" t="n">
        <v>327</v>
      </c>
    </row>
    <row r="115855">
      <c r="A115855" t="inlineStr">
        <is>
          <t>groovygreenliving.com</t>
        </is>
      </c>
      <c r="B115855" t="n">
        <v>327</v>
      </c>
    </row>
    <row r="115856">
      <c r="A115856" t="inlineStr">
        <is>
          <t>www.stuffnthingz.com</t>
        </is>
      </c>
      <c r="B115856" t="n">
        <v>327</v>
      </c>
    </row>
    <row r="115857">
      <c r="A115857" t="inlineStr">
        <is>
          <t>www.kidwiseusa.com</t>
        </is>
      </c>
      <c r="B115857" t="n">
        <v>327</v>
      </c>
    </row>
    <row r="115858">
      <c r="A115858" t="inlineStr">
        <is>
          <t>theblackrabbit.co.uk</t>
        </is>
      </c>
      <c r="B115858" t="n">
        <v>327</v>
      </c>
    </row>
    <row r="115859">
      <c r="A115859" t="inlineStr">
        <is>
          <t>twinstantrumsandcoldcoffee.com</t>
        </is>
      </c>
      <c r="B115859" t="n">
        <v>327</v>
      </c>
    </row>
    <row r="115860">
      <c r="A115860" t="inlineStr">
        <is>
          <t>www.4umaps.com</t>
        </is>
      </c>
      <c r="B115860" t="n">
        <v>327</v>
      </c>
    </row>
    <row r="115861">
      <c r="A115861" t="inlineStr">
        <is>
          <t>pdfwor.com</t>
        </is>
      </c>
      <c r="B115861" t="n">
        <v>327</v>
      </c>
    </row>
    <row r="115862">
      <c r="A115862" t="inlineStr">
        <is>
          <t>www.discountsafetysignsaustralia.com.au</t>
        </is>
      </c>
      <c r="B115862" t="n">
        <v>327</v>
      </c>
    </row>
    <row r="115863">
      <c r="A115863" t="inlineStr">
        <is>
          <t>www.ecutesting.com</t>
        </is>
      </c>
      <c r="B115863" t="n">
        <v>327</v>
      </c>
    </row>
    <row r="115864">
      <c r="A115864" t="inlineStr">
        <is>
          <t>chalkingupsuccess.com</t>
        </is>
      </c>
      <c r="B115864" t="n">
        <v>327</v>
      </c>
    </row>
    <row r="115865">
      <c r="A115865" t="inlineStr">
        <is>
          <t>www.theextrastep.co.uk</t>
        </is>
      </c>
      <c r="B115865" t="n">
        <v>327</v>
      </c>
    </row>
    <row r="115866">
      <c r="A115866" t="inlineStr">
        <is>
          <t>www.justpersonalise.com</t>
        </is>
      </c>
      <c r="B115866" t="n">
        <v>327</v>
      </c>
    </row>
    <row r="115867">
      <c r="A115867" t="inlineStr">
        <is>
          <t>www.thaiairways.com</t>
        </is>
      </c>
      <c r="B115867" t="n">
        <v>327</v>
      </c>
    </row>
    <row r="115868">
      <c r="A115868" t="inlineStr">
        <is>
          <t>assets.serverroomenvironments.co.uk</t>
        </is>
      </c>
      <c r="B115868" t="n">
        <v>327</v>
      </c>
    </row>
    <row r="115869">
      <c r="A115869" t="inlineStr">
        <is>
          <t>www.goneadventuring.com</t>
        </is>
      </c>
      <c r="B115869" t="n">
        <v>327</v>
      </c>
    </row>
    <row r="115870">
      <c r="A115870" t="inlineStr">
        <is>
          <t>www.canalcar.es</t>
        </is>
      </c>
      <c r="B115870" t="n">
        <v>327</v>
      </c>
    </row>
    <row r="115871">
      <c r="A115871" t="inlineStr">
        <is>
          <t>www.fortlewis.edu</t>
        </is>
      </c>
      <c r="B115871" t="n">
        <v>327</v>
      </c>
    </row>
    <row r="115872">
      <c r="A115872" t="inlineStr">
        <is>
          <t>www.famechain.com</t>
        </is>
      </c>
      <c r="B115872" t="n">
        <v>327</v>
      </c>
    </row>
    <row r="115873">
      <c r="A115873" t="inlineStr">
        <is>
          <t>www.csscar.net</t>
        </is>
      </c>
      <c r="B115873" t="n">
        <v>327</v>
      </c>
    </row>
    <row r="115874">
      <c r="A115874" t="inlineStr">
        <is>
          <t>english.onestopbuildingmaterials.com</t>
        </is>
      </c>
      <c r="B115874" t="n">
        <v>327</v>
      </c>
    </row>
    <row r="115875">
      <c r="A115875" t="inlineStr">
        <is>
          <t>www.igus.com</t>
        </is>
      </c>
      <c r="B115875" t="n">
        <v>327</v>
      </c>
    </row>
    <row r="115876">
      <c r="A115876" t="inlineStr">
        <is>
          <t>www.fnactickets.com</t>
        </is>
      </c>
      <c r="B115876" t="n">
        <v>327</v>
      </c>
    </row>
    <row r="115877">
      <c r="A115877" t="inlineStr">
        <is>
          <t>www.heatshieldstore.com</t>
        </is>
      </c>
      <c r="B115877" t="n">
        <v>327</v>
      </c>
    </row>
    <row r="115878">
      <c r="A115878" t="inlineStr">
        <is>
          <t>www.milaegers.com</t>
        </is>
      </c>
      <c r="B115878" t="n">
        <v>327</v>
      </c>
    </row>
    <row r="115879">
      <c r="A115879" t="inlineStr">
        <is>
          <t>shop.tsg-hoffenheim.de</t>
        </is>
      </c>
      <c r="B115879" t="n">
        <v>327</v>
      </c>
    </row>
    <row r="115880">
      <c r="A115880" t="inlineStr">
        <is>
          <t>www.bigbangtoy.com</t>
        </is>
      </c>
      <c r="B115880" t="n">
        <v>327</v>
      </c>
    </row>
    <row r="115881">
      <c r="A115881" t="inlineStr">
        <is>
          <t>www.jeffersonfordparts.com.au</t>
        </is>
      </c>
      <c r="B115881" t="n">
        <v>327</v>
      </c>
    </row>
    <row r="115882">
      <c r="A115882" t="inlineStr">
        <is>
          <t>www.rolexwatchesoutlet.us.com</t>
        </is>
      </c>
      <c r="B115882" t="n">
        <v>327</v>
      </c>
    </row>
    <row r="115883">
      <c r="A115883" t="inlineStr">
        <is>
          <t>opt-1156012.ssl.1c-bitrix-cdn.ru</t>
        </is>
      </c>
      <c r="B115883" t="n">
        <v>327</v>
      </c>
    </row>
    <row r="115884">
      <c r="A115884" t="inlineStr">
        <is>
          <t>www.kobebasketballshoes.net</t>
        </is>
      </c>
      <c r="B115884" t="n">
        <v>327</v>
      </c>
    </row>
    <row r="115885">
      <c r="A115885" t="inlineStr">
        <is>
          <t>www.legacyguam.com</t>
        </is>
      </c>
      <c r="B115885" t="n">
        <v>327</v>
      </c>
    </row>
    <row r="115886">
      <c r="A115886" t="inlineStr">
        <is>
          <t>www.baxtonstudiooutlet.com</t>
        </is>
      </c>
      <c r="B115886" t="n">
        <v>326</v>
      </c>
    </row>
    <row r="115887">
      <c r="A115887" t="inlineStr">
        <is>
          <t>assets.architecturaldesigns.com</t>
        </is>
      </c>
      <c r="B115887" t="n">
        <v>326</v>
      </c>
    </row>
    <row r="115888">
      <c r="A115888" t="inlineStr">
        <is>
          <t>sciblogs.co.nz</t>
        </is>
      </c>
      <c r="B115888" t="n">
        <v>326</v>
      </c>
    </row>
    <row r="115889">
      <c r="A115889" t="inlineStr">
        <is>
          <t>publicate.it</t>
        </is>
      </c>
      <c r="B115889" t="n">
        <v>326</v>
      </c>
    </row>
    <row r="115890">
      <c r="A115890" t="inlineStr">
        <is>
          <t>www.delta-net.com</t>
        </is>
      </c>
      <c r="B115890" t="n">
        <v>326</v>
      </c>
    </row>
    <row r="115891">
      <c r="A115891" t="inlineStr">
        <is>
          <t>eppie.me.uk</t>
        </is>
      </c>
      <c r="B115891" t="n">
        <v>326</v>
      </c>
    </row>
    <row r="115892">
      <c r="A115892" t="inlineStr">
        <is>
          <t>www.profi-forex.org</t>
        </is>
      </c>
      <c r="B115892" t="n">
        <v>326</v>
      </c>
    </row>
    <row r="115893">
      <c r="A115893" t="inlineStr">
        <is>
          <t>www.tonica.ro</t>
        </is>
      </c>
      <c r="B115893" t="n">
        <v>326</v>
      </c>
    </row>
    <row r="115894">
      <c r="A115894" t="inlineStr">
        <is>
          <t>vanloock.xcdn.nl</t>
        </is>
      </c>
      <c r="B115894" t="n">
        <v>326</v>
      </c>
    </row>
    <row r="115895">
      <c r="A115895" t="inlineStr">
        <is>
          <t>file1.grazia.fr</t>
        </is>
      </c>
      <c r="B115895" t="n">
        <v>326</v>
      </c>
    </row>
    <row r="115896">
      <c r="A115896" t="inlineStr">
        <is>
          <t>yosoyciclista.s3.amazonaws.com</t>
        </is>
      </c>
      <c r="B115896" t="n">
        <v>326</v>
      </c>
    </row>
    <row r="115897">
      <c r="A115897" t="inlineStr">
        <is>
          <t>www.cioal.com</t>
        </is>
      </c>
      <c r="B115897" t="n">
        <v>326</v>
      </c>
    </row>
    <row r="115898">
      <c r="A115898" t="inlineStr">
        <is>
          <t>cdn.mobit.ir</t>
        </is>
      </c>
      <c r="B115898" t="n">
        <v>326</v>
      </c>
    </row>
    <row r="115899">
      <c r="A115899" t="inlineStr">
        <is>
          <t>static.diepresse.com</t>
        </is>
      </c>
      <c r="B115899" t="n">
        <v>326</v>
      </c>
    </row>
    <row r="115900">
      <c r="A115900" t="inlineStr">
        <is>
          <t>www.foiresinfo.fr</t>
        </is>
      </c>
      <c r="B115900" t="n">
        <v>326</v>
      </c>
    </row>
    <row r="115901">
      <c r="A115901" t="inlineStr">
        <is>
          <t>static.nawaret.com</t>
        </is>
      </c>
      <c r="B115901" t="n">
        <v>326</v>
      </c>
    </row>
    <row r="115902">
      <c r="A115902" t="inlineStr">
        <is>
          <t>www.legrenierdejuliette.com</t>
        </is>
      </c>
      <c r="B115902" t="n">
        <v>326</v>
      </c>
    </row>
    <row r="115903">
      <c r="A115903" t="inlineStr">
        <is>
          <t>khoaquan.vn</t>
        </is>
      </c>
      <c r="B115903" t="n">
        <v>326</v>
      </c>
    </row>
    <row r="115904">
      <c r="A115904" t="inlineStr">
        <is>
          <t>www.easysalonbookkeeping.com</t>
        </is>
      </c>
      <c r="B115904" t="n">
        <v>326</v>
      </c>
    </row>
    <row r="115905">
      <c r="A115905" t="inlineStr">
        <is>
          <t>livekortti.fi</t>
        </is>
      </c>
      <c r="B115905" t="n">
        <v>326</v>
      </c>
    </row>
    <row r="115906">
      <c r="A115906" t="inlineStr">
        <is>
          <t>6d8d9f9f6460a8e4806e-8981a411ecde9ff6753942fe0e797942.ssl.cf1.rackcdn.com</t>
        </is>
      </c>
      <c r="B115906" t="n">
        <v>326</v>
      </c>
    </row>
    <row r="115907">
      <c r="A115907" t="inlineStr">
        <is>
          <t>9987e5f1df2414f595e1-db3ce634e1772578615ae0a84ea6ffef.ssl.cf2.rackcdn.com</t>
        </is>
      </c>
      <c r="B115907" t="n">
        <v>326</v>
      </c>
    </row>
    <row r="115908">
      <c r="A115908" t="inlineStr">
        <is>
          <t>bloemsierkunstmimosa.nl</t>
        </is>
      </c>
      <c r="B115908" t="n">
        <v>326</v>
      </c>
    </row>
    <row r="115909">
      <c r="A115909" t="inlineStr">
        <is>
          <t>361fe24af7b6d8aec8a4-fad2cec6b1c20150ca40aeef655a1d40.ssl.cf1.rackcdn.com</t>
        </is>
      </c>
      <c r="B115909" t="n">
        <v>326</v>
      </c>
    </row>
    <row r="115910">
      <c r="A115910" t="inlineStr">
        <is>
          <t>flying-wings.com</t>
        </is>
      </c>
      <c r="B115910" t="n">
        <v>326</v>
      </c>
    </row>
    <row r="115911">
      <c r="A115911" t="inlineStr">
        <is>
          <t>7ca532654469f2b2db4a-9c96dfb65a06ba4a38598516e12c210e.ssl.cf1.rackcdn.com</t>
        </is>
      </c>
      <c r="B115911" t="n">
        <v>326</v>
      </c>
    </row>
    <row r="115912">
      <c r="A115912" t="inlineStr">
        <is>
          <t>08d2fb2eae7acb577961-b807a94828abd2631e8f51a3fb6c82ff.ssl.cf1.rackcdn.com</t>
        </is>
      </c>
      <c r="B115912" t="n">
        <v>326</v>
      </c>
    </row>
    <row r="115913">
      <c r="A115913" t="inlineStr">
        <is>
          <t>dc475d5e85b20dc7b3d2-869f28c950435ceacd2eba723b1fd3bc.ssl.cf1.rackcdn.com</t>
        </is>
      </c>
      <c r="B115913" t="n">
        <v>326</v>
      </c>
    </row>
    <row r="115914">
      <c r="A115914" t="inlineStr">
        <is>
          <t>www.lexus.com</t>
        </is>
      </c>
      <c r="B115914" t="n">
        <v>326</v>
      </c>
    </row>
    <row r="115915">
      <c r="A115915" t="inlineStr">
        <is>
          <t>cdn.foodism.co.uk</t>
        </is>
      </c>
      <c r="B115915" t="n">
        <v>326</v>
      </c>
    </row>
    <row r="115916">
      <c r="A115916" t="inlineStr">
        <is>
          <t>www.firstpeople.us</t>
        </is>
      </c>
      <c r="B115916" t="n">
        <v>326</v>
      </c>
    </row>
    <row r="115917">
      <c r="A115917" t="inlineStr">
        <is>
          <t>sneakerstudio.co.uk</t>
        </is>
      </c>
      <c r="B115917" t="n">
        <v>326</v>
      </c>
    </row>
    <row r="115918">
      <c r="A115918" t="inlineStr">
        <is>
          <t>interlude-cdn-blob-prod.azureedge.net</t>
        </is>
      </c>
      <c r="B115918" t="n">
        <v>326</v>
      </c>
    </row>
    <row r="115919">
      <c r="A115919" t="inlineStr">
        <is>
          <t>www.housedecorx.com</t>
        </is>
      </c>
      <c r="B115919" t="n">
        <v>326</v>
      </c>
    </row>
    <row r="115920">
      <c r="A115920" t="inlineStr">
        <is>
          <t>www.italianbark.com</t>
        </is>
      </c>
      <c r="B115920" t="n">
        <v>326</v>
      </c>
    </row>
    <row r="115921">
      <c r="A115921" t="inlineStr">
        <is>
          <t>nl.closed.com</t>
        </is>
      </c>
      <c r="B115921" t="n">
        <v>326</v>
      </c>
    </row>
    <row r="115922">
      <c r="A115922" t="inlineStr">
        <is>
          <t>heatherlikesfood.com</t>
        </is>
      </c>
      <c r="B115922" t="n">
        <v>326</v>
      </c>
    </row>
    <row r="115923">
      <c r="A115923" t="inlineStr">
        <is>
          <t>imgsm.genvideos.org</t>
        </is>
      </c>
      <c r="B115923" t="n">
        <v>326</v>
      </c>
    </row>
    <row r="115924">
      <c r="A115924" t="inlineStr">
        <is>
          <t>ochsner-craft.s3.amazonaws.com</t>
        </is>
      </c>
      <c r="B115924" t="n">
        <v>326</v>
      </c>
    </row>
    <row r="115925">
      <c r="A115925" t="inlineStr">
        <is>
          <t>humbermuseums.com</t>
        </is>
      </c>
      <c r="B115925" t="n">
        <v>326</v>
      </c>
    </row>
    <row r="115926">
      <c r="A115926" t="inlineStr">
        <is>
          <t>minutehack.com</t>
        </is>
      </c>
      <c r="B115926" t="n">
        <v>326</v>
      </c>
    </row>
    <row r="115927">
      <c r="A115927" t="inlineStr">
        <is>
          <t>www.musiclab.com.au</t>
        </is>
      </c>
      <c r="B115927" t="n">
        <v>326</v>
      </c>
    </row>
    <row r="115928">
      <c r="A115928" t="inlineStr">
        <is>
          <t>d16l0urwriu290.cloudfront.net</t>
        </is>
      </c>
      <c r="B115928" t="n">
        <v>326</v>
      </c>
    </row>
    <row r="115929">
      <c r="A115929" t="inlineStr">
        <is>
          <t>nydc.com</t>
        </is>
      </c>
      <c r="B115929" t="n">
        <v>326</v>
      </c>
    </row>
    <row r="115930">
      <c r="A115930" t="inlineStr">
        <is>
          <t>s28151.pcdn.co</t>
        </is>
      </c>
      <c r="B115930" t="n">
        <v>326</v>
      </c>
    </row>
    <row r="115931">
      <c r="A115931" t="inlineStr">
        <is>
          <t>www.americanbazaaronline.com</t>
        </is>
      </c>
      <c r="B115931" t="n">
        <v>326</v>
      </c>
    </row>
    <row r="115932">
      <c r="A115932" t="inlineStr">
        <is>
          <t>images.espressomakerguide.biz</t>
        </is>
      </c>
      <c r="B115932" t="n">
        <v>326</v>
      </c>
    </row>
    <row r="115933">
      <c r="A115933" t="inlineStr">
        <is>
          <t>grungecake.com</t>
        </is>
      </c>
      <c r="B115933" t="n">
        <v>326</v>
      </c>
    </row>
    <row r="115934">
      <c r="A115934" t="inlineStr">
        <is>
          <t>www.facedoctornyc.com</t>
        </is>
      </c>
      <c r="B115934" t="n">
        <v>326</v>
      </c>
    </row>
    <row r="115935">
      <c r="A115935" t="inlineStr">
        <is>
          <t>www.immigrantentrepreneurship.org</t>
        </is>
      </c>
      <c r="B115935" t="n">
        <v>326</v>
      </c>
    </row>
    <row r="115936">
      <c r="A115936" t="inlineStr">
        <is>
          <t>cooper.edu</t>
        </is>
      </c>
      <c r="B115936" t="n">
        <v>326</v>
      </c>
    </row>
    <row r="115937">
      <c r="A115937" t="inlineStr">
        <is>
          <t>www.mypowerfmonline.com</t>
        </is>
      </c>
      <c r="B115937" t="n">
        <v>326</v>
      </c>
    </row>
    <row r="115938">
      <c r="A115938" t="inlineStr">
        <is>
          <t>footballwhispers.com</t>
        </is>
      </c>
      <c r="B115938" t="n">
        <v>326</v>
      </c>
    </row>
    <row r="115939">
      <c r="A115939" t="inlineStr">
        <is>
          <t>www.softwareadvice.com</t>
        </is>
      </c>
      <c r="B115939" t="n">
        <v>326</v>
      </c>
    </row>
    <row r="115940">
      <c r="A115940" t="inlineStr">
        <is>
          <t>www.next-golf.com</t>
        </is>
      </c>
      <c r="B115940" t="n">
        <v>326</v>
      </c>
    </row>
    <row r="115941">
      <c r="A115941" t="inlineStr">
        <is>
          <t>www.lowbeats.de</t>
        </is>
      </c>
      <c r="B115941" t="n">
        <v>326</v>
      </c>
    </row>
    <row r="115942">
      <c r="A115942" t="inlineStr">
        <is>
          <t>mourneobserver.com</t>
        </is>
      </c>
      <c r="B115942" t="n">
        <v>326</v>
      </c>
    </row>
    <row r="115943">
      <c r="A115943" t="inlineStr">
        <is>
          <t>amondjak.com</t>
        </is>
      </c>
      <c r="B115943" t="n">
        <v>326</v>
      </c>
    </row>
    <row r="115944">
      <c r="A115944" t="inlineStr">
        <is>
          <t>www.hometheaterforum.com</t>
        </is>
      </c>
      <c r="B115944" t="n">
        <v>326</v>
      </c>
    </row>
    <row r="115945">
      <c r="A115945" t="inlineStr">
        <is>
          <t>urbanarts.vteximg.com.br</t>
        </is>
      </c>
      <c r="B115945" t="n">
        <v>326</v>
      </c>
    </row>
    <row r="115946">
      <c r="A115946" t="inlineStr">
        <is>
          <t>www.aosom.com</t>
        </is>
      </c>
      <c r="B115946" t="n">
        <v>326</v>
      </c>
    </row>
    <row r="115947">
      <c r="A115947" t="inlineStr">
        <is>
          <t>www.singersl.com</t>
        </is>
      </c>
      <c r="B115947" t="n">
        <v>326</v>
      </c>
    </row>
    <row r="115948">
      <c r="A115948" t="inlineStr">
        <is>
          <t>www.eurobodallabusinessawards.com.au</t>
        </is>
      </c>
      <c r="B115948" t="n">
        <v>326</v>
      </c>
    </row>
    <row r="115949">
      <c r="A115949" t="inlineStr">
        <is>
          <t>www.seventhgeneration.com</t>
        </is>
      </c>
      <c r="B115949" t="n">
        <v>326</v>
      </c>
    </row>
    <row r="115950">
      <c r="A115950" t="inlineStr">
        <is>
          <t>www.aneclecticmind.com</t>
        </is>
      </c>
      <c r="B115950" t="n">
        <v>326</v>
      </c>
    </row>
    <row r="115951">
      <c r="A115951" t="inlineStr">
        <is>
          <t>en.sicilying.com</t>
        </is>
      </c>
      <c r="B115951" t="n">
        <v>326</v>
      </c>
    </row>
    <row r="115952">
      <c r="A115952" t="inlineStr">
        <is>
          <t>trc-leiden.nl</t>
        </is>
      </c>
      <c r="B115952" t="n">
        <v>326</v>
      </c>
    </row>
    <row r="115953">
      <c r="A115953" t="inlineStr">
        <is>
          <t>www.comicconfamily.com</t>
        </is>
      </c>
      <c r="B115953" t="n">
        <v>326</v>
      </c>
    </row>
    <row r="115954">
      <c r="A115954" t="inlineStr">
        <is>
          <t>moneyqanda.com</t>
        </is>
      </c>
      <c r="B115954" t="n">
        <v>326</v>
      </c>
    </row>
    <row r="115955">
      <c r="A115955" t="inlineStr">
        <is>
          <t>fitmaine.com</t>
        </is>
      </c>
      <c r="B115955" t="n">
        <v>326</v>
      </c>
    </row>
    <row r="115956">
      <c r="A115956" t="inlineStr">
        <is>
          <t>media.hombregolfclub.com</t>
        </is>
      </c>
      <c r="B115956" t="n">
        <v>326</v>
      </c>
    </row>
    <row r="115957">
      <c r="A115957" t="inlineStr">
        <is>
          <t>www.emob.be</t>
        </is>
      </c>
      <c r="B115957" t="n">
        <v>326</v>
      </c>
    </row>
    <row r="115958">
      <c r="A115958" t="inlineStr">
        <is>
          <t>undeadinthehead.com</t>
        </is>
      </c>
      <c r="B115958" t="n">
        <v>326</v>
      </c>
    </row>
    <row r="115959">
      <c r="A115959" t="inlineStr">
        <is>
          <t>foodnservice.com</t>
        </is>
      </c>
      <c r="B115959" t="n">
        <v>326</v>
      </c>
    </row>
    <row r="115960">
      <c r="A115960" t="inlineStr">
        <is>
          <t>cdn.iphonephotographyschool.com</t>
        </is>
      </c>
      <c r="B115960" t="n">
        <v>326</v>
      </c>
    </row>
    <row r="115961">
      <c r="A115961" t="inlineStr">
        <is>
          <t>www.okw.com</t>
        </is>
      </c>
      <c r="B115961" t="n">
        <v>326</v>
      </c>
    </row>
    <row r="115962">
      <c r="A115962" t="inlineStr">
        <is>
          <t>www.provitgym.com</t>
        </is>
      </c>
      <c r="B115962" t="n">
        <v>326</v>
      </c>
    </row>
    <row r="115963">
      <c r="A115963" t="inlineStr">
        <is>
          <t>stories.rbge.org.uk</t>
        </is>
      </c>
      <c r="B115963" t="n">
        <v>326</v>
      </c>
    </row>
    <row r="115964">
      <c r="A115964" t="inlineStr">
        <is>
          <t>sinarmas-vod.s3-ap-southeast-1.amazonaws.com</t>
        </is>
      </c>
      <c r="B115964" t="n">
        <v>326</v>
      </c>
    </row>
    <row r="115965">
      <c r="A115965" t="inlineStr">
        <is>
          <t>paulsantiques.com</t>
        </is>
      </c>
      <c r="B115965" t="n">
        <v>326</v>
      </c>
    </row>
    <row r="115966">
      <c r="A115966" t="inlineStr">
        <is>
          <t>www.drumdepot.co.uk</t>
        </is>
      </c>
      <c r="B115966" t="n">
        <v>326</v>
      </c>
    </row>
    <row r="115967">
      <c r="A115967" t="inlineStr">
        <is>
          <t>www.globalcatalogue.com</t>
        </is>
      </c>
      <c r="B115967" t="n">
        <v>326</v>
      </c>
    </row>
    <row r="115968">
      <c r="A115968" t="inlineStr">
        <is>
          <t>dusbus.com</t>
        </is>
      </c>
      <c r="B115968" t="n">
        <v>326</v>
      </c>
    </row>
    <row r="115969">
      <c r="A115969" t="inlineStr">
        <is>
          <t>img4563.weyesimg.com</t>
        </is>
      </c>
      <c r="B115969" t="n">
        <v>326</v>
      </c>
    </row>
    <row r="115970">
      <c r="A115970" t="inlineStr">
        <is>
          <t>www.chinahandys.net</t>
        </is>
      </c>
      <c r="B115970" t="n">
        <v>326</v>
      </c>
    </row>
    <row r="115971">
      <c r="A115971" t="inlineStr">
        <is>
          <t>www.edureka.co</t>
        </is>
      </c>
      <c r="B115971" t="n">
        <v>326</v>
      </c>
    </row>
    <row r="115972">
      <c r="A115972" t="inlineStr">
        <is>
          <t>www.arydigital.tv</t>
        </is>
      </c>
      <c r="B115972" t="n">
        <v>326</v>
      </c>
    </row>
    <row r="115973">
      <c r="A115973" t="inlineStr">
        <is>
          <t>sweetredpoppy.com</t>
        </is>
      </c>
      <c r="B115973" t="n">
        <v>326</v>
      </c>
    </row>
    <row r="115974">
      <c r="A115974" t="inlineStr">
        <is>
          <t>www.solutec.com.mx</t>
        </is>
      </c>
      <c r="B115974" t="n">
        <v>326</v>
      </c>
    </row>
    <row r="115975">
      <c r="A115975" t="inlineStr">
        <is>
          <t>laudtec.com</t>
        </is>
      </c>
      <c r="B115975" t="n">
        <v>326</v>
      </c>
    </row>
    <row r="115976">
      <c r="A115976" t="inlineStr">
        <is>
          <t>static.mltvacations.com</t>
        </is>
      </c>
      <c r="B115976" t="n">
        <v>326</v>
      </c>
    </row>
    <row r="115977">
      <c r="A115977" t="inlineStr">
        <is>
          <t>anabellas.net</t>
        </is>
      </c>
      <c r="B115977" t="n">
        <v>326</v>
      </c>
    </row>
    <row r="115978">
      <c r="A115978" t="inlineStr">
        <is>
          <t>www.ww.fareasthabitat.com</t>
        </is>
      </c>
      <c r="B115978" t="n">
        <v>326</v>
      </c>
    </row>
    <row r="115979">
      <c r="A115979" t="inlineStr">
        <is>
          <t>bikersinsider.com</t>
        </is>
      </c>
      <c r="B115979" t="n">
        <v>326</v>
      </c>
    </row>
    <row r="115980">
      <c r="A115980" t="inlineStr">
        <is>
          <t>www.oshipee.com</t>
        </is>
      </c>
      <c r="B115980" t="n">
        <v>326</v>
      </c>
    </row>
    <row r="115981">
      <c r="A115981" t="inlineStr">
        <is>
          <t>blackstonian.org</t>
        </is>
      </c>
      <c r="B115981" t="n">
        <v>326</v>
      </c>
    </row>
    <row r="115982">
      <c r="A115982" t="inlineStr">
        <is>
          <t>www.jeans24h.pl</t>
        </is>
      </c>
      <c r="B115982" t="n">
        <v>326</v>
      </c>
    </row>
    <row r="115983">
      <c r="A115983" t="inlineStr">
        <is>
          <t>www.akwa.com</t>
        </is>
      </c>
      <c r="B115983" t="n">
        <v>326</v>
      </c>
    </row>
    <row r="115984">
      <c r="A115984" t="inlineStr">
        <is>
          <t>27.mywebtrend.com</t>
        </is>
      </c>
      <c r="B115984" t="n">
        <v>326</v>
      </c>
    </row>
    <row r="115985">
      <c r="A115985" t="inlineStr">
        <is>
          <t>theblackcatcloset.com</t>
        </is>
      </c>
      <c r="B115985" t="n">
        <v>326</v>
      </c>
    </row>
    <row r="115986">
      <c r="A115986" t="inlineStr">
        <is>
          <t>www.uta.edu</t>
        </is>
      </c>
      <c r="B115986" t="n">
        <v>326</v>
      </c>
    </row>
    <row r="115987">
      <c r="A115987" t="inlineStr">
        <is>
          <t>philrealtyglobal.com</t>
        </is>
      </c>
      <c r="B115987" t="n">
        <v>326</v>
      </c>
    </row>
    <row r="115988">
      <c r="A115988" t="inlineStr">
        <is>
          <t>dulemba.com</t>
        </is>
      </c>
      <c r="B115988" t="n">
        <v>326</v>
      </c>
    </row>
    <row r="115989">
      <c r="A115989" t="inlineStr">
        <is>
          <t>www.asiacryptotoday.com</t>
        </is>
      </c>
      <c r="B115989" t="n">
        <v>326</v>
      </c>
    </row>
    <row r="115990">
      <c r="A115990" t="inlineStr">
        <is>
          <t>sinolec.co.uk</t>
        </is>
      </c>
      <c r="B115990" t="n">
        <v>326</v>
      </c>
    </row>
    <row r="115991">
      <c r="A115991" t="inlineStr">
        <is>
          <t>www.vevivos.com</t>
        </is>
      </c>
      <c r="B115991" t="n">
        <v>326</v>
      </c>
    </row>
    <row r="115992">
      <c r="A115992" t="inlineStr">
        <is>
          <t>themightyblog.fr</t>
        </is>
      </c>
      <c r="B115992" t="n">
        <v>326</v>
      </c>
    </row>
    <row r="115993">
      <c r="A115993" t="inlineStr">
        <is>
          <t>vector.me</t>
        </is>
      </c>
      <c r="B115993" t="n">
        <v>326</v>
      </c>
    </row>
    <row r="115994">
      <c r="A115994" t="inlineStr">
        <is>
          <t>bestearmuffsforu.com</t>
        </is>
      </c>
      <c r="B115994" t="n">
        <v>326</v>
      </c>
    </row>
    <row r="115995">
      <c r="A115995" t="inlineStr">
        <is>
          <t>pitstopsforkids.com</t>
        </is>
      </c>
      <c r="B115995" t="n">
        <v>326</v>
      </c>
    </row>
    <row r="115996">
      <c r="A115996" t="inlineStr">
        <is>
          <t>www.whatiswhatis.com</t>
        </is>
      </c>
      <c r="B115996" t="n">
        <v>326</v>
      </c>
    </row>
    <row r="115997">
      <c r="A115997" t="inlineStr">
        <is>
          <t>digitalmall.hamburger-meile.com</t>
        </is>
      </c>
      <c r="B115997" t="n">
        <v>326</v>
      </c>
    </row>
    <row r="115998">
      <c r="A115998" t="inlineStr">
        <is>
          <t>propertysalesinfrance.com</t>
        </is>
      </c>
      <c r="B115998" t="n">
        <v>326</v>
      </c>
    </row>
    <row r="115999">
      <c r="A115999" t="inlineStr">
        <is>
          <t>www.friv360jogos.com</t>
        </is>
      </c>
      <c r="B115999" t="n">
        <v>326</v>
      </c>
    </row>
    <row r="116000">
      <c r="A116000" t="inlineStr">
        <is>
          <t>blog.yarn.com</t>
        </is>
      </c>
      <c r="B116000" t="n">
        <v>326</v>
      </c>
    </row>
    <row r="116001">
      <c r="A116001" t="inlineStr">
        <is>
          <t>brooklynbigandtall.co.uk</t>
        </is>
      </c>
      <c r="B116001" t="n">
        <v>326</v>
      </c>
    </row>
    <row r="116002">
      <c r="A116002" t="inlineStr">
        <is>
          <t>elliderusa.com</t>
        </is>
      </c>
      <c r="B116002" t="n">
        <v>326</v>
      </c>
    </row>
    <row r="116003">
      <c r="A116003" t="inlineStr">
        <is>
          <t>5irorwxhklilrij.ldycdn.com</t>
        </is>
      </c>
      <c r="B116003" t="n">
        <v>326</v>
      </c>
    </row>
    <row r="116004">
      <c r="A116004" t="inlineStr">
        <is>
          <t>barralimmo.staticlbi.com</t>
        </is>
      </c>
      <c r="B116004" t="n">
        <v>326</v>
      </c>
    </row>
    <row r="116005">
      <c r="A116005" t="inlineStr">
        <is>
          <t>www.smoker-cooking.com</t>
        </is>
      </c>
      <c r="B116005" t="n">
        <v>326</v>
      </c>
    </row>
    <row r="116006">
      <c r="A116006" t="inlineStr">
        <is>
          <t>betterlifeaustralia.com.au</t>
        </is>
      </c>
      <c r="B116006" t="n">
        <v>326</v>
      </c>
    </row>
    <row r="116007">
      <c r="A116007" t="inlineStr">
        <is>
          <t>www.nationalhistoricships.org.uk</t>
        </is>
      </c>
      <c r="B116007" t="n">
        <v>326</v>
      </c>
    </row>
    <row r="116008">
      <c r="A116008" t="inlineStr">
        <is>
          <t>scmedia.itsfogo.com</t>
        </is>
      </c>
      <c r="B116008" t="n">
        <v>326</v>
      </c>
    </row>
    <row r="116009">
      <c r="A116009" t="inlineStr">
        <is>
          <t>tlauk.net</t>
        </is>
      </c>
      <c r="B116009" t="n">
        <v>326</v>
      </c>
    </row>
    <row r="116010">
      <c r="A116010" t="inlineStr">
        <is>
          <t>www.thesparepartshop.com</t>
        </is>
      </c>
      <c r="B116010" t="n">
        <v>326</v>
      </c>
    </row>
    <row r="116011">
      <c r="A116011" t="inlineStr">
        <is>
          <t>www.sirius-optics.com.au</t>
        </is>
      </c>
      <c r="B116011" t="n">
        <v>326</v>
      </c>
    </row>
    <row r="116012">
      <c r="A116012" t="inlineStr">
        <is>
          <t>www.meandmyinklings.com</t>
        </is>
      </c>
      <c r="B116012" t="n">
        <v>326</v>
      </c>
    </row>
    <row r="116013">
      <c r="A116013" t="inlineStr">
        <is>
          <t>www.grayhouse.co.za</t>
        </is>
      </c>
      <c r="B116013" t="n">
        <v>326</v>
      </c>
    </row>
    <row r="116014">
      <c r="A116014" t="inlineStr">
        <is>
          <t>motifhandmade.com</t>
        </is>
      </c>
      <c r="B116014" t="n">
        <v>326</v>
      </c>
    </row>
    <row r="116015">
      <c r="A116015" t="inlineStr">
        <is>
          <t>www.thermalscientific.com</t>
        </is>
      </c>
      <c r="B116015" t="n">
        <v>326</v>
      </c>
    </row>
    <row r="116016">
      <c r="A116016" t="inlineStr">
        <is>
          <t>www.profi-dj.cz</t>
        </is>
      </c>
      <c r="B116016" t="n">
        <v>326</v>
      </c>
    </row>
    <row r="116017">
      <c r="A116017" t="inlineStr">
        <is>
          <t>www.deansstore.com</t>
        </is>
      </c>
      <c r="B116017" t="n">
        <v>326</v>
      </c>
    </row>
    <row r="116018">
      <c r="A116018" t="inlineStr">
        <is>
          <t>www.indirvip.club</t>
        </is>
      </c>
      <c r="B116018" t="n">
        <v>326</v>
      </c>
    </row>
    <row r="116019">
      <c r="A116019" t="inlineStr">
        <is>
          <t>www.engravingshop.com</t>
        </is>
      </c>
      <c r="B116019" t="n">
        <v>326</v>
      </c>
    </row>
    <row r="116020">
      <c r="A116020" t="inlineStr">
        <is>
          <t>kznbreeders.co.za</t>
        </is>
      </c>
      <c r="B116020" t="n">
        <v>326</v>
      </c>
    </row>
    <row r="116021">
      <c r="A116021" t="inlineStr">
        <is>
          <t>thesearchfortiki.com</t>
        </is>
      </c>
      <c r="B116021" t="n">
        <v>326</v>
      </c>
    </row>
    <row r="116022">
      <c r="A116022" t="inlineStr">
        <is>
          <t>walopus.com</t>
        </is>
      </c>
      <c r="B116022" t="n">
        <v>326</v>
      </c>
    </row>
    <row r="116023">
      <c r="A116023" t="inlineStr">
        <is>
          <t>www.motorcarmarkdown.com</t>
        </is>
      </c>
      <c r="B116023" t="n">
        <v>326</v>
      </c>
    </row>
    <row r="116024">
      <c r="A116024" t="inlineStr">
        <is>
          <t>www.debandco.com</t>
        </is>
      </c>
      <c r="B116024" t="n">
        <v>326</v>
      </c>
    </row>
    <row r="116025">
      <c r="A116025" t="inlineStr">
        <is>
          <t>www.novelshoppe.com</t>
        </is>
      </c>
      <c r="B116025" t="n">
        <v>326</v>
      </c>
    </row>
    <row r="116026">
      <c r="A116026" t="inlineStr">
        <is>
          <t>qd.corbyfellas.com</t>
        </is>
      </c>
      <c r="B116026" t="n">
        <v>326</v>
      </c>
    </row>
    <row r="116027">
      <c r="A116027" t="inlineStr">
        <is>
          <t>www.gameteep.net</t>
        </is>
      </c>
      <c r="B116027" t="n">
        <v>326</v>
      </c>
    </row>
    <row r="116028">
      <c r="A116028" t="inlineStr">
        <is>
          <t>carsbikesbacon.com</t>
        </is>
      </c>
      <c r="B116028" t="n">
        <v>326</v>
      </c>
    </row>
    <row r="116029">
      <c r="A116029" t="inlineStr">
        <is>
          <t>www.wldsf.com</t>
        </is>
      </c>
      <c r="B116029" t="n">
        <v>326</v>
      </c>
    </row>
    <row r="116030">
      <c r="A116030" t="inlineStr">
        <is>
          <t>www.rackyrax.com</t>
        </is>
      </c>
      <c r="B116030" t="n">
        <v>326</v>
      </c>
    </row>
    <row r="116031">
      <c r="A116031" t="inlineStr">
        <is>
          <t>store.brooklynbrewery.com</t>
        </is>
      </c>
      <c r="B116031" t="n">
        <v>326</v>
      </c>
    </row>
    <row r="116032">
      <c r="A116032" t="inlineStr">
        <is>
          <t>www.dlook.com.au</t>
        </is>
      </c>
      <c r="B116032" t="n">
        <v>326</v>
      </c>
    </row>
    <row r="116033">
      <c r="A116033" t="inlineStr">
        <is>
          <t>vinilika.ru</t>
        </is>
      </c>
      <c r="B116033" t="n">
        <v>326</v>
      </c>
    </row>
    <row r="116034">
      <c r="A116034" t="inlineStr">
        <is>
          <t>www.dmtrade.pl</t>
        </is>
      </c>
      <c r="B116034" t="n">
        <v>326</v>
      </c>
    </row>
    <row r="116035">
      <c r="A116035" t="inlineStr">
        <is>
          <t>eleykishimoto.com</t>
        </is>
      </c>
      <c r="B116035" t="n">
        <v>326</v>
      </c>
    </row>
    <row r="116036">
      <c r="A116036" t="inlineStr">
        <is>
          <t>www.unikatissima.de</t>
        </is>
      </c>
      <c r="B116036" t="n">
        <v>326</v>
      </c>
    </row>
    <row r="116037">
      <c r="A116037" t="inlineStr">
        <is>
          <t>jeannetakenaka.files.wordpress.com</t>
        </is>
      </c>
      <c r="B116037" t="n">
        <v>326</v>
      </c>
    </row>
    <row r="116038">
      <c r="A116038" t="inlineStr">
        <is>
          <t>scdn1.plesk.com</t>
        </is>
      </c>
      <c r="B116038" t="n">
        <v>326</v>
      </c>
    </row>
    <row r="116039">
      <c r="A116039" t="inlineStr">
        <is>
          <t>www.farmandpetplace.co.uk</t>
        </is>
      </c>
      <c r="B116039" t="n">
        <v>326</v>
      </c>
    </row>
    <row r="116040">
      <c r="A116040" t="inlineStr">
        <is>
          <t>www.cottontailcrafts.co.uk</t>
        </is>
      </c>
      <c r="B116040" t="n">
        <v>326</v>
      </c>
    </row>
    <row r="116041">
      <c r="A116041" t="inlineStr">
        <is>
          <t>www.stadome.com</t>
        </is>
      </c>
      <c r="B116041" t="n">
        <v>326</v>
      </c>
    </row>
    <row r="116042">
      <c r="A116042" t="inlineStr">
        <is>
          <t>img2078.weyesns.com</t>
        </is>
      </c>
      <c r="B116042" t="n">
        <v>326</v>
      </c>
    </row>
    <row r="116043">
      <c r="A116043" t="inlineStr">
        <is>
          <t>www.movingauthority.com</t>
        </is>
      </c>
      <c r="B116043" t="n">
        <v>326</v>
      </c>
    </row>
    <row r="116044">
      <c r="A116044" t="inlineStr">
        <is>
          <t>gmbuzz.com</t>
        </is>
      </c>
      <c r="B116044" t="n">
        <v>326</v>
      </c>
    </row>
    <row r="116045">
      <c r="A116045" t="inlineStr">
        <is>
          <t>scrn-cdn.omnicalculator.com</t>
        </is>
      </c>
      <c r="B116045" t="n">
        <v>326</v>
      </c>
    </row>
    <row r="116046">
      <c r="A116046" t="inlineStr">
        <is>
          <t>myphambo.com</t>
        </is>
      </c>
      <c r="B116046" t="n">
        <v>326</v>
      </c>
    </row>
    <row r="116047">
      <c r="A116047" t="inlineStr">
        <is>
          <t>behrents.com</t>
        </is>
      </c>
      <c r="B116047" t="n">
        <v>326</v>
      </c>
    </row>
    <row r="116048">
      <c r="A116048" t="inlineStr">
        <is>
          <t>www.security.co.za</t>
        </is>
      </c>
      <c r="B116048" t="n">
        <v>326</v>
      </c>
    </row>
    <row r="116049">
      <c r="A116049" t="inlineStr">
        <is>
          <t>www.ctccommunications.com.au</t>
        </is>
      </c>
      <c r="B116049" t="n">
        <v>326</v>
      </c>
    </row>
    <row r="116050">
      <c r="A116050" t="inlineStr">
        <is>
          <t>www.design-reuse.com</t>
        </is>
      </c>
      <c r="B116050" t="n">
        <v>326</v>
      </c>
    </row>
    <row r="116051">
      <c r="A116051" t="inlineStr">
        <is>
          <t>usrack.com</t>
        </is>
      </c>
      <c r="B116051" t="n">
        <v>326</v>
      </c>
    </row>
    <row r="116052">
      <c r="A116052" t="inlineStr">
        <is>
          <t>fetishfemdompics.com</t>
        </is>
      </c>
      <c r="B116052" t="n">
        <v>326</v>
      </c>
    </row>
    <row r="116053">
      <c r="A116053" t="inlineStr">
        <is>
          <t>www.bobbledad.com</t>
        </is>
      </c>
      <c r="B116053" t="n">
        <v>326</v>
      </c>
    </row>
    <row r="116054">
      <c r="A116054" t="inlineStr">
        <is>
          <t>gt-shop.ru</t>
        </is>
      </c>
      <c r="B116054" t="n">
        <v>326</v>
      </c>
    </row>
    <row r="116055">
      <c r="A116055" t="inlineStr">
        <is>
          <t>www.bouchardpierce.com</t>
        </is>
      </c>
      <c r="B116055" t="n">
        <v>326</v>
      </c>
    </row>
    <row r="116056">
      <c r="A116056" t="inlineStr">
        <is>
          <t>s1.fotobus.msk.ru</t>
        </is>
      </c>
      <c r="B116056" t="n">
        <v>326</v>
      </c>
    </row>
    <row r="116057">
      <c r="A116057" t="inlineStr">
        <is>
          <t>www.firststreetonline.com</t>
        </is>
      </c>
      <c r="B116057" t="n">
        <v>326</v>
      </c>
    </row>
    <row r="116058">
      <c r="A116058" t="inlineStr">
        <is>
          <t>www.rtgbonus.eu</t>
        </is>
      </c>
      <c r="B116058" t="n">
        <v>326</v>
      </c>
    </row>
    <row r="116059">
      <c r="A116059" t="inlineStr">
        <is>
          <t>www.bluelizardreptiles.co.uk</t>
        </is>
      </c>
      <c r="B116059" t="n">
        <v>326</v>
      </c>
    </row>
    <row r="116060">
      <c r="A116060" t="inlineStr">
        <is>
          <t>www.mein-auto-schneider.de</t>
        </is>
      </c>
      <c r="B116060" t="n">
        <v>326</v>
      </c>
    </row>
    <row r="116061">
      <c r="A116061" t="inlineStr">
        <is>
          <t>fk-prod-bucket.s3.amazonaws.com</t>
        </is>
      </c>
      <c r="B116061" t="n">
        <v>326</v>
      </c>
    </row>
    <row r="116062">
      <c r="A116062" t="inlineStr">
        <is>
          <t>www.thefacepaintingshop.com</t>
        </is>
      </c>
      <c r="B116062" t="n">
        <v>326</v>
      </c>
    </row>
    <row r="116063">
      <c r="A116063" t="inlineStr">
        <is>
          <t>www.blond-amsterdam.com</t>
        </is>
      </c>
      <c r="B116063" t="n">
        <v>326</v>
      </c>
    </row>
    <row r="116064">
      <c r="A116064" t="inlineStr">
        <is>
          <t>www.gordonelectricsupply.com</t>
        </is>
      </c>
      <c r="B116064" t="n">
        <v>326</v>
      </c>
    </row>
    <row r="116065">
      <c r="A116065" t="inlineStr">
        <is>
          <t>de.colormango.com</t>
        </is>
      </c>
      <c r="B116065" t="n">
        <v>326</v>
      </c>
    </row>
    <row r="116066">
      <c r="A116066" t="inlineStr">
        <is>
          <t>www.noretroncomponents.com</t>
        </is>
      </c>
      <c r="B116066" t="n">
        <v>326</v>
      </c>
    </row>
    <row r="116067">
      <c r="A116067" t="inlineStr">
        <is>
          <t>www.ispeedata.com</t>
        </is>
      </c>
      <c r="B116067" t="n">
        <v>326</v>
      </c>
    </row>
    <row r="116068">
      <c r="A116068" t="inlineStr">
        <is>
          <t>www.propertyseekers.co.za</t>
        </is>
      </c>
      <c r="B116068" t="n">
        <v>326</v>
      </c>
    </row>
    <row r="116069">
      <c r="A116069" t="inlineStr">
        <is>
          <t>fptd-kbm1.netdna-ssl.com</t>
        </is>
      </c>
      <c r="B116069" t="n">
        <v>326</v>
      </c>
    </row>
    <row r="116070">
      <c r="A116070" t="inlineStr">
        <is>
          <t>techdows.com</t>
        </is>
      </c>
      <c r="B116070" t="n">
        <v>326</v>
      </c>
    </row>
    <row r="116071">
      <c r="A116071" t="inlineStr">
        <is>
          <t>www.discount-store.gr</t>
        </is>
      </c>
      <c r="B116071" t="n">
        <v>326</v>
      </c>
    </row>
    <row r="116072">
      <c r="A116072" t="inlineStr">
        <is>
          <t>www.dalegna.com</t>
        </is>
      </c>
      <c r="B116072" t="n">
        <v>326</v>
      </c>
    </row>
    <row r="116073">
      <c r="A116073" t="inlineStr">
        <is>
          <t>www.twosaltydogs.net</t>
        </is>
      </c>
      <c r="B116073" t="n">
        <v>326</v>
      </c>
    </row>
    <row r="116074">
      <c r="A116074" t="inlineStr">
        <is>
          <t>bolsosflora.com</t>
        </is>
      </c>
      <c r="B116074" t="n">
        <v>326</v>
      </c>
    </row>
    <row r="116075">
      <c r="A116075" t="inlineStr">
        <is>
          <t>www.vtvauto.es</t>
        </is>
      </c>
      <c r="B116075" t="n">
        <v>326</v>
      </c>
    </row>
    <row r="116076">
      <c r="A116076" t="inlineStr">
        <is>
          <t>6b65cc82b05eed18ad04-002397cacb5b72ddd7be0194d8fa9289.ssl.cf1.rackcdn.com</t>
        </is>
      </c>
      <c r="B116076" t="n">
        <v>326</v>
      </c>
    </row>
    <row r="116077">
      <c r="A116077" t="inlineStr">
        <is>
          <t>www.kkemc.com</t>
        </is>
      </c>
      <c r="B116077" t="n">
        <v>326</v>
      </c>
    </row>
    <row r="116078">
      <c r="A116078" t="inlineStr">
        <is>
          <t>www.cheapuggboot.com.co</t>
        </is>
      </c>
      <c r="B116078" t="n">
        <v>326</v>
      </c>
    </row>
    <row r="116079">
      <c r="A116079" t="inlineStr">
        <is>
          <t>img2.newspapers.com</t>
        </is>
      </c>
      <c r="B116079" t="n">
        <v>326</v>
      </c>
    </row>
    <row r="116080">
      <c r="A116080" t="inlineStr">
        <is>
          <t>www.sallyakins.com</t>
        </is>
      </c>
      <c r="B116080" t="n">
        <v>326</v>
      </c>
    </row>
    <row r="116081">
      <c r="A116081" t="inlineStr">
        <is>
          <t>www.photoability.net</t>
        </is>
      </c>
      <c r="B116081" t="n">
        <v>326</v>
      </c>
    </row>
    <row r="116082">
      <c r="A116082" t="inlineStr">
        <is>
          <t>www.vikingsfansteamshop.com</t>
        </is>
      </c>
      <c r="B116082" t="n">
        <v>326</v>
      </c>
    </row>
    <row r="116083">
      <c r="A116083" t="inlineStr">
        <is>
          <t>www.21cngems.com</t>
        </is>
      </c>
      <c r="B116083" t="n">
        <v>326</v>
      </c>
    </row>
    <row r="116084">
      <c r="A116084" t="inlineStr">
        <is>
          <t>www.malabarshopping.com</t>
        </is>
      </c>
      <c r="B116084" t="n">
        <v>326</v>
      </c>
    </row>
    <row r="116085">
      <c r="A116085" t="inlineStr">
        <is>
          <t>athra.com.au</t>
        </is>
      </c>
      <c r="B116085" t="n">
        <v>326</v>
      </c>
    </row>
    <row r="116086">
      <c r="A116086" t="inlineStr">
        <is>
          <t>gvanga.com</t>
        </is>
      </c>
      <c r="B116086" t="n">
        <v>326</v>
      </c>
    </row>
    <row r="116087">
      <c r="A116087" t="inlineStr">
        <is>
          <t>ma-petite-boutique.fr</t>
        </is>
      </c>
      <c r="B116087" t="n">
        <v>326</v>
      </c>
    </row>
    <row r="116088">
      <c r="A116088" t="inlineStr">
        <is>
          <t>www.lesenfantsdudesign.com</t>
        </is>
      </c>
      <c r="B116088" t="n">
        <v>326</v>
      </c>
    </row>
    <row r="116089">
      <c r="A116089" t="inlineStr">
        <is>
          <t>siranselhitam.files.wordpress.com</t>
        </is>
      </c>
      <c r="B116089" t="n">
        <v>326</v>
      </c>
    </row>
    <row r="116090">
      <c r="A116090" t="inlineStr">
        <is>
          <t>www.logaster.de</t>
        </is>
      </c>
      <c r="B116090" t="n">
        <v>326</v>
      </c>
    </row>
    <row r="116091">
      <c r="A116091" t="inlineStr">
        <is>
          <t>www.online-slot.de</t>
        </is>
      </c>
      <c r="B116091" t="n">
        <v>326</v>
      </c>
    </row>
    <row r="116092">
      <c r="A116092" t="inlineStr">
        <is>
          <t>www.wordzz.com</t>
        </is>
      </c>
      <c r="B116092" t="n">
        <v>326</v>
      </c>
    </row>
    <row r="116093">
      <c r="A116093" t="inlineStr">
        <is>
          <t>artglasspaperweight.net</t>
        </is>
      </c>
      <c r="B116093" t="n">
        <v>326</v>
      </c>
    </row>
    <row r="116094">
      <c r="A116094" t="inlineStr">
        <is>
          <t>trendimovies.com</t>
        </is>
      </c>
      <c r="B116094" t="n">
        <v>326</v>
      </c>
    </row>
    <row r="116095">
      <c r="A116095" t="inlineStr">
        <is>
          <t>4stroke-parts.com</t>
        </is>
      </c>
      <c r="B116095" t="n">
        <v>326</v>
      </c>
    </row>
    <row r="116096">
      <c r="A116096" t="inlineStr">
        <is>
          <t>www.mixnmatcheliquids.com</t>
        </is>
      </c>
      <c r="B116096" t="n">
        <v>326</v>
      </c>
    </row>
    <row r="116097">
      <c r="A116097" t="inlineStr">
        <is>
          <t>www.hamradio.co.uk</t>
        </is>
      </c>
      <c r="B116097" t="n">
        <v>326</v>
      </c>
    </row>
    <row r="116098">
      <c r="A116098" t="inlineStr">
        <is>
          <t>4sensi.it</t>
        </is>
      </c>
      <c r="B116098" t="n">
        <v>326</v>
      </c>
    </row>
    <row r="116099">
      <c r="A116099" t="inlineStr">
        <is>
          <t>game-experience.it</t>
        </is>
      </c>
      <c r="B116099" t="n">
        <v>326</v>
      </c>
    </row>
    <row r="116100">
      <c r="A116100" t="inlineStr">
        <is>
          <t>antiquefinejapanese.com</t>
        </is>
      </c>
      <c r="B116100" t="n">
        <v>326</v>
      </c>
    </row>
    <row r="116101">
      <c r="A116101" t="inlineStr">
        <is>
          <t>merobazaar.com</t>
        </is>
      </c>
      <c r="B116101" t="n">
        <v>326</v>
      </c>
    </row>
    <row r="116102">
      <c r="A116102" t="inlineStr">
        <is>
          <t>www.369samples.com</t>
        </is>
      </c>
      <c r="B116102" t="n">
        <v>326</v>
      </c>
    </row>
    <row r="116103">
      <c r="A116103" t="inlineStr">
        <is>
          <t>www.virtual-reality-shop.co.uk</t>
        </is>
      </c>
      <c r="B116103" t="n">
        <v>326</v>
      </c>
    </row>
    <row r="116104">
      <c r="A116104" t="inlineStr">
        <is>
          <t>expertvagabond.com</t>
        </is>
      </c>
      <c r="B116104" t="n">
        <v>326</v>
      </c>
    </row>
    <row r="116105">
      <c r="A116105" t="inlineStr">
        <is>
          <t>mi-belleza.com</t>
        </is>
      </c>
      <c r="B116105" t="n">
        <v>326</v>
      </c>
    </row>
    <row r="116106">
      <c r="A116106" t="inlineStr">
        <is>
          <t>www.fightshorts.nl</t>
        </is>
      </c>
      <c r="B116106" t="n">
        <v>326</v>
      </c>
    </row>
    <row r="116107">
      <c r="A116107" t="inlineStr">
        <is>
          <t>www.cooking4allseasons.com</t>
        </is>
      </c>
      <c r="B116107" t="n">
        <v>326</v>
      </c>
    </row>
    <row r="116108">
      <c r="A116108" t="inlineStr">
        <is>
          <t>www.mercoledisantorescueadventure.com</t>
        </is>
      </c>
      <c r="B116108" t="n">
        <v>326</v>
      </c>
    </row>
    <row r="116109">
      <c r="A116109" t="inlineStr">
        <is>
          <t>smallbluegreenwords.files.wordpress.com</t>
        </is>
      </c>
      <c r="B116109" t="n">
        <v>326</v>
      </c>
    </row>
    <row r="116110">
      <c r="A116110" t="inlineStr">
        <is>
          <t>images.fashionprint.gr</t>
        </is>
      </c>
      <c r="B116110" t="n">
        <v>326</v>
      </c>
    </row>
    <row r="116111">
      <c r="A116111" t="inlineStr">
        <is>
          <t>nwn.blogs.com</t>
        </is>
      </c>
      <c r="B116111" t="n">
        <v>326</v>
      </c>
    </row>
    <row r="116112">
      <c r="A116112" t="inlineStr">
        <is>
          <t>i2mag.com</t>
        </is>
      </c>
      <c r="B116112" t="n">
        <v>326</v>
      </c>
    </row>
    <row r="116113">
      <c r="A116113" t="inlineStr">
        <is>
          <t>st5.tabooasiantube.com</t>
        </is>
      </c>
      <c r="B116113" t="n">
        <v>326</v>
      </c>
    </row>
    <row r="116114">
      <c r="A116114" t="inlineStr">
        <is>
          <t>www.mamtamotiyani.com</t>
        </is>
      </c>
      <c r="B116114" t="n">
        <v>326</v>
      </c>
    </row>
    <row r="116115">
      <c r="A116115" t="inlineStr">
        <is>
          <t>cdn1.mathi-design.net</t>
        </is>
      </c>
      <c r="B116115" t="n">
        <v>326</v>
      </c>
    </row>
    <row r="116116">
      <c r="A116116" t="inlineStr">
        <is>
          <t>imgsrv1.pxdrive.com</t>
        </is>
      </c>
      <c r="B116116" t="n">
        <v>326</v>
      </c>
    </row>
    <row r="116117">
      <c r="A116117" t="inlineStr">
        <is>
          <t>adidasultrahelp.com</t>
        </is>
      </c>
      <c r="B116117" t="n">
        <v>326</v>
      </c>
    </row>
    <row r="116118">
      <c r="A116118" t="inlineStr">
        <is>
          <t>amandapomillaphotography.com</t>
        </is>
      </c>
      <c r="B116118" t="n">
        <v>326</v>
      </c>
    </row>
    <row r="116119">
      <c r="A116119" t="inlineStr">
        <is>
          <t>www.watchesforum.co</t>
        </is>
      </c>
      <c r="B116119" t="n">
        <v>326</v>
      </c>
    </row>
    <row r="116120">
      <c r="A116120" t="inlineStr">
        <is>
          <t>www.melesoft.com</t>
        </is>
      </c>
      <c r="B116120" t="n">
        <v>326</v>
      </c>
    </row>
    <row r="116121">
      <c r="A116121" t="inlineStr">
        <is>
          <t>cdn-image-handler.oem-production.subaru.com.au</t>
        </is>
      </c>
      <c r="B116121" t="n">
        <v>326</v>
      </c>
    </row>
    <row r="116122">
      <c r="A116122" t="inlineStr">
        <is>
          <t>nationaleventpros.com</t>
        </is>
      </c>
      <c r="B116122" t="n">
        <v>326</v>
      </c>
    </row>
    <row r="116123">
      <c r="A116123" t="inlineStr">
        <is>
          <t>godneverfails.co.za</t>
        </is>
      </c>
      <c r="B116123" t="n">
        <v>326</v>
      </c>
    </row>
    <row r="116124">
      <c r="A116124" t="inlineStr">
        <is>
          <t>imagestore.tallpoppy.co.nz</t>
        </is>
      </c>
      <c r="B116124" t="n">
        <v>326</v>
      </c>
    </row>
    <row r="116125">
      <c r="A116125" t="inlineStr">
        <is>
          <t>littlehousebytheferry.files.wordpress.com</t>
        </is>
      </c>
      <c r="B116125" t="n">
        <v>326</v>
      </c>
    </row>
    <row r="116126">
      <c r="A116126" t="inlineStr">
        <is>
          <t>loja.arcadenoe.pt</t>
        </is>
      </c>
      <c r="B116126" t="n">
        <v>326</v>
      </c>
    </row>
    <row r="116127">
      <c r="A116127" t="inlineStr">
        <is>
          <t>justrated.co.uk</t>
        </is>
      </c>
      <c r="B116127" t="n">
        <v>326</v>
      </c>
    </row>
    <row r="116128">
      <c r="A116128" t="inlineStr">
        <is>
          <t>starobserver.com.au.s3.amazonaws.com</t>
        </is>
      </c>
      <c r="B116128" t="n">
        <v>326</v>
      </c>
    </row>
    <row r="116129">
      <c r="A116129" t="inlineStr">
        <is>
          <t>thebizupdate.com</t>
        </is>
      </c>
      <c r="B116129" t="n">
        <v>326</v>
      </c>
    </row>
    <row r="116130">
      <c r="A116130" t="inlineStr">
        <is>
          <t>www.menards.com</t>
        </is>
      </c>
      <c r="B116130" t="n">
        <v>326</v>
      </c>
    </row>
    <row r="116131">
      <c r="A116131" t="inlineStr">
        <is>
          <t>partyamazing.com</t>
        </is>
      </c>
      <c r="B116131" t="n">
        <v>326</v>
      </c>
    </row>
    <row r="116132">
      <c r="A116132" t="inlineStr">
        <is>
          <t>www.knittingkingdom.com</t>
        </is>
      </c>
      <c r="B116132" t="n">
        <v>326</v>
      </c>
    </row>
    <row r="116133">
      <c r="A116133" t="inlineStr">
        <is>
          <t>www.bestdesigns.co</t>
        </is>
      </c>
      <c r="B116133" t="n">
        <v>326</v>
      </c>
    </row>
    <row r="116134">
      <c r="A116134" t="inlineStr">
        <is>
          <t>trevallog.com</t>
        </is>
      </c>
      <c r="B116134" t="n">
        <v>326</v>
      </c>
    </row>
    <row r="116135">
      <c r="A116135" t="inlineStr">
        <is>
          <t>www.londontourism.ca</t>
        </is>
      </c>
      <c r="B116135" t="n">
        <v>326</v>
      </c>
    </row>
    <row r="116136">
      <c r="A116136" t="inlineStr">
        <is>
          <t>veganfooduk.co.uk</t>
        </is>
      </c>
      <c r="B116136" t="n">
        <v>326</v>
      </c>
    </row>
    <row r="116137">
      <c r="A116137" t="inlineStr">
        <is>
          <t>dantuckerautos.com</t>
        </is>
      </c>
      <c r="B116137" t="n">
        <v>326</v>
      </c>
    </row>
    <row r="116138">
      <c r="A116138" t="inlineStr">
        <is>
          <t>solotravellerontourdotcom.files.wordpress.com</t>
        </is>
      </c>
      <c r="B116138" t="n">
        <v>326</v>
      </c>
    </row>
    <row r="116139">
      <c r="A116139" t="inlineStr">
        <is>
          <t>www.cseonline.com.au</t>
        </is>
      </c>
      <c r="B116139" t="n">
        <v>326</v>
      </c>
    </row>
    <row r="116140">
      <c r="A116140" t="inlineStr">
        <is>
          <t>shop.heinrichssohn.de</t>
        </is>
      </c>
      <c r="B116140" t="n">
        <v>326</v>
      </c>
    </row>
    <row r="116141">
      <c r="A116141" t="inlineStr">
        <is>
          <t>herronsfurniture.com</t>
        </is>
      </c>
      <c r="B116141" t="n">
        <v>326</v>
      </c>
    </row>
    <row r="116142">
      <c r="A116142" t="inlineStr">
        <is>
          <t>www.thrivenaija.com</t>
        </is>
      </c>
      <c r="B116142" t="n">
        <v>326</v>
      </c>
    </row>
    <row r="116143">
      <c r="A116143" t="inlineStr">
        <is>
          <t>tornadoughalli.com</t>
        </is>
      </c>
      <c r="B116143" t="n">
        <v>326</v>
      </c>
    </row>
    <row r="116144">
      <c r="A116144" t="inlineStr">
        <is>
          <t>majestic-trophy.securedwebpages.net</t>
        </is>
      </c>
      <c r="B116144" t="n">
        <v>326</v>
      </c>
    </row>
    <row r="116145">
      <c r="A116145" t="inlineStr">
        <is>
          <t>www.alamy.com</t>
        </is>
      </c>
      <c r="B116145" t="n">
        <v>326</v>
      </c>
    </row>
    <row r="116146">
      <c r="A116146" t="inlineStr">
        <is>
          <t>data.travelerstoday.com</t>
        </is>
      </c>
      <c r="B116146" t="n">
        <v>326</v>
      </c>
    </row>
    <row r="116147">
      <c r="A116147" t="inlineStr">
        <is>
          <t>jeffhaltrechtphotoblog.files.wordpress.com</t>
        </is>
      </c>
      <c r="B116147" t="n">
        <v>326</v>
      </c>
    </row>
    <row r="116148">
      <c r="A116148" t="inlineStr">
        <is>
          <t>dorismegger.com</t>
        </is>
      </c>
      <c r="B116148" t="n">
        <v>326</v>
      </c>
    </row>
    <row r="116149">
      <c r="A116149" t="inlineStr">
        <is>
          <t>www.armelleblog.com</t>
        </is>
      </c>
      <c r="B116149" t="n">
        <v>326</v>
      </c>
    </row>
    <row r="116150">
      <c r="A116150" t="inlineStr">
        <is>
          <t>konniemomentsdotcom.files.wordpress.com</t>
        </is>
      </c>
      <c r="B116150" t="n">
        <v>326</v>
      </c>
    </row>
    <row r="116151">
      <c r="A116151" t="inlineStr">
        <is>
          <t>www.onlinepokeramerica.com</t>
        </is>
      </c>
      <c r="B116151" t="n">
        <v>326</v>
      </c>
    </row>
    <row r="116152">
      <c r="A116152" t="inlineStr">
        <is>
          <t>www.contractorbhai.com</t>
        </is>
      </c>
      <c r="B116152" t="n">
        <v>326</v>
      </c>
    </row>
    <row r="116153">
      <c r="A116153" t="inlineStr">
        <is>
          <t>www.geocurrents.info</t>
        </is>
      </c>
      <c r="B116153" t="n">
        <v>326</v>
      </c>
    </row>
    <row r="116154">
      <c r="A116154" t="inlineStr">
        <is>
          <t>ahundredyearsago.files.wordpress.com</t>
        </is>
      </c>
      <c r="B116154" t="n">
        <v>326</v>
      </c>
    </row>
    <row r="116155">
      <c r="A116155" t="inlineStr">
        <is>
          <t>createmindfully.com</t>
        </is>
      </c>
      <c r="B116155" t="n">
        <v>326</v>
      </c>
    </row>
    <row r="116156">
      <c r="A116156" t="inlineStr">
        <is>
          <t>www.hammfg.com</t>
        </is>
      </c>
      <c r="B116156" t="n">
        <v>326</v>
      </c>
    </row>
    <row r="116157">
      <c r="A116157" t="inlineStr">
        <is>
          <t>thebuddhistmala.com</t>
        </is>
      </c>
      <c r="B116157" t="n">
        <v>326</v>
      </c>
    </row>
    <row r="116158">
      <c r="A116158" t="inlineStr">
        <is>
          <t>www.neogamr.net</t>
        </is>
      </c>
      <c r="B116158" t="n">
        <v>326</v>
      </c>
    </row>
    <row r="116159">
      <c r="A116159" t="inlineStr">
        <is>
          <t>www.442teamwear.com</t>
        </is>
      </c>
      <c r="B116159" t="n">
        <v>326</v>
      </c>
    </row>
    <row r="116160">
      <c r="A116160" t="inlineStr">
        <is>
          <t>juzustore.jp</t>
        </is>
      </c>
      <c r="B116160" t="n">
        <v>326</v>
      </c>
    </row>
    <row r="116161">
      <c r="A116161" t="inlineStr">
        <is>
          <t>edelweissperennials.blob.core.windows.net</t>
        </is>
      </c>
      <c r="B116161" t="n">
        <v>326</v>
      </c>
    </row>
    <row r="116162">
      <c r="A116162" t="inlineStr">
        <is>
          <t>www.bridalfeel.co.nz</t>
        </is>
      </c>
      <c r="B116162" t="n">
        <v>326</v>
      </c>
    </row>
    <row r="116163">
      <c r="A116163" t="inlineStr">
        <is>
          <t>d2shvezvv4hf5p.cloudfront.net</t>
        </is>
      </c>
      <c r="B116163" t="n">
        <v>326</v>
      </c>
    </row>
    <row r="116164">
      <c r="A116164" t="inlineStr">
        <is>
          <t>www.thetraveltart.com</t>
        </is>
      </c>
      <c r="B116164" t="n">
        <v>326</v>
      </c>
    </row>
    <row r="116165">
      <c r="A116165" t="inlineStr">
        <is>
          <t>www.all-green.co.uk</t>
        </is>
      </c>
      <c r="B116165" t="n">
        <v>326</v>
      </c>
    </row>
    <row r="116166">
      <c r="A116166" t="inlineStr">
        <is>
          <t>www.bonjourquilts.com</t>
        </is>
      </c>
      <c r="B116166" t="n">
        <v>326</v>
      </c>
    </row>
    <row r="116167">
      <c r="A116167" t="inlineStr">
        <is>
          <t>www.asian-ceramics.com</t>
        </is>
      </c>
      <c r="B116167" t="n">
        <v>326</v>
      </c>
    </row>
    <row r="116168">
      <c r="A116168" t="inlineStr">
        <is>
          <t>www.lemoncustomshop.com</t>
        </is>
      </c>
      <c r="B116168" t="n">
        <v>326</v>
      </c>
    </row>
    <row r="116169">
      <c r="A116169" t="inlineStr">
        <is>
          <t>motley-crue.ru</t>
        </is>
      </c>
      <c r="B116169" t="n">
        <v>326</v>
      </c>
    </row>
    <row r="116170">
      <c r="A116170" t="inlineStr">
        <is>
          <t>www.one-o.it</t>
        </is>
      </c>
      <c r="B116170" t="n">
        <v>326</v>
      </c>
    </row>
    <row r="116171">
      <c r="A116171" t="inlineStr">
        <is>
          <t>www.prestonrugs.com</t>
        </is>
      </c>
      <c r="B116171" t="n">
        <v>326</v>
      </c>
    </row>
    <row r="116172">
      <c r="A116172" t="inlineStr">
        <is>
          <t>www.peepultree.co.uk</t>
        </is>
      </c>
      <c r="B116172" t="n">
        <v>326</v>
      </c>
    </row>
    <row r="116173">
      <c r="A116173" t="inlineStr">
        <is>
          <t>www.tiffanyandcosales.com.cn</t>
        </is>
      </c>
      <c r="B116173" t="n">
        <v>326</v>
      </c>
    </row>
    <row r="116174">
      <c r="A116174" t="inlineStr">
        <is>
          <t>distributionelitecanada-1.azureedge.net</t>
        </is>
      </c>
      <c r="B116174" t="n">
        <v>326</v>
      </c>
    </row>
    <row r="116175">
      <c r="A116175" t="inlineStr">
        <is>
          <t>www.moneyworks4me.com</t>
        </is>
      </c>
      <c r="B116175" t="n">
        <v>326</v>
      </c>
    </row>
    <row r="116176">
      <c r="A116176" t="inlineStr">
        <is>
          <t>thehowler.org</t>
        </is>
      </c>
      <c r="B116176" t="n">
        <v>326</v>
      </c>
    </row>
    <row r="116177">
      <c r="A116177" t="inlineStr">
        <is>
          <t>www.craftymama-in-me.com</t>
        </is>
      </c>
      <c r="B116177" t="n">
        <v>326</v>
      </c>
    </row>
    <row r="116178">
      <c r="A116178" t="inlineStr">
        <is>
          <t>bryologue.files.wordpress.com</t>
        </is>
      </c>
      <c r="B116178" t="n">
        <v>326</v>
      </c>
    </row>
    <row r="116179">
      <c r="A116179" t="inlineStr">
        <is>
          <t>www.allhealthcareproducts.com</t>
        </is>
      </c>
      <c r="B116179" t="n">
        <v>326</v>
      </c>
    </row>
    <row r="116180">
      <c r="A116180" t="inlineStr">
        <is>
          <t>twinkletwinklelittleparty.com</t>
        </is>
      </c>
      <c r="B116180" t="n">
        <v>326</v>
      </c>
    </row>
    <row r="116181">
      <c r="A116181" t="inlineStr">
        <is>
          <t>www.robertabbey.biz</t>
        </is>
      </c>
      <c r="B116181" t="n">
        <v>326</v>
      </c>
    </row>
    <row r="116182">
      <c r="A116182" t="inlineStr">
        <is>
          <t>thoughtleadershipleverage.com</t>
        </is>
      </c>
      <c r="B116182" t="n">
        <v>326</v>
      </c>
    </row>
    <row r="116183">
      <c r="A116183" t="inlineStr">
        <is>
          <t>www.dicecollector.com</t>
        </is>
      </c>
      <c r="B116183" t="n">
        <v>326</v>
      </c>
    </row>
    <row r="116184">
      <c r="A116184" t="inlineStr">
        <is>
          <t>allbuyersmart.com</t>
        </is>
      </c>
      <c r="B116184" t="n">
        <v>326</v>
      </c>
    </row>
    <row r="116185">
      <c r="A116185" t="inlineStr">
        <is>
          <t>www.alpha-furnishing.com</t>
        </is>
      </c>
      <c r="B116185" t="n">
        <v>326</v>
      </c>
    </row>
    <row r="116186">
      <c r="A116186" t="inlineStr">
        <is>
          <t>thestyledpress.com</t>
        </is>
      </c>
      <c r="B116186" t="n">
        <v>326</v>
      </c>
    </row>
    <row r="116187">
      <c r="A116187" t="inlineStr">
        <is>
          <t>www.linensartandthings.com</t>
        </is>
      </c>
      <c r="B116187" t="n">
        <v>326</v>
      </c>
    </row>
    <row r="116188">
      <c r="A116188" t="inlineStr">
        <is>
          <t>www.bqlzr.com</t>
        </is>
      </c>
      <c r="B116188" t="n">
        <v>326</v>
      </c>
    </row>
    <row r="116189">
      <c r="A116189" t="inlineStr">
        <is>
          <t>www.railwaysafrica.com</t>
        </is>
      </c>
      <c r="B116189" t="n">
        <v>326</v>
      </c>
    </row>
    <row r="116190">
      <c r="A116190" t="inlineStr">
        <is>
          <t>truncationblog.com</t>
        </is>
      </c>
      <c r="B116190" t="n">
        <v>326</v>
      </c>
    </row>
    <row r="116191">
      <c r="A116191" t="inlineStr">
        <is>
          <t>newyorktrendnyc.com</t>
        </is>
      </c>
      <c r="B116191" t="n">
        <v>326</v>
      </c>
    </row>
    <row r="116192">
      <c r="A116192" t="inlineStr">
        <is>
          <t>www.kentlive.news</t>
        </is>
      </c>
      <c r="B116192" t="n">
        <v>326</v>
      </c>
    </row>
    <row r="116193">
      <c r="A116193" t="inlineStr">
        <is>
          <t>litoe-koleso.ru</t>
        </is>
      </c>
      <c r="B116193" t="n">
        <v>326</v>
      </c>
    </row>
    <row r="116194">
      <c r="A116194" t="inlineStr">
        <is>
          <t>www.PuppiesSale.org</t>
        </is>
      </c>
      <c r="B116194" t="n">
        <v>326</v>
      </c>
    </row>
    <row r="116195">
      <c r="A116195" t="inlineStr">
        <is>
          <t>www.thinkcables.com</t>
        </is>
      </c>
      <c r="B116195" t="n">
        <v>326</v>
      </c>
    </row>
    <row r="116196">
      <c r="A116196" t="inlineStr">
        <is>
          <t>thegrasspeople.com</t>
        </is>
      </c>
      <c r="B116196" t="n">
        <v>326</v>
      </c>
    </row>
    <row r="116197">
      <c r="A116197" t="inlineStr">
        <is>
          <t>sarahrouleau.files.wordpress.com</t>
        </is>
      </c>
      <c r="B116197" t="n">
        <v>326</v>
      </c>
    </row>
    <row r="116198">
      <c r="A116198" t="inlineStr">
        <is>
          <t>orangevillas.com</t>
        </is>
      </c>
      <c r="B116198" t="n">
        <v>326</v>
      </c>
    </row>
    <row r="116199">
      <c r="A116199" t="inlineStr">
        <is>
          <t>www.kevinstoneantiques.com</t>
        </is>
      </c>
      <c r="B116199" t="n">
        <v>326</v>
      </c>
    </row>
    <row r="116200">
      <c r="A116200" t="inlineStr">
        <is>
          <t>www.legaldocumentfinder.com</t>
        </is>
      </c>
      <c r="B116200" t="n">
        <v>326</v>
      </c>
    </row>
    <row r="116201">
      <c r="A116201" t="inlineStr">
        <is>
          <t>www.svvoice.com</t>
        </is>
      </c>
      <c r="B116201" t="n">
        <v>326</v>
      </c>
    </row>
    <row r="116202">
      <c r="A116202" t="inlineStr">
        <is>
          <t>mirror1.shetnews.co.uk</t>
        </is>
      </c>
      <c r="B116202" t="n">
        <v>326</v>
      </c>
    </row>
    <row r="116203">
      <c r="A116203" t="inlineStr">
        <is>
          <t>www.jordangearshop.com</t>
        </is>
      </c>
      <c r="B116203" t="n">
        <v>326</v>
      </c>
    </row>
    <row r="116204">
      <c r="A116204" t="inlineStr">
        <is>
          <t>www.themasterswitch.com</t>
        </is>
      </c>
      <c r="B116204" t="n">
        <v>326</v>
      </c>
    </row>
    <row r="116205">
      <c r="A116205" t="inlineStr">
        <is>
          <t>www.torontodresses.com</t>
        </is>
      </c>
      <c r="B116205" t="n">
        <v>326</v>
      </c>
    </row>
    <row r="116206">
      <c r="A116206" t="inlineStr">
        <is>
          <t>www.christmasornaments.com</t>
        </is>
      </c>
      <c r="B116206" t="n">
        <v>326</v>
      </c>
    </row>
    <row r="116207">
      <c r="A116207" t="inlineStr">
        <is>
          <t>artgonewild.com</t>
        </is>
      </c>
      <c r="B116207" t="n">
        <v>326</v>
      </c>
    </row>
    <row r="116208">
      <c r="A116208" t="inlineStr">
        <is>
          <t>www.2ndswing.com</t>
        </is>
      </c>
      <c r="B116208" t="n">
        <v>326</v>
      </c>
    </row>
    <row r="116209">
      <c r="A116209" t="inlineStr">
        <is>
          <t>www.purebredpups.com</t>
        </is>
      </c>
      <c r="B116209" t="n">
        <v>326</v>
      </c>
    </row>
    <row r="116210">
      <c r="A116210" t="inlineStr">
        <is>
          <t>www.gloves-online.com</t>
        </is>
      </c>
      <c r="B116210" t="n">
        <v>326</v>
      </c>
    </row>
    <row r="116211">
      <c r="A116211" t="inlineStr">
        <is>
          <t>www.chinookmed.com</t>
        </is>
      </c>
      <c r="B116211" t="n">
        <v>326</v>
      </c>
    </row>
    <row r="116212">
      <c r="A116212" t="inlineStr">
        <is>
          <t>thatspicychick.com</t>
        </is>
      </c>
      <c r="B116212" t="n">
        <v>326</v>
      </c>
    </row>
    <row r="116213">
      <c r="A116213" t="inlineStr">
        <is>
          <t>www.library.upenn.edu</t>
        </is>
      </c>
      <c r="B116213" t="n">
        <v>326</v>
      </c>
    </row>
    <row r="116214">
      <c r="A116214" t="inlineStr">
        <is>
          <t>www.unisa.edu.au</t>
        </is>
      </c>
      <c r="B116214" t="n">
        <v>326</v>
      </c>
    </row>
    <row r="116215">
      <c r="A116215" t="inlineStr">
        <is>
          <t>www.fruitcamisetas.es</t>
        </is>
      </c>
      <c r="B116215" t="n">
        <v>326</v>
      </c>
    </row>
    <row r="116216">
      <c r="A116216" t="inlineStr">
        <is>
          <t>www.headset-store.co.uk</t>
        </is>
      </c>
      <c r="B116216" t="n">
        <v>326</v>
      </c>
    </row>
    <row r="116217">
      <c r="A116217" t="inlineStr">
        <is>
          <t>www.historictheatrephotos.com</t>
        </is>
      </c>
      <c r="B116217" t="n">
        <v>326</v>
      </c>
    </row>
    <row r="116218">
      <c r="A116218" t="inlineStr">
        <is>
          <t>www.marin-milou.com</t>
        </is>
      </c>
      <c r="B116218" t="n">
        <v>326</v>
      </c>
    </row>
    <row r="116219">
      <c r="A116219" t="inlineStr">
        <is>
          <t>www.worldofflags.co.uk</t>
        </is>
      </c>
      <c r="B116219" t="n">
        <v>326</v>
      </c>
    </row>
    <row r="116220">
      <c r="A116220" t="inlineStr">
        <is>
          <t>www.avonsecurityproducts.com</t>
        </is>
      </c>
      <c r="B116220" t="n">
        <v>326</v>
      </c>
    </row>
    <row r="116221">
      <c r="A116221" t="inlineStr">
        <is>
          <t>bdsmxxxtubes.com</t>
        </is>
      </c>
      <c r="B116221" t="n">
        <v>326</v>
      </c>
    </row>
    <row r="116222">
      <c r="A116222" t="inlineStr">
        <is>
          <t>www.bruncher.com</t>
        </is>
      </c>
      <c r="B116222" t="n">
        <v>326</v>
      </c>
    </row>
    <row r="116223">
      <c r="A116223" t="inlineStr">
        <is>
          <t>www.bestdesignguides.com</t>
        </is>
      </c>
      <c r="B116223" t="n">
        <v>325</v>
      </c>
    </row>
    <row r="116224">
      <c r="A116224" t="inlineStr">
        <is>
          <t>www.raynamcginnisphotography.com</t>
        </is>
      </c>
      <c r="B116224" t="n">
        <v>325</v>
      </c>
    </row>
    <row r="116225">
      <c r="A116225" t="inlineStr">
        <is>
          <t>www.mkaugaming.com</t>
        </is>
      </c>
      <c r="B116225" t="n">
        <v>325</v>
      </c>
    </row>
    <row r="116226">
      <c r="A116226" t="inlineStr">
        <is>
          <t>flashtrafficblog.files.wordpress.com</t>
        </is>
      </c>
      <c r="B116226" t="n">
        <v>325</v>
      </c>
    </row>
    <row r="116227">
      <c r="A116227" t="inlineStr">
        <is>
          <t>photos6.spartoo.si</t>
        </is>
      </c>
      <c r="B116227" t="n">
        <v>325</v>
      </c>
    </row>
    <row r="116228">
      <c r="A116228" t="inlineStr">
        <is>
          <t>media.iscanews.ir</t>
        </is>
      </c>
      <c r="B116228" t="n">
        <v>325</v>
      </c>
    </row>
    <row r="116229">
      <c r="A116229" t="inlineStr">
        <is>
          <t>i.makeupstore.ru</t>
        </is>
      </c>
      <c r="B116229" t="n">
        <v>325</v>
      </c>
    </row>
    <row r="116230">
      <c r="A116230" t="inlineStr">
        <is>
          <t>media.baoquangnam.toasoan.vn</t>
        </is>
      </c>
      <c r="B116230" t="n">
        <v>325</v>
      </c>
    </row>
    <row r="116231">
      <c r="A116231" t="inlineStr">
        <is>
          <t>img.bj.wezhan.cn</t>
        </is>
      </c>
      <c r="B116231" t="n">
        <v>325</v>
      </c>
    </row>
    <row r="116232">
      <c r="A116232" t="inlineStr">
        <is>
          <t>www.homeandsmart.de</t>
        </is>
      </c>
      <c r="B116232" t="n">
        <v>325</v>
      </c>
    </row>
    <row r="116233">
      <c r="A116233" t="inlineStr">
        <is>
          <t>onlinemarketing.de</t>
        </is>
      </c>
      <c r="B116233" t="n">
        <v>325</v>
      </c>
    </row>
    <row r="116234">
      <c r="A116234" t="inlineStr">
        <is>
          <t>dailygeekshow.com</t>
        </is>
      </c>
      <c r="B116234" t="n">
        <v>325</v>
      </c>
    </row>
    <row r="116235">
      <c r="A116235" t="inlineStr">
        <is>
          <t>www.interforum.fr</t>
        </is>
      </c>
      <c r="B116235" t="n">
        <v>325</v>
      </c>
    </row>
    <row r="116236">
      <c r="A116236" t="inlineStr">
        <is>
          <t>static4.patatam.com</t>
        </is>
      </c>
      <c r="B116236" t="n">
        <v>325</v>
      </c>
    </row>
    <row r="116237">
      <c r="A116237" t="inlineStr">
        <is>
          <t>ineaxmotors.com</t>
        </is>
      </c>
      <c r="B116237" t="n">
        <v>325</v>
      </c>
    </row>
    <row r="116238">
      <c r="A116238" t="inlineStr">
        <is>
          <t>whoismocca.com</t>
        </is>
      </c>
      <c r="B116238" t="n">
        <v>325</v>
      </c>
    </row>
    <row r="116239">
      <c r="A116239" t="inlineStr">
        <is>
          <t>media.tintendienst.de</t>
        </is>
      </c>
      <c r="B116239" t="n">
        <v>325</v>
      </c>
    </row>
    <row r="116240">
      <c r="A116240" t="inlineStr">
        <is>
          <t>www.elenanorabioso.com</t>
        </is>
      </c>
      <c r="B116240" t="n">
        <v>325</v>
      </c>
    </row>
    <row r="116241">
      <c r="A116241" t="inlineStr">
        <is>
          <t>belongplay.ru</t>
        </is>
      </c>
      <c r="B116241" t="n">
        <v>325</v>
      </c>
    </row>
    <row r="116242">
      <c r="A116242" t="inlineStr">
        <is>
          <t>www.styleofwight.co.uk</t>
        </is>
      </c>
      <c r="B116242" t="n">
        <v>325</v>
      </c>
    </row>
    <row r="116243">
      <c r="A116243" t="inlineStr">
        <is>
          <t>vanishedworld.files.wordpress.com</t>
        </is>
      </c>
      <c r="B116243" t="n">
        <v>325</v>
      </c>
    </row>
    <row r="116244">
      <c r="A116244" t="inlineStr">
        <is>
          <t>www.fightersworld.com</t>
        </is>
      </c>
      <c r="B116244" t="n">
        <v>325</v>
      </c>
    </row>
    <row r="116245">
      <c r="A116245" t="inlineStr">
        <is>
          <t>www.festivaltapis.com</t>
        </is>
      </c>
      <c r="B116245" t="n">
        <v>325</v>
      </c>
    </row>
    <row r="116246">
      <c r="A116246" t="inlineStr">
        <is>
          <t>www.hydrogarden.com</t>
        </is>
      </c>
      <c r="B116246" t="n">
        <v>325</v>
      </c>
    </row>
    <row r="116247">
      <c r="A116247" t="inlineStr">
        <is>
          <t>social.compubrain.com</t>
        </is>
      </c>
      <c r="B116247" t="n">
        <v>325</v>
      </c>
    </row>
    <row r="116248">
      <c r="A116248" t="inlineStr">
        <is>
          <t>323722ac64474dbdc04b-684d907aa581de26c91dfdb2914cb99a.ssl.cf1.rackcdn.com</t>
        </is>
      </c>
      <c r="B116248" t="n">
        <v>325</v>
      </c>
    </row>
    <row r="116249">
      <c r="A116249" t="inlineStr">
        <is>
          <t>www.roadsideamerica.com</t>
        </is>
      </c>
      <c r="B116249" t="n">
        <v>325</v>
      </c>
    </row>
    <row r="116250">
      <c r="A116250" t="inlineStr">
        <is>
          <t>westbh.com</t>
        </is>
      </c>
      <c r="B116250" t="n">
        <v>325</v>
      </c>
    </row>
    <row r="116251">
      <c r="A116251" t="inlineStr">
        <is>
          <t>www.pitchforksystems.com</t>
        </is>
      </c>
      <c r="B116251" t="n">
        <v>325</v>
      </c>
    </row>
    <row r="116252">
      <c r="A116252" t="inlineStr">
        <is>
          <t>photosr.mp3va.com</t>
        </is>
      </c>
      <c r="B116252" t="n">
        <v>325</v>
      </c>
    </row>
    <row r="116253">
      <c r="A116253" t="inlineStr">
        <is>
          <t>www.howardowensphotography.com</t>
        </is>
      </c>
      <c r="B116253" t="n">
        <v>325</v>
      </c>
    </row>
    <row r="116254">
      <c r="A116254" t="inlineStr">
        <is>
          <t>www.soundhouse.co.jp</t>
        </is>
      </c>
      <c r="B116254" t="n">
        <v>325</v>
      </c>
    </row>
    <row r="116255">
      <c r="A116255" t="inlineStr">
        <is>
          <t>i76.photobucket.com</t>
        </is>
      </c>
      <c r="B116255" t="n">
        <v>325</v>
      </c>
    </row>
    <row r="116256">
      <c r="A116256" t="inlineStr">
        <is>
          <t>www.fastener-world.com</t>
        </is>
      </c>
      <c r="B116256" t="n">
        <v>325</v>
      </c>
    </row>
    <row r="116257">
      <c r="A116257" t="inlineStr">
        <is>
          <t>b119fbe594abf965339b-8815aa41251e67152b8f4c3e05ab15f9.ssl.cf1.rackcdn.com</t>
        </is>
      </c>
      <c r="B116257" t="n">
        <v>325</v>
      </c>
    </row>
    <row r="116258">
      <c r="A116258" t="inlineStr">
        <is>
          <t>86bd04aee645f41c2005-510904abdc95bfe9a6b152d3edc0036b.ssl.cf5.rackcdn.com</t>
        </is>
      </c>
      <c r="B116258" t="n">
        <v>325</v>
      </c>
    </row>
    <row r="116259">
      <c r="A116259" t="inlineStr">
        <is>
          <t>24cb80bca74d6b6cf704-c30cf25f8e898c867ede4a5a15ec0d74.ssl.cf1.rackcdn.com</t>
        </is>
      </c>
      <c r="B116259" t="n">
        <v>325</v>
      </c>
    </row>
    <row r="116260">
      <c r="A116260" t="inlineStr">
        <is>
          <t>100floridatrails.com</t>
        </is>
      </c>
      <c r="B116260" t="n">
        <v>325</v>
      </c>
    </row>
    <row r="116261">
      <c r="A116261" t="inlineStr">
        <is>
          <t>www.fineartprint.de</t>
        </is>
      </c>
      <c r="B116261" t="n">
        <v>325</v>
      </c>
    </row>
    <row r="116262">
      <c r="A116262" t="inlineStr">
        <is>
          <t>www.discountflooringdepot.co.uk</t>
        </is>
      </c>
      <c r="B116262" t="n">
        <v>325</v>
      </c>
    </row>
    <row r="116263">
      <c r="A116263" t="inlineStr">
        <is>
          <t>www.exclusiveautomotivegroup.com</t>
        </is>
      </c>
      <c r="B116263" t="n">
        <v>325</v>
      </c>
    </row>
    <row r="116264">
      <c r="A116264" t="inlineStr">
        <is>
          <t>spectatorblogs.imgix.net</t>
        </is>
      </c>
      <c r="B116264" t="n">
        <v>325</v>
      </c>
    </row>
    <row r="116265">
      <c r="A116265" t="inlineStr">
        <is>
          <t>www.swankyrecipes.com</t>
        </is>
      </c>
      <c r="B116265" t="n">
        <v>325</v>
      </c>
    </row>
    <row r="116266">
      <c r="A116266" t="inlineStr">
        <is>
          <t>theseasidebaker.com</t>
        </is>
      </c>
      <c r="B116266" t="n">
        <v>325</v>
      </c>
    </row>
    <row r="116267">
      <c r="A116267" t="inlineStr">
        <is>
          <t>dimartblog.files.wordpress.com</t>
        </is>
      </c>
      <c r="B116267" t="n">
        <v>325</v>
      </c>
    </row>
    <row r="116268">
      <c r="A116268" t="inlineStr">
        <is>
          <t>image-ie.s3.eu-west-1.amazonaws.com</t>
        </is>
      </c>
      <c r="B116268" t="n">
        <v>325</v>
      </c>
    </row>
    <row r="116269">
      <c r="A116269" t="inlineStr">
        <is>
          <t>images.wowcher.co.uk</t>
        </is>
      </c>
      <c r="B116269" t="n">
        <v>325</v>
      </c>
    </row>
    <row r="116270">
      <c r="A116270" t="inlineStr">
        <is>
          <t>planetpropertyblog.co.uk</t>
        </is>
      </c>
      <c r="B116270" t="n">
        <v>325</v>
      </c>
    </row>
    <row r="116271">
      <c r="A116271" t="inlineStr">
        <is>
          <t>www.picxclicx.com</t>
        </is>
      </c>
      <c r="B116271" t="n">
        <v>325</v>
      </c>
    </row>
    <row r="116272">
      <c r="A116272" t="inlineStr">
        <is>
          <t>adventuresportsjournal.com</t>
        </is>
      </c>
      <c r="B116272" t="n">
        <v>325</v>
      </c>
    </row>
    <row r="116273">
      <c r="A116273" t="inlineStr">
        <is>
          <t>www.instyle.gr</t>
        </is>
      </c>
      <c r="B116273" t="n">
        <v>325</v>
      </c>
    </row>
    <row r="116274">
      <c r="A116274" t="inlineStr">
        <is>
          <t>www.posterteam.com</t>
        </is>
      </c>
      <c r="B116274" t="n">
        <v>325</v>
      </c>
    </row>
    <row r="116275">
      <c r="A116275" t="inlineStr">
        <is>
          <t>www.passionfroid.fr</t>
        </is>
      </c>
      <c r="B116275" t="n">
        <v>325</v>
      </c>
    </row>
    <row r="116276">
      <c r="A116276" t="inlineStr">
        <is>
          <t>news.northwestern.edu</t>
        </is>
      </c>
      <c r="B116276" t="n">
        <v>325</v>
      </c>
    </row>
    <row r="116277">
      <c r="A116277" t="inlineStr">
        <is>
          <t>cdn.alensa.co.uk</t>
        </is>
      </c>
      <c r="B116277" t="n">
        <v>325</v>
      </c>
    </row>
    <row r="116278">
      <c r="A116278" t="inlineStr">
        <is>
          <t>www.genengnews.com</t>
        </is>
      </c>
      <c r="B116278" t="n">
        <v>325</v>
      </c>
    </row>
    <row r="116279">
      <c r="A116279" t="inlineStr">
        <is>
          <t>calbizjournal.com</t>
        </is>
      </c>
      <c r="B116279" t="n">
        <v>325</v>
      </c>
    </row>
    <row r="116280">
      <c r="A116280" t="inlineStr">
        <is>
          <t>alotofsportstalk.com</t>
        </is>
      </c>
      <c r="B116280" t="n">
        <v>325</v>
      </c>
    </row>
    <row r="116281">
      <c r="A116281" t="inlineStr">
        <is>
          <t>boutiquemotos.es</t>
        </is>
      </c>
      <c r="B116281" t="n">
        <v>325</v>
      </c>
    </row>
    <row r="116282">
      <c r="A116282" t="inlineStr">
        <is>
          <t>www.samsonite.ie</t>
        </is>
      </c>
      <c r="B116282" t="n">
        <v>325</v>
      </c>
    </row>
    <row r="116283">
      <c r="A116283" t="inlineStr">
        <is>
          <t>www.ourlovelydeseret.com</t>
        </is>
      </c>
      <c r="B116283" t="n">
        <v>325</v>
      </c>
    </row>
    <row r="116284">
      <c r="A116284" t="inlineStr">
        <is>
          <t>casita-img.imgix.net</t>
        </is>
      </c>
      <c r="B116284" t="n">
        <v>325</v>
      </c>
    </row>
    <row r="116285">
      <c r="A116285" t="inlineStr">
        <is>
          <t>camalidesign.com</t>
        </is>
      </c>
      <c r="B116285" t="n">
        <v>325</v>
      </c>
    </row>
    <row r="116286">
      <c r="A116286" t="inlineStr">
        <is>
          <t>www.globalexperiences.com</t>
        </is>
      </c>
      <c r="B116286" t="n">
        <v>325</v>
      </c>
    </row>
    <row r="116287">
      <c r="A116287" t="inlineStr">
        <is>
          <t>manufacturing-supply-chain.com</t>
        </is>
      </c>
      <c r="B116287" t="n">
        <v>325</v>
      </c>
    </row>
    <row r="116288">
      <c r="A116288" t="inlineStr">
        <is>
          <t>www.yamaha.com</t>
        </is>
      </c>
      <c r="B116288" t="n">
        <v>325</v>
      </c>
    </row>
    <row r="116289">
      <c r="A116289" t="inlineStr">
        <is>
          <t>www.pinkmemories.it</t>
        </is>
      </c>
      <c r="B116289" t="n">
        <v>325</v>
      </c>
    </row>
    <row r="116290">
      <c r="A116290" t="inlineStr">
        <is>
          <t>yosmusic.com</t>
        </is>
      </c>
      <c r="B116290" t="n">
        <v>325</v>
      </c>
    </row>
    <row r="116291">
      <c r="A116291" t="inlineStr">
        <is>
          <t>krostore.ru</t>
        </is>
      </c>
      <c r="B116291" t="n">
        <v>325</v>
      </c>
    </row>
    <row r="116292">
      <c r="A116292" t="inlineStr">
        <is>
          <t>kitchenxperts.com</t>
        </is>
      </c>
      <c r="B116292" t="n">
        <v>325</v>
      </c>
    </row>
    <row r="116293">
      <c r="A116293" t="inlineStr">
        <is>
          <t>www.travelbulletin.co.uk</t>
        </is>
      </c>
      <c r="B116293" t="n">
        <v>325</v>
      </c>
    </row>
    <row r="116294">
      <c r="A116294" t="inlineStr">
        <is>
          <t>businesspost.ng</t>
        </is>
      </c>
      <c r="B116294" t="n">
        <v>325</v>
      </c>
    </row>
    <row r="116295">
      <c r="A116295" t="inlineStr">
        <is>
          <t>www.diewakis.co.za</t>
        </is>
      </c>
      <c r="B116295" t="n">
        <v>325</v>
      </c>
    </row>
    <row r="116296">
      <c r="A116296" t="inlineStr">
        <is>
          <t>www.holidaydiscountcentre.co.uk</t>
        </is>
      </c>
      <c r="B116296" t="n">
        <v>325</v>
      </c>
    </row>
    <row r="116297">
      <c r="A116297" t="inlineStr">
        <is>
          <t>www.unarcorack.com</t>
        </is>
      </c>
      <c r="B116297" t="n">
        <v>325</v>
      </c>
    </row>
    <row r="116298">
      <c r="A116298" t="inlineStr">
        <is>
          <t>visi-on.top</t>
        </is>
      </c>
      <c r="B116298" t="n">
        <v>325</v>
      </c>
    </row>
    <row r="116299">
      <c r="A116299" t="inlineStr">
        <is>
          <t>coveramp.com</t>
        </is>
      </c>
      <c r="B116299" t="n">
        <v>325</v>
      </c>
    </row>
    <row r="116300">
      <c r="A116300" t="inlineStr">
        <is>
          <t>superiorplay.com</t>
        </is>
      </c>
      <c r="B116300" t="n">
        <v>325</v>
      </c>
    </row>
    <row r="116301">
      <c r="A116301" t="inlineStr">
        <is>
          <t>cdnx.theyachtmarket.com</t>
        </is>
      </c>
      <c r="B116301" t="n">
        <v>325</v>
      </c>
    </row>
    <row r="116302">
      <c r="A116302" t="inlineStr">
        <is>
          <t>www.hartsnursery.co.uk</t>
        </is>
      </c>
      <c r="B116302" t="n">
        <v>325</v>
      </c>
    </row>
    <row r="116303">
      <c r="A116303" t="inlineStr">
        <is>
          <t>news.cuna.org</t>
        </is>
      </c>
      <c r="B116303" t="n">
        <v>325</v>
      </c>
    </row>
    <row r="116304">
      <c r="A116304" t="inlineStr">
        <is>
          <t>josephsjewelers.com</t>
        </is>
      </c>
      <c r="B116304" t="n">
        <v>325</v>
      </c>
    </row>
    <row r="116305">
      <c r="A116305" t="inlineStr">
        <is>
          <t>josdaily.files.wordpress.com</t>
        </is>
      </c>
      <c r="B116305" t="n">
        <v>325</v>
      </c>
    </row>
    <row r="116306">
      <c r="A116306" t="inlineStr">
        <is>
          <t>tshirtplus.com.au</t>
        </is>
      </c>
      <c r="B116306" t="n">
        <v>325</v>
      </c>
    </row>
    <row r="116307">
      <c r="A116307" t="inlineStr">
        <is>
          <t>www.photohdx.com</t>
        </is>
      </c>
      <c r="B116307" t="n">
        <v>325</v>
      </c>
    </row>
    <row r="116308">
      <c r="A116308" t="inlineStr">
        <is>
          <t>westshoreroar.com</t>
        </is>
      </c>
      <c r="B116308" t="n">
        <v>325</v>
      </c>
    </row>
    <row r="116309">
      <c r="A116309" t="inlineStr">
        <is>
          <t>www.phonecorridor.com</t>
        </is>
      </c>
      <c r="B116309" t="n">
        <v>325</v>
      </c>
    </row>
    <row r="116310">
      <c r="A116310" t="inlineStr">
        <is>
          <t>petitelefant.com</t>
        </is>
      </c>
      <c r="B116310" t="n">
        <v>325</v>
      </c>
    </row>
    <row r="116311">
      <c r="A116311" t="inlineStr">
        <is>
          <t>www.ryanpgt.co.uk</t>
        </is>
      </c>
      <c r="B116311" t="n">
        <v>325</v>
      </c>
    </row>
    <row r="116312">
      <c r="A116312" t="inlineStr">
        <is>
          <t>www.westcoastcamaro.com</t>
        </is>
      </c>
      <c r="B116312" t="n">
        <v>325</v>
      </c>
    </row>
    <row r="116313">
      <c r="A116313" t="inlineStr">
        <is>
          <t>www.agmrc.org</t>
        </is>
      </c>
      <c r="B116313" t="n">
        <v>325</v>
      </c>
    </row>
    <row r="116314">
      <c r="A116314" t="inlineStr">
        <is>
          <t>bestviva.net</t>
        </is>
      </c>
      <c r="B116314" t="n">
        <v>325</v>
      </c>
    </row>
    <row r="116315">
      <c r="A116315" t="inlineStr">
        <is>
          <t>www.frankjbuchman.com</t>
        </is>
      </c>
      <c r="B116315" t="n">
        <v>325</v>
      </c>
    </row>
    <row r="116316">
      <c r="A116316" t="inlineStr">
        <is>
          <t>www.megascena.pl</t>
        </is>
      </c>
      <c r="B116316" t="n">
        <v>325</v>
      </c>
    </row>
    <row r="116317">
      <c r="A116317" t="inlineStr">
        <is>
          <t>theoplife.com</t>
        </is>
      </c>
      <c r="B116317" t="n">
        <v>325</v>
      </c>
    </row>
    <row r="116318">
      <c r="A116318" t="inlineStr">
        <is>
          <t>ldsbookstore.s3-us-west-2.amazonaws.com</t>
        </is>
      </c>
      <c r="B116318" t="n">
        <v>325</v>
      </c>
    </row>
    <row r="116319">
      <c r="A116319" t="inlineStr">
        <is>
          <t>teknojurnal.com</t>
        </is>
      </c>
      <c r="B116319" t="n">
        <v>325</v>
      </c>
    </row>
    <row r="116320">
      <c r="A116320" t="inlineStr">
        <is>
          <t>www.bristolcameras.co.uk</t>
        </is>
      </c>
      <c r="B116320" t="n">
        <v>325</v>
      </c>
    </row>
    <row r="116321">
      <c r="A116321" t="inlineStr">
        <is>
          <t>it.all.biz</t>
        </is>
      </c>
      <c r="B116321" t="n">
        <v>325</v>
      </c>
    </row>
    <row r="116322">
      <c r="A116322" t="inlineStr">
        <is>
          <t>www.ginetta.com</t>
        </is>
      </c>
      <c r="B116322" t="n">
        <v>325</v>
      </c>
    </row>
    <row r="116323">
      <c r="A116323" t="inlineStr">
        <is>
          <t>www.autos-anciennes.com</t>
        </is>
      </c>
      <c r="B116323" t="n">
        <v>325</v>
      </c>
    </row>
    <row r="116324">
      <c r="A116324" t="inlineStr">
        <is>
          <t>www.maptrove.com</t>
        </is>
      </c>
      <c r="B116324" t="n">
        <v>325</v>
      </c>
    </row>
    <row r="116325">
      <c r="A116325" t="inlineStr">
        <is>
          <t>www.friv1.games</t>
        </is>
      </c>
      <c r="B116325" t="n">
        <v>325</v>
      </c>
    </row>
    <row r="116326">
      <c r="A116326" t="inlineStr">
        <is>
          <t>www.beautyrocksblog.com</t>
        </is>
      </c>
      <c r="B116326" t="n">
        <v>325</v>
      </c>
    </row>
    <row r="116327">
      <c r="A116327" t="inlineStr">
        <is>
          <t>www.wowza.com</t>
        </is>
      </c>
      <c r="B116327" t="n">
        <v>325</v>
      </c>
    </row>
    <row r="116328">
      <c r="A116328" t="inlineStr">
        <is>
          <t>www.woodtoworks.com</t>
        </is>
      </c>
      <c r="B116328" t="n">
        <v>325</v>
      </c>
    </row>
    <row r="116329">
      <c r="A116329" t="inlineStr">
        <is>
          <t>www.balionlines.com</t>
        </is>
      </c>
      <c r="B116329" t="n">
        <v>325</v>
      </c>
    </row>
    <row r="116330">
      <c r="A116330" t="inlineStr">
        <is>
          <t>www.smacktom.com</t>
        </is>
      </c>
      <c r="B116330" t="n">
        <v>325</v>
      </c>
    </row>
    <row r="116331">
      <c r="A116331" t="inlineStr">
        <is>
          <t>regularcapital.toonsphere.com</t>
        </is>
      </c>
      <c r="B116331" t="n">
        <v>325</v>
      </c>
    </row>
    <row r="116332">
      <c r="A116332" t="inlineStr">
        <is>
          <t>www.finaland.com</t>
        </is>
      </c>
      <c r="B116332" t="n">
        <v>325</v>
      </c>
    </row>
    <row r="116333">
      <c r="A116333" t="inlineStr">
        <is>
          <t>ghanagossips.com</t>
        </is>
      </c>
      <c r="B116333" t="n">
        <v>325</v>
      </c>
    </row>
    <row r="116334">
      <c r="A116334" t="inlineStr">
        <is>
          <t>mapcruzin.com</t>
        </is>
      </c>
      <c r="B116334" t="n">
        <v>325</v>
      </c>
    </row>
    <row r="116335">
      <c r="A116335" t="inlineStr">
        <is>
          <t>uniformtacticalsupply.com</t>
        </is>
      </c>
      <c r="B116335" t="n">
        <v>325</v>
      </c>
    </row>
    <row r="116336">
      <c r="A116336" t="inlineStr">
        <is>
          <t>www.principalityplasticswarehouse.co.uk</t>
        </is>
      </c>
      <c r="B116336" t="n">
        <v>325</v>
      </c>
    </row>
    <row r="116337">
      <c r="A116337" t="inlineStr">
        <is>
          <t>www.mncppc.org</t>
        </is>
      </c>
      <c r="B116337" t="n">
        <v>325</v>
      </c>
    </row>
    <row r="116338">
      <c r="A116338" t="inlineStr">
        <is>
          <t>www.polo-shirts.co.uk</t>
        </is>
      </c>
      <c r="B116338" t="n">
        <v>325</v>
      </c>
    </row>
    <row r="116339">
      <c r="A116339" t="inlineStr">
        <is>
          <t>www.kite-spirit.com</t>
        </is>
      </c>
      <c r="B116339" t="n">
        <v>325</v>
      </c>
    </row>
    <row r="116340">
      <c r="A116340" t="inlineStr">
        <is>
          <t>www.fightstyle.cz</t>
        </is>
      </c>
      <c r="B116340" t="n">
        <v>325</v>
      </c>
    </row>
    <row r="116341">
      <c r="A116341" t="inlineStr">
        <is>
          <t>100comments.com</t>
        </is>
      </c>
      <c r="B116341" t="n">
        <v>325</v>
      </c>
    </row>
    <row r="116342">
      <c r="A116342" t="inlineStr">
        <is>
          <t>www.burtonroofing.co.uk</t>
        </is>
      </c>
      <c r="B116342" t="n">
        <v>325</v>
      </c>
    </row>
    <row r="116343">
      <c r="A116343" t="inlineStr">
        <is>
          <t>www.brother.ch:443</t>
        </is>
      </c>
      <c r="B116343" t="n">
        <v>325</v>
      </c>
    </row>
    <row r="116344">
      <c r="A116344" t="inlineStr">
        <is>
          <t>www.alpine-electronics.cz</t>
        </is>
      </c>
      <c r="B116344" t="n">
        <v>325</v>
      </c>
    </row>
    <row r="116345">
      <c r="A116345" t="inlineStr">
        <is>
          <t>professional.fromgrandma.best</t>
        </is>
      </c>
      <c r="B116345" t="n">
        <v>325</v>
      </c>
    </row>
    <row r="116346">
      <c r="A116346" t="inlineStr">
        <is>
          <t>www.localwaters.us</t>
        </is>
      </c>
      <c r="B116346" t="n">
        <v>325</v>
      </c>
    </row>
    <row r="116347">
      <c r="A116347" t="inlineStr">
        <is>
          <t>media.forgecdn.net</t>
        </is>
      </c>
      <c r="B116347" t="n">
        <v>325</v>
      </c>
    </row>
    <row r="116348">
      <c r="A116348" t="inlineStr">
        <is>
          <t>www.classifiedlane.com</t>
        </is>
      </c>
      <c r="B116348" t="n">
        <v>325</v>
      </c>
    </row>
    <row r="116349">
      <c r="A116349" t="inlineStr">
        <is>
          <t>www.nursingexplorer.com</t>
        </is>
      </c>
      <c r="B116349" t="n">
        <v>325</v>
      </c>
    </row>
    <row r="116350">
      <c r="A116350" t="inlineStr">
        <is>
          <t>nyvtmedia.com</t>
        </is>
      </c>
      <c r="B116350" t="n">
        <v>325</v>
      </c>
    </row>
    <row r="116351">
      <c r="A116351" t="inlineStr">
        <is>
          <t>uccellolane.files.wordpress.com</t>
        </is>
      </c>
      <c r="B116351" t="n">
        <v>325</v>
      </c>
    </row>
    <row r="116352">
      <c r="A116352" t="inlineStr">
        <is>
          <t>41vdeo4fag3r464grr3nsket-wpengine.netdna-ssl.com</t>
        </is>
      </c>
      <c r="B116352" t="n">
        <v>325</v>
      </c>
    </row>
    <row r="116353">
      <c r="A116353" t="inlineStr">
        <is>
          <t>www.justinasgems.com</t>
        </is>
      </c>
      <c r="B116353" t="n">
        <v>325</v>
      </c>
    </row>
    <row r="116354">
      <c r="A116354" t="inlineStr">
        <is>
          <t>www.parkelect.com</t>
        </is>
      </c>
      <c r="B116354" t="n">
        <v>325</v>
      </c>
    </row>
    <row r="116355">
      <c r="A116355" t="inlineStr">
        <is>
          <t>www.westernbootsales.com</t>
        </is>
      </c>
      <c r="B116355" t="n">
        <v>325</v>
      </c>
    </row>
    <row r="116356">
      <c r="A116356" t="inlineStr">
        <is>
          <t>reportodisha.com</t>
        </is>
      </c>
      <c r="B116356" t="n">
        <v>325</v>
      </c>
    </row>
    <row r="116357">
      <c r="A116357" t="inlineStr">
        <is>
          <t>drudesk.com</t>
        </is>
      </c>
      <c r="B116357" t="n">
        <v>325</v>
      </c>
    </row>
    <row r="116358">
      <c r="A116358" t="inlineStr">
        <is>
          <t>www.hachettebookgroup.com</t>
        </is>
      </c>
      <c r="B116358" t="n">
        <v>325</v>
      </c>
    </row>
    <row r="116359">
      <c r="A116359" t="inlineStr">
        <is>
          <t>www.kpitactical.com</t>
        </is>
      </c>
      <c r="B116359" t="n">
        <v>325</v>
      </c>
    </row>
    <row r="116360">
      <c r="A116360" t="inlineStr">
        <is>
          <t>blog.sagipl.com</t>
        </is>
      </c>
      <c r="B116360" t="n">
        <v>325</v>
      </c>
    </row>
    <row r="116361">
      <c r="A116361" t="inlineStr">
        <is>
          <t>www.masterdealerafrica.com</t>
        </is>
      </c>
      <c r="B116361" t="n">
        <v>325</v>
      </c>
    </row>
    <row r="116362">
      <c r="A116362" t="inlineStr">
        <is>
          <t>airmaxcheap4sale.com</t>
        </is>
      </c>
      <c r="B116362" t="n">
        <v>325</v>
      </c>
    </row>
    <row r="116363">
      <c r="A116363" t="inlineStr">
        <is>
          <t>img.fullmoviefilm.org</t>
        </is>
      </c>
      <c r="B116363" t="n">
        <v>325</v>
      </c>
    </row>
    <row r="116364">
      <c r="A116364" t="inlineStr">
        <is>
          <t>www.biscuitsandgrading.com</t>
        </is>
      </c>
      <c r="B116364" t="n">
        <v>325</v>
      </c>
    </row>
    <row r="116365">
      <c r="A116365" t="inlineStr">
        <is>
          <t>topstories247.com</t>
        </is>
      </c>
      <c r="B116365" t="n">
        <v>325</v>
      </c>
    </row>
    <row r="116366">
      <c r="A116366" t="inlineStr">
        <is>
          <t>www.goodreadswithronna.com</t>
        </is>
      </c>
      <c r="B116366" t="n">
        <v>325</v>
      </c>
    </row>
    <row r="116367">
      <c r="A116367" t="inlineStr">
        <is>
          <t>www.safetyandapparel.co.nz</t>
        </is>
      </c>
      <c r="B116367" t="n">
        <v>325</v>
      </c>
    </row>
    <row r="116368">
      <c r="A116368" t="inlineStr">
        <is>
          <t>www.unpopularlyrics.com</t>
        </is>
      </c>
      <c r="B116368" t="n">
        <v>325</v>
      </c>
    </row>
    <row r="116369">
      <c r="A116369" t="inlineStr">
        <is>
          <t>www.robertmehl.de</t>
        </is>
      </c>
      <c r="B116369" t="n">
        <v>325</v>
      </c>
    </row>
    <row r="116370">
      <c r="A116370" t="inlineStr">
        <is>
          <t>img.streamlook.me</t>
        </is>
      </c>
      <c r="B116370" t="n">
        <v>325</v>
      </c>
    </row>
    <row r="116371">
      <c r="A116371" t="inlineStr">
        <is>
          <t>www.carpfishingonline.it</t>
        </is>
      </c>
      <c r="B116371" t="n">
        <v>325</v>
      </c>
    </row>
    <row r="116372">
      <c r="A116372" t="inlineStr">
        <is>
          <t>www.playwatchwear.com</t>
        </is>
      </c>
      <c r="B116372" t="n">
        <v>325</v>
      </c>
    </row>
    <row r="116373">
      <c r="A116373" t="inlineStr">
        <is>
          <t>harsik.info</t>
        </is>
      </c>
      <c r="B116373" t="n">
        <v>325</v>
      </c>
    </row>
    <row r="116374">
      <c r="A116374" t="inlineStr">
        <is>
          <t>cakeguru.com</t>
        </is>
      </c>
      <c r="B116374" t="n">
        <v>325</v>
      </c>
    </row>
    <row r="116375">
      <c r="A116375" t="inlineStr">
        <is>
          <t>www.deineklamotte.de</t>
        </is>
      </c>
      <c r="B116375" t="n">
        <v>325</v>
      </c>
    </row>
    <row r="116376">
      <c r="A116376" t="inlineStr">
        <is>
          <t>www.adventurephiles.com</t>
        </is>
      </c>
      <c r="B116376" t="n">
        <v>325</v>
      </c>
    </row>
    <row r="116377">
      <c r="A116377" t="inlineStr">
        <is>
          <t>imgserver-crossover.fierro.com.ar</t>
        </is>
      </c>
      <c r="B116377" t="n">
        <v>325</v>
      </c>
    </row>
    <row r="116378">
      <c r="A116378" t="inlineStr">
        <is>
          <t>sokocentre.com</t>
        </is>
      </c>
      <c r="B116378" t="n">
        <v>325</v>
      </c>
    </row>
    <row r="116379">
      <c r="A116379" t="inlineStr">
        <is>
          <t>www.pcboard.ca</t>
        </is>
      </c>
      <c r="B116379" t="n">
        <v>325</v>
      </c>
    </row>
    <row r="116380">
      <c r="A116380" t="inlineStr">
        <is>
          <t>firestormcards.co.uk</t>
        </is>
      </c>
      <c r="B116380" t="n">
        <v>325</v>
      </c>
    </row>
    <row r="116381">
      <c r="A116381" t="inlineStr">
        <is>
          <t>img.podcastone.com</t>
        </is>
      </c>
      <c r="B116381" t="n">
        <v>325</v>
      </c>
    </row>
    <row r="116382">
      <c r="A116382" t="inlineStr">
        <is>
          <t>www.kansascyclist.com</t>
        </is>
      </c>
      <c r="B116382" t="n">
        <v>325</v>
      </c>
    </row>
    <row r="116383">
      <c r="A116383" t="inlineStr">
        <is>
          <t>www.musicsmania.com</t>
        </is>
      </c>
      <c r="B116383" t="n">
        <v>325</v>
      </c>
    </row>
    <row r="116384">
      <c r="A116384" t="inlineStr">
        <is>
          <t>sgstore.xsxxl.com</t>
        </is>
      </c>
      <c r="B116384" t="n">
        <v>325</v>
      </c>
    </row>
    <row r="116385">
      <c r="A116385" t="inlineStr">
        <is>
          <t>www.crummymummy.co.uk</t>
        </is>
      </c>
      <c r="B116385" t="n">
        <v>325</v>
      </c>
    </row>
    <row r="116386">
      <c r="A116386" t="inlineStr">
        <is>
          <t>www.oawhealth.com</t>
        </is>
      </c>
      <c r="B116386" t="n">
        <v>325</v>
      </c>
    </row>
    <row r="116387">
      <c r="A116387" t="inlineStr">
        <is>
          <t>www.kuopus.fi</t>
        </is>
      </c>
      <c r="B116387" t="n">
        <v>325</v>
      </c>
    </row>
    <row r="116388">
      <c r="A116388" t="inlineStr">
        <is>
          <t>brasilchic.net</t>
        </is>
      </c>
      <c r="B116388" t="n">
        <v>325</v>
      </c>
    </row>
    <row r="116389">
      <c r="A116389" t="inlineStr">
        <is>
          <t>www.lovelylifestyle.com</t>
        </is>
      </c>
      <c r="B116389" t="n">
        <v>325</v>
      </c>
    </row>
    <row r="116390">
      <c r="A116390" t="inlineStr">
        <is>
          <t>plytygramofonowe.pl</t>
        </is>
      </c>
      <c r="B116390" t="n">
        <v>325</v>
      </c>
    </row>
    <row r="116391">
      <c r="A116391" t="inlineStr">
        <is>
          <t>www.lerepairedudragon.fr</t>
        </is>
      </c>
      <c r="B116391" t="n">
        <v>325</v>
      </c>
    </row>
    <row r="116392">
      <c r="A116392" t="inlineStr">
        <is>
          <t>admin.video.ubc.ca</t>
        </is>
      </c>
      <c r="B116392" t="n">
        <v>325</v>
      </c>
    </row>
    <row r="116393">
      <c r="A116393" t="inlineStr">
        <is>
          <t>io2.convertiez.com.br</t>
        </is>
      </c>
      <c r="B116393" t="n">
        <v>325</v>
      </c>
    </row>
    <row r="116394">
      <c r="A116394" t="inlineStr">
        <is>
          <t>www.hairfair.nl</t>
        </is>
      </c>
      <c r="B116394" t="n">
        <v>325</v>
      </c>
    </row>
    <row r="116395">
      <c r="A116395" t="inlineStr">
        <is>
          <t>www.1stchoicemotors.co.uk</t>
        </is>
      </c>
      <c r="B116395" t="n">
        <v>325</v>
      </c>
    </row>
    <row r="116396">
      <c r="A116396" t="inlineStr">
        <is>
          <t>www.studioflash.fr</t>
        </is>
      </c>
      <c r="B116396" t="n">
        <v>325</v>
      </c>
    </row>
    <row r="116397">
      <c r="A116397" t="inlineStr">
        <is>
          <t>www.swimaholic.sk</t>
        </is>
      </c>
      <c r="B116397" t="n">
        <v>325</v>
      </c>
    </row>
    <row r="116398">
      <c r="A116398" t="inlineStr">
        <is>
          <t>archive.lib.msu.edu</t>
        </is>
      </c>
      <c r="B116398" t="n">
        <v>325</v>
      </c>
    </row>
    <row r="116399">
      <c r="A116399" t="inlineStr">
        <is>
          <t>www.colliesonline.com</t>
        </is>
      </c>
      <c r="B116399" t="n">
        <v>325</v>
      </c>
    </row>
    <row r="116400">
      <c r="A116400" t="inlineStr">
        <is>
          <t>www.onesiebuy.com</t>
        </is>
      </c>
      <c r="B116400" t="n">
        <v>325</v>
      </c>
    </row>
    <row r="116401">
      <c r="A116401" t="inlineStr">
        <is>
          <t>charliebyrne.ie</t>
        </is>
      </c>
      <c r="B116401" t="n">
        <v>325</v>
      </c>
    </row>
    <row r="116402">
      <c r="A116402" t="inlineStr">
        <is>
          <t>whiskyfun.com</t>
        </is>
      </c>
      <c r="B116402" t="n">
        <v>325</v>
      </c>
    </row>
    <row r="116403">
      <c r="A116403" t="inlineStr">
        <is>
          <t>chehly.net</t>
        </is>
      </c>
      <c r="B116403" t="n">
        <v>325</v>
      </c>
    </row>
    <row r="116404">
      <c r="A116404" t="inlineStr">
        <is>
          <t>trampolinewithenclosure.name</t>
        </is>
      </c>
      <c r="B116404" t="n">
        <v>325</v>
      </c>
    </row>
    <row r="116405">
      <c r="A116405" t="inlineStr">
        <is>
          <t>prowebber.ru</t>
        </is>
      </c>
      <c r="B116405" t="n">
        <v>325</v>
      </c>
    </row>
    <row r="116406">
      <c r="A116406" t="inlineStr">
        <is>
          <t>westoremedia1.s3.amazonaws.com</t>
        </is>
      </c>
      <c r="B116406" t="n">
        <v>325</v>
      </c>
    </row>
    <row r="116407">
      <c r="A116407" t="inlineStr">
        <is>
          <t>1nup151rkay3ysocf1is0ug1-wpengine.netdna-ssl.com</t>
        </is>
      </c>
      <c r="B116407" t="n">
        <v>325</v>
      </c>
    </row>
    <row r="116408">
      <c r="A116408" t="inlineStr">
        <is>
          <t>discussions.apple.com</t>
        </is>
      </c>
      <c r="B116408" t="n">
        <v>325</v>
      </c>
    </row>
    <row r="116409">
      <c r="A116409" t="inlineStr">
        <is>
          <t>cctc2013.ca</t>
        </is>
      </c>
      <c r="B116409" t="n">
        <v>325</v>
      </c>
    </row>
    <row r="116410">
      <c r="A116410" t="inlineStr">
        <is>
          <t>sportfits.de</t>
        </is>
      </c>
      <c r="B116410" t="n">
        <v>325</v>
      </c>
    </row>
    <row r="116411">
      <c r="A116411" t="inlineStr">
        <is>
          <t>m.ataleadershipnow.com</t>
        </is>
      </c>
      <c r="B116411" t="n">
        <v>325</v>
      </c>
    </row>
    <row r="116412">
      <c r="A116412" t="inlineStr">
        <is>
          <t>www.testorigen.com</t>
        </is>
      </c>
      <c r="B116412" t="n">
        <v>325</v>
      </c>
    </row>
    <row r="116413">
      <c r="A116413" t="inlineStr">
        <is>
          <t>www.michiganwolverinesfootballjersey.club</t>
        </is>
      </c>
      <c r="B116413" t="n">
        <v>325</v>
      </c>
    </row>
    <row r="116414">
      <c r="A116414" t="inlineStr">
        <is>
          <t>www.naturalphilippines.com</t>
        </is>
      </c>
      <c r="B116414" t="n">
        <v>325</v>
      </c>
    </row>
    <row r="116415">
      <c r="A116415" t="inlineStr">
        <is>
          <t>www.macronstorenorthamptonshire.com</t>
        </is>
      </c>
      <c r="B116415" t="n">
        <v>325</v>
      </c>
    </row>
    <row r="116416">
      <c r="A116416" t="inlineStr">
        <is>
          <t>static.aucoffre.com</t>
        </is>
      </c>
      <c r="B116416" t="n">
        <v>325</v>
      </c>
    </row>
    <row r="116417">
      <c r="A116417" t="inlineStr">
        <is>
          <t>www.homegym.at</t>
        </is>
      </c>
      <c r="B116417" t="n">
        <v>325</v>
      </c>
    </row>
    <row r="116418">
      <c r="A116418" t="inlineStr">
        <is>
          <t>www.autobaselli.it</t>
        </is>
      </c>
      <c r="B116418" t="n">
        <v>325</v>
      </c>
    </row>
    <row r="116419">
      <c r="A116419" t="inlineStr">
        <is>
          <t>cdn.nudehot.net</t>
        </is>
      </c>
      <c r="B116419" t="n">
        <v>325</v>
      </c>
    </row>
    <row r="116420">
      <c r="A116420" t="inlineStr">
        <is>
          <t>design.style4.info</t>
        </is>
      </c>
      <c r="B116420" t="n">
        <v>325</v>
      </c>
    </row>
    <row r="116421">
      <c r="A116421" t="inlineStr">
        <is>
          <t>www.cifras.com.br</t>
        </is>
      </c>
      <c r="B116421" t="n">
        <v>325</v>
      </c>
    </row>
    <row r="116422">
      <c r="A116422" t="inlineStr">
        <is>
          <t>prodbccmultimediaweu.blob.core.windows.net</t>
        </is>
      </c>
      <c r="B116422" t="n">
        <v>325</v>
      </c>
    </row>
    <row r="116423">
      <c r="A116423" t="inlineStr">
        <is>
          <t>welcome-mobi.com.ua</t>
        </is>
      </c>
      <c r="B116423" t="n">
        <v>325</v>
      </c>
    </row>
    <row r="116424">
      <c r="A116424" t="inlineStr">
        <is>
          <t>imgresize.visenze.com</t>
        </is>
      </c>
      <c r="B116424" t="n">
        <v>325</v>
      </c>
    </row>
    <row r="116425">
      <c r="A116425" t="inlineStr">
        <is>
          <t>exhimusic.files.wordpress.com</t>
        </is>
      </c>
      <c r="B116425" t="n">
        <v>325</v>
      </c>
    </row>
    <row r="116426">
      <c r="A116426" t="inlineStr">
        <is>
          <t>www.shoes4dancers.net</t>
        </is>
      </c>
      <c r="B116426" t="n">
        <v>325</v>
      </c>
    </row>
    <row r="116427">
      <c r="A116427" t="inlineStr">
        <is>
          <t>www.atseuromaster.co.uk</t>
        </is>
      </c>
      <c r="B116427" t="n">
        <v>325</v>
      </c>
    </row>
    <row r="116428">
      <c r="A116428" t="inlineStr">
        <is>
          <t>cdn.france-mineraux.fr</t>
        </is>
      </c>
      <c r="B116428" t="n">
        <v>325</v>
      </c>
    </row>
    <row r="116429">
      <c r="A116429" t="inlineStr">
        <is>
          <t>united-states-air-force.org</t>
        </is>
      </c>
      <c r="B116429" t="n">
        <v>325</v>
      </c>
    </row>
    <row r="116430">
      <c r="A116430" t="inlineStr">
        <is>
          <t>www.housespain.co.uk</t>
        </is>
      </c>
      <c r="B116430" t="n">
        <v>325</v>
      </c>
    </row>
    <row r="116431">
      <c r="A116431" t="inlineStr">
        <is>
          <t>wirdou.files.wordpress.com</t>
        </is>
      </c>
      <c r="B116431" t="n">
        <v>325</v>
      </c>
    </row>
    <row r="116432">
      <c r="A116432" t="inlineStr">
        <is>
          <t>wallup.net</t>
        </is>
      </c>
      <c r="B116432" t="n">
        <v>325</v>
      </c>
    </row>
    <row r="116433">
      <c r="A116433" t="inlineStr">
        <is>
          <t>www.jcu.edu.au</t>
        </is>
      </c>
      <c r="B116433" t="n">
        <v>325</v>
      </c>
    </row>
    <row r="116434">
      <c r="A116434" t="inlineStr">
        <is>
          <t>www.backspin-shop.de</t>
        </is>
      </c>
      <c r="B116434" t="n">
        <v>325</v>
      </c>
    </row>
    <row r="116435">
      <c r="A116435" t="inlineStr">
        <is>
          <t>media.digistormhosting.com.au</t>
        </is>
      </c>
      <c r="B116435" t="n">
        <v>325</v>
      </c>
    </row>
    <row r="116436">
      <c r="A116436" t="inlineStr">
        <is>
          <t>cdn.cms-twdigitalassets.com</t>
        </is>
      </c>
      <c r="B116436" t="n">
        <v>325</v>
      </c>
    </row>
    <row r="116437">
      <c r="A116437" t="inlineStr">
        <is>
          <t>media.dcshoes.jp</t>
        </is>
      </c>
      <c r="B116437" t="n">
        <v>325</v>
      </c>
    </row>
    <row r="116438">
      <c r="A116438" t="inlineStr">
        <is>
          <t>mockuptree.com</t>
        </is>
      </c>
      <c r="B116438" t="n">
        <v>325</v>
      </c>
    </row>
    <row r="116439">
      <c r="A116439" t="inlineStr">
        <is>
          <t>static.budgetplaces.com</t>
        </is>
      </c>
      <c r="B116439" t="n">
        <v>325</v>
      </c>
    </row>
    <row r="116440">
      <c r="A116440" t="inlineStr">
        <is>
          <t>www.aboutnow.nl</t>
        </is>
      </c>
      <c r="B116440" t="n">
        <v>325</v>
      </c>
    </row>
    <row r="116441">
      <c r="A116441" t="inlineStr">
        <is>
          <t>www.ze-beauty.com</t>
        </is>
      </c>
      <c r="B116441" t="n">
        <v>325</v>
      </c>
    </row>
    <row r="116442">
      <c r="A116442" t="inlineStr">
        <is>
          <t>news.stanford.edu</t>
        </is>
      </c>
      <c r="B116442" t="n">
        <v>325</v>
      </c>
    </row>
    <row r="116443">
      <c r="A116443" t="inlineStr">
        <is>
          <t>loveandroad.com</t>
        </is>
      </c>
      <c r="B116443" t="n">
        <v>325</v>
      </c>
    </row>
    <row r="116444">
      <c r="A116444" t="inlineStr">
        <is>
          <t>www.blackspin.gr</t>
        </is>
      </c>
      <c r="B116444" t="n">
        <v>325</v>
      </c>
    </row>
    <row r="116445">
      <c r="A116445" t="inlineStr">
        <is>
          <t>www.yswcdn.com</t>
        </is>
      </c>
      <c r="B116445" t="n">
        <v>325</v>
      </c>
    </row>
    <row r="116446">
      <c r="A116446" t="inlineStr">
        <is>
          <t>apple-rostov.com</t>
        </is>
      </c>
      <c r="B116446" t="n">
        <v>325</v>
      </c>
    </row>
    <row r="116447">
      <c r="A116447" t="inlineStr">
        <is>
          <t>iwdev.imgix.net</t>
        </is>
      </c>
      <c r="B116447" t="n">
        <v>325</v>
      </c>
    </row>
    <row r="116448">
      <c r="A116448" t="inlineStr">
        <is>
          <t>artrock.se</t>
        </is>
      </c>
      <c r="B116448" t="n">
        <v>325</v>
      </c>
    </row>
    <row r="116449">
      <c r="A116449" t="inlineStr">
        <is>
          <t>galapagosinformation.com</t>
        </is>
      </c>
      <c r="B116449" t="n">
        <v>325</v>
      </c>
    </row>
    <row r="116450">
      <c r="A116450" t="inlineStr">
        <is>
          <t>fancynails.ru</t>
        </is>
      </c>
      <c r="B116450" t="n">
        <v>325</v>
      </c>
    </row>
    <row r="116451">
      <c r="A116451" t="inlineStr">
        <is>
          <t>www.sigtunamarin.se</t>
        </is>
      </c>
      <c r="B116451" t="n">
        <v>325</v>
      </c>
    </row>
    <row r="116452">
      <c r="A116452" t="inlineStr">
        <is>
          <t>www.hionidis.com</t>
        </is>
      </c>
      <c r="B116452" t="n">
        <v>325</v>
      </c>
    </row>
    <row r="116453">
      <c r="A116453" t="inlineStr">
        <is>
          <t>www.anthonysjeweler.com</t>
        </is>
      </c>
      <c r="B116453" t="n">
        <v>325</v>
      </c>
    </row>
    <row r="116454">
      <c r="A116454" t="inlineStr">
        <is>
          <t>thecelebrationshoppe.com</t>
        </is>
      </c>
      <c r="B116454" t="n">
        <v>325</v>
      </c>
    </row>
    <row r="116455">
      <c r="A116455" t="inlineStr">
        <is>
          <t>serieuxne.com</t>
        </is>
      </c>
      <c r="B116455" t="n">
        <v>325</v>
      </c>
    </row>
    <row r="116456">
      <c r="A116456" t="inlineStr">
        <is>
          <t>apkpro.com</t>
        </is>
      </c>
      <c r="B116456" t="n">
        <v>325</v>
      </c>
    </row>
    <row r="116457">
      <c r="A116457" t="inlineStr">
        <is>
          <t>www.metropolitanmama.net</t>
        </is>
      </c>
      <c r="B116457" t="n">
        <v>325</v>
      </c>
    </row>
    <row r="116458">
      <c r="A116458" t="inlineStr">
        <is>
          <t>blog.lecturio.com</t>
        </is>
      </c>
      <c r="B116458" t="n">
        <v>325</v>
      </c>
    </row>
    <row r="116459">
      <c r="A116459" t="inlineStr">
        <is>
          <t>www.confettidirect.co.uk</t>
        </is>
      </c>
      <c r="B116459" t="n">
        <v>325</v>
      </c>
    </row>
    <row r="116460">
      <c r="A116460" t="inlineStr">
        <is>
          <t>d3h53pah1spf24.cloudfront.net</t>
        </is>
      </c>
      <c r="B116460" t="n">
        <v>325</v>
      </c>
    </row>
    <row r="116461">
      <c r="A116461" t="inlineStr">
        <is>
          <t>www.shawsdirect.com</t>
        </is>
      </c>
      <c r="B116461" t="n">
        <v>325</v>
      </c>
    </row>
    <row r="116462">
      <c r="A116462" t="inlineStr">
        <is>
          <t>www.furhome.gr</t>
        </is>
      </c>
      <c r="B116462" t="n">
        <v>325</v>
      </c>
    </row>
    <row r="116463">
      <c r="A116463" t="inlineStr">
        <is>
          <t>surejob.in</t>
        </is>
      </c>
      <c r="B116463" t="n">
        <v>325</v>
      </c>
    </row>
    <row r="116464">
      <c r="A116464" t="inlineStr">
        <is>
          <t>media.globaltv.com</t>
        </is>
      </c>
      <c r="B116464" t="n">
        <v>325</v>
      </c>
    </row>
    <row r="116465">
      <c r="A116465" t="inlineStr">
        <is>
          <t>lifespringsresources.com</t>
        </is>
      </c>
      <c r="B116465" t="n">
        <v>325</v>
      </c>
    </row>
    <row r="116466">
      <c r="A116466" t="inlineStr">
        <is>
          <t>d2o2wpn1drmies.cloudfront.net</t>
        </is>
      </c>
      <c r="B116466" t="n">
        <v>325</v>
      </c>
    </row>
    <row r="116467">
      <c r="A116467" t="inlineStr">
        <is>
          <t>apha2013.discoverlosangeles.com</t>
        </is>
      </c>
      <c r="B116467" t="n">
        <v>325</v>
      </c>
    </row>
    <row r="116468">
      <c r="A116468" t="inlineStr">
        <is>
          <t>www.tattooinsider.com</t>
        </is>
      </c>
      <c r="B116468" t="n">
        <v>325</v>
      </c>
    </row>
    <row r="116469">
      <c r="A116469" t="inlineStr">
        <is>
          <t>thecromartyarchive.org.s3.amazonaws.com</t>
        </is>
      </c>
      <c r="B116469" t="n">
        <v>325</v>
      </c>
    </row>
    <row r="116470">
      <c r="A116470" t="inlineStr">
        <is>
          <t>whatkatewore.com</t>
        </is>
      </c>
      <c r="B116470" t="n">
        <v>325</v>
      </c>
    </row>
    <row r="116471">
      <c r="A116471" t="inlineStr">
        <is>
          <t>bwfbadminton.com</t>
        </is>
      </c>
      <c r="B116471" t="n">
        <v>325</v>
      </c>
    </row>
    <row r="116472">
      <c r="A116472" t="inlineStr">
        <is>
          <t>plantsbymail.com</t>
        </is>
      </c>
      <c r="B116472" t="n">
        <v>325</v>
      </c>
    </row>
    <row r="116473">
      <c r="A116473" t="inlineStr">
        <is>
          <t>www.xworld.us</t>
        </is>
      </c>
      <c r="B116473" t="n">
        <v>325</v>
      </c>
    </row>
    <row r="116474">
      <c r="A116474" t="inlineStr">
        <is>
          <t>d3fbphfgg5djb9.cloudfront.net</t>
        </is>
      </c>
      <c r="B116474" t="n">
        <v>325</v>
      </c>
    </row>
    <row r="116475">
      <c r="A116475" t="inlineStr">
        <is>
          <t>shareedmonton.s3.amazonaws.com</t>
        </is>
      </c>
      <c r="B116475" t="n">
        <v>325</v>
      </c>
    </row>
    <row r="116476">
      <c r="A116476" t="inlineStr">
        <is>
          <t>www.pp-performance.net</t>
        </is>
      </c>
      <c r="B116476" t="n">
        <v>325</v>
      </c>
    </row>
    <row r="116477">
      <c r="A116477" t="inlineStr">
        <is>
          <t>petentregapanama.vteximg.com.br</t>
        </is>
      </c>
      <c r="B116477" t="n">
        <v>325</v>
      </c>
    </row>
    <row r="116478">
      <c r="A116478" t="inlineStr">
        <is>
          <t>paulkeppel.co.uk</t>
        </is>
      </c>
      <c r="B116478" t="n">
        <v>325</v>
      </c>
    </row>
    <row r="116479">
      <c r="A116479" t="inlineStr">
        <is>
          <t>www.itcosmetics.com</t>
        </is>
      </c>
      <c r="B116479" t="n">
        <v>325</v>
      </c>
    </row>
    <row r="116480">
      <c r="A116480" t="inlineStr">
        <is>
          <t>www.carriageshed.com</t>
        </is>
      </c>
      <c r="B116480" t="n">
        <v>325</v>
      </c>
    </row>
    <row r="116481">
      <c r="A116481" t="inlineStr">
        <is>
          <t>cosifantutte.co.nz</t>
        </is>
      </c>
      <c r="B116481" t="n">
        <v>325</v>
      </c>
    </row>
    <row r="116482">
      <c r="A116482" t="inlineStr">
        <is>
          <t>www.cyberprmusic.com</t>
        </is>
      </c>
      <c r="B116482" t="n">
        <v>325</v>
      </c>
    </row>
    <row r="116483">
      <c r="A116483" t="inlineStr">
        <is>
          <t>www.tattoomenow.com</t>
        </is>
      </c>
      <c r="B116483" t="n">
        <v>325</v>
      </c>
    </row>
    <row r="116484">
      <c r="A116484" t="inlineStr">
        <is>
          <t>d2eu5panhhlmd4.cloudfront.net</t>
        </is>
      </c>
      <c r="B116484" t="n">
        <v>325</v>
      </c>
    </row>
    <row r="116485">
      <c r="A116485" t="inlineStr">
        <is>
          <t>playinsecret.com</t>
        </is>
      </c>
      <c r="B116485" t="n">
        <v>325</v>
      </c>
    </row>
    <row r="116486">
      <c r="A116486" t="inlineStr">
        <is>
          <t>chiangmaicondoforrent.com</t>
        </is>
      </c>
      <c r="B116486" t="n">
        <v>325</v>
      </c>
    </row>
    <row r="116487">
      <c r="A116487" t="inlineStr">
        <is>
          <t>www.maine.gov</t>
        </is>
      </c>
      <c r="B116487" t="n">
        <v>325</v>
      </c>
    </row>
    <row r="116488">
      <c r="A116488" t="inlineStr">
        <is>
          <t>coloradoskichairs.com</t>
        </is>
      </c>
      <c r="B116488" t="n">
        <v>325</v>
      </c>
    </row>
    <row r="116489">
      <c r="A116489" t="inlineStr">
        <is>
          <t>b3t2b7i9.rocketcdn.me</t>
        </is>
      </c>
      <c r="B116489" t="n">
        <v>325</v>
      </c>
    </row>
    <row r="116490">
      <c r="A116490" t="inlineStr">
        <is>
          <t>www.yuppiepet.co.za</t>
        </is>
      </c>
      <c r="B116490" t="n">
        <v>325</v>
      </c>
    </row>
    <row r="116491">
      <c r="A116491" t="inlineStr">
        <is>
          <t>shellysmola.com</t>
        </is>
      </c>
      <c r="B116491" t="n">
        <v>325</v>
      </c>
    </row>
    <row r="116492">
      <c r="A116492" t="inlineStr">
        <is>
          <t>www.ncosplay.com</t>
        </is>
      </c>
      <c r="B116492" t="n">
        <v>325</v>
      </c>
    </row>
    <row r="116493">
      <c r="A116493" t="inlineStr">
        <is>
          <t>megazip.co.th</t>
        </is>
      </c>
      <c r="B116493" t="n">
        <v>325</v>
      </c>
    </row>
    <row r="116494">
      <c r="A116494" t="inlineStr">
        <is>
          <t>www.squawkfox.com</t>
        </is>
      </c>
      <c r="B116494" t="n">
        <v>325</v>
      </c>
    </row>
    <row r="116495">
      <c r="A116495" t="inlineStr">
        <is>
          <t>blog.vickybarone.com</t>
        </is>
      </c>
      <c r="B116495" t="n">
        <v>325</v>
      </c>
    </row>
    <row r="116496">
      <c r="A116496" t="inlineStr">
        <is>
          <t>skinclinicaturbanspabeauty.com</t>
        </is>
      </c>
      <c r="B116496" t="n">
        <v>325</v>
      </c>
    </row>
    <row r="116497">
      <c r="A116497" t="inlineStr">
        <is>
          <t>andtheworldsyouroyster.files.wordpress.com</t>
        </is>
      </c>
      <c r="B116497" t="n">
        <v>325</v>
      </c>
    </row>
    <row r="116498">
      <c r="A116498" t="inlineStr">
        <is>
          <t>k21academy.com</t>
        </is>
      </c>
      <c r="B116498" t="n">
        <v>325</v>
      </c>
    </row>
    <row r="116499">
      <c r="A116499" t="inlineStr">
        <is>
          <t>hssn-media.advance.net</t>
        </is>
      </c>
      <c r="B116499" t="n">
        <v>325</v>
      </c>
    </row>
    <row r="116500">
      <c r="A116500" t="inlineStr">
        <is>
          <t>www.technicalbookspdf.com</t>
        </is>
      </c>
      <c r="B116500" t="n">
        <v>325</v>
      </c>
    </row>
    <row r="116501">
      <c r="A116501" t="inlineStr">
        <is>
          <t>cdn1.images.ghettotube.com</t>
        </is>
      </c>
      <c r="B116501" t="n">
        <v>325</v>
      </c>
    </row>
    <row r="116502">
      <c r="A116502" t="inlineStr">
        <is>
          <t>www.diy-masters.com</t>
        </is>
      </c>
      <c r="B116502" t="n">
        <v>325</v>
      </c>
    </row>
    <row r="116503">
      <c r="A116503" t="inlineStr">
        <is>
          <t>onecentatatime.com</t>
        </is>
      </c>
      <c r="B116503" t="n">
        <v>325</v>
      </c>
    </row>
    <row r="116504">
      <c r="A116504" t="inlineStr">
        <is>
          <t>jackalopemagazine.com</t>
        </is>
      </c>
      <c r="B116504" t="n">
        <v>325</v>
      </c>
    </row>
    <row r="116505">
      <c r="A116505" t="inlineStr">
        <is>
          <t>www.meyerdc.com</t>
        </is>
      </c>
      <c r="B116505" t="n">
        <v>325</v>
      </c>
    </row>
    <row r="116506">
      <c r="A116506" t="inlineStr">
        <is>
          <t>www.vintageactionfigures.net</t>
        </is>
      </c>
      <c r="B116506" t="n">
        <v>325</v>
      </c>
    </row>
    <row r="116507">
      <c r="A116507" t="inlineStr">
        <is>
          <t>images.ancdn.com</t>
        </is>
      </c>
      <c r="B116507" t="n">
        <v>325</v>
      </c>
    </row>
    <row r="116508">
      <c r="A116508" t="inlineStr">
        <is>
          <t>apparelresources.com</t>
        </is>
      </c>
      <c r="B116508" t="n">
        <v>325</v>
      </c>
    </row>
    <row r="116509">
      <c r="A116509" t="inlineStr">
        <is>
          <t>images.lunchbagsi.com</t>
        </is>
      </c>
      <c r="B116509" t="n">
        <v>325</v>
      </c>
    </row>
    <row r="116510">
      <c r="A116510" t="inlineStr">
        <is>
          <t>www.cheap-lingerie.net</t>
        </is>
      </c>
      <c r="B116510" t="n">
        <v>325</v>
      </c>
    </row>
    <row r="116511">
      <c r="A116511" t="inlineStr">
        <is>
          <t>www.2017porn.com</t>
        </is>
      </c>
      <c r="B116511" t="n">
        <v>325</v>
      </c>
    </row>
    <row r="116512">
      <c r="A116512" t="inlineStr">
        <is>
          <t>www.partyinvitations.com</t>
        </is>
      </c>
      <c r="B116512" t="n">
        <v>325</v>
      </c>
    </row>
    <row r="116513">
      <c r="A116513" t="inlineStr">
        <is>
          <t>www.ikot.ph</t>
        </is>
      </c>
      <c r="B116513" t="n">
        <v>325</v>
      </c>
    </row>
    <row r="116514">
      <c r="A116514" t="inlineStr">
        <is>
          <t>www.textile-publicitaire-pro.com</t>
        </is>
      </c>
      <c r="B116514" t="n">
        <v>325</v>
      </c>
    </row>
    <row r="116515">
      <c r="A116515" t="inlineStr">
        <is>
          <t>www.thenorthface.com.pe</t>
        </is>
      </c>
      <c r="B116515" t="n">
        <v>325</v>
      </c>
    </row>
    <row r="116516">
      <c r="A116516" t="inlineStr">
        <is>
          <t>www.cityofcarrollton.com</t>
        </is>
      </c>
      <c r="B116516" t="n">
        <v>325</v>
      </c>
    </row>
    <row r="116517">
      <c r="A116517" t="inlineStr">
        <is>
          <t>lalift.theonlinecatalog.com</t>
        </is>
      </c>
      <c r="B116517" t="n">
        <v>325</v>
      </c>
    </row>
    <row r="116518">
      <c r="A116518" t="inlineStr">
        <is>
          <t>m.asunciondemexico.com</t>
        </is>
      </c>
      <c r="B116518" t="n">
        <v>325</v>
      </c>
    </row>
    <row r="116519">
      <c r="A116519" t="inlineStr">
        <is>
          <t>www.he-man.org</t>
        </is>
      </c>
      <c r="B116519" t="n">
        <v>325</v>
      </c>
    </row>
    <row r="116520">
      <c r="A116520" t="inlineStr">
        <is>
          <t>sumackloft.files.wordpress.com</t>
        </is>
      </c>
      <c r="B116520" t="n">
        <v>325</v>
      </c>
    </row>
    <row r="116521">
      <c r="A116521" t="inlineStr">
        <is>
          <t>www.dynamicforgefittings.com</t>
        </is>
      </c>
      <c r="B116521" t="n">
        <v>325</v>
      </c>
    </row>
    <row r="116522">
      <c r="A116522" t="inlineStr">
        <is>
          <t>assets.compareit4me.com</t>
        </is>
      </c>
      <c r="B116522" t="n">
        <v>325</v>
      </c>
    </row>
    <row r="116523">
      <c r="A116523" t="inlineStr">
        <is>
          <t>articles.gamerheadquarters.com</t>
        </is>
      </c>
      <c r="B116523" t="n">
        <v>325</v>
      </c>
    </row>
    <row r="116524">
      <c r="A116524" t="inlineStr">
        <is>
          <t>www.aneditedlifestyle.com</t>
        </is>
      </c>
      <c r="B116524" t="n">
        <v>325</v>
      </c>
    </row>
    <row r="116525">
      <c r="A116525" t="inlineStr">
        <is>
          <t>cornersport.istore.pl</t>
        </is>
      </c>
      <c r="B116525" t="n">
        <v>325</v>
      </c>
    </row>
    <row r="116526">
      <c r="A116526" t="inlineStr">
        <is>
          <t>www.fitnesscamp.co</t>
        </is>
      </c>
      <c r="B116526" t="n">
        <v>325</v>
      </c>
    </row>
    <row r="116527">
      <c r="A116527" t="inlineStr">
        <is>
          <t>www.underwater-ledlight.com</t>
        </is>
      </c>
      <c r="B116527" t="n">
        <v>325</v>
      </c>
    </row>
    <row r="116528">
      <c r="A116528" t="inlineStr">
        <is>
          <t>renewal-by-andersen-long-island.com</t>
        </is>
      </c>
      <c r="B116528" t="n">
        <v>325</v>
      </c>
    </row>
    <row r="116529">
      <c r="A116529" t="inlineStr">
        <is>
          <t>1-965-11328-1.b.cdn13.com</t>
        </is>
      </c>
      <c r="B116529" t="n">
        <v>325</v>
      </c>
    </row>
    <row r="116530">
      <c r="A116530" t="inlineStr">
        <is>
          <t>www.cpapclinic.ca</t>
        </is>
      </c>
      <c r="B116530" t="n">
        <v>325</v>
      </c>
    </row>
    <row r="116531">
      <c r="A116531" t="inlineStr">
        <is>
          <t>thomasmayerarchive.de:443</t>
        </is>
      </c>
      <c r="B116531" t="n">
        <v>325</v>
      </c>
    </row>
    <row r="116532">
      <c r="A116532" t="inlineStr">
        <is>
          <t>www.ohparty.net</t>
        </is>
      </c>
      <c r="B116532" t="n">
        <v>325</v>
      </c>
    </row>
    <row r="116533">
      <c r="A116533" t="inlineStr">
        <is>
          <t>www.strath.ac.uk</t>
        </is>
      </c>
      <c r="B116533" t="n">
        <v>325</v>
      </c>
    </row>
    <row r="116534">
      <c r="A116534" t="inlineStr">
        <is>
          <t>cdn.rusticaltravel.com</t>
        </is>
      </c>
      <c r="B116534" t="n">
        <v>325</v>
      </c>
    </row>
    <row r="116535">
      <c r="A116535" t="inlineStr">
        <is>
          <t>www.nexpressdelivery.co.uk</t>
        </is>
      </c>
      <c r="B116535" t="n">
        <v>325</v>
      </c>
    </row>
    <row r="116536">
      <c r="A116536" t="inlineStr">
        <is>
          <t>www.gopherperformance.com</t>
        </is>
      </c>
      <c r="B116536" t="n">
        <v>325</v>
      </c>
    </row>
    <row r="116537">
      <c r="A116537" t="inlineStr">
        <is>
          <t>www.superu.ad</t>
        </is>
      </c>
      <c r="B116537" t="n">
        <v>325</v>
      </c>
    </row>
    <row r="116538">
      <c r="A116538" t="inlineStr">
        <is>
          <t>www.cheapvictoriassecret.store</t>
        </is>
      </c>
      <c r="B116538" t="n">
        <v>325</v>
      </c>
    </row>
    <row r="116539">
      <c r="A116539" t="inlineStr">
        <is>
          <t>content.beau-coup.com</t>
        </is>
      </c>
      <c r="B116539" t="n">
        <v>325</v>
      </c>
    </row>
    <row r="116540">
      <c r="A116540" t="inlineStr">
        <is>
          <t>bb53e120d159af9f3422-60d03cc2f06bd350129eabd931a3b11a.ssl.cf1.rackcdn.com</t>
        </is>
      </c>
      <c r="B116540" t="n">
        <v>325</v>
      </c>
    </row>
    <row r="116541">
      <c r="A116541" t="inlineStr">
        <is>
          <t>runwaynew.com</t>
        </is>
      </c>
      <c r="B116541" t="n">
        <v>324</v>
      </c>
    </row>
    <row r="116542">
      <c r="A116542" t="inlineStr">
        <is>
          <t>www.castlegap.com</t>
        </is>
      </c>
      <c r="B116542" t="n">
        <v>324</v>
      </c>
    </row>
    <row r="116543">
      <c r="A116543" t="inlineStr">
        <is>
          <t>www.4-wheeling-in-western-australia.com</t>
        </is>
      </c>
      <c r="B116543" t="n">
        <v>324</v>
      </c>
    </row>
    <row r="116544">
      <c r="A116544" t="inlineStr">
        <is>
          <t>www.trendylooksfurniture.co.uk</t>
        </is>
      </c>
      <c r="B116544" t="n">
        <v>324</v>
      </c>
    </row>
    <row r="116545">
      <c r="A116545" t="inlineStr">
        <is>
          <t>www.reviewcritic.org</t>
        </is>
      </c>
      <c r="B116545" t="n">
        <v>324</v>
      </c>
    </row>
    <row r="116546">
      <c r="A116546" t="inlineStr">
        <is>
          <t>www.myfone.com.tw</t>
        </is>
      </c>
      <c r="B116546" t="n">
        <v>324</v>
      </c>
    </row>
    <row r="116547">
      <c r="A116547" t="inlineStr">
        <is>
          <t>blog-imgs-116.fc2.com</t>
        </is>
      </c>
      <c r="B116547" t="n">
        <v>324</v>
      </c>
    </row>
    <row r="116548">
      <c r="A116548" t="inlineStr">
        <is>
          <t>s1.storage.5giay.vn</t>
        </is>
      </c>
      <c r="B116548" t="n">
        <v>324</v>
      </c>
    </row>
    <row r="116549">
      <c r="A116549" t="inlineStr">
        <is>
          <t>cf2-taniaksiazka.statiki.pl</t>
        </is>
      </c>
      <c r="B116549" t="n">
        <v>324</v>
      </c>
    </row>
    <row r="116550">
      <c r="A116550" t="inlineStr">
        <is>
          <t>d3k2uuz9r025mk.cloudfront.net</t>
        </is>
      </c>
      <c r="B116550" t="n">
        <v>324</v>
      </c>
    </row>
    <row r="116551">
      <c r="A116551" t="inlineStr">
        <is>
          <t>cdn3.sellbe.com</t>
        </is>
      </c>
      <c r="B116551" t="n">
        <v>324</v>
      </c>
    </row>
    <row r="116552">
      <c r="A116552" t="inlineStr">
        <is>
          <t>d1eqqkloubk286.cloudfront.net</t>
        </is>
      </c>
      <c r="B116552" t="n">
        <v>324</v>
      </c>
    </row>
    <row r="116553">
      <c r="A116553" t="inlineStr">
        <is>
          <t>s1077.lnwfile.com</t>
        </is>
      </c>
      <c r="B116553" t="n">
        <v>324</v>
      </c>
    </row>
    <row r="116554">
      <c r="A116554" t="inlineStr">
        <is>
          <t>media.clubefashion.com</t>
        </is>
      </c>
      <c r="B116554" t="n">
        <v>324</v>
      </c>
    </row>
    <row r="116555">
      <c r="A116555" t="inlineStr">
        <is>
          <t>rajsklep.pl</t>
        </is>
      </c>
      <c r="B116555" t="n">
        <v>324</v>
      </c>
    </row>
    <row r="116556">
      <c r="A116556" t="inlineStr">
        <is>
          <t>www.shoptronica.com</t>
        </is>
      </c>
      <c r="B116556" t="n">
        <v>324</v>
      </c>
    </row>
    <row r="116557">
      <c r="A116557" t="inlineStr">
        <is>
          <t>bronzeartdecoonline.com</t>
        </is>
      </c>
      <c r="B116557" t="n">
        <v>324</v>
      </c>
    </row>
    <row r="116558">
      <c r="A116558" t="inlineStr">
        <is>
          <t>www.classiquenews.com</t>
        </is>
      </c>
      <c r="B116558" t="n">
        <v>324</v>
      </c>
    </row>
    <row r="116559">
      <c r="A116559" t="inlineStr">
        <is>
          <t>img.wtcomics.fr</t>
        </is>
      </c>
      <c r="B116559" t="n">
        <v>324</v>
      </c>
    </row>
    <row r="116560">
      <c r="A116560" t="inlineStr">
        <is>
          <t>espressomachinegroup.com</t>
        </is>
      </c>
      <c r="B116560" t="n">
        <v>324</v>
      </c>
    </row>
    <row r="116561">
      <c r="A116561" t="inlineStr">
        <is>
          <t>antiquesingersewing.com</t>
        </is>
      </c>
      <c r="B116561" t="n">
        <v>324</v>
      </c>
    </row>
    <row r="116562">
      <c r="A116562" t="inlineStr">
        <is>
          <t>avaazdo.s3.amazonaws.com</t>
        </is>
      </c>
      <c r="B116562" t="n">
        <v>324</v>
      </c>
    </row>
    <row r="116563">
      <c r="A116563" t="inlineStr">
        <is>
          <t>media2.daskleinezebra.com</t>
        </is>
      </c>
      <c r="B116563" t="n">
        <v>324</v>
      </c>
    </row>
    <row r="116564">
      <c r="A116564" t="inlineStr">
        <is>
          <t>www.ocioytecnologia.es</t>
        </is>
      </c>
      <c r="B116564" t="n">
        <v>324</v>
      </c>
    </row>
    <row r="116565">
      <c r="A116565" t="inlineStr">
        <is>
          <t>www.ocine.co</t>
        </is>
      </c>
      <c r="B116565" t="n">
        <v>324</v>
      </c>
    </row>
    <row r="116566">
      <c r="A116566" t="inlineStr">
        <is>
          <t>accordionsdirect.com</t>
        </is>
      </c>
      <c r="B116566" t="n">
        <v>324</v>
      </c>
    </row>
    <row r="116567">
      <c r="A116567" t="inlineStr">
        <is>
          <t>1cc7636bc8bf9c8c1a9e-8079a50e30dd846ba8cc40a5ededd831.ssl.cf1.rackcdn.com</t>
        </is>
      </c>
      <c r="B116567" t="n">
        <v>324</v>
      </c>
    </row>
    <row r="116568">
      <c r="A116568" t="inlineStr">
        <is>
          <t>www.reebokoutlets.cc</t>
        </is>
      </c>
      <c r="B116568" t="n">
        <v>324</v>
      </c>
    </row>
    <row r="116569">
      <c r="A116569" t="inlineStr">
        <is>
          <t>392502a28a59165614d5-aed9fe3202eadb7ee87874f2e6b078ec.ssl.cf1.rackcdn.com</t>
        </is>
      </c>
      <c r="B116569" t="n">
        <v>324</v>
      </c>
    </row>
    <row r="116570">
      <c r="A116570" t="inlineStr">
        <is>
          <t>4710b53456fd307d8735-8d7bb3fec4afce20504b7329a8e39925.r17.cf1.rackcdn.com</t>
        </is>
      </c>
      <c r="B116570" t="n">
        <v>324</v>
      </c>
    </row>
    <row r="116571">
      <c r="A116571" t="inlineStr">
        <is>
          <t>e210f4e4f38e12bbb143-11fe90c8000061b4d7a9fa2090d769aa.ssl.cf1.rackcdn.com</t>
        </is>
      </c>
      <c r="B116571" t="n">
        <v>324</v>
      </c>
    </row>
    <row r="116572">
      <c r="A116572" t="inlineStr">
        <is>
          <t>www.idreampost.com</t>
        </is>
      </c>
      <c r="B116572" t="n">
        <v>324</v>
      </c>
    </row>
    <row r="116573">
      <c r="A116573" t="inlineStr">
        <is>
          <t>granalacantproperties.com</t>
        </is>
      </c>
      <c r="B116573" t="n">
        <v>324</v>
      </c>
    </row>
    <row r="116574">
      <c r="A116574" t="inlineStr">
        <is>
          <t>5jrorwxhkliliij.ldycdn.com</t>
        </is>
      </c>
      <c r="B116574" t="n">
        <v>324</v>
      </c>
    </row>
    <row r="116575">
      <c r="A116575" t="inlineStr">
        <is>
          <t>melbourne4u.com.au</t>
        </is>
      </c>
      <c r="B116575" t="n">
        <v>324</v>
      </c>
    </row>
    <row r="116576">
      <c r="A116576" t="inlineStr">
        <is>
          <t>www.easyapplianceparts.com</t>
        </is>
      </c>
      <c r="B116576" t="n">
        <v>324</v>
      </c>
    </row>
    <row r="116577">
      <c r="A116577" t="inlineStr">
        <is>
          <t>www.matureteam.com</t>
        </is>
      </c>
      <c r="B116577" t="n">
        <v>324</v>
      </c>
    </row>
    <row r="116578">
      <c r="A116578" t="inlineStr">
        <is>
          <t>quietpc.com.au</t>
        </is>
      </c>
      <c r="B116578" t="n">
        <v>324</v>
      </c>
    </row>
    <row r="116579">
      <c r="A116579" t="inlineStr">
        <is>
          <t>7c5c3dead52825f4bae3-01a57d7e0f08039cc7ce8c5fc7b7521c.r36.cf2.rackcdn.com</t>
        </is>
      </c>
      <c r="B116579" t="n">
        <v>324</v>
      </c>
    </row>
    <row r="116580">
      <c r="A116580" t="inlineStr">
        <is>
          <t>thecomicstrips.com</t>
        </is>
      </c>
      <c r="B116580" t="n">
        <v>324</v>
      </c>
    </row>
    <row r="116581">
      <c r="A116581" t="inlineStr">
        <is>
          <t>www.vernerporc.com</t>
        </is>
      </c>
      <c r="B116581" t="n">
        <v>324</v>
      </c>
    </row>
    <row r="116582">
      <c r="A116582" t="inlineStr">
        <is>
          <t>www.coinsupplyexpress.com</t>
        </is>
      </c>
      <c r="B116582" t="n">
        <v>324</v>
      </c>
    </row>
    <row r="116583">
      <c r="A116583" t="inlineStr">
        <is>
          <t>betterdecoratingbible.com</t>
        </is>
      </c>
      <c r="B116583" t="n">
        <v>324</v>
      </c>
    </row>
    <row r="116584">
      <c r="A116584" t="inlineStr">
        <is>
          <t>www.yourcupofcake.com</t>
        </is>
      </c>
      <c r="B116584" t="n">
        <v>324</v>
      </c>
    </row>
    <row r="116585">
      <c r="A116585" t="inlineStr">
        <is>
          <t>cdn.marriottnetwork.com</t>
        </is>
      </c>
      <c r="B116585" t="n">
        <v>324</v>
      </c>
    </row>
    <row r="116586">
      <c r="A116586" t="inlineStr">
        <is>
          <t>simpleveganblog.com</t>
        </is>
      </c>
      <c r="B116586" t="n">
        <v>324</v>
      </c>
    </row>
    <row r="116587">
      <c r="A116587" t="inlineStr">
        <is>
          <t>www.sunway.ie</t>
        </is>
      </c>
      <c r="B116587" t="n">
        <v>324</v>
      </c>
    </row>
    <row r="116588">
      <c r="A116588" t="inlineStr">
        <is>
          <t>flipermag.com</t>
        </is>
      </c>
      <c r="B116588" t="n">
        <v>324</v>
      </c>
    </row>
    <row r="116589">
      <c r="A116589" t="inlineStr">
        <is>
          <t>am23.mediaite.com</t>
        </is>
      </c>
      <c r="B116589" t="n">
        <v>324</v>
      </c>
    </row>
    <row r="116590">
      <c r="A116590" t="inlineStr">
        <is>
          <t>cheriekelly.co.uk</t>
        </is>
      </c>
      <c r="B116590" t="n">
        <v>324</v>
      </c>
    </row>
    <row r="116591">
      <c r="A116591" t="inlineStr">
        <is>
          <t>www.walkingenglishman.com</t>
        </is>
      </c>
      <c r="B116591" t="n">
        <v>324</v>
      </c>
    </row>
    <row r="116592">
      <c r="A116592" t="inlineStr">
        <is>
          <t>lemonsandzest.com</t>
        </is>
      </c>
      <c r="B116592" t="n">
        <v>324</v>
      </c>
    </row>
    <row r="116593">
      <c r="A116593" t="inlineStr">
        <is>
          <t>sweetcayenne.com</t>
        </is>
      </c>
      <c r="B116593" t="n">
        <v>324</v>
      </c>
    </row>
    <row r="116594">
      <c r="A116594" t="inlineStr">
        <is>
          <t>www.babaganosh.org</t>
        </is>
      </c>
      <c r="B116594" t="n">
        <v>324</v>
      </c>
    </row>
    <row r="116595">
      <c r="A116595" t="inlineStr">
        <is>
          <t>www.teunispats.nl</t>
        </is>
      </c>
      <c r="B116595" t="n">
        <v>324</v>
      </c>
    </row>
    <row r="116596">
      <c r="A116596" t="inlineStr">
        <is>
          <t>www.wheels-pro.com.ua</t>
        </is>
      </c>
      <c r="B116596" t="n">
        <v>324</v>
      </c>
    </row>
    <row r="116597">
      <c r="A116597" t="inlineStr">
        <is>
          <t>foodandwine.ie</t>
        </is>
      </c>
      <c r="B116597" t="n">
        <v>324</v>
      </c>
    </row>
    <row r="116598">
      <c r="A116598" t="inlineStr">
        <is>
          <t>www.internationallovescout.com</t>
        </is>
      </c>
      <c r="B116598" t="n">
        <v>324</v>
      </c>
    </row>
    <row r="116599">
      <c r="A116599" t="inlineStr">
        <is>
          <t>www.respectfulbear.com</t>
        </is>
      </c>
      <c r="B116599" t="n">
        <v>324</v>
      </c>
    </row>
    <row r="116600">
      <c r="A116600" t="inlineStr">
        <is>
          <t>freevintageillustrations.com</t>
        </is>
      </c>
      <c r="B116600" t="n">
        <v>324</v>
      </c>
    </row>
    <row r="116601">
      <c r="A116601" t="inlineStr">
        <is>
          <t>www.kidkraft.com</t>
        </is>
      </c>
      <c r="B116601" t="n">
        <v>324</v>
      </c>
    </row>
    <row r="116602">
      <c r="A116602" t="inlineStr">
        <is>
          <t>www.primedecals.com</t>
        </is>
      </c>
      <c r="B116602" t="n">
        <v>324</v>
      </c>
    </row>
    <row r="116603">
      <c r="A116603" t="inlineStr">
        <is>
          <t>www.metalopolis.net</t>
        </is>
      </c>
      <c r="B116603" t="n">
        <v>324</v>
      </c>
    </row>
    <row r="116604">
      <c r="A116604" t="inlineStr">
        <is>
          <t>www.zealreplica.pl</t>
        </is>
      </c>
      <c r="B116604" t="n">
        <v>324</v>
      </c>
    </row>
    <row r="116605">
      <c r="A116605" t="inlineStr">
        <is>
          <t>lyndseygarber.com</t>
        </is>
      </c>
      <c r="B116605" t="n">
        <v>324</v>
      </c>
    </row>
    <row r="116606">
      <c r="A116606" t="inlineStr">
        <is>
          <t>www.scrubin.com</t>
        </is>
      </c>
      <c r="B116606" t="n">
        <v>324</v>
      </c>
    </row>
    <row r="116607">
      <c r="A116607" t="inlineStr">
        <is>
          <t>www.decotaime.fr</t>
        </is>
      </c>
      <c r="B116607" t="n">
        <v>324</v>
      </c>
    </row>
    <row r="116608">
      <c r="A116608" t="inlineStr">
        <is>
          <t>smashresume.com</t>
        </is>
      </c>
      <c r="B116608" t="n">
        <v>324</v>
      </c>
    </row>
    <row r="116609">
      <c r="A116609" t="inlineStr">
        <is>
          <t>djo0taav7vu6c.cloudfront.net</t>
        </is>
      </c>
      <c r="B116609" t="n">
        <v>324</v>
      </c>
    </row>
    <row r="116610">
      <c r="A116610" t="inlineStr">
        <is>
          <t>www.lightandcomposition.com</t>
        </is>
      </c>
      <c r="B116610" t="n">
        <v>324</v>
      </c>
    </row>
    <row r="116611">
      <c r="A116611" t="inlineStr">
        <is>
          <t>www.tourandhotels.com</t>
        </is>
      </c>
      <c r="B116611" t="n">
        <v>324</v>
      </c>
    </row>
    <row r="116612">
      <c r="A116612" t="inlineStr">
        <is>
          <t>dbbullseye.com</t>
        </is>
      </c>
      <c r="B116612" t="n">
        <v>324</v>
      </c>
    </row>
    <row r="116613">
      <c r="A116613" t="inlineStr">
        <is>
          <t>www.basketskrs.com</t>
        </is>
      </c>
      <c r="B116613" t="n">
        <v>324</v>
      </c>
    </row>
    <row r="116614">
      <c r="A116614" t="inlineStr">
        <is>
          <t>pim-cdn.zwilling.com</t>
        </is>
      </c>
      <c r="B116614" t="n">
        <v>324</v>
      </c>
    </row>
    <row r="116615">
      <c r="A116615" t="inlineStr">
        <is>
          <t>d9xgh21e58uhc.cloudfront.net</t>
        </is>
      </c>
      <c r="B116615" t="n">
        <v>324</v>
      </c>
    </row>
    <row r="116616">
      <c r="A116616" t="inlineStr">
        <is>
          <t>sneakershop.pl</t>
        </is>
      </c>
      <c r="B116616" t="n">
        <v>324</v>
      </c>
    </row>
    <row r="116617">
      <c r="A116617" t="inlineStr">
        <is>
          <t>traceysfancy.com</t>
        </is>
      </c>
      <c r="B116617" t="n">
        <v>324</v>
      </c>
    </row>
    <row r="116618">
      <c r="A116618" t="inlineStr">
        <is>
          <t>www.tesa.com</t>
        </is>
      </c>
      <c r="B116618" t="n">
        <v>324</v>
      </c>
    </row>
    <row r="116619">
      <c r="A116619" t="inlineStr">
        <is>
          <t>www.applog.com</t>
        </is>
      </c>
      <c r="B116619" t="n">
        <v>324</v>
      </c>
    </row>
    <row r="116620">
      <c r="A116620" t="inlineStr">
        <is>
          <t>www.iona.co.uk</t>
        </is>
      </c>
      <c r="B116620" t="n">
        <v>324</v>
      </c>
    </row>
    <row r="116621">
      <c r="A116621" t="inlineStr">
        <is>
          <t>www.comptoir-hardware.com</t>
        </is>
      </c>
      <c r="B116621" t="n">
        <v>324</v>
      </c>
    </row>
    <row r="116622">
      <c r="A116622" t="inlineStr">
        <is>
          <t>moresuntimberframes.com</t>
        </is>
      </c>
      <c r="B116622" t="n">
        <v>324</v>
      </c>
    </row>
    <row r="116623">
      <c r="A116623" t="inlineStr">
        <is>
          <t>www.uaa.alaska.edu</t>
        </is>
      </c>
      <c r="B116623" t="n">
        <v>324</v>
      </c>
    </row>
    <row r="116624">
      <c r="A116624" t="inlineStr">
        <is>
          <t>www.bajainsider.com</t>
        </is>
      </c>
      <c r="B116624" t="n">
        <v>324</v>
      </c>
    </row>
    <row r="116625">
      <c r="A116625" t="inlineStr">
        <is>
          <t>www.idreamav.com</t>
        </is>
      </c>
      <c r="B116625" t="n">
        <v>324</v>
      </c>
    </row>
    <row r="116626">
      <c r="A116626" t="inlineStr">
        <is>
          <t>tostylewithlove.com</t>
        </is>
      </c>
      <c r="B116626" t="n">
        <v>324</v>
      </c>
    </row>
    <row r="116627">
      <c r="A116627" t="inlineStr">
        <is>
          <t>netsentertainment.com</t>
        </is>
      </c>
      <c r="B116627" t="n">
        <v>324</v>
      </c>
    </row>
    <row r="116628">
      <c r="A116628" t="inlineStr">
        <is>
          <t>mobindi.com</t>
        </is>
      </c>
      <c r="B116628" t="n">
        <v>324</v>
      </c>
    </row>
    <row r="116629">
      <c r="A116629" t="inlineStr">
        <is>
          <t>www.officetally.com</t>
        </is>
      </c>
      <c r="B116629" t="n">
        <v>324</v>
      </c>
    </row>
    <row r="116630">
      <c r="A116630" t="inlineStr">
        <is>
          <t>kidsstuffworld.com</t>
        </is>
      </c>
      <c r="B116630" t="n">
        <v>324</v>
      </c>
    </row>
    <row r="116631">
      <c r="A116631" t="inlineStr">
        <is>
          <t>massbrewbros.com</t>
        </is>
      </c>
      <c r="B116631" t="n">
        <v>324</v>
      </c>
    </row>
    <row r="116632">
      <c r="A116632" t="inlineStr">
        <is>
          <t>www.warpedforgood.com</t>
        </is>
      </c>
      <c r="B116632" t="n">
        <v>324</v>
      </c>
    </row>
    <row r="116633">
      <c r="A116633" t="inlineStr">
        <is>
          <t>www.deepbluediving.org</t>
        </is>
      </c>
      <c r="B116633" t="n">
        <v>324</v>
      </c>
    </row>
    <row r="116634">
      <c r="A116634" t="inlineStr">
        <is>
          <t>www.estilos.com.pe</t>
        </is>
      </c>
      <c r="B116634" t="n">
        <v>324</v>
      </c>
    </row>
    <row r="116635">
      <c r="A116635" t="inlineStr">
        <is>
          <t>snarkynomad.com</t>
        </is>
      </c>
      <c r="B116635" t="n">
        <v>324</v>
      </c>
    </row>
    <row r="116636">
      <c r="A116636" t="inlineStr">
        <is>
          <t>www.cheers-2-wine.com</t>
        </is>
      </c>
      <c r="B116636" t="n">
        <v>324</v>
      </c>
    </row>
    <row r="116637">
      <c r="A116637" t="inlineStr">
        <is>
          <t>hotenda.weyesimg.com</t>
        </is>
      </c>
      <c r="B116637" t="n">
        <v>324</v>
      </c>
    </row>
    <row r="116638">
      <c r="A116638" t="inlineStr">
        <is>
          <t>www.redbooks.ibm.com</t>
        </is>
      </c>
      <c r="B116638" t="n">
        <v>324</v>
      </c>
    </row>
    <row r="116639">
      <c r="A116639" t="inlineStr">
        <is>
          <t>www.yourdaysout.co.uk</t>
        </is>
      </c>
      <c r="B116639" t="n">
        <v>324</v>
      </c>
    </row>
    <row r="116640">
      <c r="A116640" t="inlineStr">
        <is>
          <t>www.allmoddedapk.com</t>
        </is>
      </c>
      <c r="B116640" t="n">
        <v>324</v>
      </c>
    </row>
    <row r="116641">
      <c r="A116641" t="inlineStr">
        <is>
          <t>www.thedenverhousewife.com</t>
        </is>
      </c>
      <c r="B116641" t="n">
        <v>324</v>
      </c>
    </row>
    <row r="116642">
      <c r="A116642" t="inlineStr">
        <is>
          <t>www.faithandfreedom.com</t>
        </is>
      </c>
      <c r="B116642" t="n">
        <v>324</v>
      </c>
    </row>
    <row r="116643">
      <c r="A116643" t="inlineStr">
        <is>
          <t>www.bebebrands.ro</t>
        </is>
      </c>
      <c r="B116643" t="n">
        <v>324</v>
      </c>
    </row>
    <row r="116644">
      <c r="A116644" t="inlineStr">
        <is>
          <t>www.suburban-mum.com</t>
        </is>
      </c>
      <c r="B116644" t="n">
        <v>324</v>
      </c>
    </row>
    <row r="116645">
      <c r="A116645" t="inlineStr">
        <is>
          <t>www.powermatic.net</t>
        </is>
      </c>
      <c r="B116645" t="n">
        <v>324</v>
      </c>
    </row>
    <row r="116646">
      <c r="A116646" t="inlineStr">
        <is>
          <t>www.lavalnews.ca</t>
        </is>
      </c>
      <c r="B116646" t="n">
        <v>324</v>
      </c>
    </row>
    <row r="116647">
      <c r="A116647" t="inlineStr">
        <is>
          <t>www.jmlalonde.com</t>
        </is>
      </c>
      <c r="B116647" t="n">
        <v>324</v>
      </c>
    </row>
    <row r="116648">
      <c r="A116648" t="inlineStr">
        <is>
          <t>www.mobilefun.co.uk</t>
        </is>
      </c>
      <c r="B116648" t="n">
        <v>324</v>
      </c>
    </row>
    <row r="116649">
      <c r="A116649" t="inlineStr">
        <is>
          <t>cementegypt.com</t>
        </is>
      </c>
      <c r="B116649" t="n">
        <v>324</v>
      </c>
    </row>
    <row r="116650">
      <c r="A116650" t="inlineStr">
        <is>
          <t>2c3a28ogw33193633biq25oz-wpengine.netdna-ssl.com</t>
        </is>
      </c>
      <c r="B116650" t="n">
        <v>324</v>
      </c>
    </row>
    <row r="116651">
      <c r="A116651" t="inlineStr">
        <is>
          <t>www.laperlaestates.com</t>
        </is>
      </c>
      <c r="B116651" t="n">
        <v>324</v>
      </c>
    </row>
    <row r="116652">
      <c r="A116652" t="inlineStr">
        <is>
          <t>www.watchmann.com</t>
        </is>
      </c>
      <c r="B116652" t="n">
        <v>324</v>
      </c>
    </row>
    <row r="116653">
      <c r="A116653" t="inlineStr">
        <is>
          <t>www.twistedfabric.co.uk</t>
        </is>
      </c>
      <c r="B116653" t="n">
        <v>324</v>
      </c>
    </row>
    <row r="116654">
      <c r="A116654" t="inlineStr">
        <is>
          <t>most.bg</t>
        </is>
      </c>
      <c r="B116654" t="n">
        <v>324</v>
      </c>
    </row>
    <row r="116655">
      <c r="A116655" t="inlineStr">
        <is>
          <t>spoiledhounds.com</t>
        </is>
      </c>
      <c r="B116655" t="n">
        <v>324</v>
      </c>
    </row>
    <row r="116656">
      <c r="A116656" t="inlineStr">
        <is>
          <t>imge.3dmodels.win</t>
        </is>
      </c>
      <c r="B116656" t="n">
        <v>324</v>
      </c>
    </row>
    <row r="116657">
      <c r="A116657" t="inlineStr">
        <is>
          <t>tsnews.tv</t>
        </is>
      </c>
      <c r="B116657" t="n">
        <v>324</v>
      </c>
    </row>
    <row r="116658">
      <c r="A116658" t="inlineStr">
        <is>
          <t>sadeik.files.wordpress.com</t>
        </is>
      </c>
      <c r="B116658" t="n">
        <v>324</v>
      </c>
    </row>
    <row r="116659">
      <c r="A116659" t="inlineStr">
        <is>
          <t>www.visitportsmouth.co.uk</t>
        </is>
      </c>
      <c r="B116659" t="n">
        <v>324</v>
      </c>
    </row>
    <row r="116660">
      <c r="A116660" t="inlineStr">
        <is>
          <t>www.strictlybmx.com</t>
        </is>
      </c>
      <c r="B116660" t="n">
        <v>324</v>
      </c>
    </row>
    <row r="116661">
      <c r="A116661" t="inlineStr">
        <is>
          <t>axa.com.ar</t>
        </is>
      </c>
      <c r="B116661" t="n">
        <v>324</v>
      </c>
    </row>
    <row r="116662">
      <c r="A116662" t="inlineStr">
        <is>
          <t>lionsdigest1.com</t>
        </is>
      </c>
      <c r="B116662" t="n">
        <v>324</v>
      </c>
    </row>
    <row r="116663">
      <c r="A116663" t="inlineStr">
        <is>
          <t>karacarrero.com</t>
        </is>
      </c>
      <c r="B116663" t="n">
        <v>324</v>
      </c>
    </row>
    <row r="116664">
      <c r="A116664" t="inlineStr">
        <is>
          <t>www.cabinetmakerwarehouse.com</t>
        </is>
      </c>
      <c r="B116664" t="n">
        <v>324</v>
      </c>
    </row>
    <row r="116665">
      <c r="A116665" t="inlineStr">
        <is>
          <t>e-bulmag.bg</t>
        </is>
      </c>
      <c r="B116665" t="n">
        <v>324</v>
      </c>
    </row>
    <row r="116666">
      <c r="A116666" t="inlineStr">
        <is>
          <t>www.pencilkings.com</t>
        </is>
      </c>
      <c r="B116666" t="n">
        <v>324</v>
      </c>
    </row>
    <row r="116667">
      <c r="A116667" t="inlineStr">
        <is>
          <t>www.eastcoastdaily.com</t>
        </is>
      </c>
      <c r="B116667" t="n">
        <v>324</v>
      </c>
    </row>
    <row r="116668">
      <c r="A116668" t="inlineStr">
        <is>
          <t>inrorwxhqjrnlr5q.ldycdn.com</t>
        </is>
      </c>
      <c r="B116668" t="n">
        <v>324</v>
      </c>
    </row>
    <row r="116669">
      <c r="A116669" t="inlineStr">
        <is>
          <t>forums-images.oneplus.net</t>
        </is>
      </c>
      <c r="B116669" t="n">
        <v>324</v>
      </c>
    </row>
    <row r="116670">
      <c r="A116670" t="inlineStr">
        <is>
          <t>static.velonest.com</t>
        </is>
      </c>
      <c r="B116670" t="n">
        <v>324</v>
      </c>
    </row>
    <row r="116671">
      <c r="A116671" t="inlineStr">
        <is>
          <t>www.grouponehealthsource.com</t>
        </is>
      </c>
      <c r="B116671" t="n">
        <v>324</v>
      </c>
    </row>
    <row r="116672">
      <c r="A116672" t="inlineStr">
        <is>
          <t>www.rwjbh.org</t>
        </is>
      </c>
      <c r="B116672" t="n">
        <v>324</v>
      </c>
    </row>
    <row r="116673">
      <c r="A116673" t="inlineStr">
        <is>
          <t>barbecue-static.kxscdn.com</t>
        </is>
      </c>
      <c r="B116673" t="n">
        <v>324</v>
      </c>
    </row>
    <row r="116674">
      <c r="A116674" t="inlineStr">
        <is>
          <t>www.tablassurfshop.com</t>
        </is>
      </c>
      <c r="B116674" t="n">
        <v>324</v>
      </c>
    </row>
    <row r="116675">
      <c r="A116675" t="inlineStr">
        <is>
          <t>o1.rtcdn.net</t>
        </is>
      </c>
      <c r="B116675" t="n">
        <v>324</v>
      </c>
    </row>
    <row r="116676">
      <c r="A116676" t="inlineStr">
        <is>
          <t>www.plughitzlive.com</t>
        </is>
      </c>
      <c r="B116676" t="n">
        <v>324</v>
      </c>
    </row>
    <row r="116677">
      <c r="A116677" t="inlineStr">
        <is>
          <t>xn--80aalxum.xn--80ao21a</t>
        </is>
      </c>
      <c r="B116677" t="n">
        <v>324</v>
      </c>
    </row>
    <row r="116678">
      <c r="A116678" t="inlineStr">
        <is>
          <t>domainnamewire.com</t>
        </is>
      </c>
      <c r="B116678" t="n">
        <v>324</v>
      </c>
    </row>
    <row r="116679">
      <c r="A116679" t="inlineStr">
        <is>
          <t>halifax.mediacoop.ca</t>
        </is>
      </c>
      <c r="B116679" t="n">
        <v>324</v>
      </c>
    </row>
    <row r="116680">
      <c r="A116680" t="inlineStr">
        <is>
          <t>icodrops.com</t>
        </is>
      </c>
      <c r="B116680" t="n">
        <v>324</v>
      </c>
    </row>
    <row r="116681">
      <c r="A116681" t="inlineStr">
        <is>
          <t>cdn.milfpornoz.com</t>
        </is>
      </c>
      <c r="B116681" t="n">
        <v>324</v>
      </c>
    </row>
    <row r="116682">
      <c r="A116682" t="inlineStr">
        <is>
          <t>computeronline.com.au</t>
        </is>
      </c>
      <c r="B116682" t="n">
        <v>324</v>
      </c>
    </row>
    <row r="116683">
      <c r="A116683" t="inlineStr">
        <is>
          <t>www.jrroses.com</t>
        </is>
      </c>
      <c r="B116683" t="n">
        <v>324</v>
      </c>
    </row>
    <row r="116684">
      <c r="A116684" t="inlineStr">
        <is>
          <t>www.dishourtown.com</t>
        </is>
      </c>
      <c r="B116684" t="n">
        <v>324</v>
      </c>
    </row>
    <row r="116685">
      <c r="A116685" t="inlineStr">
        <is>
          <t>vansco.vteximg.com.br</t>
        </is>
      </c>
      <c r="B116685" t="n">
        <v>324</v>
      </c>
    </row>
    <row r="116686">
      <c r="A116686" t="inlineStr">
        <is>
          <t>images.sla-portals.co.uk</t>
        </is>
      </c>
      <c r="B116686" t="n">
        <v>324</v>
      </c>
    </row>
    <row r="116687">
      <c r="A116687" t="inlineStr">
        <is>
          <t>www.bestbuysonline.com.au</t>
        </is>
      </c>
      <c r="B116687" t="n">
        <v>324</v>
      </c>
    </row>
    <row r="116688">
      <c r="A116688" t="inlineStr">
        <is>
          <t>www.cathrynhein.com</t>
        </is>
      </c>
      <c r="B116688" t="n">
        <v>324</v>
      </c>
    </row>
    <row r="116689">
      <c r="A116689" t="inlineStr">
        <is>
          <t>smartfonbg.com</t>
        </is>
      </c>
      <c r="B116689" t="n">
        <v>324</v>
      </c>
    </row>
    <row r="116690">
      <c r="A116690" t="inlineStr">
        <is>
          <t>darklipstips.com</t>
        </is>
      </c>
      <c r="B116690" t="n">
        <v>324</v>
      </c>
    </row>
    <row r="116691">
      <c r="A116691" t="inlineStr">
        <is>
          <t>www.davidleviantiques.com</t>
        </is>
      </c>
      <c r="B116691" t="n">
        <v>324</v>
      </c>
    </row>
    <row r="116692">
      <c r="A116692" t="inlineStr">
        <is>
          <t>gbdb.info</t>
        </is>
      </c>
      <c r="B116692" t="n">
        <v>324</v>
      </c>
    </row>
    <row r="116693">
      <c r="A116693" t="inlineStr">
        <is>
          <t>ritadrinks.us</t>
        </is>
      </c>
      <c r="B116693" t="n">
        <v>324</v>
      </c>
    </row>
    <row r="116694">
      <c r="A116694" t="inlineStr">
        <is>
          <t>www.drei-kaese-hoch.ch</t>
        </is>
      </c>
      <c r="B116694" t="n">
        <v>324</v>
      </c>
    </row>
    <row r="116695">
      <c r="A116695" t="inlineStr">
        <is>
          <t>jaredplattworkshops.com</t>
        </is>
      </c>
      <c r="B116695" t="n">
        <v>324</v>
      </c>
    </row>
    <row r="116696">
      <c r="A116696" t="inlineStr">
        <is>
          <t>healthywithhoney.com</t>
        </is>
      </c>
      <c r="B116696" t="n">
        <v>324</v>
      </c>
    </row>
    <row r="116697">
      <c r="A116697" t="inlineStr">
        <is>
          <t>www.laylax.com</t>
        </is>
      </c>
      <c r="B116697" t="n">
        <v>324</v>
      </c>
    </row>
    <row r="116698">
      <c r="A116698" t="inlineStr">
        <is>
          <t>wisdmlabs.com</t>
        </is>
      </c>
      <c r="B116698" t="n">
        <v>324</v>
      </c>
    </row>
    <row r="116699">
      <c r="A116699" t="inlineStr">
        <is>
          <t>www.deltafountains.com</t>
        </is>
      </c>
      <c r="B116699" t="n">
        <v>324</v>
      </c>
    </row>
    <row r="116700">
      <c r="A116700" t="inlineStr">
        <is>
          <t>www.mancavegiant.com</t>
        </is>
      </c>
      <c r="B116700" t="n">
        <v>324</v>
      </c>
    </row>
    <row r="116701">
      <c r="A116701" t="inlineStr">
        <is>
          <t>www.dutchessny.gov</t>
        </is>
      </c>
      <c r="B116701" t="n">
        <v>324</v>
      </c>
    </row>
    <row r="116702">
      <c r="A116702" t="inlineStr">
        <is>
          <t>selection-store.cz</t>
        </is>
      </c>
      <c r="B116702" t="n">
        <v>324</v>
      </c>
    </row>
    <row r="116703">
      <c r="A116703" t="inlineStr">
        <is>
          <t>www.briefmarken-zeeb.de</t>
        </is>
      </c>
      <c r="B116703" t="n">
        <v>324</v>
      </c>
    </row>
    <row r="116704">
      <c r="A116704" t="inlineStr">
        <is>
          <t>api.mzadqatar.com</t>
        </is>
      </c>
      <c r="B116704" t="n">
        <v>324</v>
      </c>
    </row>
    <row r="116705">
      <c r="A116705" t="inlineStr">
        <is>
          <t>www.compareboilerquotes.co.uk</t>
        </is>
      </c>
      <c r="B116705" t="n">
        <v>324</v>
      </c>
    </row>
    <row r="116706">
      <c r="A116706" t="inlineStr">
        <is>
          <t>carolsnotebook.com</t>
        </is>
      </c>
      <c r="B116706" t="n">
        <v>324</v>
      </c>
    </row>
    <row r="116707">
      <c r="A116707" t="inlineStr">
        <is>
          <t>www.antiquelighting.co.uk</t>
        </is>
      </c>
      <c r="B116707" t="n">
        <v>324</v>
      </c>
    </row>
    <row r="116708">
      <c r="A116708" t="inlineStr">
        <is>
          <t>www.pickleplanetmoncton.com</t>
        </is>
      </c>
      <c r="B116708" t="n">
        <v>324</v>
      </c>
    </row>
    <row r="116709">
      <c r="A116709" t="inlineStr">
        <is>
          <t>www.oneseniorplace.com</t>
        </is>
      </c>
      <c r="B116709" t="n">
        <v>324</v>
      </c>
    </row>
    <row r="116710">
      <c r="A116710" t="inlineStr">
        <is>
          <t>www.s387185106.onlinehome.us</t>
        </is>
      </c>
      <c r="B116710" t="n">
        <v>324</v>
      </c>
    </row>
    <row r="116711">
      <c r="A116711" t="inlineStr">
        <is>
          <t>www.spraystudent.com</t>
        </is>
      </c>
      <c r="B116711" t="n">
        <v>324</v>
      </c>
    </row>
    <row r="116712">
      <c r="A116712" t="inlineStr">
        <is>
          <t>www.dutheil-affutage.fr</t>
        </is>
      </c>
      <c r="B116712" t="n">
        <v>324</v>
      </c>
    </row>
    <row r="116713">
      <c r="A116713" t="inlineStr">
        <is>
          <t>yours.fi</t>
        </is>
      </c>
      <c r="B116713" t="n">
        <v>324</v>
      </c>
    </row>
    <row r="116714">
      <c r="A116714" t="inlineStr">
        <is>
          <t>images.stockopedia.com</t>
        </is>
      </c>
      <c r="B116714" t="n">
        <v>324</v>
      </c>
    </row>
    <row r="116715">
      <c r="A116715" t="inlineStr">
        <is>
          <t>www.ampdraw.com</t>
        </is>
      </c>
      <c r="B116715" t="n">
        <v>324</v>
      </c>
    </row>
    <row r="116716">
      <c r="A116716" t="inlineStr">
        <is>
          <t>crochetdreamz.com</t>
        </is>
      </c>
      <c r="B116716" t="n">
        <v>324</v>
      </c>
    </row>
    <row r="116717">
      <c r="A116717" t="inlineStr">
        <is>
          <t>www.1stop-memphis-florists.com</t>
        </is>
      </c>
      <c r="B116717" t="n">
        <v>324</v>
      </c>
    </row>
    <row r="116718">
      <c r="A116718" t="inlineStr">
        <is>
          <t>phone.news</t>
        </is>
      </c>
      <c r="B116718" t="n">
        <v>324</v>
      </c>
    </row>
    <row r="116719">
      <c r="A116719" t="inlineStr">
        <is>
          <t>www.jewelbox.no</t>
        </is>
      </c>
      <c r="B116719" t="n">
        <v>324</v>
      </c>
    </row>
    <row r="116720">
      <c r="A116720" t="inlineStr">
        <is>
          <t>resources.pixentia.com</t>
        </is>
      </c>
      <c r="B116720" t="n">
        <v>324</v>
      </c>
    </row>
    <row r="116721">
      <c r="A116721" t="inlineStr">
        <is>
          <t>24tackle.com</t>
        </is>
      </c>
      <c r="B116721" t="n">
        <v>324</v>
      </c>
    </row>
    <row r="116722">
      <c r="A116722" t="inlineStr">
        <is>
          <t>www.trolley.co.uk</t>
        </is>
      </c>
      <c r="B116722" t="n">
        <v>324</v>
      </c>
    </row>
    <row r="116723">
      <c r="A116723" t="inlineStr">
        <is>
          <t>www.ryslux.de</t>
        </is>
      </c>
      <c r="B116723" t="n">
        <v>324</v>
      </c>
    </row>
    <row r="116724">
      <c r="A116724" t="inlineStr">
        <is>
          <t>careeradda.com</t>
        </is>
      </c>
      <c r="B116724" t="n">
        <v>324</v>
      </c>
    </row>
    <row r="116725">
      <c r="A116725" t="inlineStr">
        <is>
          <t>www.cateringandleisure.com</t>
        </is>
      </c>
      <c r="B116725" t="n">
        <v>324</v>
      </c>
    </row>
    <row r="116726">
      <c r="A116726" t="inlineStr">
        <is>
          <t>www.caravanparts.com.au</t>
        </is>
      </c>
      <c r="B116726" t="n">
        <v>324</v>
      </c>
    </row>
    <row r="116727">
      <c r="A116727" t="inlineStr">
        <is>
          <t>img2150.weyesimg.com</t>
        </is>
      </c>
      <c r="B116727" t="n">
        <v>324</v>
      </c>
    </row>
    <row r="116728">
      <c r="A116728" t="inlineStr">
        <is>
          <t>shop.afm-records.de</t>
        </is>
      </c>
      <c r="B116728" t="n">
        <v>324</v>
      </c>
    </row>
    <row r="116729">
      <c r="A116729" t="inlineStr">
        <is>
          <t>thumbs.masterbate.pro</t>
        </is>
      </c>
      <c r="B116729" t="n">
        <v>324</v>
      </c>
    </row>
    <row r="116730">
      <c r="A116730" t="inlineStr">
        <is>
          <t>www.usapostagestamps.com</t>
        </is>
      </c>
      <c r="B116730" t="n">
        <v>324</v>
      </c>
    </row>
    <row r="116731">
      <c r="A116731" t="inlineStr">
        <is>
          <t>hub.artcrafts.it</t>
        </is>
      </c>
      <c r="B116731" t="n">
        <v>324</v>
      </c>
    </row>
    <row r="116732">
      <c r="A116732" t="inlineStr">
        <is>
          <t>www.16bit.com</t>
        </is>
      </c>
      <c r="B116732" t="n">
        <v>324</v>
      </c>
    </row>
    <row r="116733">
      <c r="A116733" t="inlineStr">
        <is>
          <t>makingitpaytostay.com</t>
        </is>
      </c>
      <c r="B116733" t="n">
        <v>324</v>
      </c>
    </row>
    <row r="116734">
      <c r="A116734" t="inlineStr">
        <is>
          <t>cdn.pomu.com</t>
        </is>
      </c>
      <c r="B116734" t="n">
        <v>324</v>
      </c>
    </row>
    <row r="116735">
      <c r="A116735" t="inlineStr">
        <is>
          <t>b566650531b2cb4179a6-1c4019b6ef983110a18a7d02d747c951.ssl.cf1.rackcdn.com</t>
        </is>
      </c>
      <c r="B116735" t="n">
        <v>324</v>
      </c>
    </row>
    <row r="116736">
      <c r="A116736" t="inlineStr">
        <is>
          <t>montres-modernes.com</t>
        </is>
      </c>
      <c r="B116736" t="n">
        <v>324</v>
      </c>
    </row>
    <row r="116737">
      <c r="A116737" t="inlineStr">
        <is>
          <t>www.tips-usa.com</t>
        </is>
      </c>
      <c r="B116737" t="n">
        <v>324</v>
      </c>
    </row>
    <row r="116738">
      <c r="A116738" t="inlineStr">
        <is>
          <t>biztips.sva.com</t>
        </is>
      </c>
      <c r="B116738" t="n">
        <v>324</v>
      </c>
    </row>
    <row r="116739">
      <c r="A116739" t="inlineStr">
        <is>
          <t>www.officestore.com</t>
        </is>
      </c>
      <c r="B116739" t="n">
        <v>324</v>
      </c>
    </row>
    <row r="116740">
      <c r="A116740" t="inlineStr">
        <is>
          <t>www.dimgames.com</t>
        </is>
      </c>
      <c r="B116740" t="n">
        <v>324</v>
      </c>
    </row>
    <row r="116741">
      <c r="A116741" t="inlineStr">
        <is>
          <t>mysticnailsmalta.com</t>
        </is>
      </c>
      <c r="B116741" t="n">
        <v>324</v>
      </c>
    </row>
    <row r="116742">
      <c r="A116742" t="inlineStr">
        <is>
          <t>images.myautoproducts.com</t>
        </is>
      </c>
      <c r="B116742" t="n">
        <v>324</v>
      </c>
    </row>
    <row r="116743">
      <c r="A116743" t="inlineStr">
        <is>
          <t>www.festivalshop.be</t>
        </is>
      </c>
      <c r="B116743" t="n">
        <v>324</v>
      </c>
    </row>
    <row r="116744">
      <c r="A116744" t="inlineStr">
        <is>
          <t>koelnerrumkontor.de</t>
        </is>
      </c>
      <c r="B116744" t="n">
        <v>324</v>
      </c>
    </row>
    <row r="116745">
      <c r="A116745" t="inlineStr">
        <is>
          <t>www.urbanplussizeclothing.org</t>
        </is>
      </c>
      <c r="B116745" t="n">
        <v>324</v>
      </c>
    </row>
    <row r="116746">
      <c r="A116746" t="inlineStr">
        <is>
          <t>imrenovating.com</t>
        </is>
      </c>
      <c r="B116746" t="n">
        <v>324</v>
      </c>
    </row>
    <row r="116747">
      <c r="A116747" t="inlineStr">
        <is>
          <t>www.kiskos.com</t>
        </is>
      </c>
      <c r="B116747" t="n">
        <v>324</v>
      </c>
    </row>
    <row r="116748">
      <c r="A116748" t="inlineStr">
        <is>
          <t>www.cakesforcelebrations.co.uk</t>
        </is>
      </c>
      <c r="B116748" t="n">
        <v>324</v>
      </c>
    </row>
    <row r="116749">
      <c r="A116749" t="inlineStr">
        <is>
          <t>www.urwis.pl</t>
        </is>
      </c>
      <c r="B116749" t="n">
        <v>324</v>
      </c>
    </row>
    <row r="116750">
      <c r="A116750" t="inlineStr">
        <is>
          <t>dropdown-menu.com</t>
        </is>
      </c>
      <c r="B116750" t="n">
        <v>324</v>
      </c>
    </row>
    <row r="116751">
      <c r="A116751" t="inlineStr">
        <is>
          <t>www.fribourgeois.com</t>
        </is>
      </c>
      <c r="B116751" t="n">
        <v>324</v>
      </c>
    </row>
    <row r="116752">
      <c r="A116752" t="inlineStr">
        <is>
          <t>douggarveyphotography.com</t>
        </is>
      </c>
      <c r="B116752" t="n">
        <v>324</v>
      </c>
    </row>
    <row r="116753">
      <c r="A116753" t="inlineStr">
        <is>
          <t>abc-zoo.de</t>
        </is>
      </c>
      <c r="B116753" t="n">
        <v>324</v>
      </c>
    </row>
    <row r="116754">
      <c r="A116754" t="inlineStr">
        <is>
          <t>dsarms.com</t>
        </is>
      </c>
      <c r="B116754" t="n">
        <v>324</v>
      </c>
    </row>
    <row r="116755">
      <c r="A116755" t="inlineStr">
        <is>
          <t>forzando.art</t>
        </is>
      </c>
      <c r="B116755" t="n">
        <v>324</v>
      </c>
    </row>
    <row r="116756">
      <c r="A116756" t="inlineStr">
        <is>
          <t>image.maps.ls.hereapi.com</t>
        </is>
      </c>
      <c r="B116756" t="n">
        <v>324</v>
      </c>
    </row>
    <row r="116757">
      <c r="A116757" t="inlineStr">
        <is>
          <t>www.stlouiswholesale.com</t>
        </is>
      </c>
      <c r="B116757" t="n">
        <v>324</v>
      </c>
    </row>
    <row r="116758">
      <c r="A116758" t="inlineStr">
        <is>
          <t>cdn1.ntv.com.tr</t>
        </is>
      </c>
      <c r="B116758" t="n">
        <v>324</v>
      </c>
    </row>
    <row r="116759">
      <c r="A116759" t="inlineStr">
        <is>
          <t>immagini.qualescegliere.it</t>
        </is>
      </c>
      <c r="B116759" t="n">
        <v>324</v>
      </c>
    </row>
    <row r="116760">
      <c r="A116760" t="inlineStr">
        <is>
          <t>static1.metalhead.pl</t>
        </is>
      </c>
      <c r="B116760" t="n">
        <v>324</v>
      </c>
    </row>
    <row r="116761">
      <c r="A116761" t="inlineStr">
        <is>
          <t>asset.jeanpaul.no</t>
        </is>
      </c>
      <c r="B116761" t="n">
        <v>324</v>
      </c>
    </row>
    <row r="116762">
      <c r="A116762" t="inlineStr">
        <is>
          <t>www.elsashem.se</t>
        </is>
      </c>
      <c r="B116762" t="n">
        <v>324</v>
      </c>
    </row>
    <row r="116763">
      <c r="A116763" t="inlineStr">
        <is>
          <t>hpaper.ir</t>
        </is>
      </c>
      <c r="B116763" t="n">
        <v>324</v>
      </c>
    </row>
    <row r="116764">
      <c r="A116764" t="inlineStr">
        <is>
          <t>presenta.co.id</t>
        </is>
      </c>
      <c r="B116764" t="n">
        <v>324</v>
      </c>
    </row>
    <row r="116765">
      <c r="A116765" t="inlineStr">
        <is>
          <t>zoomex.cz</t>
        </is>
      </c>
      <c r="B116765" t="n">
        <v>324</v>
      </c>
    </row>
    <row r="116766">
      <c r="A116766" t="inlineStr">
        <is>
          <t>www.silverland.hu</t>
        </is>
      </c>
      <c r="B116766" t="n">
        <v>324</v>
      </c>
    </row>
    <row r="116767">
      <c r="A116767" t="inlineStr">
        <is>
          <t>putshirt.com</t>
        </is>
      </c>
      <c r="B116767" t="n">
        <v>324</v>
      </c>
    </row>
    <row r="116768">
      <c r="A116768" t="inlineStr">
        <is>
          <t>maxikomputer.com</t>
        </is>
      </c>
      <c r="B116768" t="n">
        <v>324</v>
      </c>
    </row>
    <row r="116769">
      <c r="A116769" t="inlineStr">
        <is>
          <t>www.thecarmagazine.com</t>
        </is>
      </c>
      <c r="B116769" t="n">
        <v>324</v>
      </c>
    </row>
    <row r="116770">
      <c r="A116770" t="inlineStr">
        <is>
          <t>downsviewhalf.com</t>
        </is>
      </c>
      <c r="B116770" t="n">
        <v>324</v>
      </c>
    </row>
    <row r="116771">
      <c r="A116771" t="inlineStr">
        <is>
          <t>independentshortsawards.files.wordpress.com</t>
        </is>
      </c>
      <c r="B116771" t="n">
        <v>324</v>
      </c>
    </row>
    <row r="116772">
      <c r="A116772" t="inlineStr">
        <is>
          <t>img.moviesjoy.net</t>
        </is>
      </c>
      <c r="B116772" t="n">
        <v>324</v>
      </c>
    </row>
    <row r="116773">
      <c r="A116773" t="inlineStr">
        <is>
          <t>barmagazine.co.uk</t>
        </is>
      </c>
      <c r="B116773" t="n">
        <v>324</v>
      </c>
    </row>
    <row r="116774">
      <c r="A116774" t="inlineStr">
        <is>
          <t>www.stofftraeume4you.de</t>
        </is>
      </c>
      <c r="B116774" t="n">
        <v>324</v>
      </c>
    </row>
    <row r="116775">
      <c r="A116775" t="inlineStr">
        <is>
          <t>macplus24.de</t>
        </is>
      </c>
      <c r="B116775" t="n">
        <v>324</v>
      </c>
    </row>
    <row r="116776">
      <c r="A116776" t="inlineStr">
        <is>
          <t>www.automotiveblog.co.uk</t>
        </is>
      </c>
      <c r="B116776" t="n">
        <v>324</v>
      </c>
    </row>
    <row r="116777">
      <c r="A116777" t="inlineStr">
        <is>
          <t>uat-assets.headofzeus.com</t>
        </is>
      </c>
      <c r="B116777" t="n">
        <v>324</v>
      </c>
    </row>
    <row r="116778">
      <c r="A116778" t="inlineStr">
        <is>
          <t>deliverlogic-cravedel.s3.amazonaws.com</t>
        </is>
      </c>
      <c r="B116778" t="n">
        <v>324</v>
      </c>
    </row>
    <row r="116779">
      <c r="A116779" t="inlineStr">
        <is>
          <t>www.caspicards.com</t>
        </is>
      </c>
      <c r="B116779" t="n">
        <v>324</v>
      </c>
    </row>
    <row r="116780">
      <c r="A116780" t="inlineStr">
        <is>
          <t>www.theleathercity.com</t>
        </is>
      </c>
      <c r="B116780" t="n">
        <v>324</v>
      </c>
    </row>
    <row r="116781">
      <c r="A116781" t="inlineStr">
        <is>
          <t>livemusicdaily.files.wordpress.com</t>
        </is>
      </c>
      <c r="B116781" t="n">
        <v>324</v>
      </c>
    </row>
    <row r="116782">
      <c r="A116782" t="inlineStr">
        <is>
          <t>www.motorace.com.cy</t>
        </is>
      </c>
      <c r="B116782" t="n">
        <v>324</v>
      </c>
    </row>
    <row r="116783">
      <c r="A116783" t="inlineStr">
        <is>
          <t>eternalshirt.com</t>
        </is>
      </c>
      <c r="B116783" t="n">
        <v>324</v>
      </c>
    </row>
    <row r="116784">
      <c r="A116784" t="inlineStr">
        <is>
          <t>doitory.com</t>
        </is>
      </c>
      <c r="B116784" t="n">
        <v>324</v>
      </c>
    </row>
    <row r="116785">
      <c r="A116785" t="inlineStr">
        <is>
          <t>www.digitalgolf.de</t>
        </is>
      </c>
      <c r="B116785" t="n">
        <v>324</v>
      </c>
    </row>
    <row r="116786">
      <c r="A116786" t="inlineStr">
        <is>
          <t>www.heatleys.com.au</t>
        </is>
      </c>
      <c r="B116786" t="n">
        <v>324</v>
      </c>
    </row>
    <row r="116787">
      <c r="A116787" t="inlineStr">
        <is>
          <t>powertoolsmedia.s3-eu-west-1.amazonaws.com</t>
        </is>
      </c>
      <c r="B116787" t="n">
        <v>324</v>
      </c>
    </row>
    <row r="116788">
      <c r="A116788" t="inlineStr">
        <is>
          <t>www.corddepot.com</t>
        </is>
      </c>
      <c r="B116788" t="n">
        <v>324</v>
      </c>
    </row>
    <row r="116789">
      <c r="A116789" t="inlineStr">
        <is>
          <t>www.carolinacountry.com</t>
        </is>
      </c>
      <c r="B116789" t="n">
        <v>324</v>
      </c>
    </row>
    <row r="116790">
      <c r="A116790" t="inlineStr">
        <is>
          <t>www.dreamaim.com</t>
        </is>
      </c>
      <c r="B116790" t="n">
        <v>324</v>
      </c>
    </row>
    <row r="116791">
      <c r="A116791" t="inlineStr">
        <is>
          <t>www.ikwilzitzakken.nl</t>
        </is>
      </c>
      <c r="B116791" t="n">
        <v>324</v>
      </c>
    </row>
    <row r="116792">
      <c r="A116792" t="inlineStr">
        <is>
          <t>media.searchmagnetlocal.com</t>
        </is>
      </c>
      <c r="B116792" t="n">
        <v>324</v>
      </c>
    </row>
    <row r="116793">
      <c r="A116793" t="inlineStr">
        <is>
          <t>www.hugglepets.co.uk</t>
        </is>
      </c>
      <c r="B116793" t="n">
        <v>324</v>
      </c>
    </row>
    <row r="116794">
      <c r="A116794" t="inlineStr">
        <is>
          <t>www.dell-outlet.ro</t>
        </is>
      </c>
      <c r="B116794" t="n">
        <v>324</v>
      </c>
    </row>
    <row r="116795">
      <c r="A116795" t="inlineStr">
        <is>
          <t>www.swisswatcheshq.com</t>
        </is>
      </c>
      <c r="B116795" t="n">
        <v>324</v>
      </c>
    </row>
    <row r="116796">
      <c r="A116796" t="inlineStr">
        <is>
          <t>d13k2815un5e0j.cloudfront.net</t>
        </is>
      </c>
      <c r="B116796" t="n">
        <v>324</v>
      </c>
    </row>
    <row r="116797">
      <c r="A116797" t="inlineStr">
        <is>
          <t>skinnychef.com</t>
        </is>
      </c>
      <c r="B116797" t="n">
        <v>324</v>
      </c>
    </row>
    <row r="116798">
      <c r="A116798" t="inlineStr">
        <is>
          <t>www.pclan.com.au</t>
        </is>
      </c>
      <c r="B116798" t="n">
        <v>324</v>
      </c>
    </row>
    <row r="116799">
      <c r="A116799" t="inlineStr">
        <is>
          <t>images.fitpregnancy.mdpcdn.com</t>
        </is>
      </c>
      <c r="B116799" t="n">
        <v>324</v>
      </c>
    </row>
    <row r="116800">
      <c r="A116800" t="inlineStr">
        <is>
          <t>www.lamayeshe.com</t>
        </is>
      </c>
      <c r="B116800" t="n">
        <v>324</v>
      </c>
    </row>
    <row r="116801">
      <c r="A116801" t="inlineStr">
        <is>
          <t>toobyandwilliams.co.uk</t>
        </is>
      </c>
      <c r="B116801" t="n">
        <v>324</v>
      </c>
    </row>
    <row r="116802">
      <c r="A116802" t="inlineStr">
        <is>
          <t>outdoormeta.com</t>
        </is>
      </c>
      <c r="B116802" t="n">
        <v>324</v>
      </c>
    </row>
    <row r="116803">
      <c r="A116803" t="inlineStr">
        <is>
          <t>infosuba.org</t>
        </is>
      </c>
      <c r="B116803" t="n">
        <v>324</v>
      </c>
    </row>
    <row r="116804">
      <c r="A116804" t="inlineStr">
        <is>
          <t>survincity.com</t>
        </is>
      </c>
      <c r="B116804" t="n">
        <v>324</v>
      </c>
    </row>
    <row r="116805">
      <c r="A116805" t="inlineStr">
        <is>
          <t>mytennislessons.imgix.net</t>
        </is>
      </c>
      <c r="B116805" t="n">
        <v>324</v>
      </c>
    </row>
    <row r="116806">
      <c r="A116806" t="inlineStr">
        <is>
          <t>productimages.shoppingwarehouse.net</t>
        </is>
      </c>
      <c r="B116806" t="n">
        <v>324</v>
      </c>
    </row>
    <row r="116807">
      <c r="A116807" t="inlineStr">
        <is>
          <t>www.hillhouse-antiques.co.uk</t>
        </is>
      </c>
      <c r="B116807" t="n">
        <v>324</v>
      </c>
    </row>
    <row r="116808">
      <c r="A116808" t="inlineStr">
        <is>
          <t>www.lasko.com</t>
        </is>
      </c>
      <c r="B116808" t="n">
        <v>324</v>
      </c>
    </row>
    <row r="116809">
      <c r="A116809" t="inlineStr">
        <is>
          <t>www.geminiredcreations.com</t>
        </is>
      </c>
      <c r="B116809" t="n">
        <v>324</v>
      </c>
    </row>
    <row r="116810">
      <c r="A116810" t="inlineStr">
        <is>
          <t>for1yearofmylife.com</t>
        </is>
      </c>
      <c r="B116810" t="n">
        <v>324</v>
      </c>
    </row>
    <row r="116811">
      <c r="A116811" t="inlineStr">
        <is>
          <t>traveling-cook.com</t>
        </is>
      </c>
      <c r="B116811" t="n">
        <v>324</v>
      </c>
    </row>
    <row r="116812">
      <c r="A116812" t="inlineStr">
        <is>
          <t>www.kuopionkampaamotarvike.fi</t>
        </is>
      </c>
      <c r="B116812" t="n">
        <v>324</v>
      </c>
    </row>
    <row r="116813">
      <c r="A116813" t="inlineStr">
        <is>
          <t>www.megaleecher.net</t>
        </is>
      </c>
      <c r="B116813" t="n">
        <v>324</v>
      </c>
    </row>
    <row r="116814">
      <c r="A116814" t="inlineStr">
        <is>
          <t>www.tattoodesigns24.com</t>
        </is>
      </c>
      <c r="B116814" t="n">
        <v>324</v>
      </c>
    </row>
    <row r="116815">
      <c r="A116815" t="inlineStr">
        <is>
          <t>vs-sport.lt</t>
        </is>
      </c>
      <c r="B116815" t="n">
        <v>324</v>
      </c>
    </row>
    <row r="116816">
      <c r="A116816" t="inlineStr">
        <is>
          <t>www.jewellerymen.com</t>
        </is>
      </c>
      <c r="B116816" t="n">
        <v>324</v>
      </c>
    </row>
    <row r="116817">
      <c r="A116817" t="inlineStr">
        <is>
          <t>bygumbygolly.com</t>
        </is>
      </c>
      <c r="B116817" t="n">
        <v>324</v>
      </c>
    </row>
    <row r="116818">
      <c r="A116818" t="inlineStr">
        <is>
          <t>mobi.thaiproperty.com</t>
        </is>
      </c>
      <c r="B116818" t="n">
        <v>324</v>
      </c>
    </row>
    <row r="116819">
      <c r="A116819" t="inlineStr">
        <is>
          <t>www.firstwp.com</t>
        </is>
      </c>
      <c r="B116819" t="n">
        <v>324</v>
      </c>
    </row>
    <row r="116820">
      <c r="A116820" t="inlineStr">
        <is>
          <t>neatfreak.co.za</t>
        </is>
      </c>
      <c r="B116820" t="n">
        <v>324</v>
      </c>
    </row>
    <row r="116821">
      <c r="A116821" t="inlineStr">
        <is>
          <t>www.eatcookexplore.com</t>
        </is>
      </c>
      <c r="B116821" t="n">
        <v>324</v>
      </c>
    </row>
    <row r="116822">
      <c r="A116822" t="inlineStr">
        <is>
          <t>www.tamarsys.com</t>
        </is>
      </c>
      <c r="B116822" t="n">
        <v>324</v>
      </c>
    </row>
    <row r="116823">
      <c r="A116823" t="inlineStr">
        <is>
          <t>adultcomics.me</t>
        </is>
      </c>
      <c r="B116823" t="n">
        <v>324</v>
      </c>
    </row>
    <row r="116824">
      <c r="A116824" t="inlineStr">
        <is>
          <t>www.stubbornmuletravel.com</t>
        </is>
      </c>
      <c r="B116824" t="n">
        <v>324</v>
      </c>
    </row>
    <row r="116825">
      <c r="A116825" t="inlineStr">
        <is>
          <t>roamthegnome.com</t>
        </is>
      </c>
      <c r="B116825" t="n">
        <v>324</v>
      </c>
    </row>
    <row r="116826">
      <c r="A116826" t="inlineStr">
        <is>
          <t>ronewoldcnews.files.wordpress.com</t>
        </is>
      </c>
      <c r="B116826" t="n">
        <v>324</v>
      </c>
    </row>
    <row r="116827">
      <c r="A116827" t="inlineStr">
        <is>
          <t>icdn02.trannytube.tv</t>
        </is>
      </c>
      <c r="B116827" t="n">
        <v>324</v>
      </c>
    </row>
    <row r="116828">
      <c r="A116828" t="inlineStr">
        <is>
          <t>images.replacementblades.org</t>
        </is>
      </c>
      <c r="B116828" t="n">
        <v>324</v>
      </c>
    </row>
    <row r="116829">
      <c r="A116829" t="inlineStr">
        <is>
          <t>lifebeyondnumbers.com</t>
        </is>
      </c>
      <c r="B116829" t="n">
        <v>324</v>
      </c>
    </row>
    <row r="116830">
      <c r="A116830" t="inlineStr">
        <is>
          <t>techbooksyard.com</t>
        </is>
      </c>
      <c r="B116830" t="n">
        <v>324</v>
      </c>
    </row>
    <row r="116831">
      <c r="A116831" t="inlineStr">
        <is>
          <t>www.best4flooring.co.uk</t>
        </is>
      </c>
      <c r="B116831" t="n">
        <v>324</v>
      </c>
    </row>
    <row r="116832">
      <c r="A116832" t="inlineStr">
        <is>
          <t>www.grannysex.tube</t>
        </is>
      </c>
      <c r="B116832" t="n">
        <v>324</v>
      </c>
    </row>
    <row r="116833">
      <c r="A116833" t="inlineStr">
        <is>
          <t>eatprayworkout.com</t>
        </is>
      </c>
      <c r="B116833" t="n">
        <v>324</v>
      </c>
    </row>
    <row r="116834">
      <c r="A116834" t="inlineStr">
        <is>
          <t>www.securitycameraking.com</t>
        </is>
      </c>
      <c r="B116834" t="n">
        <v>324</v>
      </c>
    </row>
    <row r="116835">
      <c r="A116835" t="inlineStr">
        <is>
          <t>d217qqw9cv4mkx.cloudfront.net</t>
        </is>
      </c>
      <c r="B116835" t="n">
        <v>324</v>
      </c>
    </row>
    <row r="116836">
      <c r="A116836" t="inlineStr">
        <is>
          <t>www.myteeproducts.com</t>
        </is>
      </c>
      <c r="B116836" t="n">
        <v>324</v>
      </c>
    </row>
    <row r="116837">
      <c r="A116837" t="inlineStr">
        <is>
          <t>benchmarkbrands.scene7.com</t>
        </is>
      </c>
      <c r="B116837" t="n">
        <v>324</v>
      </c>
    </row>
    <row r="116838">
      <c r="A116838" t="inlineStr">
        <is>
          <t>madeinatlantis.com</t>
        </is>
      </c>
      <c r="B116838" t="n">
        <v>324</v>
      </c>
    </row>
    <row r="116839">
      <c r="A116839" t="inlineStr">
        <is>
          <t>www.medicineandmanicures.com</t>
        </is>
      </c>
      <c r="B116839" t="n">
        <v>324</v>
      </c>
    </row>
    <row r="116840">
      <c r="A116840" t="inlineStr">
        <is>
          <t>www.textilesfrancais.co.uk</t>
        </is>
      </c>
      <c r="B116840" t="n">
        <v>324</v>
      </c>
    </row>
    <row r="116841">
      <c r="A116841" t="inlineStr">
        <is>
          <t>www.toycycle.co</t>
        </is>
      </c>
      <c r="B116841" t="n">
        <v>324</v>
      </c>
    </row>
    <row r="116842">
      <c r="A116842" t="inlineStr">
        <is>
          <t>thumbs.sexyteengirlfuck.com</t>
        </is>
      </c>
      <c r="B116842" t="n">
        <v>324</v>
      </c>
    </row>
    <row r="116843">
      <c r="A116843" t="inlineStr">
        <is>
          <t>prettypedestals.com.au</t>
        </is>
      </c>
      <c r="B116843" t="n">
        <v>324</v>
      </c>
    </row>
    <row r="116844">
      <c r="A116844" t="inlineStr">
        <is>
          <t>varsitysportsnetwork.com</t>
        </is>
      </c>
      <c r="B116844" t="n">
        <v>324</v>
      </c>
    </row>
    <row r="116845">
      <c r="A116845" t="inlineStr">
        <is>
          <t>www.ursanina.si</t>
        </is>
      </c>
      <c r="B116845" t="n">
        <v>324</v>
      </c>
    </row>
    <row r="116846">
      <c r="A116846" t="inlineStr">
        <is>
          <t>lasaris.com</t>
        </is>
      </c>
      <c r="B116846" t="n">
        <v>324</v>
      </c>
    </row>
    <row r="116847">
      <c r="A116847" t="inlineStr">
        <is>
          <t>www.jagoinvestor.com</t>
        </is>
      </c>
      <c r="B116847" t="n">
        <v>324</v>
      </c>
    </row>
    <row r="116848">
      <c r="A116848" t="inlineStr">
        <is>
          <t>redbridgejeans.de</t>
        </is>
      </c>
      <c r="B116848" t="n">
        <v>324</v>
      </c>
    </row>
    <row r="116849">
      <c r="A116849" t="inlineStr">
        <is>
          <t>cached.imagescaler.pressxchange.com</t>
        </is>
      </c>
      <c r="B116849" t="n">
        <v>324</v>
      </c>
    </row>
    <row r="116850">
      <c r="A116850" t="inlineStr">
        <is>
          <t>rejuvage.com</t>
        </is>
      </c>
      <c r="B116850" t="n">
        <v>324</v>
      </c>
    </row>
    <row r="116851">
      <c r="A116851" t="inlineStr">
        <is>
          <t>english.haiquanonline.com.vn</t>
        </is>
      </c>
      <c r="B116851" t="n">
        <v>324</v>
      </c>
    </row>
    <row r="116852">
      <c r="A116852" t="inlineStr">
        <is>
          <t>www.aao.org</t>
        </is>
      </c>
      <c r="B116852" t="n">
        <v>324</v>
      </c>
    </row>
    <row r="116853">
      <c r="A116853" t="inlineStr">
        <is>
          <t>www.chefware.co.uk</t>
        </is>
      </c>
      <c r="B116853" t="n">
        <v>324</v>
      </c>
    </row>
    <row r="116854">
      <c r="A116854" t="inlineStr">
        <is>
          <t>www.wickerwarehouse.com</t>
        </is>
      </c>
      <c r="B116854" t="n">
        <v>324</v>
      </c>
    </row>
    <row r="116855">
      <c r="A116855" t="inlineStr">
        <is>
          <t>fabletics-us-cdn.justfab.com</t>
        </is>
      </c>
      <c r="B116855" t="n">
        <v>324</v>
      </c>
    </row>
    <row r="116856">
      <c r="A116856" t="inlineStr">
        <is>
          <t>www.newenglandskihistory.com</t>
        </is>
      </c>
      <c r="B116856" t="n">
        <v>324</v>
      </c>
    </row>
    <row r="116857">
      <c r="A116857" t="inlineStr">
        <is>
          <t>jeffbranch.files.wordpress.com</t>
        </is>
      </c>
      <c r="B116857" t="n">
        <v>324</v>
      </c>
    </row>
    <row r="116858">
      <c r="A116858" t="inlineStr">
        <is>
          <t>s24474.pcdn.co</t>
        </is>
      </c>
      <c r="B116858" t="n">
        <v>324</v>
      </c>
    </row>
    <row r="116859">
      <c r="A116859" t="inlineStr">
        <is>
          <t>www.homegenies.co.uk</t>
        </is>
      </c>
      <c r="B116859" t="n">
        <v>324</v>
      </c>
    </row>
    <row r="116860">
      <c r="A116860" t="inlineStr">
        <is>
          <t>www.alpine-electronics.nl</t>
        </is>
      </c>
      <c r="B116860" t="n">
        <v>324</v>
      </c>
    </row>
    <row r="116861">
      <c r="A116861" t="inlineStr">
        <is>
          <t>www.alisonsmontessori.com</t>
        </is>
      </c>
      <c r="B116861" t="n">
        <v>324</v>
      </c>
    </row>
    <row r="116862">
      <c r="A116862" t="inlineStr">
        <is>
          <t>www.kpetersen.com</t>
        </is>
      </c>
      <c r="B116862" t="n">
        <v>324</v>
      </c>
    </row>
    <row r="116863">
      <c r="A116863" t="inlineStr">
        <is>
          <t>assetcloud02.roccommerce.net</t>
        </is>
      </c>
      <c r="B116863" t="n">
        <v>324</v>
      </c>
    </row>
    <row r="116864">
      <c r="A116864" t="inlineStr">
        <is>
          <t>www.sinks.org</t>
        </is>
      </c>
      <c r="B116864" t="n">
        <v>324</v>
      </c>
    </row>
    <row r="116865">
      <c r="A116865" t="inlineStr">
        <is>
          <t>centralvintagejewellery.co.uk</t>
        </is>
      </c>
      <c r="B116865" t="n">
        <v>324</v>
      </c>
    </row>
    <row r="116866">
      <c r="A116866" t="inlineStr">
        <is>
          <t>ritadrinks.com</t>
        </is>
      </c>
      <c r="B116866" t="n">
        <v>324</v>
      </c>
    </row>
    <row r="116867">
      <c r="A116867" t="inlineStr">
        <is>
          <t>togetherasfamily.com</t>
        </is>
      </c>
      <c r="B116867" t="n">
        <v>324</v>
      </c>
    </row>
    <row r="116868">
      <c r="A116868" t="inlineStr">
        <is>
          <t>www.heyiceland.is</t>
        </is>
      </c>
      <c r="B116868" t="n">
        <v>324</v>
      </c>
    </row>
    <row r="116869">
      <c r="A116869" t="inlineStr">
        <is>
          <t>d96xf8nw30hcy.cloudfront.net</t>
        </is>
      </c>
      <c r="B116869" t="n">
        <v>324</v>
      </c>
    </row>
    <row r="116870">
      <c r="A116870" t="inlineStr">
        <is>
          <t>newhollandstyle.com</t>
        </is>
      </c>
      <c r="B116870" t="n">
        <v>324</v>
      </c>
    </row>
    <row r="116871">
      <c r="A116871" t="inlineStr">
        <is>
          <t>www.printsprintsprints.co.uk</t>
        </is>
      </c>
      <c r="B116871" t="n">
        <v>324</v>
      </c>
    </row>
    <row r="116872">
      <c r="A116872" t="inlineStr">
        <is>
          <t>www.downsheating.com.au</t>
        </is>
      </c>
      <c r="B116872" t="n">
        <v>324</v>
      </c>
    </row>
    <row r="116873">
      <c r="A116873" t="inlineStr">
        <is>
          <t>stayonline.de</t>
        </is>
      </c>
      <c r="B116873" t="n">
        <v>324</v>
      </c>
    </row>
    <row r="116874">
      <c r="A116874" t="inlineStr">
        <is>
          <t>www.billhubick.com</t>
        </is>
      </c>
      <c r="B116874" t="n">
        <v>324</v>
      </c>
    </row>
    <row r="116875">
      <c r="A116875" t="inlineStr">
        <is>
          <t>468394-1468833-raikfcquaxqncofqfm.stackpathdns.com</t>
        </is>
      </c>
      <c r="B116875" t="n">
        <v>324</v>
      </c>
    </row>
    <row r="116876">
      <c r="A116876" t="inlineStr">
        <is>
          <t>www.jtntools.co.uk</t>
        </is>
      </c>
      <c r="B116876" t="n">
        <v>324</v>
      </c>
    </row>
    <row r="116877">
      <c r="A116877" t="inlineStr">
        <is>
          <t>umassmed.edu</t>
        </is>
      </c>
      <c r="B116877" t="n">
        <v>324</v>
      </c>
    </row>
    <row r="116878">
      <c r="A116878" t="inlineStr">
        <is>
          <t>www.asiainflatables.com</t>
        </is>
      </c>
      <c r="B116878" t="n">
        <v>324</v>
      </c>
    </row>
    <row r="116879">
      <c r="A116879" t="inlineStr">
        <is>
          <t>www.bitterneumann.com</t>
        </is>
      </c>
      <c r="B116879" t="n">
        <v>324</v>
      </c>
    </row>
    <row r="116880">
      <c r="A116880" t="inlineStr">
        <is>
          <t>funfish.ch</t>
        </is>
      </c>
      <c r="B116880" t="n">
        <v>324</v>
      </c>
    </row>
    <row r="116881">
      <c r="A116881" t="inlineStr">
        <is>
          <t>01eb5e2bd0fe98678e75-4438c3e13430ac0573fa02e8fa2e87ed.ssl.cf1.rackcdn.com</t>
        </is>
      </c>
      <c r="B116881" t="n">
        <v>324</v>
      </c>
    </row>
    <row r="116882">
      <c r="A116882" t="inlineStr">
        <is>
          <t>www.genesfloralcreations.com</t>
        </is>
      </c>
      <c r="B116882" t="n">
        <v>324</v>
      </c>
    </row>
    <row r="116883">
      <c r="A116883" t="inlineStr">
        <is>
          <t>costabravas.com</t>
        </is>
      </c>
      <c r="B116883" t="n">
        <v>324</v>
      </c>
    </row>
    <row r="116884">
      <c r="A116884" t="inlineStr">
        <is>
          <t>www.nikeoutlet.us.com</t>
        </is>
      </c>
      <c r="B116884" t="n">
        <v>324</v>
      </c>
    </row>
    <row r="116885">
      <c r="A116885" t="inlineStr">
        <is>
          <t>mk0runwaygirl0t0gjwt.kinstacdn.com</t>
        </is>
      </c>
      <c r="B116885" t="n">
        <v>324</v>
      </c>
    </row>
    <row r="116886">
      <c r="A116886" t="inlineStr">
        <is>
          <t>android.bigresource.com</t>
        </is>
      </c>
      <c r="B116886" t="n">
        <v>324</v>
      </c>
    </row>
    <row r="116887">
      <c r="A116887" t="inlineStr">
        <is>
          <t>16ebc4e260d9ca53e5a9-13ab5669614317755a6c7bca5daa230b.ssl.cf2.rackcdn.com</t>
        </is>
      </c>
      <c r="B116887" t="n">
        <v>324</v>
      </c>
    </row>
    <row r="116888">
      <c r="A116888" t="inlineStr">
        <is>
          <t>ce647a0fa2e242931d86-55f1382afcb5c2bfc4e68d090740fd3d.ssl.cf2.rackcdn.com</t>
        </is>
      </c>
      <c r="B116888" t="n">
        <v>324</v>
      </c>
    </row>
    <row r="116889">
      <c r="A116889" t="inlineStr">
        <is>
          <t>www.calleo.com</t>
        </is>
      </c>
      <c r="B116889" t="n">
        <v>324</v>
      </c>
    </row>
    <row r="116890">
      <c r="A116890" t="inlineStr">
        <is>
          <t>www.fss.com</t>
        </is>
      </c>
      <c r="B116890" t="n">
        <v>324</v>
      </c>
    </row>
    <row r="116891">
      <c r="A116891" t="inlineStr">
        <is>
          <t>assets.s3xstatic.com</t>
        </is>
      </c>
      <c r="B116891" t="n">
        <v>323</v>
      </c>
    </row>
    <row r="116892">
      <c r="A116892" t="inlineStr">
        <is>
          <t>images.lee.com</t>
        </is>
      </c>
      <c r="B116892" t="n">
        <v>323</v>
      </c>
    </row>
    <row r="116893">
      <c r="A116893" t="inlineStr">
        <is>
          <t>pjensi.files.wordpress.com</t>
        </is>
      </c>
      <c r="B116893" t="n">
        <v>323</v>
      </c>
    </row>
    <row r="116894">
      <c r="A116894" t="inlineStr">
        <is>
          <t>img.klubok.com</t>
        </is>
      </c>
      <c r="B116894" t="n">
        <v>323</v>
      </c>
    </row>
    <row r="116895">
      <c r="A116895" t="inlineStr">
        <is>
          <t>woody.cloudly.space</t>
        </is>
      </c>
      <c r="B116895" t="n">
        <v>323</v>
      </c>
    </row>
    <row r="116896">
      <c r="A116896" t="inlineStr">
        <is>
          <t>thumbs.easy-thumb.net</t>
        </is>
      </c>
      <c r="B116896" t="n">
        <v>323</v>
      </c>
    </row>
    <row r="116897">
      <c r="A116897" t="inlineStr">
        <is>
          <t>media.infospesial.net</t>
        </is>
      </c>
      <c r="B116897" t="n">
        <v>323</v>
      </c>
    </row>
    <row r="116898">
      <c r="A116898" t="inlineStr">
        <is>
          <t>www.geekjunior.fr</t>
        </is>
      </c>
      <c r="B116898" t="n">
        <v>323</v>
      </c>
    </row>
    <row r="116899">
      <c r="A116899" t="inlineStr">
        <is>
          <t>www.dlr.de</t>
        </is>
      </c>
      <c r="B116899" t="n">
        <v>323</v>
      </c>
    </row>
    <row r="116900">
      <c r="A116900" t="inlineStr">
        <is>
          <t>static1.villaschweppes.com</t>
        </is>
      </c>
      <c r="B116900" t="n">
        <v>323</v>
      </c>
    </row>
    <row r="116901">
      <c r="A116901" t="inlineStr">
        <is>
          <t>beforeitsnews.us</t>
        </is>
      </c>
      <c r="B116901" t="n">
        <v>323</v>
      </c>
    </row>
    <row r="116902">
      <c r="A116902" t="inlineStr">
        <is>
          <t>images.scribblelive.com</t>
        </is>
      </c>
      <c r="B116902" t="n">
        <v>323</v>
      </c>
    </row>
    <row r="116903">
      <c r="A116903" t="inlineStr">
        <is>
          <t>eshop.mels.cz</t>
        </is>
      </c>
      <c r="B116903" t="n">
        <v>323</v>
      </c>
    </row>
    <row r="116904">
      <c r="A116904" t="inlineStr">
        <is>
          <t>www.ameble.com</t>
        </is>
      </c>
      <c r="B116904" t="n">
        <v>323</v>
      </c>
    </row>
    <row r="116905">
      <c r="A116905" t="inlineStr">
        <is>
          <t>www.fashionela.net</t>
        </is>
      </c>
      <c r="B116905" t="n">
        <v>323</v>
      </c>
    </row>
    <row r="116906">
      <c r="A116906" t="inlineStr">
        <is>
          <t>showbird.com</t>
        </is>
      </c>
      <c r="B116906" t="n">
        <v>323</v>
      </c>
    </row>
    <row r="116907">
      <c r="A116907" t="inlineStr">
        <is>
          <t>www.zone-vip.net</t>
        </is>
      </c>
      <c r="B116907" t="n">
        <v>323</v>
      </c>
    </row>
    <row r="116908">
      <c r="A116908" t="inlineStr">
        <is>
          <t>syachiraku.com</t>
        </is>
      </c>
      <c r="B116908" t="n">
        <v>323</v>
      </c>
    </row>
    <row r="116909">
      <c r="A116909" t="inlineStr">
        <is>
          <t>anaheim.net</t>
        </is>
      </c>
      <c r="B116909" t="n">
        <v>323</v>
      </c>
    </row>
    <row r="116910">
      <c r="A116910" t="inlineStr">
        <is>
          <t>www.rudolfsteinerbookcentre.com.au</t>
        </is>
      </c>
      <c r="B116910" t="n">
        <v>323</v>
      </c>
    </row>
    <row r="116911">
      <c r="A116911" t="inlineStr">
        <is>
          <t>www.townsvilleaccountants.com</t>
        </is>
      </c>
      <c r="B116911" t="n">
        <v>323</v>
      </c>
    </row>
    <row r="116912">
      <c r="A116912" t="inlineStr">
        <is>
          <t>www.filterchange.com</t>
        </is>
      </c>
      <c r="B116912" t="n">
        <v>323</v>
      </c>
    </row>
    <row r="116913">
      <c r="A116913" t="inlineStr">
        <is>
          <t>northernlite.ca</t>
        </is>
      </c>
      <c r="B116913" t="n">
        <v>323</v>
      </c>
    </row>
    <row r="116914">
      <c r="A116914" t="inlineStr">
        <is>
          <t>b5ac32f266b791032150-220c5f40859058ecb47aa4323f617955.ssl.cf1.rackcdn.com</t>
        </is>
      </c>
      <c r="B116914" t="n">
        <v>323</v>
      </c>
    </row>
    <row r="116915">
      <c r="A116915" t="inlineStr">
        <is>
          <t>kaliningrad.velopiter.ru</t>
        </is>
      </c>
      <c r="B116915" t="n">
        <v>323</v>
      </c>
    </row>
    <row r="116916">
      <c r="A116916" t="inlineStr">
        <is>
          <t>Static.speedwaymotors.com</t>
        </is>
      </c>
      <c r="B116916" t="n">
        <v>323</v>
      </c>
    </row>
    <row r="116917">
      <c r="A116917" t="inlineStr">
        <is>
          <t>www.americaslibrary.gov</t>
        </is>
      </c>
      <c r="B116917" t="n">
        <v>323</v>
      </c>
    </row>
    <row r="116918">
      <c r="A116918" t="inlineStr">
        <is>
          <t>04d09f1fb367540a7c3e-fb14e1379164517091088ef100ac14a2.ssl.cf1.rackcdn.com</t>
        </is>
      </c>
      <c r="B116918" t="n">
        <v>323</v>
      </c>
    </row>
    <row r="116919">
      <c r="A116919" t="inlineStr">
        <is>
          <t>molinoproperty.com</t>
        </is>
      </c>
      <c r="B116919" t="n">
        <v>323</v>
      </c>
    </row>
    <row r="116920">
      <c r="A116920" t="inlineStr">
        <is>
          <t>lux-store.com</t>
        </is>
      </c>
      <c r="B116920" t="n">
        <v>323</v>
      </c>
    </row>
    <row r="116921">
      <c r="A116921" t="inlineStr">
        <is>
          <t>juliasalbum.com</t>
        </is>
      </c>
      <c r="B116921" t="n">
        <v>323</v>
      </c>
    </row>
    <row r="116922">
      <c r="A116922" t="inlineStr">
        <is>
          <t>www.hallofseries.com</t>
        </is>
      </c>
      <c r="B116922" t="n">
        <v>323</v>
      </c>
    </row>
    <row r="116923">
      <c r="A116923" t="inlineStr">
        <is>
          <t>lookout.brightspotcdn.com</t>
        </is>
      </c>
      <c r="B116923" t="n">
        <v>323</v>
      </c>
    </row>
    <row r="116924">
      <c r="A116924" t="inlineStr">
        <is>
          <t>www.accessoires-mode.in</t>
        </is>
      </c>
      <c r="B116924" t="n">
        <v>323</v>
      </c>
    </row>
    <row r="116925">
      <c r="A116925" t="inlineStr">
        <is>
          <t>www.bluerosestudios.com</t>
        </is>
      </c>
      <c r="B116925" t="n">
        <v>323</v>
      </c>
    </row>
    <row r="116926">
      <c r="A116926" t="inlineStr">
        <is>
          <t>galwaynow.com</t>
        </is>
      </c>
      <c r="B116926" t="n">
        <v>323</v>
      </c>
    </row>
    <row r="116927">
      <c r="A116927" t="inlineStr">
        <is>
          <t>www.plumevoyage.fr</t>
        </is>
      </c>
      <c r="B116927" t="n">
        <v>323</v>
      </c>
    </row>
    <row r="116928">
      <c r="A116928" t="inlineStr">
        <is>
          <t>youth-time.eu</t>
        </is>
      </c>
      <c r="B116928" t="n">
        <v>323</v>
      </c>
    </row>
    <row r="116929">
      <c r="A116929" t="inlineStr">
        <is>
          <t>l87r32c95dp1hz05tig4px11-wpengine.netdna-ssl.com</t>
        </is>
      </c>
      <c r="B116929" t="n">
        <v>323</v>
      </c>
    </row>
    <row r="116930">
      <c r="A116930" t="inlineStr">
        <is>
          <t>fitbodybuzz.com</t>
        </is>
      </c>
      <c r="B116930" t="n">
        <v>323</v>
      </c>
    </row>
    <row r="116931">
      <c r="A116931" t="inlineStr">
        <is>
          <t>cdn.ada.asia</t>
        </is>
      </c>
      <c r="B116931" t="n">
        <v>323</v>
      </c>
    </row>
    <row r="116932">
      <c r="A116932" t="inlineStr">
        <is>
          <t>cnr.ncsu.edu</t>
        </is>
      </c>
      <c r="B116932" t="n">
        <v>323</v>
      </c>
    </row>
    <row r="116933">
      <c r="A116933" t="inlineStr">
        <is>
          <t>besoksore.com</t>
        </is>
      </c>
      <c r="B116933" t="n">
        <v>323</v>
      </c>
    </row>
    <row r="116934">
      <c r="A116934" t="inlineStr">
        <is>
          <t>cmoa.org</t>
        </is>
      </c>
      <c r="B116934" t="n">
        <v>323</v>
      </c>
    </row>
    <row r="116935">
      <c r="A116935" t="inlineStr">
        <is>
          <t>www.whatshotnow.net</t>
        </is>
      </c>
      <c r="B116935" t="n">
        <v>323</v>
      </c>
    </row>
    <row r="116936">
      <c r="A116936" t="inlineStr">
        <is>
          <t>d38b8me95wjkbc.cloudfront.net</t>
        </is>
      </c>
      <c r="B116936" t="n">
        <v>323</v>
      </c>
    </row>
    <row r="116937">
      <c r="A116937" t="inlineStr">
        <is>
          <t>writecaliber.com</t>
        </is>
      </c>
      <c r="B116937" t="n">
        <v>323</v>
      </c>
    </row>
    <row r="116938">
      <c r="A116938" t="inlineStr">
        <is>
          <t>www.oakhurstinteriors.co.uk</t>
        </is>
      </c>
      <c r="B116938" t="n">
        <v>323</v>
      </c>
    </row>
    <row r="116939">
      <c r="A116939" t="inlineStr">
        <is>
          <t>www.rocketnews.com</t>
        </is>
      </c>
      <c r="B116939" t="n">
        <v>323</v>
      </c>
    </row>
    <row r="116940">
      <c r="A116940" t="inlineStr">
        <is>
          <t>emmaljunga.com</t>
        </is>
      </c>
      <c r="B116940" t="n">
        <v>323</v>
      </c>
    </row>
    <row r="116941">
      <c r="A116941" t="inlineStr">
        <is>
          <t>eyeglasses.go-optic.com</t>
        </is>
      </c>
      <c r="B116941" t="n">
        <v>323</v>
      </c>
    </row>
    <row r="116942">
      <c r="A116942" t="inlineStr">
        <is>
          <t>cdn.ecosmartfire.fr</t>
        </is>
      </c>
      <c r="B116942" t="n">
        <v>323</v>
      </c>
    </row>
    <row r="116943">
      <c r="A116943" t="inlineStr">
        <is>
          <t>mybeautifulworldblogdotcom.files.wordpress.com</t>
        </is>
      </c>
      <c r="B116943" t="n">
        <v>323</v>
      </c>
    </row>
    <row r="116944">
      <c r="A116944" t="inlineStr">
        <is>
          <t>thefordhamram.com</t>
        </is>
      </c>
      <c r="B116944" t="n">
        <v>323</v>
      </c>
    </row>
    <row r="116945">
      <c r="A116945" t="inlineStr">
        <is>
          <t>fitnessblogger.info</t>
        </is>
      </c>
      <c r="B116945" t="n">
        <v>323</v>
      </c>
    </row>
    <row r="116946">
      <c r="A116946" t="inlineStr">
        <is>
          <t>www.i-carercase.com</t>
        </is>
      </c>
      <c r="B116946" t="n">
        <v>323</v>
      </c>
    </row>
    <row r="116947">
      <c r="A116947" t="inlineStr">
        <is>
          <t>www.wate.com</t>
        </is>
      </c>
      <c r="B116947" t="n">
        <v>323</v>
      </c>
    </row>
    <row r="116948">
      <c r="A116948" t="inlineStr">
        <is>
          <t>www.setra.com</t>
        </is>
      </c>
      <c r="B116948" t="n">
        <v>323</v>
      </c>
    </row>
    <row r="116949">
      <c r="A116949" t="inlineStr">
        <is>
          <t>loveofhome.net</t>
        </is>
      </c>
      <c r="B116949" t="n">
        <v>323</v>
      </c>
    </row>
    <row r="116950">
      <c r="A116950" t="inlineStr">
        <is>
          <t>d1jbg4la8qhw2x.cloudfront.net</t>
        </is>
      </c>
      <c r="B116950" t="n">
        <v>323</v>
      </c>
    </row>
    <row r="116951">
      <c r="A116951" t="inlineStr">
        <is>
          <t>timewheels.pt</t>
        </is>
      </c>
      <c r="B116951" t="n">
        <v>323</v>
      </c>
    </row>
    <row r="116952">
      <c r="A116952" t="inlineStr">
        <is>
          <t>www.macgasm.net</t>
        </is>
      </c>
      <c r="B116952" t="n">
        <v>323</v>
      </c>
    </row>
    <row r="116953">
      <c r="A116953" t="inlineStr">
        <is>
          <t>samolety.org</t>
        </is>
      </c>
      <c r="B116953" t="n">
        <v>323</v>
      </c>
    </row>
    <row r="116954">
      <c r="A116954" t="inlineStr">
        <is>
          <t>mygulitypleasures.files.wordpress.com</t>
        </is>
      </c>
      <c r="B116954" t="n">
        <v>323</v>
      </c>
    </row>
    <row r="116955">
      <c r="A116955" t="inlineStr">
        <is>
          <t>arianasiresearch.files.wordpress.com</t>
        </is>
      </c>
      <c r="B116955" t="n">
        <v>323</v>
      </c>
    </row>
    <row r="116956">
      <c r="A116956" t="inlineStr">
        <is>
          <t>www.katmar.cz</t>
        </is>
      </c>
      <c r="B116956" t="n">
        <v>323</v>
      </c>
    </row>
    <row r="116957">
      <c r="A116957" t="inlineStr">
        <is>
          <t>www.consumerreports.org</t>
        </is>
      </c>
      <c r="B116957" t="n">
        <v>323</v>
      </c>
    </row>
    <row r="116958">
      <c r="A116958" t="inlineStr">
        <is>
          <t>www.wfla.com</t>
        </is>
      </c>
      <c r="B116958" t="n">
        <v>323</v>
      </c>
    </row>
    <row r="116959">
      <c r="A116959" t="inlineStr">
        <is>
          <t>cdnimg.lovelyerica.com</t>
        </is>
      </c>
      <c r="B116959" t="n">
        <v>323</v>
      </c>
    </row>
    <row r="116960">
      <c r="A116960" t="inlineStr">
        <is>
          <t>www.mobilewithprices.com</t>
        </is>
      </c>
      <c r="B116960" t="n">
        <v>323</v>
      </c>
    </row>
    <row r="116961">
      <c r="A116961" t="inlineStr">
        <is>
          <t>www.securityweek.com</t>
        </is>
      </c>
      <c r="B116961" t="n">
        <v>323</v>
      </c>
    </row>
    <row r="116962">
      <c r="A116962" t="inlineStr">
        <is>
          <t>barrelrolled.com</t>
        </is>
      </c>
      <c r="B116962" t="n">
        <v>323</v>
      </c>
    </row>
    <row r="116963">
      <c r="A116963" t="inlineStr">
        <is>
          <t>www.paklap.pk</t>
        </is>
      </c>
      <c r="B116963" t="n">
        <v>323</v>
      </c>
    </row>
    <row r="116964">
      <c r="A116964" t="inlineStr">
        <is>
          <t>idxsubs.me</t>
        </is>
      </c>
      <c r="B116964" t="n">
        <v>323</v>
      </c>
    </row>
    <row r="116965">
      <c r="A116965" t="inlineStr">
        <is>
          <t>golficity.com</t>
        </is>
      </c>
      <c r="B116965" t="n">
        <v>323</v>
      </c>
    </row>
    <row r="116966">
      <c r="A116966" t="inlineStr">
        <is>
          <t>www.oled-info.com</t>
        </is>
      </c>
      <c r="B116966" t="n">
        <v>323</v>
      </c>
    </row>
    <row r="116967">
      <c r="A116967" t="inlineStr">
        <is>
          <t>pwestpathfinder.com</t>
        </is>
      </c>
      <c r="B116967" t="n">
        <v>323</v>
      </c>
    </row>
    <row r="116968">
      <c r="A116968" t="inlineStr">
        <is>
          <t>www.latestgrouplink.com</t>
        </is>
      </c>
      <c r="B116968" t="n">
        <v>323</v>
      </c>
    </row>
    <row r="116969">
      <c r="A116969" t="inlineStr">
        <is>
          <t>www.themescompany.com</t>
        </is>
      </c>
      <c r="B116969" t="n">
        <v>323</v>
      </c>
    </row>
    <row r="116970">
      <c r="A116970" t="inlineStr">
        <is>
          <t>tirereviewsandmore.com</t>
        </is>
      </c>
      <c r="B116970" t="n">
        <v>323</v>
      </c>
    </row>
    <row r="116971">
      <c r="A116971" t="inlineStr">
        <is>
          <t>img33.imagetwist.com</t>
        </is>
      </c>
      <c r="B116971" t="n">
        <v>323</v>
      </c>
    </row>
    <row r="116972">
      <c r="A116972" t="inlineStr">
        <is>
          <t>www.fotonium.com</t>
        </is>
      </c>
      <c r="B116972" t="n">
        <v>323</v>
      </c>
    </row>
    <row r="116973">
      <c r="A116973" t="inlineStr">
        <is>
          <t>www.moonlightracingaustralia.com</t>
        </is>
      </c>
      <c r="B116973" t="n">
        <v>323</v>
      </c>
    </row>
    <row r="116974">
      <c r="A116974" t="inlineStr">
        <is>
          <t>assets6.domestika.org</t>
        </is>
      </c>
      <c r="B116974" t="n">
        <v>323</v>
      </c>
    </row>
    <row r="116975">
      <c r="A116975" t="inlineStr">
        <is>
          <t>windagainstcurrent.files.wordpress.com</t>
        </is>
      </c>
      <c r="B116975" t="n">
        <v>323</v>
      </c>
    </row>
    <row r="116976">
      <c r="A116976" t="inlineStr">
        <is>
          <t>cdn.internationalcbc.com</t>
        </is>
      </c>
      <c r="B116976" t="n">
        <v>323</v>
      </c>
    </row>
    <row r="116977">
      <c r="A116977" t="inlineStr">
        <is>
          <t>stravers.shoes</t>
        </is>
      </c>
      <c r="B116977" t="n">
        <v>323</v>
      </c>
    </row>
    <row r="116978">
      <c r="A116978" t="inlineStr">
        <is>
          <t>www.dehumidifiersuk.com</t>
        </is>
      </c>
      <c r="B116978" t="n">
        <v>323</v>
      </c>
    </row>
    <row r="116979">
      <c r="A116979" t="inlineStr">
        <is>
          <t>itsawoodenworld.com</t>
        </is>
      </c>
      <c r="B116979" t="n">
        <v>323</v>
      </c>
    </row>
    <row r="116980">
      <c r="A116980" t="inlineStr">
        <is>
          <t>www.maximumink.com</t>
        </is>
      </c>
      <c r="B116980" t="n">
        <v>323</v>
      </c>
    </row>
    <row r="116981">
      <c r="A116981" t="inlineStr">
        <is>
          <t>www.windycitytimes.com</t>
        </is>
      </c>
      <c r="B116981" t="n">
        <v>323</v>
      </c>
    </row>
    <row r="116982">
      <c r="A116982" t="inlineStr">
        <is>
          <t>www.articlestheme.com</t>
        </is>
      </c>
      <c r="B116982" t="n">
        <v>323</v>
      </c>
    </row>
    <row r="116983">
      <c r="A116983" t="inlineStr">
        <is>
          <t>efogator.com</t>
        </is>
      </c>
      <c r="B116983" t="n">
        <v>323</v>
      </c>
    </row>
    <row r="116984">
      <c r="A116984" t="inlineStr">
        <is>
          <t>az686452.vo.msecnd.net</t>
        </is>
      </c>
      <c r="B116984" t="n">
        <v>323</v>
      </c>
    </row>
    <row r="116985">
      <c r="A116985" t="inlineStr">
        <is>
          <t>usplastic.com</t>
        </is>
      </c>
      <c r="B116985" t="n">
        <v>323</v>
      </c>
    </row>
    <row r="116986">
      <c r="A116986" t="inlineStr">
        <is>
          <t>www.shraddhashreegems.com</t>
        </is>
      </c>
      <c r="B116986" t="n">
        <v>323</v>
      </c>
    </row>
    <row r="116987">
      <c r="A116987" t="inlineStr">
        <is>
          <t>liveenergized.com</t>
        </is>
      </c>
      <c r="B116987" t="n">
        <v>323</v>
      </c>
    </row>
    <row r="116988">
      <c r="A116988" t="inlineStr">
        <is>
          <t>www.millwoodeducation.co.uk</t>
        </is>
      </c>
      <c r="B116988" t="n">
        <v>323</v>
      </c>
    </row>
    <row r="116989">
      <c r="A116989" t="inlineStr">
        <is>
          <t>www.savingyoudinero.com</t>
        </is>
      </c>
      <c r="B116989" t="n">
        <v>323</v>
      </c>
    </row>
    <row r="116990">
      <c r="A116990" t="inlineStr">
        <is>
          <t>humblemechanic.com</t>
        </is>
      </c>
      <c r="B116990" t="n">
        <v>323</v>
      </c>
    </row>
    <row r="116991">
      <c r="A116991" t="inlineStr">
        <is>
          <t>chennaipatrika.com</t>
        </is>
      </c>
      <c r="B116991" t="n">
        <v>323</v>
      </c>
    </row>
    <row r="116992">
      <c r="A116992" t="inlineStr">
        <is>
          <t>thinkific-import.s3.amazonaws.com</t>
        </is>
      </c>
      <c r="B116992" t="n">
        <v>323</v>
      </c>
    </row>
    <row r="116993">
      <c r="A116993" t="inlineStr">
        <is>
          <t>www.themomcreative.com</t>
        </is>
      </c>
      <c r="B116993" t="n">
        <v>323</v>
      </c>
    </row>
    <row r="116994">
      <c r="A116994" t="inlineStr">
        <is>
          <t>covers4.hosting-media.net</t>
        </is>
      </c>
      <c r="B116994" t="n">
        <v>323</v>
      </c>
    </row>
    <row r="116995">
      <c r="A116995" t="inlineStr">
        <is>
          <t>covers.magazine-agent.com</t>
        </is>
      </c>
      <c r="B116995" t="n">
        <v>323</v>
      </c>
    </row>
    <row r="116996">
      <c r="A116996" t="inlineStr">
        <is>
          <t>www.towntalkradio.com</t>
        </is>
      </c>
      <c r="B116996" t="n">
        <v>323</v>
      </c>
    </row>
    <row r="116997">
      <c r="A116997" t="inlineStr">
        <is>
          <t>sewingandquiltingclub.com</t>
        </is>
      </c>
      <c r="B116997" t="n">
        <v>323</v>
      </c>
    </row>
    <row r="116998">
      <c r="A116998" t="inlineStr">
        <is>
          <t>vipnetmedia.com</t>
        </is>
      </c>
      <c r="B116998" t="n">
        <v>323</v>
      </c>
    </row>
    <row r="116999">
      <c r="A116999" t="inlineStr">
        <is>
          <t>www.gsaboots.com</t>
        </is>
      </c>
      <c r="B116999" t="n">
        <v>323</v>
      </c>
    </row>
    <row r="117000">
      <c r="A117000" t="inlineStr">
        <is>
          <t>www.historic-newspapers.co.uk</t>
        </is>
      </c>
      <c r="B117000" t="n">
        <v>323</v>
      </c>
    </row>
    <row r="117001">
      <c r="A117001" t="inlineStr">
        <is>
          <t>www.shopu.co.uk</t>
        </is>
      </c>
      <c r="B117001" t="n">
        <v>323</v>
      </c>
    </row>
    <row r="117002">
      <c r="A117002" t="inlineStr">
        <is>
          <t>www.bestmag.co.uk</t>
        </is>
      </c>
      <c r="B117002" t="n">
        <v>323</v>
      </c>
    </row>
    <row r="117003">
      <c r="A117003" t="inlineStr">
        <is>
          <t>rcoe.appstate.edu</t>
        </is>
      </c>
      <c r="B117003" t="n">
        <v>323</v>
      </c>
    </row>
    <row r="117004">
      <c r="A117004" t="inlineStr">
        <is>
          <t>www.shopcookware.co.uk</t>
        </is>
      </c>
      <c r="B117004" t="n">
        <v>323</v>
      </c>
    </row>
    <row r="117005">
      <c r="A117005" t="inlineStr">
        <is>
          <t>www.visitnorthwestillinois.com</t>
        </is>
      </c>
      <c r="B117005" t="n">
        <v>323</v>
      </c>
    </row>
    <row r="117006">
      <c r="A117006" t="inlineStr">
        <is>
          <t>summerscottage.com</t>
        </is>
      </c>
      <c r="B117006" t="n">
        <v>323</v>
      </c>
    </row>
    <row r="117007">
      <c r="A117007" t="inlineStr">
        <is>
          <t>www.dandabinder.co.uk</t>
        </is>
      </c>
      <c r="B117007" t="n">
        <v>323</v>
      </c>
    </row>
    <row r="117008">
      <c r="A117008" t="inlineStr">
        <is>
          <t>androidcentral.us</t>
        </is>
      </c>
      <c r="B117008" t="n">
        <v>323</v>
      </c>
    </row>
    <row r="117009">
      <c r="A117009" t="inlineStr">
        <is>
          <t>www.alpine.dk</t>
        </is>
      </c>
      <c r="B117009" t="n">
        <v>323</v>
      </c>
    </row>
    <row r="117010">
      <c r="A117010" t="inlineStr">
        <is>
          <t>www.yesandyes.org</t>
        </is>
      </c>
      <c r="B117010" t="n">
        <v>323</v>
      </c>
    </row>
    <row r="117011">
      <c r="A117011" t="inlineStr">
        <is>
          <t>shopily-ph.s3.amazonaws.com</t>
        </is>
      </c>
      <c r="B117011" t="n">
        <v>323</v>
      </c>
    </row>
    <row r="117012">
      <c r="A117012" t="inlineStr">
        <is>
          <t>assets.thiecommerce.com</t>
        </is>
      </c>
      <c r="B117012" t="n">
        <v>323</v>
      </c>
    </row>
    <row r="117013">
      <c r="A117013" t="inlineStr">
        <is>
          <t>www.full-marks.com</t>
        </is>
      </c>
      <c r="B117013" t="n">
        <v>323</v>
      </c>
    </row>
    <row r="117014">
      <c r="A117014" t="inlineStr">
        <is>
          <t>stickermaster.nl</t>
        </is>
      </c>
      <c r="B117014" t="n">
        <v>323</v>
      </c>
    </row>
    <row r="117015">
      <c r="A117015" t="inlineStr">
        <is>
          <t>vengreso.com</t>
        </is>
      </c>
      <c r="B117015" t="n">
        <v>323</v>
      </c>
    </row>
    <row r="117016">
      <c r="A117016" t="inlineStr">
        <is>
          <t>www.heroturkopro.com</t>
        </is>
      </c>
      <c r="B117016" t="n">
        <v>323</v>
      </c>
    </row>
    <row r="117017">
      <c r="A117017" t="inlineStr">
        <is>
          <t>1897434477.rsc.cdn77.org</t>
        </is>
      </c>
      <c r="B117017" t="n">
        <v>323</v>
      </c>
    </row>
    <row r="117018">
      <c r="A117018" t="inlineStr">
        <is>
          <t>video9gag.com</t>
        </is>
      </c>
      <c r="B117018" t="n">
        <v>323</v>
      </c>
    </row>
    <row r="117019">
      <c r="A117019" t="inlineStr">
        <is>
          <t>anothertutorial.com</t>
        </is>
      </c>
      <c r="B117019" t="n">
        <v>323</v>
      </c>
    </row>
    <row r="117020">
      <c r="A117020" t="inlineStr">
        <is>
          <t>www.kaseybeauty.com</t>
        </is>
      </c>
      <c r="B117020" t="n">
        <v>323</v>
      </c>
    </row>
    <row r="117021">
      <c r="A117021" t="inlineStr">
        <is>
          <t>crypto-current.co</t>
        </is>
      </c>
      <c r="B117021" t="n">
        <v>323</v>
      </c>
    </row>
    <row r="117022">
      <c r="A117022" t="inlineStr">
        <is>
          <t>woodencamera.co.za</t>
        </is>
      </c>
      <c r="B117022" t="n">
        <v>323</v>
      </c>
    </row>
    <row r="117023">
      <c r="A117023" t="inlineStr">
        <is>
          <t>www.hdmobil.sk</t>
        </is>
      </c>
      <c r="B117023" t="n">
        <v>323</v>
      </c>
    </row>
    <row r="117024">
      <c r="A117024" t="inlineStr">
        <is>
          <t>www.phonesltd.co.uk</t>
        </is>
      </c>
      <c r="B117024" t="n">
        <v>323</v>
      </c>
    </row>
    <row r="117025">
      <c r="A117025" t="inlineStr">
        <is>
          <t>www.netsupport-inc.com</t>
        </is>
      </c>
      <c r="B117025" t="n">
        <v>323</v>
      </c>
    </row>
    <row r="117026">
      <c r="A117026" t="inlineStr">
        <is>
          <t>palmbeachautographs.com</t>
        </is>
      </c>
      <c r="B117026" t="n">
        <v>323</v>
      </c>
    </row>
    <row r="117027">
      <c r="A117027" t="inlineStr">
        <is>
          <t>cdn.tekzen.com.tr</t>
        </is>
      </c>
      <c r="B117027" t="n">
        <v>323</v>
      </c>
    </row>
    <row r="117028">
      <c r="A117028" t="inlineStr">
        <is>
          <t>www.wittystore.com</t>
        </is>
      </c>
      <c r="B117028" t="n">
        <v>323</v>
      </c>
    </row>
    <row r="117029">
      <c r="A117029" t="inlineStr">
        <is>
          <t>www.vaidam.com</t>
        </is>
      </c>
      <c r="B117029" t="n">
        <v>323</v>
      </c>
    </row>
    <row r="117030">
      <c r="A117030" t="inlineStr">
        <is>
          <t>images.candlew.com</t>
        </is>
      </c>
      <c r="B117030" t="n">
        <v>323</v>
      </c>
    </row>
    <row r="117031">
      <c r="A117031" t="inlineStr">
        <is>
          <t>isavea2z.com</t>
        </is>
      </c>
      <c r="B117031" t="n">
        <v>323</v>
      </c>
    </row>
    <row r="117032">
      <c r="A117032" t="inlineStr">
        <is>
          <t>www.tacticalstore.se</t>
        </is>
      </c>
      <c r="B117032" t="n">
        <v>323</v>
      </c>
    </row>
    <row r="117033">
      <c r="A117033" t="inlineStr">
        <is>
          <t>uscyberlabs.com</t>
        </is>
      </c>
      <c r="B117033" t="n">
        <v>323</v>
      </c>
    </row>
    <row r="117034">
      <c r="A117034" t="inlineStr">
        <is>
          <t>www.simplycanning.com</t>
        </is>
      </c>
      <c r="B117034" t="n">
        <v>323</v>
      </c>
    </row>
    <row r="117035">
      <c r="A117035" t="inlineStr">
        <is>
          <t>onemorelibrary.com</t>
        </is>
      </c>
      <c r="B117035" t="n">
        <v>323</v>
      </c>
    </row>
    <row r="117036">
      <c r="A117036" t="inlineStr">
        <is>
          <t>www.themostlysimplelife.com</t>
        </is>
      </c>
      <c r="B117036" t="n">
        <v>323</v>
      </c>
    </row>
    <row r="117037">
      <c r="A117037" t="inlineStr">
        <is>
          <t>grand-time.ru</t>
        </is>
      </c>
      <c r="B117037" t="n">
        <v>323</v>
      </c>
    </row>
    <row r="117038">
      <c r="A117038" t="inlineStr">
        <is>
          <t>www.flexilabels.co.uk</t>
        </is>
      </c>
      <c r="B117038" t="n">
        <v>323</v>
      </c>
    </row>
    <row r="117039">
      <c r="A117039" t="inlineStr">
        <is>
          <t>wsparts.co.uk</t>
        </is>
      </c>
      <c r="B117039" t="n">
        <v>323</v>
      </c>
    </row>
    <row r="117040">
      <c r="A117040" t="inlineStr">
        <is>
          <t>buymbs.com</t>
        </is>
      </c>
      <c r="B117040" t="n">
        <v>323</v>
      </c>
    </row>
    <row r="117041">
      <c r="A117041" t="inlineStr">
        <is>
          <t>www.cvtemplatemaster.com</t>
        </is>
      </c>
      <c r="B117041" t="n">
        <v>323</v>
      </c>
    </row>
    <row r="117042">
      <c r="A117042" t="inlineStr">
        <is>
          <t>photo.chupaporn.net</t>
        </is>
      </c>
      <c r="B117042" t="n">
        <v>323</v>
      </c>
    </row>
    <row r="117043">
      <c r="A117043" t="inlineStr">
        <is>
          <t>silverado.co.uk</t>
        </is>
      </c>
      <c r="B117043" t="n">
        <v>323</v>
      </c>
    </row>
    <row r="117044">
      <c r="A117044" t="inlineStr">
        <is>
          <t>www.sportsmansden.com</t>
        </is>
      </c>
      <c r="B117044" t="n">
        <v>323</v>
      </c>
    </row>
    <row r="117045">
      <c r="A117045" t="inlineStr">
        <is>
          <t>www.safetyandbootcenter.com</t>
        </is>
      </c>
      <c r="B117045" t="n">
        <v>323</v>
      </c>
    </row>
    <row r="117046">
      <c r="A117046" t="inlineStr">
        <is>
          <t>hopshopaberdeen.com</t>
        </is>
      </c>
      <c r="B117046" t="n">
        <v>323</v>
      </c>
    </row>
    <row r="117047">
      <c r="A117047" t="inlineStr">
        <is>
          <t>themacherald.techgeezecom.netdna-cdn.com</t>
        </is>
      </c>
      <c r="B117047" t="n">
        <v>323</v>
      </c>
    </row>
    <row r="117048">
      <c r="A117048" t="inlineStr">
        <is>
          <t>www.allthingsgerman.net</t>
        </is>
      </c>
      <c r="B117048" t="n">
        <v>323</v>
      </c>
    </row>
    <row r="117049">
      <c r="A117049" t="inlineStr">
        <is>
          <t>www.ilgiunco.net</t>
        </is>
      </c>
      <c r="B117049" t="n">
        <v>323</v>
      </c>
    </row>
    <row r="117050">
      <c r="A117050" t="inlineStr">
        <is>
          <t>soccerpro.scene7.com</t>
        </is>
      </c>
      <c r="B117050" t="n">
        <v>323</v>
      </c>
    </row>
    <row r="117051">
      <c r="A117051" t="inlineStr">
        <is>
          <t>mountainmancomics.com</t>
        </is>
      </c>
      <c r="B117051" t="n">
        <v>323</v>
      </c>
    </row>
    <row r="117052">
      <c r="A117052" t="inlineStr">
        <is>
          <t>bnshardware.lk</t>
        </is>
      </c>
      <c r="B117052" t="n">
        <v>323</v>
      </c>
    </row>
    <row r="117053">
      <c r="A117053" t="inlineStr">
        <is>
          <t>doomovies.ga</t>
        </is>
      </c>
      <c r="B117053" t="n">
        <v>323</v>
      </c>
    </row>
    <row r="117054">
      <c r="A117054" t="inlineStr">
        <is>
          <t>ozpartysupplies.com.au</t>
        </is>
      </c>
      <c r="B117054" t="n">
        <v>323</v>
      </c>
    </row>
    <row r="117055">
      <c r="A117055" t="inlineStr">
        <is>
          <t>www.tlcblinds.co.za</t>
        </is>
      </c>
      <c r="B117055" t="n">
        <v>323</v>
      </c>
    </row>
    <row r="117056">
      <c r="A117056" t="inlineStr">
        <is>
          <t>www.messe-essen-digitalmedia.de</t>
        </is>
      </c>
      <c r="B117056" t="n">
        <v>323</v>
      </c>
    </row>
    <row r="117057">
      <c r="A117057" t="inlineStr">
        <is>
          <t>www.islandco.com</t>
        </is>
      </c>
      <c r="B117057" t="n">
        <v>323</v>
      </c>
    </row>
    <row r="117058">
      <c r="A117058" t="inlineStr">
        <is>
          <t>dg6xfr3y1xvv2.cloudfront.net</t>
        </is>
      </c>
      <c r="B117058" t="n">
        <v>323</v>
      </c>
    </row>
    <row r="117059">
      <c r="A117059" t="inlineStr">
        <is>
          <t>www.handladigitalt.se</t>
        </is>
      </c>
      <c r="B117059" t="n">
        <v>323</v>
      </c>
    </row>
    <row r="117060">
      <c r="A117060" t="inlineStr">
        <is>
          <t>cdn1.player.fm</t>
        </is>
      </c>
      <c r="B117060" t="n">
        <v>323</v>
      </c>
    </row>
    <row r="117061">
      <c r="A117061" t="inlineStr">
        <is>
          <t>d1i1wfn7hj3mva.cloudfront.net</t>
        </is>
      </c>
      <c r="B117061" t="n">
        <v>323</v>
      </c>
    </row>
    <row r="117062">
      <c r="A117062" t="inlineStr">
        <is>
          <t>oneplay.ru</t>
        </is>
      </c>
      <c r="B117062" t="n">
        <v>323</v>
      </c>
    </row>
    <row r="117063">
      <c r="A117063" t="inlineStr">
        <is>
          <t>images.heatersguide.biz</t>
        </is>
      </c>
      <c r="B117063" t="n">
        <v>323</v>
      </c>
    </row>
    <row r="117064">
      <c r="A117064" t="inlineStr">
        <is>
          <t>vpsgroup.org</t>
        </is>
      </c>
      <c r="B117064" t="n">
        <v>323</v>
      </c>
    </row>
    <row r="117065">
      <c r="A117065" t="inlineStr">
        <is>
          <t>media.cosmeticos24h.com</t>
        </is>
      </c>
      <c r="B117065" t="n">
        <v>323</v>
      </c>
    </row>
    <row r="117066">
      <c r="A117066" t="inlineStr">
        <is>
          <t>d1nwvl90h5czsj.cloudfront.net</t>
        </is>
      </c>
      <c r="B117066" t="n">
        <v>323</v>
      </c>
    </row>
    <row r="117067">
      <c r="A117067" t="inlineStr">
        <is>
          <t>wp.cover-letter-now.com</t>
        </is>
      </c>
      <c r="B117067" t="n">
        <v>323</v>
      </c>
    </row>
    <row r="117068">
      <c r="A117068" t="inlineStr">
        <is>
          <t>www.bijouxdelou.com</t>
        </is>
      </c>
      <c r="B117068" t="n">
        <v>323</v>
      </c>
    </row>
    <row r="117069">
      <c r="A117069" t="inlineStr">
        <is>
          <t>millennial-grind.com</t>
        </is>
      </c>
      <c r="B117069" t="n">
        <v>323</v>
      </c>
    </row>
    <row r="117070">
      <c r="A117070" t="inlineStr">
        <is>
          <t>csftl.org</t>
        </is>
      </c>
      <c r="B117070" t="n">
        <v>323</v>
      </c>
    </row>
    <row r="117071">
      <c r="A117071" t="inlineStr">
        <is>
          <t>wallhungtoilet.com</t>
        </is>
      </c>
      <c r="B117071" t="n">
        <v>323</v>
      </c>
    </row>
    <row r="117072">
      <c r="A117072" t="inlineStr">
        <is>
          <t>ukexpointl.com</t>
        </is>
      </c>
      <c r="B117072" t="n">
        <v>323</v>
      </c>
    </row>
    <row r="117073">
      <c r="A117073" t="inlineStr">
        <is>
          <t>images.sensorsguide.biz</t>
        </is>
      </c>
      <c r="B117073" t="n">
        <v>323</v>
      </c>
    </row>
    <row r="117074">
      <c r="A117074" t="inlineStr">
        <is>
          <t>pinkmusic.co.kr</t>
        </is>
      </c>
      <c r="B117074" t="n">
        <v>323</v>
      </c>
    </row>
    <row r="117075">
      <c r="A117075" t="inlineStr">
        <is>
          <t>www.deonlinedrogist.nl</t>
        </is>
      </c>
      <c r="B117075" t="n">
        <v>323</v>
      </c>
    </row>
    <row r="117076">
      <c r="A117076" t="inlineStr">
        <is>
          <t>www.cucciolandia.eu</t>
        </is>
      </c>
      <c r="B117076" t="n">
        <v>323</v>
      </c>
    </row>
    <row r="117077">
      <c r="A117077" t="inlineStr">
        <is>
          <t>3de571wk9zn6ej6t1z5tb714-wpengine.netdna-ssl.com</t>
        </is>
      </c>
      <c r="B117077" t="n">
        <v>323</v>
      </c>
    </row>
    <row r="117078">
      <c r="A117078" t="inlineStr">
        <is>
          <t>www.f1rstsports.net</t>
        </is>
      </c>
      <c r="B117078" t="n">
        <v>323</v>
      </c>
    </row>
    <row r="117079">
      <c r="A117079" t="inlineStr">
        <is>
          <t>shirtsuccess.com</t>
        </is>
      </c>
      <c r="B117079" t="n">
        <v>323</v>
      </c>
    </row>
    <row r="117080">
      <c r="A117080" t="inlineStr">
        <is>
          <t>rothdean.com</t>
        </is>
      </c>
      <c r="B117080" t="n">
        <v>323</v>
      </c>
    </row>
    <row r="117081">
      <c r="A117081" t="inlineStr">
        <is>
          <t>reviewproductbonus.com</t>
        </is>
      </c>
      <c r="B117081" t="n">
        <v>323</v>
      </c>
    </row>
    <row r="117082">
      <c r="A117082" t="inlineStr">
        <is>
          <t>www.omgqueen.com</t>
        </is>
      </c>
      <c r="B117082" t="n">
        <v>323</v>
      </c>
    </row>
    <row r="117083">
      <c r="A117083" t="inlineStr">
        <is>
          <t>www.aquaticabath.eu</t>
        </is>
      </c>
      <c r="B117083" t="n">
        <v>323</v>
      </c>
    </row>
    <row r="117084">
      <c r="A117084" t="inlineStr">
        <is>
          <t>www.dolldivine.com</t>
        </is>
      </c>
      <c r="B117084" t="n">
        <v>323</v>
      </c>
    </row>
    <row r="117085">
      <c r="A117085" t="inlineStr">
        <is>
          <t>knifedepot.shop</t>
        </is>
      </c>
      <c r="B117085" t="n">
        <v>323</v>
      </c>
    </row>
    <row r="117086">
      <c r="A117086" t="inlineStr">
        <is>
          <t>www.privatexxxtv.com</t>
        </is>
      </c>
      <c r="B117086" t="n">
        <v>323</v>
      </c>
    </row>
    <row r="117087">
      <c r="A117087" t="inlineStr">
        <is>
          <t>www.eventyrsport.dk</t>
        </is>
      </c>
      <c r="B117087" t="n">
        <v>323</v>
      </c>
    </row>
    <row r="117088">
      <c r="A117088" t="inlineStr">
        <is>
          <t>roza.zp.ua</t>
        </is>
      </c>
      <c r="B117088" t="n">
        <v>323</v>
      </c>
    </row>
    <row r="117089">
      <c r="A117089" t="inlineStr">
        <is>
          <t>www.kinmart.com</t>
        </is>
      </c>
      <c r="B117089" t="n">
        <v>323</v>
      </c>
    </row>
    <row r="117090">
      <c r="A117090" t="inlineStr">
        <is>
          <t>img80003132.weyesimg.com</t>
        </is>
      </c>
      <c r="B117090" t="n">
        <v>323</v>
      </c>
    </row>
    <row r="117091">
      <c r="A117091" t="inlineStr">
        <is>
          <t>whiskyandwines.com</t>
        </is>
      </c>
      <c r="B117091" t="n">
        <v>323</v>
      </c>
    </row>
    <row r="117092">
      <c r="A117092" t="inlineStr">
        <is>
          <t>www.cvinflatable.com</t>
        </is>
      </c>
      <c r="B117092" t="n">
        <v>323</v>
      </c>
    </row>
    <row r="117093">
      <c r="A117093" t="inlineStr">
        <is>
          <t>www.badmintonbay.com</t>
        </is>
      </c>
      <c r="B117093" t="n">
        <v>323</v>
      </c>
    </row>
    <row r="117094">
      <c r="A117094" t="inlineStr">
        <is>
          <t>android.com.pl</t>
        </is>
      </c>
      <c r="B117094" t="n">
        <v>323</v>
      </c>
    </row>
    <row r="117095">
      <c r="A117095" t="inlineStr">
        <is>
          <t>www.znanie.info</t>
        </is>
      </c>
      <c r="B117095" t="n">
        <v>323</v>
      </c>
    </row>
    <row r="117096">
      <c r="A117096" t="inlineStr">
        <is>
          <t>madagaskar.waw.pl</t>
        </is>
      </c>
      <c r="B117096" t="n">
        <v>323</v>
      </c>
    </row>
    <row r="117097">
      <c r="A117097" t="inlineStr">
        <is>
          <t>thestagewalk.g.shopcadacdn.com</t>
        </is>
      </c>
      <c r="B117097" t="n">
        <v>323</v>
      </c>
    </row>
    <row r="117098">
      <c r="A117098" t="inlineStr">
        <is>
          <t>rnsecureap.file.core.windows.net</t>
        </is>
      </c>
      <c r="B117098" t="n">
        <v>323</v>
      </c>
    </row>
    <row r="117099">
      <c r="A117099" t="inlineStr">
        <is>
          <t>big-boss-cinema.com</t>
        </is>
      </c>
      <c r="B117099" t="n">
        <v>323</v>
      </c>
    </row>
    <row r="117100">
      <c r="A117100" t="inlineStr">
        <is>
          <t>marketplace-assets-production.s3-us-west-2.amazonaws.com</t>
        </is>
      </c>
      <c r="B117100" t="n">
        <v>323</v>
      </c>
    </row>
    <row r="117101">
      <c r="A117101" t="inlineStr">
        <is>
          <t>indonesiaexpat.id</t>
        </is>
      </c>
      <c r="B117101" t="n">
        <v>323</v>
      </c>
    </row>
    <row r="117102">
      <c r="A117102" t="inlineStr">
        <is>
          <t>www.mac-cover.nl</t>
        </is>
      </c>
      <c r="B117102" t="n">
        <v>323</v>
      </c>
    </row>
    <row r="117103">
      <c r="A117103" t="inlineStr">
        <is>
          <t>ageofgeeks.com</t>
        </is>
      </c>
      <c r="B117103" t="n">
        <v>323</v>
      </c>
    </row>
    <row r="117104">
      <c r="A117104" t="inlineStr">
        <is>
          <t>shop.proenter.eu</t>
        </is>
      </c>
      <c r="B117104" t="n">
        <v>323</v>
      </c>
    </row>
    <row r="117105">
      <c r="A117105" t="inlineStr">
        <is>
          <t>s1.germany.travel</t>
        </is>
      </c>
      <c r="B117105" t="n">
        <v>323</v>
      </c>
    </row>
    <row r="117106">
      <c r="A117106" t="inlineStr">
        <is>
          <t>www.lemarcartuning.it</t>
        </is>
      </c>
      <c r="B117106" t="n">
        <v>323</v>
      </c>
    </row>
    <row r="117107">
      <c r="A117107" t="inlineStr">
        <is>
          <t>wooderice.com</t>
        </is>
      </c>
      <c r="B117107" t="n">
        <v>323</v>
      </c>
    </row>
    <row r="117108">
      <c r="A117108" t="inlineStr">
        <is>
          <t>images.boredomfiles.com</t>
        </is>
      </c>
      <c r="B117108" t="n">
        <v>323</v>
      </c>
    </row>
    <row r="117109">
      <c r="A117109" t="inlineStr">
        <is>
          <t>octobergallery.com</t>
        </is>
      </c>
      <c r="B117109" t="n">
        <v>323</v>
      </c>
    </row>
    <row r="117110">
      <c r="A117110" t="inlineStr">
        <is>
          <t>bazarroyal.de</t>
        </is>
      </c>
      <c r="B117110" t="n">
        <v>323</v>
      </c>
    </row>
    <row r="117111">
      <c r="A117111" t="inlineStr">
        <is>
          <t>www.20thcenturyglass.com</t>
        </is>
      </c>
      <c r="B117111" t="n">
        <v>323</v>
      </c>
    </row>
    <row r="117112">
      <c r="A117112" t="inlineStr">
        <is>
          <t>giffiti.in</t>
        </is>
      </c>
      <c r="B117112" t="n">
        <v>323</v>
      </c>
    </row>
    <row r="117113">
      <c r="A117113" t="inlineStr">
        <is>
          <t>www.synthanatomy.com</t>
        </is>
      </c>
      <c r="B117113" t="n">
        <v>323</v>
      </c>
    </row>
    <row r="117114">
      <c r="A117114" t="inlineStr">
        <is>
          <t>www.gemco.es</t>
        </is>
      </c>
      <c r="B117114" t="n">
        <v>323</v>
      </c>
    </row>
    <row r="117115">
      <c r="A117115" t="inlineStr">
        <is>
          <t>betterendingsnow.files.wordpress.com</t>
        </is>
      </c>
      <c r="B117115" t="n">
        <v>323</v>
      </c>
    </row>
    <row r="117116">
      <c r="A117116" t="inlineStr">
        <is>
          <t>cadetleadership.org</t>
        </is>
      </c>
      <c r="B117116" t="n">
        <v>323</v>
      </c>
    </row>
    <row r="117117">
      <c r="A117117" t="inlineStr">
        <is>
          <t>therevue.ca</t>
        </is>
      </c>
      <c r="B117117" t="n">
        <v>323</v>
      </c>
    </row>
    <row r="117118">
      <c r="A117118" t="inlineStr">
        <is>
          <t>www.butyjana.ru</t>
        </is>
      </c>
      <c r="B117118" t="n">
        <v>323</v>
      </c>
    </row>
    <row r="117119">
      <c r="A117119" t="inlineStr">
        <is>
          <t>www.hannainstruments.co.uk</t>
        </is>
      </c>
      <c r="B117119" t="n">
        <v>323</v>
      </c>
    </row>
    <row r="117120">
      <c r="A117120" t="inlineStr">
        <is>
          <t>noiseprn.com</t>
        </is>
      </c>
      <c r="B117120" t="n">
        <v>323</v>
      </c>
    </row>
    <row r="117121">
      <c r="A117121" t="inlineStr">
        <is>
          <t>www.wasiophotography.com</t>
        </is>
      </c>
      <c r="B117121" t="n">
        <v>323</v>
      </c>
    </row>
    <row r="117122">
      <c r="A117122" t="inlineStr">
        <is>
          <t>onnits3.imgix.net</t>
        </is>
      </c>
      <c r="B117122" t="n">
        <v>323</v>
      </c>
    </row>
    <row r="117123">
      <c r="A117123" t="inlineStr">
        <is>
          <t>assets.fiercemarkets.net</t>
        </is>
      </c>
      <c r="B117123" t="n">
        <v>323</v>
      </c>
    </row>
    <row r="117124">
      <c r="A117124" t="inlineStr">
        <is>
          <t>www.pleasantridge.ca</t>
        </is>
      </c>
      <c r="B117124" t="n">
        <v>323</v>
      </c>
    </row>
    <row r="117125">
      <c r="A117125" t="inlineStr">
        <is>
          <t>www.parksconservancy.org</t>
        </is>
      </c>
      <c r="B117125" t="n">
        <v>323</v>
      </c>
    </row>
    <row r="117126">
      <c r="A117126" t="inlineStr">
        <is>
          <t>www.shot-zone.com</t>
        </is>
      </c>
      <c r="B117126" t="n">
        <v>323</v>
      </c>
    </row>
    <row r="117127">
      <c r="A117127" t="inlineStr">
        <is>
          <t>www.fromvalerieskitchen.com</t>
        </is>
      </c>
      <c r="B117127" t="n">
        <v>323</v>
      </c>
    </row>
    <row r="117128">
      <c r="A117128" t="inlineStr">
        <is>
          <t>jeremymachattie.com</t>
        </is>
      </c>
      <c r="B117128" t="n">
        <v>323</v>
      </c>
    </row>
    <row r="117129">
      <c r="A117129" t="inlineStr">
        <is>
          <t>boomersurvive-thriveguide.typepad.com</t>
        </is>
      </c>
      <c r="B117129" t="n">
        <v>323</v>
      </c>
    </row>
    <row r="117130">
      <c r="A117130" t="inlineStr">
        <is>
          <t>www.aiproducts.com</t>
        </is>
      </c>
      <c r="B117130" t="n">
        <v>323</v>
      </c>
    </row>
    <row r="117131">
      <c r="A117131" t="inlineStr">
        <is>
          <t>www.mindinventory.com</t>
        </is>
      </c>
      <c r="B117131" t="n">
        <v>323</v>
      </c>
    </row>
    <row r="117132">
      <c r="A117132" t="inlineStr">
        <is>
          <t>d1wcgy4dy6voh7.cloudfront.net</t>
        </is>
      </c>
      <c r="B117132" t="n">
        <v>323</v>
      </c>
    </row>
    <row r="117133">
      <c r="A117133" t="inlineStr">
        <is>
          <t>www.logoshirt-shop.de</t>
        </is>
      </c>
      <c r="B117133" t="n">
        <v>323</v>
      </c>
    </row>
    <row r="117134">
      <c r="A117134" t="inlineStr">
        <is>
          <t>mauritiusphotographer.files.wordpress.com</t>
        </is>
      </c>
      <c r="B117134" t="n">
        <v>323</v>
      </c>
    </row>
    <row r="117135">
      <c r="A117135" t="inlineStr">
        <is>
          <t>www.theestateagencycompany.co.uk</t>
        </is>
      </c>
      <c r="B117135" t="n">
        <v>323</v>
      </c>
    </row>
    <row r="117136">
      <c r="A117136" t="inlineStr">
        <is>
          <t>www.healthguideline.net</t>
        </is>
      </c>
      <c r="B117136" t="n">
        <v>323</v>
      </c>
    </row>
    <row r="117137">
      <c r="A117137" t="inlineStr">
        <is>
          <t>www.alltrade.co.uk</t>
        </is>
      </c>
      <c r="B117137" t="n">
        <v>323</v>
      </c>
    </row>
    <row r="117138">
      <c r="A117138" t="inlineStr">
        <is>
          <t>www.novica.com</t>
        </is>
      </c>
      <c r="B117138" t="n">
        <v>323</v>
      </c>
    </row>
    <row r="117139">
      <c r="A117139" t="inlineStr">
        <is>
          <t>img4001.weyesns.com</t>
        </is>
      </c>
      <c r="B117139" t="n">
        <v>323</v>
      </c>
    </row>
    <row r="117140">
      <c r="A117140" t="inlineStr">
        <is>
          <t>thescarycostumes.com</t>
        </is>
      </c>
      <c r="B117140" t="n">
        <v>323</v>
      </c>
    </row>
    <row r="117141">
      <c r="A117141" t="inlineStr">
        <is>
          <t>366985.smushcdn.com</t>
        </is>
      </c>
      <c r="B117141" t="n">
        <v>323</v>
      </c>
    </row>
    <row r="117142">
      <c r="A117142" t="inlineStr">
        <is>
          <t>www.simplybudgeted.com</t>
        </is>
      </c>
      <c r="B117142" t="n">
        <v>323</v>
      </c>
    </row>
    <row r="117143">
      <c r="A117143" t="inlineStr">
        <is>
          <t>www.mcds.ie</t>
        </is>
      </c>
      <c r="B117143" t="n">
        <v>323</v>
      </c>
    </row>
    <row r="117144">
      <c r="A117144" t="inlineStr">
        <is>
          <t>assets.advancedautodealers.com</t>
        </is>
      </c>
      <c r="B117144" t="n">
        <v>323</v>
      </c>
    </row>
    <row r="117145">
      <c r="A117145" t="inlineStr">
        <is>
          <t>www.mixerjuicergrinder.in</t>
        </is>
      </c>
      <c r="B117145" t="n">
        <v>323</v>
      </c>
    </row>
    <row r="117146">
      <c r="A117146" t="inlineStr">
        <is>
          <t>underconstructionpage.com</t>
        </is>
      </c>
      <c r="B117146" t="n">
        <v>323</v>
      </c>
    </row>
    <row r="117147">
      <c r="A117147" t="inlineStr">
        <is>
          <t>media.drivrzone.com</t>
        </is>
      </c>
      <c r="B117147" t="n">
        <v>323</v>
      </c>
    </row>
    <row r="117148">
      <c r="A117148" t="inlineStr">
        <is>
          <t>www.muebledeespana.com</t>
        </is>
      </c>
      <c r="B117148" t="n">
        <v>323</v>
      </c>
    </row>
    <row r="117149">
      <c r="A117149" t="inlineStr">
        <is>
          <t>cooljsonline.com</t>
        </is>
      </c>
      <c r="B117149" t="n">
        <v>323</v>
      </c>
    </row>
    <row r="117150">
      <c r="A117150" t="inlineStr">
        <is>
          <t>barcelonayellow.com</t>
        </is>
      </c>
      <c r="B117150" t="n">
        <v>323</v>
      </c>
    </row>
    <row r="117151">
      <c r="A117151" t="inlineStr">
        <is>
          <t>www.topprsiq.com</t>
        </is>
      </c>
      <c r="B117151" t="n">
        <v>323</v>
      </c>
    </row>
    <row r="117152">
      <c r="A117152" t="inlineStr">
        <is>
          <t>www.gsfcarparts.com</t>
        </is>
      </c>
      <c r="B117152" t="n">
        <v>323</v>
      </c>
    </row>
    <row r="117153">
      <c r="A117153" t="inlineStr">
        <is>
          <t>www.today-tao.com</t>
        </is>
      </c>
      <c r="B117153" t="n">
        <v>323</v>
      </c>
    </row>
    <row r="117154">
      <c r="A117154" t="inlineStr">
        <is>
          <t>ginghamgardens.com</t>
        </is>
      </c>
      <c r="B117154" t="n">
        <v>323</v>
      </c>
    </row>
    <row r="117155">
      <c r="A117155" t="inlineStr">
        <is>
          <t>www.cruiselawnews.com</t>
        </is>
      </c>
      <c r="B117155" t="n">
        <v>323</v>
      </c>
    </row>
    <row r="117156">
      <c r="A117156" t="inlineStr">
        <is>
          <t>www.downloadmessenger.org</t>
        </is>
      </c>
      <c r="B117156" t="n">
        <v>323</v>
      </c>
    </row>
    <row r="117157">
      <c r="A117157" t="inlineStr">
        <is>
          <t>www.cushionfactory.com.au</t>
        </is>
      </c>
      <c r="B117157" t="n">
        <v>323</v>
      </c>
    </row>
    <row r="117158">
      <c r="A117158" t="inlineStr">
        <is>
          <t>www.housepuglia.com</t>
        </is>
      </c>
      <c r="B117158" t="n">
        <v>323</v>
      </c>
    </row>
    <row r="117159">
      <c r="A117159" t="inlineStr">
        <is>
          <t>s27688.pcdn.co</t>
        </is>
      </c>
      <c r="B117159" t="n">
        <v>323</v>
      </c>
    </row>
    <row r="117160">
      <c r="A117160" t="inlineStr">
        <is>
          <t>betadiecasting.com</t>
        </is>
      </c>
      <c r="B117160" t="n">
        <v>323</v>
      </c>
    </row>
    <row r="117161">
      <c r="A117161" t="inlineStr">
        <is>
          <t>www.lilyskitchen.co.uk</t>
        </is>
      </c>
      <c r="B117161" t="n">
        <v>323</v>
      </c>
    </row>
    <row r="117162">
      <c r="A117162" t="inlineStr">
        <is>
          <t>agcrump.files.wordpress.com</t>
        </is>
      </c>
      <c r="B117162" t="n">
        <v>323</v>
      </c>
    </row>
    <row r="117163">
      <c r="A117163" t="inlineStr">
        <is>
          <t>specialfinds.com</t>
        </is>
      </c>
      <c r="B117163" t="n">
        <v>323</v>
      </c>
    </row>
    <row r="117164">
      <c r="A117164" t="inlineStr">
        <is>
          <t>www.afashionblog.com</t>
        </is>
      </c>
      <c r="B117164" t="n">
        <v>323</v>
      </c>
    </row>
    <row r="117165">
      <c r="A117165" t="inlineStr">
        <is>
          <t>www.vans.com.au</t>
        </is>
      </c>
      <c r="B117165" t="n">
        <v>323</v>
      </c>
    </row>
    <row r="117166">
      <c r="A117166" t="inlineStr">
        <is>
          <t>www.annsfinegiftsblog.com</t>
        </is>
      </c>
      <c r="B117166" t="n">
        <v>323</v>
      </c>
    </row>
    <row r="117167">
      <c r="A117167" t="inlineStr">
        <is>
          <t>stuffparentsneed.com</t>
        </is>
      </c>
      <c r="B117167" t="n">
        <v>323</v>
      </c>
    </row>
    <row r="117168">
      <c r="A117168" t="inlineStr">
        <is>
          <t>www.semaphore-software.com</t>
        </is>
      </c>
      <c r="B117168" t="n">
        <v>323</v>
      </c>
    </row>
    <row r="117169">
      <c r="A117169" t="inlineStr">
        <is>
          <t>www.recipeswithessentialoils.com</t>
        </is>
      </c>
      <c r="B117169" t="n">
        <v>323</v>
      </c>
    </row>
    <row r="117170">
      <c r="A117170" t="inlineStr">
        <is>
          <t>cattree.uk</t>
        </is>
      </c>
      <c r="B117170" t="n">
        <v>323</v>
      </c>
    </row>
    <row r="117171">
      <c r="A117171" t="inlineStr">
        <is>
          <t>nataliproducts.com:443</t>
        </is>
      </c>
      <c r="B117171" t="n">
        <v>323</v>
      </c>
    </row>
    <row r="117172">
      <c r="A117172" t="inlineStr">
        <is>
          <t>pic.3porn.info</t>
        </is>
      </c>
      <c r="B117172" t="n">
        <v>323</v>
      </c>
    </row>
    <row r="117173">
      <c r="A117173" t="inlineStr">
        <is>
          <t>www.kokocouture.co.uk</t>
        </is>
      </c>
      <c r="B117173" t="n">
        <v>323</v>
      </c>
    </row>
    <row r="117174">
      <c r="A117174" t="inlineStr">
        <is>
          <t>www.maxy.pl</t>
        </is>
      </c>
      <c r="B117174" t="n">
        <v>323</v>
      </c>
    </row>
    <row r="117175">
      <c r="A117175" t="inlineStr">
        <is>
          <t>simplybessy.com</t>
        </is>
      </c>
      <c r="B117175" t="n">
        <v>323</v>
      </c>
    </row>
    <row r="117176">
      <c r="A117176" t="inlineStr">
        <is>
          <t>pressboltnews.com</t>
        </is>
      </c>
      <c r="B117176" t="n">
        <v>323</v>
      </c>
    </row>
    <row r="117177">
      <c r="A117177" t="inlineStr">
        <is>
          <t>squirrelpicnic.files.wordpress.com</t>
        </is>
      </c>
      <c r="B117177" t="n">
        <v>323</v>
      </c>
    </row>
    <row r="117178">
      <c r="A117178" t="inlineStr">
        <is>
          <t>www.crumbsandchaos.net</t>
        </is>
      </c>
      <c r="B117178" t="n">
        <v>323</v>
      </c>
    </row>
    <row r="117179">
      <c r="A117179" t="inlineStr">
        <is>
          <t>wallpapers.iseebg.com</t>
        </is>
      </c>
      <c r="B117179" t="n">
        <v>323</v>
      </c>
    </row>
    <row r="117180">
      <c r="A117180" t="inlineStr">
        <is>
          <t>online-welcome.com</t>
        </is>
      </c>
      <c r="B117180" t="n">
        <v>323</v>
      </c>
    </row>
    <row r="117181">
      <c r="A117181" t="inlineStr">
        <is>
          <t>www.bajakits.com</t>
        </is>
      </c>
      <c r="B117181" t="n">
        <v>323</v>
      </c>
    </row>
    <row r="117182">
      <c r="A117182" t="inlineStr">
        <is>
          <t>huntsvilleherald.com</t>
        </is>
      </c>
      <c r="B117182" t="n">
        <v>323</v>
      </c>
    </row>
    <row r="117183">
      <c r="A117183" t="inlineStr">
        <is>
          <t>www.nashvillecosmeticsurgery.com</t>
        </is>
      </c>
      <c r="B117183" t="n">
        <v>323</v>
      </c>
    </row>
    <row r="117184">
      <c r="A117184" t="inlineStr">
        <is>
          <t>www.czechandspeake.com</t>
        </is>
      </c>
      <c r="B117184" t="n">
        <v>323</v>
      </c>
    </row>
    <row r="117185">
      <c r="A117185" t="inlineStr">
        <is>
          <t>secoenergy.com</t>
        </is>
      </c>
      <c r="B117185" t="n">
        <v>323</v>
      </c>
    </row>
    <row r="117186">
      <c r="A117186" t="inlineStr">
        <is>
          <t>1hjiu44ccuwo32q9w52jciak-wpengine.netdna-ssl.com</t>
        </is>
      </c>
      <c r="B117186" t="n">
        <v>323</v>
      </c>
    </row>
    <row r="117187">
      <c r="A117187" t="inlineStr">
        <is>
          <t>www.theglowingfridge.com</t>
        </is>
      </c>
      <c r="B117187" t="n">
        <v>323</v>
      </c>
    </row>
    <row r="117188">
      <c r="A117188" t="inlineStr">
        <is>
          <t>d2mpqlmtgl1znu.cloudfront.net</t>
        </is>
      </c>
      <c r="B117188" t="n">
        <v>323</v>
      </c>
    </row>
    <row r="117189">
      <c r="A117189" t="inlineStr">
        <is>
          <t>www.ups.com</t>
        </is>
      </c>
      <c r="B117189" t="n">
        <v>323</v>
      </c>
    </row>
    <row r="117190">
      <c r="A117190" t="inlineStr">
        <is>
          <t>images.fireplacesi.com</t>
        </is>
      </c>
      <c r="B117190" t="n">
        <v>323</v>
      </c>
    </row>
    <row r="117191">
      <c r="A117191" t="inlineStr">
        <is>
          <t>localnewsonly.com</t>
        </is>
      </c>
      <c r="B117191" t="n">
        <v>323</v>
      </c>
    </row>
    <row r="117192">
      <c r="A117192" t="inlineStr">
        <is>
          <t>www.tiffanynecklace.com.cn</t>
        </is>
      </c>
      <c r="B117192" t="n">
        <v>323</v>
      </c>
    </row>
    <row r="117193">
      <c r="A117193" t="inlineStr">
        <is>
          <t>ordinaryphilosophy.files.wordpress.com</t>
        </is>
      </c>
      <c r="B117193" t="n">
        <v>323</v>
      </c>
    </row>
    <row r="117194">
      <c r="A117194" t="inlineStr">
        <is>
          <t>www.mgownersclub.co.uk</t>
        </is>
      </c>
      <c r="B117194" t="n">
        <v>323</v>
      </c>
    </row>
    <row r="117195">
      <c r="A117195" t="inlineStr">
        <is>
          <t>ethanvizitei.com</t>
        </is>
      </c>
      <c r="B117195" t="n">
        <v>323</v>
      </c>
    </row>
    <row r="117196">
      <c r="A117196" t="inlineStr">
        <is>
          <t>www.yeezysell.ru</t>
        </is>
      </c>
      <c r="B117196" t="n">
        <v>323</v>
      </c>
    </row>
    <row r="117197">
      <c r="A117197" t="inlineStr">
        <is>
          <t>www.asi-ez.com</t>
        </is>
      </c>
      <c r="B117197" t="n">
        <v>323</v>
      </c>
    </row>
    <row r="117198">
      <c r="A117198" t="inlineStr">
        <is>
          <t>d1u8mub4gzdyzp.cloudfront.net</t>
        </is>
      </c>
      <c r="B117198" t="n">
        <v>323</v>
      </c>
    </row>
    <row r="117199">
      <c r="A117199" t="inlineStr">
        <is>
          <t>brightonabudget.com</t>
        </is>
      </c>
      <c r="B117199" t="n">
        <v>323</v>
      </c>
    </row>
    <row r="117200">
      <c r="A117200" t="inlineStr">
        <is>
          <t>www.masterteacher.com</t>
        </is>
      </c>
      <c r="B117200" t="n">
        <v>323</v>
      </c>
    </row>
    <row r="117201">
      <c r="A117201" t="inlineStr">
        <is>
          <t>www.katerinaperez.com</t>
        </is>
      </c>
      <c r="B117201" t="n">
        <v>323</v>
      </c>
    </row>
    <row r="117202">
      <c r="A117202" t="inlineStr">
        <is>
          <t>xcopter.com</t>
        </is>
      </c>
      <c r="B117202" t="n">
        <v>323</v>
      </c>
    </row>
    <row r="117203">
      <c r="A117203" t="inlineStr">
        <is>
          <t>iwoof.com</t>
        </is>
      </c>
      <c r="B117203" t="n">
        <v>323</v>
      </c>
    </row>
    <row r="117204">
      <c r="A117204" t="inlineStr">
        <is>
          <t>healthpositiveinfo.com</t>
        </is>
      </c>
      <c r="B117204" t="n">
        <v>323</v>
      </c>
    </row>
    <row r="117205">
      <c r="A117205" t="inlineStr">
        <is>
          <t>klutchmamba.com</t>
        </is>
      </c>
      <c r="B117205" t="n">
        <v>323</v>
      </c>
    </row>
    <row r="117206">
      <c r="A117206" t="inlineStr">
        <is>
          <t>www.1to1legal.com</t>
        </is>
      </c>
      <c r="B117206" t="n">
        <v>323</v>
      </c>
    </row>
    <row r="117207">
      <c r="A117207" t="inlineStr">
        <is>
          <t>warpedfrost.files.wordpress.com</t>
        </is>
      </c>
      <c r="B117207" t="n">
        <v>323</v>
      </c>
    </row>
    <row r="117208">
      <c r="A117208" t="inlineStr">
        <is>
          <t>www.mywheeliebin.com</t>
        </is>
      </c>
      <c r="B117208" t="n">
        <v>323</v>
      </c>
    </row>
    <row r="117209">
      <c r="A117209" t="inlineStr">
        <is>
          <t>gpsnauticalcharts.com</t>
        </is>
      </c>
      <c r="B117209" t="n">
        <v>323</v>
      </c>
    </row>
    <row r="117210">
      <c r="A117210" t="inlineStr">
        <is>
          <t>www.imprintlogo.com</t>
        </is>
      </c>
      <c r="B117210" t="n">
        <v>323</v>
      </c>
    </row>
    <row r="117211">
      <c r="A117211" t="inlineStr">
        <is>
          <t>www.josephmichaelsmd.com</t>
        </is>
      </c>
      <c r="B117211" t="n">
        <v>323</v>
      </c>
    </row>
    <row r="117212">
      <c r="A117212" t="inlineStr">
        <is>
          <t>4d392f1e99338b63f80d-8f8a4572bb67838cdbaa1d5562a78bfe.ssl.cf1.rackcdn.com</t>
        </is>
      </c>
      <c r="B117212" t="n">
        <v>323</v>
      </c>
    </row>
    <row r="117213">
      <c r="A117213" t="inlineStr">
        <is>
          <t>4ace46527d263008745d-7de67c8f014a990aa9affd84754ae87a.ssl.cf1.rackcdn.com</t>
        </is>
      </c>
      <c r="B117213" t="n">
        <v>323</v>
      </c>
    </row>
    <row r="117214">
      <c r="A117214" t="inlineStr">
        <is>
          <t>d4196647841ba487b02a-c7f05ebc025494501323ca1f12c643ae.ssl.cf1.rackcdn.com</t>
        </is>
      </c>
      <c r="B117214" t="n">
        <v>323</v>
      </c>
    </row>
    <row r="117215">
      <c r="A117215" t="inlineStr">
        <is>
          <t>futonland.com</t>
        </is>
      </c>
      <c r="B117215" t="n">
        <v>322</v>
      </c>
    </row>
    <row r="117216">
      <c r="A117216" t="inlineStr">
        <is>
          <t>tunneltalk.com</t>
        </is>
      </c>
      <c r="B117216" t="n">
        <v>322</v>
      </c>
    </row>
    <row r="117217">
      <c r="A117217" t="inlineStr">
        <is>
          <t>www.scrolldroll.com</t>
        </is>
      </c>
      <c r="B117217" t="n">
        <v>322</v>
      </c>
    </row>
    <row r="117218">
      <c r="A117218" t="inlineStr">
        <is>
          <t>www.venuestore.com.au</t>
        </is>
      </c>
      <c r="B117218" t="n">
        <v>322</v>
      </c>
    </row>
    <row r="117219">
      <c r="A117219" t="inlineStr">
        <is>
          <t>archive.mandarinmansion.com</t>
        </is>
      </c>
      <c r="B117219" t="n">
        <v>322</v>
      </c>
    </row>
    <row r="117220">
      <c r="A117220" t="inlineStr">
        <is>
          <t>rika.vteximg.com.br</t>
        </is>
      </c>
      <c r="B117220" t="n">
        <v>322</v>
      </c>
    </row>
    <row r="117221">
      <c r="A117221" t="inlineStr">
        <is>
          <t>img.game8.jp</t>
        </is>
      </c>
      <c r="B117221" t="n">
        <v>322</v>
      </c>
    </row>
    <row r="117222">
      <c r="A117222" t="inlineStr">
        <is>
          <t>gs.delfi.lt</t>
        </is>
      </c>
      <c r="B117222" t="n">
        <v>322</v>
      </c>
    </row>
    <row r="117223">
      <c r="A117223" t="inlineStr">
        <is>
          <t>img.myloview.com.br</t>
        </is>
      </c>
      <c r="B117223" t="n">
        <v>322</v>
      </c>
    </row>
    <row r="117224">
      <c r="A117224" t="inlineStr">
        <is>
          <t>jobandshop.com</t>
        </is>
      </c>
      <c r="B117224" t="n">
        <v>322</v>
      </c>
    </row>
    <row r="117225">
      <c r="A117225" t="inlineStr">
        <is>
          <t>artelista.s3.amazonaws.com</t>
        </is>
      </c>
      <c r="B117225" t="n">
        <v>322</v>
      </c>
    </row>
    <row r="117226">
      <c r="A117226" t="inlineStr">
        <is>
          <t>xtutti.com</t>
        </is>
      </c>
      <c r="B117226" t="n">
        <v>322</v>
      </c>
    </row>
    <row r="117227">
      <c r="A117227" t="inlineStr">
        <is>
          <t>leclaireur.fnac.com</t>
        </is>
      </c>
      <c r="B117227" t="n">
        <v>322</v>
      </c>
    </row>
    <row r="117228">
      <c r="A117228" t="inlineStr">
        <is>
          <t>timebox.bg</t>
        </is>
      </c>
      <c r="B117228" t="n">
        <v>322</v>
      </c>
    </row>
    <row r="117229">
      <c r="A117229" t="inlineStr">
        <is>
          <t>na3.taadd.com</t>
        </is>
      </c>
      <c r="B117229" t="n">
        <v>322</v>
      </c>
    </row>
    <row r="117230">
      <c r="A117230" t="inlineStr">
        <is>
          <t>img.enaa.com</t>
        </is>
      </c>
      <c r="B117230" t="n">
        <v>322</v>
      </c>
    </row>
    <row r="117231">
      <c r="A117231" t="inlineStr">
        <is>
          <t>faqsandroid.com</t>
        </is>
      </c>
      <c r="B117231" t="n">
        <v>322</v>
      </c>
    </row>
    <row r="117232">
      <c r="A117232" t="inlineStr">
        <is>
          <t>www.hardwareluxx.ru</t>
        </is>
      </c>
      <c r="B117232" t="n">
        <v>322</v>
      </c>
    </row>
    <row r="117233">
      <c r="A117233" t="inlineStr">
        <is>
          <t>chloesweethome.com</t>
        </is>
      </c>
      <c r="B117233" t="n">
        <v>322</v>
      </c>
    </row>
    <row r="117234">
      <c r="A117234" t="inlineStr">
        <is>
          <t>stacilo-liep-dobre.fun</t>
        </is>
      </c>
      <c r="B117234" t="n">
        <v>322</v>
      </c>
    </row>
    <row r="117235">
      <c r="A117235" t="inlineStr">
        <is>
          <t>www.clubberia.com</t>
        </is>
      </c>
      <c r="B117235" t="n">
        <v>322</v>
      </c>
    </row>
    <row r="117236">
      <c r="A117236" t="inlineStr">
        <is>
          <t>www.reusableplanet.com.au</t>
        </is>
      </c>
      <c r="B117236" t="n">
        <v>322</v>
      </c>
    </row>
    <row r="117237">
      <c r="A117237" t="inlineStr">
        <is>
          <t>www.weatherdatacenter.com</t>
        </is>
      </c>
      <c r="B117237" t="n">
        <v>322</v>
      </c>
    </row>
    <row r="117238">
      <c r="A117238" t="inlineStr">
        <is>
          <t>www.tourismsearch.com</t>
        </is>
      </c>
      <c r="B117238" t="n">
        <v>322</v>
      </c>
    </row>
    <row r="117239">
      <c r="A117239" t="inlineStr">
        <is>
          <t>2255c1fbf18e959a5482-4f0c196f7ce1a9886cf4d6dae8579dd8.ssl.cf1.rackcdn.com</t>
        </is>
      </c>
      <c r="B117239" t="n">
        <v>322</v>
      </c>
    </row>
    <row r="117240">
      <c r="A117240" t="inlineStr">
        <is>
          <t>photos.hodgman.org</t>
        </is>
      </c>
      <c r="B117240" t="n">
        <v>322</v>
      </c>
    </row>
    <row r="117241">
      <c r="A117241" t="inlineStr">
        <is>
          <t>8530c1cdb1646f0d9e81-2b11eaf2e48098640f6c41c0d5cac0bd.ssl.cf1.rackcdn.com</t>
        </is>
      </c>
      <c r="B117241" t="n">
        <v>322</v>
      </c>
    </row>
    <row r="117242">
      <c r="A117242" t="inlineStr">
        <is>
          <t>www.mobilenzo.com</t>
        </is>
      </c>
      <c r="B117242" t="n">
        <v>322</v>
      </c>
    </row>
    <row r="117243">
      <c r="A117243" t="inlineStr">
        <is>
          <t>7f79ec5f0b50b8893d89-b3b58c8b35b6fcadcec90247b9b46c35.ssl.cf1.rackcdn.com</t>
        </is>
      </c>
      <c r="B117243" t="n">
        <v>322</v>
      </c>
    </row>
    <row r="117244">
      <c r="A117244" t="inlineStr">
        <is>
          <t>www.indagare.com</t>
        </is>
      </c>
      <c r="B117244" t="n">
        <v>322</v>
      </c>
    </row>
    <row r="117245">
      <c r="A117245" t="inlineStr">
        <is>
          <t>jennisandwarmann.uk</t>
        </is>
      </c>
      <c r="B117245" t="n">
        <v>322</v>
      </c>
    </row>
    <row r="117246">
      <c r="A117246" t="inlineStr">
        <is>
          <t>htc-wallpaper.com</t>
        </is>
      </c>
      <c r="B117246" t="n">
        <v>322</v>
      </c>
    </row>
    <row r="117247">
      <c r="A117247" t="inlineStr">
        <is>
          <t>patchpuppy.com</t>
        </is>
      </c>
      <c r="B117247" t="n">
        <v>322</v>
      </c>
    </row>
    <row r="117248">
      <c r="A117248" t="inlineStr">
        <is>
          <t>www.everymum.ie</t>
        </is>
      </c>
      <c r="B117248" t="n">
        <v>322</v>
      </c>
    </row>
    <row r="117249">
      <c r="A117249" t="inlineStr">
        <is>
          <t>cathe.com</t>
        </is>
      </c>
      <c r="B117249" t="n">
        <v>322</v>
      </c>
    </row>
    <row r="117250">
      <c r="A117250" t="inlineStr">
        <is>
          <t>www.grumpyshoneybunch.com</t>
        </is>
      </c>
      <c r="B117250" t="n">
        <v>322</v>
      </c>
    </row>
    <row r="117251">
      <c r="A117251" t="inlineStr">
        <is>
          <t>www.dsdamatshop.com</t>
        </is>
      </c>
      <c r="B117251" t="n">
        <v>322</v>
      </c>
    </row>
    <row r="117252">
      <c r="A117252" t="inlineStr">
        <is>
          <t>www.schlicht-designmoebel.com</t>
        </is>
      </c>
      <c r="B117252" t="n">
        <v>322</v>
      </c>
    </row>
    <row r="117253">
      <c r="A117253" t="inlineStr">
        <is>
          <t>swirled.com</t>
        </is>
      </c>
      <c r="B117253" t="n">
        <v>322</v>
      </c>
    </row>
    <row r="117254">
      <c r="A117254" t="inlineStr">
        <is>
          <t>favoritesightsandsounds.files.wordpress.com</t>
        </is>
      </c>
      <c r="B117254" t="n">
        <v>322</v>
      </c>
    </row>
    <row r="117255">
      <c r="A117255" t="inlineStr">
        <is>
          <t>cdn.soapoperanetwork.com</t>
        </is>
      </c>
      <c r="B117255" t="n">
        <v>322</v>
      </c>
    </row>
    <row r="117256">
      <c r="A117256" t="inlineStr">
        <is>
          <t>gentil-accastillage.com</t>
        </is>
      </c>
      <c r="B117256" t="n">
        <v>322</v>
      </c>
    </row>
    <row r="117257">
      <c r="A117257" t="inlineStr">
        <is>
          <t>www.sru.edu</t>
        </is>
      </c>
      <c r="B117257" t="n">
        <v>322</v>
      </c>
    </row>
    <row r="117258">
      <c r="A117258" t="inlineStr">
        <is>
          <t>www.babyelegance.com</t>
        </is>
      </c>
      <c r="B117258" t="n">
        <v>322</v>
      </c>
    </row>
    <row r="117259">
      <c r="A117259" t="inlineStr">
        <is>
          <t>littlebigbell.com</t>
        </is>
      </c>
      <c r="B117259" t="n">
        <v>322</v>
      </c>
    </row>
    <row r="117260">
      <c r="A117260" t="inlineStr">
        <is>
          <t>www.grekodom.ru</t>
        </is>
      </c>
      <c r="B117260" t="n">
        <v>322</v>
      </c>
    </row>
    <row r="117261">
      <c r="A117261" t="inlineStr">
        <is>
          <t>prleak.com</t>
        </is>
      </c>
      <c r="B117261" t="n">
        <v>322</v>
      </c>
    </row>
    <row r="117262">
      <c r="A117262" t="inlineStr">
        <is>
          <t>www.bitterleafteas.com</t>
        </is>
      </c>
      <c r="B117262" t="n">
        <v>322</v>
      </c>
    </row>
    <row r="117263">
      <c r="A117263" t="inlineStr">
        <is>
          <t>inmovenproperties.com</t>
        </is>
      </c>
      <c r="B117263" t="n">
        <v>322</v>
      </c>
    </row>
    <row r="117264">
      <c r="A117264" t="inlineStr">
        <is>
          <t>girlscangrill.com</t>
        </is>
      </c>
      <c r="B117264" t="n">
        <v>322</v>
      </c>
    </row>
    <row r="117265">
      <c r="A117265" t="inlineStr">
        <is>
          <t>bcu.imgix.net</t>
        </is>
      </c>
      <c r="B117265" t="n">
        <v>322</v>
      </c>
    </row>
    <row r="117266">
      <c r="A117266" t="inlineStr">
        <is>
          <t>mpop-prod-primary.s3.amazonaws.com</t>
        </is>
      </c>
      <c r="B117266" t="n">
        <v>322</v>
      </c>
    </row>
    <row r="117267">
      <c r="A117267" t="inlineStr">
        <is>
          <t>engineeringrecruiting.org</t>
        </is>
      </c>
      <c r="B117267" t="n">
        <v>322</v>
      </c>
    </row>
    <row r="117268">
      <c r="A117268" t="inlineStr">
        <is>
          <t>www.mediacritica.it</t>
        </is>
      </c>
      <c r="B117268" t="n">
        <v>322</v>
      </c>
    </row>
    <row r="117269">
      <c r="A117269" t="inlineStr">
        <is>
          <t>quiltingcubby.com</t>
        </is>
      </c>
      <c r="B117269" t="n">
        <v>322</v>
      </c>
    </row>
    <row r="117270">
      <c r="A117270" t="inlineStr">
        <is>
          <t>www.usatech.com.ar</t>
        </is>
      </c>
      <c r="B117270" t="n">
        <v>322</v>
      </c>
    </row>
    <row r="117271">
      <c r="A117271" t="inlineStr">
        <is>
          <t>mea.gov.in</t>
        </is>
      </c>
      <c r="B117271" t="n">
        <v>322</v>
      </c>
    </row>
    <row r="117272">
      <c r="A117272" t="inlineStr">
        <is>
          <t>hmbc-media.s3.amazonaws.com</t>
        </is>
      </c>
      <c r="B117272" t="n">
        <v>322</v>
      </c>
    </row>
    <row r="117273">
      <c r="A117273" t="inlineStr">
        <is>
          <t>diyandcrafting.com</t>
        </is>
      </c>
      <c r="B117273" t="n">
        <v>322</v>
      </c>
    </row>
    <row r="117274">
      <c r="A117274" t="inlineStr">
        <is>
          <t>www.romancatholicman.com</t>
        </is>
      </c>
      <c r="B117274" t="n">
        <v>322</v>
      </c>
    </row>
    <row r="117275">
      <c r="A117275" t="inlineStr">
        <is>
          <t>sieuthimaychu.vn</t>
        </is>
      </c>
      <c r="B117275" t="n">
        <v>322</v>
      </c>
    </row>
    <row r="117276">
      <c r="A117276" t="inlineStr">
        <is>
          <t>cdn.sexroom.xxx</t>
        </is>
      </c>
      <c r="B117276" t="n">
        <v>322</v>
      </c>
    </row>
    <row r="117277">
      <c r="A117277" t="inlineStr">
        <is>
          <t>www.zigis.co.uk</t>
        </is>
      </c>
      <c r="B117277" t="n">
        <v>322</v>
      </c>
    </row>
    <row r="117278">
      <c r="A117278" t="inlineStr">
        <is>
          <t>promusig.ch</t>
        </is>
      </c>
      <c r="B117278" t="n">
        <v>322</v>
      </c>
    </row>
    <row r="117279">
      <c r="A117279" t="inlineStr">
        <is>
          <t>www.hvaf.org.uk</t>
        </is>
      </c>
      <c r="B117279" t="n">
        <v>322</v>
      </c>
    </row>
    <row r="117280">
      <c r="A117280" t="inlineStr">
        <is>
          <t>i2-prod.sussexlive.co.uk</t>
        </is>
      </c>
      <c r="B117280" t="n">
        <v>322</v>
      </c>
    </row>
    <row r="117281">
      <c r="A117281" t="inlineStr">
        <is>
          <t>www.popfurniture.com</t>
        </is>
      </c>
      <c r="B117281" t="n">
        <v>322</v>
      </c>
    </row>
    <row r="117282">
      <c r="A117282" t="inlineStr">
        <is>
          <t>www.dnd.com.pk</t>
        </is>
      </c>
      <c r="B117282" t="n">
        <v>322</v>
      </c>
    </row>
    <row r="117283">
      <c r="A117283" t="inlineStr">
        <is>
          <t>www.leatherright.com</t>
        </is>
      </c>
      <c r="B117283" t="n">
        <v>322</v>
      </c>
    </row>
    <row r="117284">
      <c r="A117284" t="inlineStr">
        <is>
          <t>tabairarealestate.com</t>
        </is>
      </c>
      <c r="B117284" t="n">
        <v>322</v>
      </c>
    </row>
    <row r="117285">
      <c r="A117285" t="inlineStr">
        <is>
          <t>www.askthebookie.com</t>
        </is>
      </c>
      <c r="B117285" t="n">
        <v>322</v>
      </c>
    </row>
    <row r="117286">
      <c r="A117286" t="inlineStr">
        <is>
          <t>www.paulinakatarina.com</t>
        </is>
      </c>
      <c r="B117286" t="n">
        <v>322</v>
      </c>
    </row>
    <row r="117287">
      <c r="A117287" t="inlineStr">
        <is>
          <t>shopathome.wpengine.com</t>
        </is>
      </c>
      <c r="B117287" t="n">
        <v>322</v>
      </c>
    </row>
    <row r="117288">
      <c r="A117288" t="inlineStr">
        <is>
          <t>henryglauben.com</t>
        </is>
      </c>
      <c r="B117288" t="n">
        <v>322</v>
      </c>
    </row>
    <row r="117289">
      <c r="A117289" t="inlineStr">
        <is>
          <t>vitality-web.com</t>
        </is>
      </c>
      <c r="B117289" t="n">
        <v>322</v>
      </c>
    </row>
    <row r="117290">
      <c r="A117290" t="inlineStr">
        <is>
          <t>www.iqmetrix.com</t>
        </is>
      </c>
      <c r="B117290" t="n">
        <v>322</v>
      </c>
    </row>
    <row r="117291">
      <c r="A117291" t="inlineStr">
        <is>
          <t>red3display.com</t>
        </is>
      </c>
      <c r="B117291" t="n">
        <v>322</v>
      </c>
    </row>
    <row r="117292">
      <c r="A117292" t="inlineStr">
        <is>
          <t>media.arkansasmatters.com</t>
        </is>
      </c>
      <c r="B117292" t="n">
        <v>322</v>
      </c>
    </row>
    <row r="117293">
      <c r="A117293" t="inlineStr">
        <is>
          <t>www.usjackets.com</t>
        </is>
      </c>
      <c r="B117293" t="n">
        <v>322</v>
      </c>
    </row>
    <row r="117294">
      <c r="A117294" t="inlineStr">
        <is>
          <t>www.thebimblers.com</t>
        </is>
      </c>
      <c r="B117294" t="n">
        <v>322</v>
      </c>
    </row>
    <row r="117295">
      <c r="A117295" t="inlineStr">
        <is>
          <t>www.apmortgage.com</t>
        </is>
      </c>
      <c r="B117295" t="n">
        <v>322</v>
      </c>
    </row>
    <row r="117296">
      <c r="A117296" t="inlineStr">
        <is>
          <t>www.majesticdiy.com.au</t>
        </is>
      </c>
      <c r="B117296" t="n">
        <v>322</v>
      </c>
    </row>
    <row r="117297">
      <c r="A117297" t="inlineStr">
        <is>
          <t>www.byjo.co.uk</t>
        </is>
      </c>
      <c r="B117297" t="n">
        <v>322</v>
      </c>
    </row>
    <row r="117298">
      <c r="A117298" t="inlineStr">
        <is>
          <t>consarc-ch.com</t>
        </is>
      </c>
      <c r="B117298" t="n">
        <v>322</v>
      </c>
    </row>
    <row r="117299">
      <c r="A117299" t="inlineStr">
        <is>
          <t>w7j3u9j6.rocketcdn.me</t>
        </is>
      </c>
      <c r="B117299" t="n">
        <v>322</v>
      </c>
    </row>
    <row r="117300">
      <c r="A117300" t="inlineStr">
        <is>
          <t>e-megasport.com</t>
        </is>
      </c>
      <c r="B117300" t="n">
        <v>322</v>
      </c>
    </row>
    <row r="117301">
      <c r="A117301" t="inlineStr">
        <is>
          <t>www.haunt.co.nz</t>
        </is>
      </c>
      <c r="B117301" t="n">
        <v>322</v>
      </c>
    </row>
    <row r="117302">
      <c r="A117302" t="inlineStr">
        <is>
          <t>www.hendersonvillelightning.com</t>
        </is>
      </c>
      <c r="B117302" t="n">
        <v>322</v>
      </c>
    </row>
    <row r="117303">
      <c r="A117303" t="inlineStr">
        <is>
          <t>tienda.museothyssen.org</t>
        </is>
      </c>
      <c r="B117303" t="n">
        <v>322</v>
      </c>
    </row>
    <row r="117304">
      <c r="A117304" t="inlineStr">
        <is>
          <t>silverpaganjewelleryshop.com</t>
        </is>
      </c>
      <c r="B117304" t="n">
        <v>322</v>
      </c>
    </row>
    <row r="117305">
      <c r="A117305" t="inlineStr">
        <is>
          <t>pricewiseinsulation.com.au</t>
        </is>
      </c>
      <c r="B117305" t="n">
        <v>322</v>
      </c>
    </row>
    <row r="117306">
      <c r="A117306" t="inlineStr">
        <is>
          <t>radojuva.com</t>
        </is>
      </c>
      <c r="B117306" t="n">
        <v>322</v>
      </c>
    </row>
    <row r="117307">
      <c r="A117307" t="inlineStr">
        <is>
          <t>www.woolrich.jp</t>
        </is>
      </c>
      <c r="B117307" t="n">
        <v>322</v>
      </c>
    </row>
    <row r="117308">
      <c r="A117308" t="inlineStr">
        <is>
          <t>www.essence-web.jp</t>
        </is>
      </c>
      <c r="B117308" t="n">
        <v>322</v>
      </c>
    </row>
    <row r="117309">
      <c r="A117309" t="inlineStr">
        <is>
          <t>www.fancifullgiftbaskets.com</t>
        </is>
      </c>
      <c r="B117309" t="n">
        <v>322</v>
      </c>
    </row>
    <row r="117310">
      <c r="A117310" t="inlineStr">
        <is>
          <t>www.gtsmarketplace.com</t>
        </is>
      </c>
      <c r="B117310" t="n">
        <v>322</v>
      </c>
    </row>
    <row r="117311">
      <c r="A117311" t="inlineStr">
        <is>
          <t>www.dogmal.com</t>
        </is>
      </c>
      <c r="B117311" t="n">
        <v>322</v>
      </c>
    </row>
    <row r="117312">
      <c r="A117312" t="inlineStr">
        <is>
          <t>jtacnews.com</t>
        </is>
      </c>
      <c r="B117312" t="n">
        <v>322</v>
      </c>
    </row>
    <row r="117313">
      <c r="A117313" t="inlineStr">
        <is>
          <t>images.projectorpeople.com</t>
        </is>
      </c>
      <c r="B117313" t="n">
        <v>322</v>
      </c>
    </row>
    <row r="117314">
      <c r="A117314" t="inlineStr">
        <is>
          <t>coffeeroastingguide.com</t>
        </is>
      </c>
      <c r="B117314" t="n">
        <v>322</v>
      </c>
    </row>
    <row r="117315">
      <c r="A117315" t="inlineStr">
        <is>
          <t>www.rockitrecordplayers.com.au</t>
        </is>
      </c>
      <c r="B117315" t="n">
        <v>322</v>
      </c>
    </row>
    <row r="117316">
      <c r="A117316" t="inlineStr">
        <is>
          <t>www.charteralia.com</t>
        </is>
      </c>
      <c r="B117316" t="n">
        <v>322</v>
      </c>
    </row>
    <row r="117317">
      <c r="A117317" t="inlineStr">
        <is>
          <t>www.inspiro.org.au</t>
        </is>
      </c>
      <c r="B117317" t="n">
        <v>322</v>
      </c>
    </row>
    <row r="117318">
      <c r="A117318" t="inlineStr">
        <is>
          <t>flowbloemisten.nl</t>
        </is>
      </c>
      <c r="B117318" t="n">
        <v>322</v>
      </c>
    </row>
    <row r="117319">
      <c r="A117319" t="inlineStr">
        <is>
          <t>streetsconnect.com</t>
        </is>
      </c>
      <c r="B117319" t="n">
        <v>322</v>
      </c>
    </row>
    <row r="117320">
      <c r="A117320" t="inlineStr">
        <is>
          <t>fsbulletsandbrass.com</t>
        </is>
      </c>
      <c r="B117320" t="n">
        <v>322</v>
      </c>
    </row>
    <row r="117321">
      <c r="A117321" t="inlineStr">
        <is>
          <t>www.lust4labels.com</t>
        </is>
      </c>
      <c r="B117321" t="n">
        <v>322</v>
      </c>
    </row>
    <row r="117322">
      <c r="A117322" t="inlineStr">
        <is>
          <t>ea4games.com</t>
        </is>
      </c>
      <c r="B117322" t="n">
        <v>322</v>
      </c>
    </row>
    <row r="117323">
      <c r="A117323" t="inlineStr">
        <is>
          <t>www.downloadlivre.net</t>
        </is>
      </c>
      <c r="B117323" t="n">
        <v>322</v>
      </c>
    </row>
    <row r="117324">
      <c r="A117324" t="inlineStr">
        <is>
          <t>www.hittrophy.com</t>
        </is>
      </c>
      <c r="B117324" t="n">
        <v>322</v>
      </c>
    </row>
    <row r="117325">
      <c r="A117325" t="inlineStr">
        <is>
          <t>www.arkprekyba.lt</t>
        </is>
      </c>
      <c r="B117325" t="n">
        <v>322</v>
      </c>
    </row>
    <row r="117326">
      <c r="A117326" t="inlineStr">
        <is>
          <t>www.theridernews.com</t>
        </is>
      </c>
      <c r="B117326" t="n">
        <v>322</v>
      </c>
    </row>
    <row r="117327">
      <c r="A117327" t="inlineStr">
        <is>
          <t>www.adultappmart.com</t>
        </is>
      </c>
      <c r="B117327" t="n">
        <v>322</v>
      </c>
    </row>
    <row r="117328">
      <c r="A117328" t="inlineStr">
        <is>
          <t>selfimprovement.help</t>
        </is>
      </c>
      <c r="B117328" t="n">
        <v>322</v>
      </c>
    </row>
    <row r="117329">
      <c r="A117329" t="inlineStr">
        <is>
          <t>www.focus-point.com</t>
        </is>
      </c>
      <c r="B117329" t="n">
        <v>322</v>
      </c>
    </row>
    <row r="117330">
      <c r="A117330" t="inlineStr">
        <is>
          <t>generocity.org</t>
        </is>
      </c>
      <c r="B117330" t="n">
        <v>322</v>
      </c>
    </row>
    <row r="117331">
      <c r="A117331" t="inlineStr">
        <is>
          <t>www.theinsidepress.com</t>
        </is>
      </c>
      <c r="B117331" t="n">
        <v>322</v>
      </c>
    </row>
    <row r="117332">
      <c r="A117332" t="inlineStr">
        <is>
          <t>cdn1.originalcomics.fr</t>
        </is>
      </c>
      <c r="B117332" t="n">
        <v>322</v>
      </c>
    </row>
    <row r="117333">
      <c r="A117333" t="inlineStr">
        <is>
          <t>www.simplus.com</t>
        </is>
      </c>
      <c r="B117333" t="n">
        <v>322</v>
      </c>
    </row>
    <row r="117334">
      <c r="A117334" t="inlineStr">
        <is>
          <t>www.fightingthai.com</t>
        </is>
      </c>
      <c r="B117334" t="n">
        <v>322</v>
      </c>
    </row>
    <row r="117335">
      <c r="A117335" t="inlineStr">
        <is>
          <t>thecoastalpath.files.wordpress.com</t>
        </is>
      </c>
      <c r="B117335" t="n">
        <v>322</v>
      </c>
    </row>
    <row r="117336">
      <c r="A117336" t="inlineStr">
        <is>
          <t>www.embromix.com</t>
        </is>
      </c>
      <c r="B117336" t="n">
        <v>322</v>
      </c>
    </row>
    <row r="117337">
      <c r="A117337" t="inlineStr">
        <is>
          <t>free-dxf.com</t>
        </is>
      </c>
      <c r="B117337" t="n">
        <v>322</v>
      </c>
    </row>
    <row r="117338">
      <c r="A117338" t="inlineStr">
        <is>
          <t>idowngames.com</t>
        </is>
      </c>
      <c r="B117338" t="n">
        <v>322</v>
      </c>
    </row>
    <row r="117339">
      <c r="A117339" t="inlineStr">
        <is>
          <t>www.rileysurfaceworld.co.uk</t>
        </is>
      </c>
      <c r="B117339" t="n">
        <v>322</v>
      </c>
    </row>
    <row r="117340">
      <c r="A117340" t="inlineStr">
        <is>
          <t>dirteam.com</t>
        </is>
      </c>
      <c r="B117340" t="n">
        <v>322</v>
      </c>
    </row>
    <row r="117341">
      <c r="A117341" t="inlineStr">
        <is>
          <t>www.vergesafetybarriers.com.au</t>
        </is>
      </c>
      <c r="B117341" t="n">
        <v>322</v>
      </c>
    </row>
    <row r="117342">
      <c r="A117342" t="inlineStr">
        <is>
          <t>yamzar.com.au</t>
        </is>
      </c>
      <c r="B117342" t="n">
        <v>322</v>
      </c>
    </row>
    <row r="117343">
      <c r="A117343" t="inlineStr">
        <is>
          <t>mamaneedsaproject.com</t>
        </is>
      </c>
      <c r="B117343" t="n">
        <v>322</v>
      </c>
    </row>
    <row r="117344">
      <c r="A117344" t="inlineStr">
        <is>
          <t>jamaicaquesttours.com</t>
        </is>
      </c>
      <c r="B117344" t="n">
        <v>322</v>
      </c>
    </row>
    <row r="117345">
      <c r="A117345" t="inlineStr">
        <is>
          <t>tomasgold.lt</t>
        </is>
      </c>
      <c r="B117345" t="n">
        <v>322</v>
      </c>
    </row>
    <row r="117346">
      <c r="A117346" t="inlineStr">
        <is>
          <t>eblast.mooreandscarry.com</t>
        </is>
      </c>
      <c r="B117346" t="n">
        <v>322</v>
      </c>
    </row>
    <row r="117347">
      <c r="A117347" t="inlineStr">
        <is>
          <t>bonniestamped.com</t>
        </is>
      </c>
      <c r="B117347" t="n">
        <v>322</v>
      </c>
    </row>
    <row r="117348">
      <c r="A117348" t="inlineStr">
        <is>
          <t>gitlab.com</t>
        </is>
      </c>
      <c r="B117348" t="n">
        <v>322</v>
      </c>
    </row>
    <row r="117349">
      <c r="A117349" t="inlineStr">
        <is>
          <t>www.bjselectrical.co.uk</t>
        </is>
      </c>
      <c r="B117349" t="n">
        <v>322</v>
      </c>
    </row>
    <row r="117350">
      <c r="A117350" t="inlineStr">
        <is>
          <t>oaddesigns.com</t>
        </is>
      </c>
      <c r="B117350" t="n">
        <v>322</v>
      </c>
    </row>
    <row r="117351">
      <c r="A117351" t="inlineStr">
        <is>
          <t>w.jayfisher.com</t>
        </is>
      </c>
      <c r="B117351" t="n">
        <v>322</v>
      </c>
    </row>
    <row r="117352">
      <c r="A117352" t="inlineStr">
        <is>
          <t>blog.ahrn.com</t>
        </is>
      </c>
      <c r="B117352" t="n">
        <v>322</v>
      </c>
    </row>
    <row r="117353">
      <c r="A117353" t="inlineStr">
        <is>
          <t>electromotivela.com</t>
        </is>
      </c>
      <c r="B117353" t="n">
        <v>322</v>
      </c>
    </row>
    <row r="117354">
      <c r="A117354" t="inlineStr">
        <is>
          <t>jummer-maschimenbau.de</t>
        </is>
      </c>
      <c r="B117354" t="n">
        <v>322</v>
      </c>
    </row>
    <row r="117355">
      <c r="A117355" t="inlineStr">
        <is>
          <t>www.obdiiscantool.com</t>
        </is>
      </c>
      <c r="B117355" t="n">
        <v>322</v>
      </c>
    </row>
    <row r="117356">
      <c r="A117356" t="inlineStr">
        <is>
          <t>www.centralvod.si</t>
        </is>
      </c>
      <c r="B117356" t="n">
        <v>322</v>
      </c>
    </row>
    <row r="117357">
      <c r="A117357" t="inlineStr">
        <is>
          <t>www.rannekellot.net</t>
        </is>
      </c>
      <c r="B117357" t="n">
        <v>322</v>
      </c>
    </row>
    <row r="117358">
      <c r="A117358" t="inlineStr">
        <is>
          <t>booksandgiggles.com</t>
        </is>
      </c>
      <c r="B117358" t="n">
        <v>322</v>
      </c>
    </row>
    <row r="117359">
      <c r="A117359" t="inlineStr">
        <is>
          <t>www.sirgrout.com</t>
        </is>
      </c>
      <c r="B117359" t="n">
        <v>322</v>
      </c>
    </row>
    <row r="117360">
      <c r="A117360" t="inlineStr">
        <is>
          <t>audioz.download</t>
        </is>
      </c>
      <c r="B117360" t="n">
        <v>322</v>
      </c>
    </row>
    <row r="117361">
      <c r="A117361" t="inlineStr">
        <is>
          <t>mydoggie.co.uk</t>
        </is>
      </c>
      <c r="B117361" t="n">
        <v>322</v>
      </c>
    </row>
    <row r="117362">
      <c r="A117362" t="inlineStr">
        <is>
          <t>www.locamo.de</t>
        </is>
      </c>
      <c r="B117362" t="n">
        <v>322</v>
      </c>
    </row>
    <row r="117363">
      <c r="A117363" t="inlineStr">
        <is>
          <t>www.mydoorsign.com</t>
        </is>
      </c>
      <c r="B117363" t="n">
        <v>322</v>
      </c>
    </row>
    <row r="117364">
      <c r="A117364" t="inlineStr">
        <is>
          <t>cms.presscentric.com</t>
        </is>
      </c>
      <c r="B117364" t="n">
        <v>322</v>
      </c>
    </row>
    <row r="117365">
      <c r="A117365" t="inlineStr">
        <is>
          <t>images.transistor.fm</t>
        </is>
      </c>
      <c r="B117365" t="n">
        <v>322</v>
      </c>
    </row>
    <row r="117366">
      <c r="A117366" t="inlineStr">
        <is>
          <t>erotic24hr.com</t>
        </is>
      </c>
      <c r="B117366" t="n">
        <v>322</v>
      </c>
    </row>
    <row r="117367">
      <c r="A117367" t="inlineStr">
        <is>
          <t>sureshotbooks.com</t>
        </is>
      </c>
      <c r="B117367" t="n">
        <v>322</v>
      </c>
    </row>
    <row r="117368">
      <c r="A117368" t="inlineStr">
        <is>
          <t>www.wholesale2me.com</t>
        </is>
      </c>
      <c r="B117368" t="n">
        <v>322</v>
      </c>
    </row>
    <row r="117369">
      <c r="A117369" t="inlineStr">
        <is>
          <t>www.domesticbin.com</t>
        </is>
      </c>
      <c r="B117369" t="n">
        <v>322</v>
      </c>
    </row>
    <row r="117370">
      <c r="A117370" t="inlineStr">
        <is>
          <t>www.highfidelity.net</t>
        </is>
      </c>
      <c r="B117370" t="n">
        <v>322</v>
      </c>
    </row>
    <row r="117371">
      <c r="A117371" t="inlineStr">
        <is>
          <t>listimg.pinclipart.com</t>
        </is>
      </c>
      <c r="B117371" t="n">
        <v>322</v>
      </c>
    </row>
    <row r="117372">
      <c r="A117372" t="inlineStr">
        <is>
          <t>static.hundeshop.de</t>
        </is>
      </c>
      <c r="B117372" t="n">
        <v>322</v>
      </c>
    </row>
    <row r="117373">
      <c r="A117373" t="inlineStr">
        <is>
          <t>www.maisonmarasil.com</t>
        </is>
      </c>
      <c r="B117373" t="n">
        <v>322</v>
      </c>
    </row>
    <row r="117374">
      <c r="A117374" t="inlineStr">
        <is>
          <t>www.pricesofindia.com</t>
        </is>
      </c>
      <c r="B117374" t="n">
        <v>322</v>
      </c>
    </row>
    <row r="117375">
      <c r="A117375" t="inlineStr">
        <is>
          <t>www.bernardwatch.com</t>
        </is>
      </c>
      <c r="B117375" t="n">
        <v>322</v>
      </c>
    </row>
    <row r="117376">
      <c r="A117376" t="inlineStr">
        <is>
          <t>www.sotomayorent.com</t>
        </is>
      </c>
      <c r="B117376" t="n">
        <v>322</v>
      </c>
    </row>
    <row r="117377">
      <c r="A117377" t="inlineStr">
        <is>
          <t>yts.io</t>
        </is>
      </c>
      <c r="B117377" t="n">
        <v>322</v>
      </c>
    </row>
    <row r="117378">
      <c r="A117378" t="inlineStr">
        <is>
          <t>www.wordmakeup.com</t>
        </is>
      </c>
      <c r="B117378" t="n">
        <v>322</v>
      </c>
    </row>
    <row r="117379">
      <c r="A117379" t="inlineStr">
        <is>
          <t>christianliving101.files.wordpress.com</t>
        </is>
      </c>
      <c r="B117379" t="n">
        <v>322</v>
      </c>
    </row>
    <row r="117380">
      <c r="A117380" t="inlineStr">
        <is>
          <t>www.outdoorbits.com</t>
        </is>
      </c>
      <c r="B117380" t="n">
        <v>322</v>
      </c>
    </row>
    <row r="117381">
      <c r="A117381" t="inlineStr">
        <is>
          <t>www.medicomart.in</t>
        </is>
      </c>
      <c r="B117381" t="n">
        <v>322</v>
      </c>
    </row>
    <row r="117382">
      <c r="A117382" t="inlineStr">
        <is>
          <t>allsafepool.com</t>
        </is>
      </c>
      <c r="B117382" t="n">
        <v>322</v>
      </c>
    </row>
    <row r="117383">
      <c r="A117383" t="inlineStr">
        <is>
          <t>capecodbeer.com</t>
        </is>
      </c>
      <c r="B117383" t="n">
        <v>322</v>
      </c>
    </row>
    <row r="117384">
      <c r="A117384" t="inlineStr">
        <is>
          <t>poopsies.com</t>
        </is>
      </c>
      <c r="B117384" t="n">
        <v>322</v>
      </c>
    </row>
    <row r="117385">
      <c r="A117385" t="inlineStr">
        <is>
          <t>www.coolmathgameskids.com</t>
        </is>
      </c>
      <c r="B117385" t="n">
        <v>322</v>
      </c>
    </row>
    <row r="117386">
      <c r="A117386" t="inlineStr">
        <is>
          <t>www.merrittsforhair.co.uk</t>
        </is>
      </c>
      <c r="B117386" t="n">
        <v>322</v>
      </c>
    </row>
    <row r="117387">
      <c r="A117387" t="inlineStr">
        <is>
          <t>stylusengravers.co.uk</t>
        </is>
      </c>
      <c r="B117387" t="n">
        <v>322</v>
      </c>
    </row>
    <row r="117388">
      <c r="A117388" t="inlineStr">
        <is>
          <t>d54z22oio3s1oeh0s1n62b11-wpengine.netdna-ssl.com</t>
        </is>
      </c>
      <c r="B117388" t="n">
        <v>322</v>
      </c>
    </row>
    <row r="117389">
      <c r="A117389" t="inlineStr">
        <is>
          <t>watchwrestling.la</t>
        </is>
      </c>
      <c r="B117389" t="n">
        <v>322</v>
      </c>
    </row>
    <row r="117390">
      <c r="A117390" t="inlineStr">
        <is>
          <t>gotequila.ca</t>
        </is>
      </c>
      <c r="B117390" t="n">
        <v>322</v>
      </c>
    </row>
    <row r="117391">
      <c r="A117391" t="inlineStr">
        <is>
          <t>labexpo.com</t>
        </is>
      </c>
      <c r="B117391" t="n">
        <v>322</v>
      </c>
    </row>
    <row r="117392">
      <c r="A117392" t="inlineStr">
        <is>
          <t>www.graphickitsdepot.com</t>
        </is>
      </c>
      <c r="B117392" t="n">
        <v>322</v>
      </c>
    </row>
    <row r="117393">
      <c r="A117393" t="inlineStr">
        <is>
          <t>images-sg.ippstatic.com</t>
        </is>
      </c>
      <c r="B117393" t="n">
        <v>322</v>
      </c>
    </row>
    <row r="117394">
      <c r="A117394" t="inlineStr">
        <is>
          <t>writingtipsoasis.com</t>
        </is>
      </c>
      <c r="B117394" t="n">
        <v>322</v>
      </c>
    </row>
    <row r="117395">
      <c r="A117395" t="inlineStr">
        <is>
          <t>2384-cdn.doitbest.com</t>
        </is>
      </c>
      <c r="B117395" t="n">
        <v>322</v>
      </c>
    </row>
    <row r="117396">
      <c r="A117396" t="inlineStr">
        <is>
          <t>www.midlevelsflats.com</t>
        </is>
      </c>
      <c r="B117396" t="n">
        <v>322</v>
      </c>
    </row>
    <row r="117397">
      <c r="A117397" t="inlineStr">
        <is>
          <t>osborn-international.com</t>
        </is>
      </c>
      <c r="B117397" t="n">
        <v>322</v>
      </c>
    </row>
    <row r="117398">
      <c r="A117398" t="inlineStr">
        <is>
          <t>billeder1.fedttoej.dk</t>
        </is>
      </c>
      <c r="B117398" t="n">
        <v>322</v>
      </c>
    </row>
    <row r="117399">
      <c r="A117399" t="inlineStr">
        <is>
          <t>erproof.com</t>
        </is>
      </c>
      <c r="B117399" t="n">
        <v>322</v>
      </c>
    </row>
    <row r="117400">
      <c r="A117400" t="inlineStr">
        <is>
          <t>core-cdn.egotickets.com</t>
        </is>
      </c>
      <c r="B117400" t="n">
        <v>322</v>
      </c>
    </row>
    <row r="117401">
      <c r="A117401" t="inlineStr">
        <is>
          <t>img80002567.weyesimg.com</t>
        </is>
      </c>
      <c r="B117401" t="n">
        <v>322</v>
      </c>
    </row>
    <row r="117402">
      <c r="A117402" t="inlineStr">
        <is>
          <t>bullproducts.co.uk</t>
        </is>
      </c>
      <c r="B117402" t="n">
        <v>322</v>
      </c>
    </row>
    <row r="117403">
      <c r="A117403" t="inlineStr">
        <is>
          <t>www.carmart.pk</t>
        </is>
      </c>
      <c r="B117403" t="n">
        <v>322</v>
      </c>
    </row>
    <row r="117404">
      <c r="A117404" t="inlineStr">
        <is>
          <t>thecyberwire.com</t>
        </is>
      </c>
      <c r="B117404" t="n">
        <v>322</v>
      </c>
    </row>
    <row r="117405">
      <c r="A117405" t="inlineStr">
        <is>
          <t>modelcarsales.eu</t>
        </is>
      </c>
      <c r="B117405" t="n">
        <v>322</v>
      </c>
    </row>
    <row r="117406">
      <c r="A117406" t="inlineStr">
        <is>
          <t>www.filmlounge.nl</t>
        </is>
      </c>
      <c r="B117406" t="n">
        <v>322</v>
      </c>
    </row>
    <row r="117407">
      <c r="A117407" t="inlineStr">
        <is>
          <t>st2.tabooasiantube.com</t>
        </is>
      </c>
      <c r="B117407" t="n">
        <v>322</v>
      </c>
    </row>
    <row r="117408">
      <c r="A117408" t="inlineStr">
        <is>
          <t>hydestore.com</t>
        </is>
      </c>
      <c r="B117408" t="n">
        <v>322</v>
      </c>
    </row>
    <row r="117409">
      <c r="A117409" t="inlineStr">
        <is>
          <t>www.libertytoys.com</t>
        </is>
      </c>
      <c r="B117409" t="n">
        <v>322</v>
      </c>
    </row>
    <row r="117410">
      <c r="A117410" t="inlineStr">
        <is>
          <t>www.porterdesignsusa.com</t>
        </is>
      </c>
      <c r="B117410" t="n">
        <v>322</v>
      </c>
    </row>
    <row r="117411">
      <c r="A117411" t="inlineStr">
        <is>
          <t>www.rbnainfo.com</t>
        </is>
      </c>
      <c r="B117411" t="n">
        <v>322</v>
      </c>
    </row>
    <row r="117412">
      <c r="A117412" t="inlineStr">
        <is>
          <t>streamersllc.com</t>
        </is>
      </c>
      <c r="B117412" t="n">
        <v>322</v>
      </c>
    </row>
    <row r="117413">
      <c r="A117413" t="inlineStr">
        <is>
          <t>www.itbecomesyou.com</t>
        </is>
      </c>
      <c r="B117413" t="n">
        <v>322</v>
      </c>
    </row>
    <row r="117414">
      <c r="A117414" t="inlineStr">
        <is>
          <t>www.paulaschoice.fr</t>
        </is>
      </c>
      <c r="B117414" t="n">
        <v>322</v>
      </c>
    </row>
    <row r="117415">
      <c r="A117415" t="inlineStr">
        <is>
          <t>www.aixautoparts.com</t>
        </is>
      </c>
      <c r="B117415" t="n">
        <v>322</v>
      </c>
    </row>
    <row r="117416">
      <c r="A117416" t="inlineStr">
        <is>
          <t>www.koralek-obchod.cz</t>
        </is>
      </c>
      <c r="B117416" t="n">
        <v>322</v>
      </c>
    </row>
    <row r="117417">
      <c r="A117417" t="inlineStr">
        <is>
          <t>cdnmundo2.img.sputniknews.com</t>
        </is>
      </c>
      <c r="B117417" t="n">
        <v>322</v>
      </c>
    </row>
    <row r="117418">
      <c r="A117418" t="inlineStr">
        <is>
          <t>pictura-prints.com</t>
        </is>
      </c>
      <c r="B117418" t="n">
        <v>322</v>
      </c>
    </row>
    <row r="117419">
      <c r="A117419" t="inlineStr">
        <is>
          <t>s3.sky.ch</t>
        </is>
      </c>
      <c r="B117419" t="n">
        <v>322</v>
      </c>
    </row>
    <row r="117420">
      <c r="A117420" t="inlineStr">
        <is>
          <t>media.byoung.com</t>
        </is>
      </c>
      <c r="B117420" t="n">
        <v>322</v>
      </c>
    </row>
    <row r="117421">
      <c r="A117421" t="inlineStr">
        <is>
          <t>www.mittelwest.com</t>
        </is>
      </c>
      <c r="B117421" t="n">
        <v>322</v>
      </c>
    </row>
    <row r="117422">
      <c r="A117422" t="inlineStr">
        <is>
          <t>www.xtremdiet.com</t>
        </is>
      </c>
      <c r="B117422" t="n">
        <v>322</v>
      </c>
    </row>
    <row r="117423">
      <c r="A117423" t="inlineStr">
        <is>
          <t>photo.cdn.1st-social.com</t>
        </is>
      </c>
      <c r="B117423" t="n">
        <v>322</v>
      </c>
    </row>
    <row r="117424">
      <c r="A117424" t="inlineStr">
        <is>
          <t>caseonline.com</t>
        </is>
      </c>
      <c r="B117424" t="n">
        <v>322</v>
      </c>
    </row>
    <row r="117425">
      <c r="A117425" t="inlineStr">
        <is>
          <t>bryanfarrell.co.uk</t>
        </is>
      </c>
      <c r="B117425" t="n">
        <v>322</v>
      </c>
    </row>
    <row r="117426">
      <c r="A117426" t="inlineStr">
        <is>
          <t>luccacal.com</t>
        </is>
      </c>
      <c r="B117426" t="n">
        <v>322</v>
      </c>
    </row>
    <row r="117427">
      <c r="A117427" t="inlineStr">
        <is>
          <t>balkangreenenergynews.com</t>
        </is>
      </c>
      <c r="B117427" t="n">
        <v>322</v>
      </c>
    </row>
    <row r="117428">
      <c r="A117428" t="inlineStr">
        <is>
          <t>www.freelancermap.com</t>
        </is>
      </c>
      <c r="B117428" t="n">
        <v>322</v>
      </c>
    </row>
    <row r="117429">
      <c r="A117429" t="inlineStr">
        <is>
          <t>employeebenefits.co.uk</t>
        </is>
      </c>
      <c r="B117429" t="n">
        <v>322</v>
      </c>
    </row>
    <row r="117430">
      <c r="A117430" t="inlineStr">
        <is>
          <t>www.gym-nutrition.ru</t>
        </is>
      </c>
      <c r="B117430" t="n">
        <v>322</v>
      </c>
    </row>
    <row r="117431">
      <c r="A117431" t="inlineStr">
        <is>
          <t>www.unidecoshop.com</t>
        </is>
      </c>
      <c r="B117431" t="n">
        <v>322</v>
      </c>
    </row>
    <row r="117432">
      <c r="A117432" t="inlineStr">
        <is>
          <t>www.amatos.com.au</t>
        </is>
      </c>
      <c r="B117432" t="n">
        <v>322</v>
      </c>
    </row>
    <row r="117433">
      <c r="A117433" t="inlineStr">
        <is>
          <t>couponsahl.com</t>
        </is>
      </c>
      <c r="B117433" t="n">
        <v>322</v>
      </c>
    </row>
    <row r="117434">
      <c r="A117434" t="inlineStr">
        <is>
          <t>www.smpimages.com</t>
        </is>
      </c>
      <c r="B117434" t="n">
        <v>322</v>
      </c>
    </row>
    <row r="117435">
      <c r="A117435" t="inlineStr">
        <is>
          <t>cdn2.dropmarkusercontent.com</t>
        </is>
      </c>
      <c r="B117435" t="n">
        <v>322</v>
      </c>
    </row>
    <row r="117436">
      <c r="A117436" t="inlineStr">
        <is>
          <t>sweetgrace.typepad.com</t>
        </is>
      </c>
      <c r="B117436" t="n">
        <v>322</v>
      </c>
    </row>
    <row r="117437">
      <c r="A117437" t="inlineStr">
        <is>
          <t>firepackpackaging.files.wordpress.com</t>
        </is>
      </c>
      <c r="B117437" t="n">
        <v>322</v>
      </c>
    </row>
    <row r="117438">
      <c r="A117438" t="inlineStr">
        <is>
          <t>static-cdn.zeb.be</t>
        </is>
      </c>
      <c r="B117438" t="n">
        <v>322</v>
      </c>
    </row>
    <row r="117439">
      <c r="A117439" t="inlineStr">
        <is>
          <t>epathram.com</t>
        </is>
      </c>
      <c r="B117439" t="n">
        <v>322</v>
      </c>
    </row>
    <row r="117440">
      <c r="A117440" t="inlineStr">
        <is>
          <t>www.atlasandboots.com</t>
        </is>
      </c>
      <c r="B117440" t="n">
        <v>322</v>
      </c>
    </row>
    <row r="117441">
      <c r="A117441" t="inlineStr">
        <is>
          <t>cdn.gminsights.com</t>
        </is>
      </c>
      <c r="B117441" t="n">
        <v>322</v>
      </c>
    </row>
    <row r="117442">
      <c r="A117442" t="inlineStr">
        <is>
          <t>maisondeladroguerie.com</t>
        </is>
      </c>
      <c r="B117442" t="n">
        <v>322</v>
      </c>
    </row>
    <row r="117443">
      <c r="A117443" t="inlineStr">
        <is>
          <t>bolteditions.co.uk</t>
        </is>
      </c>
      <c r="B117443" t="n">
        <v>322</v>
      </c>
    </row>
    <row r="117444">
      <c r="A117444" t="inlineStr">
        <is>
          <t>i10.createsend1.com</t>
        </is>
      </c>
      <c r="B117444" t="n">
        <v>322</v>
      </c>
    </row>
    <row r="117445">
      <c r="A117445" t="inlineStr">
        <is>
          <t>hadibeauty.com</t>
        </is>
      </c>
      <c r="B117445" t="n">
        <v>322</v>
      </c>
    </row>
    <row r="117446">
      <c r="A117446" t="inlineStr">
        <is>
          <t>www.momlovesbaking.com</t>
        </is>
      </c>
      <c r="B117446" t="n">
        <v>322</v>
      </c>
    </row>
    <row r="117447">
      <c r="A117447" t="inlineStr">
        <is>
          <t>www.manhattanbride.com</t>
        </is>
      </c>
      <c r="B117447" t="n">
        <v>322</v>
      </c>
    </row>
    <row r="117448">
      <c r="A117448" t="inlineStr">
        <is>
          <t>redheadmom.com</t>
        </is>
      </c>
      <c r="B117448" t="n">
        <v>322</v>
      </c>
    </row>
    <row r="117449">
      <c r="A117449" t="inlineStr">
        <is>
          <t>pics.indavideo.hu</t>
        </is>
      </c>
      <c r="B117449" t="n">
        <v>322</v>
      </c>
    </row>
    <row r="117450">
      <c r="A117450" t="inlineStr">
        <is>
          <t>topnaija.ng</t>
        </is>
      </c>
      <c r="B117450" t="n">
        <v>322</v>
      </c>
    </row>
    <row r="117451">
      <c r="A117451" t="inlineStr">
        <is>
          <t>trulyexperiences.com</t>
        </is>
      </c>
      <c r="B117451" t="n">
        <v>322</v>
      </c>
    </row>
    <row r="117452">
      <c r="A117452" t="inlineStr">
        <is>
          <t>static4.tripoto.com</t>
        </is>
      </c>
      <c r="B117452" t="n">
        <v>322</v>
      </c>
    </row>
    <row r="117453">
      <c r="A117453" t="inlineStr">
        <is>
          <t>www.martialartsentertainment.com</t>
        </is>
      </c>
      <c r="B117453" t="n">
        <v>322</v>
      </c>
    </row>
    <row r="117454">
      <c r="A117454" t="inlineStr">
        <is>
          <t>audiomidimania.com</t>
        </is>
      </c>
      <c r="B117454" t="n">
        <v>322</v>
      </c>
    </row>
    <row r="117455">
      <c r="A117455" t="inlineStr">
        <is>
          <t>thebikinggardener.files.wordpress.com</t>
        </is>
      </c>
      <c r="B117455" t="n">
        <v>322</v>
      </c>
    </row>
    <row r="117456">
      <c r="A117456" t="inlineStr">
        <is>
          <t>www.dragonswatch.com</t>
        </is>
      </c>
      <c r="B117456" t="n">
        <v>322</v>
      </c>
    </row>
    <row r="117457">
      <c r="A117457" t="inlineStr">
        <is>
          <t>leftyfretz.com</t>
        </is>
      </c>
      <c r="B117457" t="n">
        <v>322</v>
      </c>
    </row>
    <row r="117458">
      <c r="A117458" t="inlineStr">
        <is>
          <t>toccl.api.tabs-software.co.uk</t>
        </is>
      </c>
      <c r="B117458" t="n">
        <v>322</v>
      </c>
    </row>
    <row r="117459">
      <c r="A117459" t="inlineStr">
        <is>
          <t>balistreetphotographer.files.wordpress.com</t>
        </is>
      </c>
      <c r="B117459" t="n">
        <v>322</v>
      </c>
    </row>
    <row r="117460">
      <c r="A117460" t="inlineStr">
        <is>
          <t>ccnytech.com</t>
        </is>
      </c>
      <c r="B117460" t="n">
        <v>322</v>
      </c>
    </row>
    <row r="117461">
      <c r="A117461" t="inlineStr">
        <is>
          <t>www.swallowhealthydiet.com</t>
        </is>
      </c>
      <c r="B117461" t="n">
        <v>322</v>
      </c>
    </row>
    <row r="117462">
      <c r="A117462" t="inlineStr">
        <is>
          <t>www.nathab.com</t>
        </is>
      </c>
      <c r="B117462" t="n">
        <v>322</v>
      </c>
    </row>
    <row r="117463">
      <c r="A117463" t="inlineStr">
        <is>
          <t>www.islandexports.com</t>
        </is>
      </c>
      <c r="B117463" t="n">
        <v>322</v>
      </c>
    </row>
    <row r="117464">
      <c r="A117464" t="inlineStr">
        <is>
          <t>templiit.com</t>
        </is>
      </c>
      <c r="B117464" t="n">
        <v>322</v>
      </c>
    </row>
    <row r="117465">
      <c r="A117465" t="inlineStr">
        <is>
          <t>electrofork.files.wordpress.com</t>
        </is>
      </c>
      <c r="B117465" t="n">
        <v>322</v>
      </c>
    </row>
    <row r="117466">
      <c r="A117466" t="inlineStr">
        <is>
          <t>www.urbandecay.com</t>
        </is>
      </c>
      <c r="B117466" t="n">
        <v>322</v>
      </c>
    </row>
    <row r="117467">
      <c r="A117467" t="inlineStr">
        <is>
          <t>images.foam-roller.org</t>
        </is>
      </c>
      <c r="B117467" t="n">
        <v>322</v>
      </c>
    </row>
    <row r="117468">
      <c r="A117468" t="inlineStr">
        <is>
          <t>www.awanderlustforlife.com</t>
        </is>
      </c>
      <c r="B117468" t="n">
        <v>322</v>
      </c>
    </row>
    <row r="117469">
      <c r="A117469" t="inlineStr">
        <is>
          <t>craftcompetition.com</t>
        </is>
      </c>
      <c r="B117469" t="n">
        <v>322</v>
      </c>
    </row>
    <row r="117470">
      <c r="A117470" t="inlineStr">
        <is>
          <t>epro.pk</t>
        </is>
      </c>
      <c r="B117470" t="n">
        <v>322</v>
      </c>
    </row>
    <row r="117471">
      <c r="A117471" t="inlineStr">
        <is>
          <t>bellyupsports.com</t>
        </is>
      </c>
      <c r="B117471" t="n">
        <v>322</v>
      </c>
    </row>
    <row r="117472">
      <c r="A117472" t="inlineStr">
        <is>
          <t>agcdn-2mrybbgckm7omi0k.netdna-ssl.com</t>
        </is>
      </c>
      <c r="B117472" t="n">
        <v>322</v>
      </c>
    </row>
    <row r="117473">
      <c r="A117473" t="inlineStr">
        <is>
          <t>lazzatphotography.com</t>
        </is>
      </c>
      <c r="B117473" t="n">
        <v>322</v>
      </c>
    </row>
    <row r="117474">
      <c r="A117474" t="inlineStr">
        <is>
          <t>d2hy56m2o6qi9y.cloudfront.net</t>
        </is>
      </c>
      <c r="B117474" t="n">
        <v>322</v>
      </c>
    </row>
    <row r="117475">
      <c r="A117475" t="inlineStr">
        <is>
          <t>www.nichibei.org</t>
        </is>
      </c>
      <c r="B117475" t="n">
        <v>322</v>
      </c>
    </row>
    <row r="117476">
      <c r="A117476" t="inlineStr">
        <is>
          <t>icdn03.xvideo.tube</t>
        </is>
      </c>
      <c r="B117476" t="n">
        <v>322</v>
      </c>
    </row>
    <row r="117477">
      <c r="A117477" t="inlineStr">
        <is>
          <t>spu.edu</t>
        </is>
      </c>
      <c r="B117477" t="n">
        <v>322</v>
      </c>
    </row>
    <row r="117478">
      <c r="A117478" t="inlineStr">
        <is>
          <t>webnuggetz.com</t>
        </is>
      </c>
      <c r="B117478" t="n">
        <v>322</v>
      </c>
    </row>
    <row r="117479">
      <c r="A117479" t="inlineStr">
        <is>
          <t>www.movix.co.il</t>
        </is>
      </c>
      <c r="B117479" t="n">
        <v>322</v>
      </c>
    </row>
    <row r="117480">
      <c r="A117480" t="inlineStr">
        <is>
          <t>www.strategic-culture.org</t>
        </is>
      </c>
      <c r="B117480" t="n">
        <v>322</v>
      </c>
    </row>
    <row r="117481">
      <c r="A117481" t="inlineStr">
        <is>
          <t>f4.fsm.wikidi.com</t>
        </is>
      </c>
      <c r="B117481" t="n">
        <v>322</v>
      </c>
    </row>
    <row r="117482">
      <c r="A117482" t="inlineStr">
        <is>
          <t>thetoastykitchen.com</t>
        </is>
      </c>
      <c r="B117482" t="n">
        <v>322</v>
      </c>
    </row>
    <row r="117483">
      <c r="A117483" t="inlineStr">
        <is>
          <t>vagabondcdn.azureedge.net</t>
        </is>
      </c>
      <c r="B117483" t="n">
        <v>322</v>
      </c>
    </row>
    <row r="117484">
      <c r="A117484" t="inlineStr">
        <is>
          <t>rozmir.in.ua</t>
        </is>
      </c>
      <c r="B117484" t="n">
        <v>322</v>
      </c>
    </row>
    <row r="117485">
      <c r="A117485" t="inlineStr">
        <is>
          <t>icdn02.boymoviedome.com</t>
        </is>
      </c>
      <c r="B117485" t="n">
        <v>322</v>
      </c>
    </row>
    <row r="117486">
      <c r="A117486" t="inlineStr">
        <is>
          <t>bricker.info</t>
        </is>
      </c>
      <c r="B117486" t="n">
        <v>322</v>
      </c>
    </row>
    <row r="117487">
      <c r="A117487" t="inlineStr">
        <is>
          <t>wctnarchives.files.wordpress.com</t>
        </is>
      </c>
      <c r="B117487" t="n">
        <v>322</v>
      </c>
    </row>
    <row r="117488">
      <c r="A117488" t="inlineStr">
        <is>
          <t>www.3ddisplays.co.uk</t>
        </is>
      </c>
      <c r="B117488" t="n">
        <v>322</v>
      </c>
    </row>
    <row r="117489">
      <c r="A117489" t="inlineStr">
        <is>
          <t>eastvalley.momcollective.com</t>
        </is>
      </c>
      <c r="B117489" t="n">
        <v>322</v>
      </c>
    </row>
    <row r="117490">
      <c r="A117490" t="inlineStr">
        <is>
          <t>images.wiring-harness.org</t>
        </is>
      </c>
      <c r="B117490" t="n">
        <v>322</v>
      </c>
    </row>
    <row r="117491">
      <c r="A117491" t="inlineStr">
        <is>
          <t>nkiri.com</t>
        </is>
      </c>
      <c r="B117491" t="n">
        <v>322</v>
      </c>
    </row>
    <row r="117492">
      <c r="A117492" t="inlineStr">
        <is>
          <t>lifeminute.tv</t>
        </is>
      </c>
      <c r="B117492" t="n">
        <v>322</v>
      </c>
    </row>
    <row r="117493">
      <c r="A117493" t="inlineStr">
        <is>
          <t>www.sun-fly-sublimation.com</t>
        </is>
      </c>
      <c r="B117493" t="n">
        <v>322</v>
      </c>
    </row>
    <row r="117494">
      <c r="A117494" t="inlineStr">
        <is>
          <t>www.hansenpolebuildings.com</t>
        </is>
      </c>
      <c r="B117494" t="n">
        <v>322</v>
      </c>
    </row>
    <row r="117495">
      <c r="A117495" t="inlineStr">
        <is>
          <t>s4.dessy.com</t>
        </is>
      </c>
      <c r="B117495" t="n">
        <v>322</v>
      </c>
    </row>
    <row r="117496">
      <c r="A117496" t="inlineStr">
        <is>
          <t>Tastefulventure.com</t>
        </is>
      </c>
      <c r="B117496" t="n">
        <v>322</v>
      </c>
    </row>
    <row r="117497">
      <c r="A117497" t="inlineStr">
        <is>
          <t>www.celebs1.com</t>
        </is>
      </c>
      <c r="B117497" t="n">
        <v>322</v>
      </c>
    </row>
    <row r="117498">
      <c r="A117498" t="inlineStr">
        <is>
          <t>kidrated.com</t>
        </is>
      </c>
      <c r="B117498" t="n">
        <v>322</v>
      </c>
    </row>
    <row r="117499">
      <c r="A117499" t="inlineStr">
        <is>
          <t>www.resene.co.nz</t>
        </is>
      </c>
      <c r="B117499" t="n">
        <v>322</v>
      </c>
    </row>
    <row r="117500">
      <c r="A117500" t="inlineStr">
        <is>
          <t>uncoveringnewyork.com</t>
        </is>
      </c>
      <c r="B117500" t="n">
        <v>322</v>
      </c>
    </row>
    <row r="117501">
      <c r="A117501" t="inlineStr">
        <is>
          <t>www.climatelinks.org</t>
        </is>
      </c>
      <c r="B117501" t="n">
        <v>322</v>
      </c>
    </row>
    <row r="117502">
      <c r="A117502" t="inlineStr">
        <is>
          <t>www.enterpriseitworld.com</t>
        </is>
      </c>
      <c r="B117502" t="n">
        <v>322</v>
      </c>
    </row>
    <row r="117503">
      <c r="A117503" t="inlineStr">
        <is>
          <t>www.whereibuyit.com</t>
        </is>
      </c>
      <c r="B117503" t="n">
        <v>322</v>
      </c>
    </row>
    <row r="117504">
      <c r="A117504" t="inlineStr">
        <is>
          <t>www.stonecenteronline.com</t>
        </is>
      </c>
      <c r="B117504" t="n">
        <v>322</v>
      </c>
    </row>
    <row r="117505">
      <c r="A117505" t="inlineStr">
        <is>
          <t>www.realopedia.com</t>
        </is>
      </c>
      <c r="B117505" t="n">
        <v>322</v>
      </c>
    </row>
    <row r="117506">
      <c r="A117506" t="inlineStr">
        <is>
          <t>www.netsupportsoftware.com</t>
        </is>
      </c>
      <c r="B117506" t="n">
        <v>322</v>
      </c>
    </row>
    <row r="117507">
      <c r="A117507" t="inlineStr">
        <is>
          <t>www.aliciastella.com</t>
        </is>
      </c>
      <c r="B117507" t="n">
        <v>322</v>
      </c>
    </row>
    <row r="117508">
      <c r="A117508" t="inlineStr">
        <is>
          <t>myveronanj-wpengine.netdna-ssl.com</t>
        </is>
      </c>
      <c r="B117508" t="n">
        <v>322</v>
      </c>
    </row>
    <row r="117509">
      <c r="A117509" t="inlineStr">
        <is>
          <t>yourshow-home.com</t>
        </is>
      </c>
      <c r="B117509" t="n">
        <v>322</v>
      </c>
    </row>
    <row r="117510">
      <c r="A117510" t="inlineStr">
        <is>
          <t>kcps.news</t>
        </is>
      </c>
      <c r="B117510" t="n">
        <v>322</v>
      </c>
    </row>
    <row r="117511">
      <c r="A117511" t="inlineStr">
        <is>
          <t>www.yaleshop.co.za</t>
        </is>
      </c>
      <c r="B117511" t="n">
        <v>322</v>
      </c>
    </row>
    <row r="117512">
      <c r="A117512" t="inlineStr">
        <is>
          <t>ros-images-lg.s3.amazonaws.com</t>
        </is>
      </c>
      <c r="B117512" t="n">
        <v>322</v>
      </c>
    </row>
    <row r="117513">
      <c r="A117513" t="inlineStr">
        <is>
          <t>i3g3v3x7.rocketcdn.me</t>
        </is>
      </c>
      <c r="B117513" t="n">
        <v>322</v>
      </c>
    </row>
    <row r="117514">
      <c r="A117514" t="inlineStr">
        <is>
          <t>www.passionforice.co.uk</t>
        </is>
      </c>
      <c r="B117514" t="n">
        <v>322</v>
      </c>
    </row>
    <row r="117515">
      <c r="A117515" t="inlineStr">
        <is>
          <t>www.northcarolinahealthnews.org</t>
        </is>
      </c>
      <c r="B117515" t="n">
        <v>322</v>
      </c>
    </row>
    <row r="117516">
      <c r="A117516" t="inlineStr">
        <is>
          <t>courseforfree.net</t>
        </is>
      </c>
      <c r="B117516" t="n">
        <v>322</v>
      </c>
    </row>
    <row r="117517">
      <c r="A117517" t="inlineStr">
        <is>
          <t>www.betweensermons.com</t>
        </is>
      </c>
      <c r="B117517" t="n">
        <v>322</v>
      </c>
    </row>
    <row r="117518">
      <c r="A117518" t="inlineStr">
        <is>
          <t>bestofflyers.com</t>
        </is>
      </c>
      <c r="B117518" t="n">
        <v>322</v>
      </c>
    </row>
    <row r="117519">
      <c r="A117519" t="inlineStr">
        <is>
          <t>www.wislakes.com</t>
        </is>
      </c>
      <c r="B117519" t="n">
        <v>322</v>
      </c>
    </row>
    <row r="117520">
      <c r="A117520" t="inlineStr">
        <is>
          <t>kiddoandsoul.com</t>
        </is>
      </c>
      <c r="B117520" t="n">
        <v>322</v>
      </c>
    </row>
    <row r="117521">
      <c r="A117521" t="inlineStr">
        <is>
          <t>johnbrace.com</t>
        </is>
      </c>
      <c r="B117521" t="n">
        <v>322</v>
      </c>
    </row>
    <row r="117522">
      <c r="A117522" t="inlineStr">
        <is>
          <t>www.chevrolet.ca</t>
        </is>
      </c>
      <c r="B117522" t="n">
        <v>322</v>
      </c>
    </row>
    <row r="117523">
      <c r="A117523" t="inlineStr">
        <is>
          <t>www.proavmax.com</t>
        </is>
      </c>
      <c r="B117523" t="n">
        <v>322</v>
      </c>
    </row>
    <row r="117524">
      <c r="A117524" t="inlineStr">
        <is>
          <t>www.echogrove.com.au</t>
        </is>
      </c>
      <c r="B117524" t="n">
        <v>322</v>
      </c>
    </row>
    <row r="117525">
      <c r="A117525" t="inlineStr">
        <is>
          <t>www.dave-derbis.de</t>
        </is>
      </c>
      <c r="B117525" t="n">
        <v>322</v>
      </c>
    </row>
    <row r="117526">
      <c r="A117526" t="inlineStr">
        <is>
          <t>lindapaul.com</t>
        </is>
      </c>
      <c r="B117526" t="n">
        <v>322</v>
      </c>
    </row>
    <row r="117527">
      <c r="A117527" t="inlineStr">
        <is>
          <t>nycpodcastnetwork.com</t>
        </is>
      </c>
      <c r="B117527" t="n">
        <v>322</v>
      </c>
    </row>
    <row r="117528">
      <c r="A117528" t="inlineStr">
        <is>
          <t>www.puzzle-jigsaw.net</t>
        </is>
      </c>
      <c r="B117528" t="n">
        <v>322</v>
      </c>
    </row>
    <row r="117529">
      <c r="A117529" t="inlineStr">
        <is>
          <t>shop.sunmountain.com</t>
        </is>
      </c>
      <c r="B117529" t="n">
        <v>322</v>
      </c>
    </row>
    <row r="117530">
      <c r="A117530" t="inlineStr">
        <is>
          <t>www.paaneriindia.com</t>
        </is>
      </c>
      <c r="B117530" t="n">
        <v>322</v>
      </c>
    </row>
    <row r="117531">
      <c r="A117531" t="inlineStr">
        <is>
          <t>www.foxracing.si</t>
        </is>
      </c>
      <c r="B117531" t="n">
        <v>322</v>
      </c>
    </row>
    <row r="117532">
      <c r="A117532" t="inlineStr">
        <is>
          <t>thoroughbred-horses-for-sale.com</t>
        </is>
      </c>
      <c r="B117532" t="n">
        <v>322</v>
      </c>
    </row>
    <row r="117533">
      <c r="A117533" t="inlineStr">
        <is>
          <t>healthydish.club</t>
        </is>
      </c>
      <c r="B117533" t="n">
        <v>322</v>
      </c>
    </row>
    <row r="117534">
      <c r="A117534" t="inlineStr">
        <is>
          <t>www.cheltenham.gov.uk</t>
        </is>
      </c>
      <c r="B117534" t="n">
        <v>322</v>
      </c>
    </row>
    <row r="117535">
      <c r="A117535" t="inlineStr">
        <is>
          <t>www.pittuniversitystore.com</t>
        </is>
      </c>
      <c r="B117535" t="n">
        <v>322</v>
      </c>
    </row>
    <row r="117536">
      <c r="A117536" t="inlineStr">
        <is>
          <t>www.uhabakuka.cz</t>
        </is>
      </c>
      <c r="B117536" t="n">
        <v>322</v>
      </c>
    </row>
    <row r="117537">
      <c r="A117537" t="inlineStr">
        <is>
          <t>www.buildleanbody.com</t>
        </is>
      </c>
      <c r="B117537" t="n">
        <v>322</v>
      </c>
    </row>
    <row r="117538">
      <c r="A117538" t="inlineStr">
        <is>
          <t>b3e928cc3455aa938f82-e408542823f75b2c1e62859ab6bf16d4.ssl.cf1.rackcdn.com</t>
        </is>
      </c>
      <c r="B117538" t="n">
        <v>322</v>
      </c>
    </row>
    <row r="117539">
      <c r="A117539" t="inlineStr">
        <is>
          <t>ee0257732cf3da0d9477-ae9aace04ff218ef0cb45ae375bfd509.ssl.cf1.rackcdn.com</t>
        </is>
      </c>
      <c r="B117539" t="n">
        <v>322</v>
      </c>
    </row>
    <row r="117540">
      <c r="A117540" t="inlineStr">
        <is>
          <t>1f2f97eb0ff85c9bfc69-67984534176b218f122f2c24fc4d7d08.ssl.cf1.rackcdn.com</t>
        </is>
      </c>
      <c r="B117540" t="n">
        <v>322</v>
      </c>
    </row>
    <row r="117541">
      <c r="A117541" t="inlineStr">
        <is>
          <t>20ec60e392f6c2ec06d9-844a8e2811b658dfd90c384714735154.ssl.cf1.rackcdn.com</t>
        </is>
      </c>
      <c r="B117541" t="n">
        <v>322</v>
      </c>
    </row>
    <row r="117542">
      <c r="A117542" t="inlineStr">
        <is>
          <t>www.chaircover4wedding.co.uk</t>
        </is>
      </c>
      <c r="B117542" t="n">
        <v>322</v>
      </c>
    </row>
    <row r="117543">
      <c r="A117543" t="inlineStr">
        <is>
          <t>wallpapers4screen.com</t>
        </is>
      </c>
      <c r="B117543" t="n">
        <v>321</v>
      </c>
    </row>
    <row r="117544">
      <c r="A117544" t="inlineStr">
        <is>
          <t>assets.skiesmag.com</t>
        </is>
      </c>
      <c r="B117544" t="n">
        <v>321</v>
      </c>
    </row>
    <row r="117545">
      <c r="A117545" t="inlineStr">
        <is>
          <t>images.sportspromedia.com</t>
        </is>
      </c>
      <c r="B117545" t="n">
        <v>321</v>
      </c>
    </row>
    <row r="117546">
      <c r="A117546" t="inlineStr">
        <is>
          <t>awesomeon20.com</t>
        </is>
      </c>
      <c r="B117546" t="n">
        <v>321</v>
      </c>
    </row>
    <row r="117547">
      <c r="A117547" t="inlineStr">
        <is>
          <t>dev.marketingcharts.com</t>
        </is>
      </c>
      <c r="B117547" t="n">
        <v>321</v>
      </c>
    </row>
    <row r="117548">
      <c r="A117548" t="inlineStr">
        <is>
          <t>www.dietdoctor.com</t>
        </is>
      </c>
      <c r="B117548" t="n">
        <v>321</v>
      </c>
    </row>
    <row r="117549">
      <c r="A117549" t="inlineStr">
        <is>
          <t>racinephotography.net</t>
        </is>
      </c>
      <c r="B117549" t="n">
        <v>321</v>
      </c>
    </row>
    <row r="117550">
      <c r="A117550" t="inlineStr">
        <is>
          <t>jdmracingmotors.com</t>
        </is>
      </c>
      <c r="B117550" t="n">
        <v>321</v>
      </c>
    </row>
    <row r="117551">
      <c r="A117551" t="inlineStr">
        <is>
          <t>img.rtve.es</t>
        </is>
      </c>
      <c r="B117551" t="n">
        <v>321</v>
      </c>
    </row>
    <row r="117552">
      <c r="A117552" t="inlineStr">
        <is>
          <t>cdn.colombia.com</t>
        </is>
      </c>
      <c r="B117552" t="n">
        <v>321</v>
      </c>
    </row>
    <row r="117553">
      <c r="A117553" t="inlineStr">
        <is>
          <t>ies.v4all.de</t>
        </is>
      </c>
      <c r="B117553" t="n">
        <v>321</v>
      </c>
    </row>
    <row r="117554">
      <c r="A117554" t="inlineStr">
        <is>
          <t>assets.avalanchestream.com</t>
        </is>
      </c>
      <c r="B117554" t="n">
        <v>321</v>
      </c>
    </row>
    <row r="117555">
      <c r="A117555" t="inlineStr">
        <is>
          <t>images.dejongintra.nl</t>
        </is>
      </c>
      <c r="B117555" t="n">
        <v>321</v>
      </c>
    </row>
    <row r="117556">
      <c r="A117556" t="inlineStr">
        <is>
          <t>cdn.vyhodneprodukty.cz</t>
        </is>
      </c>
      <c r="B117556" t="n">
        <v>321</v>
      </c>
    </row>
    <row r="117557">
      <c r="A117557" t="inlineStr">
        <is>
          <t>chinadigitaltimes.net</t>
        </is>
      </c>
      <c r="B117557" t="n">
        <v>321</v>
      </c>
    </row>
    <row r="117558">
      <c r="A117558" t="inlineStr">
        <is>
          <t>crosscheckraise.hipcast.com</t>
        </is>
      </c>
      <c r="B117558" t="n">
        <v>321</v>
      </c>
    </row>
    <row r="117559">
      <c r="A117559" t="inlineStr">
        <is>
          <t>d3g37he68niee0.cloudfront.net</t>
        </is>
      </c>
      <c r="B117559" t="n">
        <v>321</v>
      </c>
    </row>
    <row r="117560">
      <c r="A117560" t="inlineStr">
        <is>
          <t>i62.servimg.com</t>
        </is>
      </c>
      <c r="B117560" t="n">
        <v>321</v>
      </c>
    </row>
    <row r="117561">
      <c r="A117561" t="inlineStr">
        <is>
          <t>www.megasilvita.com</t>
        </is>
      </c>
      <c r="B117561" t="n">
        <v>321</v>
      </c>
    </row>
    <row r="117562">
      <c r="A117562" t="inlineStr">
        <is>
          <t>static.nix.ru</t>
        </is>
      </c>
      <c r="B117562" t="n">
        <v>321</v>
      </c>
    </row>
    <row r="117563">
      <c r="A117563" t="inlineStr">
        <is>
          <t>images.datadepo.cz</t>
        </is>
      </c>
      <c r="B117563" t="n">
        <v>321</v>
      </c>
    </row>
    <row r="117564">
      <c r="A117564" t="inlineStr">
        <is>
          <t>www.mobilier-design-occasion.fr</t>
        </is>
      </c>
      <c r="B117564" t="n">
        <v>321</v>
      </c>
    </row>
    <row r="117565">
      <c r="A117565" t="inlineStr">
        <is>
          <t>www.xiled.fr</t>
        </is>
      </c>
      <c r="B117565" t="n">
        <v>321</v>
      </c>
    </row>
    <row r="117566">
      <c r="A117566" t="inlineStr">
        <is>
          <t>www.zebforstars.be</t>
        </is>
      </c>
      <c r="B117566" t="n">
        <v>321</v>
      </c>
    </row>
    <row r="117567">
      <c r="A117567" t="inlineStr">
        <is>
          <t>cdn1.imoveisbrasilbahia.com.br</t>
        </is>
      </c>
      <c r="B117567" t="n">
        <v>321</v>
      </c>
    </row>
    <row r="117568">
      <c r="A117568" t="inlineStr">
        <is>
          <t>www.detail.de</t>
        </is>
      </c>
      <c r="B117568" t="n">
        <v>321</v>
      </c>
    </row>
    <row r="117569">
      <c r="A117569" t="inlineStr">
        <is>
          <t>thefappeningpics.com</t>
        </is>
      </c>
      <c r="B117569" t="n">
        <v>321</v>
      </c>
    </row>
    <row r="117570">
      <c r="A117570" t="inlineStr">
        <is>
          <t>www.talleresfandos.com</t>
        </is>
      </c>
      <c r="B117570" t="n">
        <v>321</v>
      </c>
    </row>
    <row r="117571">
      <c r="A117571" t="inlineStr">
        <is>
          <t>www.deltek.com</t>
        </is>
      </c>
      <c r="B117571" t="n">
        <v>321</v>
      </c>
    </row>
    <row r="117572">
      <c r="A117572" t="inlineStr">
        <is>
          <t>www.kreativbunt.at</t>
        </is>
      </c>
      <c r="B117572" t="n">
        <v>321</v>
      </c>
    </row>
    <row r="117573">
      <c r="A117573" t="inlineStr">
        <is>
          <t>cagedoctaves.com</t>
        </is>
      </c>
      <c r="B117573" t="n">
        <v>321</v>
      </c>
    </row>
    <row r="117574">
      <c r="A117574" t="inlineStr">
        <is>
          <t>www.theridgebooks.com</t>
        </is>
      </c>
      <c r="B117574" t="n">
        <v>321</v>
      </c>
    </row>
    <row r="117575">
      <c r="A117575" t="inlineStr">
        <is>
          <t>www.ofertyzkosmosu.pl</t>
        </is>
      </c>
      <c r="B117575" t="n">
        <v>321</v>
      </c>
    </row>
    <row r="117576">
      <c r="A117576" t="inlineStr">
        <is>
          <t>www.jccmls.com</t>
        </is>
      </c>
      <c r="B117576" t="n">
        <v>321</v>
      </c>
    </row>
    <row r="117577">
      <c r="A117577" t="inlineStr">
        <is>
          <t>cms.landmarkcinemas.com</t>
        </is>
      </c>
      <c r="B117577" t="n">
        <v>321</v>
      </c>
    </row>
    <row r="117578">
      <c r="A117578" t="inlineStr">
        <is>
          <t>finland.alpine-europe.com</t>
        </is>
      </c>
      <c r="B117578" t="n">
        <v>321</v>
      </c>
    </row>
    <row r="117579">
      <c r="A117579" t="inlineStr">
        <is>
          <t>cincinnatilibrary.kanopy.com</t>
        </is>
      </c>
      <c r="B117579" t="n">
        <v>321</v>
      </c>
    </row>
    <row r="117580">
      <c r="A117580" t="inlineStr">
        <is>
          <t>c278473d41ce3d987e9b-f30a282c69a3fed15a5ff9e472b409d5.r41.cf1.rackcdn.com</t>
        </is>
      </c>
      <c r="B117580" t="n">
        <v>321</v>
      </c>
    </row>
    <row r="117581">
      <c r="A117581" t="inlineStr">
        <is>
          <t>45f2fca80d3154567fb0-c45507abd1731b140585da3f8e5c28dc.ssl.cf1.rackcdn.com</t>
        </is>
      </c>
      <c r="B117581" t="n">
        <v>321</v>
      </c>
    </row>
    <row r="117582">
      <c r="A117582" t="inlineStr">
        <is>
          <t>indiaartndesign.com</t>
        </is>
      </c>
      <c r="B117582" t="n">
        <v>321</v>
      </c>
    </row>
    <row r="117583">
      <c r="A117583" t="inlineStr">
        <is>
          <t>img.gmw.cn</t>
        </is>
      </c>
      <c r="B117583" t="n">
        <v>321</v>
      </c>
    </row>
    <row r="117584">
      <c r="A117584" t="inlineStr">
        <is>
          <t>jonathanandgeorgeblog.files.wordpress.com</t>
        </is>
      </c>
      <c r="B117584" t="n">
        <v>321</v>
      </c>
    </row>
    <row r="117585">
      <c r="A117585" t="inlineStr">
        <is>
          <t>travelourplanet.com</t>
        </is>
      </c>
      <c r="B117585" t="n">
        <v>321</v>
      </c>
    </row>
    <row r="117586">
      <c r="A117586" t="inlineStr">
        <is>
          <t>beccadilley.com</t>
        </is>
      </c>
      <c r="B117586" t="n">
        <v>321</v>
      </c>
    </row>
    <row r="117587">
      <c r="A117587" t="inlineStr">
        <is>
          <t>am22.mediaite.com</t>
        </is>
      </c>
      <c r="B117587" t="n">
        <v>321</v>
      </c>
    </row>
    <row r="117588">
      <c r="A117588" t="inlineStr">
        <is>
          <t>images.kew.org</t>
        </is>
      </c>
      <c r="B117588" t="n">
        <v>321</v>
      </c>
    </row>
    <row r="117589">
      <c r="A117589" t="inlineStr">
        <is>
          <t>www.bs-moebel.com</t>
        </is>
      </c>
      <c r="B117589" t="n">
        <v>321</v>
      </c>
    </row>
    <row r="117590">
      <c r="A117590" t="inlineStr">
        <is>
          <t>www.financialsamurai.com</t>
        </is>
      </c>
      <c r="B117590" t="n">
        <v>321</v>
      </c>
    </row>
    <row r="117591">
      <c r="A117591" t="inlineStr">
        <is>
          <t>thebridedept.s3-ap-southeast-1.amazonaws.com</t>
        </is>
      </c>
      <c r="B117591" t="n">
        <v>321</v>
      </c>
    </row>
    <row r="117592">
      <c r="A117592" t="inlineStr">
        <is>
          <t>m.harnesstouch.com</t>
        </is>
      </c>
      <c r="B117592" t="n">
        <v>321</v>
      </c>
    </row>
    <row r="117593">
      <c r="A117593" t="inlineStr">
        <is>
          <t>www.weddinginspiration.co.uk</t>
        </is>
      </c>
      <c r="B117593" t="n">
        <v>321</v>
      </c>
    </row>
    <row r="117594">
      <c r="A117594" t="inlineStr">
        <is>
          <t>www.donalovehair.com</t>
        </is>
      </c>
      <c r="B117594" t="n">
        <v>321</v>
      </c>
    </row>
    <row r="117595">
      <c r="A117595" t="inlineStr">
        <is>
          <t>beautynews.com.au</t>
        </is>
      </c>
      <c r="B117595" t="n">
        <v>321</v>
      </c>
    </row>
    <row r="117596">
      <c r="A117596" t="inlineStr">
        <is>
          <t>1u0b5867gsn1ez16a1p2vcj1-wpengine.netdna-ssl.com</t>
        </is>
      </c>
      <c r="B117596" t="n">
        <v>321</v>
      </c>
    </row>
    <row r="117597">
      <c r="A117597" t="inlineStr">
        <is>
          <t>d36jiqg3u1m7g0.cloudfront.net</t>
        </is>
      </c>
      <c r="B117597" t="n">
        <v>321</v>
      </c>
    </row>
    <row r="117598">
      <c r="A117598" t="inlineStr">
        <is>
          <t>myitalyselection.com</t>
        </is>
      </c>
      <c r="B117598" t="n">
        <v>321</v>
      </c>
    </row>
    <row r="117599">
      <c r="A117599" t="inlineStr">
        <is>
          <t>www.dralexjimenez.com</t>
        </is>
      </c>
      <c r="B117599" t="n">
        <v>321</v>
      </c>
    </row>
    <row r="117600">
      <c r="A117600" t="inlineStr">
        <is>
          <t>discoverdiscomfort.com</t>
        </is>
      </c>
      <c r="B117600" t="n">
        <v>321</v>
      </c>
    </row>
    <row r="117601">
      <c r="A117601" t="inlineStr">
        <is>
          <t>image-ticketfly.imgix.net</t>
        </is>
      </c>
      <c r="B117601" t="n">
        <v>321</v>
      </c>
    </row>
    <row r="117602">
      <c r="A117602" t="inlineStr">
        <is>
          <t>www.wssir.com</t>
        </is>
      </c>
      <c r="B117602" t="n">
        <v>321</v>
      </c>
    </row>
    <row r="117603">
      <c r="A117603" t="inlineStr">
        <is>
          <t>wevillas.com</t>
        </is>
      </c>
      <c r="B117603" t="n">
        <v>321</v>
      </c>
    </row>
    <row r="117604">
      <c r="A117604" t="inlineStr">
        <is>
          <t>monmouthhealthandwellness.com</t>
        </is>
      </c>
      <c r="B117604" t="n">
        <v>321</v>
      </c>
    </row>
    <row r="117605">
      <c r="A117605" t="inlineStr">
        <is>
          <t>www.cctv.com</t>
        </is>
      </c>
      <c r="B117605" t="n">
        <v>321</v>
      </c>
    </row>
    <row r="117606">
      <c r="A117606" t="inlineStr">
        <is>
          <t>europalforum.org.uk</t>
        </is>
      </c>
      <c r="B117606" t="n">
        <v>321</v>
      </c>
    </row>
    <row r="117607">
      <c r="A117607" t="inlineStr">
        <is>
          <t>www.traektoria.ru</t>
        </is>
      </c>
      <c r="B117607" t="n">
        <v>321</v>
      </c>
    </row>
    <row r="117608">
      <c r="A117608" t="inlineStr">
        <is>
          <t>www.tripwellness.com</t>
        </is>
      </c>
      <c r="B117608" t="n">
        <v>321</v>
      </c>
    </row>
    <row r="117609">
      <c r="A117609" t="inlineStr">
        <is>
          <t>plukovniktva-afspraak.com</t>
        </is>
      </c>
      <c r="B117609" t="n">
        <v>321</v>
      </c>
    </row>
    <row r="117610">
      <c r="A117610" t="inlineStr">
        <is>
          <t>www.colonialpest.com</t>
        </is>
      </c>
      <c r="B117610" t="n">
        <v>321</v>
      </c>
    </row>
    <row r="117611">
      <c r="A117611" t="inlineStr">
        <is>
          <t>www.marykay.com</t>
        </is>
      </c>
      <c r="B117611" t="n">
        <v>321</v>
      </c>
    </row>
    <row r="117612">
      <c r="A117612" t="inlineStr">
        <is>
          <t>www.marcelswatch.com</t>
        </is>
      </c>
      <c r="B117612" t="n">
        <v>321</v>
      </c>
    </row>
    <row r="117613">
      <c r="A117613" t="inlineStr">
        <is>
          <t>www.summerbeerreview.com</t>
        </is>
      </c>
      <c r="B117613" t="n">
        <v>321</v>
      </c>
    </row>
    <row r="117614">
      <c r="A117614" t="inlineStr">
        <is>
          <t>www.vengo.cz</t>
        </is>
      </c>
      <c r="B117614" t="n">
        <v>321</v>
      </c>
    </row>
    <row r="117615">
      <c r="A117615" t="inlineStr">
        <is>
          <t>www.phsoutlook.com</t>
        </is>
      </c>
      <c r="B117615" t="n">
        <v>321</v>
      </c>
    </row>
    <row r="117616">
      <c r="A117616" t="inlineStr">
        <is>
          <t>www.peet.com.au</t>
        </is>
      </c>
      <c r="B117616" t="n">
        <v>321</v>
      </c>
    </row>
    <row r="117617">
      <c r="A117617" t="inlineStr">
        <is>
          <t>www.granitegold.com</t>
        </is>
      </c>
      <c r="B117617" t="n">
        <v>321</v>
      </c>
    </row>
    <row r="117618">
      <c r="A117618" t="inlineStr">
        <is>
          <t>dlg7f659mb7jz.cloudfront.net</t>
        </is>
      </c>
      <c r="B117618" t="n">
        <v>321</v>
      </c>
    </row>
    <row r="117619">
      <c r="A117619" t="inlineStr">
        <is>
          <t>ca1-exe.edcdn.com</t>
        </is>
      </c>
      <c r="B117619" t="n">
        <v>321</v>
      </c>
    </row>
    <row r="117620">
      <c r="A117620" t="inlineStr">
        <is>
          <t>www.goldengooses.us</t>
        </is>
      </c>
      <c r="B117620" t="n">
        <v>321</v>
      </c>
    </row>
    <row r="117621">
      <c r="A117621" t="inlineStr">
        <is>
          <t>techbullion.com</t>
        </is>
      </c>
      <c r="B117621" t="n">
        <v>321</v>
      </c>
    </row>
    <row r="117622">
      <c r="A117622" t="inlineStr">
        <is>
          <t>regi.azolcsosag.hu</t>
        </is>
      </c>
      <c r="B117622" t="n">
        <v>321</v>
      </c>
    </row>
    <row r="117623">
      <c r="A117623" t="inlineStr">
        <is>
          <t>bunt.by</t>
        </is>
      </c>
      <c r="B117623" t="n">
        <v>321</v>
      </c>
    </row>
    <row r="117624">
      <c r="A117624" t="inlineStr">
        <is>
          <t>detwxg7gzm61n.cloudfront.net</t>
        </is>
      </c>
      <c r="B117624" t="n">
        <v>321</v>
      </c>
    </row>
    <row r="117625">
      <c r="A117625" t="inlineStr">
        <is>
          <t>www.visitnewengland.com</t>
        </is>
      </c>
      <c r="B117625" t="n">
        <v>321</v>
      </c>
    </row>
    <row r="117626">
      <c r="A117626" t="inlineStr">
        <is>
          <t>www.femturisme.cat</t>
        </is>
      </c>
      <c r="B117626" t="n">
        <v>321</v>
      </c>
    </row>
    <row r="117627">
      <c r="A117627" t="inlineStr">
        <is>
          <t>thisblessedplot.files.wordpress.com</t>
        </is>
      </c>
      <c r="B117627" t="n">
        <v>321</v>
      </c>
    </row>
    <row r="117628">
      <c r="A117628" t="inlineStr">
        <is>
          <t>virtualpm.net</t>
        </is>
      </c>
      <c r="B117628" t="n">
        <v>321</v>
      </c>
    </row>
    <row r="117629">
      <c r="A117629" t="inlineStr">
        <is>
          <t>rochester.kanopy.com</t>
        </is>
      </c>
      <c r="B117629" t="n">
        <v>321</v>
      </c>
    </row>
    <row r="117630">
      <c r="A117630" t="inlineStr">
        <is>
          <t>divina-denuevo.com</t>
        </is>
      </c>
      <c r="B117630" t="n">
        <v>321</v>
      </c>
    </row>
    <row r="117631">
      <c r="A117631" t="inlineStr">
        <is>
          <t>www.mainetravelmaven.com</t>
        </is>
      </c>
      <c r="B117631" t="n">
        <v>321</v>
      </c>
    </row>
    <row r="117632">
      <c r="A117632" t="inlineStr">
        <is>
          <t>www.nottinghamlive.co.uk</t>
        </is>
      </c>
      <c r="B117632" t="n">
        <v>321</v>
      </c>
    </row>
    <row r="117633">
      <c r="A117633" t="inlineStr">
        <is>
          <t>aimelia-wholesale.com</t>
        </is>
      </c>
      <c r="B117633" t="n">
        <v>321</v>
      </c>
    </row>
    <row r="117634">
      <c r="A117634" t="inlineStr">
        <is>
          <t>ultimasnoticias.com.ve</t>
        </is>
      </c>
      <c r="B117634" t="n">
        <v>321</v>
      </c>
    </row>
    <row r="117635">
      <c r="A117635" t="inlineStr">
        <is>
          <t>www.sy-pacificwave.com</t>
        </is>
      </c>
      <c r="B117635" t="n">
        <v>321</v>
      </c>
    </row>
    <row r="117636">
      <c r="A117636" t="inlineStr">
        <is>
          <t>img.bewpar.pk</t>
        </is>
      </c>
      <c r="B117636" t="n">
        <v>321</v>
      </c>
    </row>
    <row r="117637">
      <c r="A117637" t="inlineStr">
        <is>
          <t>www.justinziegler.net</t>
        </is>
      </c>
      <c r="B117637" t="n">
        <v>321</v>
      </c>
    </row>
    <row r="117638">
      <c r="A117638" t="inlineStr">
        <is>
          <t>ecoleardelay.net</t>
        </is>
      </c>
      <c r="B117638" t="n">
        <v>321</v>
      </c>
    </row>
    <row r="117639">
      <c r="A117639" t="inlineStr">
        <is>
          <t>www.edicioncoleccionista.com</t>
        </is>
      </c>
      <c r="B117639" t="n">
        <v>321</v>
      </c>
    </row>
    <row r="117640">
      <c r="A117640" t="inlineStr">
        <is>
          <t>portwallpaper.com</t>
        </is>
      </c>
      <c r="B117640" t="n">
        <v>321</v>
      </c>
    </row>
    <row r="117641">
      <c r="A117641" t="inlineStr">
        <is>
          <t>3qdigital.com</t>
        </is>
      </c>
      <c r="B117641" t="n">
        <v>321</v>
      </c>
    </row>
    <row r="117642">
      <c r="A117642" t="inlineStr">
        <is>
          <t>www.infodocket.com</t>
        </is>
      </c>
      <c r="B117642" t="n">
        <v>321</v>
      </c>
    </row>
    <row r="117643">
      <c r="A117643" t="inlineStr">
        <is>
          <t>www.czecot.cz</t>
        </is>
      </c>
      <c r="B117643" t="n">
        <v>321</v>
      </c>
    </row>
    <row r="117644">
      <c r="A117644" t="inlineStr">
        <is>
          <t>www.rarebook.com</t>
        </is>
      </c>
      <c r="B117644" t="n">
        <v>321</v>
      </c>
    </row>
    <row r="117645">
      <c r="A117645" t="inlineStr">
        <is>
          <t>img.quitt.net</t>
        </is>
      </c>
      <c r="B117645" t="n">
        <v>321</v>
      </c>
    </row>
    <row r="117646">
      <c r="A117646" t="inlineStr">
        <is>
          <t>www.sirgroutnassauny.com</t>
        </is>
      </c>
      <c r="B117646" t="n">
        <v>321</v>
      </c>
    </row>
    <row r="117647">
      <c r="A117647" t="inlineStr">
        <is>
          <t>csrbox.org</t>
        </is>
      </c>
      <c r="B117647" t="n">
        <v>321</v>
      </c>
    </row>
    <row r="117648">
      <c r="A117648" t="inlineStr">
        <is>
          <t>d14vulrnypucfp.cloudfront.net</t>
        </is>
      </c>
      <c r="B117648" t="n">
        <v>321</v>
      </c>
    </row>
    <row r="117649">
      <c r="A117649" t="inlineStr">
        <is>
          <t>shopgreenbeing.com</t>
        </is>
      </c>
      <c r="B117649" t="n">
        <v>321</v>
      </c>
    </row>
    <row r="117650">
      <c r="A117650" t="inlineStr">
        <is>
          <t>www.howtoreset.org</t>
        </is>
      </c>
      <c r="B117650" t="n">
        <v>321</v>
      </c>
    </row>
    <row r="117651">
      <c r="A117651" t="inlineStr">
        <is>
          <t>www.halopedia.org</t>
        </is>
      </c>
      <c r="B117651" t="n">
        <v>321</v>
      </c>
    </row>
    <row r="117652">
      <c r="A117652" t="inlineStr">
        <is>
          <t>www.knoxschools.org</t>
        </is>
      </c>
      <c r="B117652" t="n">
        <v>321</v>
      </c>
    </row>
    <row r="117653">
      <c r="A117653" t="inlineStr">
        <is>
          <t>www.libreriaactioncomics.com</t>
        </is>
      </c>
      <c r="B117653" t="n">
        <v>321</v>
      </c>
    </row>
    <row r="117654">
      <c r="A117654" t="inlineStr">
        <is>
          <t>www.uctv.tv</t>
        </is>
      </c>
      <c r="B117654" t="n">
        <v>321</v>
      </c>
    </row>
    <row r="117655">
      <c r="A117655" t="inlineStr">
        <is>
          <t>www.sendible.com</t>
        </is>
      </c>
      <c r="B117655" t="n">
        <v>321</v>
      </c>
    </row>
    <row r="117656">
      <c r="A117656" t="inlineStr">
        <is>
          <t>globalcomix.com</t>
        </is>
      </c>
      <c r="B117656" t="n">
        <v>321</v>
      </c>
    </row>
    <row r="117657">
      <c r="A117657" t="inlineStr">
        <is>
          <t>phim.world</t>
        </is>
      </c>
      <c r="B117657" t="n">
        <v>321</v>
      </c>
    </row>
    <row r="117658">
      <c r="A117658" t="inlineStr">
        <is>
          <t>seaglassjewelrybyjane.com</t>
        </is>
      </c>
      <c r="B117658" t="n">
        <v>321</v>
      </c>
    </row>
    <row r="117659">
      <c r="A117659" t="inlineStr">
        <is>
          <t>mycentralfloridafamily.com</t>
        </is>
      </c>
      <c r="B117659" t="n">
        <v>321</v>
      </c>
    </row>
    <row r="117660">
      <c r="A117660" t="inlineStr">
        <is>
          <t>www.sqpn.com</t>
        </is>
      </c>
      <c r="B117660" t="n">
        <v>321</v>
      </c>
    </row>
    <row r="117661">
      <c r="A117661" t="inlineStr">
        <is>
          <t>www.misjewelry.com</t>
        </is>
      </c>
      <c r="B117661" t="n">
        <v>321</v>
      </c>
    </row>
    <row r="117662">
      <c r="A117662" t="inlineStr">
        <is>
          <t>city.milwaukee.gov</t>
        </is>
      </c>
      <c r="B117662" t="n">
        <v>321</v>
      </c>
    </row>
    <row r="117663">
      <c r="A117663" t="inlineStr">
        <is>
          <t>www.lightdoctor.com</t>
        </is>
      </c>
      <c r="B117663" t="n">
        <v>321</v>
      </c>
    </row>
    <row r="117664">
      <c r="A117664" t="inlineStr">
        <is>
          <t>www.smarthomeassistent.de</t>
        </is>
      </c>
      <c r="B117664" t="n">
        <v>321</v>
      </c>
    </row>
    <row r="117665">
      <c r="A117665" t="inlineStr">
        <is>
          <t>dreams.space-fox.com</t>
        </is>
      </c>
      <c r="B117665" t="n">
        <v>321</v>
      </c>
    </row>
    <row r="117666">
      <c r="A117666" t="inlineStr">
        <is>
          <t>i.nastymaturegirls.com</t>
        </is>
      </c>
      <c r="B117666" t="n">
        <v>321</v>
      </c>
    </row>
    <row r="117667">
      <c r="A117667" t="inlineStr">
        <is>
          <t>www.sakugabooru.com</t>
        </is>
      </c>
      <c r="B117667" t="n">
        <v>321</v>
      </c>
    </row>
    <row r="117668">
      <c r="A117668" t="inlineStr">
        <is>
          <t>apocalypticdemise.files.wordpress.com</t>
        </is>
      </c>
      <c r="B117668" t="n">
        <v>321</v>
      </c>
    </row>
    <row r="117669">
      <c r="A117669" t="inlineStr">
        <is>
          <t>www.appliedmembranes.com</t>
        </is>
      </c>
      <c r="B117669" t="n">
        <v>321</v>
      </c>
    </row>
    <row r="117670">
      <c r="A117670" t="inlineStr">
        <is>
          <t>wp-max.ru</t>
        </is>
      </c>
      <c r="B117670" t="n">
        <v>321</v>
      </c>
    </row>
    <row r="117671">
      <c r="A117671" t="inlineStr">
        <is>
          <t>data.amenshop.com</t>
        </is>
      </c>
      <c r="B117671" t="n">
        <v>321</v>
      </c>
    </row>
    <row r="117672">
      <c r="A117672" t="inlineStr">
        <is>
          <t>www.bimmerworld.com</t>
        </is>
      </c>
      <c r="B117672" t="n">
        <v>321</v>
      </c>
    </row>
    <row r="117673">
      <c r="A117673" t="inlineStr">
        <is>
          <t>cleyn.automagento.com</t>
        </is>
      </c>
      <c r="B117673" t="n">
        <v>321</v>
      </c>
    </row>
    <row r="117674">
      <c r="A117674" t="inlineStr">
        <is>
          <t>whitemountainoms.com</t>
        </is>
      </c>
      <c r="B117674" t="n">
        <v>321</v>
      </c>
    </row>
    <row r="117675">
      <c r="A117675" t="inlineStr">
        <is>
          <t>webreserv.com</t>
        </is>
      </c>
      <c r="B117675" t="n">
        <v>321</v>
      </c>
    </row>
    <row r="117676">
      <c r="A117676" t="inlineStr">
        <is>
          <t>media.cybernews.com</t>
        </is>
      </c>
      <c r="B117676" t="n">
        <v>321</v>
      </c>
    </row>
    <row r="117677">
      <c r="A117677" t="inlineStr">
        <is>
          <t>www.routetoretire.com</t>
        </is>
      </c>
      <c r="B117677" t="n">
        <v>321</v>
      </c>
    </row>
    <row r="117678">
      <c r="A117678" t="inlineStr">
        <is>
          <t>www.1080hdfilmizle.com</t>
        </is>
      </c>
      <c r="B117678" t="n">
        <v>321</v>
      </c>
    </row>
    <row r="117679">
      <c r="A117679" t="inlineStr">
        <is>
          <t>24carshop.com</t>
        </is>
      </c>
      <c r="B117679" t="n">
        <v>321</v>
      </c>
    </row>
    <row r="117680">
      <c r="A117680" t="inlineStr">
        <is>
          <t>www.olympic.com</t>
        </is>
      </c>
      <c r="B117680" t="n">
        <v>321</v>
      </c>
    </row>
    <row r="117681">
      <c r="A117681" t="inlineStr">
        <is>
          <t>alifeinthewild.com</t>
        </is>
      </c>
      <c r="B117681" t="n">
        <v>321</v>
      </c>
    </row>
    <row r="117682">
      <c r="A117682" t="inlineStr">
        <is>
          <t>angelamoore.com</t>
        </is>
      </c>
      <c r="B117682" t="n">
        <v>321</v>
      </c>
    </row>
    <row r="117683">
      <c r="A117683" t="inlineStr">
        <is>
          <t>www.boosey.com</t>
        </is>
      </c>
      <c r="B117683" t="n">
        <v>321</v>
      </c>
    </row>
    <row r="117684">
      <c r="A117684" t="inlineStr">
        <is>
          <t>edited.beautybay.com</t>
        </is>
      </c>
      <c r="B117684" t="n">
        <v>321</v>
      </c>
    </row>
    <row r="117685">
      <c r="A117685" t="inlineStr">
        <is>
          <t>rvcamping.com</t>
        </is>
      </c>
      <c r="B117685" t="n">
        <v>321</v>
      </c>
    </row>
    <row r="117686">
      <c r="A117686" t="inlineStr">
        <is>
          <t>driver61.com</t>
        </is>
      </c>
      <c r="B117686" t="n">
        <v>321</v>
      </c>
    </row>
    <row r="117687">
      <c r="A117687" t="inlineStr">
        <is>
          <t>www.psichogios.estate</t>
        </is>
      </c>
      <c r="B117687" t="n">
        <v>321</v>
      </c>
    </row>
    <row r="117688">
      <c r="A117688" t="inlineStr">
        <is>
          <t>simfinuk.com</t>
        </is>
      </c>
      <c r="B117688" t="n">
        <v>321</v>
      </c>
    </row>
    <row r="117689">
      <c r="A117689" t="inlineStr">
        <is>
          <t>pinoninvestmentsoftaos.com</t>
        </is>
      </c>
      <c r="B117689" t="n">
        <v>321</v>
      </c>
    </row>
    <row r="117690">
      <c r="A117690" t="inlineStr">
        <is>
          <t>www.premiertickets.co</t>
        </is>
      </c>
      <c r="B117690" t="n">
        <v>321</v>
      </c>
    </row>
    <row r="117691">
      <c r="A117691" t="inlineStr">
        <is>
          <t>wpcontent.freedriverupdater.com</t>
        </is>
      </c>
      <c r="B117691" t="n">
        <v>321</v>
      </c>
    </row>
    <row r="117692">
      <c r="A117692" t="inlineStr">
        <is>
          <t>www.joanbaker.com</t>
        </is>
      </c>
      <c r="B117692" t="n">
        <v>321</v>
      </c>
    </row>
    <row r="117693">
      <c r="A117693" t="inlineStr">
        <is>
          <t>www.actiongaragedoor.com</t>
        </is>
      </c>
      <c r="B117693" t="n">
        <v>321</v>
      </c>
    </row>
    <row r="117694">
      <c r="A117694" t="inlineStr">
        <is>
          <t>iminathi.net</t>
        </is>
      </c>
      <c r="B117694" t="n">
        <v>321</v>
      </c>
    </row>
    <row r="117695">
      <c r="A117695" t="inlineStr">
        <is>
          <t>www.shinemobilevaleting.com</t>
        </is>
      </c>
      <c r="B117695" t="n">
        <v>321</v>
      </c>
    </row>
    <row r="117696">
      <c r="A117696" t="inlineStr">
        <is>
          <t>www.omlazeni.cz</t>
        </is>
      </c>
      <c r="B117696" t="n">
        <v>321</v>
      </c>
    </row>
    <row r="117697">
      <c r="A117697" t="inlineStr">
        <is>
          <t>www.coolstreaming.us</t>
        </is>
      </c>
      <c r="B117697" t="n">
        <v>321</v>
      </c>
    </row>
    <row r="117698">
      <c r="A117698" t="inlineStr">
        <is>
          <t>www.yournashvilleplasticsurgeon.com</t>
        </is>
      </c>
      <c r="B117698" t="n">
        <v>321</v>
      </c>
    </row>
    <row r="117699">
      <c r="A117699" t="inlineStr">
        <is>
          <t>officialmilitaryribbons.com</t>
        </is>
      </c>
      <c r="B117699" t="n">
        <v>321</v>
      </c>
    </row>
    <row r="117700">
      <c r="A117700" t="inlineStr">
        <is>
          <t>wallingtons.com.au</t>
        </is>
      </c>
      <c r="B117700" t="n">
        <v>321</v>
      </c>
    </row>
    <row r="117701">
      <c r="A117701" t="inlineStr">
        <is>
          <t>select-sport.com.ua</t>
        </is>
      </c>
      <c r="B117701" t="n">
        <v>321</v>
      </c>
    </row>
    <row r="117702">
      <c r="A117702" t="inlineStr">
        <is>
          <t>www.dragonalliance.com</t>
        </is>
      </c>
      <c r="B117702" t="n">
        <v>321</v>
      </c>
    </row>
    <row r="117703">
      <c r="A117703" t="inlineStr">
        <is>
          <t>d2azyuz13rbzeh.cloudfront.net</t>
        </is>
      </c>
      <c r="B117703" t="n">
        <v>321</v>
      </c>
    </row>
    <row r="117704">
      <c r="A117704" t="inlineStr">
        <is>
          <t>www.doublage.qc.ca</t>
        </is>
      </c>
      <c r="B117704" t="n">
        <v>321</v>
      </c>
    </row>
    <row r="117705">
      <c r="A117705" t="inlineStr">
        <is>
          <t>precisionmedicalsupplies.com</t>
        </is>
      </c>
      <c r="B117705" t="n">
        <v>321</v>
      </c>
    </row>
    <row r="117706">
      <c r="A117706" t="inlineStr">
        <is>
          <t>www.francesco-castaldo.it</t>
        </is>
      </c>
      <c r="B117706" t="n">
        <v>321</v>
      </c>
    </row>
    <row r="117707">
      <c r="A117707" t="inlineStr">
        <is>
          <t>thespiritnu.com</t>
        </is>
      </c>
      <c r="B117707" t="n">
        <v>321</v>
      </c>
    </row>
    <row r="117708">
      <c r="A117708" t="inlineStr">
        <is>
          <t>www.bioalchemilla.it</t>
        </is>
      </c>
      <c r="B117708" t="n">
        <v>321</v>
      </c>
    </row>
    <row r="117709">
      <c r="A117709" t="inlineStr">
        <is>
          <t>www.ibuysafety.com</t>
        </is>
      </c>
      <c r="B117709" t="n">
        <v>321</v>
      </c>
    </row>
    <row r="117710">
      <c r="A117710" t="inlineStr">
        <is>
          <t>www.championlighting.com</t>
        </is>
      </c>
      <c r="B117710" t="n">
        <v>321</v>
      </c>
    </row>
    <row r="117711">
      <c r="A117711" t="inlineStr">
        <is>
          <t>webshop.chiltern-leisure.co.uk</t>
        </is>
      </c>
      <c r="B117711" t="n">
        <v>321</v>
      </c>
    </row>
    <row r="117712">
      <c r="A117712" t="inlineStr">
        <is>
          <t>www.wikkistix.com</t>
        </is>
      </c>
      <c r="B117712" t="n">
        <v>321</v>
      </c>
    </row>
    <row r="117713">
      <c r="A117713" t="inlineStr">
        <is>
          <t>berriesinthesnow.com</t>
        </is>
      </c>
      <c r="B117713" t="n">
        <v>321</v>
      </c>
    </row>
    <row r="117714">
      <c r="A117714" t="inlineStr">
        <is>
          <t>top40weekly.com</t>
        </is>
      </c>
      <c r="B117714" t="n">
        <v>321</v>
      </c>
    </row>
    <row r="117715">
      <c r="A117715" t="inlineStr">
        <is>
          <t>www.zapact.co.uk</t>
        </is>
      </c>
      <c r="B117715" t="n">
        <v>321</v>
      </c>
    </row>
    <row r="117716">
      <c r="A117716" t="inlineStr">
        <is>
          <t>eyetrade.ug</t>
        </is>
      </c>
      <c r="B117716" t="n">
        <v>321</v>
      </c>
    </row>
    <row r="117717">
      <c r="A117717" t="inlineStr">
        <is>
          <t>schoolnewsportal.com</t>
        </is>
      </c>
      <c r="B117717" t="n">
        <v>321</v>
      </c>
    </row>
    <row r="117718">
      <c r="A117718" t="inlineStr">
        <is>
          <t>www.epplejeck.com</t>
        </is>
      </c>
      <c r="B117718" t="n">
        <v>321</v>
      </c>
    </row>
    <row r="117719">
      <c r="A117719" t="inlineStr">
        <is>
          <t>www.rpm-autopassion.ca</t>
        </is>
      </c>
      <c r="B117719" t="n">
        <v>321</v>
      </c>
    </row>
    <row r="117720">
      <c r="A117720" t="inlineStr">
        <is>
          <t>cdni.watch24.ro</t>
        </is>
      </c>
      <c r="B117720" t="n">
        <v>321</v>
      </c>
    </row>
    <row r="117721">
      <c r="A117721" t="inlineStr">
        <is>
          <t>www.d2donline.com.au</t>
        </is>
      </c>
      <c r="B117721" t="n">
        <v>321</v>
      </c>
    </row>
    <row r="117722">
      <c r="A117722" t="inlineStr">
        <is>
          <t>image.ptkalsatriapsara.com</t>
        </is>
      </c>
      <c r="B117722" t="n">
        <v>321</v>
      </c>
    </row>
    <row r="117723">
      <c r="A117723" t="inlineStr">
        <is>
          <t>www.puppify.co.za</t>
        </is>
      </c>
      <c r="B117723" t="n">
        <v>321</v>
      </c>
    </row>
    <row r="117724">
      <c r="A117724" t="inlineStr">
        <is>
          <t>idpet.com.au</t>
        </is>
      </c>
      <c r="B117724" t="n">
        <v>321</v>
      </c>
    </row>
    <row r="117725">
      <c r="A117725" t="inlineStr">
        <is>
          <t>s3giftsmate.s3.ap-south-1.amazonaws.com</t>
        </is>
      </c>
      <c r="B117725" t="n">
        <v>321</v>
      </c>
    </row>
    <row r="117726">
      <c r="A117726" t="inlineStr">
        <is>
          <t>livplasticsurgery.com</t>
        </is>
      </c>
      <c r="B117726" t="n">
        <v>321</v>
      </c>
    </row>
    <row r="117727">
      <c r="A117727" t="inlineStr">
        <is>
          <t>select-game.ru</t>
        </is>
      </c>
      <c r="B117727" t="n">
        <v>321</v>
      </c>
    </row>
    <row r="117728">
      <c r="A117728" t="inlineStr">
        <is>
          <t>fashion-book.com</t>
        </is>
      </c>
      <c r="B117728" t="n">
        <v>321</v>
      </c>
    </row>
    <row r="117729">
      <c r="A117729" t="inlineStr">
        <is>
          <t>www.nhproducts.com</t>
        </is>
      </c>
      <c r="B117729" t="n">
        <v>321</v>
      </c>
    </row>
    <row r="117730">
      <c r="A117730" t="inlineStr">
        <is>
          <t>iowa.bizlocal.com</t>
        </is>
      </c>
      <c r="B117730" t="n">
        <v>321</v>
      </c>
    </row>
    <row r="117731">
      <c r="A117731" t="inlineStr">
        <is>
          <t>c423525ec507b4602f6d-b2f87810b4ade9a63400af5759732502.ssl.cf1.rackcdn.com</t>
        </is>
      </c>
      <c r="B117731" t="n">
        <v>321</v>
      </c>
    </row>
    <row r="117732">
      <c r="A117732" t="inlineStr">
        <is>
          <t>mitiendasalud.com</t>
        </is>
      </c>
      <c r="B117732" t="n">
        <v>321</v>
      </c>
    </row>
    <row r="117733">
      <c r="A117733" t="inlineStr">
        <is>
          <t>pickedbox.com</t>
        </is>
      </c>
      <c r="B117733" t="n">
        <v>321</v>
      </c>
    </row>
    <row r="117734">
      <c r="A117734" t="inlineStr">
        <is>
          <t>www.frithandcompany.co.uk</t>
        </is>
      </c>
      <c r="B117734" t="n">
        <v>321</v>
      </c>
    </row>
    <row r="117735">
      <c r="A117735" t="inlineStr">
        <is>
          <t>www.lagotuning.it</t>
        </is>
      </c>
      <c r="B117735" t="n">
        <v>321</v>
      </c>
    </row>
    <row r="117736">
      <c r="A117736" t="inlineStr">
        <is>
          <t>diningroomlighting.eu</t>
        </is>
      </c>
      <c r="B117736" t="n">
        <v>321</v>
      </c>
    </row>
    <row r="117737">
      <c r="A117737" t="inlineStr">
        <is>
          <t>lightlyphoto.com</t>
        </is>
      </c>
      <c r="B117737" t="n">
        <v>321</v>
      </c>
    </row>
    <row r="117738">
      <c r="A117738" t="inlineStr">
        <is>
          <t>1c71hb3in51z3g8k1j1nogrdvsm.wpengine.netdna-cdn.com</t>
        </is>
      </c>
      <c r="B117738" t="n">
        <v>321</v>
      </c>
    </row>
    <row r="117739">
      <c r="A117739" t="inlineStr">
        <is>
          <t>amazonecology.files.wordpress.com</t>
        </is>
      </c>
      <c r="B117739" t="n">
        <v>321</v>
      </c>
    </row>
    <row r="117740">
      <c r="A117740" t="inlineStr">
        <is>
          <t>pitchlocator.scot</t>
        </is>
      </c>
      <c r="B117740" t="n">
        <v>321</v>
      </c>
    </row>
    <row r="117741">
      <c r="A117741" t="inlineStr">
        <is>
          <t>teenstyle.kinsta.cloud</t>
        </is>
      </c>
      <c r="B117741" t="n">
        <v>321</v>
      </c>
    </row>
    <row r="117742">
      <c r="A117742" t="inlineStr">
        <is>
          <t>dog-pound.net</t>
        </is>
      </c>
      <c r="B117742" t="n">
        <v>321</v>
      </c>
    </row>
    <row r="117743">
      <c r="A117743" t="inlineStr">
        <is>
          <t>www.crazybitchinacave.com</t>
        </is>
      </c>
      <c r="B117743" t="n">
        <v>321</v>
      </c>
    </row>
    <row r="117744">
      <c r="A117744" t="inlineStr">
        <is>
          <t>static3.patatam.com</t>
        </is>
      </c>
      <c r="B117744" t="n">
        <v>321</v>
      </c>
    </row>
    <row r="117745">
      <c r="A117745" t="inlineStr">
        <is>
          <t>www.bookdiscounter.nl</t>
        </is>
      </c>
      <c r="B117745" t="n">
        <v>321</v>
      </c>
    </row>
    <row r="117746">
      <c r="A117746" t="inlineStr">
        <is>
          <t>justbuy.com.my</t>
        </is>
      </c>
      <c r="B117746" t="n">
        <v>321</v>
      </c>
    </row>
    <row r="117747">
      <c r="A117747" t="inlineStr">
        <is>
          <t>m.linkturtle.com</t>
        </is>
      </c>
      <c r="B117747" t="n">
        <v>321</v>
      </c>
    </row>
    <row r="117748">
      <c r="A117748" t="inlineStr">
        <is>
          <t>spaxdirect.com</t>
        </is>
      </c>
      <c r="B117748" t="n">
        <v>321</v>
      </c>
    </row>
    <row r="117749">
      <c r="A117749" t="inlineStr">
        <is>
          <t>media.chaltec.com</t>
        </is>
      </c>
      <c r="B117749" t="n">
        <v>321</v>
      </c>
    </row>
    <row r="117750">
      <c r="A117750" t="inlineStr">
        <is>
          <t>www.modellingnews.gr</t>
        </is>
      </c>
      <c r="B117750" t="n">
        <v>321</v>
      </c>
    </row>
    <row r="117751">
      <c r="A117751" t="inlineStr">
        <is>
          <t>www.aeronavesavenda.com</t>
        </is>
      </c>
      <c r="B117751" t="n">
        <v>321</v>
      </c>
    </row>
    <row r="117752">
      <c r="A117752" t="inlineStr">
        <is>
          <t>www.dogtower.de</t>
        </is>
      </c>
      <c r="B117752" t="n">
        <v>321</v>
      </c>
    </row>
    <row r="117753">
      <c r="A117753" t="inlineStr">
        <is>
          <t>montmovie.co</t>
        </is>
      </c>
      <c r="B117753" t="n">
        <v>321</v>
      </c>
    </row>
    <row r="117754">
      <c r="A117754" t="inlineStr">
        <is>
          <t>f.edgesuite.net</t>
        </is>
      </c>
      <c r="B117754" t="n">
        <v>321</v>
      </c>
    </row>
    <row r="117755">
      <c r="A117755" t="inlineStr">
        <is>
          <t>archive.monticello.org</t>
        </is>
      </c>
      <c r="B117755" t="n">
        <v>321</v>
      </c>
    </row>
    <row r="117756">
      <c r="A117756" t="inlineStr">
        <is>
          <t>moto.hord.pl</t>
        </is>
      </c>
      <c r="B117756" t="n">
        <v>321</v>
      </c>
    </row>
    <row r="117757">
      <c r="A117757" t="inlineStr">
        <is>
          <t>8.hikb.at:80</t>
        </is>
      </c>
      <c r="B117757" t="n">
        <v>321</v>
      </c>
    </row>
    <row r="117758">
      <c r="A117758" t="inlineStr">
        <is>
          <t>cdn.chcarolinaherrera.com</t>
        </is>
      </c>
      <c r="B117758" t="n">
        <v>321</v>
      </c>
    </row>
    <row r="117759">
      <c r="A117759" t="inlineStr">
        <is>
          <t>carkibanda.s3.amazonaws.com</t>
        </is>
      </c>
      <c r="B117759" t="n">
        <v>321</v>
      </c>
    </row>
    <row r="117760">
      <c r="A117760" t="inlineStr">
        <is>
          <t>www.cashbuild.co.za</t>
        </is>
      </c>
      <c r="B117760" t="n">
        <v>321</v>
      </c>
    </row>
    <row r="117761">
      <c r="A117761" t="inlineStr">
        <is>
          <t>largeglassbottle.com</t>
        </is>
      </c>
      <c r="B117761" t="n">
        <v>321</v>
      </c>
    </row>
    <row r="117762">
      <c r="A117762" t="inlineStr">
        <is>
          <t>www.dorjeshugden.org</t>
        </is>
      </c>
      <c r="B117762" t="n">
        <v>321</v>
      </c>
    </row>
    <row r="117763">
      <c r="A117763" t="inlineStr">
        <is>
          <t>www.matinkulta.fi</t>
        </is>
      </c>
      <c r="B117763" t="n">
        <v>321</v>
      </c>
    </row>
    <row r="117764">
      <c r="A117764" t="inlineStr">
        <is>
          <t>d25d2506sfb94s.cloudfront.net</t>
        </is>
      </c>
      <c r="B117764" t="n">
        <v>321</v>
      </c>
    </row>
    <row r="117765">
      <c r="A117765" t="inlineStr">
        <is>
          <t>radiobravo.com.mk</t>
        </is>
      </c>
      <c r="B117765" t="n">
        <v>321</v>
      </c>
    </row>
    <row r="117766">
      <c r="A117766" t="inlineStr">
        <is>
          <t>trendingmug.com</t>
        </is>
      </c>
      <c r="B117766" t="n">
        <v>321</v>
      </c>
    </row>
    <row r="117767">
      <c r="A117767" t="inlineStr">
        <is>
          <t>www.tankservices.co.uk</t>
        </is>
      </c>
      <c r="B117767" t="n">
        <v>321</v>
      </c>
    </row>
    <row r="117768">
      <c r="A117768" t="inlineStr">
        <is>
          <t>thirteenmonthsofsunshine.co</t>
        </is>
      </c>
      <c r="B117768" t="n">
        <v>321</v>
      </c>
    </row>
    <row r="117769">
      <c r="A117769" t="inlineStr">
        <is>
          <t>superponte.files.wordpress.com</t>
        </is>
      </c>
      <c r="B117769" t="n">
        <v>321</v>
      </c>
    </row>
    <row r="117770">
      <c r="A117770" t="inlineStr">
        <is>
          <t>ttkauppa.r.worldssl.net</t>
        </is>
      </c>
      <c r="B117770" t="n">
        <v>321</v>
      </c>
    </row>
    <row r="117771">
      <c r="A117771" t="inlineStr">
        <is>
          <t>media.organized-home.com</t>
        </is>
      </c>
      <c r="B117771" t="n">
        <v>321</v>
      </c>
    </row>
    <row r="117772">
      <c r="A117772" t="inlineStr">
        <is>
          <t>www.issprotectiontrade.com</t>
        </is>
      </c>
      <c r="B117772" t="n">
        <v>321</v>
      </c>
    </row>
    <row r="117773">
      <c r="A117773" t="inlineStr">
        <is>
          <t>cbi-blog.s3.amazonaws.com</t>
        </is>
      </c>
      <c r="B117773" t="n">
        <v>321</v>
      </c>
    </row>
    <row r="117774">
      <c r="A117774" t="inlineStr">
        <is>
          <t>www.theculturalvoyager.com</t>
        </is>
      </c>
      <c r="B117774" t="n">
        <v>321</v>
      </c>
    </row>
    <row r="117775">
      <c r="A117775" t="inlineStr">
        <is>
          <t>tieabowrentals.com</t>
        </is>
      </c>
      <c r="B117775" t="n">
        <v>321</v>
      </c>
    </row>
    <row r="117776">
      <c r="A117776" t="inlineStr">
        <is>
          <t>www.interiordesignblogs.net</t>
        </is>
      </c>
      <c r="B117776" t="n">
        <v>321</v>
      </c>
    </row>
    <row r="117777">
      <c r="A117777" t="inlineStr">
        <is>
          <t>www.shootingsportsuk.co.uk</t>
        </is>
      </c>
      <c r="B117777" t="n">
        <v>321</v>
      </c>
    </row>
    <row r="117778">
      <c r="A117778" t="inlineStr">
        <is>
          <t>www.skullangel.com</t>
        </is>
      </c>
      <c r="B117778" t="n">
        <v>321</v>
      </c>
    </row>
    <row r="117779">
      <c r="A117779" t="inlineStr">
        <is>
          <t>www.musicmagpie.co.uk</t>
        </is>
      </c>
      <c r="B117779" t="n">
        <v>321</v>
      </c>
    </row>
    <row r="117780">
      <c r="A117780" t="inlineStr">
        <is>
          <t>ngcbeautifulcoin.com</t>
        </is>
      </c>
      <c r="B117780" t="n">
        <v>321</v>
      </c>
    </row>
    <row r="117781">
      <c r="A117781" t="inlineStr">
        <is>
          <t>www.rockandco.co.uk</t>
        </is>
      </c>
      <c r="B117781" t="n">
        <v>321</v>
      </c>
    </row>
    <row r="117782">
      <c r="A117782" t="inlineStr">
        <is>
          <t>thenatureseeker.com</t>
        </is>
      </c>
      <c r="B117782" t="n">
        <v>321</v>
      </c>
    </row>
    <row r="117783">
      <c r="A117783" t="inlineStr">
        <is>
          <t>downloadbull.com</t>
        </is>
      </c>
      <c r="B117783" t="n">
        <v>321</v>
      </c>
    </row>
    <row r="117784">
      <c r="A117784" t="inlineStr">
        <is>
          <t>cdn.knitss.com</t>
        </is>
      </c>
      <c r="B117784" t="n">
        <v>321</v>
      </c>
    </row>
    <row r="117785">
      <c r="A117785" t="inlineStr">
        <is>
          <t>cdn.duelinganalogs.com</t>
        </is>
      </c>
      <c r="B117785" t="n">
        <v>321</v>
      </c>
    </row>
    <row r="117786">
      <c r="A117786" t="inlineStr">
        <is>
          <t>cineoasis.files.wordpress.com</t>
        </is>
      </c>
      <c r="B117786" t="n">
        <v>321</v>
      </c>
    </row>
    <row r="117787">
      <c r="A117787" t="inlineStr">
        <is>
          <t>www.g4g.it</t>
        </is>
      </c>
      <c r="B117787" t="n">
        <v>321</v>
      </c>
    </row>
    <row r="117788">
      <c r="A117788" t="inlineStr">
        <is>
          <t>www.carroll.edu</t>
        </is>
      </c>
      <c r="B117788" t="n">
        <v>321</v>
      </c>
    </row>
    <row r="117789">
      <c r="A117789" t="inlineStr">
        <is>
          <t>thesnailofhappiness.files.wordpress.com</t>
        </is>
      </c>
      <c r="B117789" t="n">
        <v>321</v>
      </c>
    </row>
    <row r="117790">
      <c r="A117790" t="inlineStr">
        <is>
          <t>veritaspress.com</t>
        </is>
      </c>
      <c r="B117790" t="n">
        <v>321</v>
      </c>
    </row>
    <row r="117791">
      <c r="A117791" t="inlineStr">
        <is>
          <t>oldposter.sneakerlab.net</t>
        </is>
      </c>
      <c r="B117791" t="n">
        <v>321</v>
      </c>
    </row>
    <row r="117792">
      <c r="A117792" t="inlineStr">
        <is>
          <t>www.ramtrucks.com</t>
        </is>
      </c>
      <c r="B117792" t="n">
        <v>321</v>
      </c>
    </row>
    <row r="117793">
      <c r="A117793" t="inlineStr">
        <is>
          <t>thedragflick.com</t>
        </is>
      </c>
      <c r="B117793" t="n">
        <v>321</v>
      </c>
    </row>
    <row r="117794">
      <c r="A117794" t="inlineStr">
        <is>
          <t>www.peginc.com</t>
        </is>
      </c>
      <c r="B117794" t="n">
        <v>321</v>
      </c>
    </row>
    <row r="117795">
      <c r="A117795" t="inlineStr">
        <is>
          <t>tredwellsmusic.com</t>
        </is>
      </c>
      <c r="B117795" t="n">
        <v>321</v>
      </c>
    </row>
    <row r="117796">
      <c r="A117796" t="inlineStr">
        <is>
          <t>www.stackedstonetile.com</t>
        </is>
      </c>
      <c r="B117796" t="n">
        <v>321</v>
      </c>
    </row>
    <row r="117797">
      <c r="A117797" t="inlineStr">
        <is>
          <t>www.columbusonthecheap.com</t>
        </is>
      </c>
      <c r="B117797" t="n">
        <v>321</v>
      </c>
    </row>
    <row r="117798">
      <c r="A117798" t="inlineStr">
        <is>
          <t>locomotive-depot.com</t>
        </is>
      </c>
      <c r="B117798" t="n">
        <v>321</v>
      </c>
    </row>
    <row r="117799">
      <c r="A117799" t="inlineStr">
        <is>
          <t>localseoresources.com</t>
        </is>
      </c>
      <c r="B117799" t="n">
        <v>321</v>
      </c>
    </row>
    <row r="117800">
      <c r="A117800" t="inlineStr">
        <is>
          <t>s3.carro57.com.br.s3.amazonaws.com</t>
        </is>
      </c>
      <c r="B117800" t="n">
        <v>321</v>
      </c>
    </row>
    <row r="117801">
      <c r="A117801" t="inlineStr">
        <is>
          <t>assets1.craftsvilla.com</t>
        </is>
      </c>
      <c r="B117801" t="n">
        <v>321</v>
      </c>
    </row>
    <row r="117802">
      <c r="A117802" t="inlineStr">
        <is>
          <t>images.sassique.com</t>
        </is>
      </c>
      <c r="B117802" t="n">
        <v>321</v>
      </c>
    </row>
    <row r="117803">
      <c r="A117803" t="inlineStr">
        <is>
          <t>www.orartswatch.org</t>
        </is>
      </c>
      <c r="B117803" t="n">
        <v>321</v>
      </c>
    </row>
    <row r="117804">
      <c r="A117804" t="inlineStr">
        <is>
          <t>servantsofgrace.b-cdn.net</t>
        </is>
      </c>
      <c r="B117804" t="n">
        <v>321</v>
      </c>
    </row>
    <row r="117805">
      <c r="A117805" t="inlineStr">
        <is>
          <t>d13i5xhouzkrd.cloudfront.net</t>
        </is>
      </c>
      <c r="B117805" t="n">
        <v>321</v>
      </c>
    </row>
    <row r="117806">
      <c r="A117806" t="inlineStr">
        <is>
          <t>backforseconds.com</t>
        </is>
      </c>
      <c r="B117806" t="n">
        <v>321</v>
      </c>
    </row>
    <row r="117807">
      <c r="A117807" t="inlineStr">
        <is>
          <t>reallycoolgardenstuff.com</t>
        </is>
      </c>
      <c r="B117807" t="n">
        <v>321</v>
      </c>
    </row>
    <row r="117808">
      <c r="A117808" t="inlineStr">
        <is>
          <t>www.utahfacialplastics.com</t>
        </is>
      </c>
      <c r="B117808" t="n">
        <v>321</v>
      </c>
    </row>
    <row r="117809">
      <c r="A117809" t="inlineStr">
        <is>
          <t>www.spiderkerala.net</t>
        </is>
      </c>
      <c r="B117809" t="n">
        <v>321</v>
      </c>
    </row>
    <row r="117810">
      <c r="A117810" t="inlineStr">
        <is>
          <t>www.rgamereview.com</t>
        </is>
      </c>
      <c r="B117810" t="n">
        <v>321</v>
      </c>
    </row>
    <row r="117811">
      <c r="A117811" t="inlineStr">
        <is>
          <t>www.dentazone.com</t>
        </is>
      </c>
      <c r="B117811" t="n">
        <v>321</v>
      </c>
    </row>
    <row r="117812">
      <c r="A117812" t="inlineStr">
        <is>
          <t>www.funcatpictures.com</t>
        </is>
      </c>
      <c r="B117812" t="n">
        <v>321</v>
      </c>
    </row>
    <row r="117813">
      <c r="A117813" t="inlineStr">
        <is>
          <t>troutflyfishingflieskenya.com</t>
        </is>
      </c>
      <c r="B117813" t="n">
        <v>321</v>
      </c>
    </row>
    <row r="117814">
      <c r="A117814" t="inlineStr">
        <is>
          <t>ictcatalogue.com</t>
        </is>
      </c>
      <c r="B117814" t="n">
        <v>321</v>
      </c>
    </row>
    <row r="117815">
      <c r="A117815" t="inlineStr">
        <is>
          <t>www.silvercollection.it</t>
        </is>
      </c>
      <c r="B117815" t="n">
        <v>321</v>
      </c>
    </row>
    <row r="117816">
      <c r="A117816" t="inlineStr">
        <is>
          <t>www.rebeccachan.ca</t>
        </is>
      </c>
      <c r="B117816" t="n">
        <v>321</v>
      </c>
    </row>
    <row r="117817">
      <c r="A117817" t="inlineStr">
        <is>
          <t>dnaady1o2gkls.cloudfront.net</t>
        </is>
      </c>
      <c r="B117817" t="n">
        <v>321</v>
      </c>
    </row>
    <row r="117818">
      <c r="A117818" t="inlineStr">
        <is>
          <t>www.marymom.com</t>
        </is>
      </c>
      <c r="B117818" t="n">
        <v>321</v>
      </c>
    </row>
    <row r="117819">
      <c r="A117819" t="inlineStr">
        <is>
          <t>www.carrocel.com</t>
        </is>
      </c>
      <c r="B117819" t="n">
        <v>321</v>
      </c>
    </row>
    <row r="117820">
      <c r="A117820" t="inlineStr">
        <is>
          <t>cdn.powell-peralta.com</t>
        </is>
      </c>
      <c r="B117820" t="n">
        <v>321</v>
      </c>
    </row>
    <row r="117821">
      <c r="A117821" t="inlineStr">
        <is>
          <t>www.yuxuan-sh.com</t>
        </is>
      </c>
      <c r="B117821" t="n">
        <v>321</v>
      </c>
    </row>
    <row r="117822">
      <c r="A117822" t="inlineStr">
        <is>
          <t>www.accgov.com</t>
        </is>
      </c>
      <c r="B117822" t="n">
        <v>321</v>
      </c>
    </row>
    <row r="117823">
      <c r="A117823" t="inlineStr">
        <is>
          <t>images.dogcratesi.com</t>
        </is>
      </c>
      <c r="B117823" t="n">
        <v>321</v>
      </c>
    </row>
    <row r="117824">
      <c r="A117824" t="inlineStr">
        <is>
          <t>www.east-yq.com</t>
        </is>
      </c>
      <c r="B117824" t="n">
        <v>321</v>
      </c>
    </row>
    <row r="117825">
      <c r="A117825" t="inlineStr">
        <is>
          <t>image.moboplay.com</t>
        </is>
      </c>
      <c r="B117825" t="n">
        <v>321</v>
      </c>
    </row>
    <row r="117826">
      <c r="A117826" t="inlineStr">
        <is>
          <t>thenewsstrike.com</t>
        </is>
      </c>
      <c r="B117826" t="n">
        <v>321</v>
      </c>
    </row>
    <row r="117827">
      <c r="A117827" t="inlineStr">
        <is>
          <t>www.opalexteriors.com</t>
        </is>
      </c>
      <c r="B117827" t="n">
        <v>321</v>
      </c>
    </row>
    <row r="117828">
      <c r="A117828" t="inlineStr">
        <is>
          <t>www.bedslats.co.uk</t>
        </is>
      </c>
      <c r="B117828" t="n">
        <v>321</v>
      </c>
    </row>
    <row r="117829">
      <c r="A117829" t="inlineStr">
        <is>
          <t>d2jj6pqz2mh6m6.cloudfront.net</t>
        </is>
      </c>
      <c r="B117829" t="n">
        <v>321</v>
      </c>
    </row>
    <row r="117830">
      <c r="A117830" t="inlineStr">
        <is>
          <t>www.iced-out.biz</t>
        </is>
      </c>
      <c r="B117830" t="n">
        <v>321</v>
      </c>
    </row>
    <row r="117831">
      <c r="A117831" t="inlineStr">
        <is>
          <t>archive.lessingimages.com</t>
        </is>
      </c>
      <c r="B117831" t="n">
        <v>321</v>
      </c>
    </row>
    <row r="117832">
      <c r="A117832" t="inlineStr">
        <is>
          <t>betting.betfair.com</t>
        </is>
      </c>
      <c r="B117832" t="n">
        <v>321</v>
      </c>
    </row>
    <row r="117833">
      <c r="A117833" t="inlineStr">
        <is>
          <t>www.emedaeyelash.com</t>
        </is>
      </c>
      <c r="B117833" t="n">
        <v>321</v>
      </c>
    </row>
    <row r="117834">
      <c r="A117834" t="inlineStr">
        <is>
          <t>fitnessavenue.ca</t>
        </is>
      </c>
      <c r="B117834" t="n">
        <v>321</v>
      </c>
    </row>
    <row r="117835">
      <c r="A117835" t="inlineStr">
        <is>
          <t>www.world-of-industries.com</t>
        </is>
      </c>
      <c r="B117835" t="n">
        <v>321</v>
      </c>
    </row>
    <row r="117836">
      <c r="A117836" t="inlineStr">
        <is>
          <t>www.happycrafters.ca</t>
        </is>
      </c>
      <c r="B117836" t="n">
        <v>321</v>
      </c>
    </row>
    <row r="117837">
      <c r="A117837" t="inlineStr">
        <is>
          <t>www.organizedhomeschooler.com</t>
        </is>
      </c>
      <c r="B117837" t="n">
        <v>321</v>
      </c>
    </row>
    <row r="117838">
      <c r="A117838" t="inlineStr">
        <is>
          <t>www.humanhaircn.com</t>
        </is>
      </c>
      <c r="B117838" t="n">
        <v>321</v>
      </c>
    </row>
    <row r="117839">
      <c r="A117839" t="inlineStr">
        <is>
          <t>decanter.media.ipcdigital.co.uk</t>
        </is>
      </c>
      <c r="B117839" t="n">
        <v>321</v>
      </c>
    </row>
    <row r="117840">
      <c r="A117840" t="inlineStr">
        <is>
          <t>www.phone-distribution.de</t>
        </is>
      </c>
      <c r="B117840" t="n">
        <v>321</v>
      </c>
    </row>
    <row r="117841">
      <c r="A117841" t="inlineStr">
        <is>
          <t>www.iloveborders.co.uk</t>
        </is>
      </c>
      <c r="B117841" t="n">
        <v>321</v>
      </c>
    </row>
    <row r="117842">
      <c r="A117842" t="inlineStr">
        <is>
          <t>www.electricbricks.com</t>
        </is>
      </c>
      <c r="B117842" t="n">
        <v>321</v>
      </c>
    </row>
    <row r="117843">
      <c r="A117843" t="inlineStr">
        <is>
          <t>stonefly.no</t>
        </is>
      </c>
      <c r="B117843" t="n">
        <v>321</v>
      </c>
    </row>
    <row r="117844">
      <c r="A117844" t="inlineStr">
        <is>
          <t>www.emaildatapro.com</t>
        </is>
      </c>
      <c r="B117844" t="n">
        <v>321</v>
      </c>
    </row>
    <row r="117845">
      <c r="A117845" t="inlineStr">
        <is>
          <t>www.atel-electronics.eu</t>
        </is>
      </c>
      <c r="B117845" t="n">
        <v>321</v>
      </c>
    </row>
    <row r="117846">
      <c r="A117846" t="inlineStr">
        <is>
          <t>www.ingredientsnetwork.com</t>
        </is>
      </c>
      <c r="B117846" t="n">
        <v>321</v>
      </c>
    </row>
    <row r="117847">
      <c r="A117847" t="inlineStr">
        <is>
          <t>www.winprizesonline.com</t>
        </is>
      </c>
      <c r="B117847" t="n">
        <v>321</v>
      </c>
    </row>
    <row r="117848">
      <c r="A117848" t="inlineStr">
        <is>
          <t>www.kreck.com</t>
        </is>
      </c>
      <c r="B117848" t="n">
        <v>321</v>
      </c>
    </row>
    <row r="117849">
      <c r="A117849" t="inlineStr">
        <is>
          <t>www.dundas.com</t>
        </is>
      </c>
      <c r="B117849" t="n">
        <v>321</v>
      </c>
    </row>
    <row r="117850">
      <c r="A117850" t="inlineStr">
        <is>
          <t>www.fromscreentotheme.com</t>
        </is>
      </c>
      <c r="B117850" t="n">
        <v>321</v>
      </c>
    </row>
    <row r="117851">
      <c r="A117851" t="inlineStr">
        <is>
          <t>www.riccardo-zigarette.de</t>
        </is>
      </c>
      <c r="B117851" t="n">
        <v>321</v>
      </c>
    </row>
    <row r="117852">
      <c r="A117852" t="inlineStr">
        <is>
          <t>www.savethechildren.org</t>
        </is>
      </c>
      <c r="B117852" t="n">
        <v>321</v>
      </c>
    </row>
    <row r="117853">
      <c r="A117853" t="inlineStr">
        <is>
          <t>www.vistlan.ru</t>
        </is>
      </c>
      <c r="B117853" t="n">
        <v>321</v>
      </c>
    </row>
    <row r="117854">
      <c r="A117854" t="inlineStr">
        <is>
          <t>d2umvgb8hls1bt.cloudfront.net</t>
        </is>
      </c>
      <c r="B117854" t="n">
        <v>321</v>
      </c>
    </row>
    <row r="117855">
      <c r="A117855" t="inlineStr">
        <is>
          <t>sydneycarpetcleaningcompany.com.au</t>
        </is>
      </c>
      <c r="B117855" t="n">
        <v>321</v>
      </c>
    </row>
    <row r="117856">
      <c r="A117856" t="inlineStr">
        <is>
          <t>www.rpg-resource.org.uk</t>
        </is>
      </c>
      <c r="B117856" t="n">
        <v>321</v>
      </c>
    </row>
    <row r="117857">
      <c r="A117857" t="inlineStr">
        <is>
          <t>www.rovanrc.com</t>
        </is>
      </c>
      <c r="B117857" t="n">
        <v>321</v>
      </c>
    </row>
    <row r="117858">
      <c r="A117858" t="inlineStr">
        <is>
          <t>e258b42b4451696986c2-3eec305e95c5a15d1479d795362085ec.ssl.cf1.rackcdn.com</t>
        </is>
      </c>
      <c r="B117858" t="n">
        <v>321</v>
      </c>
    </row>
    <row r="117859">
      <c r="A117859" t="inlineStr">
        <is>
          <t>steinertractor.resultspage.com</t>
        </is>
      </c>
      <c r="B117859" t="n">
        <v>321</v>
      </c>
    </row>
    <row r="117860">
      <c r="A117860" t="inlineStr">
        <is>
          <t>hennesseyperformance.com</t>
        </is>
      </c>
      <c r="B117860" t="n">
        <v>320</v>
      </c>
    </row>
    <row r="117861">
      <c r="A117861" t="inlineStr">
        <is>
          <t>www.affordablescales.com</t>
        </is>
      </c>
      <c r="B117861" t="n">
        <v>320</v>
      </c>
    </row>
    <row r="117862">
      <c r="A117862" t="inlineStr">
        <is>
          <t>ain.ua</t>
        </is>
      </c>
      <c r="B117862" t="n">
        <v>320</v>
      </c>
    </row>
    <row r="117863">
      <c r="A117863" t="inlineStr">
        <is>
          <t>www.boulistenaute.com</t>
        </is>
      </c>
      <c r="B117863" t="n">
        <v>320</v>
      </c>
    </row>
    <row r="117864">
      <c r="A117864" t="inlineStr">
        <is>
          <t>www.joyofclothes.com</t>
        </is>
      </c>
      <c r="B117864" t="n">
        <v>320</v>
      </c>
    </row>
    <row r="117865">
      <c r="A117865" t="inlineStr">
        <is>
          <t>news.ksu.edu.sa</t>
        </is>
      </c>
      <c r="B117865" t="n">
        <v>320</v>
      </c>
    </row>
    <row r="117866">
      <c r="A117866" t="inlineStr">
        <is>
          <t>iconape.com</t>
        </is>
      </c>
      <c r="B117866" t="n">
        <v>320</v>
      </c>
    </row>
    <row r="117867">
      <c r="A117867" t="inlineStr">
        <is>
          <t>webfiles.luxweb.com</t>
        </is>
      </c>
      <c r="B117867" t="n">
        <v>320</v>
      </c>
    </row>
    <row r="117868">
      <c r="A117868" t="inlineStr">
        <is>
          <t>blogdigital.es</t>
        </is>
      </c>
      <c r="B117868" t="n">
        <v>320</v>
      </c>
    </row>
    <row r="117869">
      <c r="A117869" t="inlineStr">
        <is>
          <t>img.find-velemenyek.hu</t>
        </is>
      </c>
      <c r="B117869" t="n">
        <v>320</v>
      </c>
    </row>
    <row r="117870">
      <c r="A117870" t="inlineStr">
        <is>
          <t>www.siebeljuweliers.nl</t>
        </is>
      </c>
      <c r="B117870" t="n">
        <v>320</v>
      </c>
    </row>
    <row r="117871">
      <c r="A117871" t="inlineStr">
        <is>
          <t>www.animalhouseitalia.it</t>
        </is>
      </c>
      <c r="B117871" t="n">
        <v>320</v>
      </c>
    </row>
    <row r="117872">
      <c r="A117872" t="inlineStr">
        <is>
          <t>fashionartnouveau.com</t>
        </is>
      </c>
      <c r="B117872" t="n">
        <v>320</v>
      </c>
    </row>
    <row r="117873">
      <c r="A117873" t="inlineStr">
        <is>
          <t>freepreset.net</t>
        </is>
      </c>
      <c r="B117873" t="n">
        <v>320</v>
      </c>
    </row>
    <row r="117874">
      <c r="A117874" t="inlineStr">
        <is>
          <t>www.websec.it</t>
        </is>
      </c>
      <c r="B117874" t="n">
        <v>320</v>
      </c>
    </row>
    <row r="117875">
      <c r="A117875" t="inlineStr">
        <is>
          <t>cfprod.zagg.com</t>
        </is>
      </c>
      <c r="B117875" t="n">
        <v>320</v>
      </c>
    </row>
    <row r="117876">
      <c r="A117876" t="inlineStr">
        <is>
          <t>www.wholesaleappliancecenter.com</t>
        </is>
      </c>
      <c r="B117876" t="n">
        <v>320</v>
      </c>
    </row>
    <row r="117877">
      <c r="A117877" t="inlineStr">
        <is>
          <t>www.curledup.com</t>
        </is>
      </c>
      <c r="B117877" t="n">
        <v>320</v>
      </c>
    </row>
    <row r="117878">
      <c r="A117878" t="inlineStr">
        <is>
          <t>idrogeria.pl</t>
        </is>
      </c>
      <c r="B117878" t="n">
        <v>320</v>
      </c>
    </row>
    <row r="117879">
      <c r="A117879" t="inlineStr">
        <is>
          <t>gallery.businesssigns.net</t>
        </is>
      </c>
      <c r="B117879" t="n">
        <v>320</v>
      </c>
    </row>
    <row r="117880">
      <c r="A117880" t="inlineStr">
        <is>
          <t>4b18da3b24d3e3977fed-25c6e260410eb1c34eddf89e32d7844b.ssl.cf1.rackcdn.com</t>
        </is>
      </c>
      <c r="B117880" t="n">
        <v>320</v>
      </c>
    </row>
    <row r="117881">
      <c r="A117881" t="inlineStr">
        <is>
          <t>5faa8d198f0dfa2021a3-367bd2bbefd9405ab6f5ee64ffe69ab4.ssl.cf3.rackcdn.com</t>
        </is>
      </c>
      <c r="B117881" t="n">
        <v>320</v>
      </c>
    </row>
    <row r="117882">
      <c r="A117882" t="inlineStr">
        <is>
          <t>4cd598e3f6d533189ea3-47577a5222eca74d8797f62840b060bf.ssl.cf1.rackcdn.com</t>
        </is>
      </c>
      <c r="B117882" t="n">
        <v>320</v>
      </c>
    </row>
    <row r="117883">
      <c r="A117883" t="inlineStr">
        <is>
          <t>www.williamslakerealestate.com</t>
        </is>
      </c>
      <c r="B117883" t="n">
        <v>320</v>
      </c>
    </row>
    <row r="117884">
      <c r="A117884" t="inlineStr">
        <is>
          <t>www.magazinuldebiciclete.ro</t>
        </is>
      </c>
      <c r="B117884" t="n">
        <v>320</v>
      </c>
    </row>
    <row r="117885">
      <c r="A117885" t="inlineStr">
        <is>
          <t>25d69f61be3f4a927180-1de40190ca29bb4f219aab1cecc6d3e2.ssl.cf1.rackcdn.com</t>
        </is>
      </c>
      <c r="B117885" t="n">
        <v>320</v>
      </c>
    </row>
    <row r="117886">
      <c r="A117886" t="inlineStr">
        <is>
          <t>f25c13873d0a7d2462eb-9284f925286d12c3c2c7fd1d4a0b5599.ssl.cf1.rackcdn.com</t>
        </is>
      </c>
      <c r="B117886" t="n">
        <v>320</v>
      </c>
    </row>
    <row r="117887">
      <c r="A117887" t="inlineStr">
        <is>
          <t>420338b0f47491075c40-3d965ea1631aebd58186700a5117df05.ssl.cf1.rackcdn.com</t>
        </is>
      </c>
      <c r="B117887" t="n">
        <v>320</v>
      </c>
    </row>
    <row r="117888">
      <c r="A117888" t="inlineStr">
        <is>
          <t>www.lowyinstitute.org</t>
        </is>
      </c>
      <c r="B117888" t="n">
        <v>320</v>
      </c>
    </row>
    <row r="117889">
      <c r="A117889" t="inlineStr">
        <is>
          <t>www.thisgalcooks.com</t>
        </is>
      </c>
      <c r="B117889" t="n">
        <v>320</v>
      </c>
    </row>
    <row r="117890">
      <c r="A117890" t="inlineStr">
        <is>
          <t>teagansbooks.files.wordpress.com</t>
        </is>
      </c>
      <c r="B117890" t="n">
        <v>320</v>
      </c>
    </row>
    <row r="117891">
      <c r="A117891" t="inlineStr">
        <is>
          <t>www.barrysjewellers.com</t>
        </is>
      </c>
      <c r="B117891" t="n">
        <v>320</v>
      </c>
    </row>
    <row r="117892">
      <c r="A117892" t="inlineStr">
        <is>
          <t>theshortweddingdresses.com</t>
        </is>
      </c>
      <c r="B117892" t="n">
        <v>320</v>
      </c>
    </row>
    <row r="117893">
      <c r="A117893" t="inlineStr">
        <is>
          <t>urbancycling.it</t>
        </is>
      </c>
      <c r="B117893" t="n">
        <v>320</v>
      </c>
    </row>
    <row r="117894">
      <c r="A117894" t="inlineStr">
        <is>
          <t>www.spencerfernando.com</t>
        </is>
      </c>
      <c r="B117894" t="n">
        <v>320</v>
      </c>
    </row>
    <row r="117895">
      <c r="A117895" t="inlineStr">
        <is>
          <t>nclr2014.discoverlosangeles.com</t>
        </is>
      </c>
      <c r="B117895" t="n">
        <v>320</v>
      </c>
    </row>
    <row r="117896">
      <c r="A117896" t="inlineStr">
        <is>
          <t>www.conexwest.com</t>
        </is>
      </c>
      <c r="B117896" t="n">
        <v>320</v>
      </c>
    </row>
    <row r="117897">
      <c r="A117897" t="inlineStr">
        <is>
          <t>www.somepets.com</t>
        </is>
      </c>
      <c r="B117897" t="n">
        <v>320</v>
      </c>
    </row>
    <row r="117898">
      <c r="A117898" t="inlineStr">
        <is>
          <t>abf-madeglobal.netdna-ssl.com</t>
        </is>
      </c>
      <c r="B117898" t="n">
        <v>320</v>
      </c>
    </row>
    <row r="117899">
      <c r="A117899" t="inlineStr">
        <is>
          <t>www.ungeek.ph</t>
        </is>
      </c>
      <c r="B117899" t="n">
        <v>320</v>
      </c>
    </row>
    <row r="117900">
      <c r="A117900" t="inlineStr">
        <is>
          <t>longislandweekly.com</t>
        </is>
      </c>
      <c r="B117900" t="n">
        <v>320</v>
      </c>
    </row>
    <row r="117901">
      <c r="A117901" t="inlineStr">
        <is>
          <t>iyam78743.files.wordpress.com</t>
        </is>
      </c>
      <c r="B117901" t="n">
        <v>320</v>
      </c>
    </row>
    <row r="117902">
      <c r="A117902" t="inlineStr">
        <is>
          <t>volganga.com</t>
        </is>
      </c>
      <c r="B117902" t="n">
        <v>320</v>
      </c>
    </row>
    <row r="117903">
      <c r="A117903" t="inlineStr">
        <is>
          <t>i.quotev.com</t>
        </is>
      </c>
      <c r="B117903" t="n">
        <v>320</v>
      </c>
    </row>
    <row r="117904">
      <c r="A117904" t="inlineStr">
        <is>
          <t>creditkarma-cms.imgix.net</t>
        </is>
      </c>
      <c r="B117904" t="n">
        <v>320</v>
      </c>
    </row>
    <row r="117905">
      <c r="A117905" t="inlineStr">
        <is>
          <t>www.startupstories.in</t>
        </is>
      </c>
      <c r="B117905" t="n">
        <v>320</v>
      </c>
    </row>
    <row r="117906">
      <c r="A117906" t="inlineStr">
        <is>
          <t>kinggalleries.com</t>
        </is>
      </c>
      <c r="B117906" t="n">
        <v>320</v>
      </c>
    </row>
    <row r="117907">
      <c r="A117907" t="inlineStr">
        <is>
          <t>sheltienation.com</t>
        </is>
      </c>
      <c r="B117907" t="n">
        <v>320</v>
      </c>
    </row>
    <row r="117908">
      <c r="A117908" t="inlineStr">
        <is>
          <t>ladydee-yarn.com</t>
        </is>
      </c>
      <c r="B117908" t="n">
        <v>320</v>
      </c>
    </row>
    <row r="117909">
      <c r="A117909" t="inlineStr">
        <is>
          <t>en.beatit.tv</t>
        </is>
      </c>
      <c r="B117909" t="n">
        <v>320</v>
      </c>
    </row>
    <row r="117910">
      <c r="A117910" t="inlineStr">
        <is>
          <t>mlbblogger.files.wordpress.com</t>
        </is>
      </c>
      <c r="B117910" t="n">
        <v>320</v>
      </c>
    </row>
    <row r="117911">
      <c r="A117911" t="inlineStr">
        <is>
          <t>www.cartier.com</t>
        </is>
      </c>
      <c r="B117911" t="n">
        <v>320</v>
      </c>
    </row>
    <row r="117912">
      <c r="A117912" t="inlineStr">
        <is>
          <t>www.florencewebguide.com</t>
        </is>
      </c>
      <c r="B117912" t="n">
        <v>320</v>
      </c>
    </row>
    <row r="117913">
      <c r="A117913" t="inlineStr">
        <is>
          <t>mybookie.ag</t>
        </is>
      </c>
      <c r="B117913" t="n">
        <v>320</v>
      </c>
    </row>
    <row r="117914">
      <c r="A117914" t="inlineStr">
        <is>
          <t>www.keepcalmandtravel.com</t>
        </is>
      </c>
      <c r="B117914" t="n">
        <v>320</v>
      </c>
    </row>
    <row r="117915">
      <c r="A117915" t="inlineStr">
        <is>
          <t>edienet.s3.amazonaws.com</t>
        </is>
      </c>
      <c r="B117915" t="n">
        <v>320</v>
      </c>
    </row>
    <row r="117916">
      <c r="A117916" t="inlineStr">
        <is>
          <t>www.mybigdayphotos.co.uk</t>
        </is>
      </c>
      <c r="B117916" t="n">
        <v>320</v>
      </c>
    </row>
    <row r="117917">
      <c r="A117917" t="inlineStr">
        <is>
          <t>cdn.ibroxnoise.co.uk</t>
        </is>
      </c>
      <c r="B117917" t="n">
        <v>320</v>
      </c>
    </row>
    <row r="117918">
      <c r="A117918" t="inlineStr">
        <is>
          <t>www.wwoz.org</t>
        </is>
      </c>
      <c r="B117918" t="n">
        <v>320</v>
      </c>
    </row>
    <row r="117919">
      <c r="A117919" t="inlineStr">
        <is>
          <t>indoorgardenook.com</t>
        </is>
      </c>
      <c r="B117919" t="n">
        <v>320</v>
      </c>
    </row>
    <row r="117920">
      <c r="A117920" t="inlineStr">
        <is>
          <t>d1aueex22ha5si.cloudfront.net</t>
        </is>
      </c>
      <c r="B117920" t="n">
        <v>320</v>
      </c>
    </row>
    <row r="117921">
      <c r="A117921" t="inlineStr">
        <is>
          <t>morepremium.com</t>
        </is>
      </c>
      <c r="B117921" t="n">
        <v>320</v>
      </c>
    </row>
    <row r="117922">
      <c r="A117922" t="inlineStr">
        <is>
          <t>cdn5.gvi.co.uk</t>
        </is>
      </c>
      <c r="B117922" t="n">
        <v>320</v>
      </c>
    </row>
    <row r="117923">
      <c r="A117923" t="inlineStr">
        <is>
          <t>www.moveleasing.co.uk</t>
        </is>
      </c>
      <c r="B117923" t="n">
        <v>320</v>
      </c>
    </row>
    <row r="117924">
      <c r="A117924" t="inlineStr">
        <is>
          <t>cookwareninja.com</t>
        </is>
      </c>
      <c r="B117924" t="n">
        <v>320</v>
      </c>
    </row>
    <row r="117925">
      <c r="A117925" t="inlineStr">
        <is>
          <t>www.frugalconfessions.com</t>
        </is>
      </c>
      <c r="B117925" t="n">
        <v>320</v>
      </c>
    </row>
    <row r="117926">
      <c r="A117926" t="inlineStr">
        <is>
          <t>readmypony.com</t>
        </is>
      </c>
      <c r="B117926" t="n">
        <v>320</v>
      </c>
    </row>
    <row r="117927">
      <c r="A117927" t="inlineStr">
        <is>
          <t>threecenturiesshop.com</t>
        </is>
      </c>
      <c r="B117927" t="n">
        <v>320</v>
      </c>
    </row>
    <row r="117928">
      <c r="A117928" t="inlineStr">
        <is>
          <t>www.thehomeandofficestores.co.uk</t>
        </is>
      </c>
      <c r="B117928" t="n">
        <v>320</v>
      </c>
    </row>
    <row r="117929">
      <c r="A117929" t="inlineStr">
        <is>
          <t>www.alilyloveaffair.com</t>
        </is>
      </c>
      <c r="B117929" t="n">
        <v>320</v>
      </c>
    </row>
    <row r="117930">
      <c r="A117930" t="inlineStr">
        <is>
          <t>ohmygossip.nordenbladet.com</t>
        </is>
      </c>
      <c r="B117930" t="n">
        <v>320</v>
      </c>
    </row>
    <row r="117931">
      <c r="A117931" t="inlineStr">
        <is>
          <t>static.sneakerdistrict.de</t>
        </is>
      </c>
      <c r="B117931" t="n">
        <v>320</v>
      </c>
    </row>
    <row r="117932">
      <c r="A117932" t="inlineStr">
        <is>
          <t>kaxmedia.com</t>
        </is>
      </c>
      <c r="B117932" t="n">
        <v>320</v>
      </c>
    </row>
    <row r="117933">
      <c r="A117933" t="inlineStr">
        <is>
          <t>www.3cr.org.au</t>
        </is>
      </c>
      <c r="B117933" t="n">
        <v>320</v>
      </c>
    </row>
    <row r="117934">
      <c r="A117934" t="inlineStr">
        <is>
          <t>www.leccrin.com</t>
        </is>
      </c>
      <c r="B117934" t="n">
        <v>320</v>
      </c>
    </row>
    <row r="117935">
      <c r="A117935" t="inlineStr">
        <is>
          <t>annecohenwrites.com</t>
        </is>
      </c>
      <c r="B117935" t="n">
        <v>320</v>
      </c>
    </row>
    <row r="117936">
      <c r="A117936" t="inlineStr">
        <is>
          <t>checkpointcafe.files.wordpress.com</t>
        </is>
      </c>
      <c r="B117936" t="n">
        <v>320</v>
      </c>
    </row>
    <row r="117937">
      <c r="A117937" t="inlineStr">
        <is>
          <t>blog.petmeds.com</t>
        </is>
      </c>
      <c r="B117937" t="n">
        <v>320</v>
      </c>
    </row>
    <row r="117938">
      <c r="A117938" t="inlineStr">
        <is>
          <t>www.tunershop.com</t>
        </is>
      </c>
      <c r="B117938" t="n">
        <v>320</v>
      </c>
    </row>
    <row r="117939">
      <c r="A117939" t="inlineStr">
        <is>
          <t>static.gg.in.th</t>
        </is>
      </c>
      <c r="B117939" t="n">
        <v>320</v>
      </c>
    </row>
    <row r="117940">
      <c r="A117940" t="inlineStr">
        <is>
          <t>www.elearnmarkets.com</t>
        </is>
      </c>
      <c r="B117940" t="n">
        <v>320</v>
      </c>
    </row>
    <row r="117941">
      <c r="A117941" t="inlineStr">
        <is>
          <t>shhsaccolade.com</t>
        </is>
      </c>
      <c r="B117941" t="n">
        <v>320</v>
      </c>
    </row>
    <row r="117942">
      <c r="A117942" t="inlineStr">
        <is>
          <t>www.americanpartisan.org</t>
        </is>
      </c>
      <c r="B117942" t="n">
        <v>320</v>
      </c>
    </row>
    <row r="117943">
      <c r="A117943" t="inlineStr">
        <is>
          <t>www.playusa.com</t>
        </is>
      </c>
      <c r="B117943" t="n">
        <v>320</v>
      </c>
    </row>
    <row r="117944">
      <c r="A117944" t="inlineStr">
        <is>
          <t>media.fitnessboutique.es</t>
        </is>
      </c>
      <c r="B117944" t="n">
        <v>320</v>
      </c>
    </row>
    <row r="117945">
      <c r="A117945" t="inlineStr">
        <is>
          <t>breastcanceryogablog.files.wordpress.com</t>
        </is>
      </c>
      <c r="B117945" t="n">
        <v>320</v>
      </c>
    </row>
    <row r="117946">
      <c r="A117946" t="inlineStr">
        <is>
          <t>www.1001-landscaping-ideas.com</t>
        </is>
      </c>
      <c r="B117946" t="n">
        <v>320</v>
      </c>
    </row>
    <row r="117947">
      <c r="A117947" t="inlineStr">
        <is>
          <t>www.no-mad.in</t>
        </is>
      </c>
      <c r="B117947" t="n">
        <v>320</v>
      </c>
    </row>
    <row r="117948">
      <c r="A117948" t="inlineStr">
        <is>
          <t>littlegreenblog.com</t>
        </is>
      </c>
      <c r="B117948" t="n">
        <v>320</v>
      </c>
    </row>
    <row r="117949">
      <c r="A117949" t="inlineStr">
        <is>
          <t>www.rapala.com</t>
        </is>
      </c>
      <c r="B117949" t="n">
        <v>320</v>
      </c>
    </row>
    <row r="117950">
      <c r="A117950" t="inlineStr">
        <is>
          <t>t-tech.by</t>
        </is>
      </c>
      <c r="B117950" t="n">
        <v>320</v>
      </c>
    </row>
    <row r="117951">
      <c r="A117951" t="inlineStr">
        <is>
          <t>static.cilory.com</t>
        </is>
      </c>
      <c r="B117951" t="n">
        <v>320</v>
      </c>
    </row>
    <row r="117952">
      <c r="A117952" t="inlineStr">
        <is>
          <t>z6r7e2s2.stackpathcdn.com</t>
        </is>
      </c>
      <c r="B117952" t="n">
        <v>320</v>
      </c>
    </row>
    <row r="117953">
      <c r="A117953" t="inlineStr">
        <is>
          <t>photos.holidaylettings.co.uk</t>
        </is>
      </c>
      <c r="B117953" t="n">
        <v>320</v>
      </c>
    </row>
    <row r="117954">
      <c r="A117954" t="inlineStr">
        <is>
          <t>3s81si1s5ygj3mzby34dq6qf-wpengine.netdna-ssl.com</t>
        </is>
      </c>
      <c r="B117954" t="n">
        <v>320</v>
      </c>
    </row>
    <row r="117955">
      <c r="A117955" t="inlineStr">
        <is>
          <t>studentlife.umich.edu</t>
        </is>
      </c>
      <c r="B117955" t="n">
        <v>320</v>
      </c>
    </row>
    <row r="117956">
      <c r="A117956" t="inlineStr">
        <is>
          <t>dz2cdn1.dzone.com</t>
        </is>
      </c>
      <c r="B117956" t="n">
        <v>320</v>
      </c>
    </row>
    <row r="117957">
      <c r="A117957" t="inlineStr">
        <is>
          <t>alejandrasquiltstudio.com</t>
        </is>
      </c>
      <c r="B117957" t="n">
        <v>320</v>
      </c>
    </row>
    <row r="117958">
      <c r="A117958" t="inlineStr">
        <is>
          <t>www.personalshoepper.com</t>
        </is>
      </c>
      <c r="B117958" t="n">
        <v>320</v>
      </c>
    </row>
    <row r="117959">
      <c r="A117959" t="inlineStr">
        <is>
          <t>huddlehubco.s3.amazonaws.com</t>
        </is>
      </c>
      <c r="B117959" t="n">
        <v>320</v>
      </c>
    </row>
    <row r="117960">
      <c r="A117960" t="inlineStr">
        <is>
          <t>look-country-western.fr</t>
        </is>
      </c>
      <c r="B117960" t="n">
        <v>320</v>
      </c>
    </row>
    <row r="117961">
      <c r="A117961" t="inlineStr">
        <is>
          <t>www.hyped4.com</t>
        </is>
      </c>
      <c r="B117961" t="n">
        <v>320</v>
      </c>
    </row>
    <row r="117962">
      <c r="A117962" t="inlineStr">
        <is>
          <t>1ypfazc0twx431e6w2jik5nw-wpengine.netdna-ssl.com</t>
        </is>
      </c>
      <c r="B117962" t="n">
        <v>320</v>
      </c>
    </row>
    <row r="117963">
      <c r="A117963" t="inlineStr">
        <is>
          <t>www.soap2day.uno</t>
        </is>
      </c>
      <c r="B117963" t="n">
        <v>320</v>
      </c>
    </row>
    <row r="117964">
      <c r="A117964" t="inlineStr">
        <is>
          <t>www.countdowntomagic.com</t>
        </is>
      </c>
      <c r="B117964" t="n">
        <v>320</v>
      </c>
    </row>
    <row r="117965">
      <c r="A117965" t="inlineStr">
        <is>
          <t>software.hollandsweb.com</t>
        </is>
      </c>
      <c r="B117965" t="n">
        <v>320</v>
      </c>
    </row>
    <row r="117966">
      <c r="A117966" t="inlineStr">
        <is>
          <t>mhflsentinel.com</t>
        </is>
      </c>
      <c r="B117966" t="n">
        <v>320</v>
      </c>
    </row>
    <row r="117967">
      <c r="A117967" t="inlineStr">
        <is>
          <t>d362wsx8rkw9qn.cloudfront.net</t>
        </is>
      </c>
      <c r="B117967" t="n">
        <v>320</v>
      </c>
    </row>
    <row r="117968">
      <c r="A117968" t="inlineStr">
        <is>
          <t>danyey.co.uk</t>
        </is>
      </c>
      <c r="B117968" t="n">
        <v>320</v>
      </c>
    </row>
    <row r="117969">
      <c r="A117969" t="inlineStr">
        <is>
          <t>dukanonhai.com</t>
        </is>
      </c>
      <c r="B117969" t="n">
        <v>320</v>
      </c>
    </row>
    <row r="117970">
      <c r="A117970" t="inlineStr">
        <is>
          <t>dppucryp3i-flywheel.netdna-ssl.com</t>
        </is>
      </c>
      <c r="B117970" t="n">
        <v>320</v>
      </c>
    </row>
    <row r="117971">
      <c r="A117971" t="inlineStr">
        <is>
          <t>www.classicautoloc.com</t>
        </is>
      </c>
      <c r="B117971" t="n">
        <v>320</v>
      </c>
    </row>
    <row r="117972">
      <c r="A117972" t="inlineStr">
        <is>
          <t>www.yourteaminindia.com</t>
        </is>
      </c>
      <c r="B117972" t="n">
        <v>320</v>
      </c>
    </row>
    <row r="117973">
      <c r="A117973" t="inlineStr">
        <is>
          <t>albfor.files.wordpress.com</t>
        </is>
      </c>
      <c r="B117973" t="n">
        <v>320</v>
      </c>
    </row>
    <row r="117974">
      <c r="A117974" t="inlineStr">
        <is>
          <t>www.flagdesk.com</t>
        </is>
      </c>
      <c r="B117974" t="n">
        <v>320</v>
      </c>
    </row>
    <row r="117975">
      <c r="A117975" t="inlineStr">
        <is>
          <t>www.qldtravel.com.au</t>
        </is>
      </c>
      <c r="B117975" t="n">
        <v>320</v>
      </c>
    </row>
    <row r="117976">
      <c r="A117976" t="inlineStr">
        <is>
          <t>www.gilaniengineering.com.au</t>
        </is>
      </c>
      <c r="B117976" t="n">
        <v>320</v>
      </c>
    </row>
    <row r="117977">
      <c r="A117977" t="inlineStr">
        <is>
          <t>www.galaxysecurity.com</t>
        </is>
      </c>
      <c r="B117977" t="n">
        <v>320</v>
      </c>
    </row>
    <row r="117978">
      <c r="A117978" t="inlineStr">
        <is>
          <t>dkvphotos.com</t>
        </is>
      </c>
      <c r="B117978" t="n">
        <v>320</v>
      </c>
    </row>
    <row r="117979">
      <c r="A117979" t="inlineStr">
        <is>
          <t>www.grasslands.co.uk</t>
        </is>
      </c>
      <c r="B117979" t="n">
        <v>320</v>
      </c>
    </row>
    <row r="117980">
      <c r="A117980" t="inlineStr">
        <is>
          <t>images.shirtmen.org</t>
        </is>
      </c>
      <c r="B117980" t="n">
        <v>320</v>
      </c>
    </row>
    <row r="117981">
      <c r="A117981" t="inlineStr">
        <is>
          <t>oestling-markiersystems.com</t>
        </is>
      </c>
      <c r="B117981" t="n">
        <v>320</v>
      </c>
    </row>
    <row r="117982">
      <c r="A117982" t="inlineStr">
        <is>
          <t>diz-abled.com</t>
        </is>
      </c>
      <c r="B117982" t="n">
        <v>320</v>
      </c>
    </row>
    <row r="117983">
      <c r="A117983" t="inlineStr">
        <is>
          <t>sarahdelwood.com</t>
        </is>
      </c>
      <c r="B117983" t="n">
        <v>320</v>
      </c>
    </row>
    <row r="117984">
      <c r="A117984" t="inlineStr">
        <is>
          <t>www.countdownuntilchristmas.com</t>
        </is>
      </c>
      <c r="B117984" t="n">
        <v>320</v>
      </c>
    </row>
    <row r="117985">
      <c r="A117985" t="inlineStr">
        <is>
          <t>sarangani.gov.ph</t>
        </is>
      </c>
      <c r="B117985" t="n">
        <v>320</v>
      </c>
    </row>
    <row r="117986">
      <c r="A117986" t="inlineStr">
        <is>
          <t>foreverflowering.com.au</t>
        </is>
      </c>
      <c r="B117986" t="n">
        <v>320</v>
      </c>
    </row>
    <row r="117987">
      <c r="A117987" t="inlineStr">
        <is>
          <t>3dmdb.com</t>
        </is>
      </c>
      <c r="B117987" t="n">
        <v>320</v>
      </c>
    </row>
    <row r="117988">
      <c r="A117988" t="inlineStr">
        <is>
          <t>estore.archives.gov</t>
        </is>
      </c>
      <c r="B117988" t="n">
        <v>320</v>
      </c>
    </row>
    <row r="117989">
      <c r="A117989" t="inlineStr">
        <is>
          <t>amazon-best.club</t>
        </is>
      </c>
      <c r="B117989" t="n">
        <v>320</v>
      </c>
    </row>
    <row r="117990">
      <c r="A117990" t="inlineStr">
        <is>
          <t>nycake-1.azureedge.net</t>
        </is>
      </c>
      <c r="B117990" t="n">
        <v>320</v>
      </c>
    </row>
    <row r="117991">
      <c r="A117991" t="inlineStr">
        <is>
          <t>festivalwish.com</t>
        </is>
      </c>
      <c r="B117991" t="n">
        <v>320</v>
      </c>
    </row>
    <row r="117992">
      <c r="A117992" t="inlineStr">
        <is>
          <t>imaginariumglastonbury.co.uk</t>
        </is>
      </c>
      <c r="B117992" t="n">
        <v>320</v>
      </c>
    </row>
    <row r="117993">
      <c r="A117993" t="inlineStr">
        <is>
          <t>www.thesimplycraftedlife.com</t>
        </is>
      </c>
      <c r="B117993" t="n">
        <v>320</v>
      </c>
    </row>
    <row r="117994">
      <c r="A117994" t="inlineStr">
        <is>
          <t>mardskog.se</t>
        </is>
      </c>
      <c r="B117994" t="n">
        <v>320</v>
      </c>
    </row>
    <row r="117995">
      <c r="A117995" t="inlineStr">
        <is>
          <t>cdnx1.moglix.com</t>
        </is>
      </c>
      <c r="B117995" t="n">
        <v>320</v>
      </c>
    </row>
    <row r="117996">
      <c r="A117996" t="inlineStr">
        <is>
          <t>www.compsource.com</t>
        </is>
      </c>
      <c r="B117996" t="n">
        <v>320</v>
      </c>
    </row>
    <row r="117997">
      <c r="A117997" t="inlineStr">
        <is>
          <t>ccednet-rcdec.ca</t>
        </is>
      </c>
      <c r="B117997" t="n">
        <v>320</v>
      </c>
    </row>
    <row r="117998">
      <c r="A117998" t="inlineStr">
        <is>
          <t>www.lumimania.fr</t>
        </is>
      </c>
      <c r="B117998" t="n">
        <v>320</v>
      </c>
    </row>
    <row r="117999">
      <c r="A117999" t="inlineStr">
        <is>
          <t>alltrainerspc.com</t>
        </is>
      </c>
      <c r="B117999" t="n">
        <v>320</v>
      </c>
    </row>
    <row r="118000">
      <c r="A118000" t="inlineStr">
        <is>
          <t>www.dubaibusinessservices.com</t>
        </is>
      </c>
      <c r="B118000" t="n">
        <v>320</v>
      </c>
    </row>
    <row r="118001">
      <c r="A118001" t="inlineStr">
        <is>
          <t>cdn.hitcasinobonus.com</t>
        </is>
      </c>
      <c r="B118001" t="n">
        <v>320</v>
      </c>
    </row>
    <row r="118002">
      <c r="A118002" t="inlineStr">
        <is>
          <t>mommyhood101.com</t>
        </is>
      </c>
      <c r="B118002" t="n">
        <v>320</v>
      </c>
    </row>
    <row r="118003">
      <c r="A118003" t="inlineStr">
        <is>
          <t>www.tilestonepaver.com.au</t>
        </is>
      </c>
      <c r="B118003" t="n">
        <v>320</v>
      </c>
    </row>
    <row r="118004">
      <c r="A118004" t="inlineStr">
        <is>
          <t>www.planetanalog.com</t>
        </is>
      </c>
      <c r="B118004" t="n">
        <v>320</v>
      </c>
    </row>
    <row r="118005">
      <c r="A118005" t="inlineStr">
        <is>
          <t>www.zuileclub.com</t>
        </is>
      </c>
      <c r="B118005" t="n">
        <v>320</v>
      </c>
    </row>
    <row r="118006">
      <c r="A118006" t="inlineStr">
        <is>
          <t>cricketwinner.net</t>
        </is>
      </c>
      <c r="B118006" t="n">
        <v>320</v>
      </c>
    </row>
    <row r="118007">
      <c r="A118007" t="inlineStr">
        <is>
          <t>gifts.daiily.com</t>
        </is>
      </c>
      <c r="B118007" t="n">
        <v>320</v>
      </c>
    </row>
    <row r="118008">
      <c r="A118008" t="inlineStr">
        <is>
          <t>mk0conquestvipxx2f9v.kinstacdn.com</t>
        </is>
      </c>
      <c r="B118008" t="n">
        <v>320</v>
      </c>
    </row>
    <row r="118009">
      <c r="A118009" t="inlineStr">
        <is>
          <t>meloman-bg.com</t>
        </is>
      </c>
      <c r="B118009" t="n">
        <v>320</v>
      </c>
    </row>
    <row r="118010">
      <c r="A118010" t="inlineStr">
        <is>
          <t>7a7b81dc59c305caaf46-0f5bf5ea5065f5f117a62baaad5c3cf9.ssl.cf1.rackcdn.com</t>
        </is>
      </c>
      <c r="B118010" t="n">
        <v>320</v>
      </c>
    </row>
    <row r="118011">
      <c r="A118011" t="inlineStr">
        <is>
          <t>jobboardhq.blob.core.windows.net</t>
        </is>
      </c>
      <c r="B118011" t="n">
        <v>320</v>
      </c>
    </row>
    <row r="118012">
      <c r="A118012" t="inlineStr">
        <is>
          <t>botcrawl.com</t>
        </is>
      </c>
      <c r="B118012" t="n">
        <v>320</v>
      </c>
    </row>
    <row r="118013">
      <c r="A118013" t="inlineStr">
        <is>
          <t>yummyspins.com</t>
        </is>
      </c>
      <c r="B118013" t="n">
        <v>320</v>
      </c>
    </row>
    <row r="118014">
      <c r="A118014" t="inlineStr">
        <is>
          <t>www.3qnh.com</t>
        </is>
      </c>
      <c r="B118014" t="n">
        <v>320</v>
      </c>
    </row>
    <row r="118015">
      <c r="A118015" t="inlineStr">
        <is>
          <t>icdn02.madtubesex.com</t>
        </is>
      </c>
      <c r="B118015" t="n">
        <v>320</v>
      </c>
    </row>
    <row r="118016">
      <c r="A118016" t="inlineStr">
        <is>
          <t>gpldesigner.com</t>
        </is>
      </c>
      <c r="B118016" t="n">
        <v>320</v>
      </c>
    </row>
    <row r="118017">
      <c r="A118017" t="inlineStr">
        <is>
          <t>www.koodakoo.com</t>
        </is>
      </c>
      <c r="B118017" t="n">
        <v>320</v>
      </c>
    </row>
    <row r="118018">
      <c r="A118018" t="inlineStr">
        <is>
          <t>thetradingstocks.com</t>
        </is>
      </c>
      <c r="B118018" t="n">
        <v>320</v>
      </c>
    </row>
    <row r="118019">
      <c r="A118019" t="inlineStr">
        <is>
          <t>www.doPublicity.com</t>
        </is>
      </c>
      <c r="B118019" t="n">
        <v>320</v>
      </c>
    </row>
    <row r="118020">
      <c r="A118020" t="inlineStr">
        <is>
          <t>icdn02.xxxporn.movie</t>
        </is>
      </c>
      <c r="B118020" t="n">
        <v>320</v>
      </c>
    </row>
    <row r="118021">
      <c r="A118021" t="inlineStr">
        <is>
          <t>www.pickupspecialties.com</t>
        </is>
      </c>
      <c r="B118021" t="n">
        <v>320</v>
      </c>
    </row>
    <row r="118022">
      <c r="A118022" t="inlineStr">
        <is>
          <t>tubeass.mobi</t>
        </is>
      </c>
      <c r="B118022" t="n">
        <v>320</v>
      </c>
    </row>
    <row r="118023">
      <c r="A118023" t="inlineStr">
        <is>
          <t>www.e-fryzjernia.pl</t>
        </is>
      </c>
      <c r="B118023" t="n">
        <v>320</v>
      </c>
    </row>
    <row r="118024">
      <c r="A118024" t="inlineStr">
        <is>
          <t>cdn1.firstpack.fr</t>
        </is>
      </c>
      <c r="B118024" t="n">
        <v>320</v>
      </c>
    </row>
    <row r="118025">
      <c r="A118025" t="inlineStr">
        <is>
          <t>www.drambusters.com</t>
        </is>
      </c>
      <c r="B118025" t="n">
        <v>320</v>
      </c>
    </row>
    <row r="118026">
      <c r="A118026" t="inlineStr">
        <is>
          <t>www.atm-modelisme.com</t>
        </is>
      </c>
      <c r="B118026" t="n">
        <v>320</v>
      </c>
    </row>
    <row r="118027">
      <c r="A118027" t="inlineStr">
        <is>
          <t>skincreamreviews.net</t>
        </is>
      </c>
      <c r="B118027" t="n">
        <v>320</v>
      </c>
    </row>
    <row r="118028">
      <c r="A118028" t="inlineStr">
        <is>
          <t>toplinemh.theonlinecatalog.com</t>
        </is>
      </c>
      <c r="B118028" t="n">
        <v>320</v>
      </c>
    </row>
    <row r="118029">
      <c r="A118029" t="inlineStr">
        <is>
          <t>bilderserver.vitrex.de</t>
        </is>
      </c>
      <c r="B118029" t="n">
        <v>320</v>
      </c>
    </row>
    <row r="118030">
      <c r="A118030" t="inlineStr">
        <is>
          <t>www.2016porno.com</t>
        </is>
      </c>
      <c r="B118030" t="n">
        <v>320</v>
      </c>
    </row>
    <row r="118031">
      <c r="A118031" t="inlineStr">
        <is>
          <t>student-cribs.com</t>
        </is>
      </c>
      <c r="B118031" t="n">
        <v>320</v>
      </c>
    </row>
    <row r="118032">
      <c r="A118032" t="inlineStr">
        <is>
          <t>www.rotaryinnovation.org</t>
        </is>
      </c>
      <c r="B118032" t="n">
        <v>320</v>
      </c>
    </row>
    <row r="118033">
      <c r="A118033" t="inlineStr">
        <is>
          <t>www.getallshoes.com</t>
        </is>
      </c>
      <c r="B118033" t="n">
        <v>320</v>
      </c>
    </row>
    <row r="118034">
      <c r="A118034" t="inlineStr">
        <is>
          <t>unikgift.com</t>
        </is>
      </c>
      <c r="B118034" t="n">
        <v>320</v>
      </c>
    </row>
    <row r="118035">
      <c r="A118035" t="inlineStr">
        <is>
          <t>www.wpgholdings.com</t>
        </is>
      </c>
      <c r="B118035" t="n">
        <v>320</v>
      </c>
    </row>
    <row r="118036">
      <c r="A118036" t="inlineStr">
        <is>
          <t>inforap.pl</t>
        </is>
      </c>
      <c r="B118036" t="n">
        <v>320</v>
      </c>
    </row>
    <row r="118037">
      <c r="A118037" t="inlineStr">
        <is>
          <t>www.insolewholesale.com</t>
        </is>
      </c>
      <c r="B118037" t="n">
        <v>320</v>
      </c>
    </row>
    <row r="118038">
      <c r="A118038" t="inlineStr">
        <is>
          <t>eliteforextrading.com</t>
        </is>
      </c>
      <c r="B118038" t="n">
        <v>320</v>
      </c>
    </row>
    <row r="118039">
      <c r="A118039" t="inlineStr">
        <is>
          <t>footballstadiumprints.com</t>
        </is>
      </c>
      <c r="B118039" t="n">
        <v>320</v>
      </c>
    </row>
    <row r="118040">
      <c r="A118040" t="inlineStr">
        <is>
          <t>www.greenstarsupplies.com.au</t>
        </is>
      </c>
      <c r="B118040" t="n">
        <v>320</v>
      </c>
    </row>
    <row r="118041">
      <c r="A118041" t="inlineStr">
        <is>
          <t>www.outletstoresmalls.com</t>
        </is>
      </c>
      <c r="B118041" t="n">
        <v>320</v>
      </c>
    </row>
    <row r="118042">
      <c r="A118042" t="inlineStr">
        <is>
          <t>de.gatito.pl</t>
        </is>
      </c>
      <c r="B118042" t="n">
        <v>320</v>
      </c>
    </row>
    <row r="118043">
      <c r="A118043" t="inlineStr">
        <is>
          <t>www.electramania.com</t>
        </is>
      </c>
      <c r="B118043" t="n">
        <v>320</v>
      </c>
    </row>
    <row r="118044">
      <c r="A118044" t="inlineStr">
        <is>
          <t>media.santediscount.com</t>
        </is>
      </c>
      <c r="B118044" t="n">
        <v>320</v>
      </c>
    </row>
    <row r="118045">
      <c r="A118045" t="inlineStr">
        <is>
          <t>www.smithtownappliances.com</t>
        </is>
      </c>
      <c r="B118045" t="n">
        <v>320</v>
      </c>
    </row>
    <row r="118046">
      <c r="A118046" t="inlineStr">
        <is>
          <t>hairyamateurpussy.com</t>
        </is>
      </c>
      <c r="B118046" t="n">
        <v>320</v>
      </c>
    </row>
    <row r="118047">
      <c r="A118047" t="inlineStr">
        <is>
          <t>bodyconstructor.com</t>
        </is>
      </c>
      <c r="B118047" t="n">
        <v>320</v>
      </c>
    </row>
    <row r="118048">
      <c r="A118048" t="inlineStr">
        <is>
          <t>www.outdoorsignature.com</t>
        </is>
      </c>
      <c r="B118048" t="n">
        <v>320</v>
      </c>
    </row>
    <row r="118049">
      <c r="A118049" t="inlineStr">
        <is>
          <t>www.barbadosusedcars.com</t>
        </is>
      </c>
      <c r="B118049" t="n">
        <v>320</v>
      </c>
    </row>
    <row r="118050">
      <c r="A118050" t="inlineStr">
        <is>
          <t>www.kashvisarees.com</t>
        </is>
      </c>
      <c r="B118050" t="n">
        <v>320</v>
      </c>
    </row>
    <row r="118051">
      <c r="A118051" t="inlineStr">
        <is>
          <t>www.wordstemplates.org</t>
        </is>
      </c>
      <c r="B118051" t="n">
        <v>320</v>
      </c>
    </row>
    <row r="118052">
      <c r="A118052" t="inlineStr">
        <is>
          <t>images.lawnmoweri.com</t>
        </is>
      </c>
      <c r="B118052" t="n">
        <v>320</v>
      </c>
    </row>
    <row r="118053">
      <c r="A118053" t="inlineStr">
        <is>
          <t>farmakarm.pl</t>
        </is>
      </c>
      <c r="B118053" t="n">
        <v>320</v>
      </c>
    </row>
    <row r="118054">
      <c r="A118054" t="inlineStr">
        <is>
          <t>www.twopurplepandas.com</t>
        </is>
      </c>
      <c r="B118054" t="n">
        <v>320</v>
      </c>
    </row>
    <row r="118055">
      <c r="A118055" t="inlineStr">
        <is>
          <t>muahangmy.com</t>
        </is>
      </c>
      <c r="B118055" t="n">
        <v>320</v>
      </c>
    </row>
    <row r="118056">
      <c r="A118056" t="inlineStr">
        <is>
          <t>www.sourcingelectricals.com</t>
        </is>
      </c>
      <c r="B118056" t="n">
        <v>320</v>
      </c>
    </row>
    <row r="118057">
      <c r="A118057" t="inlineStr">
        <is>
          <t>www.scanbad.com</t>
        </is>
      </c>
      <c r="B118057" t="n">
        <v>320</v>
      </c>
    </row>
    <row r="118058">
      <c r="A118058" t="inlineStr">
        <is>
          <t>i43.fastpic.ru</t>
        </is>
      </c>
      <c r="B118058" t="n">
        <v>320</v>
      </c>
    </row>
    <row r="118059">
      <c r="A118059" t="inlineStr">
        <is>
          <t>dip6t338iqjb9.cloudfront.net</t>
        </is>
      </c>
      <c r="B118059" t="n">
        <v>320</v>
      </c>
    </row>
    <row r="118060">
      <c r="A118060" t="inlineStr">
        <is>
          <t>www.illumination.co.uk</t>
        </is>
      </c>
      <c r="B118060" t="n">
        <v>320</v>
      </c>
    </row>
    <row r="118061">
      <c r="A118061" t="inlineStr">
        <is>
          <t>cyccomputer.pe</t>
        </is>
      </c>
      <c r="B118061" t="n">
        <v>320</v>
      </c>
    </row>
    <row r="118062">
      <c r="A118062" t="inlineStr">
        <is>
          <t>www.diptyqueparis.com</t>
        </is>
      </c>
      <c r="B118062" t="n">
        <v>320</v>
      </c>
    </row>
    <row r="118063">
      <c r="A118063" t="inlineStr">
        <is>
          <t>www.leparadisdujardin.fr</t>
        </is>
      </c>
      <c r="B118063" t="n">
        <v>320</v>
      </c>
    </row>
    <row r="118064">
      <c r="A118064" t="inlineStr">
        <is>
          <t>www.myhouseidea.com</t>
        </is>
      </c>
      <c r="B118064" t="n">
        <v>320</v>
      </c>
    </row>
    <row r="118065">
      <c r="A118065" t="inlineStr">
        <is>
          <t>www.jardin-concept.com</t>
        </is>
      </c>
      <c r="B118065" t="n">
        <v>320</v>
      </c>
    </row>
    <row r="118066">
      <c r="A118066" t="inlineStr">
        <is>
          <t>dreamclowd.files.wordpress.com</t>
        </is>
      </c>
      <c r="B118066" t="n">
        <v>320</v>
      </c>
    </row>
    <row r="118067">
      <c r="A118067" t="inlineStr">
        <is>
          <t>4kjf3mn4s8.a.trbcdn.net</t>
        </is>
      </c>
      <c r="B118067" t="n">
        <v>320</v>
      </c>
    </row>
    <row r="118068">
      <c r="A118068" t="inlineStr">
        <is>
          <t>leisurelylifestyle.com</t>
        </is>
      </c>
      <c r="B118068" t="n">
        <v>320</v>
      </c>
    </row>
    <row r="118069">
      <c r="A118069" t="inlineStr">
        <is>
          <t>jacktree.lk</t>
        </is>
      </c>
      <c r="B118069" t="n">
        <v>320</v>
      </c>
    </row>
    <row r="118070">
      <c r="A118070" t="inlineStr">
        <is>
          <t>www.parmeshardwar.in</t>
        </is>
      </c>
      <c r="B118070" t="n">
        <v>320</v>
      </c>
    </row>
    <row r="118071">
      <c r="A118071" t="inlineStr">
        <is>
          <t>www.edward.gr</t>
        </is>
      </c>
      <c r="B118071" t="n">
        <v>320</v>
      </c>
    </row>
    <row r="118072">
      <c r="A118072" t="inlineStr">
        <is>
          <t>sa1s3.patientpop.com</t>
        </is>
      </c>
      <c r="B118072" t="n">
        <v>320</v>
      </c>
    </row>
    <row r="118073">
      <c r="A118073" t="inlineStr">
        <is>
          <t>vanmeelmotoren.nl</t>
        </is>
      </c>
      <c r="B118073" t="n">
        <v>320</v>
      </c>
    </row>
    <row r="118074">
      <c r="A118074" t="inlineStr">
        <is>
          <t>davidondemand.com</t>
        </is>
      </c>
      <c r="B118074" t="n">
        <v>320</v>
      </c>
    </row>
    <row r="118075">
      <c r="A118075" t="inlineStr">
        <is>
          <t>www.homesrus.ae</t>
        </is>
      </c>
      <c r="B118075" t="n">
        <v>320</v>
      </c>
    </row>
    <row r="118076">
      <c r="A118076" t="inlineStr">
        <is>
          <t>www.computeroutpost.com.au</t>
        </is>
      </c>
      <c r="B118076" t="n">
        <v>320</v>
      </c>
    </row>
    <row r="118077">
      <c r="A118077" t="inlineStr">
        <is>
          <t>www.wifi-online.es</t>
        </is>
      </c>
      <c r="B118077" t="n">
        <v>320</v>
      </c>
    </row>
    <row r="118078">
      <c r="A118078" t="inlineStr">
        <is>
          <t>alanthomsonsim.com</t>
        </is>
      </c>
      <c r="B118078" t="n">
        <v>320</v>
      </c>
    </row>
    <row r="118079">
      <c r="A118079" t="inlineStr">
        <is>
          <t>canicrok.ch</t>
        </is>
      </c>
      <c r="B118079" t="n">
        <v>320</v>
      </c>
    </row>
    <row r="118080">
      <c r="A118080" t="inlineStr">
        <is>
          <t>www.spellenvariant.nl</t>
        </is>
      </c>
      <c r="B118080" t="n">
        <v>320</v>
      </c>
    </row>
    <row r="118081">
      <c r="A118081" t="inlineStr">
        <is>
          <t>cdn0.searchoptics.net</t>
        </is>
      </c>
      <c r="B118081" t="n">
        <v>320</v>
      </c>
    </row>
    <row r="118082">
      <c r="A118082" t="inlineStr">
        <is>
          <t>www.tshirtsunited.com</t>
        </is>
      </c>
      <c r="B118082" t="n">
        <v>320</v>
      </c>
    </row>
    <row r="118083">
      <c r="A118083" t="inlineStr">
        <is>
          <t>igetintopc.com</t>
        </is>
      </c>
      <c r="B118083" t="n">
        <v>320</v>
      </c>
    </row>
    <row r="118084">
      <c r="A118084" t="inlineStr">
        <is>
          <t>mythailandtours.com</t>
        </is>
      </c>
      <c r="B118084" t="n">
        <v>320</v>
      </c>
    </row>
    <row r="118085">
      <c r="A118085" t="inlineStr">
        <is>
          <t>www.dinocreta.com</t>
        </is>
      </c>
      <c r="B118085" t="n">
        <v>320</v>
      </c>
    </row>
    <row r="118086">
      <c r="A118086" t="inlineStr">
        <is>
          <t>bulcom.bg</t>
        </is>
      </c>
      <c r="B118086" t="n">
        <v>320</v>
      </c>
    </row>
    <row r="118087">
      <c r="A118087" t="inlineStr">
        <is>
          <t>soundium.fi</t>
        </is>
      </c>
      <c r="B118087" t="n">
        <v>320</v>
      </c>
    </row>
    <row r="118088">
      <c r="A118088" t="inlineStr">
        <is>
          <t>content-az.equisolve.net</t>
        </is>
      </c>
      <c r="B118088" t="n">
        <v>320</v>
      </c>
    </row>
    <row r="118089">
      <c r="A118089" t="inlineStr">
        <is>
          <t>server.kh.ua</t>
        </is>
      </c>
      <c r="B118089" t="n">
        <v>320</v>
      </c>
    </row>
    <row r="118090">
      <c r="A118090" t="inlineStr">
        <is>
          <t>cosmowenman.files.wordpress.com</t>
        </is>
      </c>
      <c r="B118090" t="n">
        <v>320</v>
      </c>
    </row>
    <row r="118091">
      <c r="A118091" t="inlineStr">
        <is>
          <t>tripreporter.co.uk</t>
        </is>
      </c>
      <c r="B118091" t="n">
        <v>320</v>
      </c>
    </row>
    <row r="118092">
      <c r="A118092" t="inlineStr">
        <is>
          <t>caseface.ie</t>
        </is>
      </c>
      <c r="B118092" t="n">
        <v>320</v>
      </c>
    </row>
    <row r="118093">
      <c r="A118093" t="inlineStr">
        <is>
          <t>www.endlesssimmer.com</t>
        </is>
      </c>
      <c r="B118093" t="n">
        <v>320</v>
      </c>
    </row>
    <row r="118094">
      <c r="A118094" t="inlineStr">
        <is>
          <t>www.trace-software.com</t>
        </is>
      </c>
      <c r="B118094" t="n">
        <v>320</v>
      </c>
    </row>
    <row r="118095">
      <c r="A118095" t="inlineStr">
        <is>
          <t>lifekino.club</t>
        </is>
      </c>
      <c r="B118095" t="n">
        <v>320</v>
      </c>
    </row>
    <row r="118096">
      <c r="A118096" t="inlineStr">
        <is>
          <t>www.westerncoversociety.org</t>
        </is>
      </c>
      <c r="B118096" t="n">
        <v>320</v>
      </c>
    </row>
    <row r="118097">
      <c r="A118097" t="inlineStr">
        <is>
          <t>ofzobrali-regel.com</t>
        </is>
      </c>
      <c r="B118097" t="n">
        <v>320</v>
      </c>
    </row>
    <row r="118098">
      <c r="A118098" t="inlineStr">
        <is>
          <t>shop.grandstores.ae</t>
        </is>
      </c>
      <c r="B118098" t="n">
        <v>320</v>
      </c>
    </row>
    <row r="118099">
      <c r="A118099" t="inlineStr">
        <is>
          <t>space.nss.org</t>
        </is>
      </c>
      <c r="B118099" t="n">
        <v>320</v>
      </c>
    </row>
    <row r="118100">
      <c r="A118100" t="inlineStr">
        <is>
          <t>t7.leapfrog.com</t>
        </is>
      </c>
      <c r="B118100" t="n">
        <v>320</v>
      </c>
    </row>
    <row r="118101">
      <c r="A118101" t="inlineStr">
        <is>
          <t>sheibanjewelers.com</t>
        </is>
      </c>
      <c r="B118101" t="n">
        <v>320</v>
      </c>
    </row>
    <row r="118102">
      <c r="A118102" t="inlineStr">
        <is>
          <t>www.blogs-collection.com</t>
        </is>
      </c>
      <c r="B118102" t="n">
        <v>320</v>
      </c>
    </row>
    <row r="118103">
      <c r="A118103" t="inlineStr">
        <is>
          <t>cristinapicteaza.com</t>
        </is>
      </c>
      <c r="B118103" t="n">
        <v>320</v>
      </c>
    </row>
    <row r="118104">
      <c r="A118104" t="inlineStr">
        <is>
          <t>offautan-uc1.azureedge.net</t>
        </is>
      </c>
      <c r="B118104" t="n">
        <v>320</v>
      </c>
    </row>
    <row r="118105">
      <c r="A118105" t="inlineStr">
        <is>
          <t>thejeansblog.com</t>
        </is>
      </c>
      <c r="B118105" t="n">
        <v>320</v>
      </c>
    </row>
    <row r="118106">
      <c r="A118106" t="inlineStr">
        <is>
          <t>admin.mbarendezvous.com</t>
        </is>
      </c>
      <c r="B118106" t="n">
        <v>320</v>
      </c>
    </row>
    <row r="118107">
      <c r="A118107" t="inlineStr">
        <is>
          <t>dw7591lwb84er.cloudfront.net</t>
        </is>
      </c>
      <c r="B118107" t="n">
        <v>320</v>
      </c>
    </row>
    <row r="118108">
      <c r="A118108" t="inlineStr">
        <is>
          <t>raywhitekuta.com</t>
        </is>
      </c>
      <c r="B118108" t="n">
        <v>320</v>
      </c>
    </row>
    <row r="118109">
      <c r="A118109" t="inlineStr">
        <is>
          <t>www.lastminutetheatretickets.com</t>
        </is>
      </c>
      <c r="B118109" t="n">
        <v>320</v>
      </c>
    </row>
    <row r="118110">
      <c r="A118110" t="inlineStr">
        <is>
          <t>itsybitsyindulgences.com</t>
        </is>
      </c>
      <c r="B118110" t="n">
        <v>320</v>
      </c>
    </row>
    <row r="118111">
      <c r="A118111" t="inlineStr">
        <is>
          <t>madaboutmacarons.com</t>
        </is>
      </c>
      <c r="B118111" t="n">
        <v>320</v>
      </c>
    </row>
    <row r="118112">
      <c r="A118112" t="inlineStr">
        <is>
          <t>www.theanchor.ca</t>
        </is>
      </c>
      <c r="B118112" t="n">
        <v>320</v>
      </c>
    </row>
    <row r="118113">
      <c r="A118113" t="inlineStr">
        <is>
          <t>www.browniespain.com</t>
        </is>
      </c>
      <c r="B118113" t="n">
        <v>320</v>
      </c>
    </row>
    <row r="118114">
      <c r="A118114" t="inlineStr">
        <is>
          <t>www.madeinmooseland.ca</t>
        </is>
      </c>
      <c r="B118114" t="n">
        <v>320</v>
      </c>
    </row>
    <row r="118115">
      <c r="A118115" t="inlineStr">
        <is>
          <t>flot.buker.pro</t>
        </is>
      </c>
      <c r="B118115" t="n">
        <v>320</v>
      </c>
    </row>
    <row r="118116">
      <c r="A118116" t="inlineStr">
        <is>
          <t>disneymusicalsnowglobe.com</t>
        </is>
      </c>
      <c r="B118116" t="n">
        <v>320</v>
      </c>
    </row>
    <row r="118117">
      <c r="A118117" t="inlineStr">
        <is>
          <t>plasteralternative.com</t>
        </is>
      </c>
      <c r="B118117" t="n">
        <v>320</v>
      </c>
    </row>
    <row r="118118">
      <c r="A118118" t="inlineStr">
        <is>
          <t>click-click-boom.com</t>
        </is>
      </c>
      <c r="B118118" t="n">
        <v>320</v>
      </c>
    </row>
    <row r="118119">
      <c r="A118119" t="inlineStr">
        <is>
          <t>www.flightstofancy.com</t>
        </is>
      </c>
      <c r="B118119" t="n">
        <v>320</v>
      </c>
    </row>
    <row r="118120">
      <c r="A118120" t="inlineStr">
        <is>
          <t>www.buyclassicvolks.com</t>
        </is>
      </c>
      <c r="B118120" t="n">
        <v>320</v>
      </c>
    </row>
    <row r="118121">
      <c r="A118121" t="inlineStr">
        <is>
          <t>www.glensfalls.com</t>
        </is>
      </c>
      <c r="B118121" t="n">
        <v>320</v>
      </c>
    </row>
    <row r="118122">
      <c r="A118122" t="inlineStr">
        <is>
          <t>binarytradingbroker.com</t>
        </is>
      </c>
      <c r="B118122" t="n">
        <v>320</v>
      </c>
    </row>
    <row r="118123">
      <c r="A118123" t="inlineStr">
        <is>
          <t>www.dewitzphotography.com</t>
        </is>
      </c>
      <c r="B118123" t="n">
        <v>320</v>
      </c>
    </row>
    <row r="118124">
      <c r="A118124" t="inlineStr">
        <is>
          <t>ul.gpii.net</t>
        </is>
      </c>
      <c r="B118124" t="n">
        <v>320</v>
      </c>
    </row>
    <row r="118125">
      <c r="A118125" t="inlineStr">
        <is>
          <t>www.caribbeanandco.com</t>
        </is>
      </c>
      <c r="B118125" t="n">
        <v>320</v>
      </c>
    </row>
    <row r="118126">
      <c r="A118126" t="inlineStr">
        <is>
          <t>sightline.wpengine.netdna-cdn.com</t>
        </is>
      </c>
      <c r="B118126" t="n">
        <v>320</v>
      </c>
    </row>
    <row r="118127">
      <c r="A118127" t="inlineStr">
        <is>
          <t>organiccatalogue.2dimg.com</t>
        </is>
      </c>
      <c r="B118127" t="n">
        <v>320</v>
      </c>
    </row>
    <row r="118128">
      <c r="A118128" t="inlineStr">
        <is>
          <t>upcyclemystuff.com</t>
        </is>
      </c>
      <c r="B118128" t="n">
        <v>320</v>
      </c>
    </row>
    <row r="118129">
      <c r="A118129" t="inlineStr">
        <is>
          <t>wellapptdesk.files.wordpress.com</t>
        </is>
      </c>
      <c r="B118129" t="n">
        <v>320</v>
      </c>
    </row>
    <row r="118130">
      <c r="A118130" t="inlineStr">
        <is>
          <t>www.rjc-choppers.nl</t>
        </is>
      </c>
      <c r="B118130" t="n">
        <v>320</v>
      </c>
    </row>
    <row r="118131">
      <c r="A118131" t="inlineStr">
        <is>
          <t>animalcrossingworld.com</t>
        </is>
      </c>
      <c r="B118131" t="n">
        <v>320</v>
      </c>
    </row>
    <row r="118132">
      <c r="A118132" t="inlineStr">
        <is>
          <t>www.thesportingstore.co.uk</t>
        </is>
      </c>
      <c r="B118132" t="n">
        <v>320</v>
      </c>
    </row>
    <row r="118133">
      <c r="A118133" t="inlineStr">
        <is>
          <t>financetrainingcourse.com</t>
        </is>
      </c>
      <c r="B118133" t="n">
        <v>320</v>
      </c>
    </row>
    <row r="118134">
      <c r="A118134" t="inlineStr">
        <is>
          <t>kennedysmica.co.uk</t>
        </is>
      </c>
      <c r="B118134" t="n">
        <v>320</v>
      </c>
    </row>
    <row r="118135">
      <c r="A118135" t="inlineStr">
        <is>
          <t>www.momswithoutanswers.com</t>
        </is>
      </c>
      <c r="B118135" t="n">
        <v>320</v>
      </c>
    </row>
    <row r="118136">
      <c r="A118136" t="inlineStr">
        <is>
          <t>www.totalsoccerproject.com</t>
        </is>
      </c>
      <c r="B118136" t="n">
        <v>320</v>
      </c>
    </row>
    <row r="118137">
      <c r="A118137" t="inlineStr">
        <is>
          <t>www.parkerbrand.co.uk</t>
        </is>
      </c>
      <c r="B118137" t="n">
        <v>320</v>
      </c>
    </row>
    <row r="118138">
      <c r="A118138" t="inlineStr">
        <is>
          <t>www.ubuy.hk</t>
        </is>
      </c>
      <c r="B118138" t="n">
        <v>320</v>
      </c>
    </row>
    <row r="118139">
      <c r="A118139" t="inlineStr">
        <is>
          <t>wpvivid.com</t>
        </is>
      </c>
      <c r="B118139" t="n">
        <v>320</v>
      </c>
    </row>
    <row r="118140">
      <c r="A118140" t="inlineStr">
        <is>
          <t>celebratemehomeonline.com</t>
        </is>
      </c>
      <c r="B118140" t="n">
        <v>320</v>
      </c>
    </row>
    <row r="118141">
      <c r="A118141" t="inlineStr">
        <is>
          <t>extremebikerwear.com</t>
        </is>
      </c>
      <c r="B118141" t="n">
        <v>320</v>
      </c>
    </row>
    <row r="118142">
      <c r="A118142" t="inlineStr">
        <is>
          <t>luggagespots.com</t>
        </is>
      </c>
      <c r="B118142" t="n">
        <v>320</v>
      </c>
    </row>
    <row r="118143">
      <c r="A118143" t="inlineStr">
        <is>
          <t>img.franchising.com</t>
        </is>
      </c>
      <c r="B118143" t="n">
        <v>320</v>
      </c>
    </row>
    <row r="118144">
      <c r="A118144" t="inlineStr">
        <is>
          <t>www.library.georgetown.edu</t>
        </is>
      </c>
      <c r="B118144" t="n">
        <v>320</v>
      </c>
    </row>
    <row r="118145">
      <c r="A118145" t="inlineStr">
        <is>
          <t>cyprussunproperties.com</t>
        </is>
      </c>
      <c r="B118145" t="n">
        <v>320</v>
      </c>
    </row>
    <row r="118146">
      <c r="A118146" t="inlineStr">
        <is>
          <t>fsdoors.co.uk</t>
        </is>
      </c>
      <c r="B118146" t="n">
        <v>320</v>
      </c>
    </row>
    <row r="118147">
      <c r="A118147" t="inlineStr">
        <is>
          <t>www.finalplayoff.com</t>
        </is>
      </c>
      <c r="B118147" t="n">
        <v>320</v>
      </c>
    </row>
    <row r="118148">
      <c r="A118148" t="inlineStr">
        <is>
          <t>indianweddingsite.com</t>
        </is>
      </c>
      <c r="B118148" t="n">
        <v>320</v>
      </c>
    </row>
    <row r="118149">
      <c r="A118149" t="inlineStr">
        <is>
          <t>gemoutlook.com</t>
        </is>
      </c>
      <c r="B118149" t="n">
        <v>320</v>
      </c>
    </row>
    <row r="118150">
      <c r="A118150" t="inlineStr">
        <is>
          <t>www.classicghana.com</t>
        </is>
      </c>
      <c r="B118150" t="n">
        <v>320</v>
      </c>
    </row>
    <row r="118151">
      <c r="A118151" t="inlineStr">
        <is>
          <t>assets.realclear.com</t>
        </is>
      </c>
      <c r="B118151" t="n">
        <v>320</v>
      </c>
    </row>
    <row r="118152">
      <c r="A118152" t="inlineStr">
        <is>
          <t>www.geosynthetica.com</t>
        </is>
      </c>
      <c r="B118152" t="n">
        <v>320</v>
      </c>
    </row>
    <row r="118153">
      <c r="A118153" t="inlineStr">
        <is>
          <t>jesusful.com</t>
        </is>
      </c>
      <c r="B118153" t="n">
        <v>320</v>
      </c>
    </row>
    <row r="118154">
      <c r="A118154" t="inlineStr">
        <is>
          <t>www.pbg62-airsoft.fr</t>
        </is>
      </c>
      <c r="B118154" t="n">
        <v>320</v>
      </c>
    </row>
    <row r="118155">
      <c r="A118155" t="inlineStr">
        <is>
          <t>orthodonticproductsonline.com</t>
        </is>
      </c>
      <c r="B118155" t="n">
        <v>320</v>
      </c>
    </row>
    <row r="118156">
      <c r="A118156" t="inlineStr">
        <is>
          <t>almostneverclever.files.wordpress.com</t>
        </is>
      </c>
      <c r="B118156" t="n">
        <v>320</v>
      </c>
    </row>
    <row r="118157">
      <c r="A118157" t="inlineStr">
        <is>
          <t>dropoutdudes.com</t>
        </is>
      </c>
      <c r="B118157" t="n">
        <v>320</v>
      </c>
    </row>
    <row r="118158">
      <c r="A118158" t="inlineStr">
        <is>
          <t>www.loveskirting.co.uk</t>
        </is>
      </c>
      <c r="B118158" t="n">
        <v>320</v>
      </c>
    </row>
    <row r="118159">
      <c r="A118159" t="inlineStr">
        <is>
          <t>www.seriouslyfreestuff.com</t>
        </is>
      </c>
      <c r="B118159" t="n">
        <v>320</v>
      </c>
    </row>
    <row r="118160">
      <c r="A118160" t="inlineStr">
        <is>
          <t>www.countyindustrial.co.uk</t>
        </is>
      </c>
      <c r="B118160" t="n">
        <v>320</v>
      </c>
    </row>
    <row r="118161">
      <c r="A118161" t="inlineStr">
        <is>
          <t>renegadesteelbuildings.com</t>
        </is>
      </c>
      <c r="B118161" t="n">
        <v>320</v>
      </c>
    </row>
    <row r="118162">
      <c r="A118162" t="inlineStr">
        <is>
          <t>ubmidrupalcandd.s3.amazonaws.com</t>
        </is>
      </c>
      <c r="B118162" t="n">
        <v>320</v>
      </c>
    </row>
    <row r="118163">
      <c r="A118163" t="inlineStr">
        <is>
          <t>vinesmart.com</t>
        </is>
      </c>
      <c r="B118163" t="n">
        <v>320</v>
      </c>
    </row>
    <row r="118164">
      <c r="A118164" t="inlineStr">
        <is>
          <t>sewsomestuff.com</t>
        </is>
      </c>
      <c r="B118164" t="n">
        <v>320</v>
      </c>
    </row>
    <row r="118165">
      <c r="A118165" t="inlineStr">
        <is>
          <t>www.florida-beach-lifestyle.com</t>
        </is>
      </c>
      <c r="B118165" t="n">
        <v>320</v>
      </c>
    </row>
    <row r="118166">
      <c r="A118166" t="inlineStr">
        <is>
          <t>edynamiclearning.com</t>
        </is>
      </c>
      <c r="B118166" t="n">
        <v>320</v>
      </c>
    </row>
    <row r="118167">
      <c r="A118167" t="inlineStr">
        <is>
          <t>megansisland.files.wordpress.com</t>
        </is>
      </c>
      <c r="B118167" t="n">
        <v>320</v>
      </c>
    </row>
    <row r="118168">
      <c r="A118168" t="inlineStr">
        <is>
          <t>media.ozarksfirst.com</t>
        </is>
      </c>
      <c r="B118168" t="n">
        <v>320</v>
      </c>
    </row>
    <row r="118169">
      <c r="A118169" t="inlineStr">
        <is>
          <t>elleblonde.com</t>
        </is>
      </c>
      <c r="B118169" t="n">
        <v>320</v>
      </c>
    </row>
    <row r="118170">
      <c r="A118170" t="inlineStr">
        <is>
          <t>www.dvcinquirer.com</t>
        </is>
      </c>
      <c r="B118170" t="n">
        <v>320</v>
      </c>
    </row>
    <row r="118171">
      <c r="A118171" t="inlineStr">
        <is>
          <t>www.credit-solutions-online.com</t>
        </is>
      </c>
      <c r="B118171" t="n">
        <v>320</v>
      </c>
    </row>
    <row r="118172">
      <c r="A118172" t="inlineStr">
        <is>
          <t>enfielddispatch.co.uk</t>
        </is>
      </c>
      <c r="B118172" t="n">
        <v>320</v>
      </c>
    </row>
    <row r="118173">
      <c r="A118173" t="inlineStr">
        <is>
          <t>www.dlwholesale.com</t>
        </is>
      </c>
      <c r="B118173" t="n">
        <v>320</v>
      </c>
    </row>
    <row r="118174">
      <c r="A118174" t="inlineStr">
        <is>
          <t>mojly.com</t>
        </is>
      </c>
      <c r="B118174" t="n">
        <v>320</v>
      </c>
    </row>
    <row r="118175">
      <c r="A118175" t="inlineStr">
        <is>
          <t>www.fantasyard.com</t>
        </is>
      </c>
      <c r="B118175" t="n">
        <v>320</v>
      </c>
    </row>
    <row r="118176">
      <c r="A118176" t="inlineStr">
        <is>
          <t>waveschamp.com</t>
        </is>
      </c>
      <c r="B118176" t="n">
        <v>320</v>
      </c>
    </row>
    <row r="118177">
      <c r="A118177" t="inlineStr">
        <is>
          <t>stagingdimensionsinc.com</t>
        </is>
      </c>
      <c r="B118177" t="n">
        <v>320</v>
      </c>
    </row>
    <row r="118178">
      <c r="A118178" t="inlineStr">
        <is>
          <t>www.violavacanze.it</t>
        </is>
      </c>
      <c r="B118178" t="n">
        <v>320</v>
      </c>
    </row>
    <row r="118179">
      <c r="A118179" t="inlineStr">
        <is>
          <t>airportguide.com</t>
        </is>
      </c>
      <c r="B118179" t="n">
        <v>320</v>
      </c>
    </row>
    <row r="118180">
      <c r="A118180" t="inlineStr">
        <is>
          <t>www.myhorseforsale.com</t>
        </is>
      </c>
      <c r="B118180" t="n">
        <v>320</v>
      </c>
    </row>
    <row r="118181">
      <c r="A118181" t="inlineStr">
        <is>
          <t>www.3d.sk</t>
        </is>
      </c>
      <c r="B118181" t="n">
        <v>320</v>
      </c>
    </row>
    <row r="118182">
      <c r="A118182" t="inlineStr">
        <is>
          <t>lekmer.fi</t>
        </is>
      </c>
      <c r="B118182" t="n">
        <v>320</v>
      </c>
    </row>
    <row r="118183">
      <c r="A118183" t="inlineStr">
        <is>
          <t>snabaynetworking.com</t>
        </is>
      </c>
      <c r="B118183" t="n">
        <v>320</v>
      </c>
    </row>
    <row r="118184">
      <c r="A118184" t="inlineStr">
        <is>
          <t>www.shoppingmycloset.com</t>
        </is>
      </c>
      <c r="B118184" t="n">
        <v>320</v>
      </c>
    </row>
    <row r="118185">
      <c r="A118185" t="inlineStr">
        <is>
          <t>afterjobparty.de</t>
        </is>
      </c>
      <c r="B118185" t="n">
        <v>320</v>
      </c>
    </row>
    <row r="118186">
      <c r="A118186" t="inlineStr">
        <is>
          <t>oddsailor.dk</t>
        </is>
      </c>
      <c r="B118186" t="n">
        <v>320</v>
      </c>
    </row>
    <row r="118187">
      <c r="A118187" t="inlineStr">
        <is>
          <t>alta.theonlinecatalog.com</t>
        </is>
      </c>
      <c r="B118187" t="n">
        <v>320</v>
      </c>
    </row>
    <row r="118188">
      <c r="A118188" t="inlineStr">
        <is>
          <t>www.golfnewyork.com</t>
        </is>
      </c>
      <c r="B118188" t="n">
        <v>320</v>
      </c>
    </row>
    <row r="118189">
      <c r="A118189" t="inlineStr">
        <is>
          <t>img.holidaycottages-england.com</t>
        </is>
      </c>
      <c r="B118189" t="n">
        <v>320</v>
      </c>
    </row>
    <row r="118190">
      <c r="A118190" t="inlineStr">
        <is>
          <t>techinfohub.com</t>
        </is>
      </c>
      <c r="B118190" t="n">
        <v>320</v>
      </c>
    </row>
    <row r="118191">
      <c r="A118191" t="inlineStr">
        <is>
          <t>bellolondon.co.uk</t>
        </is>
      </c>
      <c r="B118191" t="n">
        <v>320</v>
      </c>
    </row>
    <row r="118192">
      <c r="A118192" t="inlineStr">
        <is>
          <t>www.innebandybutiken.com</t>
        </is>
      </c>
      <c r="B118192" t="n">
        <v>320</v>
      </c>
    </row>
    <row r="118193">
      <c r="A118193" t="inlineStr">
        <is>
          <t>www.lifewithmylittles.com</t>
        </is>
      </c>
      <c r="B118193" t="n">
        <v>320</v>
      </c>
    </row>
    <row r="118194">
      <c r="A118194" t="inlineStr">
        <is>
          <t>www.hobbyease.com</t>
        </is>
      </c>
      <c r="B118194" t="n">
        <v>320</v>
      </c>
    </row>
    <row r="118195">
      <c r="A118195" t="inlineStr">
        <is>
          <t>www.windowspasswordsrecovery.com</t>
        </is>
      </c>
      <c r="B118195" t="n">
        <v>320</v>
      </c>
    </row>
    <row r="118196">
      <c r="A118196" t="inlineStr">
        <is>
          <t>www.theaquariumshop.com.au</t>
        </is>
      </c>
      <c r="B118196" t="n">
        <v>320</v>
      </c>
    </row>
    <row r="118197">
      <c r="A118197" t="inlineStr">
        <is>
          <t>www.bambooland.com.au</t>
        </is>
      </c>
      <c r="B118197" t="n">
        <v>320</v>
      </c>
    </row>
    <row r="118198">
      <c r="A118198" t="inlineStr">
        <is>
          <t>rimsongs.ru</t>
        </is>
      </c>
      <c r="B118198" t="n">
        <v>320</v>
      </c>
    </row>
    <row r="118199">
      <c r="A118199" t="inlineStr">
        <is>
          <t>www.netmagglobal.com</t>
        </is>
      </c>
      <c r="B118199" t="n">
        <v>320</v>
      </c>
    </row>
    <row r="118200">
      <c r="A118200" t="inlineStr">
        <is>
          <t>trustedpestcontrol.com.au</t>
        </is>
      </c>
      <c r="B118200" t="n">
        <v>320</v>
      </c>
    </row>
    <row r="118201">
      <c r="A118201" t="inlineStr">
        <is>
          <t>www.pinkcaraccessoriesshop.com</t>
        </is>
      </c>
      <c r="B118201" t="n">
        <v>320</v>
      </c>
    </row>
    <row r="118202">
      <c r="A118202" t="inlineStr">
        <is>
          <t>www.modernapplicationsnews.com</t>
        </is>
      </c>
      <c r="B118202" t="n">
        <v>320</v>
      </c>
    </row>
    <row r="118203">
      <c r="A118203" t="inlineStr">
        <is>
          <t>www.obeyabeauty.com</t>
        </is>
      </c>
      <c r="B118203" t="n">
        <v>320</v>
      </c>
    </row>
    <row r="118204">
      <c r="A118204" t="inlineStr">
        <is>
          <t>englishcompositions.com</t>
        </is>
      </c>
      <c r="B118204" t="n">
        <v>320</v>
      </c>
    </row>
    <row r="118205">
      <c r="A118205" t="inlineStr">
        <is>
          <t>officetemplatesonline.com</t>
        </is>
      </c>
      <c r="B118205" t="n">
        <v>320</v>
      </c>
    </row>
    <row r="118206">
      <c r="A118206" t="inlineStr">
        <is>
          <t>ancientgreecereloaded.com</t>
        </is>
      </c>
      <c r="B118206" t="n">
        <v>320</v>
      </c>
    </row>
    <row r="118207">
      <c r="A118207" t="inlineStr">
        <is>
          <t>www.leihinstrumente.com</t>
        </is>
      </c>
      <c r="B118207" t="n">
        <v>320</v>
      </c>
    </row>
    <row r="118208">
      <c r="A118208" t="inlineStr">
        <is>
          <t>mlmvgydk9hsa.i.optimole.com</t>
        </is>
      </c>
      <c r="B118208" t="n">
        <v>320</v>
      </c>
    </row>
    <row r="118209">
      <c r="A118209" t="inlineStr">
        <is>
          <t>svgcuts.com</t>
        </is>
      </c>
      <c r="B118209" t="n">
        <v>320</v>
      </c>
    </row>
    <row r="118210">
      <c r="A118210" t="inlineStr">
        <is>
          <t>hollymarie.photo</t>
        </is>
      </c>
      <c r="B118210" t="n">
        <v>320</v>
      </c>
    </row>
    <row r="118211">
      <c r="A118211" t="inlineStr">
        <is>
          <t>www.m1surplus.com</t>
        </is>
      </c>
      <c r="B118211" t="n">
        <v>320</v>
      </c>
    </row>
    <row r="118212">
      <c r="A118212" t="inlineStr">
        <is>
          <t>www.scotland-and-malts.com</t>
        </is>
      </c>
      <c r="B118212" t="n">
        <v>320</v>
      </c>
    </row>
    <row r="118213">
      <c r="A118213" t="inlineStr">
        <is>
          <t>danvanderbeek.zenfolio.com</t>
        </is>
      </c>
      <c r="B118213" t="n">
        <v>320</v>
      </c>
    </row>
    <row r="118214">
      <c r="A118214" t="inlineStr">
        <is>
          <t>6892502d6a5a2d5c8c15-1972301fbdc5919adb78c0fc5bcd814c.ssl.cf1.rackcdn.com</t>
        </is>
      </c>
      <c r="B118214" t="n">
        <v>320</v>
      </c>
    </row>
    <row r="118215">
      <c r="A118215" t="inlineStr">
        <is>
          <t>mes-vinyls.com</t>
        </is>
      </c>
      <c r="B118215" t="n">
        <v>320</v>
      </c>
    </row>
    <row r="118216">
      <c r="A118216" t="inlineStr">
        <is>
          <t>mayihavethatrecipe.com</t>
        </is>
      </c>
      <c r="B118216" t="n">
        <v>319</v>
      </c>
    </row>
    <row r="118217">
      <c r="A118217" t="inlineStr">
        <is>
          <t>filson-life.imgix.net</t>
        </is>
      </c>
      <c r="B118217" t="n">
        <v>319</v>
      </c>
    </row>
    <row r="118218">
      <c r="A118218" t="inlineStr">
        <is>
          <t>www.exercise.co.uk</t>
        </is>
      </c>
      <c r="B118218" t="n">
        <v>319</v>
      </c>
    </row>
    <row r="118219">
      <c r="A118219" t="inlineStr">
        <is>
          <t>camrealtyservice.com</t>
        </is>
      </c>
      <c r="B118219" t="n">
        <v>319</v>
      </c>
    </row>
    <row r="118220">
      <c r="A118220" t="inlineStr">
        <is>
          <t>cnsblog.files.wordpress.com</t>
        </is>
      </c>
      <c r="B118220" t="n">
        <v>319</v>
      </c>
    </row>
    <row r="118221">
      <c r="A118221" t="inlineStr">
        <is>
          <t>www.jennycancook.com</t>
        </is>
      </c>
      <c r="B118221" t="n">
        <v>319</v>
      </c>
    </row>
    <row r="118222">
      <c r="A118222" t="inlineStr">
        <is>
          <t>www.thathashtagshow.com</t>
        </is>
      </c>
      <c r="B118222" t="n">
        <v>319</v>
      </c>
    </row>
    <row r="118223">
      <c r="A118223" t="inlineStr">
        <is>
          <t>1mpkoh2uj7ew36r28p3t8kxt11gl-wpengine.netdna-ssl.com</t>
        </is>
      </c>
      <c r="B118223" t="n">
        <v>319</v>
      </c>
    </row>
    <row r="118224">
      <c r="A118224" t="inlineStr">
        <is>
          <t>ironmind.com</t>
        </is>
      </c>
      <c r="B118224" t="n">
        <v>319</v>
      </c>
    </row>
    <row r="118225">
      <c r="A118225" t="inlineStr">
        <is>
          <t>obj.ca</t>
        </is>
      </c>
      <c r="B118225" t="n">
        <v>319</v>
      </c>
    </row>
    <row r="118226">
      <c r="A118226" t="inlineStr">
        <is>
          <t>dmc.dilmahtea.com</t>
        </is>
      </c>
      <c r="B118226" t="n">
        <v>319</v>
      </c>
    </row>
    <row r="118227">
      <c r="A118227" t="inlineStr">
        <is>
          <t>wilwood.com</t>
        </is>
      </c>
      <c r="B118227" t="n">
        <v>319</v>
      </c>
    </row>
    <row r="118228">
      <c r="A118228" t="inlineStr">
        <is>
          <t>electro.md</t>
        </is>
      </c>
      <c r="B118228" t="n">
        <v>319</v>
      </c>
    </row>
    <row r="118229">
      <c r="A118229" t="inlineStr">
        <is>
          <t>christianrock.net</t>
        </is>
      </c>
      <c r="B118229" t="n">
        <v>319</v>
      </c>
    </row>
    <row r="118230">
      <c r="A118230" t="inlineStr">
        <is>
          <t>ruslania.com</t>
        </is>
      </c>
      <c r="B118230" t="n">
        <v>319</v>
      </c>
    </row>
    <row r="118231">
      <c r="A118231" t="inlineStr">
        <is>
          <t>www.viveusa.mx</t>
        </is>
      </c>
      <c r="B118231" t="n">
        <v>319</v>
      </c>
    </row>
    <row r="118232">
      <c r="A118232" t="inlineStr">
        <is>
          <t>newsdanciennes.com</t>
        </is>
      </c>
      <c r="B118232" t="n">
        <v>319</v>
      </c>
    </row>
    <row r="118233">
      <c r="A118233" t="inlineStr">
        <is>
          <t>videode.newsserve.net</t>
        </is>
      </c>
      <c r="B118233" t="n">
        <v>319</v>
      </c>
    </row>
    <row r="118234">
      <c r="A118234" t="inlineStr">
        <is>
          <t>cdn.autosalon.tv</t>
        </is>
      </c>
      <c r="B118234" t="n">
        <v>319</v>
      </c>
    </row>
    <row r="118235">
      <c r="A118235" t="inlineStr">
        <is>
          <t>www.italiapokerclub.com</t>
        </is>
      </c>
      <c r="B118235" t="n">
        <v>319</v>
      </c>
    </row>
    <row r="118236">
      <c r="A118236" t="inlineStr">
        <is>
          <t>content.pearl.be</t>
        </is>
      </c>
      <c r="B118236" t="n">
        <v>319</v>
      </c>
    </row>
    <row r="118237">
      <c r="A118237" t="inlineStr">
        <is>
          <t>www.mangozero.com</t>
        </is>
      </c>
      <c r="B118237" t="n">
        <v>319</v>
      </c>
    </row>
    <row r="118238">
      <c r="A118238" t="inlineStr">
        <is>
          <t>www.decjisajt.rs</t>
        </is>
      </c>
      <c r="B118238" t="n">
        <v>319</v>
      </c>
    </row>
    <row r="118239">
      <c r="A118239" t="inlineStr">
        <is>
          <t>khicas.com</t>
        </is>
      </c>
      <c r="B118239" t="n">
        <v>319</v>
      </c>
    </row>
    <row r="118240">
      <c r="A118240" t="inlineStr">
        <is>
          <t>storage.lib.uchicago.edu</t>
        </is>
      </c>
      <c r="B118240" t="n">
        <v>319</v>
      </c>
    </row>
    <row r="118241">
      <c r="A118241" t="inlineStr">
        <is>
          <t>boadica-static.s3.amazonaws.com</t>
        </is>
      </c>
      <c r="B118241" t="n">
        <v>319</v>
      </c>
    </row>
    <row r="118242">
      <c r="A118242" t="inlineStr">
        <is>
          <t>www.licensed.contractors</t>
        </is>
      </c>
      <c r="B118242" t="n">
        <v>319</v>
      </c>
    </row>
    <row r="118243">
      <c r="A118243" t="inlineStr">
        <is>
          <t>bilder4.eazyauction.de</t>
        </is>
      </c>
      <c r="B118243" t="n">
        <v>319</v>
      </c>
    </row>
    <row r="118244">
      <c r="A118244" t="inlineStr">
        <is>
          <t>www.chloesweethome.com</t>
        </is>
      </c>
      <c r="B118244" t="n">
        <v>319</v>
      </c>
    </row>
    <row r="118245">
      <c r="A118245" t="inlineStr">
        <is>
          <t>teram-loisirs.fr</t>
        </is>
      </c>
      <c r="B118245" t="n">
        <v>319</v>
      </c>
    </row>
    <row r="118246">
      <c r="A118246" t="inlineStr">
        <is>
          <t>cdn.goodq.top</t>
        </is>
      </c>
      <c r="B118246" t="n">
        <v>319</v>
      </c>
    </row>
    <row r="118247">
      <c r="A118247" t="inlineStr">
        <is>
          <t>www.instyle.es</t>
        </is>
      </c>
      <c r="B118247" t="n">
        <v>319</v>
      </c>
    </row>
    <row r="118248">
      <c r="A118248" t="inlineStr">
        <is>
          <t>www.flashlightdealer.com</t>
        </is>
      </c>
      <c r="B118248" t="n">
        <v>319</v>
      </c>
    </row>
    <row r="118249">
      <c r="A118249" t="inlineStr">
        <is>
          <t>www.kunauimplement.com</t>
        </is>
      </c>
      <c r="B118249" t="n">
        <v>319</v>
      </c>
    </row>
    <row r="118250">
      <c r="A118250" t="inlineStr">
        <is>
          <t>www.masdefense.com</t>
        </is>
      </c>
      <c r="B118250" t="n">
        <v>319</v>
      </c>
    </row>
    <row r="118251">
      <c r="A118251" t="inlineStr">
        <is>
          <t>www.rubberferrules.co.uk</t>
        </is>
      </c>
      <c r="B118251" t="n">
        <v>319</v>
      </c>
    </row>
    <row r="118252">
      <c r="A118252" t="inlineStr">
        <is>
          <t>www.stringlightsstore.com</t>
        </is>
      </c>
      <c r="B118252" t="n">
        <v>319</v>
      </c>
    </row>
    <row r="118253">
      <c r="A118253" t="inlineStr">
        <is>
          <t>www.govwire.co.uk</t>
        </is>
      </c>
      <c r="B118253" t="n">
        <v>319</v>
      </c>
    </row>
    <row r="118254">
      <c r="A118254" t="inlineStr">
        <is>
          <t>5prorwxholojiij.leadongcdn.com</t>
        </is>
      </c>
      <c r="B118254" t="n">
        <v>319</v>
      </c>
    </row>
    <row r="118255">
      <c r="A118255" t="inlineStr">
        <is>
          <t>84f839f3570e582efb60-f1ee86360d908038156b2a4df9bdb187.ssl.cf1.rackcdn.com</t>
        </is>
      </c>
      <c r="B118255" t="n">
        <v>319</v>
      </c>
    </row>
    <row r="118256">
      <c r="A118256" t="inlineStr">
        <is>
          <t>a082a88c9556ac7db09a-d0f1f920e117ba751ade9f6ae53b5868.ssl.cf1.rackcdn.com</t>
        </is>
      </c>
      <c r="B118256" t="n">
        <v>319</v>
      </c>
    </row>
    <row r="118257">
      <c r="A118257" t="inlineStr">
        <is>
          <t>3c688831d4d4748c9121-4ee2816f04759dd705aa8f04902b9ced.ssl.cf1.rackcdn.com</t>
        </is>
      </c>
      <c r="B118257" t="n">
        <v>319</v>
      </c>
    </row>
    <row r="118258">
      <c r="A118258" t="inlineStr">
        <is>
          <t>eea75b9974788b4abc0a-91eb076809d1ac9ffeb1792c596fe524.ssl.cf1.rackcdn.com</t>
        </is>
      </c>
      <c r="B118258" t="n">
        <v>319</v>
      </c>
    </row>
    <row r="118259">
      <c r="A118259" t="inlineStr">
        <is>
          <t>a55289d39d032d656e9b-da6a523abbad8b92f36bd2b07f3efe0f.ssl.cf1.rackcdn.com</t>
        </is>
      </c>
      <c r="B118259" t="n">
        <v>319</v>
      </c>
    </row>
    <row r="118260">
      <c r="A118260" t="inlineStr">
        <is>
          <t>www.otterdene.com</t>
        </is>
      </c>
      <c r="B118260" t="n">
        <v>319</v>
      </c>
    </row>
    <row r="118261">
      <c r="A118261" t="inlineStr">
        <is>
          <t>www.naserland.com</t>
        </is>
      </c>
      <c r="B118261" t="n">
        <v>319</v>
      </c>
    </row>
    <row r="118262">
      <c r="A118262" t="inlineStr">
        <is>
          <t>dwvyw8kf1avne.cloudfront.net</t>
        </is>
      </c>
      <c r="B118262" t="n">
        <v>319</v>
      </c>
    </row>
    <row r="118263">
      <c r="A118263" t="inlineStr">
        <is>
          <t>magazine.designbest.com</t>
        </is>
      </c>
      <c r="B118263" t="n">
        <v>319</v>
      </c>
    </row>
    <row r="118264">
      <c r="A118264" t="inlineStr">
        <is>
          <t>www.wakefieldweddingphotographer.co.uk</t>
        </is>
      </c>
      <c r="B118264" t="n">
        <v>319</v>
      </c>
    </row>
    <row r="118265">
      <c r="A118265" t="inlineStr">
        <is>
          <t>www.visitnsw.com</t>
        </is>
      </c>
      <c r="B118265" t="n">
        <v>319</v>
      </c>
    </row>
    <row r="118266">
      <c r="A118266" t="inlineStr">
        <is>
          <t>wp-cdn.arquinauta.com</t>
        </is>
      </c>
      <c r="B118266" t="n">
        <v>319</v>
      </c>
    </row>
    <row r="118267">
      <c r="A118267" t="inlineStr">
        <is>
          <t>www.ufoinsight.com</t>
        </is>
      </c>
      <c r="B118267" t="n">
        <v>319</v>
      </c>
    </row>
    <row r="118268">
      <c r="A118268" t="inlineStr">
        <is>
          <t>artnoir.ch</t>
        </is>
      </c>
      <c r="B118268" t="n">
        <v>319</v>
      </c>
    </row>
    <row r="118269">
      <c r="A118269" t="inlineStr">
        <is>
          <t>cmsassets.rationalcdn.com</t>
        </is>
      </c>
      <c r="B118269" t="n">
        <v>319</v>
      </c>
    </row>
    <row r="118270">
      <c r="A118270" t="inlineStr">
        <is>
          <t>cdn.beyondthebox.com.au</t>
        </is>
      </c>
      <c r="B118270" t="n">
        <v>319</v>
      </c>
    </row>
    <row r="118271">
      <c r="A118271" t="inlineStr">
        <is>
          <t>www.top.me</t>
        </is>
      </c>
      <c r="B118271" t="n">
        <v>319</v>
      </c>
    </row>
    <row r="118272">
      <c r="A118272" t="inlineStr">
        <is>
          <t>www.world-grain.com</t>
        </is>
      </c>
      <c r="B118272" t="n">
        <v>319</v>
      </c>
    </row>
    <row r="118273">
      <c r="A118273" t="inlineStr">
        <is>
          <t>cdn.25karats.com</t>
        </is>
      </c>
      <c r="B118273" t="n">
        <v>319</v>
      </c>
    </row>
    <row r="118274">
      <c r="A118274" t="inlineStr">
        <is>
          <t>www.ofwgo.com</t>
        </is>
      </c>
      <c r="B118274" t="n">
        <v>319</v>
      </c>
    </row>
    <row r="118275">
      <c r="A118275" t="inlineStr">
        <is>
          <t>www.archcitygranite.com</t>
        </is>
      </c>
      <c r="B118275" t="n">
        <v>319</v>
      </c>
    </row>
    <row r="118276">
      <c r="A118276" t="inlineStr">
        <is>
          <t>www.roosters.com.au</t>
        </is>
      </c>
      <c r="B118276" t="n">
        <v>319</v>
      </c>
    </row>
    <row r="118277">
      <c r="A118277" t="inlineStr">
        <is>
          <t>d28dpoj42hxr8c.cloudfront.net</t>
        </is>
      </c>
      <c r="B118277" t="n">
        <v>319</v>
      </c>
    </row>
    <row r="118278">
      <c r="A118278" t="inlineStr">
        <is>
          <t>techio.co</t>
        </is>
      </c>
      <c r="B118278" t="n">
        <v>319</v>
      </c>
    </row>
    <row r="118279">
      <c r="A118279" t="inlineStr">
        <is>
          <t>icotalknews.com</t>
        </is>
      </c>
      <c r="B118279" t="n">
        <v>319</v>
      </c>
    </row>
    <row r="118280">
      <c r="A118280" t="inlineStr">
        <is>
          <t>www.enjoyyourcooking.com</t>
        </is>
      </c>
      <c r="B118280" t="n">
        <v>319</v>
      </c>
    </row>
    <row r="118281">
      <c r="A118281" t="inlineStr">
        <is>
          <t>theportagecitizen.ca</t>
        </is>
      </c>
      <c r="B118281" t="n">
        <v>319</v>
      </c>
    </row>
    <row r="118282">
      <c r="A118282" t="inlineStr">
        <is>
          <t>www.forturetools.com</t>
        </is>
      </c>
      <c r="B118282" t="n">
        <v>319</v>
      </c>
    </row>
    <row r="118283">
      <c r="A118283" t="inlineStr">
        <is>
          <t>homestuffedia.com</t>
        </is>
      </c>
      <c r="B118283" t="n">
        <v>319</v>
      </c>
    </row>
    <row r="118284">
      <c r="A118284" t="inlineStr">
        <is>
          <t>www.energetika.net</t>
        </is>
      </c>
      <c r="B118284" t="n">
        <v>319</v>
      </c>
    </row>
    <row r="118285">
      <c r="A118285" t="inlineStr">
        <is>
          <t>www.vitalitywebb.com</t>
        </is>
      </c>
      <c r="B118285" t="n">
        <v>319</v>
      </c>
    </row>
    <row r="118286">
      <c r="A118286" t="inlineStr">
        <is>
          <t>www.theharperhouse.com</t>
        </is>
      </c>
      <c r="B118286" t="n">
        <v>319</v>
      </c>
    </row>
    <row r="118287">
      <c r="A118287" t="inlineStr">
        <is>
          <t>www.avivana.com</t>
        </is>
      </c>
      <c r="B118287" t="n">
        <v>319</v>
      </c>
    </row>
    <row r="118288">
      <c r="A118288" t="inlineStr">
        <is>
          <t>www.leathercenterbags.com</t>
        </is>
      </c>
      <c r="B118288" t="n">
        <v>319</v>
      </c>
    </row>
    <row r="118289">
      <c r="A118289" t="inlineStr">
        <is>
          <t>gymnavigator.com</t>
        </is>
      </c>
      <c r="B118289" t="n">
        <v>319</v>
      </c>
    </row>
    <row r="118290">
      <c r="A118290" t="inlineStr">
        <is>
          <t>top13.net</t>
        </is>
      </c>
      <c r="B118290" t="n">
        <v>319</v>
      </c>
    </row>
    <row r="118291">
      <c r="A118291" t="inlineStr">
        <is>
          <t>motoplus.ca</t>
        </is>
      </c>
      <c r="B118291" t="n">
        <v>319</v>
      </c>
    </row>
    <row r="118292">
      <c r="A118292" t="inlineStr">
        <is>
          <t>www.gilmoreservices.com</t>
        </is>
      </c>
      <c r="B118292" t="n">
        <v>319</v>
      </c>
    </row>
    <row r="118293">
      <c r="A118293" t="inlineStr">
        <is>
          <t>realitywives.net</t>
        </is>
      </c>
      <c r="B118293" t="n">
        <v>319</v>
      </c>
    </row>
    <row r="118294">
      <c r="A118294" t="inlineStr">
        <is>
          <t>www.ln.edu.hk</t>
        </is>
      </c>
      <c r="B118294" t="n">
        <v>319</v>
      </c>
    </row>
    <row r="118295">
      <c r="A118295" t="inlineStr">
        <is>
          <t>collection.mtghawkesbay.com</t>
        </is>
      </c>
      <c r="B118295" t="n">
        <v>319</v>
      </c>
    </row>
    <row r="118296">
      <c r="A118296" t="inlineStr">
        <is>
          <t>ladyboyshemalefemboy.com</t>
        </is>
      </c>
      <c r="B118296" t="n">
        <v>319</v>
      </c>
    </row>
    <row r="118297">
      <c r="A118297" t="inlineStr">
        <is>
          <t>vgtips.co.uk</t>
        </is>
      </c>
      <c r="B118297" t="n">
        <v>319</v>
      </c>
    </row>
    <row r="118298">
      <c r="A118298" t="inlineStr">
        <is>
          <t>www.barbizoninsider.com</t>
        </is>
      </c>
      <c r="B118298" t="n">
        <v>319</v>
      </c>
    </row>
    <row r="118299">
      <c r="A118299" t="inlineStr">
        <is>
          <t>www.pointzero-trading.com</t>
        </is>
      </c>
      <c r="B118299" t="n">
        <v>319</v>
      </c>
    </row>
    <row r="118300">
      <c r="A118300" t="inlineStr">
        <is>
          <t>hypegist.com</t>
        </is>
      </c>
      <c r="B118300" t="n">
        <v>319</v>
      </c>
    </row>
    <row r="118301">
      <c r="A118301" t="inlineStr">
        <is>
          <t>www.tecnetico.com</t>
        </is>
      </c>
      <c r="B118301" t="n">
        <v>319</v>
      </c>
    </row>
    <row r="118302">
      <c r="A118302" t="inlineStr">
        <is>
          <t>www.falkirkherald.co.uk</t>
        </is>
      </c>
      <c r="B118302" t="n">
        <v>319</v>
      </c>
    </row>
    <row r="118303">
      <c r="A118303" t="inlineStr">
        <is>
          <t>taxlawgazette.com</t>
        </is>
      </c>
      <c r="B118303" t="n">
        <v>319</v>
      </c>
    </row>
    <row r="118304">
      <c r="A118304" t="inlineStr">
        <is>
          <t>1d8piv1xedxt3k9gin22z4pqb30-wpengine.netdna-ssl.com</t>
        </is>
      </c>
      <c r="B118304" t="n">
        <v>319</v>
      </c>
    </row>
    <row r="118305">
      <c r="A118305" t="inlineStr">
        <is>
          <t>www.ursostore.it</t>
        </is>
      </c>
      <c r="B118305" t="n">
        <v>319</v>
      </c>
    </row>
    <row r="118306">
      <c r="A118306" t="inlineStr">
        <is>
          <t>taylorheartstravel.com</t>
        </is>
      </c>
      <c r="B118306" t="n">
        <v>319</v>
      </c>
    </row>
    <row r="118307">
      <c r="A118307" t="inlineStr">
        <is>
          <t>generationlighting.com</t>
        </is>
      </c>
      <c r="B118307" t="n">
        <v>319</v>
      </c>
    </row>
    <row r="118308">
      <c r="A118308" t="inlineStr">
        <is>
          <t>peacewithmylife.files.wordpress.com</t>
        </is>
      </c>
      <c r="B118308" t="n">
        <v>319</v>
      </c>
    </row>
    <row r="118309">
      <c r="A118309" t="inlineStr">
        <is>
          <t>coronainfo.page</t>
        </is>
      </c>
      <c r="B118309" t="n">
        <v>319</v>
      </c>
    </row>
    <row r="118310">
      <c r="A118310" t="inlineStr">
        <is>
          <t>www.vintagetoysgames.co.uk</t>
        </is>
      </c>
      <c r="B118310" t="n">
        <v>319</v>
      </c>
    </row>
    <row r="118311">
      <c r="A118311" t="inlineStr">
        <is>
          <t>creativeindiaexports.com</t>
        </is>
      </c>
      <c r="B118311" t="n">
        <v>319</v>
      </c>
    </row>
    <row r="118312">
      <c r="A118312" t="inlineStr">
        <is>
          <t>tennisgogo.com</t>
        </is>
      </c>
      <c r="B118312" t="n">
        <v>319</v>
      </c>
    </row>
    <row r="118313">
      <c r="A118313" t="inlineStr">
        <is>
          <t>www.annavasily.com.au</t>
        </is>
      </c>
      <c r="B118313" t="n">
        <v>319</v>
      </c>
    </row>
    <row r="118314">
      <c r="A118314" t="inlineStr">
        <is>
          <t>www.oconeeevents.com</t>
        </is>
      </c>
      <c r="B118314" t="n">
        <v>319</v>
      </c>
    </row>
    <row r="118315">
      <c r="A118315" t="inlineStr">
        <is>
          <t>www.bmwusarelease.com</t>
        </is>
      </c>
      <c r="B118315" t="n">
        <v>319</v>
      </c>
    </row>
    <row r="118316">
      <c r="A118316" t="inlineStr">
        <is>
          <t>reclaimedlumberproducts.com</t>
        </is>
      </c>
      <c r="B118316" t="n">
        <v>319</v>
      </c>
    </row>
    <row r="118317">
      <c r="A118317" t="inlineStr">
        <is>
          <t>www.cinecoffee.com</t>
        </is>
      </c>
      <c r="B118317" t="n">
        <v>319</v>
      </c>
    </row>
    <row r="118318">
      <c r="A118318" t="inlineStr">
        <is>
          <t>watchlocker.ng</t>
        </is>
      </c>
      <c r="B118318" t="n">
        <v>319</v>
      </c>
    </row>
    <row r="118319">
      <c r="A118319" t="inlineStr">
        <is>
          <t>images.marleylilly.com</t>
        </is>
      </c>
      <c r="B118319" t="n">
        <v>319</v>
      </c>
    </row>
    <row r="118320">
      <c r="A118320" t="inlineStr">
        <is>
          <t>www.playcast-media.com</t>
        </is>
      </c>
      <c r="B118320" t="n">
        <v>319</v>
      </c>
    </row>
    <row r="118321">
      <c r="A118321" t="inlineStr">
        <is>
          <t>matineechat.files.wordpress.com</t>
        </is>
      </c>
      <c r="B118321" t="n">
        <v>319</v>
      </c>
    </row>
    <row r="118322">
      <c r="A118322" t="inlineStr">
        <is>
          <t>makelyhome.com</t>
        </is>
      </c>
      <c r="B118322" t="n">
        <v>319</v>
      </c>
    </row>
    <row r="118323">
      <c r="A118323" t="inlineStr">
        <is>
          <t>www.jtv.tv</t>
        </is>
      </c>
      <c r="B118323" t="n">
        <v>319</v>
      </c>
    </row>
    <row r="118324">
      <c r="A118324" t="inlineStr">
        <is>
          <t>www.photographyblog.com</t>
        </is>
      </c>
      <c r="B118324" t="n">
        <v>319</v>
      </c>
    </row>
    <row r="118325">
      <c r="A118325" t="inlineStr">
        <is>
          <t>www.rovert.com.au</t>
        </is>
      </c>
      <c r="B118325" t="n">
        <v>319</v>
      </c>
    </row>
    <row r="118326">
      <c r="A118326" t="inlineStr">
        <is>
          <t>beatbikers.com</t>
        </is>
      </c>
      <c r="B118326" t="n">
        <v>319</v>
      </c>
    </row>
    <row r="118327">
      <c r="A118327" t="inlineStr">
        <is>
          <t>www.plumleegulfbeachrealty.com</t>
        </is>
      </c>
      <c r="B118327" t="n">
        <v>319</v>
      </c>
    </row>
    <row r="118328">
      <c r="A118328" t="inlineStr">
        <is>
          <t>www.easysites.uk</t>
        </is>
      </c>
      <c r="B118328" t="n">
        <v>319</v>
      </c>
    </row>
    <row r="118329">
      <c r="A118329" t="inlineStr">
        <is>
          <t>musicmegaboxfr.net</t>
        </is>
      </c>
      <c r="B118329" t="n">
        <v>319</v>
      </c>
    </row>
    <row r="118330">
      <c r="A118330" t="inlineStr">
        <is>
          <t>www.lyncconf.com</t>
        </is>
      </c>
      <c r="B118330" t="n">
        <v>319</v>
      </c>
    </row>
    <row r="118331">
      <c r="A118331" t="inlineStr">
        <is>
          <t>www.castbolzonella.com</t>
        </is>
      </c>
      <c r="B118331" t="n">
        <v>319</v>
      </c>
    </row>
    <row r="118332">
      <c r="A118332" t="inlineStr">
        <is>
          <t>webimages-cdn.jbc.be</t>
        </is>
      </c>
      <c r="B118332" t="n">
        <v>319</v>
      </c>
    </row>
    <row r="118333">
      <c r="A118333" t="inlineStr">
        <is>
          <t>www.beiks.com.pl</t>
        </is>
      </c>
      <c r="B118333" t="n">
        <v>319</v>
      </c>
    </row>
    <row r="118334">
      <c r="A118334" t="inlineStr">
        <is>
          <t>taldara.com.au</t>
        </is>
      </c>
      <c r="B118334" t="n">
        <v>319</v>
      </c>
    </row>
    <row r="118335">
      <c r="A118335" t="inlineStr">
        <is>
          <t>www.skidrow-games.com</t>
        </is>
      </c>
      <c r="B118335" t="n">
        <v>319</v>
      </c>
    </row>
    <row r="118336">
      <c r="A118336" t="inlineStr">
        <is>
          <t>lulagoga.pl</t>
        </is>
      </c>
      <c r="B118336" t="n">
        <v>319</v>
      </c>
    </row>
    <row r="118337">
      <c r="A118337" t="inlineStr">
        <is>
          <t>smashboards.com</t>
        </is>
      </c>
      <c r="B118337" t="n">
        <v>319</v>
      </c>
    </row>
    <row r="118338">
      <c r="A118338" t="inlineStr">
        <is>
          <t>cdnstatic.usheru.com</t>
        </is>
      </c>
      <c r="B118338" t="n">
        <v>319</v>
      </c>
    </row>
    <row r="118339">
      <c r="A118339" t="inlineStr">
        <is>
          <t>tours.everythingbrevard.com</t>
        </is>
      </c>
      <c r="B118339" t="n">
        <v>319</v>
      </c>
    </row>
    <row r="118340">
      <c r="A118340" t="inlineStr">
        <is>
          <t>www.gioielliallamoda.it</t>
        </is>
      </c>
      <c r="B118340" t="n">
        <v>319</v>
      </c>
    </row>
    <row r="118341">
      <c r="A118341" t="inlineStr">
        <is>
          <t>visitcolumbusga.com</t>
        </is>
      </c>
      <c r="B118341" t="n">
        <v>319</v>
      </c>
    </row>
    <row r="118342">
      <c r="A118342" t="inlineStr">
        <is>
          <t>www.angiesroost.com</t>
        </is>
      </c>
      <c r="B118342" t="n">
        <v>319</v>
      </c>
    </row>
    <row r="118343">
      <c r="A118343" t="inlineStr">
        <is>
          <t>profiletree.com</t>
        </is>
      </c>
      <c r="B118343" t="n">
        <v>319</v>
      </c>
    </row>
    <row r="118344">
      <c r="A118344" t="inlineStr">
        <is>
          <t>www.auditionform.in</t>
        </is>
      </c>
      <c r="B118344" t="n">
        <v>319</v>
      </c>
    </row>
    <row r="118345">
      <c r="A118345" t="inlineStr">
        <is>
          <t>www.dealhut.co</t>
        </is>
      </c>
      <c r="B118345" t="n">
        <v>319</v>
      </c>
    </row>
    <row r="118346">
      <c r="A118346" t="inlineStr">
        <is>
          <t>www.goudajuustoashop.com</t>
        </is>
      </c>
      <c r="B118346" t="n">
        <v>319</v>
      </c>
    </row>
    <row r="118347">
      <c r="A118347" t="inlineStr">
        <is>
          <t>www.woodstockshop.com</t>
        </is>
      </c>
      <c r="B118347" t="n">
        <v>319</v>
      </c>
    </row>
    <row r="118348">
      <c r="A118348" t="inlineStr">
        <is>
          <t>www.clipartpanda.com</t>
        </is>
      </c>
      <c r="B118348" t="n">
        <v>319</v>
      </c>
    </row>
    <row r="118349">
      <c r="A118349" t="inlineStr">
        <is>
          <t>tvcbd.com</t>
        </is>
      </c>
      <c r="B118349" t="n">
        <v>319</v>
      </c>
    </row>
    <row r="118350">
      <c r="A118350" t="inlineStr">
        <is>
          <t>www.turkkon.org</t>
        </is>
      </c>
      <c r="B118350" t="n">
        <v>319</v>
      </c>
    </row>
    <row r="118351">
      <c r="A118351" t="inlineStr">
        <is>
          <t>www.petsforpatriots.org</t>
        </is>
      </c>
      <c r="B118351" t="n">
        <v>319</v>
      </c>
    </row>
    <row r="118352">
      <c r="A118352" t="inlineStr">
        <is>
          <t>best-wedding.com</t>
        </is>
      </c>
      <c r="B118352" t="n">
        <v>319</v>
      </c>
    </row>
    <row r="118353">
      <c r="A118353" t="inlineStr">
        <is>
          <t>lionstale.org</t>
        </is>
      </c>
      <c r="B118353" t="n">
        <v>319</v>
      </c>
    </row>
    <row r="118354">
      <c r="A118354" t="inlineStr">
        <is>
          <t>www.rugby-store.boutique</t>
        </is>
      </c>
      <c r="B118354" t="n">
        <v>319</v>
      </c>
    </row>
    <row r="118355">
      <c r="A118355" t="inlineStr">
        <is>
          <t>cdn.lojasonlinectt.pt</t>
        </is>
      </c>
      <c r="B118355" t="n">
        <v>319</v>
      </c>
    </row>
    <row r="118356">
      <c r="A118356" t="inlineStr">
        <is>
          <t>www.sabrinasbeautyparadise.de</t>
        </is>
      </c>
      <c r="B118356" t="n">
        <v>319</v>
      </c>
    </row>
    <row r="118357">
      <c r="A118357" t="inlineStr">
        <is>
          <t>assets-news-bcdn-ll.dailyhunt.in</t>
        </is>
      </c>
      <c r="B118357" t="n">
        <v>319</v>
      </c>
    </row>
    <row r="118358">
      <c r="A118358" t="inlineStr">
        <is>
          <t>growmap.com:443</t>
        </is>
      </c>
      <c r="B118358" t="n">
        <v>319</v>
      </c>
    </row>
    <row r="118359">
      <c r="A118359" t="inlineStr">
        <is>
          <t>pic.indiefit.com</t>
        </is>
      </c>
      <c r="B118359" t="n">
        <v>319</v>
      </c>
    </row>
    <row r="118360">
      <c r="A118360" t="inlineStr">
        <is>
          <t>babycar.com.tw</t>
        </is>
      </c>
      <c r="B118360" t="n">
        <v>319</v>
      </c>
    </row>
    <row r="118361">
      <c r="A118361" t="inlineStr">
        <is>
          <t>www.sosvirus.net</t>
        </is>
      </c>
      <c r="B118361" t="n">
        <v>319</v>
      </c>
    </row>
    <row r="118362">
      <c r="A118362" t="inlineStr">
        <is>
          <t>callhub.io</t>
        </is>
      </c>
      <c r="B118362" t="n">
        <v>319</v>
      </c>
    </row>
    <row r="118363">
      <c r="A118363" t="inlineStr">
        <is>
          <t>www.world-psi.org</t>
        </is>
      </c>
      <c r="B118363" t="n">
        <v>319</v>
      </c>
    </row>
    <row r="118364">
      <c r="A118364" t="inlineStr">
        <is>
          <t>newenglandsnarrowroad.files.wordpress.com</t>
        </is>
      </c>
      <c r="B118364" t="n">
        <v>319</v>
      </c>
    </row>
    <row r="118365">
      <c r="A118365" t="inlineStr">
        <is>
          <t>d3gr0mam2tru8m.cloudfront.net</t>
        </is>
      </c>
      <c r="B118365" t="n">
        <v>319</v>
      </c>
    </row>
    <row r="118366">
      <c r="A118366" t="inlineStr">
        <is>
          <t>cdn.fostertravel.pl</t>
        </is>
      </c>
      <c r="B118366" t="n">
        <v>319</v>
      </c>
    </row>
    <row r="118367">
      <c r="A118367" t="inlineStr">
        <is>
          <t>www.forexlens.com</t>
        </is>
      </c>
      <c r="B118367" t="n">
        <v>319</v>
      </c>
    </row>
    <row r="118368">
      <c r="A118368" t="inlineStr">
        <is>
          <t>www.ci.oswego.or.us</t>
        </is>
      </c>
      <c r="B118368" t="n">
        <v>319</v>
      </c>
    </row>
    <row r="118369">
      <c r="A118369" t="inlineStr">
        <is>
          <t>jey.today</t>
        </is>
      </c>
      <c r="B118369" t="n">
        <v>319</v>
      </c>
    </row>
    <row r="118370">
      <c r="A118370" t="inlineStr">
        <is>
          <t>benitezforassembly2018.com</t>
        </is>
      </c>
      <c r="B118370" t="n">
        <v>319</v>
      </c>
    </row>
    <row r="118371">
      <c r="A118371" t="inlineStr">
        <is>
          <t>www.houstonfield.com</t>
        </is>
      </c>
      <c r="B118371" t="n">
        <v>319</v>
      </c>
    </row>
    <row r="118372">
      <c r="A118372" t="inlineStr">
        <is>
          <t>www.brother.co.uk</t>
        </is>
      </c>
      <c r="B118372" t="n">
        <v>319</v>
      </c>
    </row>
    <row r="118373">
      <c r="A118373" t="inlineStr">
        <is>
          <t>kmy.website</t>
        </is>
      </c>
      <c r="B118373" t="n">
        <v>319</v>
      </c>
    </row>
    <row r="118374">
      <c r="A118374" t="inlineStr">
        <is>
          <t>wiscosportsaddict.files.wordpress.com</t>
        </is>
      </c>
      <c r="B118374" t="n">
        <v>319</v>
      </c>
    </row>
    <row r="118375">
      <c r="A118375" t="inlineStr">
        <is>
          <t>youratcstore.com</t>
        </is>
      </c>
      <c r="B118375" t="n">
        <v>319</v>
      </c>
    </row>
    <row r="118376">
      <c r="A118376" t="inlineStr">
        <is>
          <t>www.workfront.com</t>
        </is>
      </c>
      <c r="B118376" t="n">
        <v>319</v>
      </c>
    </row>
    <row r="118377">
      <c r="A118377" t="inlineStr">
        <is>
          <t>cf.hilco.online</t>
        </is>
      </c>
      <c r="B118377" t="n">
        <v>319</v>
      </c>
    </row>
    <row r="118378">
      <c r="A118378" t="inlineStr">
        <is>
          <t>key-code.com</t>
        </is>
      </c>
      <c r="B118378" t="n">
        <v>319</v>
      </c>
    </row>
    <row r="118379">
      <c r="A118379" t="inlineStr">
        <is>
          <t>blog.stevieawards.com</t>
        </is>
      </c>
      <c r="B118379" t="n">
        <v>319</v>
      </c>
    </row>
    <row r="118380">
      <c r="A118380" t="inlineStr">
        <is>
          <t>www.cadeogame.com.br</t>
        </is>
      </c>
      <c r="B118380" t="n">
        <v>319</v>
      </c>
    </row>
    <row r="118381">
      <c r="A118381" t="inlineStr">
        <is>
          <t>www.cwer.ws</t>
        </is>
      </c>
      <c r="B118381" t="n">
        <v>319</v>
      </c>
    </row>
    <row r="118382">
      <c r="A118382" t="inlineStr">
        <is>
          <t>www.shop.gempakstarz.com</t>
        </is>
      </c>
      <c r="B118382" t="n">
        <v>319</v>
      </c>
    </row>
    <row r="118383">
      <c r="A118383" t="inlineStr">
        <is>
          <t>www.keydmedia.net</t>
        </is>
      </c>
      <c r="B118383" t="n">
        <v>319</v>
      </c>
    </row>
    <row r="118384">
      <c r="A118384" t="inlineStr">
        <is>
          <t>www.championshipringforsale.com</t>
        </is>
      </c>
      <c r="B118384" t="n">
        <v>319</v>
      </c>
    </row>
    <row r="118385">
      <c r="A118385" t="inlineStr">
        <is>
          <t>bigdeals.lk</t>
        </is>
      </c>
      <c r="B118385" t="n">
        <v>319</v>
      </c>
    </row>
    <row r="118386">
      <c r="A118386" t="inlineStr">
        <is>
          <t>danugroup.lk</t>
        </is>
      </c>
      <c r="B118386" t="n">
        <v>319</v>
      </c>
    </row>
    <row r="118387">
      <c r="A118387" t="inlineStr">
        <is>
          <t>www.swimaholic.co.uk</t>
        </is>
      </c>
      <c r="B118387" t="n">
        <v>319</v>
      </c>
    </row>
    <row r="118388">
      <c r="A118388" t="inlineStr">
        <is>
          <t>shop.epictv.com</t>
        </is>
      </c>
      <c r="B118388" t="n">
        <v>319</v>
      </c>
    </row>
    <row r="118389">
      <c r="A118389" t="inlineStr">
        <is>
          <t>azartnye-igry.club</t>
        </is>
      </c>
      <c r="B118389" t="n">
        <v>319</v>
      </c>
    </row>
    <row r="118390">
      <c r="A118390" t="inlineStr">
        <is>
          <t>thesmutbrarians.files.wordpress.com</t>
        </is>
      </c>
      <c r="B118390" t="n">
        <v>319</v>
      </c>
    </row>
    <row r="118391">
      <c r="A118391" t="inlineStr">
        <is>
          <t>www.northwestclassicautomall.com</t>
        </is>
      </c>
      <c r="B118391" t="n">
        <v>319</v>
      </c>
    </row>
    <row r="118392">
      <c r="A118392" t="inlineStr">
        <is>
          <t>www.lashaddict.be</t>
        </is>
      </c>
      <c r="B118392" t="n">
        <v>319</v>
      </c>
    </row>
    <row r="118393">
      <c r="A118393" t="inlineStr">
        <is>
          <t>fingerpaints.com</t>
        </is>
      </c>
      <c r="B118393" t="n">
        <v>319</v>
      </c>
    </row>
    <row r="118394">
      <c r="A118394" t="inlineStr">
        <is>
          <t>mylifeabundant.com</t>
        </is>
      </c>
      <c r="B118394" t="n">
        <v>319</v>
      </c>
    </row>
    <row r="118395">
      <c r="A118395" t="inlineStr">
        <is>
          <t>www.modecosmetics.com</t>
        </is>
      </c>
      <c r="B118395" t="n">
        <v>319</v>
      </c>
    </row>
    <row r="118396">
      <c r="A118396" t="inlineStr">
        <is>
          <t>www.mysweetinvitation.com</t>
        </is>
      </c>
      <c r="B118396" t="n">
        <v>319</v>
      </c>
    </row>
    <row r="118397">
      <c r="A118397" t="inlineStr">
        <is>
          <t>www.rihousehunt.com</t>
        </is>
      </c>
      <c r="B118397" t="n">
        <v>319</v>
      </c>
    </row>
    <row r="118398">
      <c r="A118398" t="inlineStr">
        <is>
          <t>www.homeappliancesonline.co.nz</t>
        </is>
      </c>
      <c r="B118398" t="n">
        <v>319</v>
      </c>
    </row>
    <row r="118399">
      <c r="A118399" t="inlineStr">
        <is>
          <t>www.perthprivateschools.com</t>
        </is>
      </c>
      <c r="B118399" t="n">
        <v>319</v>
      </c>
    </row>
    <row r="118400">
      <c r="A118400" t="inlineStr">
        <is>
          <t>www.pasarayastore.com</t>
        </is>
      </c>
      <c r="B118400" t="n">
        <v>319</v>
      </c>
    </row>
    <row r="118401">
      <c r="A118401" t="inlineStr">
        <is>
          <t>www.christianstatements.com</t>
        </is>
      </c>
      <c r="B118401" t="n">
        <v>319</v>
      </c>
    </row>
    <row r="118402">
      <c r="A118402" t="inlineStr">
        <is>
          <t>zamusic.org</t>
        </is>
      </c>
      <c r="B118402" t="n">
        <v>319</v>
      </c>
    </row>
    <row r="118403">
      <c r="A118403" t="inlineStr">
        <is>
          <t>confessionsofabookgeek.files.wordpress.com</t>
        </is>
      </c>
      <c r="B118403" t="n">
        <v>319</v>
      </c>
    </row>
    <row r="118404">
      <c r="A118404" t="inlineStr">
        <is>
          <t>www.homeurl.us</t>
        </is>
      </c>
      <c r="B118404" t="n">
        <v>319</v>
      </c>
    </row>
    <row r="118405">
      <c r="A118405" t="inlineStr">
        <is>
          <t>www.motorcloud.com</t>
        </is>
      </c>
      <c r="B118405" t="n">
        <v>319</v>
      </c>
    </row>
    <row r="118406">
      <c r="A118406" t="inlineStr">
        <is>
          <t>elon.teamdynamix.com</t>
        </is>
      </c>
      <c r="B118406" t="n">
        <v>319</v>
      </c>
    </row>
    <row r="118407">
      <c r="A118407" t="inlineStr">
        <is>
          <t>www.deconoord.nl</t>
        </is>
      </c>
      <c r="B118407" t="n">
        <v>319</v>
      </c>
    </row>
    <row r="118408">
      <c r="A118408" t="inlineStr">
        <is>
          <t>d3dzzbbvj9im7s.cloudfront.net</t>
        </is>
      </c>
      <c r="B118408" t="n">
        <v>319</v>
      </c>
    </row>
    <row r="118409">
      <c r="A118409" t="inlineStr">
        <is>
          <t>www.hgartS.fr</t>
        </is>
      </c>
      <c r="B118409" t="n">
        <v>319</v>
      </c>
    </row>
    <row r="118410">
      <c r="A118410" t="inlineStr">
        <is>
          <t>www.boilerguide.co.uk</t>
        </is>
      </c>
      <c r="B118410" t="n">
        <v>319</v>
      </c>
    </row>
    <row r="118411">
      <c r="A118411" t="inlineStr">
        <is>
          <t>www.worklockerpakenham.com.au</t>
        </is>
      </c>
      <c r="B118411" t="n">
        <v>319</v>
      </c>
    </row>
    <row r="118412">
      <c r="A118412" t="inlineStr">
        <is>
          <t>mulberrywholefoods.co.uk</t>
        </is>
      </c>
      <c r="B118412" t="n">
        <v>319</v>
      </c>
    </row>
    <row r="118413">
      <c r="A118413" t="inlineStr">
        <is>
          <t>media1.daskleinezebra.com</t>
        </is>
      </c>
      <c r="B118413" t="n">
        <v>319</v>
      </c>
    </row>
    <row r="118414">
      <c r="A118414" t="inlineStr">
        <is>
          <t>geotrek.cdn.shoprenter.hu</t>
        </is>
      </c>
      <c r="B118414" t="n">
        <v>319</v>
      </c>
    </row>
    <row r="118415">
      <c r="A118415" t="inlineStr">
        <is>
          <t>0946-cdn.doitbest.com</t>
        </is>
      </c>
      <c r="B118415" t="n">
        <v>319</v>
      </c>
    </row>
    <row r="118416">
      <c r="A118416" t="inlineStr">
        <is>
          <t>www.oaathleticsshop.com</t>
        </is>
      </c>
      <c r="B118416" t="n">
        <v>319</v>
      </c>
    </row>
    <row r="118417">
      <c r="A118417" t="inlineStr">
        <is>
          <t>www.getyouinshape.com</t>
        </is>
      </c>
      <c r="B118417" t="n">
        <v>319</v>
      </c>
    </row>
    <row r="118418">
      <c r="A118418" t="inlineStr">
        <is>
          <t>img.bosscdn.com</t>
        </is>
      </c>
      <c r="B118418" t="n">
        <v>319</v>
      </c>
    </row>
    <row r="118419">
      <c r="A118419" t="inlineStr">
        <is>
          <t>projectorrepair.uk</t>
        </is>
      </c>
      <c r="B118419" t="n">
        <v>319</v>
      </c>
    </row>
    <row r="118420">
      <c r="A118420" t="inlineStr">
        <is>
          <t>www.luckygoods-weddings.com</t>
        </is>
      </c>
      <c r="B118420" t="n">
        <v>319</v>
      </c>
    </row>
    <row r="118421">
      <c r="A118421" t="inlineStr">
        <is>
          <t>love4bags.co.uk</t>
        </is>
      </c>
      <c r="B118421" t="n">
        <v>319</v>
      </c>
    </row>
    <row r="118422">
      <c r="A118422" t="inlineStr">
        <is>
          <t>propertymate.lk</t>
        </is>
      </c>
      <c r="B118422" t="n">
        <v>319</v>
      </c>
    </row>
    <row r="118423">
      <c r="A118423" t="inlineStr">
        <is>
          <t>www.entangledinromance.com</t>
        </is>
      </c>
      <c r="B118423" t="n">
        <v>319</v>
      </c>
    </row>
    <row r="118424">
      <c r="A118424" t="inlineStr">
        <is>
          <t>maptote.com</t>
        </is>
      </c>
      <c r="B118424" t="n">
        <v>319</v>
      </c>
    </row>
    <row r="118425">
      <c r="A118425" t="inlineStr">
        <is>
          <t>www.restonbible.org</t>
        </is>
      </c>
      <c r="B118425" t="n">
        <v>319</v>
      </c>
    </row>
    <row r="118426">
      <c r="A118426" t="inlineStr">
        <is>
          <t>www.babymoos.com</t>
        </is>
      </c>
      <c r="B118426" t="n">
        <v>319</v>
      </c>
    </row>
    <row r="118427">
      <c r="A118427" t="inlineStr">
        <is>
          <t>24-opt.ru</t>
        </is>
      </c>
      <c r="B118427" t="n">
        <v>319</v>
      </c>
    </row>
    <row r="118428">
      <c r="A118428" t="inlineStr">
        <is>
          <t>rprorwxhjijrlk5o.leadongcdn.com</t>
        </is>
      </c>
      <c r="B118428" t="n">
        <v>319</v>
      </c>
    </row>
    <row r="118429">
      <c r="A118429" t="inlineStr">
        <is>
          <t>lunatictravel.com</t>
        </is>
      </c>
      <c r="B118429" t="n">
        <v>319</v>
      </c>
    </row>
    <row r="118430">
      <c r="A118430" t="inlineStr">
        <is>
          <t>neuvoo.co.in</t>
        </is>
      </c>
      <c r="B118430" t="n">
        <v>319</v>
      </c>
    </row>
    <row r="118431">
      <c r="A118431" t="inlineStr">
        <is>
          <t>www.handcrafted-leather.com</t>
        </is>
      </c>
      <c r="B118431" t="n">
        <v>319</v>
      </c>
    </row>
    <row r="118432">
      <c r="A118432" t="inlineStr">
        <is>
          <t>www.grahamblackopal.com</t>
        </is>
      </c>
      <c r="B118432" t="n">
        <v>319</v>
      </c>
    </row>
    <row r="118433">
      <c r="A118433" t="inlineStr">
        <is>
          <t>tractor-baza.com</t>
        </is>
      </c>
      <c r="B118433" t="n">
        <v>319</v>
      </c>
    </row>
    <row r="118434">
      <c r="A118434" t="inlineStr">
        <is>
          <t>starwarsposteroriginal.com</t>
        </is>
      </c>
      <c r="B118434" t="n">
        <v>319</v>
      </c>
    </row>
    <row r="118435">
      <c r="A118435" t="inlineStr">
        <is>
          <t>www.lesacoutlet.es</t>
        </is>
      </c>
      <c r="B118435" t="n">
        <v>319</v>
      </c>
    </row>
    <row r="118436">
      <c r="A118436" t="inlineStr">
        <is>
          <t>www.eremnews.com</t>
        </is>
      </c>
      <c r="B118436" t="n">
        <v>319</v>
      </c>
    </row>
    <row r="118437">
      <c r="A118437" t="inlineStr">
        <is>
          <t>sabr.org</t>
        </is>
      </c>
      <c r="B118437" t="n">
        <v>319</v>
      </c>
    </row>
    <row r="118438">
      <c r="A118438" t="inlineStr">
        <is>
          <t>www.thetattooshop.com</t>
        </is>
      </c>
      <c r="B118438" t="n">
        <v>319</v>
      </c>
    </row>
    <row r="118439">
      <c r="A118439" t="inlineStr">
        <is>
          <t>cinderellaprincecharming.biz</t>
        </is>
      </c>
      <c r="B118439" t="n">
        <v>319</v>
      </c>
    </row>
    <row r="118440">
      <c r="A118440" t="inlineStr">
        <is>
          <t>m.superbheater.com</t>
        </is>
      </c>
      <c r="B118440" t="n">
        <v>319</v>
      </c>
    </row>
    <row r="118441">
      <c r="A118441" t="inlineStr">
        <is>
          <t>5prorwxhkqpmjik.leadongcdn.com</t>
        </is>
      </c>
      <c r="B118441" t="n">
        <v>319</v>
      </c>
    </row>
    <row r="118442">
      <c r="A118442" t="inlineStr">
        <is>
          <t>images.babyfloats.biz</t>
        </is>
      </c>
      <c r="B118442" t="n">
        <v>319</v>
      </c>
    </row>
    <row r="118443">
      <c r="A118443" t="inlineStr">
        <is>
          <t>www.funnycoloring.com</t>
        </is>
      </c>
      <c r="B118443" t="n">
        <v>319</v>
      </c>
    </row>
    <row r="118444">
      <c r="A118444" t="inlineStr">
        <is>
          <t>uaflorist.com</t>
        </is>
      </c>
      <c r="B118444" t="n">
        <v>319</v>
      </c>
    </row>
    <row r="118445">
      <c r="A118445" t="inlineStr">
        <is>
          <t>www.springsigns.co.uk</t>
        </is>
      </c>
      <c r="B118445" t="n">
        <v>319</v>
      </c>
    </row>
    <row r="118446">
      <c r="A118446" t="inlineStr">
        <is>
          <t>newadjustableportable.com</t>
        </is>
      </c>
      <c r="B118446" t="n">
        <v>319</v>
      </c>
    </row>
    <row r="118447">
      <c r="A118447" t="inlineStr">
        <is>
          <t>www.kolesovezu.ru</t>
        </is>
      </c>
      <c r="B118447" t="n">
        <v>319</v>
      </c>
    </row>
    <row r="118448">
      <c r="A118448" t="inlineStr">
        <is>
          <t>jqrorwxhoilpmi5p.ldycdn.com</t>
        </is>
      </c>
      <c r="B118448" t="n">
        <v>319</v>
      </c>
    </row>
    <row r="118449">
      <c r="A118449" t="inlineStr">
        <is>
          <t>westerncoatjacket.com</t>
        </is>
      </c>
      <c r="B118449" t="n">
        <v>319</v>
      </c>
    </row>
    <row r="118450">
      <c r="A118450" t="inlineStr">
        <is>
          <t>mackabler.dk</t>
        </is>
      </c>
      <c r="B118450" t="n">
        <v>319</v>
      </c>
    </row>
    <row r="118451">
      <c r="A118451" t="inlineStr">
        <is>
          <t>www.danguitar.dk</t>
        </is>
      </c>
      <c r="B118451" t="n">
        <v>319</v>
      </c>
    </row>
    <row r="118452">
      <c r="A118452" t="inlineStr">
        <is>
          <t>www.blocal-travel.com</t>
        </is>
      </c>
      <c r="B118452" t="n">
        <v>319</v>
      </c>
    </row>
    <row r="118453">
      <c r="A118453" t="inlineStr">
        <is>
          <t>www.chaussures-duretz.com</t>
        </is>
      </c>
      <c r="B118453" t="n">
        <v>319</v>
      </c>
    </row>
    <row r="118454">
      <c r="A118454" t="inlineStr">
        <is>
          <t>armazemdovinil.com</t>
        </is>
      </c>
      <c r="B118454" t="n">
        <v>319</v>
      </c>
    </row>
    <row r="118455">
      <c r="A118455" t="inlineStr">
        <is>
          <t>www.mcknights.com</t>
        </is>
      </c>
      <c r="B118455" t="n">
        <v>319</v>
      </c>
    </row>
    <row r="118456">
      <c r="A118456" t="inlineStr">
        <is>
          <t>www.giochi.com</t>
        </is>
      </c>
      <c r="B118456" t="n">
        <v>319</v>
      </c>
    </row>
    <row r="118457">
      <c r="A118457" t="inlineStr">
        <is>
          <t>drkrishi.com</t>
        </is>
      </c>
      <c r="B118457" t="n">
        <v>319</v>
      </c>
    </row>
    <row r="118458">
      <c r="A118458" t="inlineStr">
        <is>
          <t>makeupyes.com</t>
        </is>
      </c>
      <c r="B118458" t="n">
        <v>319</v>
      </c>
    </row>
    <row r="118459">
      <c r="A118459" t="inlineStr">
        <is>
          <t>d3js80ahppd2q5.cloudfront.net</t>
        </is>
      </c>
      <c r="B118459" t="n">
        <v>319</v>
      </c>
    </row>
    <row r="118460">
      <c r="A118460" t="inlineStr">
        <is>
          <t>media.recinto-elettrico.it</t>
        </is>
      </c>
      <c r="B118460" t="n">
        <v>319</v>
      </c>
    </row>
    <row r="118461">
      <c r="A118461" t="inlineStr">
        <is>
          <t>www.diversetechgeek.com</t>
        </is>
      </c>
      <c r="B118461" t="n">
        <v>319</v>
      </c>
    </row>
    <row r="118462">
      <c r="A118462" t="inlineStr">
        <is>
          <t>d2e1ioxvnom0nu.cloudfront.net</t>
        </is>
      </c>
      <c r="B118462" t="n">
        <v>319</v>
      </c>
    </row>
    <row r="118463">
      <c r="A118463" t="inlineStr">
        <is>
          <t>www.hotactresslook.com</t>
        </is>
      </c>
      <c r="B118463" t="n">
        <v>319</v>
      </c>
    </row>
    <row r="118464">
      <c r="A118464" t="inlineStr">
        <is>
          <t>travellinginfinity.files.wordpress.com</t>
        </is>
      </c>
      <c r="B118464" t="n">
        <v>319</v>
      </c>
    </row>
    <row r="118465">
      <c r="A118465" t="inlineStr">
        <is>
          <t>www.seniorgeneralminaunghlaing.com.mm</t>
        </is>
      </c>
      <c r="B118465" t="n">
        <v>319</v>
      </c>
    </row>
    <row r="118466">
      <c r="A118466" t="inlineStr">
        <is>
          <t>images.bathroom-vanities.biz</t>
        </is>
      </c>
      <c r="B118466" t="n">
        <v>319</v>
      </c>
    </row>
    <row r="118467">
      <c r="A118467" t="inlineStr">
        <is>
          <t>www.newyorktheatreguide.com</t>
        </is>
      </c>
      <c r="B118467" t="n">
        <v>319</v>
      </c>
    </row>
    <row r="118468">
      <c r="A118468" t="inlineStr">
        <is>
          <t>naturebring.com</t>
        </is>
      </c>
      <c r="B118468" t="n">
        <v>319</v>
      </c>
    </row>
    <row r="118469">
      <c r="A118469" t="inlineStr">
        <is>
          <t>www.beerandcroissants.com</t>
        </is>
      </c>
      <c r="B118469" t="n">
        <v>319</v>
      </c>
    </row>
    <row r="118470">
      <c r="A118470" t="inlineStr">
        <is>
          <t>www.vilniusjazzbar.lt</t>
        </is>
      </c>
      <c r="B118470" t="n">
        <v>319</v>
      </c>
    </row>
    <row r="118471">
      <c r="A118471" t="inlineStr">
        <is>
          <t>assets3.fcpeuro.com</t>
        </is>
      </c>
      <c r="B118471" t="n">
        <v>319</v>
      </c>
    </row>
    <row r="118472">
      <c r="A118472" t="inlineStr">
        <is>
          <t>d1gu3pii8scrhd.cloudfront.net</t>
        </is>
      </c>
      <c r="B118472" t="n">
        <v>319</v>
      </c>
    </row>
    <row r="118473">
      <c r="A118473" t="inlineStr">
        <is>
          <t>moodntone.com</t>
        </is>
      </c>
      <c r="B118473" t="n">
        <v>319</v>
      </c>
    </row>
    <row r="118474">
      <c r="A118474" t="inlineStr">
        <is>
          <t>www.ringsidecollectibles.com</t>
        </is>
      </c>
      <c r="B118474" t="n">
        <v>319</v>
      </c>
    </row>
    <row r="118475">
      <c r="A118475" t="inlineStr">
        <is>
          <t>www.erzgebirgskunstshop.com</t>
        </is>
      </c>
      <c r="B118475" t="n">
        <v>319</v>
      </c>
    </row>
    <row r="118476">
      <c r="A118476" t="inlineStr">
        <is>
          <t>f.e-library.net</t>
        </is>
      </c>
      <c r="B118476" t="n">
        <v>319</v>
      </c>
    </row>
    <row r="118477">
      <c r="A118477" t="inlineStr">
        <is>
          <t>y8brqg2eje.imgix.net</t>
        </is>
      </c>
      <c r="B118477" t="n">
        <v>319</v>
      </c>
    </row>
    <row r="118478">
      <c r="A118478" t="inlineStr">
        <is>
          <t>www.musicandmore.ro</t>
        </is>
      </c>
      <c r="B118478" t="n">
        <v>319</v>
      </c>
    </row>
    <row r="118479">
      <c r="A118479" t="inlineStr">
        <is>
          <t>checkout51-productimages.s3-us-west-2.amazonaws.com</t>
        </is>
      </c>
      <c r="B118479" t="n">
        <v>319</v>
      </c>
    </row>
    <row r="118480">
      <c r="A118480" t="inlineStr">
        <is>
          <t>www.rockymountainbride.com</t>
        </is>
      </c>
      <c r="B118480" t="n">
        <v>319</v>
      </c>
    </row>
    <row r="118481">
      <c r="A118481" t="inlineStr">
        <is>
          <t>deepwoodpress.files.wordpress.com</t>
        </is>
      </c>
      <c r="B118481" t="n">
        <v>319</v>
      </c>
    </row>
    <row r="118482">
      <c r="A118482" t="inlineStr">
        <is>
          <t>govconwire-media.s3.amazonaws.com</t>
        </is>
      </c>
      <c r="B118482" t="n">
        <v>319</v>
      </c>
    </row>
    <row r="118483">
      <c r="A118483" t="inlineStr">
        <is>
          <t>bobblesniper.com</t>
        </is>
      </c>
      <c r="B118483" t="n">
        <v>319</v>
      </c>
    </row>
    <row r="118484">
      <c r="A118484" t="inlineStr">
        <is>
          <t>www.exploreintel.com</t>
        </is>
      </c>
      <c r="B118484" t="n">
        <v>319</v>
      </c>
    </row>
    <row r="118485">
      <c r="A118485" t="inlineStr">
        <is>
          <t>tealium.com</t>
        </is>
      </c>
      <c r="B118485" t="n">
        <v>319</v>
      </c>
    </row>
    <row r="118486">
      <c r="A118486" t="inlineStr">
        <is>
          <t>tricycle.org</t>
        </is>
      </c>
      <c r="B118486" t="n">
        <v>319</v>
      </c>
    </row>
    <row r="118487">
      <c r="A118487" t="inlineStr">
        <is>
          <t>chodte-intresserad.com</t>
        </is>
      </c>
      <c r="B118487" t="n">
        <v>319</v>
      </c>
    </row>
    <row r="118488">
      <c r="A118488" t="inlineStr">
        <is>
          <t>admin.discoversouthafrica.co.za</t>
        </is>
      </c>
      <c r="B118488" t="n">
        <v>319</v>
      </c>
    </row>
    <row r="118489">
      <c r="A118489" t="inlineStr">
        <is>
          <t>industry.pulpandpaper-technology.com</t>
        </is>
      </c>
      <c r="B118489" t="n">
        <v>319</v>
      </c>
    </row>
    <row r="118490">
      <c r="A118490" t="inlineStr">
        <is>
          <t>www.hollywoodoutbreak.com</t>
        </is>
      </c>
      <c r="B118490" t="n">
        <v>319</v>
      </c>
    </row>
    <row r="118491">
      <c r="A118491" t="inlineStr">
        <is>
          <t>www.gamingdebugged.com</t>
        </is>
      </c>
      <c r="B118491" t="n">
        <v>319</v>
      </c>
    </row>
    <row r="118492">
      <c r="A118492" t="inlineStr">
        <is>
          <t>www.kolarz.at</t>
        </is>
      </c>
      <c r="B118492" t="n">
        <v>319</v>
      </c>
    </row>
    <row r="118493">
      <c r="A118493" t="inlineStr">
        <is>
          <t>www.daytripsfromsplit.com</t>
        </is>
      </c>
      <c r="B118493" t="n">
        <v>319</v>
      </c>
    </row>
    <row r="118494">
      <c r="A118494" t="inlineStr">
        <is>
          <t>www.mediateknik.se</t>
        </is>
      </c>
      <c r="B118494" t="n">
        <v>319</v>
      </c>
    </row>
    <row r="118495">
      <c r="A118495" t="inlineStr">
        <is>
          <t>rdr.zazzle.com</t>
        </is>
      </c>
      <c r="B118495" t="n">
        <v>319</v>
      </c>
    </row>
    <row r="118496">
      <c r="A118496" t="inlineStr">
        <is>
          <t>flashproperty.com</t>
        </is>
      </c>
      <c r="B118496" t="n">
        <v>319</v>
      </c>
    </row>
    <row r="118497">
      <c r="A118497" t="inlineStr">
        <is>
          <t>www.telekom.com</t>
        </is>
      </c>
      <c r="B118497" t="n">
        <v>319</v>
      </c>
    </row>
    <row r="118498">
      <c r="A118498" t="inlineStr">
        <is>
          <t>5976-cdn.doitbest.com</t>
        </is>
      </c>
      <c r="B118498" t="n">
        <v>319</v>
      </c>
    </row>
    <row r="118499">
      <c r="A118499" t="inlineStr">
        <is>
          <t>www.peipostcards.ca</t>
        </is>
      </c>
      <c r="B118499" t="n">
        <v>319</v>
      </c>
    </row>
    <row r="118500">
      <c r="A118500" t="inlineStr">
        <is>
          <t>alabastarbox.com</t>
        </is>
      </c>
      <c r="B118500" t="n">
        <v>319</v>
      </c>
    </row>
    <row r="118501">
      <c r="A118501" t="inlineStr">
        <is>
          <t>locusmag.com</t>
        </is>
      </c>
      <c r="B118501" t="n">
        <v>319</v>
      </c>
    </row>
    <row r="118502">
      <c r="A118502" t="inlineStr">
        <is>
          <t>www.xboxygen.com</t>
        </is>
      </c>
      <c r="B118502" t="n">
        <v>319</v>
      </c>
    </row>
    <row r="118503">
      <c r="A118503" t="inlineStr">
        <is>
          <t>scaffoldingdirect.s3.amazonaws.com</t>
        </is>
      </c>
      <c r="B118503" t="n">
        <v>319</v>
      </c>
    </row>
    <row r="118504">
      <c r="A118504" t="inlineStr">
        <is>
          <t>www.meintrendyhandy.de</t>
        </is>
      </c>
      <c r="B118504" t="n">
        <v>319</v>
      </c>
    </row>
    <row r="118505">
      <c r="A118505" t="inlineStr">
        <is>
          <t>specials.lemoney.com</t>
        </is>
      </c>
      <c r="B118505" t="n">
        <v>319</v>
      </c>
    </row>
    <row r="118506">
      <c r="A118506" t="inlineStr">
        <is>
          <t>emersoncreekpottery.com</t>
        </is>
      </c>
      <c r="B118506" t="n">
        <v>319</v>
      </c>
    </row>
    <row r="118507">
      <c r="A118507" t="inlineStr">
        <is>
          <t>thejesuitpost.org</t>
        </is>
      </c>
      <c r="B118507" t="n">
        <v>319</v>
      </c>
    </row>
    <row r="118508">
      <c r="A118508" t="inlineStr">
        <is>
          <t>www.dorothy-tours.se</t>
        </is>
      </c>
      <c r="B118508" t="n">
        <v>319</v>
      </c>
    </row>
    <row r="118509">
      <c r="A118509" t="inlineStr">
        <is>
          <t>static.bond.edu.au</t>
        </is>
      </c>
      <c r="B118509" t="n">
        <v>319</v>
      </c>
    </row>
    <row r="118510">
      <c r="A118510" t="inlineStr">
        <is>
          <t>image-pim.mapemall.com</t>
        </is>
      </c>
      <c r="B118510" t="n">
        <v>319</v>
      </c>
    </row>
    <row r="118511">
      <c r="A118511" t="inlineStr">
        <is>
          <t>pages.suddenlink.net</t>
        </is>
      </c>
      <c r="B118511" t="n">
        <v>319</v>
      </c>
    </row>
    <row r="118512">
      <c r="A118512" t="inlineStr">
        <is>
          <t>munfitnessblog.com</t>
        </is>
      </c>
      <c r="B118512" t="n">
        <v>319</v>
      </c>
    </row>
    <row r="118513">
      <c r="A118513" t="inlineStr">
        <is>
          <t>assets.petsnpets.com</t>
        </is>
      </c>
      <c r="B118513" t="n">
        <v>319</v>
      </c>
    </row>
    <row r="118514">
      <c r="A118514" t="inlineStr">
        <is>
          <t>aamjanata.com</t>
        </is>
      </c>
      <c r="B118514" t="n">
        <v>319</v>
      </c>
    </row>
    <row r="118515">
      <c r="A118515" t="inlineStr">
        <is>
          <t>alldonemonkey.com</t>
        </is>
      </c>
      <c r="B118515" t="n">
        <v>319</v>
      </c>
    </row>
    <row r="118516">
      <c r="A118516" t="inlineStr">
        <is>
          <t>www.shooos.dk</t>
        </is>
      </c>
      <c r="B118516" t="n">
        <v>319</v>
      </c>
    </row>
    <row r="118517">
      <c r="A118517" t="inlineStr">
        <is>
          <t>www.bunjee.ie</t>
        </is>
      </c>
      <c r="B118517" t="n">
        <v>319</v>
      </c>
    </row>
    <row r="118518">
      <c r="A118518" t="inlineStr">
        <is>
          <t>www.loves.com</t>
        </is>
      </c>
      <c r="B118518" t="n">
        <v>319</v>
      </c>
    </row>
    <row r="118519">
      <c r="A118519" t="inlineStr">
        <is>
          <t>ourtour.co.uk</t>
        </is>
      </c>
      <c r="B118519" t="n">
        <v>319</v>
      </c>
    </row>
    <row r="118520">
      <c r="A118520" t="inlineStr">
        <is>
          <t>img.thepets.net</t>
        </is>
      </c>
      <c r="B118520" t="n">
        <v>319</v>
      </c>
    </row>
    <row r="118521">
      <c r="A118521" t="inlineStr">
        <is>
          <t>nysparksnaturetimes.files.wordpress.com</t>
        </is>
      </c>
      <c r="B118521" t="n">
        <v>319</v>
      </c>
    </row>
    <row r="118522">
      <c r="A118522" t="inlineStr">
        <is>
          <t>moreymansion.com</t>
        </is>
      </c>
      <c r="B118522" t="n">
        <v>319</v>
      </c>
    </row>
    <row r="118523">
      <c r="A118523" t="inlineStr">
        <is>
          <t>www.chungathjewellery.com</t>
        </is>
      </c>
      <c r="B118523" t="n">
        <v>319</v>
      </c>
    </row>
    <row r="118524">
      <c r="A118524" t="inlineStr">
        <is>
          <t>from2005toeternity.files.wordpress.com</t>
        </is>
      </c>
      <c r="B118524" t="n">
        <v>319</v>
      </c>
    </row>
    <row r="118525">
      <c r="A118525" t="inlineStr">
        <is>
          <t>opportunitydetroit.com</t>
        </is>
      </c>
      <c r="B118525" t="n">
        <v>319</v>
      </c>
    </row>
    <row r="118526">
      <c r="A118526" t="inlineStr">
        <is>
          <t>masterhire.com.au</t>
        </is>
      </c>
      <c r="B118526" t="n">
        <v>319</v>
      </c>
    </row>
    <row r="118527">
      <c r="A118527" t="inlineStr">
        <is>
          <t>cdn.horriblenight.com</t>
        </is>
      </c>
      <c r="B118527" t="n">
        <v>319</v>
      </c>
    </row>
    <row r="118528">
      <c r="A118528" t="inlineStr">
        <is>
          <t>www.onetip.net</t>
        </is>
      </c>
      <c r="B118528" t="n">
        <v>319</v>
      </c>
    </row>
    <row r="118529">
      <c r="A118529" t="inlineStr">
        <is>
          <t>www.mommy-labs.com</t>
        </is>
      </c>
      <c r="B118529" t="n">
        <v>319</v>
      </c>
    </row>
    <row r="118530">
      <c r="A118530" t="inlineStr">
        <is>
          <t>masterdrivers.com</t>
        </is>
      </c>
      <c r="B118530" t="n">
        <v>319</v>
      </c>
    </row>
    <row r="118531">
      <c r="A118531" t="inlineStr">
        <is>
          <t>www.saratogamama.com</t>
        </is>
      </c>
      <c r="B118531" t="n">
        <v>319</v>
      </c>
    </row>
    <row r="118532">
      <c r="A118532" t="inlineStr">
        <is>
          <t>www.vectorvice.com</t>
        </is>
      </c>
      <c r="B118532" t="n">
        <v>319</v>
      </c>
    </row>
    <row r="118533">
      <c r="A118533" t="inlineStr">
        <is>
          <t>mariaassia.com</t>
        </is>
      </c>
      <c r="B118533" t="n">
        <v>319</v>
      </c>
    </row>
    <row r="118534">
      <c r="A118534" t="inlineStr">
        <is>
          <t>sweetshoppemom.com</t>
        </is>
      </c>
      <c r="B118534" t="n">
        <v>319</v>
      </c>
    </row>
    <row r="118535">
      <c r="A118535" t="inlineStr">
        <is>
          <t>www.pornfucking.net</t>
        </is>
      </c>
      <c r="B118535" t="n">
        <v>319</v>
      </c>
    </row>
    <row r="118536">
      <c r="A118536" t="inlineStr">
        <is>
          <t>liverpoolacoustic.co.uk</t>
        </is>
      </c>
      <c r="B118536" t="n">
        <v>319</v>
      </c>
    </row>
    <row r="118537">
      <c r="A118537" t="inlineStr">
        <is>
          <t>images.rubber-bands.org</t>
        </is>
      </c>
      <c r="B118537" t="n">
        <v>319</v>
      </c>
    </row>
    <row r="118538">
      <c r="A118538" t="inlineStr">
        <is>
          <t>runforefoot.com</t>
        </is>
      </c>
      <c r="B118538" t="n">
        <v>319</v>
      </c>
    </row>
    <row r="118539">
      <c r="A118539" t="inlineStr">
        <is>
          <t>media-doppleronline-ca.s3-accelerate.amazonaws.com</t>
        </is>
      </c>
      <c r="B118539" t="n">
        <v>319</v>
      </c>
    </row>
    <row r="118540">
      <c r="A118540" t="inlineStr">
        <is>
          <t>www.jetcolighting.com</t>
        </is>
      </c>
      <c r="B118540" t="n">
        <v>319</v>
      </c>
    </row>
    <row r="118541">
      <c r="A118541" t="inlineStr">
        <is>
          <t>bikelah.com</t>
        </is>
      </c>
      <c r="B118541" t="n">
        <v>319</v>
      </c>
    </row>
    <row r="118542">
      <c r="A118542" t="inlineStr">
        <is>
          <t>www.threeolivesbranch.com</t>
        </is>
      </c>
      <c r="B118542" t="n">
        <v>319</v>
      </c>
    </row>
    <row r="118543">
      <c r="A118543" t="inlineStr">
        <is>
          <t>ergonomictrends.com</t>
        </is>
      </c>
      <c r="B118543" t="n">
        <v>319</v>
      </c>
    </row>
    <row r="118544">
      <c r="A118544" t="inlineStr">
        <is>
          <t>how-to-build-muscle-and-fitness.com</t>
        </is>
      </c>
      <c r="B118544" t="n">
        <v>319</v>
      </c>
    </row>
    <row r="118545">
      <c r="A118545" t="inlineStr">
        <is>
          <t>sylcadesigns.com</t>
        </is>
      </c>
      <c r="B118545" t="n">
        <v>319</v>
      </c>
    </row>
    <row r="118546">
      <c r="A118546" t="inlineStr">
        <is>
          <t>www.onlineproperties.eu</t>
        </is>
      </c>
      <c r="B118546" t="n">
        <v>319</v>
      </c>
    </row>
    <row r="118547">
      <c r="A118547" t="inlineStr">
        <is>
          <t>www.fergusonrepairparts.com</t>
        </is>
      </c>
      <c r="B118547" t="n">
        <v>319</v>
      </c>
    </row>
    <row r="118548">
      <c r="A118548" t="inlineStr">
        <is>
          <t>www.kramer.fr</t>
        </is>
      </c>
      <c r="B118548" t="n">
        <v>319</v>
      </c>
    </row>
    <row r="118549">
      <c r="A118549" t="inlineStr">
        <is>
          <t>www.thegreystonestore.com</t>
        </is>
      </c>
      <c r="B118549" t="n">
        <v>319</v>
      </c>
    </row>
    <row r="118550">
      <c r="A118550" t="inlineStr">
        <is>
          <t>doablefinance.com</t>
        </is>
      </c>
      <c r="B118550" t="n">
        <v>319</v>
      </c>
    </row>
    <row r="118551">
      <c r="A118551" t="inlineStr">
        <is>
          <t>crimesofempire.files.wordpress.com</t>
        </is>
      </c>
      <c r="B118551" t="n">
        <v>319</v>
      </c>
    </row>
    <row r="118552">
      <c r="A118552" t="inlineStr">
        <is>
          <t>beautystatv2.wpengine.com</t>
        </is>
      </c>
      <c r="B118552" t="n">
        <v>319</v>
      </c>
    </row>
    <row r="118553">
      <c r="A118553" t="inlineStr">
        <is>
          <t>www.arteslonga.com</t>
        </is>
      </c>
      <c r="B118553" t="n">
        <v>319</v>
      </c>
    </row>
    <row r="118554">
      <c r="A118554" t="inlineStr">
        <is>
          <t>sunshinestyleblog.com</t>
        </is>
      </c>
      <c r="B118554" t="n">
        <v>319</v>
      </c>
    </row>
    <row r="118555">
      <c r="A118555" t="inlineStr">
        <is>
          <t>www.fromhispresence.com</t>
        </is>
      </c>
      <c r="B118555" t="n">
        <v>319</v>
      </c>
    </row>
    <row r="118556">
      <c r="A118556" t="inlineStr">
        <is>
          <t>2u1lb5lhgmn2emf0u156d0e1-wpengine.netdna-ssl.com</t>
        </is>
      </c>
      <c r="B118556" t="n">
        <v>319</v>
      </c>
    </row>
    <row r="118557">
      <c r="A118557" t="inlineStr">
        <is>
          <t>www.supportstjames.ie</t>
        </is>
      </c>
      <c r="B118557" t="n">
        <v>319</v>
      </c>
    </row>
    <row r="118558">
      <c r="A118558" t="inlineStr">
        <is>
          <t>images.mrprintables.com</t>
        </is>
      </c>
      <c r="B118558" t="n">
        <v>319</v>
      </c>
    </row>
    <row r="118559">
      <c r="A118559" t="inlineStr">
        <is>
          <t>nailthataccent.wpengine.com</t>
        </is>
      </c>
      <c r="B118559" t="n">
        <v>319</v>
      </c>
    </row>
    <row r="118560">
      <c r="A118560" t="inlineStr">
        <is>
          <t>21giftideas.com</t>
        </is>
      </c>
      <c r="B118560" t="n">
        <v>319</v>
      </c>
    </row>
    <row r="118561">
      <c r="A118561" t="inlineStr">
        <is>
          <t>www.highcountryhouseboatsales.com.au</t>
        </is>
      </c>
      <c r="B118561" t="n">
        <v>319</v>
      </c>
    </row>
    <row r="118562">
      <c r="A118562" t="inlineStr">
        <is>
          <t>possible11.s3.ap-south-1.amazonaws.com</t>
        </is>
      </c>
      <c r="B118562" t="n">
        <v>319</v>
      </c>
    </row>
    <row r="118563">
      <c r="A118563" t="inlineStr">
        <is>
          <t>www.familysealrings.com</t>
        </is>
      </c>
      <c r="B118563" t="n">
        <v>319</v>
      </c>
    </row>
    <row r="118564">
      <c r="A118564" t="inlineStr">
        <is>
          <t>valiza-ua.com</t>
        </is>
      </c>
      <c r="B118564" t="n">
        <v>319</v>
      </c>
    </row>
    <row r="118565">
      <c r="A118565" t="inlineStr">
        <is>
          <t>www.visitwiltshire.co.uk</t>
        </is>
      </c>
      <c r="B118565" t="n">
        <v>319</v>
      </c>
    </row>
    <row r="118566">
      <c r="A118566" t="inlineStr">
        <is>
          <t>ad-discountperformance.com</t>
        </is>
      </c>
      <c r="B118566" t="n">
        <v>319</v>
      </c>
    </row>
    <row r="118567">
      <c r="A118567" t="inlineStr">
        <is>
          <t>www.scu.edu</t>
        </is>
      </c>
      <c r="B118567" t="n">
        <v>319</v>
      </c>
    </row>
    <row r="118568">
      <c r="A118568" t="inlineStr">
        <is>
          <t>www.mediacenterpk.com</t>
        </is>
      </c>
      <c r="B118568" t="n">
        <v>319</v>
      </c>
    </row>
    <row r="118569">
      <c r="A118569" t="inlineStr">
        <is>
          <t>thegolfclubsc.files.wordpress.com</t>
        </is>
      </c>
      <c r="B118569" t="n">
        <v>319</v>
      </c>
    </row>
    <row r="118570">
      <c r="A118570" t="inlineStr">
        <is>
          <t>wholesaleinvestor.com.au</t>
        </is>
      </c>
      <c r="B118570" t="n">
        <v>319</v>
      </c>
    </row>
    <row r="118571">
      <c r="A118571" t="inlineStr">
        <is>
          <t>nahodim.com.ua</t>
        </is>
      </c>
      <c r="B118571" t="n">
        <v>319</v>
      </c>
    </row>
    <row r="118572">
      <c r="A118572" t="inlineStr">
        <is>
          <t>cdi.uvm.edu</t>
        </is>
      </c>
      <c r="B118572" t="n">
        <v>319</v>
      </c>
    </row>
    <row r="118573">
      <c r="A118573" t="inlineStr">
        <is>
          <t>thriftytourist.ca</t>
        </is>
      </c>
      <c r="B118573" t="n">
        <v>319</v>
      </c>
    </row>
    <row r="118574">
      <c r="A118574" t="inlineStr">
        <is>
          <t>cdn.purelypaper.co.uk</t>
        </is>
      </c>
      <c r="B118574" t="n">
        <v>319</v>
      </c>
    </row>
    <row r="118575">
      <c r="A118575" t="inlineStr">
        <is>
          <t>www.saferunner.co.uk</t>
        </is>
      </c>
      <c r="B118575" t="n">
        <v>319</v>
      </c>
    </row>
    <row r="118576">
      <c r="A118576" t="inlineStr">
        <is>
          <t>kids-scandinavian-shop.com</t>
        </is>
      </c>
      <c r="B118576" t="n">
        <v>319</v>
      </c>
    </row>
    <row r="118577">
      <c r="A118577" t="inlineStr">
        <is>
          <t>ikrnrwxhjirm5q.ldycdn.com</t>
        </is>
      </c>
      <c r="B118577" t="n">
        <v>319</v>
      </c>
    </row>
    <row r="118578">
      <c r="A118578" t="inlineStr">
        <is>
          <t>www.pcba-assembly.com</t>
        </is>
      </c>
      <c r="B118578" t="n">
        <v>319</v>
      </c>
    </row>
    <row r="118579">
      <c r="A118579" t="inlineStr">
        <is>
          <t>images.selekt.volvocars.co.uk</t>
        </is>
      </c>
      <c r="B118579" t="n">
        <v>319</v>
      </c>
    </row>
    <row r="118580">
      <c r="A118580" t="inlineStr">
        <is>
          <t>1720a20c83699c720ccb-9c3b93c490f611aa3988345a34444ab4.ssl.cf1.rackcdn.com</t>
        </is>
      </c>
      <c r="B118580" t="n">
        <v>319</v>
      </c>
    </row>
    <row r="118581">
      <c r="A118581" t="inlineStr">
        <is>
          <t>fbe284a3846477431347-de6146caccabbd6d52fab68ae036035a.ssl.cf1.rackcdn.com</t>
        </is>
      </c>
      <c r="B118581" t="n">
        <v>319</v>
      </c>
    </row>
    <row r="118582">
      <c r="A118582" t="inlineStr">
        <is>
          <t>62e528761d0685343e1c-f3d1b99a743ffa4142d9d7f1978d9686.ssl.cf2.rackcdn.com</t>
        </is>
      </c>
      <c r="B118582" t="n">
        <v>319</v>
      </c>
    </row>
    <row r="118583">
      <c r="A118583" t="inlineStr">
        <is>
          <t>whimstay-production-bucket.s3.us-east-2.amazonaws.com</t>
        </is>
      </c>
      <c r="B118583" t="n">
        <v>319</v>
      </c>
    </row>
    <row r="118584">
      <c r="A118584" t="inlineStr">
        <is>
          <t>photoscenic.com.au</t>
        </is>
      </c>
      <c r="B118584" t="n">
        <v>318</v>
      </c>
    </row>
    <row r="118585">
      <c r="A118585" t="inlineStr">
        <is>
          <t>moffat.global.ssl.fastly.net</t>
        </is>
      </c>
      <c r="B118585" t="n">
        <v>318</v>
      </c>
    </row>
    <row r="118586">
      <c r="A118586" t="inlineStr">
        <is>
          <t>groomandstyle.com</t>
        </is>
      </c>
      <c r="B118586" t="n">
        <v>318</v>
      </c>
    </row>
    <row r="118587">
      <c r="A118587" t="inlineStr">
        <is>
          <t>leveso.dk</t>
        </is>
      </c>
      <c r="B118587" t="n">
        <v>318</v>
      </c>
    </row>
    <row r="118588">
      <c r="A118588" t="inlineStr">
        <is>
          <t>cover.read.duokan.com</t>
        </is>
      </c>
      <c r="B118588" t="n">
        <v>318</v>
      </c>
    </row>
    <row r="118589">
      <c r="A118589" t="inlineStr">
        <is>
          <t>res.mefair.com</t>
        </is>
      </c>
      <c r="B118589" t="n">
        <v>318</v>
      </c>
    </row>
    <row r="118590">
      <c r="A118590" t="inlineStr">
        <is>
          <t>www.3dnews.ru</t>
        </is>
      </c>
      <c r="B118590" t="n">
        <v>318</v>
      </c>
    </row>
    <row r="118591">
      <c r="A118591" t="inlineStr">
        <is>
          <t>www.forumsamochodowe.pl</t>
        </is>
      </c>
      <c r="B118591" t="n">
        <v>318</v>
      </c>
    </row>
    <row r="118592">
      <c r="A118592" t="inlineStr">
        <is>
          <t>jeux-jeu.fr</t>
        </is>
      </c>
      <c r="B118592" t="n">
        <v>318</v>
      </c>
    </row>
    <row r="118593">
      <c r="A118593" t="inlineStr">
        <is>
          <t>cdn.prindo.de</t>
        </is>
      </c>
      <c r="B118593" t="n">
        <v>318</v>
      </c>
    </row>
    <row r="118594">
      <c r="A118594" t="inlineStr">
        <is>
          <t>www.riegos-siria.com</t>
        </is>
      </c>
      <c r="B118594" t="n">
        <v>318</v>
      </c>
    </row>
    <row r="118595">
      <c r="A118595" t="inlineStr">
        <is>
          <t>photosite.likhom.com</t>
        </is>
      </c>
      <c r="B118595" t="n">
        <v>318</v>
      </c>
    </row>
    <row r="118596">
      <c r="A118596" t="inlineStr">
        <is>
          <t>imgs.mdsperf.net</t>
        </is>
      </c>
      <c r="B118596" t="n">
        <v>318</v>
      </c>
    </row>
    <row r="118597">
      <c r="A118597" t="inlineStr">
        <is>
          <t>marketing-prossimita.it</t>
        </is>
      </c>
      <c r="B118597" t="n">
        <v>318</v>
      </c>
    </row>
    <row r="118598">
      <c r="A118598" t="inlineStr">
        <is>
          <t>www.balistik.fr</t>
        </is>
      </c>
      <c r="B118598" t="n">
        <v>318</v>
      </c>
    </row>
    <row r="118599">
      <c r="A118599" t="inlineStr">
        <is>
          <t>malaimare.ro</t>
        </is>
      </c>
      <c r="B118599" t="n">
        <v>318</v>
      </c>
    </row>
    <row r="118600">
      <c r="A118600" t="inlineStr">
        <is>
          <t>francegoldfrancs.com</t>
        </is>
      </c>
      <c r="B118600" t="n">
        <v>318</v>
      </c>
    </row>
    <row r="118601">
      <c r="A118601" t="inlineStr">
        <is>
          <t>www.ez-market.eu</t>
        </is>
      </c>
      <c r="B118601" t="n">
        <v>318</v>
      </c>
    </row>
    <row r="118602">
      <c r="A118602" t="inlineStr">
        <is>
          <t>www.cherrylandsales.com</t>
        </is>
      </c>
      <c r="B118602" t="n">
        <v>318</v>
      </c>
    </row>
    <row r="118603">
      <c r="A118603" t="inlineStr">
        <is>
          <t>www.battle-models.com</t>
        </is>
      </c>
      <c r="B118603" t="n">
        <v>318</v>
      </c>
    </row>
    <row r="118604">
      <c r="A118604" t="inlineStr">
        <is>
          <t>www.buvu.ro</t>
        </is>
      </c>
      <c r="B118604" t="n">
        <v>318</v>
      </c>
    </row>
    <row r="118605">
      <c r="A118605" t="inlineStr">
        <is>
          <t>www.yeovilales.com</t>
        </is>
      </c>
      <c r="B118605" t="n">
        <v>318</v>
      </c>
    </row>
    <row r="118606">
      <c r="A118606" t="inlineStr">
        <is>
          <t>affordablemachinery.s3-website-us-west-1.amazonaws.com</t>
        </is>
      </c>
      <c r="B118606" t="n">
        <v>318</v>
      </c>
    </row>
    <row r="118607">
      <c r="A118607" t="inlineStr">
        <is>
          <t>a33e505a5fd48e5f2b93-3c209a768f8b0795f30b9090c9300655.ssl.cf1.rackcdn.com</t>
        </is>
      </c>
      <c r="B118607" t="n">
        <v>318</v>
      </c>
    </row>
    <row r="118608">
      <c r="A118608" t="inlineStr">
        <is>
          <t>076510d46b5cdaae9885-f152ebf33a9c86dc3ead8421ce02734f.ssl.cf1.rackcdn.com</t>
        </is>
      </c>
      <c r="B118608" t="n">
        <v>318</v>
      </c>
    </row>
    <row r="118609">
      <c r="A118609" t="inlineStr">
        <is>
          <t>www.bloemen.net</t>
        </is>
      </c>
      <c r="B118609" t="n">
        <v>318</v>
      </c>
    </row>
    <row r="118610">
      <c r="A118610" t="inlineStr">
        <is>
          <t>a4e37eb4bda7eed2d12f-228602c7e2b793b647c79ff8c743f0cb.ssl.cf1.rackcdn.com</t>
        </is>
      </c>
      <c r="B118610" t="n">
        <v>318</v>
      </c>
    </row>
    <row r="118611">
      <c r="A118611" t="inlineStr">
        <is>
          <t>5e8a6cc505da43a6ad38-12a5604c32629b045927eb96fd5dfe33.ssl.cf1.rackcdn.com</t>
        </is>
      </c>
      <c r="B118611" t="n">
        <v>318</v>
      </c>
    </row>
    <row r="118612">
      <c r="A118612" t="inlineStr">
        <is>
          <t>databox.pt</t>
        </is>
      </c>
      <c r="B118612" t="n">
        <v>318</v>
      </c>
    </row>
    <row r="118613">
      <c r="A118613" t="inlineStr">
        <is>
          <t>chinese.bf-1.com</t>
        </is>
      </c>
      <c r="B118613" t="n">
        <v>318</v>
      </c>
    </row>
    <row r="118614">
      <c r="A118614" t="inlineStr">
        <is>
          <t>3f14576bb5abffcd1e43-3efd48af5e23088b8a22d0f90a97e397.ssl.cf1.rackcdn.com</t>
        </is>
      </c>
      <c r="B118614" t="n">
        <v>318</v>
      </c>
    </row>
    <row r="118615">
      <c r="A118615" t="inlineStr">
        <is>
          <t>walpa.jp</t>
        </is>
      </c>
      <c r="B118615" t="n">
        <v>318</v>
      </c>
    </row>
    <row r="118616">
      <c r="A118616" t="inlineStr">
        <is>
          <t>s3.germany.travel</t>
        </is>
      </c>
      <c r="B118616" t="n">
        <v>318</v>
      </c>
    </row>
    <row r="118617">
      <c r="A118617" t="inlineStr">
        <is>
          <t>pedrodelhierro.com</t>
        </is>
      </c>
      <c r="B118617" t="n">
        <v>318</v>
      </c>
    </row>
    <row r="118618">
      <c r="A118618" t="inlineStr">
        <is>
          <t>data.openasset.com</t>
        </is>
      </c>
      <c r="B118618" t="n">
        <v>318</v>
      </c>
    </row>
    <row r="118619">
      <c r="A118619" t="inlineStr">
        <is>
          <t>www.review-australia.com</t>
        </is>
      </c>
      <c r="B118619" t="n">
        <v>318</v>
      </c>
    </row>
    <row r="118620">
      <c r="A118620" t="inlineStr">
        <is>
          <t>en.freejpg.com.ar</t>
        </is>
      </c>
      <c r="B118620" t="n">
        <v>318</v>
      </c>
    </row>
    <row r="118621">
      <c r="A118621" t="inlineStr">
        <is>
          <t>charmcitywed.com</t>
        </is>
      </c>
      <c r="B118621" t="n">
        <v>318</v>
      </c>
    </row>
    <row r="118622">
      <c r="A118622" t="inlineStr">
        <is>
          <t>images.indiawords.com</t>
        </is>
      </c>
      <c r="B118622" t="n">
        <v>318</v>
      </c>
    </row>
    <row r="118623">
      <c r="A118623" t="inlineStr">
        <is>
          <t>staceyleephotography.net</t>
        </is>
      </c>
      <c r="B118623" t="n">
        <v>318</v>
      </c>
    </row>
    <row r="118624">
      <c r="A118624" t="inlineStr">
        <is>
          <t>www.charlestongardens.com</t>
        </is>
      </c>
      <c r="B118624" t="n">
        <v>318</v>
      </c>
    </row>
    <row r="118625">
      <c r="A118625" t="inlineStr">
        <is>
          <t>www.bostongirlbakes.com</t>
        </is>
      </c>
      <c r="B118625" t="n">
        <v>318</v>
      </c>
    </row>
    <row r="118626">
      <c r="A118626" t="inlineStr">
        <is>
          <t>3rl6883b15pn3lu5qr1bbnzv14uh.wpengine.netdna-cdn.com</t>
        </is>
      </c>
      <c r="B118626" t="n">
        <v>318</v>
      </c>
    </row>
    <row r="118627">
      <c r="A118627" t="inlineStr">
        <is>
          <t>en.sudokusweb.com</t>
        </is>
      </c>
      <c r="B118627" t="n">
        <v>318</v>
      </c>
    </row>
    <row r="118628">
      <c r="A118628" t="inlineStr">
        <is>
          <t>features.boats.com</t>
        </is>
      </c>
      <c r="B118628" t="n">
        <v>318</v>
      </c>
    </row>
    <row r="118629">
      <c r="A118629" t="inlineStr">
        <is>
          <t>www.gentlewear.de</t>
        </is>
      </c>
      <c r="B118629" t="n">
        <v>318</v>
      </c>
    </row>
    <row r="118630">
      <c r="A118630" t="inlineStr">
        <is>
          <t>helpmevote.com</t>
        </is>
      </c>
      <c r="B118630" t="n">
        <v>318</v>
      </c>
    </row>
    <row r="118631">
      <c r="A118631" t="inlineStr">
        <is>
          <t>static.engerati.com</t>
        </is>
      </c>
      <c r="B118631" t="n">
        <v>318</v>
      </c>
    </row>
    <row r="118632">
      <c r="A118632" t="inlineStr">
        <is>
          <t>nottabelle.com</t>
        </is>
      </c>
      <c r="B118632" t="n">
        <v>318</v>
      </c>
    </row>
    <row r="118633">
      <c r="A118633" t="inlineStr">
        <is>
          <t>luxity.co.za</t>
        </is>
      </c>
      <c r="B118633" t="n">
        <v>318</v>
      </c>
    </row>
    <row r="118634">
      <c r="A118634" t="inlineStr">
        <is>
          <t>www.bnbfishing.com.au</t>
        </is>
      </c>
      <c r="B118634" t="n">
        <v>318</v>
      </c>
    </row>
    <row r="118635">
      <c r="A118635" t="inlineStr">
        <is>
          <t>polymerclaylatvia.com</t>
        </is>
      </c>
      <c r="B118635" t="n">
        <v>318</v>
      </c>
    </row>
    <row r="118636">
      <c r="A118636" t="inlineStr">
        <is>
          <t>inetimg.se</t>
        </is>
      </c>
      <c r="B118636" t="n">
        <v>318</v>
      </c>
    </row>
    <row r="118637">
      <c r="A118637" t="inlineStr">
        <is>
          <t>apk-save.com</t>
        </is>
      </c>
      <c r="B118637" t="n">
        <v>318</v>
      </c>
    </row>
    <row r="118638">
      <c r="A118638" t="inlineStr">
        <is>
          <t>wow-webmagazine.com</t>
        </is>
      </c>
      <c r="B118638" t="n">
        <v>318</v>
      </c>
    </row>
    <row r="118639">
      <c r="A118639" t="inlineStr">
        <is>
          <t>www.leonardojewelers.com</t>
        </is>
      </c>
      <c r="B118639" t="n">
        <v>318</v>
      </c>
    </row>
    <row r="118640">
      <c r="A118640" t="inlineStr">
        <is>
          <t>www.motoringme.com</t>
        </is>
      </c>
      <c r="B118640" t="n">
        <v>318</v>
      </c>
    </row>
    <row r="118641">
      <c r="A118641" t="inlineStr">
        <is>
          <t>atriumhealth.org</t>
        </is>
      </c>
      <c r="B118641" t="n">
        <v>318</v>
      </c>
    </row>
    <row r="118642">
      <c r="A118642" t="inlineStr">
        <is>
          <t>allforfashions.com</t>
        </is>
      </c>
      <c r="B118642" t="n">
        <v>318</v>
      </c>
    </row>
    <row r="118643">
      <c r="A118643" t="inlineStr">
        <is>
          <t>workcasualwear.ca</t>
        </is>
      </c>
      <c r="B118643" t="n">
        <v>318</v>
      </c>
    </row>
    <row r="118644">
      <c r="A118644" t="inlineStr">
        <is>
          <t>d1nfcimmipiaw0.cloudfront.net</t>
        </is>
      </c>
      <c r="B118644" t="n">
        <v>318</v>
      </c>
    </row>
    <row r="118645">
      <c r="A118645" t="inlineStr">
        <is>
          <t>www.cellinopropertymanagement.com</t>
        </is>
      </c>
      <c r="B118645" t="n">
        <v>318</v>
      </c>
    </row>
    <row r="118646">
      <c r="A118646" t="inlineStr">
        <is>
          <t>apps.lords.org</t>
        </is>
      </c>
      <c r="B118646" t="n">
        <v>318</v>
      </c>
    </row>
    <row r="118647">
      <c r="A118647" t="inlineStr">
        <is>
          <t>www.analfoto.com</t>
        </is>
      </c>
      <c r="B118647" t="n">
        <v>318</v>
      </c>
    </row>
    <row r="118648">
      <c r="A118648" t="inlineStr">
        <is>
          <t>ramshacklepantry.com</t>
        </is>
      </c>
      <c r="B118648" t="n">
        <v>318</v>
      </c>
    </row>
    <row r="118649">
      <c r="A118649" t="inlineStr">
        <is>
          <t>yts-shop.be</t>
        </is>
      </c>
      <c r="B118649" t="n">
        <v>318</v>
      </c>
    </row>
    <row r="118650">
      <c r="A118650" t="inlineStr">
        <is>
          <t>steptoremedies.com</t>
        </is>
      </c>
      <c r="B118650" t="n">
        <v>318</v>
      </c>
    </row>
    <row r="118651">
      <c r="A118651" t="inlineStr">
        <is>
          <t>www.123dentist.com</t>
        </is>
      </c>
      <c r="B118651" t="n">
        <v>318</v>
      </c>
    </row>
    <row r="118652">
      <c r="A118652" t="inlineStr">
        <is>
          <t>ca.autoshack.com</t>
        </is>
      </c>
      <c r="B118652" t="n">
        <v>318</v>
      </c>
    </row>
    <row r="118653">
      <c r="A118653" t="inlineStr">
        <is>
          <t>artandblog.com</t>
        </is>
      </c>
      <c r="B118653" t="n">
        <v>318</v>
      </c>
    </row>
    <row r="118654">
      <c r="A118654" t="inlineStr">
        <is>
          <t>syn.org.au</t>
        </is>
      </c>
      <c r="B118654" t="n">
        <v>318</v>
      </c>
    </row>
    <row r="118655">
      <c r="A118655" t="inlineStr">
        <is>
          <t>businessjournalism.org</t>
        </is>
      </c>
      <c r="B118655" t="n">
        <v>318</v>
      </c>
    </row>
    <row r="118656">
      <c r="A118656" t="inlineStr">
        <is>
          <t>www.cherithharrison.com</t>
        </is>
      </c>
      <c r="B118656" t="n">
        <v>318</v>
      </c>
    </row>
    <row r="118657">
      <c r="A118657" t="inlineStr">
        <is>
          <t>shinygames.uk</t>
        </is>
      </c>
      <c r="B118657" t="n">
        <v>318</v>
      </c>
    </row>
    <row r="118658">
      <c r="A118658" t="inlineStr">
        <is>
          <t>mediadevour.files.wordpress.com</t>
        </is>
      </c>
      <c r="B118658" t="n">
        <v>318</v>
      </c>
    </row>
    <row r="118659">
      <c r="A118659" t="inlineStr">
        <is>
          <t>www.megatorrentshd.org</t>
        </is>
      </c>
      <c r="B118659" t="n">
        <v>318</v>
      </c>
    </row>
    <row r="118660">
      <c r="A118660" t="inlineStr">
        <is>
          <t>assets8.domestika.org</t>
        </is>
      </c>
      <c r="B118660" t="n">
        <v>318</v>
      </c>
    </row>
    <row r="118661">
      <c r="A118661" t="inlineStr">
        <is>
          <t>pingsunday.com</t>
        </is>
      </c>
      <c r="B118661" t="n">
        <v>318</v>
      </c>
    </row>
    <row r="118662">
      <c r="A118662" t="inlineStr">
        <is>
          <t>mactime.pro</t>
        </is>
      </c>
      <c r="B118662" t="n">
        <v>318</v>
      </c>
    </row>
    <row r="118663">
      <c r="A118663" t="inlineStr">
        <is>
          <t>diasolifeontheborder.files.wordpress.com</t>
        </is>
      </c>
      <c r="B118663" t="n">
        <v>318</v>
      </c>
    </row>
    <row r="118664">
      <c r="A118664" t="inlineStr">
        <is>
          <t>www.notice.com.ng</t>
        </is>
      </c>
      <c r="B118664" t="n">
        <v>318</v>
      </c>
    </row>
    <row r="118665">
      <c r="A118665" t="inlineStr">
        <is>
          <t>quadis.s3.amazonaws.com</t>
        </is>
      </c>
      <c r="B118665" t="n">
        <v>318</v>
      </c>
    </row>
    <row r="118666">
      <c r="A118666" t="inlineStr">
        <is>
          <t>files.sitebuilder.name.tools</t>
        </is>
      </c>
      <c r="B118666" t="n">
        <v>318</v>
      </c>
    </row>
    <row r="118667">
      <c r="A118667" t="inlineStr">
        <is>
          <t>footlooseindotme.files.wordpress.com</t>
        </is>
      </c>
      <c r="B118667" t="n">
        <v>318</v>
      </c>
    </row>
    <row r="118668">
      <c r="A118668" t="inlineStr">
        <is>
          <t>cdn3.easy-clothes.com</t>
        </is>
      </c>
      <c r="B118668" t="n">
        <v>318</v>
      </c>
    </row>
    <row r="118669">
      <c r="A118669" t="inlineStr">
        <is>
          <t>gastopowerjournal.com</t>
        </is>
      </c>
      <c r="B118669" t="n">
        <v>318</v>
      </c>
    </row>
    <row r="118670">
      <c r="A118670" t="inlineStr">
        <is>
          <t>www.leedsstovecentre.co.uk</t>
        </is>
      </c>
      <c r="B118670" t="n">
        <v>318</v>
      </c>
    </row>
    <row r="118671">
      <c r="A118671" t="inlineStr">
        <is>
          <t>realwedding.co.uk</t>
        </is>
      </c>
      <c r="B118671" t="n">
        <v>318</v>
      </c>
    </row>
    <row r="118672">
      <c r="A118672" t="inlineStr">
        <is>
          <t>www.maskerix.com</t>
        </is>
      </c>
      <c r="B118672" t="n">
        <v>318</v>
      </c>
    </row>
    <row r="118673">
      <c r="A118673" t="inlineStr">
        <is>
          <t>www.billeskovs-pc.dk</t>
        </is>
      </c>
      <c r="B118673" t="n">
        <v>318</v>
      </c>
    </row>
    <row r="118674">
      <c r="A118674" t="inlineStr">
        <is>
          <t>caneandrinse.com</t>
        </is>
      </c>
      <c r="B118674" t="n">
        <v>318</v>
      </c>
    </row>
    <row r="118675">
      <c r="A118675" t="inlineStr">
        <is>
          <t>en-blog.files.wordpress.com</t>
        </is>
      </c>
      <c r="B118675" t="n">
        <v>318</v>
      </c>
    </row>
    <row r="118676">
      <c r="A118676" t="inlineStr">
        <is>
          <t>www.gteek.com</t>
        </is>
      </c>
      <c r="B118676" t="n">
        <v>318</v>
      </c>
    </row>
    <row r="118677">
      <c r="A118677" t="inlineStr">
        <is>
          <t>krostrade.co.uk</t>
        </is>
      </c>
      <c r="B118677" t="n">
        <v>318</v>
      </c>
    </row>
    <row r="118678">
      <c r="A118678" t="inlineStr">
        <is>
          <t>ledpar64.china-led-lighting.com</t>
        </is>
      </c>
      <c r="B118678" t="n">
        <v>318</v>
      </c>
    </row>
    <row r="118679">
      <c r="A118679" t="inlineStr">
        <is>
          <t>aiois.com</t>
        </is>
      </c>
      <c r="B118679" t="n">
        <v>318</v>
      </c>
    </row>
    <row r="118680">
      <c r="A118680" t="inlineStr">
        <is>
          <t>static.joonsite.com</t>
        </is>
      </c>
      <c r="B118680" t="n">
        <v>318</v>
      </c>
    </row>
    <row r="118681">
      <c r="A118681" t="inlineStr">
        <is>
          <t>byrdaesthetic.com</t>
        </is>
      </c>
      <c r="B118681" t="n">
        <v>318</v>
      </c>
    </row>
    <row r="118682">
      <c r="A118682" t="inlineStr">
        <is>
          <t>newson.news</t>
        </is>
      </c>
      <c r="B118682" t="n">
        <v>318</v>
      </c>
    </row>
    <row r="118683">
      <c r="A118683" t="inlineStr">
        <is>
          <t>blogs.telosalliance.com</t>
        </is>
      </c>
      <c r="B118683" t="n">
        <v>318</v>
      </c>
    </row>
    <row r="118684">
      <c r="A118684" t="inlineStr">
        <is>
          <t>www.cameramix.com</t>
        </is>
      </c>
      <c r="B118684" t="n">
        <v>318</v>
      </c>
    </row>
    <row r="118685">
      <c r="A118685" t="inlineStr">
        <is>
          <t>www.savingcentbycent.com</t>
        </is>
      </c>
      <c r="B118685" t="n">
        <v>318</v>
      </c>
    </row>
    <row r="118686">
      <c r="A118686" t="inlineStr">
        <is>
          <t>www.aaeon.com</t>
        </is>
      </c>
      <c r="B118686" t="n">
        <v>318</v>
      </c>
    </row>
    <row r="118687">
      <c r="A118687" t="inlineStr">
        <is>
          <t>www.simplystine.com</t>
        </is>
      </c>
      <c r="B118687" t="n">
        <v>318</v>
      </c>
    </row>
    <row r="118688">
      <c r="A118688" t="inlineStr">
        <is>
          <t>www.pinflair.co.uk</t>
        </is>
      </c>
      <c r="B118688" t="n">
        <v>318</v>
      </c>
    </row>
    <row r="118689">
      <c r="A118689" t="inlineStr">
        <is>
          <t>www.selecteur.it</t>
        </is>
      </c>
      <c r="B118689" t="n">
        <v>318</v>
      </c>
    </row>
    <row r="118690">
      <c r="A118690" t="inlineStr">
        <is>
          <t>www.jobsexpo.ie</t>
        </is>
      </c>
      <c r="B118690" t="n">
        <v>318</v>
      </c>
    </row>
    <row r="118691">
      <c r="A118691" t="inlineStr">
        <is>
          <t>siris.si</t>
        </is>
      </c>
      <c r="B118691" t="n">
        <v>318</v>
      </c>
    </row>
    <row r="118692">
      <c r="A118692" t="inlineStr">
        <is>
          <t>wexcellent.com</t>
        </is>
      </c>
      <c r="B118692" t="n">
        <v>318</v>
      </c>
    </row>
    <row r="118693">
      <c r="A118693" t="inlineStr">
        <is>
          <t>missingalert.com</t>
        </is>
      </c>
      <c r="B118693" t="n">
        <v>318</v>
      </c>
    </row>
    <row r="118694">
      <c r="A118694" t="inlineStr">
        <is>
          <t>singularity-3dbelt.s3.amazonaws.com</t>
        </is>
      </c>
      <c r="B118694" t="n">
        <v>318</v>
      </c>
    </row>
    <row r="118695">
      <c r="A118695" t="inlineStr">
        <is>
          <t>www.coffeewithsummer.com</t>
        </is>
      </c>
      <c r="B118695" t="n">
        <v>318</v>
      </c>
    </row>
    <row r="118696">
      <c r="A118696" t="inlineStr">
        <is>
          <t>sprdblog-res.cloudinary.com</t>
        </is>
      </c>
      <c r="B118696" t="n">
        <v>318</v>
      </c>
    </row>
    <row r="118697">
      <c r="A118697" t="inlineStr">
        <is>
          <t>edenmakersblog.com</t>
        </is>
      </c>
      <c r="B118697" t="n">
        <v>318</v>
      </c>
    </row>
    <row r="118698">
      <c r="A118698" t="inlineStr">
        <is>
          <t>www.uwgb.edu</t>
        </is>
      </c>
      <c r="B118698" t="n">
        <v>318</v>
      </c>
    </row>
    <row r="118699">
      <c r="A118699" t="inlineStr">
        <is>
          <t>www.limekitchenandbathroom.co.uk</t>
        </is>
      </c>
      <c r="B118699" t="n">
        <v>318</v>
      </c>
    </row>
    <row r="118700">
      <c r="A118700" t="inlineStr">
        <is>
          <t>monumentaustralia.org.au</t>
        </is>
      </c>
      <c r="B118700" t="n">
        <v>318</v>
      </c>
    </row>
    <row r="118701">
      <c r="A118701" t="inlineStr">
        <is>
          <t>www.allaboardexclusive.com.au</t>
        </is>
      </c>
      <c r="B118701" t="n">
        <v>318</v>
      </c>
    </row>
    <row r="118702">
      <c r="A118702" t="inlineStr">
        <is>
          <t>www.free-online-converters.com</t>
        </is>
      </c>
      <c r="B118702" t="n">
        <v>318</v>
      </c>
    </row>
    <row r="118703">
      <c r="A118703" t="inlineStr">
        <is>
          <t>growingupherbal.com</t>
        </is>
      </c>
      <c r="B118703" t="n">
        <v>318</v>
      </c>
    </row>
    <row r="118704">
      <c r="A118704" t="inlineStr">
        <is>
          <t>www.megaflex.co.uk</t>
        </is>
      </c>
      <c r="B118704" t="n">
        <v>318</v>
      </c>
    </row>
    <row r="118705">
      <c r="A118705" t="inlineStr">
        <is>
          <t>blog.fnp.com</t>
        </is>
      </c>
      <c r="B118705" t="n">
        <v>318</v>
      </c>
    </row>
    <row r="118706">
      <c r="A118706" t="inlineStr">
        <is>
          <t>www.weddingshopusa.com</t>
        </is>
      </c>
      <c r="B118706" t="n">
        <v>318</v>
      </c>
    </row>
    <row r="118707">
      <c r="A118707" t="inlineStr">
        <is>
          <t>www.agencemm.fr</t>
        </is>
      </c>
      <c r="B118707" t="n">
        <v>318</v>
      </c>
    </row>
    <row r="118708">
      <c r="A118708" t="inlineStr">
        <is>
          <t>www.bowd.ca</t>
        </is>
      </c>
      <c r="B118708" t="n">
        <v>318</v>
      </c>
    </row>
    <row r="118709">
      <c r="A118709" t="inlineStr">
        <is>
          <t>www.dahepowderpacking.com</t>
        </is>
      </c>
      <c r="B118709" t="n">
        <v>318</v>
      </c>
    </row>
    <row r="118710">
      <c r="A118710" t="inlineStr">
        <is>
          <t>www.getdigital.co.uk</t>
        </is>
      </c>
      <c r="B118710" t="n">
        <v>318</v>
      </c>
    </row>
    <row r="118711">
      <c r="A118711" t="inlineStr">
        <is>
          <t>www.giftbagshop.co.uk</t>
        </is>
      </c>
      <c r="B118711" t="n">
        <v>318</v>
      </c>
    </row>
    <row r="118712">
      <c r="A118712" t="inlineStr">
        <is>
          <t>www.hmebc.com</t>
        </is>
      </c>
      <c r="B118712" t="n">
        <v>318</v>
      </c>
    </row>
    <row r="118713">
      <c r="A118713" t="inlineStr">
        <is>
          <t>summer.cdn.shoprenter.hu</t>
        </is>
      </c>
      <c r="B118713" t="n">
        <v>318</v>
      </c>
    </row>
    <row r="118714">
      <c r="A118714" t="inlineStr">
        <is>
          <t>www.petitemouge.fr</t>
        </is>
      </c>
      <c r="B118714" t="n">
        <v>318</v>
      </c>
    </row>
    <row r="118715">
      <c r="A118715" t="inlineStr">
        <is>
          <t>xxlnutrition.com</t>
        </is>
      </c>
      <c r="B118715" t="n">
        <v>318</v>
      </c>
    </row>
    <row r="118716">
      <c r="A118716" t="inlineStr">
        <is>
          <t>smallhd.co.za</t>
        </is>
      </c>
      <c r="B118716" t="n">
        <v>318</v>
      </c>
    </row>
    <row r="118717">
      <c r="A118717" t="inlineStr">
        <is>
          <t>www.sexteria.es</t>
        </is>
      </c>
      <c r="B118717" t="n">
        <v>318</v>
      </c>
    </row>
    <row r="118718">
      <c r="A118718" t="inlineStr">
        <is>
          <t>www.foodextrusionmachines.com</t>
        </is>
      </c>
      <c r="B118718" t="n">
        <v>318</v>
      </c>
    </row>
    <row r="118719">
      <c r="A118719" t="inlineStr">
        <is>
          <t>www.bonnieslimoges.com</t>
        </is>
      </c>
      <c r="B118719" t="n">
        <v>318</v>
      </c>
    </row>
    <row r="118720">
      <c r="A118720" t="inlineStr">
        <is>
          <t>limitededitionsclub.us</t>
        </is>
      </c>
      <c r="B118720" t="n">
        <v>318</v>
      </c>
    </row>
    <row r="118721">
      <c r="A118721" t="inlineStr">
        <is>
          <t>www.naturaltherapypages.com.au</t>
        </is>
      </c>
      <c r="B118721" t="n">
        <v>318</v>
      </c>
    </row>
    <row r="118722">
      <c r="A118722" t="inlineStr">
        <is>
          <t>www.myegyptrealestate.com</t>
        </is>
      </c>
      <c r="B118722" t="n">
        <v>318</v>
      </c>
    </row>
    <row r="118723">
      <c r="A118723" t="inlineStr">
        <is>
          <t>www.narscosmetics.eu</t>
        </is>
      </c>
      <c r="B118723" t="n">
        <v>318</v>
      </c>
    </row>
    <row r="118724">
      <c r="A118724" t="inlineStr">
        <is>
          <t>images.sweepersguide.biz</t>
        </is>
      </c>
      <c r="B118724" t="n">
        <v>318</v>
      </c>
    </row>
    <row r="118725">
      <c r="A118725" t="inlineStr">
        <is>
          <t>surfogski-horsens.dk</t>
        </is>
      </c>
      <c r="B118725" t="n">
        <v>318</v>
      </c>
    </row>
    <row r="118726">
      <c r="A118726" t="inlineStr">
        <is>
          <t>moodle.org</t>
        </is>
      </c>
      <c r="B118726" t="n">
        <v>318</v>
      </c>
    </row>
    <row r="118727">
      <c r="A118727" t="inlineStr">
        <is>
          <t>www.korukauppa24.fi</t>
        </is>
      </c>
      <c r="B118727" t="n">
        <v>318</v>
      </c>
    </row>
    <row r="118728">
      <c r="A118728" t="inlineStr">
        <is>
          <t>christyhovercraft.ru</t>
        </is>
      </c>
      <c r="B118728" t="n">
        <v>318</v>
      </c>
    </row>
    <row r="118729">
      <c r="A118729" t="inlineStr">
        <is>
          <t>www.seateamimages.com</t>
        </is>
      </c>
      <c r="B118729" t="n">
        <v>318</v>
      </c>
    </row>
    <row r="118730">
      <c r="A118730" t="inlineStr">
        <is>
          <t>www.hollywoodscreenprinting.com</t>
        </is>
      </c>
      <c r="B118730" t="n">
        <v>318</v>
      </c>
    </row>
    <row r="118731">
      <c r="A118731" t="inlineStr">
        <is>
          <t>www.schoolnursesupplyinc.com</t>
        </is>
      </c>
      <c r="B118731" t="n">
        <v>318</v>
      </c>
    </row>
    <row r="118732">
      <c r="A118732" t="inlineStr">
        <is>
          <t>seejad.com</t>
        </is>
      </c>
      <c r="B118732" t="n">
        <v>318</v>
      </c>
    </row>
    <row r="118733">
      <c r="A118733" t="inlineStr">
        <is>
          <t>www.thetalon-salon.com</t>
        </is>
      </c>
      <c r="B118733" t="n">
        <v>318</v>
      </c>
    </row>
    <row r="118734">
      <c r="A118734" t="inlineStr">
        <is>
          <t>www.dinksfinance.com</t>
        </is>
      </c>
      <c r="B118734" t="n">
        <v>318</v>
      </c>
    </row>
    <row r="118735">
      <c r="A118735" t="inlineStr">
        <is>
          <t>uttar-pradesh.freeadsinindia.in</t>
        </is>
      </c>
      <c r="B118735" t="n">
        <v>318</v>
      </c>
    </row>
    <row r="118736">
      <c r="A118736" t="inlineStr">
        <is>
          <t>682842.smushcdn.com</t>
        </is>
      </c>
      <c r="B118736" t="n">
        <v>318</v>
      </c>
    </row>
    <row r="118737">
      <c r="A118737" t="inlineStr">
        <is>
          <t>crafty-crafter.club</t>
        </is>
      </c>
      <c r="B118737" t="n">
        <v>318</v>
      </c>
    </row>
    <row r="118738">
      <c r="A118738" t="inlineStr">
        <is>
          <t>www.dotnetcurry.com</t>
        </is>
      </c>
      <c r="B118738" t="n">
        <v>318</v>
      </c>
    </row>
    <row r="118739">
      <c r="A118739" t="inlineStr">
        <is>
          <t>veganflix.com</t>
        </is>
      </c>
      <c r="B118739" t="n">
        <v>318</v>
      </c>
    </row>
    <row r="118740">
      <c r="A118740" t="inlineStr">
        <is>
          <t>www.practicon.com</t>
        </is>
      </c>
      <c r="B118740" t="n">
        <v>318</v>
      </c>
    </row>
    <row r="118741">
      <c r="A118741" t="inlineStr">
        <is>
          <t>2694b69419f926ee982f-290399994a06c8b741811841829f2047.ssl.cf1.rackcdn.com</t>
        </is>
      </c>
      <c r="B118741" t="n">
        <v>318</v>
      </c>
    </row>
    <row r="118742">
      <c r="A118742" t="inlineStr">
        <is>
          <t>nationalinitiatives.issuelab.org</t>
        </is>
      </c>
      <c r="B118742" t="n">
        <v>318</v>
      </c>
    </row>
    <row r="118743">
      <c r="A118743" t="inlineStr">
        <is>
          <t>www.geekup.pl</t>
        </is>
      </c>
      <c r="B118743" t="n">
        <v>318</v>
      </c>
    </row>
    <row r="118744">
      <c r="A118744" t="inlineStr">
        <is>
          <t>redoakteamwear.com.au</t>
        </is>
      </c>
      <c r="B118744" t="n">
        <v>318</v>
      </c>
    </row>
    <row r="118745">
      <c r="A118745" t="inlineStr">
        <is>
          <t>hdmoviesfeed.me</t>
        </is>
      </c>
      <c r="B118745" t="n">
        <v>318</v>
      </c>
    </row>
    <row r="118746">
      <c r="A118746" t="inlineStr">
        <is>
          <t>www.indies.com.au</t>
        </is>
      </c>
      <c r="B118746" t="n">
        <v>318</v>
      </c>
    </row>
    <row r="118747">
      <c r="A118747" t="inlineStr">
        <is>
          <t>mutualfund.wishfin.com</t>
        </is>
      </c>
      <c r="B118747" t="n">
        <v>318</v>
      </c>
    </row>
    <row r="118748">
      <c r="A118748" t="inlineStr">
        <is>
          <t>www.indiafloristonline.com</t>
        </is>
      </c>
      <c r="B118748" t="n">
        <v>318</v>
      </c>
    </row>
    <row r="118749">
      <c r="A118749" t="inlineStr">
        <is>
          <t>aloi.theonlinecatalog.com</t>
        </is>
      </c>
      <c r="B118749" t="n">
        <v>318</v>
      </c>
    </row>
    <row r="118750">
      <c r="A118750" t="inlineStr">
        <is>
          <t>d3pbkubkud8ly4.cloudfront.net</t>
        </is>
      </c>
      <c r="B118750" t="n">
        <v>318</v>
      </c>
    </row>
    <row r="118751">
      <c r="A118751" t="inlineStr">
        <is>
          <t>album-flac-mp3.paperandlife.com</t>
        </is>
      </c>
      <c r="B118751" t="n">
        <v>318</v>
      </c>
    </row>
    <row r="118752">
      <c r="A118752" t="inlineStr">
        <is>
          <t>www.deshmati.com</t>
        </is>
      </c>
      <c r="B118752" t="n">
        <v>318</v>
      </c>
    </row>
    <row r="118753">
      <c r="A118753" t="inlineStr">
        <is>
          <t>www.giantchemistharbourtown.com.au</t>
        </is>
      </c>
      <c r="B118753" t="n">
        <v>318</v>
      </c>
    </row>
    <row r="118754">
      <c r="A118754" t="inlineStr">
        <is>
          <t>media.fabautoparts.com</t>
        </is>
      </c>
      <c r="B118754" t="n">
        <v>318</v>
      </c>
    </row>
    <row r="118755">
      <c r="A118755" t="inlineStr">
        <is>
          <t>www.suntec.ro</t>
        </is>
      </c>
      <c r="B118755" t="n">
        <v>318</v>
      </c>
    </row>
    <row r="118756">
      <c r="A118756" t="inlineStr">
        <is>
          <t>talkandhra.com</t>
        </is>
      </c>
      <c r="B118756" t="n">
        <v>318</v>
      </c>
    </row>
    <row r="118757">
      <c r="A118757" t="inlineStr">
        <is>
          <t>www.designersnexus.com</t>
        </is>
      </c>
      <c r="B118757" t="n">
        <v>318</v>
      </c>
    </row>
    <row r="118758">
      <c r="A118758" t="inlineStr">
        <is>
          <t>franc-music-shop.com</t>
        </is>
      </c>
      <c r="B118758" t="n">
        <v>318</v>
      </c>
    </row>
    <row r="118759">
      <c r="A118759" t="inlineStr">
        <is>
          <t>www.solsticemed.com</t>
        </is>
      </c>
      <c r="B118759" t="n">
        <v>318</v>
      </c>
    </row>
    <row r="118760">
      <c r="A118760" t="inlineStr">
        <is>
          <t>townandcountrytruck.com</t>
        </is>
      </c>
      <c r="B118760" t="n">
        <v>318</v>
      </c>
    </row>
    <row r="118761">
      <c r="A118761" t="inlineStr">
        <is>
          <t>robinsonsbooks.com.au</t>
        </is>
      </c>
      <c r="B118761" t="n">
        <v>318</v>
      </c>
    </row>
    <row r="118762">
      <c r="A118762" t="inlineStr">
        <is>
          <t>www.balloonsupply.com</t>
        </is>
      </c>
      <c r="B118762" t="n">
        <v>318</v>
      </c>
    </row>
    <row r="118763">
      <c r="A118763" t="inlineStr">
        <is>
          <t>img.luzernerzeitung.ch</t>
        </is>
      </c>
      <c r="B118763" t="n">
        <v>318</v>
      </c>
    </row>
    <row r="118764">
      <c r="A118764" t="inlineStr">
        <is>
          <t>news.okstate.edu</t>
        </is>
      </c>
      <c r="B118764" t="n">
        <v>318</v>
      </c>
    </row>
    <row r="118765">
      <c r="A118765" t="inlineStr">
        <is>
          <t>drawerchestwood.com</t>
        </is>
      </c>
      <c r="B118765" t="n">
        <v>318</v>
      </c>
    </row>
    <row r="118766">
      <c r="A118766" t="inlineStr">
        <is>
          <t>ledchristmaslightsshop.com</t>
        </is>
      </c>
      <c r="B118766" t="n">
        <v>318</v>
      </c>
    </row>
    <row r="118767">
      <c r="A118767" t="inlineStr">
        <is>
          <t>iroocca.com</t>
        </is>
      </c>
      <c r="B118767" t="n">
        <v>318</v>
      </c>
    </row>
    <row r="118768">
      <c r="A118768" t="inlineStr">
        <is>
          <t>www.pcb-terminalblock.com</t>
        </is>
      </c>
      <c r="B118768" t="n">
        <v>318</v>
      </c>
    </row>
    <row r="118769">
      <c r="A118769" t="inlineStr">
        <is>
          <t>photocopiertoners.com</t>
        </is>
      </c>
      <c r="B118769" t="n">
        <v>318</v>
      </c>
    </row>
    <row r="118770">
      <c r="A118770" t="inlineStr">
        <is>
          <t>brokerlogos.listhub.net</t>
        </is>
      </c>
      <c r="B118770" t="n">
        <v>318</v>
      </c>
    </row>
    <row r="118771">
      <c r="A118771" t="inlineStr">
        <is>
          <t>dellpoweredgeserver.biz</t>
        </is>
      </c>
      <c r="B118771" t="n">
        <v>318</v>
      </c>
    </row>
    <row r="118772">
      <c r="A118772" t="inlineStr">
        <is>
          <t>2d6f9abbc00109696db7-9c3ccc6b91f97ac1e245e98e4e2b1f87.ssl.cf1.rackcdn.com</t>
        </is>
      </c>
      <c r="B118772" t="n">
        <v>318</v>
      </c>
    </row>
    <row r="118773">
      <c r="A118773" t="inlineStr">
        <is>
          <t>www.forgeorges.fr</t>
        </is>
      </c>
      <c r="B118773" t="n">
        <v>318</v>
      </c>
    </row>
    <row r="118774">
      <c r="A118774" t="inlineStr">
        <is>
          <t>img.playanka.com</t>
        </is>
      </c>
      <c r="B118774" t="n">
        <v>318</v>
      </c>
    </row>
    <row r="118775">
      <c r="A118775" t="inlineStr">
        <is>
          <t>mileniostadium.com</t>
        </is>
      </c>
      <c r="B118775" t="n">
        <v>318</v>
      </c>
    </row>
    <row r="118776">
      <c r="A118776" t="inlineStr">
        <is>
          <t>skateboardlongboarddeck.info</t>
        </is>
      </c>
      <c r="B118776" t="n">
        <v>318</v>
      </c>
    </row>
    <row r="118777">
      <c r="A118777" t="inlineStr">
        <is>
          <t>www.carrushome.com</t>
        </is>
      </c>
      <c r="B118777" t="n">
        <v>318</v>
      </c>
    </row>
    <row r="118778">
      <c r="A118778" t="inlineStr">
        <is>
          <t>supremeboxlogohoodie.info</t>
        </is>
      </c>
      <c r="B118778" t="n">
        <v>318</v>
      </c>
    </row>
    <row r="118779">
      <c r="A118779" t="inlineStr">
        <is>
          <t>snappi-wpengine.netdna-ssl.com</t>
        </is>
      </c>
      <c r="B118779" t="n">
        <v>318</v>
      </c>
    </row>
    <row r="118780">
      <c r="A118780" t="inlineStr">
        <is>
          <t>oildale.s3.amazonaws.com</t>
        </is>
      </c>
      <c r="B118780" t="n">
        <v>318</v>
      </c>
    </row>
    <row r="118781">
      <c r="A118781" t="inlineStr">
        <is>
          <t>zapzockt.de</t>
        </is>
      </c>
      <c r="B118781" t="n">
        <v>318</v>
      </c>
    </row>
    <row r="118782">
      <c r="A118782" t="inlineStr">
        <is>
          <t>crix11.com</t>
        </is>
      </c>
      <c r="B118782" t="n">
        <v>318</v>
      </c>
    </row>
    <row r="118783">
      <c r="A118783" t="inlineStr">
        <is>
          <t>lazypenguins.com</t>
        </is>
      </c>
      <c r="B118783" t="n">
        <v>318</v>
      </c>
    </row>
    <row r="118784">
      <c r="A118784" t="inlineStr">
        <is>
          <t>bandofgeeks.fr</t>
        </is>
      </c>
      <c r="B118784" t="n">
        <v>318</v>
      </c>
    </row>
    <row r="118785">
      <c r="A118785" t="inlineStr">
        <is>
          <t>fv.lnwfile.com</t>
        </is>
      </c>
      <c r="B118785" t="n">
        <v>318</v>
      </c>
    </row>
    <row r="118786">
      <c r="A118786" t="inlineStr">
        <is>
          <t>www.filmovix.net</t>
        </is>
      </c>
      <c r="B118786" t="n">
        <v>318</v>
      </c>
    </row>
    <row r="118787">
      <c r="A118787" t="inlineStr">
        <is>
          <t>womenyoushouldknow.net</t>
        </is>
      </c>
      <c r="B118787" t="n">
        <v>318</v>
      </c>
    </row>
    <row r="118788">
      <c r="A118788" t="inlineStr">
        <is>
          <t>melmagazine.com</t>
        </is>
      </c>
      <c r="B118788" t="n">
        <v>318</v>
      </c>
    </row>
    <row r="118789">
      <c r="A118789" t="inlineStr">
        <is>
          <t>bakeitwithlove.com</t>
        </is>
      </c>
      <c r="B118789" t="n">
        <v>318</v>
      </c>
    </row>
    <row r="118790">
      <c r="A118790" t="inlineStr">
        <is>
          <t>www.vodkahaus.de</t>
        </is>
      </c>
      <c r="B118790" t="n">
        <v>318</v>
      </c>
    </row>
    <row r="118791">
      <c r="A118791" t="inlineStr">
        <is>
          <t>www.thetouchofsound.com</t>
        </is>
      </c>
      <c r="B118791" t="n">
        <v>318</v>
      </c>
    </row>
    <row r="118792">
      <c r="A118792" t="inlineStr">
        <is>
          <t>wkrzys.pl</t>
        </is>
      </c>
      <c r="B118792" t="n">
        <v>318</v>
      </c>
    </row>
    <row r="118793">
      <c r="A118793" t="inlineStr">
        <is>
          <t>rainbowjunkiecorner.files.wordpress.com</t>
        </is>
      </c>
      <c r="B118793" t="n">
        <v>318</v>
      </c>
    </row>
    <row r="118794">
      <c r="A118794" t="inlineStr">
        <is>
          <t>biblelandpictures.com</t>
        </is>
      </c>
      <c r="B118794" t="n">
        <v>318</v>
      </c>
    </row>
    <row r="118795">
      <c r="A118795" t="inlineStr">
        <is>
          <t>www.artweeks.org</t>
        </is>
      </c>
      <c r="B118795" t="n">
        <v>318</v>
      </c>
    </row>
    <row r="118796">
      <c r="A118796" t="inlineStr">
        <is>
          <t>archive.mymcmedia.org</t>
        </is>
      </c>
      <c r="B118796" t="n">
        <v>318</v>
      </c>
    </row>
    <row r="118797">
      <c r="A118797" t="inlineStr">
        <is>
          <t>www.farlows.co.uk</t>
        </is>
      </c>
      <c r="B118797" t="n">
        <v>318</v>
      </c>
    </row>
    <row r="118798">
      <c r="A118798" t="inlineStr">
        <is>
          <t>solarimpulse.com</t>
        </is>
      </c>
      <c r="B118798" t="n">
        <v>318</v>
      </c>
    </row>
    <row r="118799">
      <c r="A118799" t="inlineStr">
        <is>
          <t>assets.goldeneaglecoin.com</t>
        </is>
      </c>
      <c r="B118799" t="n">
        <v>318</v>
      </c>
    </row>
    <row r="118800">
      <c r="A118800" t="inlineStr">
        <is>
          <t>minnesotagravestones.org</t>
        </is>
      </c>
      <c r="B118800" t="n">
        <v>318</v>
      </c>
    </row>
    <row r="118801">
      <c r="A118801" t="inlineStr">
        <is>
          <t>media.elektronik-star.de</t>
        </is>
      </c>
      <c r="B118801" t="n">
        <v>318</v>
      </c>
    </row>
    <row r="118802">
      <c r="A118802" t="inlineStr">
        <is>
          <t>www.theyoungfolks.com</t>
        </is>
      </c>
      <c r="B118802" t="n">
        <v>318</v>
      </c>
    </row>
    <row r="118803">
      <c r="A118803" t="inlineStr">
        <is>
          <t>sunrise-houseware.com</t>
        </is>
      </c>
      <c r="B118803" t="n">
        <v>318</v>
      </c>
    </row>
    <row r="118804">
      <c r="A118804" t="inlineStr">
        <is>
          <t>wentrupgallery.com</t>
        </is>
      </c>
      <c r="B118804" t="n">
        <v>318</v>
      </c>
    </row>
    <row r="118805">
      <c r="A118805" t="inlineStr">
        <is>
          <t>www.replicaairguns.ca</t>
        </is>
      </c>
      <c r="B118805" t="n">
        <v>318</v>
      </c>
    </row>
    <row r="118806">
      <c r="A118806" t="inlineStr">
        <is>
          <t>www.propertyinvesting.com</t>
        </is>
      </c>
      <c r="B118806" t="n">
        <v>318</v>
      </c>
    </row>
    <row r="118807">
      <c r="A118807" t="inlineStr">
        <is>
          <t>www.photechcomputers.com.au</t>
        </is>
      </c>
      <c r="B118807" t="n">
        <v>318</v>
      </c>
    </row>
    <row r="118808">
      <c r="A118808" t="inlineStr">
        <is>
          <t>www.goldengateinc.com</t>
        </is>
      </c>
      <c r="B118808" t="n">
        <v>318</v>
      </c>
    </row>
    <row r="118809">
      <c r="A118809" t="inlineStr">
        <is>
          <t>www.jannysbeauty.com</t>
        </is>
      </c>
      <c r="B118809" t="n">
        <v>318</v>
      </c>
    </row>
    <row r="118810">
      <c r="A118810" t="inlineStr">
        <is>
          <t>media.musculation.fr</t>
        </is>
      </c>
      <c r="B118810" t="n">
        <v>318</v>
      </c>
    </row>
    <row r="118811">
      <c r="A118811" t="inlineStr">
        <is>
          <t>de.gamequotes.net</t>
        </is>
      </c>
      <c r="B118811" t="n">
        <v>318</v>
      </c>
    </row>
    <row r="118812">
      <c r="A118812" t="inlineStr">
        <is>
          <t>stainlessmetalalloy.com</t>
        </is>
      </c>
      <c r="B118812" t="n">
        <v>318</v>
      </c>
    </row>
    <row r="118813">
      <c r="A118813" t="inlineStr">
        <is>
          <t>thailandlife.info</t>
        </is>
      </c>
      <c r="B118813" t="n">
        <v>318</v>
      </c>
    </row>
    <row r="118814">
      <c r="A118814" t="inlineStr">
        <is>
          <t>www.mycreativedays.com</t>
        </is>
      </c>
      <c r="B118814" t="n">
        <v>318</v>
      </c>
    </row>
    <row r="118815">
      <c r="A118815" t="inlineStr">
        <is>
          <t>reve-en-vert.com</t>
        </is>
      </c>
      <c r="B118815" t="n">
        <v>318</v>
      </c>
    </row>
    <row r="118816">
      <c r="A118816" t="inlineStr">
        <is>
          <t>marywyarblog.com</t>
        </is>
      </c>
      <c r="B118816" t="n">
        <v>318</v>
      </c>
    </row>
    <row r="118817">
      <c r="A118817" t="inlineStr">
        <is>
          <t>tonimaxx.com</t>
        </is>
      </c>
      <c r="B118817" t="n">
        <v>318</v>
      </c>
    </row>
    <row r="118818">
      <c r="A118818" t="inlineStr">
        <is>
          <t>patiocovered.com</t>
        </is>
      </c>
      <c r="B118818" t="n">
        <v>318</v>
      </c>
    </row>
    <row r="118819">
      <c r="A118819" t="inlineStr">
        <is>
          <t>ecojustice.ca</t>
        </is>
      </c>
      <c r="B118819" t="n">
        <v>318</v>
      </c>
    </row>
    <row r="118820">
      <c r="A118820" t="inlineStr">
        <is>
          <t>static1.latiendademama.es</t>
        </is>
      </c>
      <c r="B118820" t="n">
        <v>318</v>
      </c>
    </row>
    <row r="118821">
      <c r="A118821" t="inlineStr">
        <is>
          <t>blogs.acu.edu</t>
        </is>
      </c>
      <c r="B118821" t="n">
        <v>318</v>
      </c>
    </row>
    <row r="118822">
      <c r="A118822" t="inlineStr">
        <is>
          <t>www.wsn.com</t>
        </is>
      </c>
      <c r="B118822" t="n">
        <v>318</v>
      </c>
    </row>
    <row r="118823">
      <c r="A118823" t="inlineStr">
        <is>
          <t>www.making-greeting-cards.com</t>
        </is>
      </c>
      <c r="B118823" t="n">
        <v>318</v>
      </c>
    </row>
    <row r="118824">
      <c r="A118824" t="inlineStr">
        <is>
          <t>files.nccih.nih.gov</t>
        </is>
      </c>
      <c r="B118824" t="n">
        <v>318</v>
      </c>
    </row>
    <row r="118825">
      <c r="A118825" t="inlineStr">
        <is>
          <t>ozfoodhunter.com.au</t>
        </is>
      </c>
      <c r="B118825" t="n">
        <v>318</v>
      </c>
    </row>
    <row r="118826">
      <c r="A118826" t="inlineStr">
        <is>
          <t>www.saffioraire.com</t>
        </is>
      </c>
      <c r="B118826" t="n">
        <v>318</v>
      </c>
    </row>
    <row r="118827">
      <c r="A118827" t="inlineStr">
        <is>
          <t>olivejude.com</t>
        </is>
      </c>
      <c r="B118827" t="n">
        <v>318</v>
      </c>
    </row>
    <row r="118828">
      <c r="A118828" t="inlineStr">
        <is>
          <t>www.craftsportswear.ch</t>
        </is>
      </c>
      <c r="B118828" t="n">
        <v>318</v>
      </c>
    </row>
    <row r="118829">
      <c r="A118829" t="inlineStr">
        <is>
          <t>www.tipsotricks.com</t>
        </is>
      </c>
      <c r="B118829" t="n">
        <v>318</v>
      </c>
    </row>
    <row r="118830">
      <c r="A118830" t="inlineStr">
        <is>
          <t>skipthewarehouse.com</t>
        </is>
      </c>
      <c r="B118830" t="n">
        <v>318</v>
      </c>
    </row>
    <row r="118831">
      <c r="A118831" t="inlineStr">
        <is>
          <t>www.hand-tools.com.my</t>
        </is>
      </c>
      <c r="B118831" t="n">
        <v>318</v>
      </c>
    </row>
    <row r="118832">
      <c r="A118832" t="inlineStr">
        <is>
          <t>icdn02.brutalgays.net</t>
        </is>
      </c>
      <c r="B118832" t="n">
        <v>318</v>
      </c>
    </row>
    <row r="118833">
      <c r="A118833" t="inlineStr">
        <is>
          <t>theguitarchannel.biz</t>
        </is>
      </c>
      <c r="B118833" t="n">
        <v>318</v>
      </c>
    </row>
    <row r="118834">
      <c r="A118834" t="inlineStr">
        <is>
          <t>eilemagazine.files.wordpress.com</t>
        </is>
      </c>
      <c r="B118834" t="n">
        <v>318</v>
      </c>
    </row>
    <row r="118835">
      <c r="A118835" t="inlineStr">
        <is>
          <t>campingstyle.co.uk</t>
        </is>
      </c>
      <c r="B118835" t="n">
        <v>318</v>
      </c>
    </row>
    <row r="118836">
      <c r="A118836" t="inlineStr">
        <is>
          <t>mlth93einpw4.i.optimole.com</t>
        </is>
      </c>
      <c r="B118836" t="n">
        <v>318</v>
      </c>
    </row>
    <row r="118837">
      <c r="A118837" t="inlineStr">
        <is>
          <t>corzotech.com</t>
        </is>
      </c>
      <c r="B118837" t="n">
        <v>318</v>
      </c>
    </row>
    <row r="118838">
      <c r="A118838" t="inlineStr">
        <is>
          <t>chinabazaar.com.ua</t>
        </is>
      </c>
      <c r="B118838" t="n">
        <v>318</v>
      </c>
    </row>
    <row r="118839">
      <c r="A118839" t="inlineStr">
        <is>
          <t>qbamboo.co.uk</t>
        </is>
      </c>
      <c r="B118839" t="n">
        <v>318</v>
      </c>
    </row>
    <row r="118840">
      <c r="A118840" t="inlineStr">
        <is>
          <t>icdn03.boysexclip.com</t>
        </is>
      </c>
      <c r="B118840" t="n">
        <v>318</v>
      </c>
    </row>
    <row r="118841">
      <c r="A118841" t="inlineStr">
        <is>
          <t>www.hbe.com.au</t>
        </is>
      </c>
      <c r="B118841" t="n">
        <v>318</v>
      </c>
    </row>
    <row r="118842">
      <c r="A118842" t="inlineStr">
        <is>
          <t>www.carmaspence.com</t>
        </is>
      </c>
      <c r="B118842" t="n">
        <v>318</v>
      </c>
    </row>
    <row r="118843">
      <c r="A118843" t="inlineStr">
        <is>
          <t>www.boori.com</t>
        </is>
      </c>
      <c r="B118843" t="n">
        <v>318</v>
      </c>
    </row>
    <row r="118844">
      <c r="A118844" t="inlineStr">
        <is>
          <t>www.rainwatersolutions.co.uk</t>
        </is>
      </c>
      <c r="B118844" t="n">
        <v>318</v>
      </c>
    </row>
    <row r="118845">
      <c r="A118845" t="inlineStr">
        <is>
          <t>legendsarising.files.wordpress.com</t>
        </is>
      </c>
      <c r="B118845" t="n">
        <v>318</v>
      </c>
    </row>
    <row r="118846">
      <c r="A118846" t="inlineStr">
        <is>
          <t>bestslippersreviews.com</t>
        </is>
      </c>
      <c r="B118846" t="n">
        <v>318</v>
      </c>
    </row>
    <row r="118847">
      <c r="A118847" t="inlineStr">
        <is>
          <t>www.e-paolive.net</t>
        </is>
      </c>
      <c r="B118847" t="n">
        <v>318</v>
      </c>
    </row>
    <row r="118848">
      <c r="A118848" t="inlineStr">
        <is>
          <t>www.educatemagazine.com</t>
        </is>
      </c>
      <c r="B118848" t="n">
        <v>318</v>
      </c>
    </row>
    <row r="118849">
      <c r="A118849" t="inlineStr">
        <is>
          <t>www.promowatches.net</t>
        </is>
      </c>
      <c r="B118849" t="n">
        <v>318</v>
      </c>
    </row>
    <row r="118850">
      <c r="A118850" t="inlineStr">
        <is>
          <t>directordada.com</t>
        </is>
      </c>
      <c r="B118850" t="n">
        <v>318</v>
      </c>
    </row>
    <row r="118851">
      <c r="A118851" t="inlineStr">
        <is>
          <t>quentinsadler.files.wordpress.com</t>
        </is>
      </c>
      <c r="B118851" t="n">
        <v>318</v>
      </c>
    </row>
    <row r="118852">
      <c r="A118852" t="inlineStr">
        <is>
          <t>www.rubylane.com</t>
        </is>
      </c>
      <c r="B118852" t="n">
        <v>318</v>
      </c>
    </row>
    <row r="118853">
      <c r="A118853" t="inlineStr">
        <is>
          <t>gingerharrington.com</t>
        </is>
      </c>
      <c r="B118853" t="n">
        <v>318</v>
      </c>
    </row>
    <row r="118854">
      <c r="A118854" t="inlineStr">
        <is>
          <t>www.theleadleft.com</t>
        </is>
      </c>
      <c r="B118854" t="n">
        <v>318</v>
      </c>
    </row>
    <row r="118855">
      <c r="A118855" t="inlineStr">
        <is>
          <t>www.bigboytravel.com</t>
        </is>
      </c>
      <c r="B118855" t="n">
        <v>318</v>
      </c>
    </row>
    <row r="118856">
      <c r="A118856" t="inlineStr">
        <is>
          <t>thervatlas.com</t>
        </is>
      </c>
      <c r="B118856" t="n">
        <v>318</v>
      </c>
    </row>
    <row r="118857">
      <c r="A118857" t="inlineStr">
        <is>
          <t>www.mamashappyhive.com</t>
        </is>
      </c>
      <c r="B118857" t="n">
        <v>318</v>
      </c>
    </row>
    <row r="118858">
      <c r="A118858" t="inlineStr">
        <is>
          <t>livefreecreative.co</t>
        </is>
      </c>
      <c r="B118858" t="n">
        <v>318</v>
      </c>
    </row>
    <row r="118859">
      <c r="A118859" t="inlineStr">
        <is>
          <t>www.shoesdo.com</t>
        </is>
      </c>
      <c r="B118859" t="n">
        <v>318</v>
      </c>
    </row>
    <row r="118860">
      <c r="A118860" t="inlineStr">
        <is>
          <t>dimitriadiswatches.gr</t>
        </is>
      </c>
      <c r="B118860" t="n">
        <v>318</v>
      </c>
    </row>
    <row r="118861">
      <c r="A118861" t="inlineStr">
        <is>
          <t>accesslocal.tv</t>
        </is>
      </c>
      <c r="B118861" t="n">
        <v>318</v>
      </c>
    </row>
    <row r="118862">
      <c r="A118862" t="inlineStr">
        <is>
          <t>clipart4mascots.com</t>
        </is>
      </c>
      <c r="B118862" t="n">
        <v>318</v>
      </c>
    </row>
    <row r="118863">
      <c r="A118863" t="inlineStr">
        <is>
          <t>www.summersdavisantiques.co.uk</t>
        </is>
      </c>
      <c r="B118863" t="n">
        <v>318</v>
      </c>
    </row>
    <row r="118864">
      <c r="A118864" t="inlineStr">
        <is>
          <t>www.physio-pedia.com</t>
        </is>
      </c>
      <c r="B118864" t="n">
        <v>318</v>
      </c>
    </row>
    <row r="118865">
      <c r="A118865" t="inlineStr">
        <is>
          <t>www.jbcrossstitch.com</t>
        </is>
      </c>
      <c r="B118865" t="n">
        <v>318</v>
      </c>
    </row>
    <row r="118866">
      <c r="A118866" t="inlineStr">
        <is>
          <t>www.israelsmessenger.com</t>
        </is>
      </c>
      <c r="B118866" t="n">
        <v>318</v>
      </c>
    </row>
    <row r="118867">
      <c r="A118867" t="inlineStr">
        <is>
          <t>pambarnhill.com</t>
        </is>
      </c>
      <c r="B118867" t="n">
        <v>318</v>
      </c>
    </row>
    <row r="118868">
      <c r="A118868" t="inlineStr">
        <is>
          <t>missdaisypatterns.com</t>
        </is>
      </c>
      <c r="B118868" t="n">
        <v>318</v>
      </c>
    </row>
    <row r="118869">
      <c r="A118869" t="inlineStr">
        <is>
          <t>builddurable.com</t>
        </is>
      </c>
      <c r="B118869" t="n">
        <v>318</v>
      </c>
    </row>
    <row r="118870">
      <c r="A118870" t="inlineStr">
        <is>
          <t>www.marutibeads.com</t>
        </is>
      </c>
      <c r="B118870" t="n">
        <v>318</v>
      </c>
    </row>
    <row r="118871">
      <c r="A118871" t="inlineStr">
        <is>
          <t>www.kranichs.com</t>
        </is>
      </c>
      <c r="B118871" t="n">
        <v>318</v>
      </c>
    </row>
    <row r="118872">
      <c r="A118872" t="inlineStr">
        <is>
          <t>castleofcostamesa.com</t>
        </is>
      </c>
      <c r="B118872" t="n">
        <v>318</v>
      </c>
    </row>
    <row r="118873">
      <c r="A118873" t="inlineStr">
        <is>
          <t>www.rescueop.com</t>
        </is>
      </c>
      <c r="B118873" t="n">
        <v>318</v>
      </c>
    </row>
    <row r="118874">
      <c r="A118874" t="inlineStr">
        <is>
          <t>www.patriotsoftware.com</t>
        </is>
      </c>
      <c r="B118874" t="n">
        <v>318</v>
      </c>
    </row>
    <row r="118875">
      <c r="A118875" t="inlineStr">
        <is>
          <t>stmoore.blob.core.windows.net</t>
        </is>
      </c>
      <c r="B118875" t="n">
        <v>318</v>
      </c>
    </row>
    <row r="118876">
      <c r="A118876" t="inlineStr">
        <is>
          <t>bimg2.fbeads.us</t>
        </is>
      </c>
      <c r="B118876" t="n">
        <v>318</v>
      </c>
    </row>
    <row r="118877">
      <c r="A118877" t="inlineStr">
        <is>
          <t>www.wellango.com</t>
        </is>
      </c>
      <c r="B118877" t="n">
        <v>318</v>
      </c>
    </row>
    <row r="118878">
      <c r="A118878" t="inlineStr">
        <is>
          <t>www.farmwifecooks.com</t>
        </is>
      </c>
      <c r="B118878" t="n">
        <v>318</v>
      </c>
    </row>
    <row r="118879">
      <c r="A118879" t="inlineStr">
        <is>
          <t>freeclassicimages.com</t>
        </is>
      </c>
      <c r="B118879" t="n">
        <v>318</v>
      </c>
    </row>
    <row r="118880">
      <c r="A118880" t="inlineStr">
        <is>
          <t>www.sportif.travel</t>
        </is>
      </c>
      <c r="B118880" t="n">
        <v>318</v>
      </c>
    </row>
    <row r="118881">
      <c r="A118881" t="inlineStr">
        <is>
          <t>decolover.net</t>
        </is>
      </c>
      <c r="B118881" t="n">
        <v>318</v>
      </c>
    </row>
    <row r="118882">
      <c r="A118882" t="inlineStr">
        <is>
          <t>images.fiveabook.com</t>
        </is>
      </c>
      <c r="B118882" t="n">
        <v>318</v>
      </c>
    </row>
    <row r="118883">
      <c r="A118883" t="inlineStr">
        <is>
          <t>lcmbearfacts.com</t>
        </is>
      </c>
      <c r="B118883" t="n">
        <v>318</v>
      </c>
    </row>
    <row r="118884">
      <c r="A118884" t="inlineStr">
        <is>
          <t>www.concealednation.org</t>
        </is>
      </c>
      <c r="B118884" t="n">
        <v>318</v>
      </c>
    </row>
    <row r="118885">
      <c r="A118885" t="inlineStr">
        <is>
          <t>www.cpomagazine.com</t>
        </is>
      </c>
      <c r="B118885" t="n">
        <v>318</v>
      </c>
    </row>
    <row r="118886">
      <c r="A118886" t="inlineStr">
        <is>
          <t>coffeebeansandbobbypins.com</t>
        </is>
      </c>
      <c r="B118886" t="n">
        <v>318</v>
      </c>
    </row>
    <row r="118887">
      <c r="A118887" t="inlineStr">
        <is>
          <t>selectcoachhire.co.uk</t>
        </is>
      </c>
      <c r="B118887" t="n">
        <v>318</v>
      </c>
    </row>
    <row r="118888">
      <c r="A118888" t="inlineStr">
        <is>
          <t>mhgiant.com</t>
        </is>
      </c>
      <c r="B118888" t="n">
        <v>318</v>
      </c>
    </row>
    <row r="118889">
      <c r="A118889" t="inlineStr">
        <is>
          <t>www.famousquotes123.com</t>
        </is>
      </c>
      <c r="B118889" t="n">
        <v>318</v>
      </c>
    </row>
    <row r="118890">
      <c r="A118890" t="inlineStr">
        <is>
          <t>photos.beansproutphotography.com</t>
        </is>
      </c>
      <c r="B118890" t="n">
        <v>318</v>
      </c>
    </row>
    <row r="118891">
      <c r="A118891" t="inlineStr">
        <is>
          <t>www.comtrade.pl</t>
        </is>
      </c>
      <c r="B118891" t="n">
        <v>318</v>
      </c>
    </row>
    <row r="118892">
      <c r="A118892" t="inlineStr">
        <is>
          <t>www.racunari.net</t>
        </is>
      </c>
      <c r="B118892" t="n">
        <v>318</v>
      </c>
    </row>
    <row r="118893">
      <c r="A118893" t="inlineStr">
        <is>
          <t>www.perfectimprints.com</t>
        </is>
      </c>
      <c r="B118893" t="n">
        <v>318</v>
      </c>
    </row>
    <row r="118894">
      <c r="A118894" t="inlineStr">
        <is>
          <t>kicksdistrict.co.uk</t>
        </is>
      </c>
      <c r="B118894" t="n">
        <v>318</v>
      </c>
    </row>
    <row r="118895">
      <c r="A118895" t="inlineStr">
        <is>
          <t>www.hexagonmi.com</t>
        </is>
      </c>
      <c r="B118895" t="n">
        <v>318</v>
      </c>
    </row>
    <row r="118896">
      <c r="A118896" t="inlineStr">
        <is>
          <t>www.asianimage.co.uk</t>
        </is>
      </c>
      <c r="B118896" t="n">
        <v>318</v>
      </c>
    </row>
    <row r="118897">
      <c r="A118897" t="inlineStr">
        <is>
          <t>www.fussyfeet.com.au</t>
        </is>
      </c>
      <c r="B118897" t="n">
        <v>318</v>
      </c>
    </row>
    <row r="118898">
      <c r="A118898" t="inlineStr">
        <is>
          <t>shop.classicsports.com.au</t>
        </is>
      </c>
      <c r="B118898" t="n">
        <v>318</v>
      </c>
    </row>
    <row r="118899">
      <c r="A118899" t="inlineStr">
        <is>
          <t>www.tropicdecor.com</t>
        </is>
      </c>
      <c r="B118899" t="n">
        <v>318</v>
      </c>
    </row>
    <row r="118900">
      <c r="A118900" t="inlineStr">
        <is>
          <t>d2wsknpdpvwfd3.cloudfront.net</t>
        </is>
      </c>
      <c r="B118900" t="n">
        <v>318</v>
      </c>
    </row>
    <row r="118901">
      <c r="A118901" t="inlineStr">
        <is>
          <t>www.bonnebombe.co.uk</t>
        </is>
      </c>
      <c r="B118901" t="n">
        <v>318</v>
      </c>
    </row>
    <row r="118902">
      <c r="A118902" t="inlineStr">
        <is>
          <t>cdn3.british-gymnastics.org</t>
        </is>
      </c>
      <c r="B118902" t="n">
        <v>318</v>
      </c>
    </row>
    <row r="118903">
      <c r="A118903" t="inlineStr">
        <is>
          <t>5mrorwxholojjij.leadongcdn.com</t>
        </is>
      </c>
      <c r="B118903" t="n">
        <v>318</v>
      </c>
    </row>
    <row r="118904">
      <c r="A118904" t="inlineStr">
        <is>
          <t>docs.github.com</t>
        </is>
      </c>
      <c r="B118904" t="n">
        <v>318</v>
      </c>
    </row>
    <row r="118905">
      <c r="A118905" t="inlineStr">
        <is>
          <t>www.driveresearch.com</t>
        </is>
      </c>
      <c r="B118905" t="n">
        <v>318</v>
      </c>
    </row>
    <row r="118906">
      <c r="A118906" t="inlineStr">
        <is>
          <t>tharhandloom.in</t>
        </is>
      </c>
      <c r="B118906" t="n">
        <v>318</v>
      </c>
    </row>
    <row r="118907">
      <c r="A118907" t="inlineStr">
        <is>
          <t>1ac5d51d0d5b3c67942e-db26c3ef6cd91bffa311f5ed1d43b9a9.ssl.cf1.rackcdn.com</t>
        </is>
      </c>
      <c r="B118907" t="n">
        <v>318</v>
      </c>
    </row>
    <row r="118908">
      <c r="A118908" t="inlineStr">
        <is>
          <t>8dc38288aeab8fad531e-639dc4e7d1171fa0e8e1abaa11642b8a.ssl.cf2.rackcdn.com</t>
        </is>
      </c>
      <c r="B118908" t="n">
        <v>318</v>
      </c>
    </row>
    <row r="118909">
      <c r="A118909" t="inlineStr">
        <is>
          <t>rachaelschirano.com</t>
        </is>
      </c>
      <c r="B118909" t="n">
        <v>317</v>
      </c>
    </row>
    <row r="118910">
      <c r="A118910" t="inlineStr">
        <is>
          <t>manhaircuts.com</t>
        </is>
      </c>
      <c r="B118910" t="n">
        <v>317</v>
      </c>
    </row>
    <row r="118911">
      <c r="A118911" t="inlineStr">
        <is>
          <t>i.ido.bi</t>
        </is>
      </c>
      <c r="B118911" t="n">
        <v>317</v>
      </c>
    </row>
    <row r="118912">
      <c r="A118912" t="inlineStr">
        <is>
          <t>2v5n3a6rmc32nu8zf3mhydc1.wpengine.netdna-cdn.com</t>
        </is>
      </c>
      <c r="B118912" t="n">
        <v>317</v>
      </c>
    </row>
    <row r="118913">
      <c r="A118913" t="inlineStr">
        <is>
          <t>hallcweb.jlab.org</t>
        </is>
      </c>
      <c r="B118913" t="n">
        <v>317</v>
      </c>
    </row>
    <row r="118914">
      <c r="A118914" t="inlineStr">
        <is>
          <t>cdn.mdcguru.com</t>
        </is>
      </c>
      <c r="B118914" t="n">
        <v>317</v>
      </c>
    </row>
    <row r="118915">
      <c r="A118915" t="inlineStr">
        <is>
          <t>i0.1616.ro</t>
        </is>
      </c>
      <c r="B118915" t="n">
        <v>317</v>
      </c>
    </row>
    <row r="118916">
      <c r="A118916" t="inlineStr">
        <is>
          <t>www.hogarmania.com</t>
        </is>
      </c>
      <c r="B118916" t="n">
        <v>317</v>
      </c>
    </row>
    <row r="118917">
      <c r="A118917" t="inlineStr">
        <is>
          <t>i.actva.cz</t>
        </is>
      </c>
      <c r="B118917" t="n">
        <v>317</v>
      </c>
    </row>
    <row r="118918">
      <c r="A118918" t="inlineStr">
        <is>
          <t>z.cdrst.com</t>
        </is>
      </c>
      <c r="B118918" t="n">
        <v>317</v>
      </c>
    </row>
    <row r="118919">
      <c r="A118919" t="inlineStr">
        <is>
          <t>static.buttalapasta.it</t>
        </is>
      </c>
      <c r="B118919" t="n">
        <v>317</v>
      </c>
    </row>
    <row r="118920">
      <c r="A118920" t="inlineStr">
        <is>
          <t>cdnfuturartshop-9d53.kxcdn.com</t>
        </is>
      </c>
      <c r="B118920" t="n">
        <v>317</v>
      </c>
    </row>
    <row r="118921">
      <c r="A118921" t="inlineStr">
        <is>
          <t>garuda.industry.co.id</t>
        </is>
      </c>
      <c r="B118921" t="n">
        <v>317</v>
      </c>
    </row>
    <row r="118922">
      <c r="A118922" t="inlineStr">
        <is>
          <t>www.dalaservice.it</t>
        </is>
      </c>
      <c r="B118922" t="n">
        <v>317</v>
      </c>
    </row>
    <row r="118923">
      <c r="A118923" t="inlineStr">
        <is>
          <t>cfcdn-cf.hellodr.tech</t>
        </is>
      </c>
      <c r="B118923" t="n">
        <v>317</v>
      </c>
    </row>
    <row r="118924">
      <c r="A118924" t="inlineStr">
        <is>
          <t>www.ac-deco.com</t>
        </is>
      </c>
      <c r="B118924" t="n">
        <v>317</v>
      </c>
    </row>
    <row r="118925">
      <c r="A118925" t="inlineStr">
        <is>
          <t>static3.immomigsa.ch</t>
        </is>
      </c>
      <c r="B118925" t="n">
        <v>317</v>
      </c>
    </row>
    <row r="118926">
      <c r="A118926" t="inlineStr">
        <is>
          <t>www.disegnidacoloraregratis.it</t>
        </is>
      </c>
      <c r="B118926" t="n">
        <v>317</v>
      </c>
    </row>
    <row r="118927">
      <c r="A118927" t="inlineStr">
        <is>
          <t>n3.mixupload.com</t>
        </is>
      </c>
      <c r="B118927" t="n">
        <v>317</v>
      </c>
    </row>
    <row r="118928">
      <c r="A118928" t="inlineStr">
        <is>
          <t>cdn1.conectica.eu</t>
        </is>
      </c>
      <c r="B118928" t="n">
        <v>317</v>
      </c>
    </row>
    <row r="118929">
      <c r="A118929" t="inlineStr">
        <is>
          <t>blogpost.net</t>
        </is>
      </c>
      <c r="B118929" t="n">
        <v>317</v>
      </c>
    </row>
    <row r="118930">
      <c r="A118930" t="inlineStr">
        <is>
          <t>www.lilipouce.com</t>
        </is>
      </c>
      <c r="B118930" t="n">
        <v>317</v>
      </c>
    </row>
    <row r="118931">
      <c r="A118931" t="inlineStr">
        <is>
          <t>www.avionslegendaires.net</t>
        </is>
      </c>
      <c r="B118931" t="n">
        <v>317</v>
      </c>
    </row>
    <row r="118932">
      <c r="A118932" t="inlineStr">
        <is>
          <t>en.schott-music.com</t>
        </is>
      </c>
      <c r="B118932" t="n">
        <v>317</v>
      </c>
    </row>
    <row r="118933">
      <c r="A118933" t="inlineStr">
        <is>
          <t>www.ninjaturtles.ru</t>
        </is>
      </c>
      <c r="B118933" t="n">
        <v>317</v>
      </c>
    </row>
    <row r="118934">
      <c r="A118934" t="inlineStr">
        <is>
          <t>www.bikejamming.it</t>
        </is>
      </c>
      <c r="B118934" t="n">
        <v>317</v>
      </c>
    </row>
    <row r="118935">
      <c r="A118935" t="inlineStr">
        <is>
          <t>alegro.ca</t>
        </is>
      </c>
      <c r="B118935" t="n">
        <v>317</v>
      </c>
    </row>
    <row r="118936">
      <c r="A118936" t="inlineStr">
        <is>
          <t>www.scrapbookmax.com</t>
        </is>
      </c>
      <c r="B118936" t="n">
        <v>317</v>
      </c>
    </row>
    <row r="118937">
      <c r="A118937" t="inlineStr">
        <is>
          <t>www.freuleoldenzaal.nl</t>
        </is>
      </c>
      <c r="B118937" t="n">
        <v>317</v>
      </c>
    </row>
    <row r="118938">
      <c r="A118938" t="inlineStr">
        <is>
          <t>stats.bls.gov</t>
        </is>
      </c>
      <c r="B118938" t="n">
        <v>317</v>
      </c>
    </row>
    <row r="118939">
      <c r="A118939" t="inlineStr">
        <is>
          <t>www.craneappliance.com</t>
        </is>
      </c>
      <c r="B118939" t="n">
        <v>317</v>
      </c>
    </row>
    <row r="118940">
      <c r="A118940" t="inlineStr">
        <is>
          <t>80d2853cc4def76b377d-54344bc01a8b066c84096a8e7a3499ac.ssl.cf1.rackcdn.com</t>
        </is>
      </c>
      <c r="B118940" t="n">
        <v>317</v>
      </c>
    </row>
    <row r="118941">
      <c r="A118941" t="inlineStr">
        <is>
          <t>www.blackanddecker.no</t>
        </is>
      </c>
      <c r="B118941" t="n">
        <v>317</v>
      </c>
    </row>
    <row r="118942">
      <c r="A118942" t="inlineStr">
        <is>
          <t>www.vjtech.co.uk</t>
        </is>
      </c>
      <c r="B118942" t="n">
        <v>317</v>
      </c>
    </row>
    <row r="118943">
      <c r="A118943" t="inlineStr">
        <is>
          <t>bdc953781b2bbd7d2488-edb6fbb86ee79f29e5e49d54d1fe1bf8.ssl.cf1.rackcdn.com</t>
        </is>
      </c>
      <c r="B118943" t="n">
        <v>317</v>
      </c>
    </row>
    <row r="118944">
      <c r="A118944" t="inlineStr">
        <is>
          <t>e09647882282e82019b0-ab37468145bb1f3f25fc286bab32bc89.ssl.cf1.rackcdn.com</t>
        </is>
      </c>
      <c r="B118944" t="n">
        <v>317</v>
      </c>
    </row>
    <row r="118945">
      <c r="A118945" t="inlineStr">
        <is>
          <t>www.safetystore.com</t>
        </is>
      </c>
      <c r="B118945" t="n">
        <v>317</v>
      </c>
    </row>
    <row r="118946">
      <c r="A118946" t="inlineStr">
        <is>
          <t>68b0eccb95cb3fb255e7-fa37d9f4bda6a05100215f8f0fea36b6.ssl.cf1.rackcdn.com</t>
        </is>
      </c>
      <c r="B118946" t="n">
        <v>317</v>
      </c>
    </row>
    <row r="118947">
      <c r="A118947" t="inlineStr">
        <is>
          <t>9cd6da0c1f9e6b3c9033-cda76e37123c84564a6d5a814d76f319.ssl.cf1.rackcdn.com</t>
        </is>
      </c>
      <c r="B118947" t="n">
        <v>317</v>
      </c>
    </row>
    <row r="118948">
      <c r="A118948" t="inlineStr">
        <is>
          <t>714e44b2f92b482dd308-7f1f7397411fba1d6978e74e195f4d35.ssl.cf1.rackcdn.com</t>
        </is>
      </c>
      <c r="B118948" t="n">
        <v>317</v>
      </c>
    </row>
    <row r="118949">
      <c r="A118949" t="inlineStr">
        <is>
          <t>www.homestylechocolates.co.nz</t>
        </is>
      </c>
      <c r="B118949" t="n">
        <v>317</v>
      </c>
    </row>
    <row r="118950">
      <c r="A118950" t="inlineStr">
        <is>
          <t>c87cb42670a10d97c7f6-4abc19130e8864f197294ffbaea510de.ssl.cf1.rackcdn.com</t>
        </is>
      </c>
      <c r="B118950" t="n">
        <v>317</v>
      </c>
    </row>
    <row r="118951">
      <c r="A118951" t="inlineStr">
        <is>
          <t>www.coaching4.pl</t>
        </is>
      </c>
      <c r="B118951" t="n">
        <v>317</v>
      </c>
    </row>
    <row r="118952">
      <c r="A118952" t="inlineStr">
        <is>
          <t>find-a-movie.com</t>
        </is>
      </c>
      <c r="B118952" t="n">
        <v>317</v>
      </c>
    </row>
    <row r="118953">
      <c r="A118953" t="inlineStr">
        <is>
          <t>i.wdb.im</t>
        </is>
      </c>
      <c r="B118953" t="n">
        <v>317</v>
      </c>
    </row>
    <row r="118954">
      <c r="A118954" t="inlineStr">
        <is>
          <t>blog.saramcconnell.ca</t>
        </is>
      </c>
      <c r="B118954" t="n">
        <v>317</v>
      </c>
    </row>
    <row r="118955">
      <c r="A118955" t="inlineStr">
        <is>
          <t>the189.com</t>
        </is>
      </c>
      <c r="B118955" t="n">
        <v>317</v>
      </c>
    </row>
    <row r="118956">
      <c r="A118956" t="inlineStr">
        <is>
          <t>www.tracking-board.com</t>
        </is>
      </c>
      <c r="B118956" t="n">
        <v>317</v>
      </c>
    </row>
    <row r="118957">
      <c r="A118957" t="inlineStr">
        <is>
          <t>reboot.hr</t>
        </is>
      </c>
      <c r="B118957" t="n">
        <v>317</v>
      </c>
    </row>
    <row r="118958">
      <c r="A118958" t="inlineStr">
        <is>
          <t>fortheloveofnike.files.wordpress.com</t>
        </is>
      </c>
      <c r="B118958" t="n">
        <v>317</v>
      </c>
    </row>
    <row r="118959">
      <c r="A118959" t="inlineStr">
        <is>
          <t>www.karmapa.org</t>
        </is>
      </c>
      <c r="B118959" t="n">
        <v>317</v>
      </c>
    </row>
    <row r="118960">
      <c r="A118960" t="inlineStr">
        <is>
          <t>www.ketofocus.com</t>
        </is>
      </c>
      <c r="B118960" t="n">
        <v>317</v>
      </c>
    </row>
    <row r="118961">
      <c r="A118961" t="inlineStr">
        <is>
          <t>692255.smushcdn.com</t>
        </is>
      </c>
      <c r="B118961" t="n">
        <v>317</v>
      </c>
    </row>
    <row r="118962">
      <c r="A118962" t="inlineStr">
        <is>
          <t>www.custom-motorcycle-parts.com</t>
        </is>
      </c>
      <c r="B118962" t="n">
        <v>317</v>
      </c>
    </row>
    <row r="118963">
      <c r="A118963" t="inlineStr">
        <is>
          <t>thepopculturecafe.files.wordpress.com</t>
        </is>
      </c>
      <c r="B118963" t="n">
        <v>317</v>
      </c>
    </row>
    <row r="118964">
      <c r="A118964" t="inlineStr">
        <is>
          <t>www.wordsaregod.com</t>
        </is>
      </c>
      <c r="B118964" t="n">
        <v>317</v>
      </c>
    </row>
    <row r="118965">
      <c r="A118965" t="inlineStr">
        <is>
          <t>www.lakesofbellaterra.com</t>
        </is>
      </c>
      <c r="B118965" t="n">
        <v>317</v>
      </c>
    </row>
    <row r="118966">
      <c r="A118966" t="inlineStr">
        <is>
          <t>delhimanshu.files.wordpress.com</t>
        </is>
      </c>
      <c r="B118966" t="n">
        <v>317</v>
      </c>
    </row>
    <row r="118967">
      <c r="A118967" t="inlineStr">
        <is>
          <t>www.horologii.com</t>
        </is>
      </c>
      <c r="B118967" t="n">
        <v>317</v>
      </c>
    </row>
    <row r="118968">
      <c r="A118968" t="inlineStr">
        <is>
          <t>foodle.pro</t>
        </is>
      </c>
      <c r="B118968" t="n">
        <v>317</v>
      </c>
    </row>
    <row r="118969">
      <c r="A118969" t="inlineStr">
        <is>
          <t>haznos.org</t>
        </is>
      </c>
      <c r="B118969" t="n">
        <v>317</v>
      </c>
    </row>
    <row r="118970">
      <c r="A118970" t="inlineStr">
        <is>
          <t>www.andrewchristian.com</t>
        </is>
      </c>
      <c r="B118970" t="n">
        <v>317</v>
      </c>
    </row>
    <row r="118971">
      <c r="A118971" t="inlineStr">
        <is>
          <t>www.bikebox-shop.de</t>
        </is>
      </c>
      <c r="B118971" t="n">
        <v>317</v>
      </c>
    </row>
    <row r="118972">
      <c r="A118972" t="inlineStr">
        <is>
          <t>www.americansecurityproject.org</t>
        </is>
      </c>
      <c r="B118972" t="n">
        <v>317</v>
      </c>
    </row>
    <row r="118973">
      <c r="A118973" t="inlineStr">
        <is>
          <t>thisissoundcheck.co.uk</t>
        </is>
      </c>
      <c r="B118973" t="n">
        <v>317</v>
      </c>
    </row>
    <row r="118974">
      <c r="A118974" t="inlineStr">
        <is>
          <t>www.newzealandweddingphotographer.co.nz</t>
        </is>
      </c>
      <c r="B118974" t="n">
        <v>317</v>
      </c>
    </row>
    <row r="118975">
      <c r="A118975" t="inlineStr">
        <is>
          <t>www.jordan12.us.com</t>
        </is>
      </c>
      <c r="B118975" t="n">
        <v>317</v>
      </c>
    </row>
    <row r="118976">
      <c r="A118976" t="inlineStr">
        <is>
          <t>tubedupe.com</t>
        </is>
      </c>
      <c r="B118976" t="n">
        <v>317</v>
      </c>
    </row>
    <row r="118977">
      <c r="A118977" t="inlineStr">
        <is>
          <t>www.love-rugs.com</t>
        </is>
      </c>
      <c r="B118977" t="n">
        <v>317</v>
      </c>
    </row>
    <row r="118978">
      <c r="A118978" t="inlineStr">
        <is>
          <t>www.modelight.co.uk</t>
        </is>
      </c>
      <c r="B118978" t="n">
        <v>317</v>
      </c>
    </row>
    <row r="118979">
      <c r="A118979" t="inlineStr">
        <is>
          <t>a7m3f5i5.rocketcdn.me</t>
        </is>
      </c>
      <c r="B118979" t="n">
        <v>317</v>
      </c>
    </row>
    <row r="118980">
      <c r="A118980" t="inlineStr">
        <is>
          <t>discounthotels.com</t>
        </is>
      </c>
      <c r="B118980" t="n">
        <v>317</v>
      </c>
    </row>
    <row r="118981">
      <c r="A118981" t="inlineStr">
        <is>
          <t>3dprinting.com</t>
        </is>
      </c>
      <c r="B118981" t="n">
        <v>317</v>
      </c>
    </row>
    <row r="118982">
      <c r="A118982" t="inlineStr">
        <is>
          <t>blog.finandfield.com</t>
        </is>
      </c>
      <c r="B118982" t="n">
        <v>317</v>
      </c>
    </row>
    <row r="118983">
      <c r="A118983" t="inlineStr">
        <is>
          <t>pic1.tubekitty.mobi</t>
        </is>
      </c>
      <c r="B118983" t="n">
        <v>317</v>
      </c>
    </row>
    <row r="118984">
      <c r="A118984" t="inlineStr">
        <is>
          <t>thewhitebuffalostylingco.com</t>
        </is>
      </c>
      <c r="B118984" t="n">
        <v>317</v>
      </c>
    </row>
    <row r="118985">
      <c r="A118985" t="inlineStr">
        <is>
          <t>newsjetng.com</t>
        </is>
      </c>
      <c r="B118985" t="n">
        <v>317</v>
      </c>
    </row>
    <row r="118986">
      <c r="A118986" t="inlineStr">
        <is>
          <t>newsroom.telford.gov.uk</t>
        </is>
      </c>
      <c r="B118986" t="n">
        <v>317</v>
      </c>
    </row>
    <row r="118987">
      <c r="A118987" t="inlineStr">
        <is>
          <t>pic.cheap-jordans-china.net</t>
        </is>
      </c>
      <c r="B118987" t="n">
        <v>317</v>
      </c>
    </row>
    <row r="118988">
      <c r="A118988" t="inlineStr">
        <is>
          <t>mountsutro.org</t>
        </is>
      </c>
      <c r="B118988" t="n">
        <v>317</v>
      </c>
    </row>
    <row r="118989">
      <c r="A118989" t="inlineStr">
        <is>
          <t>www.travelinc.co.nz</t>
        </is>
      </c>
      <c r="B118989" t="n">
        <v>317</v>
      </c>
    </row>
    <row r="118990">
      <c r="A118990" t="inlineStr">
        <is>
          <t>www.footjoy.se</t>
        </is>
      </c>
      <c r="B118990" t="n">
        <v>317</v>
      </c>
    </row>
    <row r="118991">
      <c r="A118991" t="inlineStr">
        <is>
          <t>gcdn.indiabizforsale.com</t>
        </is>
      </c>
      <c r="B118991" t="n">
        <v>317</v>
      </c>
    </row>
    <row r="118992">
      <c r="A118992" t="inlineStr">
        <is>
          <t>www.reelchase.com</t>
        </is>
      </c>
      <c r="B118992" t="n">
        <v>317</v>
      </c>
    </row>
    <row r="118993">
      <c r="A118993" t="inlineStr">
        <is>
          <t>d55ezjvgd3oh6.cloudfront.net</t>
        </is>
      </c>
      <c r="B118993" t="n">
        <v>317</v>
      </c>
    </row>
    <row r="118994">
      <c r="A118994" t="inlineStr">
        <is>
          <t>goodfellaztv.com</t>
        </is>
      </c>
      <c r="B118994" t="n">
        <v>317</v>
      </c>
    </row>
    <row r="118995">
      <c r="A118995" t="inlineStr">
        <is>
          <t>10world.co.kr</t>
        </is>
      </c>
      <c r="B118995" t="n">
        <v>317</v>
      </c>
    </row>
    <row r="118996">
      <c r="A118996" t="inlineStr">
        <is>
          <t>nova.com.vn</t>
        </is>
      </c>
      <c r="B118996" t="n">
        <v>317</v>
      </c>
    </row>
    <row r="118997">
      <c r="A118997" t="inlineStr">
        <is>
          <t>northumbriagems.co.uk</t>
        </is>
      </c>
      <c r="B118997" t="n">
        <v>317</v>
      </c>
    </row>
    <row r="118998">
      <c r="A118998" t="inlineStr">
        <is>
          <t>files.alicor.net</t>
        </is>
      </c>
      <c r="B118998" t="n">
        <v>317</v>
      </c>
    </row>
    <row r="118999">
      <c r="A118999" t="inlineStr">
        <is>
          <t>www.iglucruise.com</t>
        </is>
      </c>
      <c r="B118999" t="n">
        <v>317</v>
      </c>
    </row>
    <row r="119000">
      <c r="A119000" t="inlineStr">
        <is>
          <t>all-tattoos-for-men.com</t>
        </is>
      </c>
      <c r="B119000" t="n">
        <v>317</v>
      </c>
    </row>
    <row r="119001">
      <c r="A119001" t="inlineStr">
        <is>
          <t>misc.hersheypa.com</t>
        </is>
      </c>
      <c r="B119001" t="n">
        <v>317</v>
      </c>
    </row>
    <row r="119002">
      <c r="A119002" t="inlineStr">
        <is>
          <t>www.starwars-holonet.com</t>
        </is>
      </c>
      <c r="B119002" t="n">
        <v>317</v>
      </c>
    </row>
    <row r="119003">
      <c r="A119003" t="inlineStr">
        <is>
          <t>www.emptymirrorbooks.com</t>
        </is>
      </c>
      <c r="B119003" t="n">
        <v>317</v>
      </c>
    </row>
    <row r="119004">
      <c r="A119004" t="inlineStr">
        <is>
          <t>whatsfordinnermoms.files.wordpress.com</t>
        </is>
      </c>
      <c r="B119004" t="n">
        <v>317</v>
      </c>
    </row>
    <row r="119005">
      <c r="A119005" t="inlineStr">
        <is>
          <t>winecave.ca</t>
        </is>
      </c>
      <c r="B119005" t="n">
        <v>317</v>
      </c>
    </row>
    <row r="119006">
      <c r="A119006" t="inlineStr">
        <is>
          <t>eastendshop.com</t>
        </is>
      </c>
      <c r="B119006" t="n">
        <v>317</v>
      </c>
    </row>
    <row r="119007">
      <c r="A119007" t="inlineStr">
        <is>
          <t>www.northcountrynow.com</t>
        </is>
      </c>
      <c r="B119007" t="n">
        <v>317</v>
      </c>
    </row>
    <row r="119008">
      <c r="A119008" t="inlineStr">
        <is>
          <t>www.natashalh.com</t>
        </is>
      </c>
      <c r="B119008" t="n">
        <v>317</v>
      </c>
    </row>
    <row r="119009">
      <c r="A119009" t="inlineStr">
        <is>
          <t>d3ciwvs59ifrt8.cloudfront.net</t>
        </is>
      </c>
      <c r="B119009" t="n">
        <v>317</v>
      </c>
    </row>
    <row r="119010">
      <c r="A119010" t="inlineStr">
        <is>
          <t>namohtours.com</t>
        </is>
      </c>
      <c r="B119010" t="n">
        <v>317</v>
      </c>
    </row>
    <row r="119011">
      <c r="A119011" t="inlineStr">
        <is>
          <t>www.ispyfabulous.com</t>
        </is>
      </c>
      <c r="B119011" t="n">
        <v>317</v>
      </c>
    </row>
    <row r="119012">
      <c r="A119012" t="inlineStr">
        <is>
          <t>pinkcaviar.com.au</t>
        </is>
      </c>
      <c r="B119012" t="n">
        <v>317</v>
      </c>
    </row>
    <row r="119013">
      <c r="A119013" t="inlineStr">
        <is>
          <t>altoona.psu.edu</t>
        </is>
      </c>
      <c r="B119013" t="n">
        <v>317</v>
      </c>
    </row>
    <row r="119014">
      <c r="A119014" t="inlineStr">
        <is>
          <t>troopsoftime.com</t>
        </is>
      </c>
      <c r="B119014" t="n">
        <v>317</v>
      </c>
    </row>
    <row r="119015">
      <c r="A119015" t="inlineStr">
        <is>
          <t>www.france-maquette.fr</t>
        </is>
      </c>
      <c r="B119015" t="n">
        <v>317</v>
      </c>
    </row>
    <row r="119016">
      <c r="A119016" t="inlineStr">
        <is>
          <t>eleutheranews.com</t>
        </is>
      </c>
      <c r="B119016" t="n">
        <v>317</v>
      </c>
    </row>
    <row r="119017">
      <c r="A119017" t="inlineStr">
        <is>
          <t>www.alphachooser.com</t>
        </is>
      </c>
      <c r="B119017" t="n">
        <v>317</v>
      </c>
    </row>
    <row r="119018">
      <c r="A119018" t="inlineStr">
        <is>
          <t>www.kansasfarmersunion.com</t>
        </is>
      </c>
      <c r="B119018" t="n">
        <v>317</v>
      </c>
    </row>
    <row r="119019">
      <c r="A119019" t="inlineStr">
        <is>
          <t>www.the-chesapeake.com</t>
        </is>
      </c>
      <c r="B119019" t="n">
        <v>317</v>
      </c>
    </row>
    <row r="119020">
      <c r="A119020" t="inlineStr">
        <is>
          <t>groundhopperguides.com</t>
        </is>
      </c>
      <c r="B119020" t="n">
        <v>317</v>
      </c>
    </row>
    <row r="119021">
      <c r="A119021" t="inlineStr">
        <is>
          <t>designerglassmosaics.com</t>
        </is>
      </c>
      <c r="B119021" t="n">
        <v>317</v>
      </c>
    </row>
    <row r="119022">
      <c r="A119022" t="inlineStr">
        <is>
          <t>collection.beta.fitz.ms</t>
        </is>
      </c>
      <c r="B119022" t="n">
        <v>317</v>
      </c>
    </row>
    <row r="119023">
      <c r="A119023" t="inlineStr">
        <is>
          <t>shadowfire.nl</t>
        </is>
      </c>
      <c r="B119023" t="n">
        <v>317</v>
      </c>
    </row>
    <row r="119024">
      <c r="A119024" t="inlineStr">
        <is>
          <t>www.clarins.ie</t>
        </is>
      </c>
      <c r="B119024" t="n">
        <v>317</v>
      </c>
    </row>
    <row r="119025">
      <c r="A119025" t="inlineStr">
        <is>
          <t>honeysoftsolutions.net</t>
        </is>
      </c>
      <c r="B119025" t="n">
        <v>317</v>
      </c>
    </row>
    <row r="119026">
      <c r="A119026" t="inlineStr">
        <is>
          <t>www.huliq.com</t>
        </is>
      </c>
      <c r="B119026" t="n">
        <v>317</v>
      </c>
    </row>
    <row r="119027">
      <c r="A119027" t="inlineStr">
        <is>
          <t>worldgamblinglist.com</t>
        </is>
      </c>
      <c r="B119027" t="n">
        <v>317</v>
      </c>
    </row>
    <row r="119028">
      <c r="A119028" t="inlineStr">
        <is>
          <t>www.cpcards.co.uk</t>
        </is>
      </c>
      <c r="B119028" t="n">
        <v>317</v>
      </c>
    </row>
    <row r="119029">
      <c r="A119029" t="inlineStr">
        <is>
          <t>www.thesimplelifenow.com</t>
        </is>
      </c>
      <c r="B119029" t="n">
        <v>317</v>
      </c>
    </row>
    <row r="119030">
      <c r="A119030" t="inlineStr">
        <is>
          <t>www.menschen-und-magic.de</t>
        </is>
      </c>
      <c r="B119030" t="n">
        <v>317</v>
      </c>
    </row>
    <row r="119031">
      <c r="A119031" t="inlineStr">
        <is>
          <t>www.europeanaffairs.it</t>
        </is>
      </c>
      <c r="B119031" t="n">
        <v>317</v>
      </c>
    </row>
    <row r="119032">
      <c r="A119032" t="inlineStr">
        <is>
          <t>naturalstonenz.files.wordpress.com</t>
        </is>
      </c>
      <c r="B119032" t="n">
        <v>317</v>
      </c>
    </row>
    <row r="119033">
      <c r="A119033" t="inlineStr">
        <is>
          <t>cdn.star.nesdis.noaa.gov</t>
        </is>
      </c>
      <c r="B119033" t="n">
        <v>317</v>
      </c>
    </row>
    <row r="119034">
      <c r="A119034" t="inlineStr">
        <is>
          <t>www.3bcshop.com</t>
        </is>
      </c>
      <c r="B119034" t="n">
        <v>317</v>
      </c>
    </row>
    <row r="119035">
      <c r="A119035" t="inlineStr">
        <is>
          <t>www.coach.us.com</t>
        </is>
      </c>
      <c r="B119035" t="n">
        <v>317</v>
      </c>
    </row>
    <row r="119036">
      <c r="A119036" t="inlineStr">
        <is>
          <t>thelovelygeek.com</t>
        </is>
      </c>
      <c r="B119036" t="n">
        <v>317</v>
      </c>
    </row>
    <row r="119037">
      <c r="A119037" t="inlineStr">
        <is>
          <t>www.tamesworld.com</t>
        </is>
      </c>
      <c r="B119037" t="n">
        <v>317</v>
      </c>
    </row>
    <row r="119038">
      <c r="A119038" t="inlineStr">
        <is>
          <t>streamport.tv</t>
        </is>
      </c>
      <c r="B119038" t="n">
        <v>317</v>
      </c>
    </row>
    <row r="119039">
      <c r="A119039" t="inlineStr">
        <is>
          <t>skins18.wincustomize.com</t>
        </is>
      </c>
      <c r="B119039" t="n">
        <v>317</v>
      </c>
    </row>
    <row r="119040">
      <c r="A119040" t="inlineStr">
        <is>
          <t>luvly.co</t>
        </is>
      </c>
      <c r="B119040" t="n">
        <v>317</v>
      </c>
    </row>
    <row r="119041">
      <c r="A119041" t="inlineStr">
        <is>
          <t>thesimplyorganizedteacher.com</t>
        </is>
      </c>
      <c r="B119041" t="n">
        <v>317</v>
      </c>
    </row>
    <row r="119042">
      <c r="A119042" t="inlineStr">
        <is>
          <t>www.paper-toy.fr</t>
        </is>
      </c>
      <c r="B119042" t="n">
        <v>317</v>
      </c>
    </row>
    <row r="119043">
      <c r="A119043" t="inlineStr">
        <is>
          <t>www.plantex.in</t>
        </is>
      </c>
      <c r="B119043" t="n">
        <v>317</v>
      </c>
    </row>
    <row r="119044">
      <c r="A119044" t="inlineStr">
        <is>
          <t>whereangellstread.files.wordpress.com</t>
        </is>
      </c>
      <c r="B119044" t="n">
        <v>317</v>
      </c>
    </row>
    <row r="119045">
      <c r="A119045" t="inlineStr">
        <is>
          <t>diygods.com</t>
        </is>
      </c>
      <c r="B119045" t="n">
        <v>317</v>
      </c>
    </row>
    <row r="119046">
      <c r="A119046" t="inlineStr">
        <is>
          <t>www.claddaghrings.com</t>
        </is>
      </c>
      <c r="B119046" t="n">
        <v>317</v>
      </c>
    </row>
    <row r="119047">
      <c r="A119047" t="inlineStr">
        <is>
          <t>840016.smushcdn.com</t>
        </is>
      </c>
      <c r="B119047" t="n">
        <v>317</v>
      </c>
    </row>
    <row r="119048">
      <c r="A119048" t="inlineStr">
        <is>
          <t>electrical-showroom.co.uk</t>
        </is>
      </c>
      <c r="B119048" t="n">
        <v>317</v>
      </c>
    </row>
    <row r="119049">
      <c r="A119049" t="inlineStr">
        <is>
          <t>keiralennox.com</t>
        </is>
      </c>
      <c r="B119049" t="n">
        <v>317</v>
      </c>
    </row>
    <row r="119050">
      <c r="A119050" t="inlineStr">
        <is>
          <t>hawavunjabei.com</t>
        </is>
      </c>
      <c r="B119050" t="n">
        <v>317</v>
      </c>
    </row>
    <row r="119051">
      <c r="A119051" t="inlineStr">
        <is>
          <t>www.bydi.com.br</t>
        </is>
      </c>
      <c r="B119051" t="n">
        <v>317</v>
      </c>
    </row>
    <row r="119052">
      <c r="A119052" t="inlineStr">
        <is>
          <t>3djungle.net</t>
        </is>
      </c>
      <c r="B119052" t="n">
        <v>317</v>
      </c>
    </row>
    <row r="119053">
      <c r="A119053" t="inlineStr">
        <is>
          <t>genbin.genesys.com</t>
        </is>
      </c>
      <c r="B119053" t="n">
        <v>317</v>
      </c>
    </row>
    <row r="119054">
      <c r="A119054" t="inlineStr">
        <is>
          <t>valeblinds.com</t>
        </is>
      </c>
      <c r="B119054" t="n">
        <v>317</v>
      </c>
    </row>
    <row r="119055">
      <c r="A119055" t="inlineStr">
        <is>
          <t>www.sportvideos.tv</t>
        </is>
      </c>
      <c r="B119055" t="n">
        <v>317</v>
      </c>
    </row>
    <row r="119056">
      <c r="A119056" t="inlineStr">
        <is>
          <t>spiffypromo.net.au</t>
        </is>
      </c>
      <c r="B119056" t="n">
        <v>317</v>
      </c>
    </row>
    <row r="119057">
      <c r="A119057" t="inlineStr">
        <is>
          <t>bid4sport.com</t>
        </is>
      </c>
      <c r="B119057" t="n">
        <v>317</v>
      </c>
    </row>
    <row r="119058">
      <c r="A119058" t="inlineStr">
        <is>
          <t>www.musicroomrecording.com</t>
        </is>
      </c>
      <c r="B119058" t="n">
        <v>317</v>
      </c>
    </row>
    <row r="119059">
      <c r="A119059" t="inlineStr">
        <is>
          <t>store.passionspirits.com</t>
        </is>
      </c>
      <c r="B119059" t="n">
        <v>317</v>
      </c>
    </row>
    <row r="119060">
      <c r="A119060" t="inlineStr">
        <is>
          <t>static.evermine.com</t>
        </is>
      </c>
      <c r="B119060" t="n">
        <v>317</v>
      </c>
    </row>
    <row r="119061">
      <c r="A119061" t="inlineStr">
        <is>
          <t>www.neverpaintagain.co.uk</t>
        </is>
      </c>
      <c r="B119061" t="n">
        <v>317</v>
      </c>
    </row>
    <row r="119062">
      <c r="A119062" t="inlineStr">
        <is>
          <t>www.duty-free.lt</t>
        </is>
      </c>
      <c r="B119062" t="n">
        <v>317</v>
      </c>
    </row>
    <row r="119063">
      <c r="A119063" t="inlineStr">
        <is>
          <t>www.creativeplantinteriors.com</t>
        </is>
      </c>
      <c r="B119063" t="n">
        <v>317</v>
      </c>
    </row>
    <row r="119064">
      <c r="A119064" t="inlineStr">
        <is>
          <t>www.telecomspares.com</t>
        </is>
      </c>
      <c r="B119064" t="n">
        <v>317</v>
      </c>
    </row>
    <row r="119065">
      <c r="A119065" t="inlineStr">
        <is>
          <t>stempeloase.de</t>
        </is>
      </c>
      <c r="B119065" t="n">
        <v>317</v>
      </c>
    </row>
    <row r="119066">
      <c r="A119066" t="inlineStr">
        <is>
          <t>www.zackwhite.com</t>
        </is>
      </c>
      <c r="B119066" t="n">
        <v>317</v>
      </c>
    </row>
    <row r="119067">
      <c r="A119067" t="inlineStr">
        <is>
          <t>androidapkdata.net</t>
        </is>
      </c>
      <c r="B119067" t="n">
        <v>317</v>
      </c>
    </row>
    <row r="119068">
      <c r="A119068" t="inlineStr">
        <is>
          <t>rjrnrwxhjirm5q.ldycdn.com</t>
        </is>
      </c>
      <c r="B119068" t="n">
        <v>317</v>
      </c>
    </row>
    <row r="119069">
      <c r="A119069" t="inlineStr">
        <is>
          <t>orthodoxchurchquotes.files.wordpress.com</t>
        </is>
      </c>
      <c r="B119069" t="n">
        <v>317</v>
      </c>
    </row>
    <row r="119070">
      <c r="A119070" t="inlineStr">
        <is>
          <t>starlinepromos.com</t>
        </is>
      </c>
      <c r="B119070" t="n">
        <v>317</v>
      </c>
    </row>
    <row r="119071">
      <c r="A119071" t="inlineStr">
        <is>
          <t>www.allcheckdeals.com</t>
        </is>
      </c>
      <c r="B119071" t="n">
        <v>317</v>
      </c>
    </row>
    <row r="119072">
      <c r="A119072" t="inlineStr">
        <is>
          <t>www.rochesterrealestateblog.com</t>
        </is>
      </c>
      <c r="B119072" t="n">
        <v>317</v>
      </c>
    </row>
    <row r="119073">
      <c r="A119073" t="inlineStr">
        <is>
          <t>www.insider-store.com</t>
        </is>
      </c>
      <c r="B119073" t="n">
        <v>317</v>
      </c>
    </row>
    <row r="119074">
      <c r="A119074" t="inlineStr">
        <is>
          <t>president-ksgov.net</t>
        </is>
      </c>
      <c r="B119074" t="n">
        <v>317</v>
      </c>
    </row>
    <row r="119075">
      <c r="A119075" t="inlineStr">
        <is>
          <t>www.softvire.com.au</t>
        </is>
      </c>
      <c r="B119075" t="n">
        <v>317</v>
      </c>
    </row>
    <row r="119076">
      <c r="A119076" t="inlineStr">
        <is>
          <t>e2e.ti.com</t>
        </is>
      </c>
      <c r="B119076" t="n">
        <v>317</v>
      </c>
    </row>
    <row r="119077">
      <c r="A119077" t="inlineStr">
        <is>
          <t>anetintime.ca</t>
        </is>
      </c>
      <c r="B119077" t="n">
        <v>317</v>
      </c>
    </row>
    <row r="119078">
      <c r="A119078" t="inlineStr">
        <is>
          <t>cdn-9.nflximg.com</t>
        </is>
      </c>
      <c r="B119078" t="n">
        <v>317</v>
      </c>
    </row>
    <row r="119079">
      <c r="A119079" t="inlineStr">
        <is>
          <t>images.renovationfind.com</t>
        </is>
      </c>
      <c r="B119079" t="n">
        <v>317</v>
      </c>
    </row>
    <row r="119080">
      <c r="A119080" t="inlineStr">
        <is>
          <t>www.spanishguitar.com</t>
        </is>
      </c>
      <c r="B119080" t="n">
        <v>317</v>
      </c>
    </row>
    <row r="119081">
      <c r="A119081" t="inlineStr">
        <is>
          <t>www.downloadsoft.net</t>
        </is>
      </c>
      <c r="B119081" t="n">
        <v>317</v>
      </c>
    </row>
    <row r="119082">
      <c r="A119082" t="inlineStr">
        <is>
          <t>cloud.bizcardstudio.com</t>
        </is>
      </c>
      <c r="B119082" t="n">
        <v>317</v>
      </c>
    </row>
    <row r="119083">
      <c r="A119083" t="inlineStr">
        <is>
          <t>imgs3.forfansbyfans.com</t>
        </is>
      </c>
      <c r="B119083" t="n">
        <v>317</v>
      </c>
    </row>
    <row r="119084">
      <c r="A119084" t="inlineStr">
        <is>
          <t>newenglandskihistory.com</t>
        </is>
      </c>
      <c r="B119084" t="n">
        <v>317</v>
      </c>
    </row>
    <row r="119085">
      <c r="A119085" t="inlineStr">
        <is>
          <t>www.moroccandecor.co.uk</t>
        </is>
      </c>
      <c r="B119085" t="n">
        <v>317</v>
      </c>
    </row>
    <row r="119086">
      <c r="A119086" t="inlineStr">
        <is>
          <t>www.supplementsbymail.com</t>
        </is>
      </c>
      <c r="B119086" t="n">
        <v>317</v>
      </c>
    </row>
    <row r="119087">
      <c r="A119087" t="inlineStr">
        <is>
          <t>www.tire.hu</t>
        </is>
      </c>
      <c r="B119087" t="n">
        <v>317</v>
      </c>
    </row>
    <row r="119088">
      <c r="A119088" t="inlineStr">
        <is>
          <t>forgotten-ny.com</t>
        </is>
      </c>
      <c r="B119088" t="n">
        <v>317</v>
      </c>
    </row>
    <row r="119089">
      <c r="A119089" t="inlineStr">
        <is>
          <t>rockstarcity.com</t>
        </is>
      </c>
      <c r="B119089" t="n">
        <v>317</v>
      </c>
    </row>
    <row r="119090">
      <c r="A119090" t="inlineStr">
        <is>
          <t>mmglass.net</t>
        </is>
      </c>
      <c r="B119090" t="n">
        <v>317</v>
      </c>
    </row>
    <row r="119091">
      <c r="A119091" t="inlineStr">
        <is>
          <t>ohbeautybar.ru</t>
        </is>
      </c>
      <c r="B119091" t="n">
        <v>317</v>
      </c>
    </row>
    <row r="119092">
      <c r="A119092" t="inlineStr">
        <is>
          <t>www.jharlen.com</t>
        </is>
      </c>
      <c r="B119092" t="n">
        <v>317</v>
      </c>
    </row>
    <row r="119093">
      <c r="A119093" t="inlineStr">
        <is>
          <t>yoyotricks.com</t>
        </is>
      </c>
      <c r="B119093" t="n">
        <v>317</v>
      </c>
    </row>
    <row r="119094">
      <c r="A119094" t="inlineStr">
        <is>
          <t>www.pornvideos.rs</t>
        </is>
      </c>
      <c r="B119094" t="n">
        <v>317</v>
      </c>
    </row>
    <row r="119095">
      <c r="A119095" t="inlineStr">
        <is>
          <t>cemetery.canadagenweb.org</t>
        </is>
      </c>
      <c r="B119095" t="n">
        <v>317</v>
      </c>
    </row>
    <row r="119096">
      <c r="A119096" t="inlineStr">
        <is>
          <t>3986-cdn.doitbest.com</t>
        </is>
      </c>
      <c r="B119096" t="n">
        <v>317</v>
      </c>
    </row>
    <row r="119097">
      <c r="A119097" t="inlineStr">
        <is>
          <t>www.ilcoliseum.com</t>
        </is>
      </c>
      <c r="B119097" t="n">
        <v>317</v>
      </c>
    </row>
    <row r="119098">
      <c r="A119098" t="inlineStr">
        <is>
          <t>www.driveden.com</t>
        </is>
      </c>
      <c r="B119098" t="n">
        <v>317</v>
      </c>
    </row>
    <row r="119099">
      <c r="A119099" t="inlineStr">
        <is>
          <t>sg.cosplaymiu.com</t>
        </is>
      </c>
      <c r="B119099" t="n">
        <v>317</v>
      </c>
    </row>
    <row r="119100">
      <c r="A119100" t="inlineStr">
        <is>
          <t>www.autobox.com.au</t>
        </is>
      </c>
      <c r="B119100" t="n">
        <v>317</v>
      </c>
    </row>
    <row r="119101">
      <c r="A119101" t="inlineStr">
        <is>
          <t>yahobby.com</t>
        </is>
      </c>
      <c r="B119101" t="n">
        <v>317</v>
      </c>
    </row>
    <row r="119102">
      <c r="A119102" t="inlineStr">
        <is>
          <t>www.rnshost.com</t>
        </is>
      </c>
      <c r="B119102" t="n">
        <v>317</v>
      </c>
    </row>
    <row r="119103">
      <c r="A119103" t="inlineStr">
        <is>
          <t>bestbookbits.com</t>
        </is>
      </c>
      <c r="B119103" t="n">
        <v>317</v>
      </c>
    </row>
    <row r="119104">
      <c r="A119104" t="inlineStr">
        <is>
          <t>img80002373.weyesimg.com</t>
        </is>
      </c>
      <c r="B119104" t="n">
        <v>317</v>
      </c>
    </row>
    <row r="119105">
      <c r="A119105" t="inlineStr">
        <is>
          <t>www.pharmarket.com</t>
        </is>
      </c>
      <c r="B119105" t="n">
        <v>317</v>
      </c>
    </row>
    <row r="119106">
      <c r="A119106" t="inlineStr">
        <is>
          <t>www.cdc-coteauxdegaronne.fr</t>
        </is>
      </c>
      <c r="B119106" t="n">
        <v>317</v>
      </c>
    </row>
    <row r="119107">
      <c r="A119107" t="inlineStr">
        <is>
          <t>www.jazzups.com</t>
        </is>
      </c>
      <c r="B119107" t="n">
        <v>317</v>
      </c>
    </row>
    <row r="119108">
      <c r="A119108" t="inlineStr">
        <is>
          <t>inkteeshop.com</t>
        </is>
      </c>
      <c r="B119108" t="n">
        <v>317</v>
      </c>
    </row>
    <row r="119109">
      <c r="A119109" t="inlineStr">
        <is>
          <t>www.eaglesgearteamshop.com</t>
        </is>
      </c>
      <c r="B119109" t="n">
        <v>317</v>
      </c>
    </row>
    <row r="119110">
      <c r="A119110" t="inlineStr">
        <is>
          <t>store.beleza.com.au</t>
        </is>
      </c>
      <c r="B119110" t="n">
        <v>317</v>
      </c>
    </row>
    <row r="119111">
      <c r="A119111" t="inlineStr">
        <is>
          <t>www.divanails.be</t>
        </is>
      </c>
      <c r="B119111" t="n">
        <v>317</v>
      </c>
    </row>
    <row r="119112">
      <c r="A119112" t="inlineStr">
        <is>
          <t>www.oregonmotorcycleparts.com</t>
        </is>
      </c>
      <c r="B119112" t="n">
        <v>317</v>
      </c>
    </row>
    <row r="119113">
      <c r="A119113" t="inlineStr">
        <is>
          <t>casinoclaypoker.com</t>
        </is>
      </c>
      <c r="B119113" t="n">
        <v>317</v>
      </c>
    </row>
    <row r="119114">
      <c r="A119114" t="inlineStr">
        <is>
          <t>www.sfl.ch</t>
        </is>
      </c>
      <c r="B119114" t="n">
        <v>317</v>
      </c>
    </row>
    <row r="119115">
      <c r="A119115" t="inlineStr">
        <is>
          <t>experience-cache.proximustv.be:443</t>
        </is>
      </c>
      <c r="B119115" t="n">
        <v>317</v>
      </c>
    </row>
    <row r="119116">
      <c r="A119116" t="inlineStr">
        <is>
          <t>hudobnecd.sk</t>
        </is>
      </c>
      <c r="B119116" t="n">
        <v>317</v>
      </c>
    </row>
    <row r="119117">
      <c r="A119117" t="inlineStr">
        <is>
          <t>www.avanquest.com</t>
        </is>
      </c>
      <c r="B119117" t="n">
        <v>317</v>
      </c>
    </row>
    <row r="119118">
      <c r="A119118" t="inlineStr">
        <is>
          <t>www.ghanasong.com</t>
        </is>
      </c>
      <c r="B119118" t="n">
        <v>317</v>
      </c>
    </row>
    <row r="119119">
      <c r="A119119" t="inlineStr">
        <is>
          <t>www.syrianeducation.org</t>
        </is>
      </c>
      <c r="B119119" t="n">
        <v>317</v>
      </c>
    </row>
    <row r="119120">
      <c r="A119120" t="inlineStr">
        <is>
          <t>cdn.prindo.co.uk</t>
        </is>
      </c>
      <c r="B119120" t="n">
        <v>317</v>
      </c>
    </row>
    <row r="119121">
      <c r="A119121" t="inlineStr">
        <is>
          <t>fraganity.com</t>
        </is>
      </c>
      <c r="B119121" t="n">
        <v>317</v>
      </c>
    </row>
    <row r="119122">
      <c r="A119122" t="inlineStr">
        <is>
          <t>www.24helmets.de</t>
        </is>
      </c>
      <c r="B119122" t="n">
        <v>317</v>
      </c>
    </row>
    <row r="119123">
      <c r="A119123" t="inlineStr">
        <is>
          <t>fs2.directupload.net</t>
        </is>
      </c>
      <c r="B119123" t="n">
        <v>317</v>
      </c>
    </row>
    <row r="119124">
      <c r="A119124" t="inlineStr">
        <is>
          <t>www.learnodo-newtonic.com</t>
        </is>
      </c>
      <c r="B119124" t="n">
        <v>317</v>
      </c>
    </row>
    <row r="119125">
      <c r="A119125" t="inlineStr">
        <is>
          <t>iseekplant-secure.imgix.net</t>
        </is>
      </c>
      <c r="B119125" t="n">
        <v>317</v>
      </c>
    </row>
    <row r="119126">
      <c r="A119126" t="inlineStr">
        <is>
          <t>www.webdesignbooth.com</t>
        </is>
      </c>
      <c r="B119126" t="n">
        <v>317</v>
      </c>
    </row>
    <row r="119127">
      <c r="A119127" t="inlineStr">
        <is>
          <t>www.biztunnel.com</t>
        </is>
      </c>
      <c r="B119127" t="n">
        <v>317</v>
      </c>
    </row>
    <row r="119128">
      <c r="A119128" t="inlineStr">
        <is>
          <t>vipergo.com</t>
        </is>
      </c>
      <c r="B119128" t="n">
        <v>317</v>
      </c>
    </row>
    <row r="119129">
      <c r="A119129" t="inlineStr">
        <is>
          <t>www.juggernaut.in</t>
        </is>
      </c>
      <c r="B119129" t="n">
        <v>317</v>
      </c>
    </row>
    <row r="119130">
      <c r="A119130" t="inlineStr">
        <is>
          <t>homeepiphany.com</t>
        </is>
      </c>
      <c r="B119130" t="n">
        <v>317</v>
      </c>
    </row>
    <row r="119131">
      <c r="A119131" t="inlineStr">
        <is>
          <t>www.quartertothree.com</t>
        </is>
      </c>
      <c r="B119131" t="n">
        <v>317</v>
      </c>
    </row>
    <row r="119132">
      <c r="A119132" t="inlineStr">
        <is>
          <t>d34uoch5ulrexc.cloudfront.net</t>
        </is>
      </c>
      <c r="B119132" t="n">
        <v>317</v>
      </c>
    </row>
    <row r="119133">
      <c r="A119133" t="inlineStr">
        <is>
          <t>www.cortina.nl</t>
        </is>
      </c>
      <c r="B119133" t="n">
        <v>317</v>
      </c>
    </row>
    <row r="119134">
      <c r="A119134" t="inlineStr">
        <is>
          <t>files.naskorsports.com</t>
        </is>
      </c>
      <c r="B119134" t="n">
        <v>317</v>
      </c>
    </row>
    <row r="119135">
      <c r="A119135" t="inlineStr">
        <is>
          <t>images.starter-kit.org</t>
        </is>
      </c>
      <c r="B119135" t="n">
        <v>317</v>
      </c>
    </row>
    <row r="119136">
      <c r="A119136" t="inlineStr">
        <is>
          <t>cavernaobscura.files.wordpress.com</t>
        </is>
      </c>
      <c r="B119136" t="n">
        <v>317</v>
      </c>
    </row>
    <row r="119137">
      <c r="A119137" t="inlineStr">
        <is>
          <t>peacemoonbeam.typepad.com</t>
        </is>
      </c>
      <c r="B119137" t="n">
        <v>317</v>
      </c>
    </row>
    <row r="119138">
      <c r="A119138" t="inlineStr">
        <is>
          <t>pinoycupidgifts.com</t>
        </is>
      </c>
      <c r="B119138" t="n">
        <v>317</v>
      </c>
    </row>
    <row r="119139">
      <c r="A119139" t="inlineStr">
        <is>
          <t>w2mnet.com</t>
        </is>
      </c>
      <c r="B119139" t="n">
        <v>317</v>
      </c>
    </row>
    <row r="119140">
      <c r="A119140" t="inlineStr">
        <is>
          <t>www.wearable-technologies.com</t>
        </is>
      </c>
      <c r="B119140" t="n">
        <v>317</v>
      </c>
    </row>
    <row r="119141">
      <c r="A119141" t="inlineStr">
        <is>
          <t>blogs.dickinson.edu</t>
        </is>
      </c>
      <c r="B119141" t="n">
        <v>317</v>
      </c>
    </row>
    <row r="119142">
      <c r="A119142" t="inlineStr">
        <is>
          <t>tier-2.s3-eu-west-1.amazonaws.com</t>
        </is>
      </c>
      <c r="B119142" t="n">
        <v>317</v>
      </c>
    </row>
    <row r="119143">
      <c r="A119143" t="inlineStr">
        <is>
          <t>images.birthdayshirtsidea.com</t>
        </is>
      </c>
      <c r="B119143" t="n">
        <v>317</v>
      </c>
    </row>
    <row r="119144">
      <c r="A119144" t="inlineStr">
        <is>
          <t>www.firstbmwrumor.com</t>
        </is>
      </c>
      <c r="B119144" t="n">
        <v>317</v>
      </c>
    </row>
    <row r="119145">
      <c r="A119145" t="inlineStr">
        <is>
          <t>d1kioxk2jrdjp.cloudfront.net</t>
        </is>
      </c>
      <c r="B119145" t="n">
        <v>317</v>
      </c>
    </row>
    <row r="119146">
      <c r="A119146" t="inlineStr">
        <is>
          <t>filmmakermagazine.com</t>
        </is>
      </c>
      <c r="B119146" t="n">
        <v>317</v>
      </c>
    </row>
    <row r="119147">
      <c r="A119147" t="inlineStr">
        <is>
          <t>blog.stuller.com</t>
        </is>
      </c>
      <c r="B119147" t="n">
        <v>317</v>
      </c>
    </row>
    <row r="119148">
      <c r="A119148" t="inlineStr">
        <is>
          <t>www.forevertogetherjewellery.co.uk</t>
        </is>
      </c>
      <c r="B119148" t="n">
        <v>317</v>
      </c>
    </row>
    <row r="119149">
      <c r="A119149" t="inlineStr">
        <is>
          <t>www.healthy-delicious.com</t>
        </is>
      </c>
      <c r="B119149" t="n">
        <v>317</v>
      </c>
    </row>
    <row r="119150">
      <c r="A119150" t="inlineStr">
        <is>
          <t>www.cahoons.co.uk</t>
        </is>
      </c>
      <c r="B119150" t="n">
        <v>317</v>
      </c>
    </row>
    <row r="119151">
      <c r="A119151" t="inlineStr">
        <is>
          <t>appliquemarket.com</t>
        </is>
      </c>
      <c r="B119151" t="n">
        <v>317</v>
      </c>
    </row>
    <row r="119152">
      <c r="A119152" t="inlineStr">
        <is>
          <t>leonaslines.files.wordpress.com</t>
        </is>
      </c>
      <c r="B119152" t="n">
        <v>317</v>
      </c>
    </row>
    <row r="119153">
      <c r="A119153" t="inlineStr">
        <is>
          <t>www.industrialstores.com</t>
        </is>
      </c>
      <c r="B119153" t="n">
        <v>317</v>
      </c>
    </row>
    <row r="119154">
      <c r="A119154" t="inlineStr">
        <is>
          <t>www.impulsecreative.com</t>
        </is>
      </c>
      <c r="B119154" t="n">
        <v>317</v>
      </c>
    </row>
    <row r="119155">
      <c r="A119155" t="inlineStr">
        <is>
          <t>www.huntingshop.sk</t>
        </is>
      </c>
      <c r="B119155" t="n">
        <v>317</v>
      </c>
    </row>
    <row r="119156">
      <c r="A119156" t="inlineStr">
        <is>
          <t>www.moviemaker.com</t>
        </is>
      </c>
      <c r="B119156" t="n">
        <v>317</v>
      </c>
    </row>
    <row r="119157">
      <c r="A119157" t="inlineStr">
        <is>
          <t>www.aztecdomestics.co.uk</t>
        </is>
      </c>
      <c r="B119157" t="n">
        <v>317</v>
      </c>
    </row>
    <row r="119158">
      <c r="A119158" t="inlineStr">
        <is>
          <t>cdn.wholesalesdirect.com.au</t>
        </is>
      </c>
      <c r="B119158" t="n">
        <v>317</v>
      </c>
    </row>
    <row r="119159">
      <c r="A119159" t="inlineStr">
        <is>
          <t>cdn.napcoimports.com</t>
        </is>
      </c>
      <c r="B119159" t="n">
        <v>317</v>
      </c>
    </row>
    <row r="119160">
      <c r="A119160" t="inlineStr">
        <is>
          <t>aobpv2dqiek1gwxxe3svfwlr-wpengine.netdna-ssl.com</t>
        </is>
      </c>
      <c r="B119160" t="n">
        <v>317</v>
      </c>
    </row>
    <row r="119161">
      <c r="A119161" t="inlineStr">
        <is>
          <t>americanplaquecompany.com</t>
        </is>
      </c>
      <c r="B119161" t="n">
        <v>317</v>
      </c>
    </row>
    <row r="119162">
      <c r="A119162" t="inlineStr">
        <is>
          <t>cdn-0.nflximg.com</t>
        </is>
      </c>
      <c r="B119162" t="n">
        <v>317</v>
      </c>
    </row>
    <row r="119163">
      <c r="A119163" t="inlineStr">
        <is>
          <t>veilabilitylive.blob.core.windows.net</t>
        </is>
      </c>
      <c r="B119163" t="n">
        <v>317</v>
      </c>
    </row>
    <row r="119164">
      <c r="A119164" t="inlineStr">
        <is>
          <t>opachicago.com</t>
        </is>
      </c>
      <c r="B119164" t="n">
        <v>317</v>
      </c>
    </row>
    <row r="119165">
      <c r="A119165" t="inlineStr">
        <is>
          <t>www.geckojewellery.com</t>
        </is>
      </c>
      <c r="B119165" t="n">
        <v>317</v>
      </c>
    </row>
    <row r="119166">
      <c r="A119166" t="inlineStr">
        <is>
          <t>ac-image.s3.amazonaws.com</t>
        </is>
      </c>
      <c r="B119166" t="n">
        <v>317</v>
      </c>
    </row>
    <row r="119167">
      <c r="A119167" t="inlineStr">
        <is>
          <t>3details.com</t>
        </is>
      </c>
      <c r="B119167" t="n">
        <v>317</v>
      </c>
    </row>
    <row r="119168">
      <c r="A119168" t="inlineStr">
        <is>
          <t>www.bulbs2u.com</t>
        </is>
      </c>
      <c r="B119168" t="n">
        <v>317</v>
      </c>
    </row>
    <row r="119169">
      <c r="A119169" t="inlineStr">
        <is>
          <t>icdn03.igaysex.tv</t>
        </is>
      </c>
      <c r="B119169" t="n">
        <v>317</v>
      </c>
    </row>
    <row r="119170">
      <c r="A119170" t="inlineStr">
        <is>
          <t>blog.treasurie.com</t>
        </is>
      </c>
      <c r="B119170" t="n">
        <v>317</v>
      </c>
    </row>
    <row r="119171">
      <c r="A119171" t="inlineStr">
        <is>
          <t>www.scooterlink.com</t>
        </is>
      </c>
      <c r="B119171" t="n">
        <v>317</v>
      </c>
    </row>
    <row r="119172">
      <c r="A119172" t="inlineStr">
        <is>
          <t>porn-click.com</t>
        </is>
      </c>
      <c r="B119172" t="n">
        <v>317</v>
      </c>
    </row>
    <row r="119173">
      <c r="A119173" t="inlineStr">
        <is>
          <t>assets.floridarentals.com</t>
        </is>
      </c>
      <c r="B119173" t="n">
        <v>317</v>
      </c>
    </row>
    <row r="119174">
      <c r="A119174" t="inlineStr">
        <is>
          <t>212adv.com</t>
        </is>
      </c>
      <c r="B119174" t="n">
        <v>317</v>
      </c>
    </row>
    <row r="119175">
      <c r="A119175" t="inlineStr">
        <is>
          <t>wholelottayum.com</t>
        </is>
      </c>
      <c r="B119175" t="n">
        <v>317</v>
      </c>
    </row>
    <row r="119176">
      <c r="A119176" t="inlineStr">
        <is>
          <t>www.MyEasyPics.com</t>
        </is>
      </c>
      <c r="B119176" t="n">
        <v>317</v>
      </c>
    </row>
    <row r="119177">
      <c r="A119177" t="inlineStr">
        <is>
          <t>max.flagginc.com</t>
        </is>
      </c>
      <c r="B119177" t="n">
        <v>317</v>
      </c>
    </row>
    <row r="119178">
      <c r="A119178" t="inlineStr">
        <is>
          <t>aboutfamilycrafts.com</t>
        </is>
      </c>
      <c r="B119178" t="n">
        <v>317</v>
      </c>
    </row>
    <row r="119179">
      <c r="A119179" t="inlineStr">
        <is>
          <t>www.waltoncsd.org</t>
        </is>
      </c>
      <c r="B119179" t="n">
        <v>317</v>
      </c>
    </row>
    <row r="119180">
      <c r="A119180" t="inlineStr">
        <is>
          <t>www.texturepalace.com</t>
        </is>
      </c>
      <c r="B119180" t="n">
        <v>317</v>
      </c>
    </row>
    <row r="119181">
      <c r="A119181" t="inlineStr">
        <is>
          <t>american-image.com</t>
        </is>
      </c>
      <c r="B119181" t="n">
        <v>317</v>
      </c>
    </row>
    <row r="119182">
      <c r="A119182" t="inlineStr">
        <is>
          <t>d2k4r05eujhsxi.cloudfront.net</t>
        </is>
      </c>
      <c r="B119182" t="n">
        <v>317</v>
      </c>
    </row>
    <row r="119183">
      <c r="A119183" t="inlineStr">
        <is>
          <t>foodiesterminal.com</t>
        </is>
      </c>
      <c r="B119183" t="n">
        <v>317</v>
      </c>
    </row>
    <row r="119184">
      <c r="A119184" t="inlineStr">
        <is>
          <t>www.domicile37.com</t>
        </is>
      </c>
      <c r="B119184" t="n">
        <v>317</v>
      </c>
    </row>
    <row r="119185">
      <c r="A119185" t="inlineStr">
        <is>
          <t>affinityshop.com.au</t>
        </is>
      </c>
      <c r="B119185" t="n">
        <v>317</v>
      </c>
    </row>
    <row r="119186">
      <c r="A119186" t="inlineStr">
        <is>
          <t>mnzeli.com</t>
        </is>
      </c>
      <c r="B119186" t="n">
        <v>317</v>
      </c>
    </row>
    <row r="119187">
      <c r="A119187" t="inlineStr">
        <is>
          <t>www.todopuebla.com</t>
        </is>
      </c>
      <c r="B119187" t="n">
        <v>317</v>
      </c>
    </row>
    <row r="119188">
      <c r="A119188" t="inlineStr">
        <is>
          <t>thewelldressedlife.com</t>
        </is>
      </c>
      <c r="B119188" t="n">
        <v>317</v>
      </c>
    </row>
    <row r="119189">
      <c r="A119189" t="inlineStr">
        <is>
          <t>cdn.pbh2.com</t>
        </is>
      </c>
      <c r="B119189" t="n">
        <v>317</v>
      </c>
    </row>
    <row r="119190">
      <c r="A119190" t="inlineStr">
        <is>
          <t>www.wickedracing.com</t>
        </is>
      </c>
      <c r="B119190" t="n">
        <v>317</v>
      </c>
    </row>
    <row r="119191">
      <c r="A119191" t="inlineStr">
        <is>
          <t>tiq.qa</t>
        </is>
      </c>
      <c r="B119191" t="n">
        <v>317</v>
      </c>
    </row>
    <row r="119192">
      <c r="A119192" t="inlineStr">
        <is>
          <t>www.latin-wife.com</t>
        </is>
      </c>
      <c r="B119192" t="n">
        <v>317</v>
      </c>
    </row>
    <row r="119193">
      <c r="A119193" t="inlineStr">
        <is>
          <t>gardens.theownerbuildernetwork.co</t>
        </is>
      </c>
      <c r="B119193" t="n">
        <v>317</v>
      </c>
    </row>
    <row r="119194">
      <c r="A119194" t="inlineStr">
        <is>
          <t>www.earthvagabonds.com</t>
        </is>
      </c>
      <c r="B119194" t="n">
        <v>317</v>
      </c>
    </row>
    <row r="119195">
      <c r="A119195" t="inlineStr">
        <is>
          <t>tsarin.com</t>
        </is>
      </c>
      <c r="B119195" t="n">
        <v>317</v>
      </c>
    </row>
    <row r="119196">
      <c r="A119196" t="inlineStr">
        <is>
          <t>www.2017porno.com</t>
        </is>
      </c>
      <c r="B119196" t="n">
        <v>317</v>
      </c>
    </row>
    <row r="119197">
      <c r="A119197" t="inlineStr">
        <is>
          <t>i7.ufstatic.com</t>
        </is>
      </c>
      <c r="B119197" t="n">
        <v>317</v>
      </c>
    </row>
    <row r="119198">
      <c r="A119198" t="inlineStr">
        <is>
          <t>www.tech4deal.com</t>
        </is>
      </c>
      <c r="B119198" t="n">
        <v>317</v>
      </c>
    </row>
    <row r="119199">
      <c r="A119199" t="inlineStr">
        <is>
          <t>www.photographybyvicki.co.uk</t>
        </is>
      </c>
      <c r="B119199" t="n">
        <v>317</v>
      </c>
    </row>
    <row r="119200">
      <c r="A119200" t="inlineStr">
        <is>
          <t>asunciondemexico.com</t>
        </is>
      </c>
      <c r="B119200" t="n">
        <v>317</v>
      </c>
    </row>
    <row r="119201">
      <c r="A119201" t="inlineStr">
        <is>
          <t>mirm.ru</t>
        </is>
      </c>
      <c r="B119201" t="n">
        <v>317</v>
      </c>
    </row>
    <row r="119202">
      <c r="A119202" t="inlineStr">
        <is>
          <t>latestplasticsurgery.com</t>
        </is>
      </c>
      <c r="B119202" t="n">
        <v>317</v>
      </c>
    </row>
    <row r="119203">
      <c r="A119203" t="inlineStr">
        <is>
          <t>optyk-okular.pl</t>
        </is>
      </c>
      <c r="B119203" t="n">
        <v>317</v>
      </c>
    </row>
    <row r="119204">
      <c r="A119204" t="inlineStr">
        <is>
          <t>www.cardbenefit.com</t>
        </is>
      </c>
      <c r="B119204" t="n">
        <v>317</v>
      </c>
    </row>
    <row r="119205">
      <c r="A119205" t="inlineStr">
        <is>
          <t>m.crazybitchinacave.com</t>
        </is>
      </c>
      <c r="B119205" t="n">
        <v>317</v>
      </c>
    </row>
    <row r="119206">
      <c r="A119206" t="inlineStr">
        <is>
          <t>www.emailmarketingrules.com</t>
        </is>
      </c>
      <c r="B119206" t="n">
        <v>317</v>
      </c>
    </row>
    <row r="119207">
      <c r="A119207" t="inlineStr">
        <is>
          <t>m.invisiblelighthouse.com</t>
        </is>
      </c>
      <c r="B119207" t="n">
        <v>317</v>
      </c>
    </row>
    <row r="119208">
      <c r="A119208" t="inlineStr">
        <is>
          <t>coolsexgals.com</t>
        </is>
      </c>
      <c r="B119208" t="n">
        <v>317</v>
      </c>
    </row>
    <row r="119209">
      <c r="A119209" t="inlineStr">
        <is>
          <t>www.capitolscientific.com</t>
        </is>
      </c>
      <c r="B119209" t="n">
        <v>317</v>
      </c>
    </row>
    <row r="119210">
      <c r="A119210" t="inlineStr">
        <is>
          <t>www.bauer-kompressoren.de</t>
        </is>
      </c>
      <c r="B119210" t="n">
        <v>317</v>
      </c>
    </row>
    <row r="119211">
      <c r="A119211" t="inlineStr">
        <is>
          <t>www.nationallaboratorysales.com</t>
        </is>
      </c>
      <c r="B119211" t="n">
        <v>317</v>
      </c>
    </row>
    <row r="119212">
      <c r="A119212" t="inlineStr">
        <is>
          <t>img1-placeit-net.s3.amazonaws.com</t>
        </is>
      </c>
      <c r="B119212" t="n">
        <v>317</v>
      </c>
    </row>
    <row r="119213">
      <c r="A119213" t="inlineStr">
        <is>
          <t>www.thealmightyguru.com</t>
        </is>
      </c>
      <c r="B119213" t="n">
        <v>317</v>
      </c>
    </row>
    <row r="119214">
      <c r="A119214" t="inlineStr">
        <is>
          <t>ponsquintana.com</t>
        </is>
      </c>
      <c r="B119214" t="n">
        <v>317</v>
      </c>
    </row>
    <row r="119215">
      <c r="A119215" t="inlineStr">
        <is>
          <t>typicalstudent.org</t>
        </is>
      </c>
      <c r="B119215" t="n">
        <v>317</v>
      </c>
    </row>
    <row r="119216">
      <c r="A119216" t="inlineStr">
        <is>
          <t>the-seed.org</t>
        </is>
      </c>
      <c r="B119216" t="n">
        <v>317</v>
      </c>
    </row>
    <row r="119217">
      <c r="A119217" t="inlineStr">
        <is>
          <t>www.justanote.nl</t>
        </is>
      </c>
      <c r="B119217" t="n">
        <v>317</v>
      </c>
    </row>
    <row r="119218">
      <c r="A119218" t="inlineStr">
        <is>
          <t>www.museumoflondon.org.uk</t>
        </is>
      </c>
      <c r="B119218" t="n">
        <v>317</v>
      </c>
    </row>
    <row r="119219">
      <c r="A119219" t="inlineStr">
        <is>
          <t>www.cake-stands.co.uk</t>
        </is>
      </c>
      <c r="B119219" t="n">
        <v>317</v>
      </c>
    </row>
    <row r="119220">
      <c r="A119220" t="inlineStr">
        <is>
          <t>www.treadmilloutlet.com</t>
        </is>
      </c>
      <c r="B119220" t="n">
        <v>317</v>
      </c>
    </row>
    <row r="119221">
      <c r="A119221" t="inlineStr">
        <is>
          <t>www.stellamodels.com.hk</t>
        </is>
      </c>
      <c r="B119221" t="n">
        <v>317</v>
      </c>
    </row>
    <row r="119222">
      <c r="A119222" t="inlineStr">
        <is>
          <t>www.yardandhome.com</t>
        </is>
      </c>
      <c r="B119222" t="n">
        <v>317</v>
      </c>
    </row>
    <row r="119223">
      <c r="A119223" t="inlineStr">
        <is>
          <t>matthewhohdotcom.files.wordpress.com</t>
        </is>
      </c>
      <c r="B119223" t="n">
        <v>317</v>
      </c>
    </row>
    <row r="119224">
      <c r="A119224" t="inlineStr">
        <is>
          <t>img3.utsavfashion.com</t>
        </is>
      </c>
      <c r="B119224" t="n">
        <v>317</v>
      </c>
    </row>
    <row r="119225">
      <c r="A119225" t="inlineStr">
        <is>
          <t>poshk.ru</t>
        </is>
      </c>
      <c r="B119225" t="n">
        <v>317</v>
      </c>
    </row>
    <row r="119226">
      <c r="A119226" t="inlineStr">
        <is>
          <t>www.bayareaveg.org</t>
        </is>
      </c>
      <c r="B119226" t="n">
        <v>317</v>
      </c>
    </row>
    <row r="119227">
      <c r="A119227" t="inlineStr">
        <is>
          <t>www.laterrinedirect.com</t>
        </is>
      </c>
      <c r="B119227" t="n">
        <v>317</v>
      </c>
    </row>
    <row r="119228">
      <c r="A119228" t="inlineStr">
        <is>
          <t>www.triumphperformanceparts.com.au</t>
        </is>
      </c>
      <c r="B119228" t="n">
        <v>317</v>
      </c>
    </row>
    <row r="119229">
      <c r="A119229" t="inlineStr">
        <is>
          <t>imrorwxhjijrlk5o.leadongcdn.com</t>
        </is>
      </c>
      <c r="B119229" t="n">
        <v>317</v>
      </c>
    </row>
    <row r="119230">
      <c r="A119230" t="inlineStr">
        <is>
          <t>trinitytrade.in</t>
        </is>
      </c>
      <c r="B119230" t="n">
        <v>317</v>
      </c>
    </row>
    <row r="119231">
      <c r="A119231" t="inlineStr">
        <is>
          <t>selectvillasofmoraira.nl</t>
        </is>
      </c>
      <c r="B119231" t="n">
        <v>317</v>
      </c>
    </row>
    <row r="119232">
      <c r="A119232" t="inlineStr">
        <is>
          <t>www.babycareonline.co.uk</t>
        </is>
      </c>
      <c r="B119232" t="n">
        <v>316</v>
      </c>
    </row>
    <row r="119233">
      <c r="A119233" t="inlineStr">
        <is>
          <t>mmorpg.gg</t>
        </is>
      </c>
      <c r="B119233" t="n">
        <v>316</v>
      </c>
    </row>
    <row r="119234">
      <c r="A119234" t="inlineStr">
        <is>
          <t>www.pitneybowes.com</t>
        </is>
      </c>
      <c r="B119234" t="n">
        <v>316</v>
      </c>
    </row>
    <row r="119235">
      <c r="A119235" t="inlineStr">
        <is>
          <t>img.myloview.it</t>
        </is>
      </c>
      <c r="B119235" t="n">
        <v>316</v>
      </c>
    </row>
    <row r="119236">
      <c r="A119236" t="inlineStr">
        <is>
          <t>keeverforcongress.com</t>
        </is>
      </c>
      <c r="B119236" t="n">
        <v>316</v>
      </c>
    </row>
    <row r="119237">
      <c r="A119237" t="inlineStr">
        <is>
          <t>www.grandisconti.com</t>
        </is>
      </c>
      <c r="B119237" t="n">
        <v>316</v>
      </c>
    </row>
    <row r="119238">
      <c r="A119238" t="inlineStr">
        <is>
          <t>celebrity-feet.com</t>
        </is>
      </c>
      <c r="B119238" t="n">
        <v>316</v>
      </c>
    </row>
    <row r="119239">
      <c r="A119239" t="inlineStr">
        <is>
          <t>fr.pearl.ch</t>
        </is>
      </c>
      <c r="B119239" t="n">
        <v>316</v>
      </c>
    </row>
    <row r="119240">
      <c r="A119240" t="inlineStr">
        <is>
          <t>www.pxel.ru:443</t>
        </is>
      </c>
      <c r="B119240" t="n">
        <v>316</v>
      </c>
    </row>
    <row r="119241">
      <c r="A119241" t="inlineStr">
        <is>
          <t>www.matelpro.com</t>
        </is>
      </c>
      <c r="B119241" t="n">
        <v>316</v>
      </c>
    </row>
    <row r="119242">
      <c r="A119242" t="inlineStr">
        <is>
          <t>www.yalla.co.il</t>
        </is>
      </c>
      <c r="B119242" t="n">
        <v>316</v>
      </c>
    </row>
    <row r="119243">
      <c r="A119243" t="inlineStr">
        <is>
          <t>cdn1.sellbe.com</t>
        </is>
      </c>
      <c r="B119243" t="n">
        <v>316</v>
      </c>
    </row>
    <row r="119244">
      <c r="A119244" t="inlineStr">
        <is>
          <t>goodsi.ru</t>
        </is>
      </c>
      <c r="B119244" t="n">
        <v>316</v>
      </c>
    </row>
    <row r="119245">
      <c r="A119245" t="inlineStr">
        <is>
          <t>img.frasicelebri.it</t>
        </is>
      </c>
      <c r="B119245" t="n">
        <v>316</v>
      </c>
    </row>
    <row r="119246">
      <c r="A119246" t="inlineStr">
        <is>
          <t>www.pc-koubou.jp</t>
        </is>
      </c>
      <c r="B119246" t="n">
        <v>316</v>
      </c>
    </row>
    <row r="119247">
      <c r="A119247" t="inlineStr">
        <is>
          <t>static.natfy.com</t>
        </is>
      </c>
      <c r="B119247" t="n">
        <v>316</v>
      </c>
    </row>
    <row r="119248">
      <c r="A119248" t="inlineStr">
        <is>
          <t>bleachmx.fr</t>
        </is>
      </c>
      <c r="B119248" t="n">
        <v>316</v>
      </c>
    </row>
    <row r="119249">
      <c r="A119249" t="inlineStr">
        <is>
          <t>finchhaven-vashon.s3.amazonaws.com</t>
        </is>
      </c>
      <c r="B119249" t="n">
        <v>316</v>
      </c>
    </row>
    <row r="119250">
      <c r="A119250" t="inlineStr">
        <is>
          <t>imageresizer.yachtsbt.com</t>
        </is>
      </c>
      <c r="B119250" t="n">
        <v>316</v>
      </c>
    </row>
    <row r="119251">
      <c r="A119251" t="inlineStr">
        <is>
          <t>www.circular-blade.com</t>
        </is>
      </c>
      <c r="B119251" t="n">
        <v>316</v>
      </c>
    </row>
    <row r="119252">
      <c r="A119252" t="inlineStr">
        <is>
          <t>lambertcommercial.com</t>
        </is>
      </c>
      <c r="B119252" t="n">
        <v>316</v>
      </c>
    </row>
    <row r="119253">
      <c r="A119253" t="inlineStr">
        <is>
          <t>mk0boladetosprj98ony.kinstacdn.com</t>
        </is>
      </c>
      <c r="B119253" t="n">
        <v>316</v>
      </c>
    </row>
    <row r="119254">
      <c r="A119254" t="inlineStr">
        <is>
          <t>www.dorfidtag.com</t>
        </is>
      </c>
      <c r="B119254" t="n">
        <v>316</v>
      </c>
    </row>
    <row r="119255">
      <c r="A119255" t="inlineStr">
        <is>
          <t>www.philadelphiaflowers.net</t>
        </is>
      </c>
      <c r="B119255" t="n">
        <v>316</v>
      </c>
    </row>
    <row r="119256">
      <c r="A119256" t="inlineStr">
        <is>
          <t>true-rebel.ch</t>
        </is>
      </c>
      <c r="B119256" t="n">
        <v>316</v>
      </c>
    </row>
    <row r="119257">
      <c r="A119257" t="inlineStr">
        <is>
          <t>www.cgappliances.com</t>
        </is>
      </c>
      <c r="B119257" t="n">
        <v>316</v>
      </c>
    </row>
    <row r="119258">
      <c r="A119258" t="inlineStr">
        <is>
          <t>www.tourismnoosa.com</t>
        </is>
      </c>
      <c r="B119258" t="n">
        <v>316</v>
      </c>
    </row>
    <row r="119259">
      <c r="A119259" t="inlineStr">
        <is>
          <t>www.fudzilla.net</t>
        </is>
      </c>
      <c r="B119259" t="n">
        <v>316</v>
      </c>
    </row>
    <row r="119260">
      <c r="A119260" t="inlineStr">
        <is>
          <t>www.avacationrental4me.com</t>
        </is>
      </c>
      <c r="B119260" t="n">
        <v>316</v>
      </c>
    </row>
    <row r="119261">
      <c r="A119261" t="inlineStr">
        <is>
          <t>annajanephoto.com</t>
        </is>
      </c>
      <c r="B119261" t="n">
        <v>316</v>
      </c>
    </row>
    <row r="119262">
      <c r="A119262" t="inlineStr">
        <is>
          <t>www.chicagodeportes.com</t>
        </is>
      </c>
      <c r="B119262" t="n">
        <v>316</v>
      </c>
    </row>
    <row r="119263">
      <c r="A119263" t="inlineStr">
        <is>
          <t>5mrorwxhkokprij.ldycdn.com</t>
        </is>
      </c>
      <c r="B119263" t="n">
        <v>316</v>
      </c>
    </row>
    <row r="119264">
      <c r="A119264" t="inlineStr">
        <is>
          <t>www.onitsukatigerfootwear.com</t>
        </is>
      </c>
      <c r="B119264" t="n">
        <v>316</v>
      </c>
    </row>
    <row r="119265">
      <c r="A119265" t="inlineStr">
        <is>
          <t>www.flowerfast.com</t>
        </is>
      </c>
      <c r="B119265" t="n">
        <v>316</v>
      </c>
    </row>
    <row r="119266">
      <c r="A119266" t="inlineStr">
        <is>
          <t>leihinstrumente.com</t>
        </is>
      </c>
      <c r="B119266" t="n">
        <v>316</v>
      </c>
    </row>
    <row r="119267">
      <c r="A119267" t="inlineStr">
        <is>
          <t>www.essensedesigns.com</t>
        </is>
      </c>
      <c r="B119267" t="n">
        <v>316</v>
      </c>
    </row>
    <row r="119268">
      <c r="A119268" t="inlineStr">
        <is>
          <t>cdn.ig60.com</t>
        </is>
      </c>
      <c r="B119268" t="n">
        <v>316</v>
      </c>
    </row>
    <row r="119269">
      <c r="A119269" t="inlineStr">
        <is>
          <t>suiteness.imgix.net</t>
        </is>
      </c>
      <c r="B119269" t="n">
        <v>316</v>
      </c>
    </row>
    <row r="119270">
      <c r="A119270" t="inlineStr">
        <is>
          <t>www.stephenwiltshire.co.uk</t>
        </is>
      </c>
      <c r="B119270" t="n">
        <v>316</v>
      </c>
    </row>
    <row r="119271">
      <c r="A119271" t="inlineStr">
        <is>
          <t>dfcdn.defacto.com.tr</t>
        </is>
      </c>
      <c r="B119271" t="n">
        <v>316</v>
      </c>
    </row>
    <row r="119272">
      <c r="A119272" t="inlineStr">
        <is>
          <t>www.easybuymattress.co.uk</t>
        </is>
      </c>
      <c r="B119272" t="n">
        <v>316</v>
      </c>
    </row>
    <row r="119273">
      <c r="A119273" t="inlineStr">
        <is>
          <t>www.magitech.pe</t>
        </is>
      </c>
      <c r="B119273" t="n">
        <v>316</v>
      </c>
    </row>
    <row r="119274">
      <c r="A119274" t="inlineStr">
        <is>
          <t>brianorndorf.typepad.com</t>
        </is>
      </c>
      <c r="B119274" t="n">
        <v>316</v>
      </c>
    </row>
    <row r="119275">
      <c r="A119275" t="inlineStr">
        <is>
          <t>shoptherefuge.com</t>
        </is>
      </c>
      <c r="B119275" t="n">
        <v>316</v>
      </c>
    </row>
    <row r="119276">
      <c r="A119276" t="inlineStr">
        <is>
          <t>thelondonthing.co.uk</t>
        </is>
      </c>
      <c r="B119276" t="n">
        <v>316</v>
      </c>
    </row>
    <row r="119277">
      <c r="A119277" t="inlineStr">
        <is>
          <t>utahtheatrebloggers.com</t>
        </is>
      </c>
      <c r="B119277" t="n">
        <v>316</v>
      </c>
    </row>
    <row r="119278">
      <c r="A119278" t="inlineStr">
        <is>
          <t>showsport.vteximg.com.br</t>
        </is>
      </c>
      <c r="B119278" t="n">
        <v>316</v>
      </c>
    </row>
    <row r="119279">
      <c r="A119279" t="inlineStr">
        <is>
          <t>thatsisterimages.s3.amazonaws.com</t>
        </is>
      </c>
      <c r="B119279" t="n">
        <v>316</v>
      </c>
    </row>
    <row r="119280">
      <c r="A119280" t="inlineStr">
        <is>
          <t>www.mibusinessmag.com</t>
        </is>
      </c>
      <c r="B119280" t="n">
        <v>316</v>
      </c>
    </row>
    <row r="119281">
      <c r="A119281" t="inlineStr">
        <is>
          <t>ld-wp.template-help.com</t>
        </is>
      </c>
      <c r="B119281" t="n">
        <v>316</v>
      </c>
    </row>
    <row r="119282">
      <c r="A119282" t="inlineStr">
        <is>
          <t>www.timberhavenloghomes.com</t>
        </is>
      </c>
      <c r="B119282" t="n">
        <v>316</v>
      </c>
    </row>
    <row r="119283">
      <c r="A119283" t="inlineStr">
        <is>
          <t>motosmarin.com</t>
        </is>
      </c>
      <c r="B119283" t="n">
        <v>316</v>
      </c>
    </row>
    <row r="119284">
      <c r="A119284" t="inlineStr">
        <is>
          <t>www.slowear.com</t>
        </is>
      </c>
      <c r="B119284" t="n">
        <v>316</v>
      </c>
    </row>
    <row r="119285">
      <c r="A119285" t="inlineStr">
        <is>
          <t>www.vilaswi.com</t>
        </is>
      </c>
      <c r="B119285" t="n">
        <v>316</v>
      </c>
    </row>
    <row r="119286">
      <c r="A119286" t="inlineStr">
        <is>
          <t>vortexcultural.com.br</t>
        </is>
      </c>
      <c r="B119286" t="n">
        <v>316</v>
      </c>
    </row>
    <row r="119287">
      <c r="A119287" t="inlineStr">
        <is>
          <t>inetimg2.se</t>
        </is>
      </c>
      <c r="B119287" t="n">
        <v>316</v>
      </c>
    </row>
    <row r="119288">
      <c r="A119288" t="inlineStr">
        <is>
          <t>www.eobuv.sk</t>
        </is>
      </c>
      <c r="B119288" t="n">
        <v>316</v>
      </c>
    </row>
    <row r="119289">
      <c r="A119289" t="inlineStr">
        <is>
          <t>www.lingerieforplussize.com</t>
        </is>
      </c>
      <c r="B119289" t="n">
        <v>316</v>
      </c>
    </row>
    <row r="119290">
      <c r="A119290" t="inlineStr">
        <is>
          <t>www.wardrobeclothing.co.uk</t>
        </is>
      </c>
      <c r="B119290" t="n">
        <v>316</v>
      </c>
    </row>
    <row r="119291">
      <c r="A119291" t="inlineStr">
        <is>
          <t>knitsi.com</t>
        </is>
      </c>
      <c r="B119291" t="n">
        <v>316</v>
      </c>
    </row>
    <row r="119292">
      <c r="A119292" t="inlineStr">
        <is>
          <t>cdn.sphere.co.uk</t>
        </is>
      </c>
      <c r="B119292" t="n">
        <v>316</v>
      </c>
    </row>
    <row r="119293">
      <c r="A119293" t="inlineStr">
        <is>
          <t>static.twentytwowords.com</t>
        </is>
      </c>
      <c r="B119293" t="n">
        <v>316</v>
      </c>
    </row>
    <row r="119294">
      <c r="A119294" t="inlineStr">
        <is>
          <t>www.rikvin.com</t>
        </is>
      </c>
      <c r="B119294" t="n">
        <v>316</v>
      </c>
    </row>
    <row r="119295">
      <c r="A119295" t="inlineStr">
        <is>
          <t>www.brameshtechanalysis.com</t>
        </is>
      </c>
      <c r="B119295" t="n">
        <v>316</v>
      </c>
    </row>
    <row r="119296">
      <c r="A119296" t="inlineStr">
        <is>
          <t>www.telstra.com.au</t>
        </is>
      </c>
      <c r="B119296" t="n">
        <v>316</v>
      </c>
    </row>
    <row r="119297">
      <c r="A119297" t="inlineStr">
        <is>
          <t>www.northamptonchron.co.uk</t>
        </is>
      </c>
      <c r="B119297" t="n">
        <v>316</v>
      </c>
    </row>
    <row r="119298">
      <c r="A119298" t="inlineStr">
        <is>
          <t>www.northlinkferries.co.uk</t>
        </is>
      </c>
      <c r="B119298" t="n">
        <v>316</v>
      </c>
    </row>
    <row r="119299">
      <c r="A119299" t="inlineStr">
        <is>
          <t>www.adidasgolf.eu</t>
        </is>
      </c>
      <c r="B119299" t="n">
        <v>316</v>
      </c>
    </row>
    <row r="119300">
      <c r="A119300" t="inlineStr">
        <is>
          <t>www.cousins-gb.com</t>
        </is>
      </c>
      <c r="B119300" t="n">
        <v>316</v>
      </c>
    </row>
    <row r="119301">
      <c r="A119301" t="inlineStr">
        <is>
          <t>www.psi.ch</t>
        </is>
      </c>
      <c r="B119301" t="n">
        <v>316</v>
      </c>
    </row>
    <row r="119302">
      <c r="A119302" t="inlineStr">
        <is>
          <t>usa.brosway.com</t>
        </is>
      </c>
      <c r="B119302" t="n">
        <v>316</v>
      </c>
    </row>
    <row r="119303">
      <c r="A119303" t="inlineStr">
        <is>
          <t>mobile-review.com</t>
        </is>
      </c>
      <c r="B119303" t="n">
        <v>316</v>
      </c>
    </row>
    <row r="119304">
      <c r="A119304" t="inlineStr">
        <is>
          <t>bario-neal.com</t>
        </is>
      </c>
      <c r="B119304" t="n">
        <v>316</v>
      </c>
    </row>
    <row r="119305">
      <c r="A119305" t="inlineStr">
        <is>
          <t>www.silvergroves.co.uk</t>
        </is>
      </c>
      <c r="B119305" t="n">
        <v>316</v>
      </c>
    </row>
    <row r="119306">
      <c r="A119306" t="inlineStr">
        <is>
          <t>www.donegaldaily.com</t>
        </is>
      </c>
      <c r="B119306" t="n">
        <v>316</v>
      </c>
    </row>
    <row r="119307">
      <c r="A119307" t="inlineStr">
        <is>
          <t>news.euro.savills.co.uk</t>
        </is>
      </c>
      <c r="B119307" t="n">
        <v>316</v>
      </c>
    </row>
    <row r="119308">
      <c r="A119308" t="inlineStr">
        <is>
          <t>mrsoaroundtheworld.com</t>
        </is>
      </c>
      <c r="B119308" t="n">
        <v>316</v>
      </c>
    </row>
    <row r="119309">
      <c r="A119309" t="inlineStr">
        <is>
          <t>www.stagemagazine.org</t>
        </is>
      </c>
      <c r="B119309" t="n">
        <v>316</v>
      </c>
    </row>
    <row r="119310">
      <c r="A119310" t="inlineStr">
        <is>
          <t>www.galvinengineering.com.au</t>
        </is>
      </c>
      <c r="B119310" t="n">
        <v>316</v>
      </c>
    </row>
    <row r="119311">
      <c r="A119311" t="inlineStr">
        <is>
          <t>cdn2.conectica.eu</t>
        </is>
      </c>
      <c r="B119311" t="n">
        <v>316</v>
      </c>
    </row>
    <row r="119312">
      <c r="A119312" t="inlineStr">
        <is>
          <t>www.honeybuns.co.uk</t>
        </is>
      </c>
      <c r="B119312" t="n">
        <v>316</v>
      </c>
    </row>
    <row r="119313">
      <c r="A119313" t="inlineStr">
        <is>
          <t>vh1.mtvnimages.com</t>
        </is>
      </c>
      <c r="B119313" t="n">
        <v>316</v>
      </c>
    </row>
    <row r="119314">
      <c r="A119314" t="inlineStr">
        <is>
          <t>static6.cilory.com</t>
        </is>
      </c>
      <c r="B119314" t="n">
        <v>316</v>
      </c>
    </row>
    <row r="119315">
      <c r="A119315" t="inlineStr">
        <is>
          <t>maritimecyprus.files.wordpress.com</t>
        </is>
      </c>
      <c r="B119315" t="n">
        <v>316</v>
      </c>
    </row>
    <row r="119316">
      <c r="A119316" t="inlineStr">
        <is>
          <t>cdn.shabbyfabrics.com</t>
        </is>
      </c>
      <c r="B119316" t="n">
        <v>316</v>
      </c>
    </row>
    <row r="119317">
      <c r="A119317" t="inlineStr">
        <is>
          <t>journeyjottings.com</t>
        </is>
      </c>
      <c r="B119317" t="n">
        <v>316</v>
      </c>
    </row>
    <row r="119318">
      <c r="A119318" t="inlineStr">
        <is>
          <t>www.stylechicks.com</t>
        </is>
      </c>
      <c r="B119318" t="n">
        <v>316</v>
      </c>
    </row>
    <row r="119319">
      <c r="A119319" t="inlineStr">
        <is>
          <t>sweetandsimpleliving.com</t>
        </is>
      </c>
      <c r="B119319" t="n">
        <v>316</v>
      </c>
    </row>
    <row r="119320">
      <c r="A119320" t="inlineStr">
        <is>
          <t>www.amphigory.com</t>
        </is>
      </c>
      <c r="B119320" t="n">
        <v>316</v>
      </c>
    </row>
    <row r="119321">
      <c r="A119321" t="inlineStr">
        <is>
          <t>www.pcmasters.de</t>
        </is>
      </c>
      <c r="B119321" t="n">
        <v>316</v>
      </c>
    </row>
    <row r="119322">
      <c r="A119322" t="inlineStr">
        <is>
          <t>movilplanet.eu</t>
        </is>
      </c>
      <c r="B119322" t="n">
        <v>316</v>
      </c>
    </row>
    <row r="119323">
      <c r="A119323" t="inlineStr">
        <is>
          <t>bostonlive.net</t>
        </is>
      </c>
      <c r="B119323" t="n">
        <v>316</v>
      </c>
    </row>
    <row r="119324">
      <c r="A119324" t="inlineStr">
        <is>
          <t>images.ganeshaspeaks.com</t>
        </is>
      </c>
      <c r="B119324" t="n">
        <v>316</v>
      </c>
    </row>
    <row r="119325">
      <c r="A119325" t="inlineStr">
        <is>
          <t>www.cinesportstalk.com</t>
        </is>
      </c>
      <c r="B119325" t="n">
        <v>316</v>
      </c>
    </row>
    <row r="119326">
      <c r="A119326" t="inlineStr">
        <is>
          <t>www.kosyform.com</t>
        </is>
      </c>
      <c r="B119326" t="n">
        <v>316</v>
      </c>
    </row>
    <row r="119327">
      <c r="A119327" t="inlineStr">
        <is>
          <t>www.personfinance.com</t>
        </is>
      </c>
      <c r="B119327" t="n">
        <v>316</v>
      </c>
    </row>
    <row r="119328">
      <c r="A119328" t="inlineStr">
        <is>
          <t>www.homeair.org</t>
        </is>
      </c>
      <c r="B119328" t="n">
        <v>316</v>
      </c>
    </row>
    <row r="119329">
      <c r="A119329" t="inlineStr">
        <is>
          <t>ehabphotography.com</t>
        </is>
      </c>
      <c r="B119329" t="n">
        <v>316</v>
      </c>
    </row>
    <row r="119330">
      <c r="A119330" t="inlineStr">
        <is>
          <t>zoca.es</t>
        </is>
      </c>
      <c r="B119330" t="n">
        <v>316</v>
      </c>
    </row>
    <row r="119331">
      <c r="A119331" t="inlineStr">
        <is>
          <t>www.free-meditation.ca</t>
        </is>
      </c>
      <c r="B119331" t="n">
        <v>316</v>
      </c>
    </row>
    <row r="119332">
      <c r="A119332" t="inlineStr">
        <is>
          <t>www.osmology.co</t>
        </is>
      </c>
      <c r="B119332" t="n">
        <v>316</v>
      </c>
    </row>
    <row r="119333">
      <c r="A119333" t="inlineStr">
        <is>
          <t>deeplysouthernhome.com</t>
        </is>
      </c>
      <c r="B119333" t="n">
        <v>316</v>
      </c>
    </row>
    <row r="119334">
      <c r="A119334" t="inlineStr">
        <is>
          <t>www.woodard-furniture.com</t>
        </is>
      </c>
      <c r="B119334" t="n">
        <v>316</v>
      </c>
    </row>
    <row r="119335">
      <c r="A119335" t="inlineStr">
        <is>
          <t>unlockedwifimobile.com</t>
        </is>
      </c>
      <c r="B119335" t="n">
        <v>316</v>
      </c>
    </row>
    <row r="119336">
      <c r="A119336" t="inlineStr">
        <is>
          <t>images.fashionesta.eu</t>
        </is>
      </c>
      <c r="B119336" t="n">
        <v>316</v>
      </c>
    </row>
    <row r="119337">
      <c r="A119337" t="inlineStr">
        <is>
          <t>images.wilsonart.com</t>
        </is>
      </c>
      <c r="B119337" t="n">
        <v>316</v>
      </c>
    </row>
    <row r="119338">
      <c r="A119338" t="inlineStr">
        <is>
          <t>shop.qx.se</t>
        </is>
      </c>
      <c r="B119338" t="n">
        <v>316</v>
      </c>
    </row>
    <row r="119339">
      <c r="A119339" t="inlineStr">
        <is>
          <t>www.chiccoshop.com</t>
        </is>
      </c>
      <c r="B119339" t="n">
        <v>316</v>
      </c>
    </row>
    <row r="119340">
      <c r="A119340" t="inlineStr">
        <is>
          <t>www.a2lc.com</t>
        </is>
      </c>
      <c r="B119340" t="n">
        <v>316</v>
      </c>
    </row>
    <row r="119341">
      <c r="A119341" t="inlineStr">
        <is>
          <t>www.teluguodu.com</t>
        </is>
      </c>
      <c r="B119341" t="n">
        <v>316</v>
      </c>
    </row>
    <row r="119342">
      <c r="A119342" t="inlineStr">
        <is>
          <t>www.accidental-locavore.com</t>
        </is>
      </c>
      <c r="B119342" t="n">
        <v>316</v>
      </c>
    </row>
    <row r="119343">
      <c r="A119343" t="inlineStr">
        <is>
          <t>b2b-pickaboocdn.azureedge.net</t>
        </is>
      </c>
      <c r="B119343" t="n">
        <v>316</v>
      </c>
    </row>
    <row r="119344">
      <c r="A119344" t="inlineStr">
        <is>
          <t>theprairienews.com</t>
        </is>
      </c>
      <c r="B119344" t="n">
        <v>316</v>
      </c>
    </row>
    <row r="119345">
      <c r="A119345" t="inlineStr">
        <is>
          <t>verslun.tjorvar.is</t>
        </is>
      </c>
      <c r="B119345" t="n">
        <v>316</v>
      </c>
    </row>
    <row r="119346">
      <c r="A119346" t="inlineStr">
        <is>
          <t>www.italianbagssale.com</t>
        </is>
      </c>
      <c r="B119346" t="n">
        <v>316</v>
      </c>
    </row>
    <row r="119347">
      <c r="A119347" t="inlineStr">
        <is>
          <t>www.xn--keittikauppa24-0pb.fi</t>
        </is>
      </c>
      <c r="B119347" t="n">
        <v>316</v>
      </c>
    </row>
    <row r="119348">
      <c r="A119348" t="inlineStr">
        <is>
          <t>www.nature.fr</t>
        </is>
      </c>
      <c r="B119348" t="n">
        <v>316</v>
      </c>
    </row>
    <row r="119349">
      <c r="A119349" t="inlineStr">
        <is>
          <t>squareigloo.net</t>
        </is>
      </c>
      <c r="B119349" t="n">
        <v>316</v>
      </c>
    </row>
    <row r="119350">
      <c r="A119350" t="inlineStr">
        <is>
          <t>www.eddogo.com</t>
        </is>
      </c>
      <c r="B119350" t="n">
        <v>316</v>
      </c>
    </row>
    <row r="119351">
      <c r="A119351" t="inlineStr">
        <is>
          <t>digitalmall.waterfront-bremen.de</t>
        </is>
      </c>
      <c r="B119351" t="n">
        <v>316</v>
      </c>
    </row>
    <row r="119352">
      <c r="A119352" t="inlineStr">
        <is>
          <t>www.signaturestyle.com</t>
        </is>
      </c>
      <c r="B119352" t="n">
        <v>316</v>
      </c>
    </row>
    <row r="119353">
      <c r="A119353" t="inlineStr">
        <is>
          <t>freevector.us</t>
        </is>
      </c>
      <c r="B119353" t="n">
        <v>316</v>
      </c>
    </row>
    <row r="119354">
      <c r="A119354" t="inlineStr">
        <is>
          <t>neu.edu.tr</t>
        </is>
      </c>
      <c r="B119354" t="n">
        <v>316</v>
      </c>
    </row>
    <row r="119355">
      <c r="A119355" t="inlineStr">
        <is>
          <t>infinitelygaming.com</t>
        </is>
      </c>
      <c r="B119355" t="n">
        <v>316</v>
      </c>
    </row>
    <row r="119356">
      <c r="A119356" t="inlineStr">
        <is>
          <t>www.walktall.co.uk</t>
        </is>
      </c>
      <c r="B119356" t="n">
        <v>316</v>
      </c>
    </row>
    <row r="119357">
      <c r="A119357" t="inlineStr">
        <is>
          <t>snsdkorean.files.wordpress.com</t>
        </is>
      </c>
      <c r="B119357" t="n">
        <v>316</v>
      </c>
    </row>
    <row r="119358">
      <c r="A119358" t="inlineStr">
        <is>
          <t>www.mlcustomgiftbox.com</t>
        </is>
      </c>
      <c r="B119358" t="n">
        <v>316</v>
      </c>
    </row>
    <row r="119359">
      <c r="A119359" t="inlineStr">
        <is>
          <t>skins20.wincustomize.com</t>
        </is>
      </c>
      <c r="B119359" t="n">
        <v>316</v>
      </c>
    </row>
    <row r="119360">
      <c r="A119360" t="inlineStr">
        <is>
          <t>www.arihantgemsjaipur.com</t>
        </is>
      </c>
      <c r="B119360" t="n">
        <v>316</v>
      </c>
    </row>
    <row r="119361">
      <c r="A119361" t="inlineStr">
        <is>
          <t>funasia.net</t>
        </is>
      </c>
      <c r="B119361" t="n">
        <v>316</v>
      </c>
    </row>
    <row r="119362">
      <c r="A119362" t="inlineStr">
        <is>
          <t>elliotoliver.co.uk</t>
        </is>
      </c>
      <c r="B119362" t="n">
        <v>316</v>
      </c>
    </row>
    <row r="119363">
      <c r="A119363" t="inlineStr">
        <is>
          <t>madisonlib.org</t>
        </is>
      </c>
      <c r="B119363" t="n">
        <v>316</v>
      </c>
    </row>
    <row r="119364">
      <c r="A119364" t="inlineStr">
        <is>
          <t>waterbucket.ca</t>
        </is>
      </c>
      <c r="B119364" t="n">
        <v>316</v>
      </c>
    </row>
    <row r="119365">
      <c r="A119365" t="inlineStr">
        <is>
          <t>www.ja-electrogadgets.com</t>
        </is>
      </c>
      <c r="B119365" t="n">
        <v>316</v>
      </c>
    </row>
    <row r="119366">
      <c r="A119366" t="inlineStr">
        <is>
          <t>www.nadavart.com</t>
        </is>
      </c>
      <c r="B119366" t="n">
        <v>316</v>
      </c>
    </row>
    <row r="119367">
      <c r="A119367" t="inlineStr">
        <is>
          <t>elevays.com</t>
        </is>
      </c>
      <c r="B119367" t="n">
        <v>316</v>
      </c>
    </row>
    <row r="119368">
      <c r="A119368" t="inlineStr">
        <is>
          <t>kizlyarknifestore.com.au</t>
        </is>
      </c>
      <c r="B119368" t="n">
        <v>316</v>
      </c>
    </row>
    <row r="119369">
      <c r="A119369" t="inlineStr">
        <is>
          <t>www.daymotorsports.com</t>
        </is>
      </c>
      <c r="B119369" t="n">
        <v>316</v>
      </c>
    </row>
    <row r="119370">
      <c r="A119370" t="inlineStr">
        <is>
          <t>images.girlsdress.org</t>
        </is>
      </c>
      <c r="B119370" t="n">
        <v>316</v>
      </c>
    </row>
    <row r="119371">
      <c r="A119371" t="inlineStr">
        <is>
          <t>asmithofalltrades.files.wordpress.com</t>
        </is>
      </c>
      <c r="B119371" t="n">
        <v>316</v>
      </c>
    </row>
    <row r="119372">
      <c r="A119372" t="inlineStr">
        <is>
          <t>www.iconix-comics-games.co.nz</t>
        </is>
      </c>
      <c r="B119372" t="n">
        <v>316</v>
      </c>
    </row>
    <row r="119373">
      <c r="A119373" t="inlineStr">
        <is>
          <t>www.billiardsforum.com</t>
        </is>
      </c>
      <c r="B119373" t="n">
        <v>316</v>
      </c>
    </row>
    <row r="119374">
      <c r="A119374" t="inlineStr">
        <is>
          <t>www.paledog.de</t>
        </is>
      </c>
      <c r="B119374" t="n">
        <v>316</v>
      </c>
    </row>
    <row r="119375">
      <c r="A119375" t="inlineStr">
        <is>
          <t>dobre-filmy.pl</t>
        </is>
      </c>
      <c r="B119375" t="n">
        <v>316</v>
      </c>
    </row>
    <row r="119376">
      <c r="A119376" t="inlineStr">
        <is>
          <t>thesalesevangelist.com</t>
        </is>
      </c>
      <c r="B119376" t="n">
        <v>316</v>
      </c>
    </row>
    <row r="119377">
      <c r="A119377" t="inlineStr">
        <is>
          <t>images.wildmadagascar.org</t>
        </is>
      </c>
      <c r="B119377" t="n">
        <v>316</v>
      </c>
    </row>
    <row r="119378">
      <c r="A119378" t="inlineStr">
        <is>
          <t>www.kooltronic.com</t>
        </is>
      </c>
      <c r="B119378" t="n">
        <v>316</v>
      </c>
    </row>
    <row r="119379">
      <c r="A119379" t="inlineStr">
        <is>
          <t>577837-1868995-raikfcquaxqncofqfm.stackpathdns.com</t>
        </is>
      </c>
      <c r="B119379" t="n">
        <v>316</v>
      </c>
    </row>
    <row r="119380">
      <c r="A119380" t="inlineStr">
        <is>
          <t>www.elzit.com</t>
        </is>
      </c>
      <c r="B119380" t="n">
        <v>316</v>
      </c>
    </row>
    <row r="119381">
      <c r="A119381" t="inlineStr">
        <is>
          <t>www.a1-cbiss.com</t>
        </is>
      </c>
      <c r="B119381" t="n">
        <v>316</v>
      </c>
    </row>
    <row r="119382">
      <c r="A119382" t="inlineStr">
        <is>
          <t>www.yrsinc.com</t>
        </is>
      </c>
      <c r="B119382" t="n">
        <v>316</v>
      </c>
    </row>
    <row r="119383">
      <c r="A119383" t="inlineStr">
        <is>
          <t>buc-usap.com</t>
        </is>
      </c>
      <c r="B119383" t="n">
        <v>316</v>
      </c>
    </row>
    <row r="119384">
      <c r="A119384" t="inlineStr">
        <is>
          <t>www.baddaclothes.com</t>
        </is>
      </c>
      <c r="B119384" t="n">
        <v>316</v>
      </c>
    </row>
    <row r="119385">
      <c r="A119385" t="inlineStr">
        <is>
          <t>www.cash-4x4.com</t>
        </is>
      </c>
      <c r="B119385" t="n">
        <v>316</v>
      </c>
    </row>
    <row r="119386">
      <c r="A119386" t="inlineStr">
        <is>
          <t>talontedlex.co.uk</t>
        </is>
      </c>
      <c r="B119386" t="n">
        <v>316</v>
      </c>
    </row>
    <row r="119387">
      <c r="A119387" t="inlineStr">
        <is>
          <t>dribling.com.ua</t>
        </is>
      </c>
      <c r="B119387" t="n">
        <v>316</v>
      </c>
    </row>
    <row r="119388">
      <c r="A119388" t="inlineStr">
        <is>
          <t>www.reitsport-voss.de</t>
        </is>
      </c>
      <c r="B119388" t="n">
        <v>316</v>
      </c>
    </row>
    <row r="119389">
      <c r="A119389" t="inlineStr">
        <is>
          <t>www.mailsstore.com</t>
        </is>
      </c>
      <c r="B119389" t="n">
        <v>316</v>
      </c>
    </row>
    <row r="119390">
      <c r="A119390" t="inlineStr">
        <is>
          <t>www.mario3ds.nl</t>
        </is>
      </c>
      <c r="B119390" t="n">
        <v>316</v>
      </c>
    </row>
    <row r="119391">
      <c r="A119391" t="inlineStr">
        <is>
          <t>www.quotesaboutlife.com</t>
        </is>
      </c>
      <c r="B119391" t="n">
        <v>316</v>
      </c>
    </row>
    <row r="119392">
      <c r="A119392" t="inlineStr">
        <is>
          <t>qqcdnpictest.mxplay.com</t>
        </is>
      </c>
      <c r="B119392" t="n">
        <v>316</v>
      </c>
    </row>
    <row r="119393">
      <c r="A119393" t="inlineStr">
        <is>
          <t>www.interfacett.com</t>
        </is>
      </c>
      <c r="B119393" t="n">
        <v>316</v>
      </c>
    </row>
    <row r="119394">
      <c r="A119394" t="inlineStr">
        <is>
          <t>zawajarabe.site</t>
        </is>
      </c>
      <c r="B119394" t="n">
        <v>316</v>
      </c>
    </row>
    <row r="119395">
      <c r="A119395" t="inlineStr">
        <is>
          <t>topteachingtasks.com</t>
        </is>
      </c>
      <c r="B119395" t="n">
        <v>316</v>
      </c>
    </row>
    <row r="119396">
      <c r="A119396" t="inlineStr">
        <is>
          <t>d3r2zleywq7959.cloudfront.net</t>
        </is>
      </c>
      <c r="B119396" t="n">
        <v>316</v>
      </c>
    </row>
    <row r="119397">
      <c r="A119397" t="inlineStr">
        <is>
          <t>www.nordiclightestates.com</t>
        </is>
      </c>
      <c r="B119397" t="n">
        <v>316</v>
      </c>
    </row>
    <row r="119398">
      <c r="A119398" t="inlineStr">
        <is>
          <t>balidiveshop.com</t>
        </is>
      </c>
      <c r="B119398" t="n">
        <v>316</v>
      </c>
    </row>
    <row r="119399">
      <c r="A119399" t="inlineStr">
        <is>
          <t>www.islandfurniture.ca</t>
        </is>
      </c>
      <c r="B119399" t="n">
        <v>316</v>
      </c>
    </row>
    <row r="119400">
      <c r="A119400" t="inlineStr">
        <is>
          <t>www.toysense.ca</t>
        </is>
      </c>
      <c r="B119400" t="n">
        <v>316</v>
      </c>
    </row>
    <row r="119401">
      <c r="A119401" t="inlineStr">
        <is>
          <t>www.skateboardme.com</t>
        </is>
      </c>
      <c r="B119401" t="n">
        <v>316</v>
      </c>
    </row>
    <row r="119402">
      <c r="A119402" t="inlineStr">
        <is>
          <t>www.shopusa.pk</t>
        </is>
      </c>
      <c r="B119402" t="n">
        <v>316</v>
      </c>
    </row>
    <row r="119403">
      <c r="A119403" t="inlineStr">
        <is>
          <t>www.postalflowers.ie</t>
        </is>
      </c>
      <c r="B119403" t="n">
        <v>316</v>
      </c>
    </row>
    <row r="119404">
      <c r="A119404" t="inlineStr">
        <is>
          <t>pinkyfingerup.files.wordpress.com</t>
        </is>
      </c>
      <c r="B119404" t="n">
        <v>316</v>
      </c>
    </row>
    <row r="119405">
      <c r="A119405" t="inlineStr">
        <is>
          <t>www.banknoten.de</t>
        </is>
      </c>
      <c r="B119405" t="n">
        <v>316</v>
      </c>
    </row>
    <row r="119406">
      <c r="A119406" t="inlineStr">
        <is>
          <t>www.tronsmo.no</t>
        </is>
      </c>
      <c r="B119406" t="n">
        <v>316</v>
      </c>
    </row>
    <row r="119407">
      <c r="A119407" t="inlineStr">
        <is>
          <t>www.silverscreencollectibles.com</t>
        </is>
      </c>
      <c r="B119407" t="n">
        <v>316</v>
      </c>
    </row>
    <row r="119408">
      <c r="A119408" t="inlineStr">
        <is>
          <t>uniqjewelrydesigns.com</t>
        </is>
      </c>
      <c r="B119408" t="n">
        <v>316</v>
      </c>
    </row>
    <row r="119409">
      <c r="A119409" t="inlineStr">
        <is>
          <t>www.batteryforpc.co.uk</t>
        </is>
      </c>
      <c r="B119409" t="n">
        <v>316</v>
      </c>
    </row>
    <row r="119410">
      <c r="A119410" t="inlineStr">
        <is>
          <t>juguetesfantasia.com</t>
        </is>
      </c>
      <c r="B119410" t="n">
        <v>316</v>
      </c>
    </row>
    <row r="119411">
      <c r="A119411" t="inlineStr">
        <is>
          <t>img.bestmaturethumbs.com</t>
        </is>
      </c>
      <c r="B119411" t="n">
        <v>316</v>
      </c>
    </row>
    <row r="119412">
      <c r="A119412" t="inlineStr">
        <is>
          <t>techietricks.com</t>
        </is>
      </c>
      <c r="B119412" t="n">
        <v>316</v>
      </c>
    </row>
    <row r="119413">
      <c r="A119413" t="inlineStr">
        <is>
          <t>www.gamemax.cz</t>
        </is>
      </c>
      <c r="B119413" t="n">
        <v>316</v>
      </c>
    </row>
    <row r="119414">
      <c r="A119414" t="inlineStr">
        <is>
          <t>www.tiger-technik.de</t>
        </is>
      </c>
      <c r="B119414" t="n">
        <v>316</v>
      </c>
    </row>
    <row r="119415">
      <c r="A119415" t="inlineStr">
        <is>
          <t>www.sashstudio.com</t>
        </is>
      </c>
      <c r="B119415" t="n">
        <v>316</v>
      </c>
    </row>
    <row r="119416">
      <c r="A119416" t="inlineStr">
        <is>
          <t>images.sportest.ee</t>
        </is>
      </c>
      <c r="B119416" t="n">
        <v>316</v>
      </c>
    </row>
    <row r="119417">
      <c r="A119417" t="inlineStr">
        <is>
          <t>i.dealerinventory.app</t>
        </is>
      </c>
      <c r="B119417" t="n">
        <v>316</v>
      </c>
    </row>
    <row r="119418">
      <c r="A119418" t="inlineStr">
        <is>
          <t>www.merckmanuals.com</t>
        </is>
      </c>
      <c r="B119418" t="n">
        <v>316</v>
      </c>
    </row>
    <row r="119419">
      <c r="A119419" t="inlineStr">
        <is>
          <t>images.whereforeclosure.com</t>
        </is>
      </c>
      <c r="B119419" t="n">
        <v>316</v>
      </c>
    </row>
    <row r="119420">
      <c r="A119420" t="inlineStr">
        <is>
          <t>d3qn7u8lpggk13.cloudfront.net</t>
        </is>
      </c>
      <c r="B119420" t="n">
        <v>316</v>
      </c>
    </row>
    <row r="119421">
      <c r="A119421" t="inlineStr">
        <is>
          <t>clothtee.com</t>
        </is>
      </c>
      <c r="B119421" t="n">
        <v>316</v>
      </c>
    </row>
    <row r="119422">
      <c r="A119422" t="inlineStr">
        <is>
          <t>roomairconditioners.biz</t>
        </is>
      </c>
      <c r="B119422" t="n">
        <v>316</v>
      </c>
    </row>
    <row r="119423">
      <c r="A119423" t="inlineStr">
        <is>
          <t>www.djtrophy.com</t>
        </is>
      </c>
      <c r="B119423" t="n">
        <v>316</v>
      </c>
    </row>
    <row r="119424">
      <c r="A119424" t="inlineStr">
        <is>
          <t>www.firerescue.eu</t>
        </is>
      </c>
      <c r="B119424" t="n">
        <v>316</v>
      </c>
    </row>
    <row r="119425">
      <c r="A119425" t="inlineStr">
        <is>
          <t>www.readinghabit.com.au</t>
        </is>
      </c>
      <c r="B119425" t="n">
        <v>316</v>
      </c>
    </row>
    <row r="119426">
      <c r="A119426" t="inlineStr">
        <is>
          <t>other.newchic.com</t>
        </is>
      </c>
      <c r="B119426" t="n">
        <v>316</v>
      </c>
    </row>
    <row r="119427">
      <c r="A119427" t="inlineStr">
        <is>
          <t>pro2-bar-s3-cdn-cf1.myportfolio.com</t>
        </is>
      </c>
      <c r="B119427" t="n">
        <v>316</v>
      </c>
    </row>
    <row r="119428">
      <c r="A119428" t="inlineStr">
        <is>
          <t>www.rarerecords.com.au</t>
        </is>
      </c>
      <c r="B119428" t="n">
        <v>316</v>
      </c>
    </row>
    <row r="119429">
      <c r="A119429" t="inlineStr">
        <is>
          <t>www.creattitudes.net</t>
        </is>
      </c>
      <c r="B119429" t="n">
        <v>316</v>
      </c>
    </row>
    <row r="119430">
      <c r="A119430" t="inlineStr">
        <is>
          <t>floridacd.com.br</t>
        </is>
      </c>
      <c r="B119430" t="n">
        <v>316</v>
      </c>
    </row>
    <row r="119431">
      <c r="A119431" t="inlineStr">
        <is>
          <t>i1.sigmapics.com</t>
        </is>
      </c>
      <c r="B119431" t="n">
        <v>316</v>
      </c>
    </row>
    <row r="119432">
      <c r="A119432" t="inlineStr">
        <is>
          <t>static3.groundgame.com</t>
        </is>
      </c>
      <c r="B119432" t="n">
        <v>316</v>
      </c>
    </row>
    <row r="119433">
      <c r="A119433" t="inlineStr">
        <is>
          <t>www.boldstrokesbooks.com</t>
        </is>
      </c>
      <c r="B119433" t="n">
        <v>316</v>
      </c>
    </row>
    <row r="119434">
      <c r="A119434" t="inlineStr">
        <is>
          <t>www.baliwonderland.com</t>
        </is>
      </c>
      <c r="B119434" t="n">
        <v>316</v>
      </c>
    </row>
    <row r="119435">
      <c r="A119435" t="inlineStr">
        <is>
          <t>heavydutyportable.com</t>
        </is>
      </c>
      <c r="B119435" t="n">
        <v>316</v>
      </c>
    </row>
    <row r="119436">
      <c r="A119436" t="inlineStr">
        <is>
          <t>aniswath2.s3.amazonaws.com</t>
        </is>
      </c>
      <c r="B119436" t="n">
        <v>316</v>
      </c>
    </row>
    <row r="119437">
      <c r="A119437" t="inlineStr">
        <is>
          <t>cdn3.padd.biz</t>
        </is>
      </c>
      <c r="B119437" t="n">
        <v>316</v>
      </c>
    </row>
    <row r="119438">
      <c r="A119438" t="inlineStr">
        <is>
          <t>vtb-league.com</t>
        </is>
      </c>
      <c r="B119438" t="n">
        <v>316</v>
      </c>
    </row>
    <row r="119439">
      <c r="A119439" t="inlineStr">
        <is>
          <t>www.thegallery.gr</t>
        </is>
      </c>
      <c r="B119439" t="n">
        <v>316</v>
      </c>
    </row>
    <row r="119440">
      <c r="A119440" t="inlineStr">
        <is>
          <t>d12rh965z7jvqw.cloudfront.net</t>
        </is>
      </c>
      <c r="B119440" t="n">
        <v>316</v>
      </c>
    </row>
    <row r="119441">
      <c r="A119441" t="inlineStr">
        <is>
          <t>flowermag.com</t>
        </is>
      </c>
      <c r="B119441" t="n">
        <v>316</v>
      </c>
    </row>
    <row r="119442">
      <c r="A119442" t="inlineStr">
        <is>
          <t>cdn2.goldsilver.be</t>
        </is>
      </c>
      <c r="B119442" t="n">
        <v>316</v>
      </c>
    </row>
    <row r="119443">
      <c r="A119443" t="inlineStr">
        <is>
          <t>www.kruger-2-kalahari.com</t>
        </is>
      </c>
      <c r="B119443" t="n">
        <v>316</v>
      </c>
    </row>
    <row r="119444">
      <c r="A119444" t="inlineStr">
        <is>
          <t>asianinspirations.com.au</t>
        </is>
      </c>
      <c r="B119444" t="n">
        <v>316</v>
      </c>
    </row>
    <row r="119445">
      <c r="A119445" t="inlineStr">
        <is>
          <t>movie-images.celebritizer.com</t>
        </is>
      </c>
      <c r="B119445" t="n">
        <v>316</v>
      </c>
    </row>
    <row r="119446">
      <c r="A119446" t="inlineStr">
        <is>
          <t>crochetcloudberry.co.uk</t>
        </is>
      </c>
      <c r="B119446" t="n">
        <v>316</v>
      </c>
    </row>
    <row r="119447">
      <c r="A119447" t="inlineStr">
        <is>
          <t>www.sevenoaksdirectory.com</t>
        </is>
      </c>
      <c r="B119447" t="n">
        <v>316</v>
      </c>
    </row>
    <row r="119448">
      <c r="A119448" t="inlineStr">
        <is>
          <t>soundium.ee</t>
        </is>
      </c>
      <c r="B119448" t="n">
        <v>316</v>
      </c>
    </row>
    <row r="119449">
      <c r="A119449" t="inlineStr">
        <is>
          <t>tmff.net</t>
        </is>
      </c>
      <c r="B119449" t="n">
        <v>316</v>
      </c>
    </row>
    <row r="119450">
      <c r="A119450" t="inlineStr">
        <is>
          <t>worldbeyondwar.org</t>
        </is>
      </c>
      <c r="B119450" t="n">
        <v>316</v>
      </c>
    </row>
    <row r="119451">
      <c r="A119451" t="inlineStr">
        <is>
          <t>www.cyclosport.org</t>
        </is>
      </c>
      <c r="B119451" t="n">
        <v>316</v>
      </c>
    </row>
    <row r="119452">
      <c r="A119452" t="inlineStr">
        <is>
          <t>eatonvilletorainier.com</t>
        </is>
      </c>
      <c r="B119452" t="n">
        <v>316</v>
      </c>
    </row>
    <row r="119453">
      <c r="A119453" t="inlineStr">
        <is>
          <t>www.biztalkgurus.com</t>
        </is>
      </c>
      <c r="B119453" t="n">
        <v>316</v>
      </c>
    </row>
    <row r="119454">
      <c r="A119454" t="inlineStr">
        <is>
          <t>www.almautomotive.ee</t>
        </is>
      </c>
      <c r="B119454" t="n">
        <v>316</v>
      </c>
    </row>
    <row r="119455">
      <c r="A119455" t="inlineStr">
        <is>
          <t>aph-uploads-production.s3.amazonaws.com</t>
        </is>
      </c>
      <c r="B119455" t="n">
        <v>316</v>
      </c>
    </row>
    <row r="119456">
      <c r="A119456" t="inlineStr">
        <is>
          <t>web-assets.cdn.dealersolutions.com.au</t>
        </is>
      </c>
      <c r="B119456" t="n">
        <v>316</v>
      </c>
    </row>
    <row r="119457">
      <c r="A119457" t="inlineStr">
        <is>
          <t>www.pohutukawagallery.nz</t>
        </is>
      </c>
      <c r="B119457" t="n">
        <v>316</v>
      </c>
    </row>
    <row r="119458">
      <c r="A119458" t="inlineStr">
        <is>
          <t>trippingthrugateways.files.wordpress.com</t>
        </is>
      </c>
      <c r="B119458" t="n">
        <v>316</v>
      </c>
    </row>
    <row r="119459">
      <c r="A119459" t="inlineStr">
        <is>
          <t>www.clocktoweronline.co.uk</t>
        </is>
      </c>
      <c r="B119459" t="n">
        <v>316</v>
      </c>
    </row>
    <row r="119460">
      <c r="A119460" t="inlineStr">
        <is>
          <t>www.b2bspares.ch</t>
        </is>
      </c>
      <c r="B119460" t="n">
        <v>316</v>
      </c>
    </row>
    <row r="119461">
      <c r="A119461" t="inlineStr">
        <is>
          <t>tnuck-java.s3.amazonaws.com</t>
        </is>
      </c>
      <c r="B119461" t="n">
        <v>316</v>
      </c>
    </row>
    <row r="119462">
      <c r="A119462" t="inlineStr">
        <is>
          <t>rarevintageswiss.com</t>
        </is>
      </c>
      <c r="B119462" t="n">
        <v>316</v>
      </c>
    </row>
    <row r="119463">
      <c r="A119463" t="inlineStr">
        <is>
          <t>www.autoremotecontrols.com</t>
        </is>
      </c>
      <c r="B119463" t="n">
        <v>316</v>
      </c>
    </row>
    <row r="119464">
      <c r="A119464" t="inlineStr">
        <is>
          <t>www.murrayscheese.com</t>
        </is>
      </c>
      <c r="B119464" t="n">
        <v>316</v>
      </c>
    </row>
    <row r="119465">
      <c r="A119465" t="inlineStr">
        <is>
          <t>static7.mysiteserver.net</t>
        </is>
      </c>
      <c r="B119465" t="n">
        <v>316</v>
      </c>
    </row>
    <row r="119466">
      <c r="A119466" t="inlineStr">
        <is>
          <t>blog.healthypawspetinsurance.com</t>
        </is>
      </c>
      <c r="B119466" t="n">
        <v>316</v>
      </c>
    </row>
    <row r="119467">
      <c r="A119467" t="inlineStr">
        <is>
          <t>www.angelaricardo.com</t>
        </is>
      </c>
      <c r="B119467" t="n">
        <v>316</v>
      </c>
    </row>
    <row r="119468">
      <c r="A119468" t="inlineStr">
        <is>
          <t>techpinions.com</t>
        </is>
      </c>
      <c r="B119468" t="n">
        <v>316</v>
      </c>
    </row>
    <row r="119469">
      <c r="A119469" t="inlineStr">
        <is>
          <t>images.davidloshirt.com</t>
        </is>
      </c>
      <c r="B119469" t="n">
        <v>316</v>
      </c>
    </row>
    <row r="119470">
      <c r="A119470" t="inlineStr">
        <is>
          <t>kidoinfo.com</t>
        </is>
      </c>
      <c r="B119470" t="n">
        <v>316</v>
      </c>
    </row>
    <row r="119471">
      <c r="A119471" t="inlineStr">
        <is>
          <t>microbenotes.com</t>
        </is>
      </c>
      <c r="B119471" t="n">
        <v>316</v>
      </c>
    </row>
    <row r="119472">
      <c r="A119472" t="inlineStr">
        <is>
          <t>www.outdoorexperts.ie</t>
        </is>
      </c>
      <c r="B119472" t="n">
        <v>316</v>
      </c>
    </row>
    <row r="119473">
      <c r="A119473" t="inlineStr">
        <is>
          <t>str8.sextvx.com</t>
        </is>
      </c>
      <c r="B119473" t="n">
        <v>316</v>
      </c>
    </row>
    <row r="119474">
      <c r="A119474" t="inlineStr">
        <is>
          <t>theblondeandthebrunette.com</t>
        </is>
      </c>
      <c r="B119474" t="n">
        <v>316</v>
      </c>
    </row>
    <row r="119475">
      <c r="A119475" t="inlineStr">
        <is>
          <t>www.wallpaperwarehouse.co.uk</t>
        </is>
      </c>
      <c r="B119475" t="n">
        <v>316</v>
      </c>
    </row>
    <row r="119476">
      <c r="A119476" t="inlineStr">
        <is>
          <t>www.asiarugby.com</t>
        </is>
      </c>
      <c r="B119476" t="n">
        <v>316</v>
      </c>
    </row>
    <row r="119477">
      <c r="A119477" t="inlineStr">
        <is>
          <t>zetamods.com</t>
        </is>
      </c>
      <c r="B119477" t="n">
        <v>316</v>
      </c>
    </row>
    <row r="119478">
      <c r="A119478" t="inlineStr">
        <is>
          <t>media.vanmeterinc.com</t>
        </is>
      </c>
      <c r="B119478" t="n">
        <v>316</v>
      </c>
    </row>
    <row r="119479">
      <c r="A119479" t="inlineStr">
        <is>
          <t>www.antiquesonqueen.com</t>
        </is>
      </c>
      <c r="B119479" t="n">
        <v>316</v>
      </c>
    </row>
    <row r="119480">
      <c r="A119480" t="inlineStr">
        <is>
          <t>cdn.staticmb.com</t>
        </is>
      </c>
      <c r="B119480" t="n">
        <v>316</v>
      </c>
    </row>
    <row r="119481">
      <c r="A119481" t="inlineStr">
        <is>
          <t>www.livingonthecotedazur.com</t>
        </is>
      </c>
      <c r="B119481" t="n">
        <v>316</v>
      </c>
    </row>
    <row r="119482">
      <c r="A119482" t="inlineStr">
        <is>
          <t>1o56jg2d84kn2gttsn20ravj-wpengine.netdna-ssl.com</t>
        </is>
      </c>
      <c r="B119482" t="n">
        <v>316</v>
      </c>
    </row>
    <row r="119483">
      <c r="A119483" t="inlineStr">
        <is>
          <t>isabellaalden.files.wordpress.com</t>
        </is>
      </c>
      <c r="B119483" t="n">
        <v>316</v>
      </c>
    </row>
    <row r="119484">
      <c r="A119484" t="inlineStr">
        <is>
          <t>battleroyalewithcheese.com</t>
        </is>
      </c>
      <c r="B119484" t="n">
        <v>316</v>
      </c>
    </row>
    <row r="119485">
      <c r="A119485" t="inlineStr">
        <is>
          <t>blackfisken.se</t>
        </is>
      </c>
      <c r="B119485" t="n">
        <v>316</v>
      </c>
    </row>
    <row r="119486">
      <c r="A119486" t="inlineStr">
        <is>
          <t>cdn-blog.fantasticservices.com</t>
        </is>
      </c>
      <c r="B119486" t="n">
        <v>316</v>
      </c>
    </row>
    <row r="119487">
      <c r="A119487" t="inlineStr">
        <is>
          <t>12jam.net</t>
        </is>
      </c>
      <c r="B119487" t="n">
        <v>316</v>
      </c>
    </row>
    <row r="119488">
      <c r="A119488" t="inlineStr">
        <is>
          <t>pics.iresmls.com</t>
        </is>
      </c>
      <c r="B119488" t="n">
        <v>316</v>
      </c>
    </row>
    <row r="119489">
      <c r="A119489" t="inlineStr">
        <is>
          <t>www.wishhub.pk</t>
        </is>
      </c>
      <c r="B119489" t="n">
        <v>316</v>
      </c>
    </row>
    <row r="119490">
      <c r="A119490" t="inlineStr">
        <is>
          <t>www.m221b.com</t>
        </is>
      </c>
      <c r="B119490" t="n">
        <v>316</v>
      </c>
    </row>
    <row r="119491">
      <c r="A119491" t="inlineStr">
        <is>
          <t>icdn03.jockgayporn.com</t>
        </is>
      </c>
      <c r="B119491" t="n">
        <v>316</v>
      </c>
    </row>
    <row r="119492">
      <c r="A119492" t="inlineStr">
        <is>
          <t>www.moquer.be</t>
        </is>
      </c>
      <c r="B119492" t="n">
        <v>316</v>
      </c>
    </row>
    <row r="119493">
      <c r="A119493" t="inlineStr">
        <is>
          <t>cleaneatsfastfeets.com</t>
        </is>
      </c>
      <c r="B119493" t="n">
        <v>316</v>
      </c>
    </row>
    <row r="119494">
      <c r="A119494" t="inlineStr">
        <is>
          <t>www.haristoneslimited.com</t>
        </is>
      </c>
      <c r="B119494" t="n">
        <v>316</v>
      </c>
    </row>
    <row r="119495">
      <c r="A119495" t="inlineStr">
        <is>
          <t>www.pennington.com</t>
        </is>
      </c>
      <c r="B119495" t="n">
        <v>316</v>
      </c>
    </row>
    <row r="119496">
      <c r="A119496" t="inlineStr">
        <is>
          <t>gretchy.com</t>
        </is>
      </c>
      <c r="B119496" t="n">
        <v>316</v>
      </c>
    </row>
    <row r="119497">
      <c r="A119497" t="inlineStr">
        <is>
          <t>www.tradeshopdirect.co.uk</t>
        </is>
      </c>
      <c r="B119497" t="n">
        <v>316</v>
      </c>
    </row>
    <row r="119498">
      <c r="A119498" t="inlineStr">
        <is>
          <t>5593-cdn.doitbest.com</t>
        </is>
      </c>
      <c r="B119498" t="n">
        <v>316</v>
      </c>
    </row>
    <row r="119499">
      <c r="A119499" t="inlineStr">
        <is>
          <t>dailyvarnish.files.wordpress.com</t>
        </is>
      </c>
      <c r="B119499" t="n">
        <v>316</v>
      </c>
    </row>
    <row r="119500">
      <c r="A119500" t="inlineStr">
        <is>
          <t>www.diverescueintl.com</t>
        </is>
      </c>
      <c r="B119500" t="n">
        <v>316</v>
      </c>
    </row>
    <row r="119501">
      <c r="A119501" t="inlineStr">
        <is>
          <t>whiskyauctionsedinburgh.co.uk</t>
        </is>
      </c>
      <c r="B119501" t="n">
        <v>316</v>
      </c>
    </row>
    <row r="119502">
      <c r="A119502" t="inlineStr">
        <is>
          <t>info.homeworksolutions.com</t>
        </is>
      </c>
      <c r="B119502" t="n">
        <v>316</v>
      </c>
    </row>
    <row r="119503">
      <c r="A119503" t="inlineStr">
        <is>
          <t>www.designcurial.com</t>
        </is>
      </c>
      <c r="B119503" t="n">
        <v>316</v>
      </c>
    </row>
    <row r="119504">
      <c r="A119504" t="inlineStr">
        <is>
          <t>achiclittlehoney.files.wordpress.com</t>
        </is>
      </c>
      <c r="B119504" t="n">
        <v>316</v>
      </c>
    </row>
    <row r="119505">
      <c r="A119505" t="inlineStr">
        <is>
          <t>whereisamber.files.wordpress.com</t>
        </is>
      </c>
      <c r="B119505" t="n">
        <v>316</v>
      </c>
    </row>
    <row r="119506">
      <c r="A119506" t="inlineStr">
        <is>
          <t>www.3d-clock.com</t>
        </is>
      </c>
      <c r="B119506" t="n">
        <v>316</v>
      </c>
    </row>
    <row r="119507">
      <c r="A119507" t="inlineStr">
        <is>
          <t>www.powerpyx.com</t>
        </is>
      </c>
      <c r="B119507" t="n">
        <v>316</v>
      </c>
    </row>
    <row r="119508">
      <c r="A119508" t="inlineStr">
        <is>
          <t>0d4g9qvxfl-flywheel.netdna-ssl.com</t>
        </is>
      </c>
      <c r="B119508" t="n">
        <v>316</v>
      </c>
    </row>
    <row r="119509">
      <c r="A119509" t="inlineStr">
        <is>
          <t>www.bostoncentral.com</t>
        </is>
      </c>
      <c r="B119509" t="n">
        <v>316</v>
      </c>
    </row>
    <row r="119510">
      <c r="A119510" t="inlineStr">
        <is>
          <t>1an64n3qsd432u54gs1cxspt-wpengine.netdna-ssl.com</t>
        </is>
      </c>
      <c r="B119510" t="n">
        <v>316</v>
      </c>
    </row>
    <row r="119511">
      <c r="A119511" t="inlineStr">
        <is>
          <t>thechalkboardmag.com</t>
        </is>
      </c>
      <c r="B119511" t="n">
        <v>316</v>
      </c>
    </row>
    <row r="119512">
      <c r="A119512" t="inlineStr">
        <is>
          <t>ufi.ca.uky.edu</t>
        </is>
      </c>
      <c r="B119512" t="n">
        <v>316</v>
      </c>
    </row>
    <row r="119513">
      <c r="A119513" t="inlineStr">
        <is>
          <t>www.customerparadigm.com</t>
        </is>
      </c>
      <c r="B119513" t="n">
        <v>316</v>
      </c>
    </row>
    <row r="119514">
      <c r="A119514" t="inlineStr">
        <is>
          <t>daylightsales.net</t>
        </is>
      </c>
      <c r="B119514" t="n">
        <v>316</v>
      </c>
    </row>
    <row r="119515">
      <c r="A119515" t="inlineStr">
        <is>
          <t>www.bestpopupbooks.com</t>
        </is>
      </c>
      <c r="B119515" t="n">
        <v>316</v>
      </c>
    </row>
    <row r="119516">
      <c r="A119516" t="inlineStr">
        <is>
          <t>elzakinde.files.wordpress.com</t>
        </is>
      </c>
      <c r="B119516" t="n">
        <v>316</v>
      </c>
    </row>
    <row r="119517">
      <c r="A119517" t="inlineStr">
        <is>
          <t>www.pure-beauty.co.uk</t>
        </is>
      </c>
      <c r="B119517" t="n">
        <v>316</v>
      </c>
    </row>
    <row r="119518">
      <c r="A119518" t="inlineStr">
        <is>
          <t>www.trendy-online.com</t>
        </is>
      </c>
      <c r="B119518" t="n">
        <v>316</v>
      </c>
    </row>
    <row r="119519">
      <c r="A119519" t="inlineStr">
        <is>
          <t>www.voipango.es</t>
        </is>
      </c>
      <c r="B119519" t="n">
        <v>316</v>
      </c>
    </row>
    <row r="119520">
      <c r="A119520" t="inlineStr">
        <is>
          <t>www.banburyshireinfo.co.uk</t>
        </is>
      </c>
      <c r="B119520" t="n">
        <v>316</v>
      </c>
    </row>
    <row r="119521">
      <c r="A119521" t="inlineStr">
        <is>
          <t>www.sportsmomsurvivalguide.com</t>
        </is>
      </c>
      <c r="B119521" t="n">
        <v>316</v>
      </c>
    </row>
    <row r="119522">
      <c r="A119522" t="inlineStr">
        <is>
          <t>collections.vesterheim.org</t>
        </is>
      </c>
      <c r="B119522" t="n">
        <v>316</v>
      </c>
    </row>
    <row r="119523">
      <c r="A119523" t="inlineStr">
        <is>
          <t>www.water-technology.net</t>
        </is>
      </c>
      <c r="B119523" t="n">
        <v>316</v>
      </c>
    </row>
    <row r="119524">
      <c r="A119524" t="inlineStr">
        <is>
          <t>jessicalevinson.com</t>
        </is>
      </c>
      <c r="B119524" t="n">
        <v>316</v>
      </c>
    </row>
    <row r="119525">
      <c r="A119525" t="inlineStr">
        <is>
          <t>www.96solon.com</t>
        </is>
      </c>
      <c r="B119525" t="n">
        <v>316</v>
      </c>
    </row>
    <row r="119526">
      <c r="A119526" t="inlineStr">
        <is>
          <t>syndicode.com</t>
        </is>
      </c>
      <c r="B119526" t="n">
        <v>316</v>
      </c>
    </row>
    <row r="119527">
      <c r="A119527" t="inlineStr">
        <is>
          <t>www.bloggingcage.com</t>
        </is>
      </c>
      <c r="B119527" t="n">
        <v>316</v>
      </c>
    </row>
    <row r="119528">
      <c r="A119528" t="inlineStr">
        <is>
          <t>www.plantmachineryvehicles.com</t>
        </is>
      </c>
      <c r="B119528" t="n">
        <v>316</v>
      </c>
    </row>
    <row r="119529">
      <c r="A119529" t="inlineStr">
        <is>
          <t>www.sunpower-uk.com</t>
        </is>
      </c>
      <c r="B119529" t="n">
        <v>316</v>
      </c>
    </row>
    <row r="119530">
      <c r="A119530" t="inlineStr">
        <is>
          <t>www.photoartomation.com</t>
        </is>
      </c>
      <c r="B119530" t="n">
        <v>316</v>
      </c>
    </row>
    <row r="119531">
      <c r="A119531" t="inlineStr">
        <is>
          <t>woodencarvings.in</t>
        </is>
      </c>
      <c r="B119531" t="n">
        <v>316</v>
      </c>
    </row>
    <row r="119532">
      <c r="A119532" t="inlineStr">
        <is>
          <t>www.lcsmotorparts.com</t>
        </is>
      </c>
      <c r="B119532" t="n">
        <v>316</v>
      </c>
    </row>
    <row r="119533">
      <c r="A119533" t="inlineStr">
        <is>
          <t>alldolledup.co.za</t>
        </is>
      </c>
      <c r="B119533" t="n">
        <v>316</v>
      </c>
    </row>
    <row r="119534">
      <c r="A119534" t="inlineStr">
        <is>
          <t>flourmewithlove.com</t>
        </is>
      </c>
      <c r="B119534" t="n">
        <v>316</v>
      </c>
    </row>
    <row r="119535">
      <c r="A119535" t="inlineStr">
        <is>
          <t>neuetechs.com</t>
        </is>
      </c>
      <c r="B119535" t="n">
        <v>316</v>
      </c>
    </row>
    <row r="119536">
      <c r="A119536" t="inlineStr">
        <is>
          <t>www.smallbiztechnology.com</t>
        </is>
      </c>
      <c r="B119536" t="n">
        <v>316</v>
      </c>
    </row>
    <row r="119537">
      <c r="A119537" t="inlineStr">
        <is>
          <t>www.foxtel.com.au</t>
        </is>
      </c>
      <c r="B119537" t="n">
        <v>316</v>
      </c>
    </row>
    <row r="119538">
      <c r="A119538" t="inlineStr">
        <is>
          <t>www.builditsolar.com</t>
        </is>
      </c>
      <c r="B119538" t="n">
        <v>316</v>
      </c>
    </row>
    <row r="119539">
      <c r="A119539" t="inlineStr">
        <is>
          <t>www.sheinline.com</t>
        </is>
      </c>
      <c r="B119539" t="n">
        <v>316</v>
      </c>
    </row>
    <row r="119540">
      <c r="A119540" t="inlineStr">
        <is>
          <t>da8yur8xq4co8.cloudfront.net</t>
        </is>
      </c>
      <c r="B119540" t="n">
        <v>316</v>
      </c>
    </row>
    <row r="119541">
      <c r="A119541" t="inlineStr">
        <is>
          <t>cloud.thegarnered.com</t>
        </is>
      </c>
      <c r="B119541" t="n">
        <v>316</v>
      </c>
    </row>
    <row r="119542">
      <c r="A119542" t="inlineStr">
        <is>
          <t>www.kayak.de</t>
        </is>
      </c>
      <c r="B119542" t="n">
        <v>316</v>
      </c>
    </row>
    <row r="119543">
      <c r="A119543" t="inlineStr">
        <is>
          <t>www.vapezone.cz</t>
        </is>
      </c>
      <c r="B119543" t="n">
        <v>316</v>
      </c>
    </row>
    <row r="119544">
      <c r="A119544" t="inlineStr">
        <is>
          <t>vitalityweb.com</t>
        </is>
      </c>
      <c r="B119544" t="n">
        <v>316</v>
      </c>
    </row>
    <row r="119545">
      <c r="A119545" t="inlineStr">
        <is>
          <t>www.immigrantmagazine.com</t>
        </is>
      </c>
      <c r="B119545" t="n">
        <v>316</v>
      </c>
    </row>
    <row r="119546">
      <c r="A119546" t="inlineStr">
        <is>
          <t>static.midi.com.au</t>
        </is>
      </c>
      <c r="B119546" t="n">
        <v>316</v>
      </c>
    </row>
    <row r="119547">
      <c r="A119547" t="inlineStr">
        <is>
          <t>palliativecare.issuelab.org</t>
        </is>
      </c>
      <c r="B119547" t="n">
        <v>316</v>
      </c>
    </row>
    <row r="119548">
      <c r="A119548" t="inlineStr">
        <is>
          <t>dbwgapw6amg93.cloudfront.net</t>
        </is>
      </c>
      <c r="B119548" t="n">
        <v>316</v>
      </c>
    </row>
    <row r="119549">
      <c r="A119549" t="inlineStr">
        <is>
          <t>wn.etonals.com</t>
        </is>
      </c>
      <c r="B119549" t="n">
        <v>316</v>
      </c>
    </row>
    <row r="119550">
      <c r="A119550" t="inlineStr">
        <is>
          <t>www.diablowiki.net</t>
        </is>
      </c>
      <c r="B119550" t="n">
        <v>316</v>
      </c>
    </row>
    <row r="119551">
      <c r="A119551" t="inlineStr">
        <is>
          <t>www.foodleclub.com</t>
        </is>
      </c>
      <c r="B119551" t="n">
        <v>316</v>
      </c>
    </row>
    <row r="119552">
      <c r="A119552" t="inlineStr">
        <is>
          <t>www.okaloosaschools.com</t>
        </is>
      </c>
      <c r="B119552" t="n">
        <v>316</v>
      </c>
    </row>
    <row r="119553">
      <c r="A119553" t="inlineStr">
        <is>
          <t>download2pcgames.com</t>
        </is>
      </c>
      <c r="B119553" t="n">
        <v>316</v>
      </c>
    </row>
    <row r="119554">
      <c r="A119554" t="inlineStr">
        <is>
          <t>www.dailyparliamenttimes.com</t>
        </is>
      </c>
      <c r="B119554" t="n">
        <v>316</v>
      </c>
    </row>
    <row r="119555">
      <c r="A119555" t="inlineStr">
        <is>
          <t>es1-ladleandspricell.netdna-ssl.com</t>
        </is>
      </c>
      <c r="B119555" t="n">
        <v>316</v>
      </c>
    </row>
    <row r="119556">
      <c r="A119556" t="inlineStr">
        <is>
          <t>www.softkey.ua</t>
        </is>
      </c>
      <c r="B119556" t="n">
        <v>316</v>
      </c>
    </row>
    <row r="119557">
      <c r="A119557" t="inlineStr">
        <is>
          <t>www.millstaettersee.com</t>
        </is>
      </c>
      <c r="B119557" t="n">
        <v>316</v>
      </c>
    </row>
    <row r="119558">
      <c r="A119558" t="inlineStr">
        <is>
          <t>www.collegeaffordabilityguide.org</t>
        </is>
      </c>
      <c r="B119558" t="n">
        <v>316</v>
      </c>
    </row>
    <row r="119559">
      <c r="A119559" t="inlineStr">
        <is>
          <t>alaynascreations.files.wordpress.com</t>
        </is>
      </c>
      <c r="B119559" t="n">
        <v>316</v>
      </c>
    </row>
    <row r="119560">
      <c r="A119560" t="inlineStr">
        <is>
          <t>www.inflatable-zorb-ball.com</t>
        </is>
      </c>
      <c r="B119560" t="n">
        <v>316</v>
      </c>
    </row>
    <row r="119561">
      <c r="A119561" t="inlineStr">
        <is>
          <t>resources.officite.com</t>
        </is>
      </c>
      <c r="B119561" t="n">
        <v>316</v>
      </c>
    </row>
    <row r="119562">
      <c r="A119562" t="inlineStr">
        <is>
          <t>www.bally.com.au</t>
        </is>
      </c>
      <c r="B119562" t="n">
        <v>316</v>
      </c>
    </row>
    <row r="119563">
      <c r="A119563" t="inlineStr">
        <is>
          <t>www.artandartdeadlines.com</t>
        </is>
      </c>
      <c r="B119563" t="n">
        <v>316</v>
      </c>
    </row>
    <row r="119564">
      <c r="A119564" t="inlineStr">
        <is>
          <t>www.craftyfrog.com.au</t>
        </is>
      </c>
      <c r="B119564" t="n">
        <v>316</v>
      </c>
    </row>
    <row r="119565">
      <c r="A119565" t="inlineStr">
        <is>
          <t>www.maillotnbapascher.com</t>
        </is>
      </c>
      <c r="B119565" t="n">
        <v>316</v>
      </c>
    </row>
    <row r="119566">
      <c r="A119566" t="inlineStr">
        <is>
          <t>inflatablesupstand.com</t>
        </is>
      </c>
      <c r="B119566" t="n">
        <v>316</v>
      </c>
    </row>
    <row r="119567">
      <c r="A119567" t="inlineStr">
        <is>
          <t>www.supermarketcheckoutcounters.com</t>
        </is>
      </c>
      <c r="B119567" t="n">
        <v>316</v>
      </c>
    </row>
    <row r="119568">
      <c r="A119568" t="inlineStr">
        <is>
          <t>www.thefasthouse.fr</t>
        </is>
      </c>
      <c r="B119568" t="n">
        <v>316</v>
      </c>
    </row>
    <row r="119569">
      <c r="A119569" t="inlineStr">
        <is>
          <t>d11ixprumllznx.cloudfront.net</t>
        </is>
      </c>
      <c r="B119569" t="n">
        <v>316</v>
      </c>
    </row>
    <row r="119570">
      <c r="A119570" t="inlineStr">
        <is>
          <t>www.beacontechnology.com</t>
        </is>
      </c>
      <c r="B119570" t="n">
        <v>316</v>
      </c>
    </row>
    <row r="119571">
      <c r="A119571" t="inlineStr">
        <is>
          <t>www.guinnesswebstore.co.uk</t>
        </is>
      </c>
      <c r="B119571" t="n">
        <v>316</v>
      </c>
    </row>
    <row r="119572">
      <c r="A119572" t="inlineStr">
        <is>
          <t>plants.northbranchnursery.com</t>
        </is>
      </c>
      <c r="B119572" t="n">
        <v>316</v>
      </c>
    </row>
    <row r="119573">
      <c r="A119573" t="inlineStr">
        <is>
          <t>experiencedtraveller.com</t>
        </is>
      </c>
      <c r="B119573" t="n">
        <v>316</v>
      </c>
    </row>
    <row r="119574">
      <c r="A119574" t="inlineStr">
        <is>
          <t>www.tecnisport.co.nz</t>
        </is>
      </c>
      <c r="B119574" t="n">
        <v>316</v>
      </c>
    </row>
    <row r="119575">
      <c r="A119575" t="inlineStr">
        <is>
          <t>www.trysome.co.za</t>
        </is>
      </c>
      <c r="B119575" t="n">
        <v>316</v>
      </c>
    </row>
    <row r="119576">
      <c r="A119576" t="inlineStr">
        <is>
          <t>www.designfab.com.au</t>
        </is>
      </c>
      <c r="B119576" t="n">
        <v>316</v>
      </c>
    </row>
    <row r="119577">
      <c r="A119577" t="inlineStr">
        <is>
          <t>www.framesbymail.com</t>
        </is>
      </c>
      <c r="B119577" t="n">
        <v>316</v>
      </c>
    </row>
    <row r="119578">
      <c r="A119578" t="inlineStr">
        <is>
          <t>tscstatic.bsquared.cool</t>
        </is>
      </c>
      <c r="B119578" t="n">
        <v>316</v>
      </c>
    </row>
    <row r="119579">
      <c r="A119579" t="inlineStr">
        <is>
          <t>98329bfccf2a7356f7c4-b113946b17b55222ad1df26d6703a42e.r50.cf2.rackcdn.com</t>
        </is>
      </c>
      <c r="B119579" t="n">
        <v>316</v>
      </c>
    </row>
    <row r="119580">
      <c r="A119580" t="inlineStr">
        <is>
          <t>images.betterworldbooks.com</t>
        </is>
      </c>
      <c r="B119580" t="n">
        <v>316</v>
      </c>
    </row>
    <row r="119581">
      <c r="A119581" t="inlineStr">
        <is>
          <t>bravenewworldmedia.com</t>
        </is>
      </c>
      <c r="B119581" t="n">
        <v>315</v>
      </c>
    </row>
    <row r="119582">
      <c r="A119582" t="inlineStr">
        <is>
          <t>www.fmhflooring.com</t>
        </is>
      </c>
      <c r="B119582" t="n">
        <v>315</v>
      </c>
    </row>
    <row r="119583">
      <c r="A119583" t="inlineStr">
        <is>
          <t>harvesthosts.com</t>
        </is>
      </c>
      <c r="B119583" t="n">
        <v>315</v>
      </c>
    </row>
    <row r="119584">
      <c r="A119584" t="inlineStr">
        <is>
          <t>static.westernjournal.com</t>
        </is>
      </c>
      <c r="B119584" t="n">
        <v>315</v>
      </c>
    </row>
    <row r="119585">
      <c r="A119585" t="inlineStr">
        <is>
          <t>japanguidance.com</t>
        </is>
      </c>
      <c r="B119585" t="n">
        <v>315</v>
      </c>
    </row>
    <row r="119586">
      <c r="A119586" t="inlineStr">
        <is>
          <t>www.bike-arena.cz</t>
        </is>
      </c>
      <c r="B119586" t="n">
        <v>315</v>
      </c>
    </row>
    <row r="119587">
      <c r="A119587" t="inlineStr">
        <is>
          <t>static.noticiasaominuto.com</t>
        </is>
      </c>
      <c r="B119587" t="n">
        <v>315</v>
      </c>
    </row>
    <row r="119588">
      <c r="A119588" t="inlineStr">
        <is>
          <t>kbr.id</t>
        </is>
      </c>
      <c r="B119588" t="n">
        <v>315</v>
      </c>
    </row>
    <row r="119589">
      <c r="A119589" t="inlineStr">
        <is>
          <t>cdn3.tales.dk</t>
        </is>
      </c>
      <c r="B119589" t="n">
        <v>315</v>
      </c>
    </row>
    <row r="119590">
      <c r="A119590" t="inlineStr">
        <is>
          <t>www.gralon.net</t>
        </is>
      </c>
      <c r="B119590" t="n">
        <v>315</v>
      </c>
    </row>
    <row r="119591">
      <c r="A119591" t="inlineStr">
        <is>
          <t>static2-living.corriereobjects.it</t>
        </is>
      </c>
      <c r="B119591" t="n">
        <v>315</v>
      </c>
    </row>
    <row r="119592">
      <c r="A119592" t="inlineStr">
        <is>
          <t>images1.farmaciasapp.com.br</t>
        </is>
      </c>
      <c r="B119592" t="n">
        <v>315</v>
      </c>
    </row>
    <row r="119593">
      <c r="A119593" t="inlineStr">
        <is>
          <t>cdn-images.welcometothejungle.com</t>
        </is>
      </c>
      <c r="B119593" t="n">
        <v>315</v>
      </c>
    </row>
    <row r="119594">
      <c r="A119594" t="inlineStr">
        <is>
          <t>www.hippoland.net</t>
        </is>
      </c>
      <c r="B119594" t="n">
        <v>315</v>
      </c>
    </row>
    <row r="119595">
      <c r="A119595" t="inlineStr">
        <is>
          <t>static-1.ivooxcdn.com</t>
        </is>
      </c>
      <c r="B119595" t="n">
        <v>315</v>
      </c>
    </row>
    <row r="119596">
      <c r="A119596" t="inlineStr">
        <is>
          <t>www.dogalize.com</t>
        </is>
      </c>
      <c r="B119596" t="n">
        <v>315</v>
      </c>
    </row>
    <row r="119597">
      <c r="A119597" t="inlineStr">
        <is>
          <t>files.manualsbrain.com</t>
        </is>
      </c>
      <c r="B119597" t="n">
        <v>315</v>
      </c>
    </row>
    <row r="119598">
      <c r="A119598" t="inlineStr">
        <is>
          <t>i.shoparize.pt</t>
        </is>
      </c>
      <c r="B119598" t="n">
        <v>315</v>
      </c>
    </row>
    <row r="119599">
      <c r="A119599" t="inlineStr">
        <is>
          <t>www.trecebits.com</t>
        </is>
      </c>
      <c r="B119599" t="n">
        <v>315</v>
      </c>
    </row>
    <row r="119600">
      <c r="A119600" t="inlineStr">
        <is>
          <t>rockdrive.com.ua</t>
        </is>
      </c>
      <c r="B119600" t="n">
        <v>315</v>
      </c>
    </row>
    <row r="119601">
      <c r="A119601" t="inlineStr">
        <is>
          <t>www.eskor.se</t>
        </is>
      </c>
      <c r="B119601" t="n">
        <v>315</v>
      </c>
    </row>
    <row r="119602">
      <c r="A119602" t="inlineStr">
        <is>
          <t>www.hyperelektro.cz</t>
        </is>
      </c>
      <c r="B119602" t="n">
        <v>315</v>
      </c>
    </row>
    <row r="119603">
      <c r="A119603" t="inlineStr">
        <is>
          <t>fieldmaintenanceforum.com</t>
        </is>
      </c>
      <c r="B119603" t="n">
        <v>315</v>
      </c>
    </row>
    <row r="119604">
      <c r="A119604" t="inlineStr">
        <is>
          <t>www.ludwig-von-kapff.de</t>
        </is>
      </c>
      <c r="B119604" t="n">
        <v>315</v>
      </c>
    </row>
    <row r="119605">
      <c r="A119605" t="inlineStr">
        <is>
          <t>www.dbv-armaturen.com</t>
        </is>
      </c>
      <c r="B119605" t="n">
        <v>315</v>
      </c>
    </row>
    <row r="119606">
      <c r="A119606" t="inlineStr">
        <is>
          <t>www.stocktrekimages.com</t>
        </is>
      </c>
      <c r="B119606" t="n">
        <v>315</v>
      </c>
    </row>
    <row r="119607">
      <c r="A119607" t="inlineStr">
        <is>
          <t>img.two-movies.name</t>
        </is>
      </c>
      <c r="B119607" t="n">
        <v>315</v>
      </c>
    </row>
    <row r="119608">
      <c r="A119608" t="inlineStr">
        <is>
          <t>e3934f5c47239cefe97f-1f8f38175a0c6aa15b848da509fff637.ssl.cf1.rackcdn.com</t>
        </is>
      </c>
      <c r="B119608" t="n">
        <v>315</v>
      </c>
    </row>
    <row r="119609">
      <c r="A119609" t="inlineStr">
        <is>
          <t>a25029a522e720c3a308-299d2be0086e4c8a9e724060138cd762.ssl.cf1.rackcdn.com</t>
        </is>
      </c>
      <c r="B119609" t="n">
        <v>315</v>
      </c>
    </row>
    <row r="119610">
      <c r="A119610" t="inlineStr">
        <is>
          <t>www.newforestgift.co.uk</t>
        </is>
      </c>
      <c r="B119610" t="n">
        <v>315</v>
      </c>
    </row>
    <row r="119611">
      <c r="A119611" t="inlineStr">
        <is>
          <t>mk0curiouseggcoftgqx.kinstacdn.com</t>
        </is>
      </c>
      <c r="B119611" t="n">
        <v>315</v>
      </c>
    </row>
    <row r="119612">
      <c r="A119612" t="inlineStr">
        <is>
          <t>cherrylane.corbyfellas.com</t>
        </is>
      </c>
      <c r="B119612" t="n">
        <v>315</v>
      </c>
    </row>
    <row r="119613">
      <c r="A119613" t="inlineStr">
        <is>
          <t>buz-line.com</t>
        </is>
      </c>
      <c r="B119613" t="n">
        <v>315</v>
      </c>
    </row>
    <row r="119614">
      <c r="A119614" t="inlineStr">
        <is>
          <t>goldcoast4u.com.au</t>
        </is>
      </c>
      <c r="B119614" t="n">
        <v>315</v>
      </c>
    </row>
    <row r="119615">
      <c r="A119615" t="inlineStr">
        <is>
          <t>fa1d90480c664674efb5-17756d65f3dfb9ffefe1025f4695a339.ssl.cf1.rackcdn.com</t>
        </is>
      </c>
      <c r="B119615" t="n">
        <v>315</v>
      </c>
    </row>
    <row r="119616">
      <c r="A119616" t="inlineStr">
        <is>
          <t>www.powertools-direct.com</t>
        </is>
      </c>
      <c r="B119616" t="n">
        <v>315</v>
      </c>
    </row>
    <row r="119617">
      <c r="A119617" t="inlineStr">
        <is>
          <t>repdigger.com</t>
        </is>
      </c>
      <c r="B119617" t="n">
        <v>315</v>
      </c>
    </row>
    <row r="119618">
      <c r="A119618" t="inlineStr">
        <is>
          <t>www.thoorntje.nl</t>
        </is>
      </c>
      <c r="B119618" t="n">
        <v>315</v>
      </c>
    </row>
    <row r="119619">
      <c r="A119619" t="inlineStr">
        <is>
          <t>www.globalringsjewelry.com</t>
        </is>
      </c>
      <c r="B119619" t="n">
        <v>315</v>
      </c>
    </row>
    <row r="119620">
      <c r="A119620" t="inlineStr">
        <is>
          <t>dbkphotos.com</t>
        </is>
      </c>
      <c r="B119620" t="n">
        <v>315</v>
      </c>
    </row>
    <row r="119621">
      <c r="A119621" t="inlineStr">
        <is>
          <t>modernsensefurniture.com</t>
        </is>
      </c>
      <c r="B119621" t="n">
        <v>315</v>
      </c>
    </row>
    <row r="119622">
      <c r="A119622" t="inlineStr">
        <is>
          <t>www.worldculturepictorial.com</t>
        </is>
      </c>
      <c r="B119622" t="n">
        <v>315</v>
      </c>
    </row>
    <row r="119623">
      <c r="A119623" t="inlineStr">
        <is>
          <t>dallasdecoder.files.wordpress.com</t>
        </is>
      </c>
      <c r="B119623" t="n">
        <v>315</v>
      </c>
    </row>
    <row r="119624">
      <c r="A119624" t="inlineStr">
        <is>
          <t>www.curiosityinteriors.co.uk</t>
        </is>
      </c>
      <c r="B119624" t="n">
        <v>315</v>
      </c>
    </row>
    <row r="119625">
      <c r="A119625" t="inlineStr">
        <is>
          <t>partner.microsoft.com</t>
        </is>
      </c>
      <c r="B119625" t="n">
        <v>315</v>
      </c>
    </row>
    <row r="119626">
      <c r="A119626" t="inlineStr">
        <is>
          <t>www.fritzfryer.co.uk</t>
        </is>
      </c>
      <c r="B119626" t="n">
        <v>315</v>
      </c>
    </row>
    <row r="119627">
      <c r="A119627" t="inlineStr">
        <is>
          <t>lamode.info</t>
        </is>
      </c>
      <c r="B119627" t="n">
        <v>315</v>
      </c>
    </row>
    <row r="119628">
      <c r="A119628" t="inlineStr">
        <is>
          <t>muropaketti.com</t>
        </is>
      </c>
      <c r="B119628" t="n">
        <v>315</v>
      </c>
    </row>
    <row r="119629">
      <c r="A119629" t="inlineStr">
        <is>
          <t>www.mapsnbags.com</t>
        </is>
      </c>
      <c r="B119629" t="n">
        <v>315</v>
      </c>
    </row>
    <row r="119630">
      <c r="A119630" t="inlineStr">
        <is>
          <t>media.male-extravaganza.com</t>
        </is>
      </c>
      <c r="B119630" t="n">
        <v>315</v>
      </c>
    </row>
    <row r="119631">
      <c r="A119631" t="inlineStr">
        <is>
          <t>images.espressomachines.biz</t>
        </is>
      </c>
      <c r="B119631" t="n">
        <v>315</v>
      </c>
    </row>
    <row r="119632">
      <c r="A119632" t="inlineStr">
        <is>
          <t>1uk.com</t>
        </is>
      </c>
      <c r="B119632" t="n">
        <v>315</v>
      </c>
    </row>
    <row r="119633">
      <c r="A119633" t="inlineStr">
        <is>
          <t>www.filmandtvnow.com</t>
        </is>
      </c>
      <c r="B119633" t="n">
        <v>315</v>
      </c>
    </row>
    <row r="119634">
      <c r="A119634" t="inlineStr">
        <is>
          <t>de.sudokusweb.com</t>
        </is>
      </c>
      <c r="B119634" t="n">
        <v>315</v>
      </c>
    </row>
    <row r="119635">
      <c r="A119635" t="inlineStr">
        <is>
          <t>www.videogiocare.it</t>
        </is>
      </c>
      <c r="B119635" t="n">
        <v>315</v>
      </c>
    </row>
    <row r="119636">
      <c r="A119636" t="inlineStr">
        <is>
          <t>www.makingthemoment.com</t>
        </is>
      </c>
      <c r="B119636" t="n">
        <v>315</v>
      </c>
    </row>
    <row r="119637">
      <c r="A119637" t="inlineStr">
        <is>
          <t>jensfavoritecookies.com</t>
        </is>
      </c>
      <c r="B119637" t="n">
        <v>315</v>
      </c>
    </row>
    <row r="119638">
      <c r="A119638" t="inlineStr">
        <is>
          <t>www.statsdress.com</t>
        </is>
      </c>
      <c r="B119638" t="n">
        <v>315</v>
      </c>
    </row>
    <row r="119639">
      <c r="A119639" t="inlineStr">
        <is>
          <t>realnoevremya.com</t>
        </is>
      </c>
      <c r="B119639" t="n">
        <v>315</v>
      </c>
    </row>
    <row r="119640">
      <c r="A119640" t="inlineStr">
        <is>
          <t>ix-cdn.brightedge.com</t>
        </is>
      </c>
      <c r="B119640" t="n">
        <v>315</v>
      </c>
    </row>
    <row r="119641">
      <c r="A119641" t="inlineStr">
        <is>
          <t>www.royalparks.org.uk</t>
        </is>
      </c>
      <c r="B119641" t="n">
        <v>315</v>
      </c>
    </row>
    <row r="119642">
      <c r="A119642" t="inlineStr">
        <is>
          <t>pickystitch.com</t>
        </is>
      </c>
      <c r="B119642" t="n">
        <v>315</v>
      </c>
    </row>
    <row r="119643">
      <c r="A119643" t="inlineStr">
        <is>
          <t>www.caineleather.co.uk</t>
        </is>
      </c>
      <c r="B119643" t="n">
        <v>315</v>
      </c>
    </row>
    <row r="119644">
      <c r="A119644" t="inlineStr">
        <is>
          <t>nacla.org</t>
        </is>
      </c>
      <c r="B119644" t="n">
        <v>315</v>
      </c>
    </row>
    <row r="119645">
      <c r="A119645" t="inlineStr">
        <is>
          <t>azoffice.com</t>
        </is>
      </c>
      <c r="B119645" t="n">
        <v>315</v>
      </c>
    </row>
    <row r="119646">
      <c r="A119646" t="inlineStr">
        <is>
          <t>walliy.com</t>
        </is>
      </c>
      <c r="B119646" t="n">
        <v>315</v>
      </c>
    </row>
    <row r="119647">
      <c r="A119647" t="inlineStr">
        <is>
          <t>blog.euroluxhome.com</t>
        </is>
      </c>
      <c r="B119647" t="n">
        <v>315</v>
      </c>
    </row>
    <row r="119648">
      <c r="A119648" t="inlineStr">
        <is>
          <t>potterystudio.co.uk</t>
        </is>
      </c>
      <c r="B119648" t="n">
        <v>315</v>
      </c>
    </row>
    <row r="119649">
      <c r="A119649" t="inlineStr">
        <is>
          <t>notescollector.eu</t>
        </is>
      </c>
      <c r="B119649" t="n">
        <v>315</v>
      </c>
    </row>
    <row r="119650">
      <c r="A119650" t="inlineStr">
        <is>
          <t>www.rockandbluesmuse.com</t>
        </is>
      </c>
      <c r="B119650" t="n">
        <v>315</v>
      </c>
    </row>
    <row r="119651">
      <c r="A119651" t="inlineStr">
        <is>
          <t>www.backpackerjobboard.com.au</t>
        </is>
      </c>
      <c r="B119651" t="n">
        <v>315</v>
      </c>
    </row>
    <row r="119652">
      <c r="A119652" t="inlineStr">
        <is>
          <t>www.greetingscards.co.uk</t>
        </is>
      </c>
      <c r="B119652" t="n">
        <v>315</v>
      </c>
    </row>
    <row r="119653">
      <c r="A119653" t="inlineStr">
        <is>
          <t>i.interestingarticles.com</t>
        </is>
      </c>
      <c r="B119653" t="n">
        <v>315</v>
      </c>
    </row>
    <row r="119654">
      <c r="A119654" t="inlineStr">
        <is>
          <t>inspecteurnet.com</t>
        </is>
      </c>
      <c r="B119654" t="n">
        <v>315</v>
      </c>
    </row>
    <row r="119655">
      <c r="A119655" t="inlineStr">
        <is>
          <t>beemobile.ch</t>
        </is>
      </c>
      <c r="B119655" t="n">
        <v>315</v>
      </c>
    </row>
    <row r="119656">
      <c r="A119656" t="inlineStr">
        <is>
          <t>nintendosmash.com</t>
        </is>
      </c>
      <c r="B119656" t="n">
        <v>315</v>
      </c>
    </row>
    <row r="119657">
      <c r="A119657" t="inlineStr">
        <is>
          <t>jenonajetplane.com</t>
        </is>
      </c>
      <c r="B119657" t="n">
        <v>315</v>
      </c>
    </row>
    <row r="119658">
      <c r="A119658" t="inlineStr">
        <is>
          <t>ramesia.com</t>
        </is>
      </c>
      <c r="B119658" t="n">
        <v>315</v>
      </c>
    </row>
    <row r="119659">
      <c r="A119659" t="inlineStr">
        <is>
          <t>www.coloradodirectory.com</t>
        </is>
      </c>
      <c r="B119659" t="n">
        <v>315</v>
      </c>
    </row>
    <row r="119660">
      <c r="A119660" t="inlineStr">
        <is>
          <t>www.ldssmile.com</t>
        </is>
      </c>
      <c r="B119660" t="n">
        <v>315</v>
      </c>
    </row>
    <row r="119661">
      <c r="A119661" t="inlineStr">
        <is>
          <t>www.musicconnection.com</t>
        </is>
      </c>
      <c r="B119661" t="n">
        <v>315</v>
      </c>
    </row>
    <row r="119662">
      <c r="A119662" t="inlineStr">
        <is>
          <t>miss604.com</t>
        </is>
      </c>
      <c r="B119662" t="n">
        <v>315</v>
      </c>
    </row>
    <row r="119663">
      <c r="A119663" t="inlineStr">
        <is>
          <t>onlinecoffeeshop.co.za</t>
        </is>
      </c>
      <c r="B119663" t="n">
        <v>315</v>
      </c>
    </row>
    <row r="119664">
      <c r="A119664" t="inlineStr">
        <is>
          <t>www.clixphoto.ca</t>
        </is>
      </c>
      <c r="B119664" t="n">
        <v>315</v>
      </c>
    </row>
    <row r="119665">
      <c r="A119665" t="inlineStr">
        <is>
          <t>sunnypony.com</t>
        </is>
      </c>
      <c r="B119665" t="n">
        <v>315</v>
      </c>
    </row>
    <row r="119666">
      <c r="A119666" t="inlineStr">
        <is>
          <t>exhibitcitynews.com</t>
        </is>
      </c>
      <c r="B119666" t="n">
        <v>315</v>
      </c>
    </row>
    <row r="119667">
      <c r="A119667" t="inlineStr">
        <is>
          <t>thecuriousfootprint.com</t>
        </is>
      </c>
      <c r="B119667" t="n">
        <v>315</v>
      </c>
    </row>
    <row r="119668">
      <c r="A119668" t="inlineStr">
        <is>
          <t>mahaveerexports.com</t>
        </is>
      </c>
      <c r="B119668" t="n">
        <v>315</v>
      </c>
    </row>
    <row r="119669">
      <c r="A119669" t="inlineStr">
        <is>
          <t>www.nogagallery.com</t>
        </is>
      </c>
      <c r="B119669" t="n">
        <v>315</v>
      </c>
    </row>
    <row r="119670">
      <c r="A119670" t="inlineStr">
        <is>
          <t>ernemet.com</t>
        </is>
      </c>
      <c r="B119670" t="n">
        <v>315</v>
      </c>
    </row>
    <row r="119671">
      <c r="A119671" t="inlineStr">
        <is>
          <t>www.radiocolon.com</t>
        </is>
      </c>
      <c r="B119671" t="n">
        <v>315</v>
      </c>
    </row>
    <row r="119672">
      <c r="A119672" t="inlineStr">
        <is>
          <t>m.zhaolidasteel.com</t>
        </is>
      </c>
      <c r="B119672" t="n">
        <v>315</v>
      </c>
    </row>
    <row r="119673">
      <c r="A119673" t="inlineStr">
        <is>
          <t>www.breakflip.com</t>
        </is>
      </c>
      <c r="B119673" t="n">
        <v>315</v>
      </c>
    </row>
    <row r="119674">
      <c r="A119674" t="inlineStr">
        <is>
          <t>stat-m1.ms-online.pl</t>
        </is>
      </c>
      <c r="B119674" t="n">
        <v>315</v>
      </c>
    </row>
    <row r="119675">
      <c r="A119675" t="inlineStr">
        <is>
          <t>bigredandshiny.org</t>
        </is>
      </c>
      <c r="B119675" t="n">
        <v>315</v>
      </c>
    </row>
    <row r="119676">
      <c r="A119676" t="inlineStr">
        <is>
          <t>dkphotography.co.za</t>
        </is>
      </c>
      <c r="B119676" t="n">
        <v>315</v>
      </c>
    </row>
    <row r="119677">
      <c r="A119677" t="inlineStr">
        <is>
          <t>images49.fotki.com</t>
        </is>
      </c>
      <c r="B119677" t="n">
        <v>315</v>
      </c>
    </row>
    <row r="119678">
      <c r="A119678" t="inlineStr">
        <is>
          <t>www.delernia.fr</t>
        </is>
      </c>
      <c r="B119678" t="n">
        <v>315</v>
      </c>
    </row>
    <row r="119679">
      <c r="A119679" t="inlineStr">
        <is>
          <t>www.waouo.com</t>
        </is>
      </c>
      <c r="B119679" t="n">
        <v>315</v>
      </c>
    </row>
    <row r="119680">
      <c r="A119680" t="inlineStr">
        <is>
          <t>jehusblog.com</t>
        </is>
      </c>
      <c r="B119680" t="n">
        <v>315</v>
      </c>
    </row>
    <row r="119681">
      <c r="A119681" t="inlineStr">
        <is>
          <t>www.teambonding.com</t>
        </is>
      </c>
      <c r="B119681" t="n">
        <v>315</v>
      </c>
    </row>
    <row r="119682">
      <c r="A119682" t="inlineStr">
        <is>
          <t>www.defender.net.pl</t>
        </is>
      </c>
      <c r="B119682" t="n">
        <v>315</v>
      </c>
    </row>
    <row r="119683">
      <c r="A119683" t="inlineStr">
        <is>
          <t>www.easyrenter.fr</t>
        </is>
      </c>
      <c r="B119683" t="n">
        <v>315</v>
      </c>
    </row>
    <row r="119684">
      <c r="A119684" t="inlineStr">
        <is>
          <t>www.girlandboything.com</t>
        </is>
      </c>
      <c r="B119684" t="n">
        <v>315</v>
      </c>
    </row>
    <row r="119685">
      <c r="A119685" t="inlineStr">
        <is>
          <t>www.salisburypost.com</t>
        </is>
      </c>
      <c r="B119685" t="n">
        <v>315</v>
      </c>
    </row>
    <row r="119686">
      <c r="A119686" t="inlineStr">
        <is>
          <t>www.pepperworldhotshop.com</t>
        </is>
      </c>
      <c r="B119686" t="n">
        <v>315</v>
      </c>
    </row>
    <row r="119687">
      <c r="A119687" t="inlineStr">
        <is>
          <t>www.leotheme.com</t>
        </is>
      </c>
      <c r="B119687" t="n">
        <v>315</v>
      </c>
    </row>
    <row r="119688">
      <c r="A119688" t="inlineStr">
        <is>
          <t>res.Tinkleo.com</t>
        </is>
      </c>
      <c r="B119688" t="n">
        <v>315</v>
      </c>
    </row>
    <row r="119689">
      <c r="A119689" t="inlineStr">
        <is>
          <t>multipurposethemes.com</t>
        </is>
      </c>
      <c r="B119689" t="n">
        <v>315</v>
      </c>
    </row>
    <row r="119690">
      <c r="A119690" t="inlineStr">
        <is>
          <t>inegaleri.files.wordpress.com</t>
        </is>
      </c>
      <c r="B119690" t="n">
        <v>315</v>
      </c>
    </row>
    <row r="119691">
      <c r="A119691" t="inlineStr">
        <is>
          <t>www.northpolestar.com</t>
        </is>
      </c>
      <c r="B119691" t="n">
        <v>315</v>
      </c>
    </row>
    <row r="119692">
      <c r="A119692" t="inlineStr">
        <is>
          <t>www.hayward-pool.com</t>
        </is>
      </c>
      <c r="B119692" t="n">
        <v>315</v>
      </c>
    </row>
    <row r="119693">
      <c r="A119693" t="inlineStr">
        <is>
          <t>www.playwellbikers.com</t>
        </is>
      </c>
      <c r="B119693" t="n">
        <v>315</v>
      </c>
    </row>
    <row r="119694">
      <c r="A119694" t="inlineStr">
        <is>
          <t>fast.littlebird.com.au</t>
        </is>
      </c>
      <c r="B119694" t="n">
        <v>315</v>
      </c>
    </row>
    <row r="119695">
      <c r="A119695" t="inlineStr">
        <is>
          <t>www.baseballproshop.it</t>
        </is>
      </c>
      <c r="B119695" t="n">
        <v>315</v>
      </c>
    </row>
    <row r="119696">
      <c r="A119696" t="inlineStr">
        <is>
          <t>enterpriseirregulars.com</t>
        </is>
      </c>
      <c r="B119696" t="n">
        <v>315</v>
      </c>
    </row>
    <row r="119697">
      <c r="A119697" t="inlineStr">
        <is>
          <t>www.shoppingvorteil.de</t>
        </is>
      </c>
      <c r="B119697" t="n">
        <v>315</v>
      </c>
    </row>
    <row r="119698">
      <c r="A119698" t="inlineStr">
        <is>
          <t>souqlemas.com</t>
        </is>
      </c>
      <c r="B119698" t="n">
        <v>315</v>
      </c>
    </row>
    <row r="119699">
      <c r="A119699" t="inlineStr">
        <is>
          <t>klintmarketing.com</t>
        </is>
      </c>
      <c r="B119699" t="n">
        <v>315</v>
      </c>
    </row>
    <row r="119700">
      <c r="A119700" t="inlineStr">
        <is>
          <t>hogh.no</t>
        </is>
      </c>
      <c r="B119700" t="n">
        <v>315</v>
      </c>
    </row>
    <row r="119701">
      <c r="A119701" t="inlineStr">
        <is>
          <t>cheekylittleprints.co.uk</t>
        </is>
      </c>
      <c r="B119701" t="n">
        <v>315</v>
      </c>
    </row>
    <row r="119702">
      <c r="A119702" t="inlineStr">
        <is>
          <t>theconsumer.guide</t>
        </is>
      </c>
      <c r="B119702" t="n">
        <v>315</v>
      </c>
    </row>
    <row r="119703">
      <c r="A119703" t="inlineStr">
        <is>
          <t>www.8-bitcentral.com</t>
        </is>
      </c>
      <c r="B119703" t="n">
        <v>315</v>
      </c>
    </row>
    <row r="119704">
      <c r="A119704" t="inlineStr">
        <is>
          <t>huzzaz.com</t>
        </is>
      </c>
      <c r="B119704" t="n">
        <v>315</v>
      </c>
    </row>
    <row r="119705">
      <c r="A119705" t="inlineStr">
        <is>
          <t>cslea.com</t>
        </is>
      </c>
      <c r="B119705" t="n">
        <v>315</v>
      </c>
    </row>
    <row r="119706">
      <c r="A119706" t="inlineStr">
        <is>
          <t>www.mclarennorthjersey.com</t>
        </is>
      </c>
      <c r="B119706" t="n">
        <v>315</v>
      </c>
    </row>
    <row r="119707">
      <c r="A119707" t="inlineStr">
        <is>
          <t>www.inrevolta.com</t>
        </is>
      </c>
      <c r="B119707" t="n">
        <v>315</v>
      </c>
    </row>
    <row r="119708">
      <c r="A119708" t="inlineStr">
        <is>
          <t>cmnexus.org</t>
        </is>
      </c>
      <c r="B119708" t="n">
        <v>315</v>
      </c>
    </row>
    <row r="119709">
      <c r="A119709" t="inlineStr">
        <is>
          <t>www.drberman.com</t>
        </is>
      </c>
      <c r="B119709" t="n">
        <v>315</v>
      </c>
    </row>
    <row r="119710">
      <c r="A119710" t="inlineStr">
        <is>
          <t>www.promocoins.com</t>
        </is>
      </c>
      <c r="B119710" t="n">
        <v>315</v>
      </c>
    </row>
    <row r="119711">
      <c r="A119711" t="inlineStr">
        <is>
          <t>www.hackingfamily.com</t>
        </is>
      </c>
      <c r="B119711" t="n">
        <v>315</v>
      </c>
    </row>
    <row r="119712">
      <c r="A119712" t="inlineStr">
        <is>
          <t>www.imageserver.eu</t>
        </is>
      </c>
      <c r="B119712" t="n">
        <v>315</v>
      </c>
    </row>
    <row r="119713">
      <c r="A119713" t="inlineStr">
        <is>
          <t>mentalmars.com</t>
        </is>
      </c>
      <c r="B119713" t="n">
        <v>315</v>
      </c>
    </row>
    <row r="119714">
      <c r="A119714" t="inlineStr">
        <is>
          <t>amberley.superliquor.co.nz</t>
        </is>
      </c>
      <c r="B119714" t="n">
        <v>315</v>
      </c>
    </row>
    <row r="119715">
      <c r="A119715" t="inlineStr">
        <is>
          <t>www.mpi.org</t>
        </is>
      </c>
      <c r="B119715" t="n">
        <v>315</v>
      </c>
    </row>
    <row r="119716">
      <c r="A119716" t="inlineStr">
        <is>
          <t>ourposter.com</t>
        </is>
      </c>
      <c r="B119716" t="n">
        <v>315</v>
      </c>
    </row>
    <row r="119717">
      <c r="A119717" t="inlineStr">
        <is>
          <t>www.softwear.in</t>
        </is>
      </c>
      <c r="B119717" t="n">
        <v>315</v>
      </c>
    </row>
    <row r="119718">
      <c r="A119718" t="inlineStr">
        <is>
          <t>avtoindex.net</t>
        </is>
      </c>
      <c r="B119718" t="n">
        <v>315</v>
      </c>
    </row>
    <row r="119719">
      <c r="A119719" t="inlineStr">
        <is>
          <t>myfaayda.com</t>
        </is>
      </c>
      <c r="B119719" t="n">
        <v>315</v>
      </c>
    </row>
    <row r="119720">
      <c r="A119720" t="inlineStr">
        <is>
          <t>www.bayareafashionista.com</t>
        </is>
      </c>
      <c r="B119720" t="n">
        <v>315</v>
      </c>
    </row>
    <row r="119721">
      <c r="A119721" t="inlineStr">
        <is>
          <t>icdn02.gold-gay.com</t>
        </is>
      </c>
      <c r="B119721" t="n">
        <v>315</v>
      </c>
    </row>
    <row r="119722">
      <c r="A119722" t="inlineStr">
        <is>
          <t>www.laptoprepairhut.co.uk</t>
        </is>
      </c>
      <c r="B119722" t="n">
        <v>315</v>
      </c>
    </row>
    <row r="119723">
      <c r="A119723" t="inlineStr">
        <is>
          <t>www.aravot-en.am</t>
        </is>
      </c>
      <c r="B119723" t="n">
        <v>315</v>
      </c>
    </row>
    <row r="119724">
      <c r="A119724" t="inlineStr">
        <is>
          <t>www.outlettruereligion.in.net</t>
        </is>
      </c>
      <c r="B119724" t="n">
        <v>315</v>
      </c>
    </row>
    <row r="119725">
      <c r="A119725" t="inlineStr">
        <is>
          <t>www.netwoven.com</t>
        </is>
      </c>
      <c r="B119725" t="n">
        <v>315</v>
      </c>
    </row>
    <row r="119726">
      <c r="A119726" t="inlineStr">
        <is>
          <t>www.barcinno.com</t>
        </is>
      </c>
      <c r="B119726" t="n">
        <v>315</v>
      </c>
    </row>
    <row r="119727">
      <c r="A119727" t="inlineStr">
        <is>
          <t>tunecomp.net</t>
        </is>
      </c>
      <c r="B119727" t="n">
        <v>315</v>
      </c>
    </row>
    <row r="119728">
      <c r="A119728" t="inlineStr">
        <is>
          <t>www.lanade.de</t>
        </is>
      </c>
      <c r="B119728" t="n">
        <v>315</v>
      </c>
    </row>
    <row r="119729">
      <c r="A119729" t="inlineStr">
        <is>
          <t>www.titulky.com</t>
        </is>
      </c>
      <c r="B119729" t="n">
        <v>315</v>
      </c>
    </row>
    <row r="119730">
      <c r="A119730" t="inlineStr">
        <is>
          <t>writersrelief.com</t>
        </is>
      </c>
      <c r="B119730" t="n">
        <v>315</v>
      </c>
    </row>
    <row r="119731">
      <c r="A119731" t="inlineStr">
        <is>
          <t>silverproofcoin.com</t>
        </is>
      </c>
      <c r="B119731" t="n">
        <v>315</v>
      </c>
    </row>
    <row r="119732">
      <c r="A119732" t="inlineStr">
        <is>
          <t>copernicuscenter.org</t>
        </is>
      </c>
      <c r="B119732" t="n">
        <v>315</v>
      </c>
    </row>
    <row r="119733">
      <c r="A119733" t="inlineStr">
        <is>
          <t>www.guamsportsnetwork.com</t>
        </is>
      </c>
      <c r="B119733" t="n">
        <v>315</v>
      </c>
    </row>
    <row r="119734">
      <c r="A119734" t="inlineStr">
        <is>
          <t>luxcartuning.com</t>
        </is>
      </c>
      <c r="B119734" t="n">
        <v>315</v>
      </c>
    </row>
    <row r="119735">
      <c r="A119735" t="inlineStr">
        <is>
          <t>firesidemurphy.com</t>
        </is>
      </c>
      <c r="B119735" t="n">
        <v>315</v>
      </c>
    </row>
    <row r="119736">
      <c r="A119736" t="inlineStr">
        <is>
          <t>escpoddotcom.files.wordpress.com</t>
        </is>
      </c>
      <c r="B119736" t="n">
        <v>315</v>
      </c>
    </row>
    <row r="119737">
      <c r="A119737" t="inlineStr">
        <is>
          <t>www.cestado.com</t>
        </is>
      </c>
      <c r="B119737" t="n">
        <v>315</v>
      </c>
    </row>
    <row r="119738">
      <c r="A119738" t="inlineStr">
        <is>
          <t>www.cotebrico.fr</t>
        </is>
      </c>
      <c r="B119738" t="n">
        <v>315</v>
      </c>
    </row>
    <row r="119739">
      <c r="A119739" t="inlineStr">
        <is>
          <t>www.mr-mrs-green.com</t>
        </is>
      </c>
      <c r="B119739" t="n">
        <v>315</v>
      </c>
    </row>
    <row r="119740">
      <c r="A119740" t="inlineStr">
        <is>
          <t>images.12pack.org</t>
        </is>
      </c>
      <c r="B119740" t="n">
        <v>315</v>
      </c>
    </row>
    <row r="119741">
      <c r="A119741" t="inlineStr">
        <is>
          <t>mobiles.in</t>
        </is>
      </c>
      <c r="B119741" t="n">
        <v>315</v>
      </c>
    </row>
    <row r="119742">
      <c r="A119742" t="inlineStr">
        <is>
          <t>d2fbetjhl4y26q.cloudfront.net</t>
        </is>
      </c>
      <c r="B119742" t="n">
        <v>315</v>
      </c>
    </row>
    <row r="119743">
      <c r="A119743" t="inlineStr">
        <is>
          <t>www.bowesdermatology.com</t>
        </is>
      </c>
      <c r="B119743" t="n">
        <v>315</v>
      </c>
    </row>
    <row r="119744">
      <c r="A119744" t="inlineStr">
        <is>
          <t>offboardshop.vteximg.com.br</t>
        </is>
      </c>
      <c r="B119744" t="n">
        <v>315</v>
      </c>
    </row>
    <row r="119745">
      <c r="A119745" t="inlineStr">
        <is>
          <t>www.copytrans.net</t>
        </is>
      </c>
      <c r="B119745" t="n">
        <v>315</v>
      </c>
    </row>
    <row r="119746">
      <c r="A119746" t="inlineStr">
        <is>
          <t>www.onenationtravel.com</t>
        </is>
      </c>
      <c r="B119746" t="n">
        <v>315</v>
      </c>
    </row>
    <row r="119747">
      <c r="A119747" t="inlineStr">
        <is>
          <t>www.remaxportfolio.com</t>
        </is>
      </c>
      <c r="B119747" t="n">
        <v>315</v>
      </c>
    </row>
    <row r="119748">
      <c r="A119748" t="inlineStr">
        <is>
          <t>www.dbabyheaven.com</t>
        </is>
      </c>
      <c r="B119748" t="n">
        <v>315</v>
      </c>
    </row>
    <row r="119749">
      <c r="A119749" t="inlineStr">
        <is>
          <t>shinetrimmingsfabrics.com.au</t>
        </is>
      </c>
      <c r="B119749" t="n">
        <v>315</v>
      </c>
    </row>
    <row r="119750">
      <c r="A119750" t="inlineStr">
        <is>
          <t>victorymusic.sk</t>
        </is>
      </c>
      <c r="B119750" t="n">
        <v>315</v>
      </c>
    </row>
    <row r="119751">
      <c r="A119751" t="inlineStr">
        <is>
          <t>partyandpaperwarehouse.com</t>
        </is>
      </c>
      <c r="B119751" t="n">
        <v>315</v>
      </c>
    </row>
    <row r="119752">
      <c r="A119752" t="inlineStr">
        <is>
          <t>www.akiba-station.net</t>
        </is>
      </c>
      <c r="B119752" t="n">
        <v>315</v>
      </c>
    </row>
    <row r="119753">
      <c r="A119753" t="inlineStr">
        <is>
          <t>www.josco.com.au</t>
        </is>
      </c>
      <c r="B119753" t="n">
        <v>315</v>
      </c>
    </row>
    <row r="119754">
      <c r="A119754" t="inlineStr">
        <is>
          <t>wnm.blob.core.windows.net</t>
        </is>
      </c>
      <c r="B119754" t="n">
        <v>315</v>
      </c>
    </row>
    <row r="119755">
      <c r="A119755" t="inlineStr">
        <is>
          <t>www.alpinaction.it</t>
        </is>
      </c>
      <c r="B119755" t="n">
        <v>315</v>
      </c>
    </row>
    <row r="119756">
      <c r="A119756" t="inlineStr">
        <is>
          <t>stadtlandercarvings.com</t>
        </is>
      </c>
      <c r="B119756" t="n">
        <v>315</v>
      </c>
    </row>
    <row r="119757">
      <c r="A119757" t="inlineStr">
        <is>
          <t>www.shopprisco.com</t>
        </is>
      </c>
      <c r="B119757" t="n">
        <v>315</v>
      </c>
    </row>
    <row r="119758">
      <c r="A119758" t="inlineStr">
        <is>
          <t>qa.staples-3p.com</t>
        </is>
      </c>
      <c r="B119758" t="n">
        <v>315</v>
      </c>
    </row>
    <row r="119759">
      <c r="A119759" t="inlineStr">
        <is>
          <t>www.whiskyagogo.com</t>
        </is>
      </c>
      <c r="B119759" t="n">
        <v>315</v>
      </c>
    </row>
    <row r="119760">
      <c r="A119760" t="inlineStr">
        <is>
          <t>webshop.nonamesport.com</t>
        </is>
      </c>
      <c r="B119760" t="n">
        <v>315</v>
      </c>
    </row>
    <row r="119761">
      <c r="A119761" t="inlineStr">
        <is>
          <t>tube-mom.net</t>
        </is>
      </c>
      <c r="B119761" t="n">
        <v>315</v>
      </c>
    </row>
    <row r="119762">
      <c r="A119762" t="inlineStr">
        <is>
          <t>www.polopascher.fr</t>
        </is>
      </c>
      <c r="B119762" t="n">
        <v>315</v>
      </c>
    </row>
    <row r="119763">
      <c r="A119763" t="inlineStr">
        <is>
          <t>www.autodvdgps.com</t>
        </is>
      </c>
      <c r="B119763" t="n">
        <v>315</v>
      </c>
    </row>
    <row r="119764">
      <c r="A119764" t="inlineStr">
        <is>
          <t>www.valleysolutionsgroup.co.uk</t>
        </is>
      </c>
      <c r="B119764" t="n">
        <v>315</v>
      </c>
    </row>
    <row r="119765">
      <c r="A119765" t="inlineStr">
        <is>
          <t>sparcoracesuit.com</t>
        </is>
      </c>
      <c r="B119765" t="n">
        <v>315</v>
      </c>
    </row>
    <row r="119766">
      <c r="A119766" t="inlineStr">
        <is>
          <t>museumofjerseysdotcom.files.wordpress.com</t>
        </is>
      </c>
      <c r="B119766" t="n">
        <v>315</v>
      </c>
    </row>
    <row r="119767">
      <c r="A119767" t="inlineStr">
        <is>
          <t>762114.smushcdn.com</t>
        </is>
      </c>
      <c r="B119767" t="n">
        <v>315</v>
      </c>
    </row>
    <row r="119768">
      <c r="A119768" t="inlineStr">
        <is>
          <t>eliteessaywriters.com</t>
        </is>
      </c>
      <c r="B119768" t="n">
        <v>315</v>
      </c>
    </row>
    <row r="119769">
      <c r="A119769" t="inlineStr">
        <is>
          <t>www.carstereofaqs.com</t>
        </is>
      </c>
      <c r="B119769" t="n">
        <v>315</v>
      </c>
    </row>
    <row r="119770">
      <c r="A119770" t="inlineStr">
        <is>
          <t>www.instituteforwriters.com</t>
        </is>
      </c>
      <c r="B119770" t="n">
        <v>315</v>
      </c>
    </row>
    <row r="119771">
      <c r="A119771" t="inlineStr">
        <is>
          <t>www.homewerkssa.com</t>
        </is>
      </c>
      <c r="B119771" t="n">
        <v>315</v>
      </c>
    </row>
    <row r="119772">
      <c r="A119772" t="inlineStr">
        <is>
          <t>ebookdealstoday.co.uk</t>
        </is>
      </c>
      <c r="B119772" t="n">
        <v>315</v>
      </c>
    </row>
    <row r="119773">
      <c r="A119773" t="inlineStr">
        <is>
          <t>biditwinit09.com</t>
        </is>
      </c>
      <c r="B119773" t="n">
        <v>315</v>
      </c>
    </row>
    <row r="119774">
      <c r="A119774" t="inlineStr">
        <is>
          <t>www.worldbeautyeyelashes.com</t>
        </is>
      </c>
      <c r="B119774" t="n">
        <v>315</v>
      </c>
    </row>
    <row r="119775">
      <c r="A119775" t="inlineStr">
        <is>
          <t>mokingo.com</t>
        </is>
      </c>
      <c r="B119775" t="n">
        <v>315</v>
      </c>
    </row>
    <row r="119776">
      <c r="A119776" t="inlineStr">
        <is>
          <t>www.nanopress.it</t>
        </is>
      </c>
      <c r="B119776" t="n">
        <v>315</v>
      </c>
    </row>
    <row r="119777">
      <c r="A119777" t="inlineStr">
        <is>
          <t>www.cmc-modelcarshop.de</t>
        </is>
      </c>
      <c r="B119777" t="n">
        <v>315</v>
      </c>
    </row>
    <row r="119778">
      <c r="A119778" t="inlineStr">
        <is>
          <t>img.eurofides.com</t>
        </is>
      </c>
      <c r="B119778" t="n">
        <v>315</v>
      </c>
    </row>
    <row r="119779">
      <c r="A119779" t="inlineStr">
        <is>
          <t>www.jpracingbike1.com</t>
        </is>
      </c>
      <c r="B119779" t="n">
        <v>315</v>
      </c>
    </row>
    <row r="119780">
      <c r="A119780" t="inlineStr">
        <is>
          <t>www.madeinchasse.com</t>
        </is>
      </c>
      <c r="B119780" t="n">
        <v>315</v>
      </c>
    </row>
    <row r="119781">
      <c r="A119781" t="inlineStr">
        <is>
          <t>www.elevator.de</t>
        </is>
      </c>
      <c r="B119781" t="n">
        <v>315</v>
      </c>
    </row>
    <row r="119782">
      <c r="A119782" t="inlineStr">
        <is>
          <t>litfl.com</t>
        </is>
      </c>
      <c r="B119782" t="n">
        <v>315</v>
      </c>
    </row>
    <row r="119783">
      <c r="A119783" t="inlineStr">
        <is>
          <t>57th.semcoop.com</t>
        </is>
      </c>
      <c r="B119783" t="n">
        <v>315</v>
      </c>
    </row>
    <row r="119784">
      <c r="A119784" t="inlineStr">
        <is>
          <t>www.cityscenecolumbus.com</t>
        </is>
      </c>
      <c r="B119784" t="n">
        <v>315</v>
      </c>
    </row>
    <row r="119785">
      <c r="A119785" t="inlineStr">
        <is>
          <t>www.abajournal.com</t>
        </is>
      </c>
      <c r="B119785" t="n">
        <v>315</v>
      </c>
    </row>
    <row r="119786">
      <c r="A119786" t="inlineStr">
        <is>
          <t>gbrengineering-static.myshopblocks.com</t>
        </is>
      </c>
      <c r="B119786" t="n">
        <v>315</v>
      </c>
    </row>
    <row r="119787">
      <c r="A119787" t="inlineStr">
        <is>
          <t>poietes.files.wordpress.com</t>
        </is>
      </c>
      <c r="B119787" t="n">
        <v>315</v>
      </c>
    </row>
    <row r="119788">
      <c r="A119788" t="inlineStr">
        <is>
          <t>www.fairplanet.org</t>
        </is>
      </c>
      <c r="B119788" t="n">
        <v>315</v>
      </c>
    </row>
    <row r="119789">
      <c r="A119789" t="inlineStr">
        <is>
          <t>assets.mbusa.com</t>
        </is>
      </c>
      <c r="B119789" t="n">
        <v>315</v>
      </c>
    </row>
    <row r="119790">
      <c r="A119790" t="inlineStr">
        <is>
          <t>cmobileprice.com</t>
        </is>
      </c>
      <c r="B119790" t="n">
        <v>315</v>
      </c>
    </row>
    <row r="119791">
      <c r="A119791" t="inlineStr">
        <is>
          <t>www.centralbooks.com</t>
        </is>
      </c>
      <c r="B119791" t="n">
        <v>315</v>
      </c>
    </row>
    <row r="119792">
      <c r="A119792" t="inlineStr">
        <is>
          <t>beautymark.gr</t>
        </is>
      </c>
      <c r="B119792" t="n">
        <v>315</v>
      </c>
    </row>
    <row r="119793">
      <c r="A119793" t="inlineStr">
        <is>
          <t>www.relaxlet.com</t>
        </is>
      </c>
      <c r="B119793" t="n">
        <v>315</v>
      </c>
    </row>
    <row r="119794">
      <c r="A119794" t="inlineStr">
        <is>
          <t>energycouncil.com</t>
        </is>
      </c>
      <c r="B119794" t="n">
        <v>315</v>
      </c>
    </row>
    <row r="119795">
      <c r="A119795" t="inlineStr">
        <is>
          <t>cdn.txfmedia.com</t>
        </is>
      </c>
      <c r="B119795" t="n">
        <v>315</v>
      </c>
    </row>
    <row r="119796">
      <c r="A119796" t="inlineStr">
        <is>
          <t>img.f2movies.to</t>
        </is>
      </c>
      <c r="B119796" t="n">
        <v>315</v>
      </c>
    </row>
    <row r="119797">
      <c r="A119797" t="inlineStr">
        <is>
          <t>www.cshl.edu</t>
        </is>
      </c>
      <c r="B119797" t="n">
        <v>315</v>
      </c>
    </row>
    <row r="119798">
      <c r="A119798" t="inlineStr">
        <is>
          <t>www.telerik.com</t>
        </is>
      </c>
      <c r="B119798" t="n">
        <v>315</v>
      </c>
    </row>
    <row r="119799">
      <c r="A119799" t="inlineStr">
        <is>
          <t>armourandcastings.com</t>
        </is>
      </c>
      <c r="B119799" t="n">
        <v>315</v>
      </c>
    </row>
    <row r="119800">
      <c r="A119800" t="inlineStr">
        <is>
          <t>fraicheliving.com</t>
        </is>
      </c>
      <c r="B119800" t="n">
        <v>315</v>
      </c>
    </row>
    <row r="119801">
      <c r="A119801" t="inlineStr">
        <is>
          <t>www.iamrenew.com</t>
        </is>
      </c>
      <c r="B119801" t="n">
        <v>315</v>
      </c>
    </row>
    <row r="119802">
      <c r="A119802" t="inlineStr">
        <is>
          <t>midwestmagellan.files.wordpress.com</t>
        </is>
      </c>
      <c r="B119802" t="n">
        <v>315</v>
      </c>
    </row>
    <row r="119803">
      <c r="A119803" t="inlineStr">
        <is>
          <t>popcornandpearls.files.wordpress.com</t>
        </is>
      </c>
      <c r="B119803" t="n">
        <v>315</v>
      </c>
    </row>
    <row r="119804">
      <c r="A119804" t="inlineStr">
        <is>
          <t>pooledink.files.wordpress.com</t>
        </is>
      </c>
      <c r="B119804" t="n">
        <v>315</v>
      </c>
    </row>
    <row r="119805">
      <c r="A119805" t="inlineStr">
        <is>
          <t>www.blagungan.se</t>
        </is>
      </c>
      <c r="B119805" t="n">
        <v>315</v>
      </c>
    </row>
    <row r="119806">
      <c r="A119806" t="inlineStr">
        <is>
          <t>qualitysport.com</t>
        </is>
      </c>
      <c r="B119806" t="n">
        <v>315</v>
      </c>
    </row>
    <row r="119807">
      <c r="A119807" t="inlineStr">
        <is>
          <t>theworldsbestever.s3.amazonaws.com</t>
        </is>
      </c>
      <c r="B119807" t="n">
        <v>315</v>
      </c>
    </row>
    <row r="119808">
      <c r="A119808" t="inlineStr">
        <is>
          <t>www.efashionlady.com</t>
        </is>
      </c>
      <c r="B119808" t="n">
        <v>315</v>
      </c>
    </row>
    <row r="119809">
      <c r="A119809" t="inlineStr">
        <is>
          <t>img.ctrlq.org</t>
        </is>
      </c>
      <c r="B119809" t="n">
        <v>315</v>
      </c>
    </row>
    <row r="119810">
      <c r="A119810" t="inlineStr">
        <is>
          <t>pinty.s3.amazonaws.com</t>
        </is>
      </c>
      <c r="B119810" t="n">
        <v>315</v>
      </c>
    </row>
    <row r="119811">
      <c r="A119811" t="inlineStr">
        <is>
          <t>assets.pbimgs.com</t>
        </is>
      </c>
      <c r="B119811" t="n">
        <v>315</v>
      </c>
    </row>
    <row r="119812">
      <c r="A119812" t="inlineStr">
        <is>
          <t>davidhamiltondesign.files.wordpress.com</t>
        </is>
      </c>
      <c r="B119812" t="n">
        <v>315</v>
      </c>
    </row>
    <row r="119813">
      <c r="A119813" t="inlineStr">
        <is>
          <t>clintsmoviereviews.com</t>
        </is>
      </c>
      <c r="B119813" t="n">
        <v>315</v>
      </c>
    </row>
    <row r="119814">
      <c r="A119814" t="inlineStr">
        <is>
          <t>behrend.psu.edu</t>
        </is>
      </c>
      <c r="B119814" t="n">
        <v>315</v>
      </c>
    </row>
    <row r="119815">
      <c r="A119815" t="inlineStr">
        <is>
          <t>www.muscleandstrength.com</t>
        </is>
      </c>
      <c r="B119815" t="n">
        <v>315</v>
      </c>
    </row>
    <row r="119816">
      <c r="A119816" t="inlineStr">
        <is>
          <t>extremehobby.eu</t>
        </is>
      </c>
      <c r="B119816" t="n">
        <v>315</v>
      </c>
    </row>
    <row r="119817">
      <c r="A119817" t="inlineStr">
        <is>
          <t>worldwidelifestyles.com</t>
        </is>
      </c>
      <c r="B119817" t="n">
        <v>315</v>
      </c>
    </row>
    <row r="119818">
      <c r="A119818" t="inlineStr">
        <is>
          <t>www.rockthe3d.com</t>
        </is>
      </c>
      <c r="B119818" t="n">
        <v>315</v>
      </c>
    </row>
    <row r="119819">
      <c r="A119819" t="inlineStr">
        <is>
          <t>www.vagrancylifestyle.com</t>
        </is>
      </c>
      <c r="B119819" t="n">
        <v>315</v>
      </c>
    </row>
    <row r="119820">
      <c r="A119820" t="inlineStr">
        <is>
          <t>wwals.net</t>
        </is>
      </c>
      <c r="B119820" t="n">
        <v>315</v>
      </c>
    </row>
    <row r="119821">
      <c r="A119821" t="inlineStr">
        <is>
          <t>www.simplesimonandco.com</t>
        </is>
      </c>
      <c r="B119821" t="n">
        <v>315</v>
      </c>
    </row>
    <row r="119822">
      <c r="A119822" t="inlineStr">
        <is>
          <t>www.tabletalkmedia.co.uk</t>
        </is>
      </c>
      <c r="B119822" t="n">
        <v>315</v>
      </c>
    </row>
    <row r="119823">
      <c r="A119823" t="inlineStr">
        <is>
          <t>www.baptiststandard.com</t>
        </is>
      </c>
      <c r="B119823" t="n">
        <v>315</v>
      </c>
    </row>
    <row r="119824">
      <c r="A119824" t="inlineStr">
        <is>
          <t>1ql7r63opl6d27eqyj26t0b7-wpengine.netdna-ssl.com</t>
        </is>
      </c>
      <c r="B119824" t="n">
        <v>315</v>
      </c>
    </row>
    <row r="119825">
      <c r="A119825" t="inlineStr">
        <is>
          <t>www.abdn.ac.uk</t>
        </is>
      </c>
      <c r="B119825" t="n">
        <v>315</v>
      </c>
    </row>
    <row r="119826">
      <c r="A119826" t="inlineStr">
        <is>
          <t>entecity.com</t>
        </is>
      </c>
      <c r="B119826" t="n">
        <v>315</v>
      </c>
    </row>
    <row r="119827">
      <c r="A119827" t="inlineStr">
        <is>
          <t>www.cec.ie</t>
        </is>
      </c>
      <c r="B119827" t="n">
        <v>315</v>
      </c>
    </row>
    <row r="119828">
      <c r="A119828" t="inlineStr">
        <is>
          <t>media.gulflive.com</t>
        </is>
      </c>
      <c r="B119828" t="n">
        <v>315</v>
      </c>
    </row>
    <row r="119829">
      <c r="A119829" t="inlineStr">
        <is>
          <t>fatmumslim.com.au</t>
        </is>
      </c>
      <c r="B119829" t="n">
        <v>315</v>
      </c>
    </row>
    <row r="119830">
      <c r="A119830" t="inlineStr">
        <is>
          <t>cdn-gen.polaris.com</t>
        </is>
      </c>
      <c r="B119830" t="n">
        <v>315</v>
      </c>
    </row>
    <row r="119831">
      <c r="A119831" t="inlineStr">
        <is>
          <t>www.soccermaster.com</t>
        </is>
      </c>
      <c r="B119831" t="n">
        <v>315</v>
      </c>
    </row>
    <row r="119832">
      <c r="A119832" t="inlineStr">
        <is>
          <t>www.ugandapropertyagents.com</t>
        </is>
      </c>
      <c r="B119832" t="n">
        <v>315</v>
      </c>
    </row>
    <row r="119833">
      <c r="A119833" t="inlineStr">
        <is>
          <t>www.oofwear.com</t>
        </is>
      </c>
      <c r="B119833" t="n">
        <v>315</v>
      </c>
    </row>
    <row r="119834">
      <c r="A119834" t="inlineStr">
        <is>
          <t>support81.es</t>
        </is>
      </c>
      <c r="B119834" t="n">
        <v>315</v>
      </c>
    </row>
    <row r="119835">
      <c r="A119835" t="inlineStr">
        <is>
          <t>assets.whsmith.co.uk</t>
        </is>
      </c>
      <c r="B119835" t="n">
        <v>315</v>
      </c>
    </row>
    <row r="119836">
      <c r="A119836" t="inlineStr">
        <is>
          <t>www.101india.com</t>
        </is>
      </c>
      <c r="B119836" t="n">
        <v>315</v>
      </c>
    </row>
    <row r="119837">
      <c r="A119837" t="inlineStr">
        <is>
          <t>www.prowellwoodworks.com</t>
        </is>
      </c>
      <c r="B119837" t="n">
        <v>315</v>
      </c>
    </row>
    <row r="119838">
      <c r="A119838" t="inlineStr">
        <is>
          <t>wp.appadvice.com</t>
        </is>
      </c>
      <c r="B119838" t="n">
        <v>315</v>
      </c>
    </row>
    <row r="119839">
      <c r="A119839" t="inlineStr">
        <is>
          <t>www.fixitzelf.nl</t>
        </is>
      </c>
      <c r="B119839" t="n">
        <v>315</v>
      </c>
    </row>
    <row r="119840">
      <c r="A119840" t="inlineStr">
        <is>
          <t>www.streetsblog.org</t>
        </is>
      </c>
      <c r="B119840" t="n">
        <v>315</v>
      </c>
    </row>
    <row r="119841">
      <c r="A119841" t="inlineStr">
        <is>
          <t>notyouraverageamerican.files.wordpress.com</t>
        </is>
      </c>
      <c r="B119841" t="n">
        <v>315</v>
      </c>
    </row>
    <row r="119842">
      <c r="A119842" t="inlineStr">
        <is>
          <t>conspiracydailyupdate.files.wordpress.com</t>
        </is>
      </c>
      <c r="B119842" t="n">
        <v>315</v>
      </c>
    </row>
    <row r="119843">
      <c r="A119843" t="inlineStr">
        <is>
          <t>kinetophone.com</t>
        </is>
      </c>
      <c r="B119843" t="n">
        <v>315</v>
      </c>
    </row>
    <row r="119844">
      <c r="A119844" t="inlineStr">
        <is>
          <t>aminco-magento-dev.trekglobal.com</t>
        </is>
      </c>
      <c r="B119844" t="n">
        <v>315</v>
      </c>
    </row>
    <row r="119845">
      <c r="A119845" t="inlineStr">
        <is>
          <t>www.stanleypackaging.com.au</t>
        </is>
      </c>
      <c r="B119845" t="n">
        <v>315</v>
      </c>
    </row>
    <row r="119846">
      <c r="A119846" t="inlineStr">
        <is>
          <t>lightsy.co.uk</t>
        </is>
      </c>
      <c r="B119846" t="n">
        <v>315</v>
      </c>
    </row>
    <row r="119847">
      <c r="A119847" t="inlineStr">
        <is>
          <t>www.ermeshop.com</t>
        </is>
      </c>
      <c r="B119847" t="n">
        <v>315</v>
      </c>
    </row>
    <row r="119848">
      <c r="A119848" t="inlineStr">
        <is>
          <t>thecanadianhomeschooler.com</t>
        </is>
      </c>
      <c r="B119848" t="n">
        <v>315</v>
      </c>
    </row>
    <row r="119849">
      <c r="A119849" t="inlineStr">
        <is>
          <t>manystyles.de</t>
        </is>
      </c>
      <c r="B119849" t="n">
        <v>315</v>
      </c>
    </row>
    <row r="119850">
      <c r="A119850" t="inlineStr">
        <is>
          <t>universitypressaudiobooks.com</t>
        </is>
      </c>
      <c r="B119850" t="n">
        <v>315</v>
      </c>
    </row>
    <row r="119851">
      <c r="A119851" t="inlineStr">
        <is>
          <t>nt66.com.tw</t>
        </is>
      </c>
      <c r="B119851" t="n">
        <v>315</v>
      </c>
    </row>
    <row r="119852">
      <c r="A119852" t="inlineStr">
        <is>
          <t>letscraftinstead.com</t>
        </is>
      </c>
      <c r="B119852" t="n">
        <v>315</v>
      </c>
    </row>
    <row r="119853">
      <c r="A119853" t="inlineStr">
        <is>
          <t>www.babyboulevard.co.za</t>
        </is>
      </c>
      <c r="B119853" t="n">
        <v>315</v>
      </c>
    </row>
    <row r="119854">
      <c r="A119854" t="inlineStr">
        <is>
          <t>www.ams.org</t>
        </is>
      </c>
      <c r="B119854" t="n">
        <v>315</v>
      </c>
    </row>
    <row r="119855">
      <c r="A119855" t="inlineStr">
        <is>
          <t>2dui9n1ecwak34po88wuh60g-wpengine.netdna-ssl.com</t>
        </is>
      </c>
      <c r="B119855" t="n">
        <v>315</v>
      </c>
    </row>
    <row r="119856">
      <c r="A119856" t="inlineStr">
        <is>
          <t>www.kidspacestuff.com</t>
        </is>
      </c>
      <c r="B119856" t="n">
        <v>315</v>
      </c>
    </row>
    <row r="119857">
      <c r="A119857" t="inlineStr">
        <is>
          <t>www.90bpm.com</t>
        </is>
      </c>
      <c r="B119857" t="n">
        <v>315</v>
      </c>
    </row>
    <row r="119858">
      <c r="A119858" t="inlineStr">
        <is>
          <t>journals.uic.edu</t>
        </is>
      </c>
      <c r="B119858" t="n">
        <v>315</v>
      </c>
    </row>
    <row r="119859">
      <c r="A119859" t="inlineStr">
        <is>
          <t>alltruestuff.com</t>
        </is>
      </c>
      <c r="B119859" t="n">
        <v>315</v>
      </c>
    </row>
    <row r="119860">
      <c r="A119860" t="inlineStr">
        <is>
          <t>www.discounttrader.com.au</t>
        </is>
      </c>
      <c r="B119860" t="n">
        <v>315</v>
      </c>
    </row>
    <row r="119861">
      <c r="A119861" t="inlineStr">
        <is>
          <t>KAKE.images.worldnow.com</t>
        </is>
      </c>
      <c r="B119861" t="n">
        <v>315</v>
      </c>
    </row>
    <row r="119862">
      <c r="A119862" t="inlineStr">
        <is>
          <t>www.mozartchahine.com</t>
        </is>
      </c>
      <c r="B119862" t="n">
        <v>315</v>
      </c>
    </row>
    <row r="119863">
      <c r="A119863" t="inlineStr">
        <is>
          <t>www.shootproof.com</t>
        </is>
      </c>
      <c r="B119863" t="n">
        <v>315</v>
      </c>
    </row>
    <row r="119864">
      <c r="A119864" t="inlineStr">
        <is>
          <t>www.dolphinsapparelfanshop.com</t>
        </is>
      </c>
      <c r="B119864" t="n">
        <v>315</v>
      </c>
    </row>
    <row r="119865">
      <c r="A119865" t="inlineStr">
        <is>
          <t>www.completeleisure.ie</t>
        </is>
      </c>
      <c r="B119865" t="n">
        <v>315</v>
      </c>
    </row>
    <row r="119866">
      <c r="A119866" t="inlineStr">
        <is>
          <t>www.runehq.com</t>
        </is>
      </c>
      <c r="B119866" t="n">
        <v>315</v>
      </c>
    </row>
    <row r="119867">
      <c r="A119867" t="inlineStr">
        <is>
          <t>blueberyl.co.uk</t>
        </is>
      </c>
      <c r="B119867" t="n">
        <v>315</v>
      </c>
    </row>
    <row r="119868">
      <c r="A119868" t="inlineStr">
        <is>
          <t>mirror2.shetnews.co.uk</t>
        </is>
      </c>
      <c r="B119868" t="n">
        <v>315</v>
      </c>
    </row>
    <row r="119869">
      <c r="A119869" t="inlineStr">
        <is>
          <t>monkeyandbird.com</t>
        </is>
      </c>
      <c r="B119869" t="n">
        <v>315</v>
      </c>
    </row>
    <row r="119870">
      <c r="A119870" t="inlineStr">
        <is>
          <t>naturesnurtureblog.com</t>
        </is>
      </c>
      <c r="B119870" t="n">
        <v>315</v>
      </c>
    </row>
    <row r="119871">
      <c r="A119871" t="inlineStr">
        <is>
          <t>www.marcosdeli.com</t>
        </is>
      </c>
      <c r="B119871" t="n">
        <v>315</v>
      </c>
    </row>
    <row r="119872">
      <c r="A119872" t="inlineStr">
        <is>
          <t>www.walshgraphics.ie</t>
        </is>
      </c>
      <c r="B119872" t="n">
        <v>315</v>
      </c>
    </row>
    <row r="119873">
      <c r="A119873" t="inlineStr">
        <is>
          <t>www.perlinajewelers.com</t>
        </is>
      </c>
      <c r="B119873" t="n">
        <v>315</v>
      </c>
    </row>
    <row r="119874">
      <c r="A119874" t="inlineStr">
        <is>
          <t>www.gerhard-richter.com</t>
        </is>
      </c>
      <c r="B119874" t="n">
        <v>315</v>
      </c>
    </row>
    <row r="119875">
      <c r="A119875" t="inlineStr">
        <is>
          <t>whatdigitalcamera.media.ipcdigital.co.uk</t>
        </is>
      </c>
      <c r="B119875" t="n">
        <v>315</v>
      </c>
    </row>
    <row r="119876">
      <c r="A119876" t="inlineStr">
        <is>
          <t>www.executiveconnexions.com</t>
        </is>
      </c>
      <c r="B119876" t="n">
        <v>315</v>
      </c>
    </row>
    <row r="119877">
      <c r="A119877" t="inlineStr">
        <is>
          <t>www.kettler.co.uk</t>
        </is>
      </c>
      <c r="B119877" t="n">
        <v>315</v>
      </c>
    </row>
    <row r="119878">
      <c r="A119878" t="inlineStr">
        <is>
          <t>www.ayupp.com</t>
        </is>
      </c>
      <c r="B119878" t="n">
        <v>315</v>
      </c>
    </row>
    <row r="119879">
      <c r="A119879" t="inlineStr">
        <is>
          <t>www.mediavataar.com</t>
        </is>
      </c>
      <c r="B119879" t="n">
        <v>315</v>
      </c>
    </row>
    <row r="119880">
      <c r="A119880" t="inlineStr">
        <is>
          <t>30quotes.com</t>
        </is>
      </c>
      <c r="B119880" t="n">
        <v>315</v>
      </c>
    </row>
    <row r="119881">
      <c r="A119881" t="inlineStr">
        <is>
          <t>cheap-scrubs.com</t>
        </is>
      </c>
      <c r="B119881" t="n">
        <v>315</v>
      </c>
    </row>
    <row r="119882">
      <c r="A119882" t="inlineStr">
        <is>
          <t>shedsblueprints.com</t>
        </is>
      </c>
      <c r="B119882" t="n">
        <v>315</v>
      </c>
    </row>
    <row r="119883">
      <c r="A119883" t="inlineStr">
        <is>
          <t>crystaldreams.es</t>
        </is>
      </c>
      <c r="B119883" t="n">
        <v>315</v>
      </c>
    </row>
    <row r="119884">
      <c r="A119884" t="inlineStr">
        <is>
          <t>www.tangeroutlet.com</t>
        </is>
      </c>
      <c r="B119884" t="n">
        <v>315</v>
      </c>
    </row>
    <row r="119885">
      <c r="A119885" t="inlineStr">
        <is>
          <t>www.pelennapatchworks.co.uk</t>
        </is>
      </c>
      <c r="B119885" t="n">
        <v>315</v>
      </c>
    </row>
    <row r="119886">
      <c r="A119886" t="inlineStr">
        <is>
          <t>www.pauldavidjewellery.co.uk</t>
        </is>
      </c>
      <c r="B119886" t="n">
        <v>315</v>
      </c>
    </row>
    <row r="119887">
      <c r="A119887" t="inlineStr">
        <is>
          <t>businesstelephone.com</t>
        </is>
      </c>
      <c r="B119887" t="n">
        <v>315</v>
      </c>
    </row>
    <row r="119888">
      <c r="A119888" t="inlineStr">
        <is>
          <t>www.swinnertoncycles.co.uk</t>
        </is>
      </c>
      <c r="B119888" t="n">
        <v>315</v>
      </c>
    </row>
    <row r="119889">
      <c r="A119889" t="inlineStr">
        <is>
          <t>www.subplotstudio.com</t>
        </is>
      </c>
      <c r="B119889" t="n">
        <v>315</v>
      </c>
    </row>
    <row r="119890">
      <c r="A119890" t="inlineStr">
        <is>
          <t>www.livinghomes.co.uk</t>
        </is>
      </c>
      <c r="B119890" t="n">
        <v>315</v>
      </c>
    </row>
    <row r="119891">
      <c r="A119891" t="inlineStr">
        <is>
          <t>www.mdp.lt</t>
        </is>
      </c>
      <c r="B119891" t="n">
        <v>315</v>
      </c>
    </row>
    <row r="119892">
      <c r="A119892" t="inlineStr">
        <is>
          <t>gottfried.dk</t>
        </is>
      </c>
      <c r="B119892" t="n">
        <v>315</v>
      </c>
    </row>
    <row r="119893">
      <c r="A119893" t="inlineStr">
        <is>
          <t>illinoiscentralelite.com</t>
        </is>
      </c>
      <c r="B119893" t="n">
        <v>315</v>
      </c>
    </row>
    <row r="119894">
      <c r="A119894" t="inlineStr">
        <is>
          <t>www.traveltradedaily.com</t>
        </is>
      </c>
      <c r="B119894" t="n">
        <v>315</v>
      </c>
    </row>
    <row r="119895">
      <c r="A119895" t="inlineStr">
        <is>
          <t>ilrorwxhijlplp5p.leadongcdn.com</t>
        </is>
      </c>
      <c r="B119895" t="n">
        <v>315</v>
      </c>
    </row>
    <row r="119896">
      <c r="A119896" t="inlineStr">
        <is>
          <t>www.aztec-rose-crea.com</t>
        </is>
      </c>
      <c r="B119896" t="n">
        <v>315</v>
      </c>
    </row>
    <row r="119897">
      <c r="A119897" t="inlineStr">
        <is>
          <t>assets.shop.loblaws.ca</t>
        </is>
      </c>
      <c r="B119897" t="n">
        <v>315</v>
      </c>
    </row>
    <row r="119898">
      <c r="A119898" t="inlineStr">
        <is>
          <t>www.americanstationery.com</t>
        </is>
      </c>
      <c r="B119898" t="n">
        <v>315</v>
      </c>
    </row>
    <row r="119899">
      <c r="A119899" t="inlineStr">
        <is>
          <t>www.mustlovehome.com</t>
        </is>
      </c>
      <c r="B119899" t="n">
        <v>314</v>
      </c>
    </row>
    <row r="119900">
      <c r="A119900" t="inlineStr">
        <is>
          <t>www.ucihealth.org</t>
        </is>
      </c>
      <c r="B119900" t="n">
        <v>314</v>
      </c>
    </row>
    <row r="119901">
      <c r="A119901" t="inlineStr">
        <is>
          <t>ndnr.com</t>
        </is>
      </c>
      <c r="B119901" t="n">
        <v>314</v>
      </c>
    </row>
    <row r="119902">
      <c r="A119902" t="inlineStr">
        <is>
          <t>www.naivecookcooks.com</t>
        </is>
      </c>
      <c r="B119902" t="n">
        <v>314</v>
      </c>
    </row>
    <row r="119903">
      <c r="A119903" t="inlineStr">
        <is>
          <t>www.tunneltalk.com</t>
        </is>
      </c>
      <c r="B119903" t="n">
        <v>314</v>
      </c>
    </row>
    <row r="119904">
      <c r="A119904" t="inlineStr">
        <is>
          <t>www.acucraft.com</t>
        </is>
      </c>
      <c r="B119904" t="n">
        <v>314</v>
      </c>
    </row>
    <row r="119905">
      <c r="A119905" t="inlineStr">
        <is>
          <t>www.zinfos974.com</t>
        </is>
      </c>
      <c r="B119905" t="n">
        <v>314</v>
      </c>
    </row>
    <row r="119906">
      <c r="A119906" t="inlineStr">
        <is>
          <t>blog-imgs-122.fc2.com</t>
        </is>
      </c>
      <c r="B119906" t="n">
        <v>314</v>
      </c>
    </row>
    <row r="119907">
      <c r="A119907" t="inlineStr">
        <is>
          <t>videoplatform.sky.it</t>
        </is>
      </c>
      <c r="B119907" t="n">
        <v>314</v>
      </c>
    </row>
    <row r="119908">
      <c r="A119908" t="inlineStr">
        <is>
          <t>cdn.viralagenda.com</t>
        </is>
      </c>
      <c r="B119908" t="n">
        <v>314</v>
      </c>
    </row>
    <row r="119909">
      <c r="A119909" t="inlineStr">
        <is>
          <t>www.taloon.com</t>
        </is>
      </c>
      <c r="B119909" t="n">
        <v>314</v>
      </c>
    </row>
    <row r="119910">
      <c r="A119910" t="inlineStr">
        <is>
          <t>cdn4.tales.dk</t>
        </is>
      </c>
      <c r="B119910" t="n">
        <v>314</v>
      </c>
    </row>
    <row r="119911">
      <c r="A119911" t="inlineStr">
        <is>
          <t>img5.mtime.cn</t>
        </is>
      </c>
      <c r="B119911" t="n">
        <v>314</v>
      </c>
    </row>
    <row r="119912">
      <c r="A119912" t="inlineStr">
        <is>
          <t>www.echantillonsclub.com</t>
        </is>
      </c>
      <c r="B119912" t="n">
        <v>314</v>
      </c>
    </row>
    <row r="119913">
      <c r="A119913" t="inlineStr">
        <is>
          <t>m.halacima.net</t>
        </is>
      </c>
      <c r="B119913" t="n">
        <v>314</v>
      </c>
    </row>
    <row r="119914">
      <c r="A119914" t="inlineStr">
        <is>
          <t>www.anticthermal.com</t>
        </is>
      </c>
      <c r="B119914" t="n">
        <v>314</v>
      </c>
    </row>
    <row r="119915">
      <c r="A119915" t="inlineStr">
        <is>
          <t>de.web.img1.acsta.net</t>
        </is>
      </c>
      <c r="B119915" t="n">
        <v>314</v>
      </c>
    </row>
    <row r="119916">
      <c r="A119916" t="inlineStr">
        <is>
          <t>www.hwbrain.it</t>
        </is>
      </c>
      <c r="B119916" t="n">
        <v>314</v>
      </c>
    </row>
    <row r="119917">
      <c r="A119917" t="inlineStr">
        <is>
          <t>tlauncher.org</t>
        </is>
      </c>
      <c r="B119917" t="n">
        <v>314</v>
      </c>
    </row>
    <row r="119918">
      <c r="A119918" t="inlineStr">
        <is>
          <t>mode.femmes-1900.com</t>
        </is>
      </c>
      <c r="B119918" t="n">
        <v>314</v>
      </c>
    </row>
    <row r="119919">
      <c r="A119919" t="inlineStr">
        <is>
          <t>tour-online.ua</t>
        </is>
      </c>
      <c r="B119919" t="n">
        <v>314</v>
      </c>
    </row>
    <row r="119920">
      <c r="A119920" t="inlineStr">
        <is>
          <t>elvortex.com</t>
        </is>
      </c>
      <c r="B119920" t="n">
        <v>314</v>
      </c>
    </row>
    <row r="119921">
      <c r="A119921" t="inlineStr">
        <is>
          <t>randose.ru</t>
        </is>
      </c>
      <c r="B119921" t="n">
        <v>314</v>
      </c>
    </row>
    <row r="119922">
      <c r="A119922" t="inlineStr">
        <is>
          <t>245970-764084-raikfcquaxqncofqfm.stackpathdns.com</t>
        </is>
      </c>
      <c r="B119922" t="n">
        <v>314</v>
      </c>
    </row>
    <row r="119923">
      <c r="A119923" t="inlineStr">
        <is>
          <t>www.wowbobblehead.com</t>
        </is>
      </c>
      <c r="B119923" t="n">
        <v>314</v>
      </c>
    </row>
    <row r="119924">
      <c r="A119924" t="inlineStr">
        <is>
          <t>journal.sciencemuseum.ac.uk</t>
        </is>
      </c>
      <c r="B119924" t="n">
        <v>314</v>
      </c>
    </row>
    <row r="119925">
      <c r="A119925" t="inlineStr">
        <is>
          <t>www.semsarqatar.com</t>
        </is>
      </c>
      <c r="B119925" t="n">
        <v>314</v>
      </c>
    </row>
    <row r="119926">
      <c r="A119926" t="inlineStr">
        <is>
          <t>1251c31521925fd526d4-945705b5731604ce4c14b96d483d6c8a.ssl.cf1.rackcdn.com</t>
        </is>
      </c>
      <c r="B119926" t="n">
        <v>314</v>
      </c>
    </row>
    <row r="119927">
      <c r="A119927" t="inlineStr">
        <is>
          <t>80155a29cac99ba37b54-784a4d248d973c0b22a9a05e1f3d3ad0.r80.cf1.rackcdn.com</t>
        </is>
      </c>
      <c r="B119927" t="n">
        <v>314</v>
      </c>
    </row>
    <row r="119928">
      <c r="A119928" t="inlineStr">
        <is>
          <t>www.ridc.org.uk</t>
        </is>
      </c>
      <c r="B119928" t="n">
        <v>314</v>
      </c>
    </row>
    <row r="119929">
      <c r="A119929" t="inlineStr">
        <is>
          <t>torrent-igruha.net</t>
        </is>
      </c>
      <c r="B119929" t="n">
        <v>314</v>
      </c>
    </row>
    <row r="119930">
      <c r="A119930" t="inlineStr">
        <is>
          <t>5krorwxhkliljij.ldycdn.com</t>
        </is>
      </c>
      <c r="B119930" t="n">
        <v>314</v>
      </c>
    </row>
    <row r="119931">
      <c r="A119931" t="inlineStr">
        <is>
          <t>dailyquipple.com</t>
        </is>
      </c>
      <c r="B119931" t="n">
        <v>314</v>
      </c>
    </row>
    <row r="119932">
      <c r="A119932" t="inlineStr">
        <is>
          <t>diamondindustrial.co.uk</t>
        </is>
      </c>
      <c r="B119932" t="n">
        <v>314</v>
      </c>
    </row>
    <row r="119933">
      <c r="A119933" t="inlineStr">
        <is>
          <t>5jrorwxhiimrjij.leadongcdn.com</t>
        </is>
      </c>
      <c r="B119933" t="n">
        <v>314</v>
      </c>
    </row>
    <row r="119934">
      <c r="A119934" t="inlineStr">
        <is>
          <t>19723fabbc65c7ee8fd4-9a1b95163d1d2caf9ec0e007f5ee3645.ssl.cf1.rackcdn.com</t>
        </is>
      </c>
      <c r="B119934" t="n">
        <v>314</v>
      </c>
    </row>
    <row r="119935">
      <c r="A119935" t="inlineStr">
        <is>
          <t>www.saveyourhideleather.com</t>
        </is>
      </c>
      <c r="B119935" t="n">
        <v>314</v>
      </c>
    </row>
    <row r="119936">
      <c r="A119936" t="inlineStr">
        <is>
          <t>oafoimg.b-cdn.net</t>
        </is>
      </c>
      <c r="B119936" t="n">
        <v>314</v>
      </c>
    </row>
    <row r="119937">
      <c r="A119937" t="inlineStr">
        <is>
          <t>yourfinanceangels.com.au</t>
        </is>
      </c>
      <c r="B119937" t="n">
        <v>314</v>
      </c>
    </row>
    <row r="119938">
      <c r="A119938" t="inlineStr">
        <is>
          <t>www.cuckooclock.de</t>
        </is>
      </c>
      <c r="B119938" t="n">
        <v>314</v>
      </c>
    </row>
    <row r="119939">
      <c r="A119939" t="inlineStr">
        <is>
          <t>a07d7afa2b336b0bb025-411d97c751605b252a1a8b5fb508e405.ssl.cf1.rackcdn.com</t>
        </is>
      </c>
      <c r="B119939" t="n">
        <v>314</v>
      </c>
    </row>
    <row r="119940">
      <c r="A119940" t="inlineStr">
        <is>
          <t>14c662e63f3b8509d6e0-a3ed8aa0b75c289097f4b66936ef2e66.ssl.cf1.rackcdn.com</t>
        </is>
      </c>
      <c r="B119940" t="n">
        <v>314</v>
      </c>
    </row>
    <row r="119941">
      <c r="A119941" t="inlineStr">
        <is>
          <t>smhttp-ssl-77687.nexcesscdn.net</t>
        </is>
      </c>
      <c r="B119941" t="n">
        <v>314</v>
      </c>
    </row>
    <row r="119942">
      <c r="A119942" t="inlineStr">
        <is>
          <t>www.zeutch.com</t>
        </is>
      </c>
      <c r="B119942" t="n">
        <v>314</v>
      </c>
    </row>
    <row r="119943">
      <c r="A119943" t="inlineStr">
        <is>
          <t>www.dailytravelphotos.com</t>
        </is>
      </c>
      <c r="B119943" t="n">
        <v>314</v>
      </c>
    </row>
    <row r="119944">
      <c r="A119944" t="inlineStr">
        <is>
          <t>decorandstyle.co.uk</t>
        </is>
      </c>
      <c r="B119944" t="n">
        <v>314</v>
      </c>
    </row>
    <row r="119945">
      <c r="A119945" t="inlineStr">
        <is>
          <t>www.drive.co.uk</t>
        </is>
      </c>
      <c r="B119945" t="n">
        <v>314</v>
      </c>
    </row>
    <row r="119946">
      <c r="A119946" t="inlineStr">
        <is>
          <t>hallmark.brightspotcdn.com</t>
        </is>
      </c>
      <c r="B119946" t="n">
        <v>314</v>
      </c>
    </row>
    <row r="119947">
      <c r="A119947" t="inlineStr">
        <is>
          <t>bosguydotcom.files.wordpress.com</t>
        </is>
      </c>
      <c r="B119947" t="n">
        <v>314</v>
      </c>
    </row>
    <row r="119948">
      <c r="A119948" t="inlineStr">
        <is>
          <t>lifeinbetweendotme.files.wordpress.com</t>
        </is>
      </c>
      <c r="B119948" t="n">
        <v>314</v>
      </c>
    </row>
    <row r="119949">
      <c r="A119949" t="inlineStr">
        <is>
          <t>keycdn.debt.com</t>
        </is>
      </c>
      <c r="B119949" t="n">
        <v>314</v>
      </c>
    </row>
    <row r="119950">
      <c r="A119950" t="inlineStr">
        <is>
          <t>pinchandswirl.com</t>
        </is>
      </c>
      <c r="B119950" t="n">
        <v>314</v>
      </c>
    </row>
    <row r="119951">
      <c r="A119951" t="inlineStr">
        <is>
          <t>test-nodep.s3-us-west-2.amazonaws.com</t>
        </is>
      </c>
      <c r="B119951" t="n">
        <v>314</v>
      </c>
    </row>
    <row r="119952">
      <c r="A119952" t="inlineStr">
        <is>
          <t>perry.auction</t>
        </is>
      </c>
      <c r="B119952" t="n">
        <v>314</v>
      </c>
    </row>
    <row r="119953">
      <c r="A119953" t="inlineStr">
        <is>
          <t>www.theadventurejunkies.com</t>
        </is>
      </c>
      <c r="B119953" t="n">
        <v>314</v>
      </c>
    </row>
    <row r="119954">
      <c r="A119954" t="inlineStr">
        <is>
          <t>www.pokergonews.com</t>
        </is>
      </c>
      <c r="B119954" t="n">
        <v>314</v>
      </c>
    </row>
    <row r="119955">
      <c r="A119955" t="inlineStr">
        <is>
          <t>www.zofiaphoto.com</t>
        </is>
      </c>
      <c r="B119955" t="n">
        <v>314</v>
      </c>
    </row>
    <row r="119956">
      <c r="A119956" t="inlineStr">
        <is>
          <t>www.cuckoo4design.com</t>
        </is>
      </c>
      <c r="B119956" t="n">
        <v>314</v>
      </c>
    </row>
    <row r="119957">
      <c r="A119957" t="inlineStr">
        <is>
          <t>s.tannico.it</t>
        </is>
      </c>
      <c r="B119957" t="n">
        <v>314</v>
      </c>
    </row>
    <row r="119958">
      <c r="A119958" t="inlineStr">
        <is>
          <t>blog.lnsresearch.com</t>
        </is>
      </c>
      <c r="B119958" t="n">
        <v>314</v>
      </c>
    </row>
    <row r="119959">
      <c r="A119959" t="inlineStr">
        <is>
          <t>mixednews.ru</t>
        </is>
      </c>
      <c r="B119959" t="n">
        <v>314</v>
      </c>
    </row>
    <row r="119960">
      <c r="A119960" t="inlineStr">
        <is>
          <t>scifanatic-wpengine.netdna-ssl.com</t>
        </is>
      </c>
      <c r="B119960" t="n">
        <v>314</v>
      </c>
    </row>
    <row r="119961">
      <c r="A119961" t="inlineStr">
        <is>
          <t>www.porzellantreff.de</t>
        </is>
      </c>
      <c r="B119961" t="n">
        <v>314</v>
      </c>
    </row>
    <row r="119962">
      <c r="A119962" t="inlineStr">
        <is>
          <t>www.grafiksmania.com</t>
        </is>
      </c>
      <c r="B119962" t="n">
        <v>314</v>
      </c>
    </row>
    <row r="119963">
      <c r="A119963" t="inlineStr">
        <is>
          <t>www.majhofftakesawife.com</t>
        </is>
      </c>
      <c r="B119963" t="n">
        <v>314</v>
      </c>
    </row>
    <row r="119964">
      <c r="A119964" t="inlineStr">
        <is>
          <t>hildaskitchenblog.com</t>
        </is>
      </c>
      <c r="B119964" t="n">
        <v>314</v>
      </c>
    </row>
    <row r="119965">
      <c r="A119965" t="inlineStr">
        <is>
          <t>historictheatrephotos.com</t>
        </is>
      </c>
      <c r="B119965" t="n">
        <v>314</v>
      </c>
    </row>
    <row r="119966">
      <c r="A119966" t="inlineStr">
        <is>
          <t>www.storypick.com</t>
        </is>
      </c>
      <c r="B119966" t="n">
        <v>314</v>
      </c>
    </row>
    <row r="119967">
      <c r="A119967" t="inlineStr">
        <is>
          <t>www.asgardsss.co.uk</t>
        </is>
      </c>
      <c r="B119967" t="n">
        <v>314</v>
      </c>
    </row>
    <row r="119968">
      <c r="A119968" t="inlineStr">
        <is>
          <t>mvhpc.org</t>
        </is>
      </c>
      <c r="B119968" t="n">
        <v>314</v>
      </c>
    </row>
    <row r="119969">
      <c r="A119969" t="inlineStr">
        <is>
          <t>simplehomedesgn.com</t>
        </is>
      </c>
      <c r="B119969" t="n">
        <v>314</v>
      </c>
    </row>
    <row r="119970">
      <c r="A119970" t="inlineStr">
        <is>
          <t>www.lovestylemindfulness.co.uk</t>
        </is>
      </c>
      <c r="B119970" t="n">
        <v>314</v>
      </c>
    </row>
    <row r="119971">
      <c r="A119971" t="inlineStr">
        <is>
          <t>d279tnhy9skgzk.cloudfront.net</t>
        </is>
      </c>
      <c r="B119971" t="n">
        <v>314</v>
      </c>
    </row>
    <row r="119972">
      <c r="A119972" t="inlineStr">
        <is>
          <t>trendygolfusa.imgix.net</t>
        </is>
      </c>
      <c r="B119972" t="n">
        <v>314</v>
      </c>
    </row>
    <row r="119973">
      <c r="A119973" t="inlineStr">
        <is>
          <t>www.thetwitt.com</t>
        </is>
      </c>
      <c r="B119973" t="n">
        <v>314</v>
      </c>
    </row>
    <row r="119974">
      <c r="A119974" t="inlineStr">
        <is>
          <t>www.keloland.com</t>
        </is>
      </c>
      <c r="B119974" t="n">
        <v>314</v>
      </c>
    </row>
    <row r="119975">
      <c r="A119975" t="inlineStr">
        <is>
          <t>www.buildidaho.com</t>
        </is>
      </c>
      <c r="B119975" t="n">
        <v>314</v>
      </c>
    </row>
    <row r="119976">
      <c r="A119976" t="inlineStr">
        <is>
          <t>www.flying-wings.com</t>
        </is>
      </c>
      <c r="B119976" t="n">
        <v>314</v>
      </c>
    </row>
    <row r="119977">
      <c r="A119977" t="inlineStr">
        <is>
          <t>www.fijitimes.com</t>
        </is>
      </c>
      <c r="B119977" t="n">
        <v>314</v>
      </c>
    </row>
    <row r="119978">
      <c r="A119978" t="inlineStr">
        <is>
          <t>traceyrickard.co.uk</t>
        </is>
      </c>
      <c r="B119978" t="n">
        <v>314</v>
      </c>
    </row>
    <row r="119979">
      <c r="A119979" t="inlineStr">
        <is>
          <t>sweetsimplestuffdotcom.files.wordpress.com</t>
        </is>
      </c>
      <c r="B119979" t="n">
        <v>314</v>
      </c>
    </row>
    <row r="119980">
      <c r="A119980" t="inlineStr">
        <is>
          <t>olamovies.me</t>
        </is>
      </c>
      <c r="B119980" t="n">
        <v>314</v>
      </c>
    </row>
    <row r="119981">
      <c r="A119981" t="inlineStr">
        <is>
          <t>www.actionfreunde.de</t>
        </is>
      </c>
      <c r="B119981" t="n">
        <v>314</v>
      </c>
    </row>
    <row r="119982">
      <c r="A119982" t="inlineStr">
        <is>
          <t>gfimages.azureedge.net</t>
        </is>
      </c>
      <c r="B119982" t="n">
        <v>314</v>
      </c>
    </row>
    <row r="119983">
      <c r="A119983" t="inlineStr">
        <is>
          <t>celebritywikis.com</t>
        </is>
      </c>
      <c r="B119983" t="n">
        <v>314</v>
      </c>
    </row>
    <row r="119984">
      <c r="A119984" t="inlineStr">
        <is>
          <t>wildcattales.com</t>
        </is>
      </c>
      <c r="B119984" t="n">
        <v>314</v>
      </c>
    </row>
    <row r="119985">
      <c r="A119985" t="inlineStr">
        <is>
          <t>www.utmb.edu</t>
        </is>
      </c>
      <c r="B119985" t="n">
        <v>314</v>
      </c>
    </row>
    <row r="119986">
      <c r="A119986" t="inlineStr">
        <is>
          <t>antiguaobserver.com</t>
        </is>
      </c>
      <c r="B119986" t="n">
        <v>314</v>
      </c>
    </row>
    <row r="119987">
      <c r="A119987" t="inlineStr">
        <is>
          <t>media.odalys-vacances.com</t>
        </is>
      </c>
      <c r="B119987" t="n">
        <v>314</v>
      </c>
    </row>
    <row r="119988">
      <c r="A119988" t="inlineStr">
        <is>
          <t>femdom1.com</t>
        </is>
      </c>
      <c r="B119988" t="n">
        <v>314</v>
      </c>
    </row>
    <row r="119989">
      <c r="A119989" t="inlineStr">
        <is>
          <t>fairytaleprettypicture.co.uk</t>
        </is>
      </c>
      <c r="B119989" t="n">
        <v>314</v>
      </c>
    </row>
    <row r="119990">
      <c r="A119990" t="inlineStr">
        <is>
          <t>www.reinventeddelaware.com</t>
        </is>
      </c>
      <c r="B119990" t="n">
        <v>314</v>
      </c>
    </row>
    <row r="119991">
      <c r="A119991" t="inlineStr">
        <is>
          <t>www.herauthentic.com</t>
        </is>
      </c>
      <c r="B119991" t="n">
        <v>314</v>
      </c>
    </row>
    <row r="119992">
      <c r="A119992" t="inlineStr">
        <is>
          <t>touristmeetstraveler.com</t>
        </is>
      </c>
      <c r="B119992" t="n">
        <v>314</v>
      </c>
    </row>
    <row r="119993">
      <c r="A119993" t="inlineStr">
        <is>
          <t>facilityexecutive.com</t>
        </is>
      </c>
      <c r="B119993" t="n">
        <v>314</v>
      </c>
    </row>
    <row r="119994">
      <c r="A119994" t="inlineStr">
        <is>
          <t>imgcache.qq.com</t>
        </is>
      </c>
      <c r="B119994" t="n">
        <v>314</v>
      </c>
    </row>
    <row r="119995">
      <c r="A119995" t="inlineStr">
        <is>
          <t>www.odes.gr</t>
        </is>
      </c>
      <c r="B119995" t="n">
        <v>314</v>
      </c>
    </row>
    <row r="119996">
      <c r="A119996" t="inlineStr">
        <is>
          <t>360tour.asia</t>
        </is>
      </c>
      <c r="B119996" t="n">
        <v>314</v>
      </c>
    </row>
    <row r="119997">
      <c r="A119997" t="inlineStr">
        <is>
          <t>theventurecorps.org</t>
        </is>
      </c>
      <c r="B119997" t="n">
        <v>314</v>
      </c>
    </row>
    <row r="119998">
      <c r="A119998" t="inlineStr">
        <is>
          <t>enmoreaudio.com</t>
        </is>
      </c>
      <c r="B119998" t="n">
        <v>314</v>
      </c>
    </row>
    <row r="119999">
      <c r="A119999" t="inlineStr">
        <is>
          <t>www.abc-oriental-rug.com</t>
        </is>
      </c>
      <c r="B119999" t="n">
        <v>314</v>
      </c>
    </row>
    <row r="120000">
      <c r="A120000" t="inlineStr">
        <is>
          <t>careerswithstem.com.au</t>
        </is>
      </c>
      <c r="B120000" t="n">
        <v>314</v>
      </c>
    </row>
    <row r="120001">
      <c r="A120001" t="inlineStr">
        <is>
          <t>forums.nba-live.com</t>
        </is>
      </c>
      <c r="B120001" t="n">
        <v>314</v>
      </c>
    </row>
    <row r="120002">
      <c r="A120002" t="inlineStr">
        <is>
          <t>www.wardsauto.com:443</t>
        </is>
      </c>
      <c r="B120002" t="n">
        <v>314</v>
      </c>
    </row>
    <row r="120003">
      <c r="A120003" t="inlineStr">
        <is>
          <t>porndepfile.com</t>
        </is>
      </c>
      <c r="B120003" t="n">
        <v>314</v>
      </c>
    </row>
    <row r="120004">
      <c r="A120004" t="inlineStr">
        <is>
          <t>www.danco.com</t>
        </is>
      </c>
      <c r="B120004" t="n">
        <v>314</v>
      </c>
    </row>
    <row r="120005">
      <c r="A120005" t="inlineStr">
        <is>
          <t>londonfuse.ca</t>
        </is>
      </c>
      <c r="B120005" t="n">
        <v>314</v>
      </c>
    </row>
    <row r="120006">
      <c r="A120006" t="inlineStr">
        <is>
          <t>www.bestbuyreview.in</t>
        </is>
      </c>
      <c r="B120006" t="n">
        <v>314</v>
      </c>
    </row>
    <row r="120007">
      <c r="A120007" t="inlineStr">
        <is>
          <t>www.lakemchenryscanner.com</t>
        </is>
      </c>
      <c r="B120007" t="n">
        <v>314</v>
      </c>
    </row>
    <row r="120008">
      <c r="A120008" t="inlineStr">
        <is>
          <t>resources.css.edu</t>
        </is>
      </c>
      <c r="B120008" t="n">
        <v>314</v>
      </c>
    </row>
    <row r="120009">
      <c r="A120009" t="inlineStr">
        <is>
          <t>www.thechinashop.co.uk</t>
        </is>
      </c>
      <c r="B120009" t="n">
        <v>314</v>
      </c>
    </row>
    <row r="120010">
      <c r="A120010" t="inlineStr">
        <is>
          <t>img5b.misstella.com</t>
        </is>
      </c>
      <c r="B120010" t="n">
        <v>314</v>
      </c>
    </row>
    <row r="120011">
      <c r="A120011" t="inlineStr">
        <is>
          <t>blog.alltheanime.com</t>
        </is>
      </c>
      <c r="B120011" t="n">
        <v>314</v>
      </c>
    </row>
    <row r="120012">
      <c r="A120012" t="inlineStr">
        <is>
          <t>www.villas-in-ibiza.es</t>
        </is>
      </c>
      <c r="B120012" t="n">
        <v>314</v>
      </c>
    </row>
    <row r="120013">
      <c r="A120013" t="inlineStr">
        <is>
          <t>www.supremelp.co.uk</t>
        </is>
      </c>
      <c r="B120013" t="n">
        <v>314</v>
      </c>
    </row>
    <row r="120014">
      <c r="A120014" t="inlineStr">
        <is>
          <t>www.ontrack-media.net</t>
        </is>
      </c>
      <c r="B120014" t="n">
        <v>314</v>
      </c>
    </row>
    <row r="120015">
      <c r="A120015" t="inlineStr">
        <is>
          <t>polefitnessdancing.com</t>
        </is>
      </c>
      <c r="B120015" t="n">
        <v>314</v>
      </c>
    </row>
    <row r="120016">
      <c r="A120016" t="inlineStr">
        <is>
          <t>johnlothiannews.com</t>
        </is>
      </c>
      <c r="B120016" t="n">
        <v>314</v>
      </c>
    </row>
    <row r="120017">
      <c r="A120017" t="inlineStr">
        <is>
          <t>www.flozzyhairline.com</t>
        </is>
      </c>
      <c r="B120017" t="n">
        <v>314</v>
      </c>
    </row>
    <row r="120018">
      <c r="A120018" t="inlineStr">
        <is>
          <t>jomtien-property.com</t>
        </is>
      </c>
      <c r="B120018" t="n">
        <v>314</v>
      </c>
    </row>
    <row r="120019">
      <c r="A120019" t="inlineStr">
        <is>
          <t>www.walleditions.com</t>
        </is>
      </c>
      <c r="B120019" t="n">
        <v>314</v>
      </c>
    </row>
    <row r="120020">
      <c r="A120020" t="inlineStr">
        <is>
          <t>debbiekoenig.com</t>
        </is>
      </c>
      <c r="B120020" t="n">
        <v>314</v>
      </c>
    </row>
    <row r="120021">
      <c r="A120021" t="inlineStr">
        <is>
          <t>nakedoldladies.com</t>
        </is>
      </c>
      <c r="B120021" t="n">
        <v>314</v>
      </c>
    </row>
    <row r="120022">
      <c r="A120022" t="inlineStr">
        <is>
          <t>geocurrents.info</t>
        </is>
      </c>
      <c r="B120022" t="n">
        <v>314</v>
      </c>
    </row>
    <row r="120023">
      <c r="A120023" t="inlineStr">
        <is>
          <t>trendsoflegends.com</t>
        </is>
      </c>
      <c r="B120023" t="n">
        <v>314</v>
      </c>
    </row>
    <row r="120024">
      <c r="A120024" t="inlineStr">
        <is>
          <t>phuketimage.com</t>
        </is>
      </c>
      <c r="B120024" t="n">
        <v>314</v>
      </c>
    </row>
    <row r="120025">
      <c r="A120025" t="inlineStr">
        <is>
          <t>www.celeste-parfums.nl</t>
        </is>
      </c>
      <c r="B120025" t="n">
        <v>314</v>
      </c>
    </row>
    <row r="120026">
      <c r="A120026" t="inlineStr">
        <is>
          <t>mmadna.nl</t>
        </is>
      </c>
      <c r="B120026" t="n">
        <v>314</v>
      </c>
    </row>
    <row r="120027">
      <c r="A120027" t="inlineStr">
        <is>
          <t>www.hwph.de</t>
        </is>
      </c>
      <c r="B120027" t="n">
        <v>314</v>
      </c>
    </row>
    <row r="120028">
      <c r="A120028" t="inlineStr">
        <is>
          <t>www.rightcoastpro.com</t>
        </is>
      </c>
      <c r="B120028" t="n">
        <v>314</v>
      </c>
    </row>
    <row r="120029">
      <c r="A120029" t="inlineStr">
        <is>
          <t>ia801004.us.archive.org</t>
        </is>
      </c>
      <c r="B120029" t="n">
        <v>314</v>
      </c>
    </row>
    <row r="120030">
      <c r="A120030" t="inlineStr">
        <is>
          <t>www.niktnsneaker.fr</t>
        </is>
      </c>
      <c r="B120030" t="n">
        <v>314</v>
      </c>
    </row>
    <row r="120031">
      <c r="A120031" t="inlineStr">
        <is>
          <t>mresell.it</t>
        </is>
      </c>
      <c r="B120031" t="n">
        <v>314</v>
      </c>
    </row>
    <row r="120032">
      <c r="A120032" t="inlineStr">
        <is>
          <t>vantagecycles.com</t>
        </is>
      </c>
      <c r="B120032" t="n">
        <v>314</v>
      </c>
    </row>
    <row r="120033">
      <c r="A120033" t="inlineStr">
        <is>
          <t>unwrappedphotos.com</t>
        </is>
      </c>
      <c r="B120033" t="n">
        <v>314</v>
      </c>
    </row>
    <row r="120034">
      <c r="A120034" t="inlineStr">
        <is>
          <t>wholefedhomestead.com</t>
        </is>
      </c>
      <c r="B120034" t="n">
        <v>314</v>
      </c>
    </row>
    <row r="120035">
      <c r="A120035" t="inlineStr">
        <is>
          <t>www.dlyapodruzek.ru</t>
        </is>
      </c>
      <c r="B120035" t="n">
        <v>314</v>
      </c>
    </row>
    <row r="120036">
      <c r="A120036" t="inlineStr">
        <is>
          <t>www.gameslave.co.uk</t>
        </is>
      </c>
      <c r="B120036" t="n">
        <v>314</v>
      </c>
    </row>
    <row r="120037">
      <c r="A120037" t="inlineStr">
        <is>
          <t>siteturner.com</t>
        </is>
      </c>
      <c r="B120037" t="n">
        <v>314</v>
      </c>
    </row>
    <row r="120038">
      <c r="A120038" t="inlineStr">
        <is>
          <t>uniti.hu</t>
        </is>
      </c>
      <c r="B120038" t="n">
        <v>314</v>
      </c>
    </row>
    <row r="120039">
      <c r="A120039" t="inlineStr">
        <is>
          <t>addictedtoromance.org</t>
        </is>
      </c>
      <c r="B120039" t="n">
        <v>314</v>
      </c>
    </row>
    <row r="120040">
      <c r="A120040" t="inlineStr">
        <is>
          <t>allstarco.com</t>
        </is>
      </c>
      <c r="B120040" t="n">
        <v>314</v>
      </c>
    </row>
    <row r="120041">
      <c r="A120041" t="inlineStr">
        <is>
          <t>bmjopen.bmj.com</t>
        </is>
      </c>
      <c r="B120041" t="n">
        <v>314</v>
      </c>
    </row>
    <row r="120042">
      <c r="A120042" t="inlineStr">
        <is>
          <t>www.watchesbiz.co</t>
        </is>
      </c>
      <c r="B120042" t="n">
        <v>314</v>
      </c>
    </row>
    <row r="120043">
      <c r="A120043" t="inlineStr">
        <is>
          <t>www.refinedroomsllc.com</t>
        </is>
      </c>
      <c r="B120043" t="n">
        <v>314</v>
      </c>
    </row>
    <row r="120044">
      <c r="A120044" t="inlineStr">
        <is>
          <t>piwigo.kerr.net.au</t>
        </is>
      </c>
      <c r="B120044" t="n">
        <v>314</v>
      </c>
    </row>
    <row r="120045">
      <c r="A120045" t="inlineStr">
        <is>
          <t>irreverential.sappscarpetcare.com</t>
        </is>
      </c>
      <c r="B120045" t="n">
        <v>314</v>
      </c>
    </row>
    <row r="120046">
      <c r="A120046" t="inlineStr">
        <is>
          <t>www.wheelup.fr</t>
        </is>
      </c>
      <c r="B120046" t="n">
        <v>314</v>
      </c>
    </row>
    <row r="120047">
      <c r="A120047" t="inlineStr">
        <is>
          <t>www.nps.k12.nj.us</t>
        </is>
      </c>
      <c r="B120047" t="n">
        <v>314</v>
      </c>
    </row>
    <row r="120048">
      <c r="A120048" t="inlineStr">
        <is>
          <t>flymod.net</t>
        </is>
      </c>
      <c r="B120048" t="n">
        <v>314</v>
      </c>
    </row>
    <row r="120049">
      <c r="A120049" t="inlineStr">
        <is>
          <t>stampedtreasures.com</t>
        </is>
      </c>
      <c r="B120049" t="n">
        <v>314</v>
      </c>
    </row>
    <row r="120050">
      <c r="A120050" t="inlineStr">
        <is>
          <t>shop.fac.org.au</t>
        </is>
      </c>
      <c r="B120050" t="n">
        <v>314</v>
      </c>
    </row>
    <row r="120051">
      <c r="A120051" t="inlineStr">
        <is>
          <t>mnmblog.org</t>
        </is>
      </c>
      <c r="B120051" t="n">
        <v>314</v>
      </c>
    </row>
    <row r="120052">
      <c r="A120052" t="inlineStr">
        <is>
          <t>yourlifestyleoptions.com</t>
        </is>
      </c>
      <c r="B120052" t="n">
        <v>314</v>
      </c>
    </row>
    <row r="120053">
      <c r="A120053" t="inlineStr">
        <is>
          <t>www.tcwc.com</t>
        </is>
      </c>
      <c r="B120053" t="n">
        <v>314</v>
      </c>
    </row>
    <row r="120054">
      <c r="A120054" t="inlineStr">
        <is>
          <t>cdn.wpclipboard.com</t>
        </is>
      </c>
      <c r="B120054" t="n">
        <v>314</v>
      </c>
    </row>
    <row r="120055">
      <c r="A120055" t="inlineStr">
        <is>
          <t>www.vezinapartycentre.com</t>
        </is>
      </c>
      <c r="B120055" t="n">
        <v>314</v>
      </c>
    </row>
    <row r="120056">
      <c r="A120056" t="inlineStr">
        <is>
          <t>www.netsnus.se</t>
        </is>
      </c>
      <c r="B120056" t="n">
        <v>314</v>
      </c>
    </row>
    <row r="120057">
      <c r="A120057" t="inlineStr">
        <is>
          <t>higginsmarketinggroup.com</t>
        </is>
      </c>
      <c r="B120057" t="n">
        <v>314</v>
      </c>
    </row>
    <row r="120058">
      <c r="A120058" t="inlineStr">
        <is>
          <t>www.mlink.com.my</t>
        </is>
      </c>
      <c r="B120058" t="n">
        <v>314</v>
      </c>
    </row>
    <row r="120059">
      <c r="A120059" t="inlineStr">
        <is>
          <t>www.dimaservices.agency</t>
        </is>
      </c>
      <c r="B120059" t="n">
        <v>314</v>
      </c>
    </row>
    <row r="120060">
      <c r="A120060" t="inlineStr">
        <is>
          <t>www.packaging-online.it</t>
        </is>
      </c>
      <c r="B120060" t="n">
        <v>314</v>
      </c>
    </row>
    <row r="120061">
      <c r="A120061" t="inlineStr">
        <is>
          <t>www.mohanogor.com</t>
        </is>
      </c>
      <c r="B120061" t="n">
        <v>314</v>
      </c>
    </row>
    <row r="120062">
      <c r="A120062" t="inlineStr">
        <is>
          <t>photographypla.net</t>
        </is>
      </c>
      <c r="B120062" t="n">
        <v>314</v>
      </c>
    </row>
    <row r="120063">
      <c r="A120063" t="inlineStr">
        <is>
          <t>www.onestopbodyjewellery.com.au</t>
        </is>
      </c>
      <c r="B120063" t="n">
        <v>314</v>
      </c>
    </row>
    <row r="120064">
      <c r="A120064" t="inlineStr">
        <is>
          <t>www.stahlgilde.com</t>
        </is>
      </c>
      <c r="B120064" t="n">
        <v>314</v>
      </c>
    </row>
    <row r="120065">
      <c r="A120065" t="inlineStr">
        <is>
          <t>www.mrexcel.com</t>
        </is>
      </c>
      <c r="B120065" t="n">
        <v>314</v>
      </c>
    </row>
    <row r="120066">
      <c r="A120066" t="inlineStr">
        <is>
          <t>www.agrifutures.com.au</t>
        </is>
      </c>
      <c r="B120066" t="n">
        <v>314</v>
      </c>
    </row>
    <row r="120067">
      <c r="A120067" t="inlineStr">
        <is>
          <t>shop.idmsports.com.au</t>
        </is>
      </c>
      <c r="B120067" t="n">
        <v>314</v>
      </c>
    </row>
    <row r="120068">
      <c r="A120068" t="inlineStr">
        <is>
          <t>www.ahouseinbrittany.com</t>
        </is>
      </c>
      <c r="B120068" t="n">
        <v>314</v>
      </c>
    </row>
    <row r="120069">
      <c r="A120069" t="inlineStr">
        <is>
          <t>www.synco.it</t>
        </is>
      </c>
      <c r="B120069" t="n">
        <v>314</v>
      </c>
    </row>
    <row r="120070">
      <c r="A120070" t="inlineStr">
        <is>
          <t>www.fixedbyvonnie.com</t>
        </is>
      </c>
      <c r="B120070" t="n">
        <v>314</v>
      </c>
    </row>
    <row r="120071">
      <c r="A120071" t="inlineStr">
        <is>
          <t>www.goldengoosegiveaways.com</t>
        </is>
      </c>
      <c r="B120071" t="n">
        <v>314</v>
      </c>
    </row>
    <row r="120072">
      <c r="A120072" t="inlineStr">
        <is>
          <t>2f9gq729pkz27zemay5nsl4e-wpengine.netdna-ssl.com</t>
        </is>
      </c>
      <c r="B120072" t="n">
        <v>314</v>
      </c>
    </row>
    <row r="120073">
      <c r="A120073" t="inlineStr">
        <is>
          <t>infobunny.com</t>
        </is>
      </c>
      <c r="B120073" t="n">
        <v>314</v>
      </c>
    </row>
    <row r="120074">
      <c r="A120074" t="inlineStr">
        <is>
          <t>secure.cstt.com</t>
        </is>
      </c>
      <c r="B120074" t="n">
        <v>314</v>
      </c>
    </row>
    <row r="120075">
      <c r="A120075" t="inlineStr">
        <is>
          <t>www.modernlola.com</t>
        </is>
      </c>
      <c r="B120075" t="n">
        <v>314</v>
      </c>
    </row>
    <row r="120076">
      <c r="A120076" t="inlineStr">
        <is>
          <t>www.bookscumbria.com</t>
        </is>
      </c>
      <c r="B120076" t="n">
        <v>314</v>
      </c>
    </row>
    <row r="120077">
      <c r="A120077" t="inlineStr">
        <is>
          <t>www.plasticsurgerysouthcarolina.org</t>
        </is>
      </c>
      <c r="B120077" t="n">
        <v>314</v>
      </c>
    </row>
    <row r="120078">
      <c r="A120078" t="inlineStr">
        <is>
          <t>plussizedesi.com</t>
        </is>
      </c>
      <c r="B120078" t="n">
        <v>314</v>
      </c>
    </row>
    <row r="120079">
      <c r="A120079" t="inlineStr">
        <is>
          <t>adamtheautomator.com</t>
        </is>
      </c>
      <c r="B120079" t="n">
        <v>314</v>
      </c>
    </row>
    <row r="120080">
      <c r="A120080" t="inlineStr">
        <is>
          <t>www.transoplast.com</t>
        </is>
      </c>
      <c r="B120080" t="n">
        <v>314</v>
      </c>
    </row>
    <row r="120081">
      <c r="A120081" t="inlineStr">
        <is>
          <t>static.cavalissimo.fr</t>
        </is>
      </c>
      <c r="B120081" t="n">
        <v>314</v>
      </c>
    </row>
    <row r="120082">
      <c r="A120082" t="inlineStr">
        <is>
          <t>organs.uk</t>
        </is>
      </c>
      <c r="B120082" t="n">
        <v>314</v>
      </c>
    </row>
    <row r="120083">
      <c r="A120083" t="inlineStr">
        <is>
          <t>www.calzadoshermi.com</t>
        </is>
      </c>
      <c r="B120083" t="n">
        <v>314</v>
      </c>
    </row>
    <row r="120084">
      <c r="A120084" t="inlineStr">
        <is>
          <t>myhorseforsale.com</t>
        </is>
      </c>
      <c r="B120084" t="n">
        <v>314</v>
      </c>
    </row>
    <row r="120085">
      <c r="A120085" t="inlineStr">
        <is>
          <t>alina-popescu.com</t>
        </is>
      </c>
      <c r="B120085" t="n">
        <v>314</v>
      </c>
    </row>
    <row r="120086">
      <c r="A120086" t="inlineStr">
        <is>
          <t>www.i-get.gr</t>
        </is>
      </c>
      <c r="B120086" t="n">
        <v>314</v>
      </c>
    </row>
    <row r="120087">
      <c r="A120087" t="inlineStr">
        <is>
          <t>www.canadatoner.ca</t>
        </is>
      </c>
      <c r="B120087" t="n">
        <v>314</v>
      </c>
    </row>
    <row r="120088">
      <c r="A120088" t="inlineStr">
        <is>
          <t>wpsites.net</t>
        </is>
      </c>
      <c r="B120088" t="n">
        <v>314</v>
      </c>
    </row>
    <row r="120089">
      <c r="A120089" t="inlineStr">
        <is>
          <t>mukk.de</t>
        </is>
      </c>
      <c r="B120089" t="n">
        <v>314</v>
      </c>
    </row>
    <row r="120090">
      <c r="A120090" t="inlineStr">
        <is>
          <t>www.rhtltd.co.uk</t>
        </is>
      </c>
      <c r="B120090" t="n">
        <v>314</v>
      </c>
    </row>
    <row r="120091">
      <c r="A120091" t="inlineStr">
        <is>
          <t>cdn.brandme.com.au</t>
        </is>
      </c>
      <c r="B120091" t="n">
        <v>314</v>
      </c>
    </row>
    <row r="120092">
      <c r="A120092" t="inlineStr">
        <is>
          <t>holleygerth.com</t>
        </is>
      </c>
      <c r="B120092" t="n">
        <v>314</v>
      </c>
    </row>
    <row r="120093">
      <c r="A120093" t="inlineStr">
        <is>
          <t>www.serenitylandscapes.co.uk</t>
        </is>
      </c>
      <c r="B120093" t="n">
        <v>314</v>
      </c>
    </row>
    <row r="120094">
      <c r="A120094" t="inlineStr">
        <is>
          <t>shopbuilder.ro</t>
        </is>
      </c>
      <c r="B120094" t="n">
        <v>314</v>
      </c>
    </row>
    <row r="120095">
      <c r="A120095" t="inlineStr">
        <is>
          <t>porcelynne.com</t>
        </is>
      </c>
      <c r="B120095" t="n">
        <v>314</v>
      </c>
    </row>
    <row r="120096">
      <c r="A120096" t="inlineStr">
        <is>
          <t>www.usa-drinks.de</t>
        </is>
      </c>
      <c r="B120096" t="n">
        <v>314</v>
      </c>
    </row>
    <row r="120097">
      <c r="A120097" t="inlineStr">
        <is>
          <t>www.westcoastoffshore.ca</t>
        </is>
      </c>
      <c r="B120097" t="n">
        <v>314</v>
      </c>
    </row>
    <row r="120098">
      <c r="A120098" t="inlineStr">
        <is>
          <t>dtsmusic.top</t>
        </is>
      </c>
      <c r="B120098" t="n">
        <v>314</v>
      </c>
    </row>
    <row r="120099">
      <c r="A120099" t="inlineStr">
        <is>
          <t>realpoker.in</t>
        </is>
      </c>
      <c r="B120099" t="n">
        <v>314</v>
      </c>
    </row>
    <row r="120100">
      <c r="A120100" t="inlineStr">
        <is>
          <t>www.graduates-schoolwear.co.uk</t>
        </is>
      </c>
      <c r="B120100" t="n">
        <v>314</v>
      </c>
    </row>
    <row r="120101">
      <c r="A120101" t="inlineStr">
        <is>
          <t>www.musicastorrent.com</t>
        </is>
      </c>
      <c r="B120101" t="n">
        <v>314</v>
      </c>
    </row>
    <row r="120102">
      <c r="A120102" t="inlineStr">
        <is>
          <t>neighborfoodblog.com</t>
        </is>
      </c>
      <c r="B120102" t="n">
        <v>314</v>
      </c>
    </row>
    <row r="120103">
      <c r="A120103" t="inlineStr">
        <is>
          <t>www.castrohomefurnishings.com</t>
        </is>
      </c>
      <c r="B120103" t="n">
        <v>314</v>
      </c>
    </row>
    <row r="120104">
      <c r="A120104" t="inlineStr">
        <is>
          <t>a.cd-img.com</t>
        </is>
      </c>
      <c r="B120104" t="n">
        <v>314</v>
      </c>
    </row>
    <row r="120105">
      <c r="A120105" t="inlineStr">
        <is>
          <t>www.polyplay.xyz</t>
        </is>
      </c>
      <c r="B120105" t="n">
        <v>314</v>
      </c>
    </row>
    <row r="120106">
      <c r="A120106" t="inlineStr">
        <is>
          <t>shafersclassic.com</t>
        </is>
      </c>
      <c r="B120106" t="n">
        <v>314</v>
      </c>
    </row>
    <row r="120107">
      <c r="A120107" t="inlineStr">
        <is>
          <t>img.snow-forecast.com</t>
        </is>
      </c>
      <c r="B120107" t="n">
        <v>314</v>
      </c>
    </row>
    <row r="120108">
      <c r="A120108" t="inlineStr">
        <is>
          <t>www.zwierzakowo.pl</t>
        </is>
      </c>
      <c r="B120108" t="n">
        <v>314</v>
      </c>
    </row>
    <row r="120109">
      <c r="A120109" t="inlineStr">
        <is>
          <t>tpi-modellauto.ch</t>
        </is>
      </c>
      <c r="B120109" t="n">
        <v>314</v>
      </c>
    </row>
    <row r="120110">
      <c r="A120110" t="inlineStr">
        <is>
          <t>www.altima-reflective.com</t>
        </is>
      </c>
      <c r="B120110" t="n">
        <v>314</v>
      </c>
    </row>
    <row r="120111">
      <c r="A120111" t="inlineStr">
        <is>
          <t>best-free-datingsites.com</t>
        </is>
      </c>
      <c r="B120111" t="n">
        <v>314</v>
      </c>
    </row>
    <row r="120112">
      <c r="A120112" t="inlineStr">
        <is>
          <t>www.bakerplasticsurgerymiami.com</t>
        </is>
      </c>
      <c r="B120112" t="n">
        <v>314</v>
      </c>
    </row>
    <row r="120113">
      <c r="A120113" t="inlineStr">
        <is>
          <t>it-ebooks.info</t>
        </is>
      </c>
      <c r="B120113" t="n">
        <v>314</v>
      </c>
    </row>
    <row r="120114">
      <c r="A120114" t="inlineStr">
        <is>
          <t>actioncomicscgc.com</t>
        </is>
      </c>
      <c r="B120114" t="n">
        <v>314</v>
      </c>
    </row>
    <row r="120115">
      <c r="A120115" t="inlineStr">
        <is>
          <t>www.gormanbros.net</t>
        </is>
      </c>
      <c r="B120115" t="n">
        <v>314</v>
      </c>
    </row>
    <row r="120116">
      <c r="A120116" t="inlineStr">
        <is>
          <t>www.kilan-shop.de</t>
        </is>
      </c>
      <c r="B120116" t="n">
        <v>314</v>
      </c>
    </row>
    <row r="120117">
      <c r="A120117" t="inlineStr">
        <is>
          <t>www.minipowerunit.com</t>
        </is>
      </c>
      <c r="B120117" t="n">
        <v>314</v>
      </c>
    </row>
    <row r="120118">
      <c r="A120118" t="inlineStr">
        <is>
          <t>planetamarvel.net</t>
        </is>
      </c>
      <c r="B120118" t="n">
        <v>314</v>
      </c>
    </row>
    <row r="120119">
      <c r="A120119" t="inlineStr">
        <is>
          <t>www.mobileciti.com.au</t>
        </is>
      </c>
      <c r="B120119" t="n">
        <v>314</v>
      </c>
    </row>
    <row r="120120">
      <c r="A120120" t="inlineStr">
        <is>
          <t>www.streamlinedesign.ca</t>
        </is>
      </c>
      <c r="B120120" t="n">
        <v>314</v>
      </c>
    </row>
    <row r="120121">
      <c r="A120121" t="inlineStr">
        <is>
          <t>smartery.b-cdn.net</t>
        </is>
      </c>
      <c r="B120121" t="n">
        <v>314</v>
      </c>
    </row>
    <row r="120122">
      <c r="A120122" t="inlineStr">
        <is>
          <t>liquids4u.com</t>
        </is>
      </c>
      <c r="B120122" t="n">
        <v>314</v>
      </c>
    </row>
    <row r="120123">
      <c r="A120123" t="inlineStr">
        <is>
          <t>www.stylefile.com</t>
        </is>
      </c>
      <c r="B120123" t="n">
        <v>314</v>
      </c>
    </row>
    <row r="120124">
      <c r="A120124" t="inlineStr">
        <is>
          <t>pamportland.files.wordpress.com</t>
        </is>
      </c>
      <c r="B120124" t="n">
        <v>314</v>
      </c>
    </row>
    <row r="120125">
      <c r="A120125" t="inlineStr">
        <is>
          <t>alleswhisky.de</t>
        </is>
      </c>
      <c r="B120125" t="n">
        <v>314</v>
      </c>
    </row>
    <row r="120126">
      <c r="A120126" t="inlineStr">
        <is>
          <t>www.rutherfordweekly.com</t>
        </is>
      </c>
      <c r="B120126" t="n">
        <v>314</v>
      </c>
    </row>
    <row r="120127">
      <c r="A120127" t="inlineStr">
        <is>
          <t>plotn08.org</t>
        </is>
      </c>
      <c r="B120127" t="n">
        <v>314</v>
      </c>
    </row>
    <row r="120128">
      <c r="A120128" t="inlineStr">
        <is>
          <t>www.vivaldixl.nl</t>
        </is>
      </c>
      <c r="B120128" t="n">
        <v>314</v>
      </c>
    </row>
    <row r="120129">
      <c r="A120129" t="inlineStr">
        <is>
          <t>www.handpickedcottages.co.uk</t>
        </is>
      </c>
      <c r="B120129" t="n">
        <v>314</v>
      </c>
    </row>
    <row r="120130">
      <c r="A120130" t="inlineStr">
        <is>
          <t>www.puhastusimport.ee</t>
        </is>
      </c>
      <c r="B120130" t="n">
        <v>314</v>
      </c>
    </row>
    <row r="120131">
      <c r="A120131" t="inlineStr">
        <is>
          <t>www.newinchess.com</t>
        </is>
      </c>
      <c r="B120131" t="n">
        <v>314</v>
      </c>
    </row>
    <row r="120132">
      <c r="A120132" t="inlineStr">
        <is>
          <t>occ-0-621-616.1.nflxso.net</t>
        </is>
      </c>
      <c r="B120132" t="n">
        <v>314</v>
      </c>
    </row>
    <row r="120133">
      <c r="A120133" t="inlineStr">
        <is>
          <t>pics2.alpics.info</t>
        </is>
      </c>
      <c r="B120133" t="n">
        <v>314</v>
      </c>
    </row>
    <row r="120134">
      <c r="A120134" t="inlineStr">
        <is>
          <t>images.timelineimages.com</t>
        </is>
      </c>
      <c r="B120134" t="n">
        <v>314</v>
      </c>
    </row>
    <row r="120135">
      <c r="A120135" t="inlineStr">
        <is>
          <t>technointrend.com</t>
        </is>
      </c>
      <c r="B120135" t="n">
        <v>314</v>
      </c>
    </row>
    <row r="120136">
      <c r="A120136" t="inlineStr">
        <is>
          <t>thehomewoodstar.com</t>
        </is>
      </c>
      <c r="B120136" t="n">
        <v>314</v>
      </c>
    </row>
    <row r="120137">
      <c r="A120137" t="inlineStr">
        <is>
          <t>getrevising.co.uk</t>
        </is>
      </c>
      <c r="B120137" t="n">
        <v>314</v>
      </c>
    </row>
    <row r="120138">
      <c r="A120138" t="inlineStr">
        <is>
          <t>eat-drink-love.com</t>
        </is>
      </c>
      <c r="B120138" t="n">
        <v>314</v>
      </c>
    </row>
    <row r="120139">
      <c r="A120139" t="inlineStr">
        <is>
          <t>dialogagroup.com</t>
        </is>
      </c>
      <c r="B120139" t="n">
        <v>314</v>
      </c>
    </row>
    <row r="120140">
      <c r="A120140" t="inlineStr">
        <is>
          <t>cdn3.afterdawn.fi</t>
        </is>
      </c>
      <c r="B120140" t="n">
        <v>314</v>
      </c>
    </row>
    <row r="120141">
      <c r="A120141" t="inlineStr">
        <is>
          <t>www.aplaceinmyheartphotos.com</t>
        </is>
      </c>
      <c r="B120141" t="n">
        <v>314</v>
      </c>
    </row>
    <row r="120142">
      <c r="A120142" t="inlineStr">
        <is>
          <t>www.thenipslip.com</t>
        </is>
      </c>
      <c r="B120142" t="n">
        <v>314</v>
      </c>
    </row>
    <row r="120143">
      <c r="A120143" t="inlineStr">
        <is>
          <t>www.artistsemporium.net</t>
        </is>
      </c>
      <c r="B120143" t="n">
        <v>314</v>
      </c>
    </row>
    <row r="120144">
      <c r="A120144" t="inlineStr">
        <is>
          <t>www.kingsframingandartgallery.com</t>
        </is>
      </c>
      <c r="B120144" t="n">
        <v>314</v>
      </c>
    </row>
    <row r="120145">
      <c r="A120145" t="inlineStr">
        <is>
          <t>files.p-mbuilders.com</t>
        </is>
      </c>
      <c r="B120145" t="n">
        <v>314</v>
      </c>
    </row>
    <row r="120146">
      <c r="A120146" t="inlineStr">
        <is>
          <t>www.infor-ingen.com</t>
        </is>
      </c>
      <c r="B120146" t="n">
        <v>314</v>
      </c>
    </row>
    <row r="120147">
      <c r="A120147" t="inlineStr">
        <is>
          <t>ureadthis.com</t>
        </is>
      </c>
      <c r="B120147" t="n">
        <v>314</v>
      </c>
    </row>
    <row r="120148">
      <c r="A120148" t="inlineStr">
        <is>
          <t>assets.cherryz.com</t>
        </is>
      </c>
      <c r="B120148" t="n">
        <v>314</v>
      </c>
    </row>
    <row r="120149">
      <c r="A120149" t="inlineStr">
        <is>
          <t>img.apple-shop.sk</t>
        </is>
      </c>
      <c r="B120149" t="n">
        <v>314</v>
      </c>
    </row>
    <row r="120150">
      <c r="A120150" t="inlineStr">
        <is>
          <t>www.pitstopsforkids.com</t>
        </is>
      </c>
      <c r="B120150" t="n">
        <v>314</v>
      </c>
    </row>
    <row r="120151">
      <c r="A120151" t="inlineStr">
        <is>
          <t>laidbackgardener.files.wordpress.com</t>
        </is>
      </c>
      <c r="B120151" t="n">
        <v>314</v>
      </c>
    </row>
    <row r="120152">
      <c r="A120152" t="inlineStr">
        <is>
          <t>www.sarahsbookshelves.com</t>
        </is>
      </c>
      <c r="B120152" t="n">
        <v>314</v>
      </c>
    </row>
    <row r="120153">
      <c r="A120153" t="inlineStr">
        <is>
          <t>www.insideselfstorage.com</t>
        </is>
      </c>
      <c r="B120153" t="n">
        <v>314</v>
      </c>
    </row>
    <row r="120154">
      <c r="A120154" t="inlineStr">
        <is>
          <t>dk8mx37zdr9bp.cloudfront.net</t>
        </is>
      </c>
      <c r="B120154" t="n">
        <v>314</v>
      </c>
    </row>
    <row r="120155">
      <c r="A120155" t="inlineStr">
        <is>
          <t>www.koehlerbooks.com</t>
        </is>
      </c>
      <c r="B120155" t="n">
        <v>314</v>
      </c>
    </row>
    <row r="120156">
      <c r="A120156" t="inlineStr">
        <is>
          <t>www.open.ac.uk</t>
        </is>
      </c>
      <c r="B120156" t="n">
        <v>314</v>
      </c>
    </row>
    <row r="120157">
      <c r="A120157" t="inlineStr">
        <is>
          <t>framing4yourself.com</t>
        </is>
      </c>
      <c r="B120157" t="n">
        <v>314</v>
      </c>
    </row>
    <row r="120158">
      <c r="A120158" t="inlineStr">
        <is>
          <t>thumbs1.xnxxtubehd.com</t>
        </is>
      </c>
      <c r="B120158" t="n">
        <v>314</v>
      </c>
    </row>
    <row r="120159">
      <c r="A120159" t="inlineStr">
        <is>
          <t>www.marinegunbuilder.shop</t>
        </is>
      </c>
      <c r="B120159" t="n">
        <v>314</v>
      </c>
    </row>
    <row r="120160">
      <c r="A120160" t="inlineStr">
        <is>
          <t>images.framep.com</t>
        </is>
      </c>
      <c r="B120160" t="n">
        <v>314</v>
      </c>
    </row>
    <row r="120161">
      <c r="A120161" t="inlineStr">
        <is>
          <t>mightydeals.s3.amazonaws.com</t>
        </is>
      </c>
      <c r="B120161" t="n">
        <v>314</v>
      </c>
    </row>
    <row r="120162">
      <c r="A120162" t="inlineStr">
        <is>
          <t>www.baggottantiques.com</t>
        </is>
      </c>
      <c r="B120162" t="n">
        <v>314</v>
      </c>
    </row>
    <row r="120163">
      <c r="A120163" t="inlineStr">
        <is>
          <t>dpsv.radlogerp.com</t>
        </is>
      </c>
      <c r="B120163" t="n">
        <v>314</v>
      </c>
    </row>
    <row r="120164">
      <c r="A120164" t="inlineStr">
        <is>
          <t>www.giantloopmoto.com</t>
        </is>
      </c>
      <c r="B120164" t="n">
        <v>314</v>
      </c>
    </row>
    <row r="120165">
      <c r="A120165" t="inlineStr">
        <is>
          <t>reviewsgems.com</t>
        </is>
      </c>
      <c r="B120165" t="n">
        <v>314</v>
      </c>
    </row>
    <row r="120166">
      <c r="A120166" t="inlineStr">
        <is>
          <t>www.lookeor.com</t>
        </is>
      </c>
      <c r="B120166" t="n">
        <v>314</v>
      </c>
    </row>
    <row r="120167">
      <c r="A120167" t="inlineStr">
        <is>
          <t>www.ukvape.deals</t>
        </is>
      </c>
      <c r="B120167" t="n">
        <v>314</v>
      </c>
    </row>
    <row r="120168">
      <c r="A120168" t="inlineStr">
        <is>
          <t>pandemics.biz</t>
        </is>
      </c>
      <c r="B120168" t="n">
        <v>314</v>
      </c>
    </row>
    <row r="120169">
      <c r="A120169" t="inlineStr">
        <is>
          <t>cdn.mlabstores.com</t>
        </is>
      </c>
      <c r="B120169" t="n">
        <v>314</v>
      </c>
    </row>
    <row r="120170">
      <c r="A120170" t="inlineStr">
        <is>
          <t>colquhouns.co.uk</t>
        </is>
      </c>
      <c r="B120170" t="n">
        <v>314</v>
      </c>
    </row>
    <row r="120171">
      <c r="A120171" t="inlineStr">
        <is>
          <t>www.reaganwireless.com</t>
        </is>
      </c>
      <c r="B120171" t="n">
        <v>314</v>
      </c>
    </row>
    <row r="120172">
      <c r="A120172" t="inlineStr">
        <is>
          <t>ksmtop.com</t>
        </is>
      </c>
      <c r="B120172" t="n">
        <v>314</v>
      </c>
    </row>
    <row r="120173">
      <c r="A120173" t="inlineStr">
        <is>
          <t>www.ifpgroup.co.nz</t>
        </is>
      </c>
      <c r="B120173" t="n">
        <v>314</v>
      </c>
    </row>
    <row r="120174">
      <c r="A120174" t="inlineStr">
        <is>
          <t>www.singlecare.com</t>
        </is>
      </c>
      <c r="B120174" t="n">
        <v>314</v>
      </c>
    </row>
    <row r="120175">
      <c r="A120175" t="inlineStr">
        <is>
          <t>buybicyclehelmets.com</t>
        </is>
      </c>
      <c r="B120175" t="n">
        <v>314</v>
      </c>
    </row>
    <row r="120176">
      <c r="A120176" t="inlineStr">
        <is>
          <t>www.maggiejoe.com</t>
        </is>
      </c>
      <c r="B120176" t="n">
        <v>314</v>
      </c>
    </row>
    <row r="120177">
      <c r="A120177" t="inlineStr">
        <is>
          <t>www.jedsen.com</t>
        </is>
      </c>
      <c r="B120177" t="n">
        <v>314</v>
      </c>
    </row>
    <row r="120178">
      <c r="A120178" t="inlineStr">
        <is>
          <t>www.altmedicinezone.com</t>
        </is>
      </c>
      <c r="B120178" t="n">
        <v>314</v>
      </c>
    </row>
    <row r="120179">
      <c r="A120179" t="inlineStr">
        <is>
          <t>cdn.nollywoodgists.com</t>
        </is>
      </c>
      <c r="B120179" t="n">
        <v>314</v>
      </c>
    </row>
    <row r="120180">
      <c r="A120180" t="inlineStr">
        <is>
          <t>wheels.djournal.com</t>
        </is>
      </c>
      <c r="B120180" t="n">
        <v>314</v>
      </c>
    </row>
    <row r="120181">
      <c r="A120181" t="inlineStr">
        <is>
          <t>aviationbusinessconsultants.com</t>
        </is>
      </c>
      <c r="B120181" t="n">
        <v>314</v>
      </c>
    </row>
    <row r="120182">
      <c r="A120182" t="inlineStr">
        <is>
          <t>diversstuff-static.myshopblocks.com</t>
        </is>
      </c>
      <c r="B120182" t="n">
        <v>314</v>
      </c>
    </row>
    <row r="120183">
      <c r="A120183" t="inlineStr">
        <is>
          <t>www.bikesmedia.in</t>
        </is>
      </c>
      <c r="B120183" t="n">
        <v>314</v>
      </c>
    </row>
    <row r="120184">
      <c r="A120184" t="inlineStr">
        <is>
          <t>cdn.thelibracompany.com</t>
        </is>
      </c>
      <c r="B120184" t="n">
        <v>314</v>
      </c>
    </row>
    <row r="120185">
      <c r="A120185" t="inlineStr">
        <is>
          <t>d35fo82fjcw0y8.cloudfront.net</t>
        </is>
      </c>
      <c r="B120185" t="n">
        <v>314</v>
      </c>
    </row>
    <row r="120186">
      <c r="A120186" t="inlineStr">
        <is>
          <t>anver.com</t>
        </is>
      </c>
      <c r="B120186" t="n">
        <v>314</v>
      </c>
    </row>
    <row r="120187">
      <c r="A120187" t="inlineStr">
        <is>
          <t>www.badgerandbrown.co.uk</t>
        </is>
      </c>
      <c r="B120187" t="n">
        <v>314</v>
      </c>
    </row>
    <row r="120188">
      <c r="A120188" t="inlineStr">
        <is>
          <t>kansascity.bloggerlocal.com</t>
        </is>
      </c>
      <c r="B120188" t="n">
        <v>314</v>
      </c>
    </row>
    <row r="120189">
      <c r="A120189" t="inlineStr">
        <is>
          <t>www.gatewaycontainersales.com.au</t>
        </is>
      </c>
      <c r="B120189" t="n">
        <v>314</v>
      </c>
    </row>
    <row r="120190">
      <c r="A120190" t="inlineStr">
        <is>
          <t>tuningonline.eu</t>
        </is>
      </c>
      <c r="B120190" t="n">
        <v>314</v>
      </c>
    </row>
    <row r="120191">
      <c r="A120191" t="inlineStr">
        <is>
          <t>dyzmn8020x6cd.cloudfront.net</t>
        </is>
      </c>
      <c r="B120191" t="n">
        <v>314</v>
      </c>
    </row>
    <row r="120192">
      <c r="A120192" t="inlineStr">
        <is>
          <t>wbir-download.edgesuite.net</t>
        </is>
      </c>
      <c r="B120192" t="n">
        <v>314</v>
      </c>
    </row>
    <row r="120193">
      <c r="A120193" t="inlineStr">
        <is>
          <t>nwgifts.net</t>
        </is>
      </c>
      <c r="B120193" t="n">
        <v>314</v>
      </c>
    </row>
    <row r="120194">
      <c r="A120194" t="inlineStr">
        <is>
          <t>naturalishistoria.files.wordpress.com</t>
        </is>
      </c>
      <c r="B120194" t="n">
        <v>314</v>
      </c>
    </row>
    <row r="120195">
      <c r="A120195" t="inlineStr">
        <is>
          <t>brilliantmaps.com</t>
        </is>
      </c>
      <c r="B120195" t="n">
        <v>314</v>
      </c>
    </row>
    <row r="120196">
      <c r="A120196" t="inlineStr">
        <is>
          <t>writetodone.com</t>
        </is>
      </c>
      <c r="B120196" t="n">
        <v>314</v>
      </c>
    </row>
    <row r="120197">
      <c r="A120197" t="inlineStr">
        <is>
          <t>www.avapartyhire.com.au</t>
        </is>
      </c>
      <c r="B120197" t="n">
        <v>314</v>
      </c>
    </row>
    <row r="120198">
      <c r="A120198" t="inlineStr">
        <is>
          <t>www.thinribbons.com</t>
        </is>
      </c>
      <c r="B120198" t="n">
        <v>314</v>
      </c>
    </row>
    <row r="120199">
      <c r="A120199" t="inlineStr">
        <is>
          <t>glittermeetsglue.com</t>
        </is>
      </c>
      <c r="B120199" t="n">
        <v>314</v>
      </c>
    </row>
    <row r="120200">
      <c r="A120200" t="inlineStr">
        <is>
          <t>blogassets.fintrakk.com</t>
        </is>
      </c>
      <c r="B120200" t="n">
        <v>314</v>
      </c>
    </row>
    <row r="120201">
      <c r="A120201" t="inlineStr">
        <is>
          <t>www.cisdem.com</t>
        </is>
      </c>
      <c r="B120201" t="n">
        <v>314</v>
      </c>
    </row>
    <row r="120202">
      <c r="A120202" t="inlineStr">
        <is>
          <t>raleighindustrialsupply.theonlinecatalog.com</t>
        </is>
      </c>
      <c r="B120202" t="n">
        <v>314</v>
      </c>
    </row>
    <row r="120203">
      <c r="A120203" t="inlineStr">
        <is>
          <t>www.outdoorfieber-shop.de</t>
        </is>
      </c>
      <c r="B120203" t="n">
        <v>314</v>
      </c>
    </row>
    <row r="120204">
      <c r="A120204" t="inlineStr">
        <is>
          <t>albertashistoricplaces.files.wordpress.com</t>
        </is>
      </c>
      <c r="B120204" t="n">
        <v>314</v>
      </c>
    </row>
    <row r="120205">
      <c r="A120205" t="inlineStr">
        <is>
          <t>www.kanalgratis.se</t>
        </is>
      </c>
      <c r="B120205" t="n">
        <v>314</v>
      </c>
    </row>
    <row r="120206">
      <c r="A120206" t="inlineStr">
        <is>
          <t>winetrailtraveler.com</t>
        </is>
      </c>
      <c r="B120206" t="n">
        <v>314</v>
      </c>
    </row>
    <row r="120207">
      <c r="A120207" t="inlineStr">
        <is>
          <t>www.landroverbrotherhood.com</t>
        </is>
      </c>
      <c r="B120207" t="n">
        <v>314</v>
      </c>
    </row>
    <row r="120208">
      <c r="A120208" t="inlineStr">
        <is>
          <t>www.atvescape.com</t>
        </is>
      </c>
      <c r="B120208" t="n">
        <v>314</v>
      </c>
    </row>
    <row r="120209">
      <c r="A120209" t="inlineStr">
        <is>
          <t>www.covetbytricia.com</t>
        </is>
      </c>
      <c r="B120209" t="n">
        <v>314</v>
      </c>
    </row>
    <row r="120210">
      <c r="A120210" t="inlineStr">
        <is>
          <t>britishrecycledplastic.co.uk</t>
        </is>
      </c>
      <c r="B120210" t="n">
        <v>314</v>
      </c>
    </row>
    <row r="120211">
      <c r="A120211" t="inlineStr">
        <is>
          <t>www.sanjuan.edu</t>
        </is>
      </c>
      <c r="B120211" t="n">
        <v>314</v>
      </c>
    </row>
    <row r="120212">
      <c r="A120212" t="inlineStr">
        <is>
          <t>www.gateway.com.eg</t>
        </is>
      </c>
      <c r="B120212" t="n">
        <v>314</v>
      </c>
    </row>
    <row r="120213">
      <c r="A120213" t="inlineStr">
        <is>
          <t>2kata.ru</t>
        </is>
      </c>
      <c r="B120213" t="n">
        <v>314</v>
      </c>
    </row>
    <row r="120214">
      <c r="A120214" t="inlineStr">
        <is>
          <t>wbdg.org</t>
        </is>
      </c>
      <c r="B120214" t="n">
        <v>314</v>
      </c>
    </row>
    <row r="120215">
      <c r="A120215" t="inlineStr">
        <is>
          <t>www.jazstock.com</t>
        </is>
      </c>
      <c r="B120215" t="n">
        <v>314</v>
      </c>
    </row>
    <row r="120216">
      <c r="A120216" t="inlineStr">
        <is>
          <t>misjewelry.com</t>
        </is>
      </c>
      <c r="B120216" t="n">
        <v>314</v>
      </c>
    </row>
    <row r="120217">
      <c r="A120217" t="inlineStr">
        <is>
          <t>professionalstaging.com</t>
        </is>
      </c>
      <c r="B120217" t="n">
        <v>314</v>
      </c>
    </row>
    <row r="120218">
      <c r="A120218" t="inlineStr">
        <is>
          <t>www.sylvanian-families.com.au</t>
        </is>
      </c>
      <c r="B120218" t="n">
        <v>314</v>
      </c>
    </row>
    <row r="120219">
      <c r="A120219" t="inlineStr">
        <is>
          <t>www.mytrimblenews.com</t>
        </is>
      </c>
      <c r="B120219" t="n">
        <v>314</v>
      </c>
    </row>
    <row r="120220">
      <c r="A120220" t="inlineStr">
        <is>
          <t>mis-solutions.bypronto.com</t>
        </is>
      </c>
      <c r="B120220" t="n">
        <v>314</v>
      </c>
    </row>
    <row r="120221">
      <c r="A120221" t="inlineStr">
        <is>
          <t>wyandottedaily.com</t>
        </is>
      </c>
      <c r="B120221" t="n">
        <v>314</v>
      </c>
    </row>
    <row r="120222">
      <c r="A120222" t="inlineStr">
        <is>
          <t>www.brenthamfurniture.co.uk</t>
        </is>
      </c>
      <c r="B120222" t="n">
        <v>314</v>
      </c>
    </row>
    <row r="120223">
      <c r="A120223" t="inlineStr">
        <is>
          <t>www.rvpowersports.com</t>
        </is>
      </c>
      <c r="B120223" t="n">
        <v>314</v>
      </c>
    </row>
    <row r="120224">
      <c r="A120224" t="inlineStr">
        <is>
          <t>www.renudc.com</t>
        </is>
      </c>
      <c r="B120224" t="n">
        <v>314</v>
      </c>
    </row>
    <row r="120225">
      <c r="A120225" t="inlineStr">
        <is>
          <t>www.stickandcaneshop.co.uk</t>
        </is>
      </c>
      <c r="B120225" t="n">
        <v>314</v>
      </c>
    </row>
    <row r="120226">
      <c r="A120226" t="inlineStr">
        <is>
          <t>queenstarhair.com</t>
        </is>
      </c>
      <c r="B120226" t="n">
        <v>314</v>
      </c>
    </row>
    <row r="120227">
      <c r="A120227" t="inlineStr">
        <is>
          <t>www.euyansang.com</t>
        </is>
      </c>
      <c r="B120227" t="n">
        <v>314</v>
      </c>
    </row>
    <row r="120228">
      <c r="A120228" t="inlineStr">
        <is>
          <t>media3.artspace.com</t>
        </is>
      </c>
      <c r="B120228" t="n">
        <v>314</v>
      </c>
    </row>
    <row r="120229">
      <c r="A120229" t="inlineStr">
        <is>
          <t>www.fancydress-factory.co.uk</t>
        </is>
      </c>
      <c r="B120229" t="n">
        <v>314</v>
      </c>
    </row>
    <row r="120230">
      <c r="A120230" t="inlineStr">
        <is>
          <t>www.ofo.ca</t>
        </is>
      </c>
      <c r="B120230" t="n">
        <v>314</v>
      </c>
    </row>
    <row r="120231">
      <c r="A120231" t="inlineStr">
        <is>
          <t>C1-preview.prosites.com</t>
        </is>
      </c>
      <c r="B120231" t="n">
        <v>314</v>
      </c>
    </row>
    <row r="120232">
      <c r="A120232" t="inlineStr">
        <is>
          <t>www.properties-contact.ru</t>
        </is>
      </c>
      <c r="B120232" t="n">
        <v>314</v>
      </c>
    </row>
    <row r="120233">
      <c r="A120233" t="inlineStr">
        <is>
          <t>es.cosplaymiu.com</t>
        </is>
      </c>
      <c r="B120233" t="n">
        <v>314</v>
      </c>
    </row>
    <row r="120234">
      <c r="A120234" t="inlineStr">
        <is>
          <t>www.e-bernstadt.k12.ky.us</t>
        </is>
      </c>
      <c r="B120234" t="n">
        <v>314</v>
      </c>
    </row>
    <row r="120235">
      <c r="A120235" t="inlineStr">
        <is>
          <t>www.giftguru.co.nz</t>
        </is>
      </c>
      <c r="B120235" t="n">
        <v>314</v>
      </c>
    </row>
    <row r="120236">
      <c r="A120236" t="inlineStr">
        <is>
          <t>www.glazeme.com.au</t>
        </is>
      </c>
      <c r="B120236" t="n">
        <v>314</v>
      </c>
    </row>
    <row r="120237">
      <c r="A120237" t="inlineStr">
        <is>
          <t>www.createhomeenvy.ca</t>
        </is>
      </c>
      <c r="B120237" t="n">
        <v>313</v>
      </c>
    </row>
    <row r="120238">
      <c r="A120238" t="inlineStr">
        <is>
          <t>www.worldfinance.com</t>
        </is>
      </c>
      <c r="B120238" t="n">
        <v>313</v>
      </c>
    </row>
    <row r="120239">
      <c r="A120239" t="inlineStr">
        <is>
          <t>www.kitchenmagic.com</t>
        </is>
      </c>
      <c r="B120239" t="n">
        <v>313</v>
      </c>
    </row>
    <row r="120240">
      <c r="A120240" t="inlineStr">
        <is>
          <t>investmentu.com</t>
        </is>
      </c>
      <c r="B120240" t="n">
        <v>313</v>
      </c>
    </row>
    <row r="120241">
      <c r="A120241" t="inlineStr">
        <is>
          <t>northwestdharma.org</t>
        </is>
      </c>
      <c r="B120241" t="n">
        <v>313</v>
      </c>
    </row>
    <row r="120242">
      <c r="A120242" t="inlineStr">
        <is>
          <t>topbilling.com</t>
        </is>
      </c>
      <c r="B120242" t="n">
        <v>313</v>
      </c>
    </row>
    <row r="120243">
      <c r="A120243" t="inlineStr">
        <is>
          <t>i.nj.com</t>
        </is>
      </c>
      <c r="B120243" t="n">
        <v>313</v>
      </c>
    </row>
    <row r="120244">
      <c r="A120244" t="inlineStr">
        <is>
          <t>s.frasesgo.com</t>
        </is>
      </c>
      <c r="B120244" t="n">
        <v>313</v>
      </c>
    </row>
    <row r="120245">
      <c r="A120245" t="inlineStr">
        <is>
          <t>www.grazia-magazin.de</t>
        </is>
      </c>
      <c r="B120245" t="n">
        <v>313</v>
      </c>
    </row>
    <row r="120246">
      <c r="A120246" t="inlineStr">
        <is>
          <t>newstrack.com</t>
        </is>
      </c>
      <c r="B120246" t="n">
        <v>313</v>
      </c>
    </row>
    <row r="120247">
      <c r="A120247" t="inlineStr">
        <is>
          <t>t3.aimg.sk</t>
        </is>
      </c>
      <c r="B120247" t="n">
        <v>313</v>
      </c>
    </row>
    <row r="120248">
      <c r="A120248" t="inlineStr">
        <is>
          <t>api.parts-soft.ru</t>
        </is>
      </c>
      <c r="B120248" t="n">
        <v>313</v>
      </c>
    </row>
    <row r="120249">
      <c r="A120249" t="inlineStr">
        <is>
          <t>img.clasf.com.ar</t>
        </is>
      </c>
      <c r="B120249" t="n">
        <v>313</v>
      </c>
    </row>
    <row r="120250">
      <c r="A120250" t="inlineStr">
        <is>
          <t>cdn5.tales.dk</t>
        </is>
      </c>
      <c r="B120250" t="n">
        <v>313</v>
      </c>
    </row>
    <row r="120251">
      <c r="A120251" t="inlineStr">
        <is>
          <t>d1k9c1xvvzuzs4.cloudfront.net</t>
        </is>
      </c>
      <c r="B120251" t="n">
        <v>313</v>
      </c>
    </row>
    <row r="120252">
      <c r="A120252" t="inlineStr">
        <is>
          <t>www.thomopdelaanwebwinkel.nl</t>
        </is>
      </c>
      <c r="B120252" t="n">
        <v>313</v>
      </c>
    </row>
    <row r="120253">
      <c r="A120253" t="inlineStr">
        <is>
          <t>www.olgasmile.com</t>
        </is>
      </c>
      <c r="B120253" t="n">
        <v>313</v>
      </c>
    </row>
    <row r="120254">
      <c r="A120254" t="inlineStr">
        <is>
          <t>www.trenddeko.ch</t>
        </is>
      </c>
      <c r="B120254" t="n">
        <v>313</v>
      </c>
    </row>
    <row r="120255">
      <c r="A120255" t="inlineStr">
        <is>
          <t>www.hindirush.com</t>
        </is>
      </c>
      <c r="B120255" t="n">
        <v>313</v>
      </c>
    </row>
    <row r="120256">
      <c r="A120256" t="inlineStr">
        <is>
          <t>cdn7.sellbe.com</t>
        </is>
      </c>
      <c r="B120256" t="n">
        <v>313</v>
      </c>
    </row>
    <row r="120257">
      <c r="A120257" t="inlineStr">
        <is>
          <t>cdn.connox.at</t>
        </is>
      </c>
      <c r="B120257" t="n">
        <v>313</v>
      </c>
    </row>
    <row r="120258">
      <c r="A120258" t="inlineStr">
        <is>
          <t>keramikashop.ru</t>
        </is>
      </c>
      <c r="B120258" t="n">
        <v>313</v>
      </c>
    </row>
    <row r="120259">
      <c r="A120259" t="inlineStr">
        <is>
          <t>signalscv.com</t>
        </is>
      </c>
      <c r="B120259" t="n">
        <v>313</v>
      </c>
    </row>
    <row r="120260">
      <c r="A120260" t="inlineStr">
        <is>
          <t>rckane.cz</t>
        </is>
      </c>
      <c r="B120260" t="n">
        <v>313</v>
      </c>
    </row>
    <row r="120261">
      <c r="A120261" t="inlineStr">
        <is>
          <t>media.meindm.at</t>
        </is>
      </c>
      <c r="B120261" t="n">
        <v>313</v>
      </c>
    </row>
    <row r="120262">
      <c r="A120262" t="inlineStr">
        <is>
          <t>d3siiians5ie9j.cloudfront.net</t>
        </is>
      </c>
      <c r="B120262" t="n">
        <v>313</v>
      </c>
    </row>
    <row r="120263">
      <c r="A120263" t="inlineStr">
        <is>
          <t>www.cicalia.com</t>
        </is>
      </c>
      <c r="B120263" t="n">
        <v>313</v>
      </c>
    </row>
    <row r="120264">
      <c r="A120264" t="inlineStr">
        <is>
          <t>media.gratuiciel.com</t>
        </is>
      </c>
      <c r="B120264" t="n">
        <v>313</v>
      </c>
    </row>
    <row r="120265">
      <c r="A120265" t="inlineStr">
        <is>
          <t>wartimeline.com</t>
        </is>
      </c>
      <c r="B120265" t="n">
        <v>313</v>
      </c>
    </row>
    <row r="120266">
      <c r="A120266" t="inlineStr">
        <is>
          <t>www.monautonews.com</t>
        </is>
      </c>
      <c r="B120266" t="n">
        <v>313</v>
      </c>
    </row>
    <row r="120267">
      <c r="A120267" t="inlineStr">
        <is>
          <t>www.nostra.lv</t>
        </is>
      </c>
      <c r="B120267" t="n">
        <v>313</v>
      </c>
    </row>
    <row r="120268">
      <c r="A120268" t="inlineStr">
        <is>
          <t>otg.imgix.net</t>
        </is>
      </c>
      <c r="B120268" t="n">
        <v>313</v>
      </c>
    </row>
    <row r="120269">
      <c r="A120269" t="inlineStr">
        <is>
          <t>images.pelckmans.net</t>
        </is>
      </c>
      <c r="B120269" t="n">
        <v>313</v>
      </c>
    </row>
    <row r="120270">
      <c r="A120270" t="inlineStr">
        <is>
          <t>image-tc.galaxy.tf</t>
        </is>
      </c>
      <c r="B120270" t="n">
        <v>313</v>
      </c>
    </row>
    <row r="120271">
      <c r="A120271" t="inlineStr">
        <is>
          <t>4news.it</t>
        </is>
      </c>
      <c r="B120271" t="n">
        <v>313</v>
      </c>
    </row>
    <row r="120272">
      <c r="A120272" t="inlineStr">
        <is>
          <t>dweaay7e22a7h.cloudfront.net</t>
        </is>
      </c>
      <c r="B120272" t="n">
        <v>313</v>
      </c>
    </row>
    <row r="120273">
      <c r="A120273" t="inlineStr">
        <is>
          <t>www.shiels.com.au</t>
        </is>
      </c>
      <c r="B120273" t="n">
        <v>313</v>
      </c>
    </row>
    <row r="120274">
      <c r="A120274" t="inlineStr">
        <is>
          <t>d1d20t9fkd7io6.cloudfront.net</t>
        </is>
      </c>
      <c r="B120274" t="n">
        <v>313</v>
      </c>
    </row>
    <row r="120275">
      <c r="A120275" t="inlineStr">
        <is>
          <t>www.chicagocubsjerseys.us</t>
        </is>
      </c>
      <c r="B120275" t="n">
        <v>313</v>
      </c>
    </row>
    <row r="120276">
      <c r="A120276" t="inlineStr">
        <is>
          <t>www.thedrpatshow.com</t>
        </is>
      </c>
      <c r="B120276" t="n">
        <v>313</v>
      </c>
    </row>
    <row r="120277">
      <c r="A120277" t="inlineStr">
        <is>
          <t>aec35a5bc982dde68aa0-2ea67f189ce11c38c188af2d971fa90b.ssl.cf1.rackcdn.com</t>
        </is>
      </c>
      <c r="B120277" t="n">
        <v>313</v>
      </c>
    </row>
    <row r="120278">
      <c r="A120278" t="inlineStr">
        <is>
          <t>88aed9190b0010685f28-e2af627d7fa2936e34542e2a358f07ce.ssl.cf5.rackcdn.com</t>
        </is>
      </c>
      <c r="B120278" t="n">
        <v>313</v>
      </c>
    </row>
    <row r="120279">
      <c r="A120279" t="inlineStr">
        <is>
          <t>d637c4a48ea625c6bec2-154ce35e08957c8627b33cbd36684f79.ssl.cf1.rackcdn.com</t>
        </is>
      </c>
      <c r="B120279" t="n">
        <v>313</v>
      </c>
    </row>
    <row r="120280">
      <c r="A120280" t="inlineStr">
        <is>
          <t>www.globeelectronics.com.au</t>
        </is>
      </c>
      <c r="B120280" t="n">
        <v>313</v>
      </c>
    </row>
    <row r="120281">
      <c r="A120281" t="inlineStr">
        <is>
          <t>www.caresupplystore.co.uk</t>
        </is>
      </c>
      <c r="B120281" t="n">
        <v>313</v>
      </c>
    </row>
    <row r="120282">
      <c r="A120282" t="inlineStr">
        <is>
          <t>0a50d6f19417dfc14e66-ff15af2b500a1ce2132ccdce24a734c8.ssl.cf1.rackcdn.com</t>
        </is>
      </c>
      <c r="B120282" t="n">
        <v>313</v>
      </c>
    </row>
    <row r="120283">
      <c r="A120283" t="inlineStr">
        <is>
          <t>bboyevent.com</t>
        </is>
      </c>
      <c r="B120283" t="n">
        <v>313</v>
      </c>
    </row>
    <row r="120284">
      <c r="A120284" t="inlineStr">
        <is>
          <t>edmobile.it</t>
        </is>
      </c>
      <c r="B120284" t="n">
        <v>313</v>
      </c>
    </row>
    <row r="120285">
      <c r="A120285" t="inlineStr">
        <is>
          <t>bebedepino.com</t>
        </is>
      </c>
      <c r="B120285" t="n">
        <v>313</v>
      </c>
    </row>
    <row r="120286">
      <c r="A120286" t="inlineStr">
        <is>
          <t>964956cae5ab17e210b6-0ede5e5ca815884ee8af530ac4e02c27.ssl.cf1.rackcdn.com</t>
        </is>
      </c>
      <c r="B120286" t="n">
        <v>313</v>
      </c>
    </row>
    <row r="120287">
      <c r="A120287" t="inlineStr">
        <is>
          <t>ff09caf1ec7355cedd39-d34c8cf8eed9fbfc1897625aedf1a383.ssl.cf1.rackcdn.com</t>
        </is>
      </c>
      <c r="B120287" t="n">
        <v>313</v>
      </c>
    </row>
    <row r="120288">
      <c r="A120288" t="inlineStr">
        <is>
          <t>1nga2q7l6nshwk912rcw2fqo-wpengine.netdna-ssl.com</t>
        </is>
      </c>
      <c r="B120288" t="n">
        <v>313</v>
      </c>
    </row>
    <row r="120289">
      <c r="A120289" t="inlineStr">
        <is>
          <t>cms.shadowandact.com</t>
        </is>
      </c>
      <c r="B120289" t="n">
        <v>313</v>
      </c>
    </row>
    <row r="120290">
      <c r="A120290" t="inlineStr">
        <is>
          <t>bizarrela.com</t>
        </is>
      </c>
      <c r="B120290" t="n">
        <v>313</v>
      </c>
    </row>
    <row r="120291">
      <c r="A120291" t="inlineStr">
        <is>
          <t>www.bassettfurniture.com</t>
        </is>
      </c>
      <c r="B120291" t="n">
        <v>313</v>
      </c>
    </row>
    <row r="120292">
      <c r="A120292" t="inlineStr">
        <is>
          <t>3mvski39h737ukzj13ko2h9n.wpengine.netdna-cdn.com</t>
        </is>
      </c>
      <c r="B120292" t="n">
        <v>313</v>
      </c>
    </row>
    <row r="120293">
      <c r="A120293" t="inlineStr">
        <is>
          <t>menshaircuts.com</t>
        </is>
      </c>
      <c r="B120293" t="n">
        <v>313</v>
      </c>
    </row>
    <row r="120294">
      <c r="A120294" t="inlineStr">
        <is>
          <t>dandkphoto.com</t>
        </is>
      </c>
      <c r="B120294" t="n">
        <v>313</v>
      </c>
    </row>
    <row r="120295">
      <c r="A120295" t="inlineStr">
        <is>
          <t>blacklapel.com</t>
        </is>
      </c>
      <c r="B120295" t="n">
        <v>313</v>
      </c>
    </row>
    <row r="120296">
      <c r="A120296" t="inlineStr">
        <is>
          <t>colemanfurniture.com</t>
        </is>
      </c>
      <c r="B120296" t="n">
        <v>313</v>
      </c>
    </row>
    <row r="120297">
      <c r="A120297" t="inlineStr">
        <is>
          <t>urbanmatter.com</t>
        </is>
      </c>
      <c r="B120297" t="n">
        <v>313</v>
      </c>
    </row>
    <row r="120298">
      <c r="A120298" t="inlineStr">
        <is>
          <t>s36700.pcdn.co</t>
        </is>
      </c>
      <c r="B120298" t="n">
        <v>313</v>
      </c>
    </row>
    <row r="120299">
      <c r="A120299" t="inlineStr">
        <is>
          <t>theworldreviews.com</t>
        </is>
      </c>
      <c r="B120299" t="n">
        <v>313</v>
      </c>
    </row>
    <row r="120300">
      <c r="A120300" t="inlineStr">
        <is>
          <t>www.goodstuffup.com</t>
        </is>
      </c>
      <c r="B120300" t="n">
        <v>313</v>
      </c>
    </row>
    <row r="120301">
      <c r="A120301" t="inlineStr">
        <is>
          <t>menareport.files.wordpress.com</t>
        </is>
      </c>
      <c r="B120301" t="n">
        <v>313</v>
      </c>
    </row>
    <row r="120302">
      <c r="A120302" t="inlineStr">
        <is>
          <t>www.carltonservices.co.uk</t>
        </is>
      </c>
      <c r="B120302" t="n">
        <v>313</v>
      </c>
    </row>
    <row r="120303">
      <c r="A120303" t="inlineStr">
        <is>
          <t>www.flowergirldressforless.com</t>
        </is>
      </c>
      <c r="B120303" t="n">
        <v>313</v>
      </c>
    </row>
    <row r="120304">
      <c r="A120304" t="inlineStr">
        <is>
          <t>mtviewmirror.com</t>
        </is>
      </c>
      <c r="B120304" t="n">
        <v>313</v>
      </c>
    </row>
    <row r="120305">
      <c r="A120305" t="inlineStr">
        <is>
          <t>brunos.de</t>
        </is>
      </c>
      <c r="B120305" t="n">
        <v>313</v>
      </c>
    </row>
    <row r="120306">
      <c r="A120306" t="inlineStr">
        <is>
          <t>cdn.escapistmagazine.com</t>
        </is>
      </c>
      <c r="B120306" t="n">
        <v>313</v>
      </c>
    </row>
    <row r="120307">
      <c r="A120307" t="inlineStr">
        <is>
          <t>www.women-on-the-road.com</t>
        </is>
      </c>
      <c r="B120307" t="n">
        <v>313</v>
      </c>
    </row>
    <row r="120308">
      <c r="A120308" t="inlineStr">
        <is>
          <t>imageearthtravel.files.wordpress.com</t>
        </is>
      </c>
      <c r="B120308" t="n">
        <v>313</v>
      </c>
    </row>
    <row r="120309">
      <c r="A120309" t="inlineStr">
        <is>
          <t>fastpestcontrol.com.au</t>
        </is>
      </c>
      <c r="B120309" t="n">
        <v>313</v>
      </c>
    </row>
    <row r="120310">
      <c r="A120310" t="inlineStr">
        <is>
          <t>www.flintside.com</t>
        </is>
      </c>
      <c r="B120310" t="n">
        <v>313</v>
      </c>
    </row>
    <row r="120311">
      <c r="A120311" t="inlineStr">
        <is>
          <t>fireisland.edgemedianetwork.com</t>
        </is>
      </c>
      <c r="B120311" t="n">
        <v>313</v>
      </c>
    </row>
    <row r="120312">
      <c r="A120312" t="inlineStr">
        <is>
          <t>www.whatdigitalcamera.com</t>
        </is>
      </c>
      <c r="B120312" t="n">
        <v>313</v>
      </c>
    </row>
    <row r="120313">
      <c r="A120313" t="inlineStr">
        <is>
          <t>thenourishinghome.com</t>
        </is>
      </c>
      <c r="B120313" t="n">
        <v>313</v>
      </c>
    </row>
    <row r="120314">
      <c r="A120314" t="inlineStr">
        <is>
          <t>travertine-tiles-pavers.com.au</t>
        </is>
      </c>
      <c r="B120314" t="n">
        <v>313</v>
      </c>
    </row>
    <row r="120315">
      <c r="A120315" t="inlineStr">
        <is>
          <t>tuxbling.com</t>
        </is>
      </c>
      <c r="B120315" t="n">
        <v>313</v>
      </c>
    </row>
    <row r="120316">
      <c r="A120316" t="inlineStr">
        <is>
          <t>www.kissshoe.co.uk</t>
        </is>
      </c>
      <c r="B120316" t="n">
        <v>313</v>
      </c>
    </row>
    <row r="120317">
      <c r="A120317" t="inlineStr">
        <is>
          <t>gtlinens.com</t>
        </is>
      </c>
      <c r="B120317" t="n">
        <v>313</v>
      </c>
    </row>
    <row r="120318">
      <c r="A120318" t="inlineStr">
        <is>
          <t>www.buddhistmala.com</t>
        </is>
      </c>
      <c r="B120318" t="n">
        <v>313</v>
      </c>
    </row>
    <row r="120319">
      <c r="A120319" t="inlineStr">
        <is>
          <t>threesistersfurnishings.com</t>
        </is>
      </c>
      <c r="B120319" t="n">
        <v>313</v>
      </c>
    </row>
    <row r="120320">
      <c r="A120320" t="inlineStr">
        <is>
          <t>www.biznesstransform.com</t>
        </is>
      </c>
      <c r="B120320" t="n">
        <v>313</v>
      </c>
    </row>
    <row r="120321">
      <c r="A120321" t="inlineStr">
        <is>
          <t>averagenobodys.files.wordpress.com</t>
        </is>
      </c>
      <c r="B120321" t="n">
        <v>313</v>
      </c>
    </row>
    <row r="120322">
      <c r="A120322" t="inlineStr">
        <is>
          <t>justcatamarans.net</t>
        </is>
      </c>
      <c r="B120322" t="n">
        <v>313</v>
      </c>
    </row>
    <row r="120323">
      <c r="A120323" t="inlineStr">
        <is>
          <t>www.disneydenovo.com</t>
        </is>
      </c>
      <c r="B120323" t="n">
        <v>313</v>
      </c>
    </row>
    <row r="120324">
      <c r="A120324" t="inlineStr">
        <is>
          <t>www.naturallifeapp.com</t>
        </is>
      </c>
      <c r="B120324" t="n">
        <v>313</v>
      </c>
    </row>
    <row r="120325">
      <c r="A120325" t="inlineStr">
        <is>
          <t>assets.readbrightly.com</t>
        </is>
      </c>
      <c r="B120325" t="n">
        <v>313</v>
      </c>
    </row>
    <row r="120326">
      <c r="A120326" t="inlineStr">
        <is>
          <t>velodoctor.ru</t>
        </is>
      </c>
      <c r="B120326" t="n">
        <v>313</v>
      </c>
    </row>
    <row r="120327">
      <c r="A120327" t="inlineStr">
        <is>
          <t>www.sdcitytimes.com</t>
        </is>
      </c>
      <c r="B120327" t="n">
        <v>313</v>
      </c>
    </row>
    <row r="120328">
      <c r="A120328" t="inlineStr">
        <is>
          <t>theargusreport.com</t>
        </is>
      </c>
      <c r="B120328" t="n">
        <v>313</v>
      </c>
    </row>
    <row r="120329">
      <c r="A120329" t="inlineStr">
        <is>
          <t>www.dealsbyrobert.com</t>
        </is>
      </c>
      <c r="B120329" t="n">
        <v>313</v>
      </c>
    </row>
    <row r="120330">
      <c r="A120330" t="inlineStr">
        <is>
          <t>www.ancientpurity.com</t>
        </is>
      </c>
      <c r="B120330" t="n">
        <v>313</v>
      </c>
    </row>
    <row r="120331">
      <c r="A120331" t="inlineStr">
        <is>
          <t>c3.legalinsurrection.com</t>
        </is>
      </c>
      <c r="B120331" t="n">
        <v>313</v>
      </c>
    </row>
    <row r="120332">
      <c r="A120332" t="inlineStr">
        <is>
          <t>www.fpd-group.co.uk</t>
        </is>
      </c>
      <c r="B120332" t="n">
        <v>313</v>
      </c>
    </row>
    <row r="120333">
      <c r="A120333" t="inlineStr">
        <is>
          <t>siteassets.pagecloud.com</t>
        </is>
      </c>
      <c r="B120333" t="n">
        <v>313</v>
      </c>
    </row>
    <row r="120334">
      <c r="A120334" t="inlineStr">
        <is>
          <t>www.hansonellis.com</t>
        </is>
      </c>
      <c r="B120334" t="n">
        <v>313</v>
      </c>
    </row>
    <row r="120335">
      <c r="A120335" t="inlineStr">
        <is>
          <t>www1.findesiecle.fr</t>
        </is>
      </c>
      <c r="B120335" t="n">
        <v>313</v>
      </c>
    </row>
    <row r="120336">
      <c r="A120336" t="inlineStr">
        <is>
          <t>roncorylus.files.wordpress.com</t>
        </is>
      </c>
      <c r="B120336" t="n">
        <v>313</v>
      </c>
    </row>
    <row r="120337">
      <c r="A120337" t="inlineStr">
        <is>
          <t>renovatedfaith.com</t>
        </is>
      </c>
      <c r="B120337" t="n">
        <v>313</v>
      </c>
    </row>
    <row r="120338">
      <c r="A120338" t="inlineStr">
        <is>
          <t>forex-strategies-revealed.com</t>
        </is>
      </c>
      <c r="B120338" t="n">
        <v>313</v>
      </c>
    </row>
    <row r="120339">
      <c r="A120339" t="inlineStr">
        <is>
          <t>mazayastudios.com</t>
        </is>
      </c>
      <c r="B120339" t="n">
        <v>313</v>
      </c>
    </row>
    <row r="120340">
      <c r="A120340" t="inlineStr">
        <is>
          <t>abnase.com</t>
        </is>
      </c>
      <c r="B120340" t="n">
        <v>313</v>
      </c>
    </row>
    <row r="120341">
      <c r="A120341" t="inlineStr">
        <is>
          <t>flightscope.com</t>
        </is>
      </c>
      <c r="B120341" t="n">
        <v>313</v>
      </c>
    </row>
    <row r="120342">
      <c r="A120342" t="inlineStr">
        <is>
          <t>bigunlock.com</t>
        </is>
      </c>
      <c r="B120342" t="n">
        <v>313</v>
      </c>
    </row>
    <row r="120343">
      <c r="A120343" t="inlineStr">
        <is>
          <t>www.ruralmessenger.com</t>
        </is>
      </c>
      <c r="B120343" t="n">
        <v>313</v>
      </c>
    </row>
    <row r="120344">
      <c r="A120344" t="inlineStr">
        <is>
          <t>thumb-v.xhcdn.com</t>
        </is>
      </c>
      <c r="B120344" t="n">
        <v>313</v>
      </c>
    </row>
    <row r="120345">
      <c r="A120345" t="inlineStr">
        <is>
          <t>xlap24.pl</t>
        </is>
      </c>
      <c r="B120345" t="n">
        <v>313</v>
      </c>
    </row>
    <row r="120346">
      <c r="A120346" t="inlineStr">
        <is>
          <t>www.bodymetaldetectors.com</t>
        </is>
      </c>
      <c r="B120346" t="n">
        <v>313</v>
      </c>
    </row>
    <row r="120347">
      <c r="A120347" t="inlineStr">
        <is>
          <t>blog.library.si.edu</t>
        </is>
      </c>
      <c r="B120347" t="n">
        <v>313</v>
      </c>
    </row>
    <row r="120348">
      <c r="A120348" t="inlineStr">
        <is>
          <t>www.dhtcollections.com</t>
        </is>
      </c>
      <c r="B120348" t="n">
        <v>313</v>
      </c>
    </row>
    <row r="120349">
      <c r="A120349" t="inlineStr">
        <is>
          <t>www.diycraftse.com</t>
        </is>
      </c>
      <c r="B120349" t="n">
        <v>313</v>
      </c>
    </row>
    <row r="120350">
      <c r="A120350" t="inlineStr">
        <is>
          <t>parkavegifts.com</t>
        </is>
      </c>
      <c r="B120350" t="n">
        <v>313</v>
      </c>
    </row>
    <row r="120351">
      <c r="A120351" t="inlineStr">
        <is>
          <t>xcx849thyc21vebt26hg0512-wpengine.netdna-ssl.com</t>
        </is>
      </c>
      <c r="B120351" t="n">
        <v>313</v>
      </c>
    </row>
    <row r="120352">
      <c r="A120352" t="inlineStr">
        <is>
          <t>www.olizz.com</t>
        </is>
      </c>
      <c r="B120352" t="n">
        <v>313</v>
      </c>
    </row>
    <row r="120353">
      <c r="A120353" t="inlineStr">
        <is>
          <t>baketool.com</t>
        </is>
      </c>
      <c r="B120353" t="n">
        <v>313</v>
      </c>
    </row>
    <row r="120354">
      <c r="A120354" t="inlineStr">
        <is>
          <t>www.hiddenbrains.co.uk</t>
        </is>
      </c>
      <c r="B120354" t="n">
        <v>313</v>
      </c>
    </row>
    <row r="120355">
      <c r="A120355" t="inlineStr">
        <is>
          <t>vitalcute.com</t>
        </is>
      </c>
      <c r="B120355" t="n">
        <v>313</v>
      </c>
    </row>
    <row r="120356">
      <c r="A120356" t="inlineStr">
        <is>
          <t>www.foxracingshop.pl</t>
        </is>
      </c>
      <c r="B120356" t="n">
        <v>313</v>
      </c>
    </row>
    <row r="120357">
      <c r="A120357" t="inlineStr">
        <is>
          <t>xiaomi-dnr.ru</t>
        </is>
      </c>
      <c r="B120357" t="n">
        <v>313</v>
      </c>
    </row>
    <row r="120358">
      <c r="A120358" t="inlineStr">
        <is>
          <t>designdazzling.com</t>
        </is>
      </c>
      <c r="B120358" t="n">
        <v>313</v>
      </c>
    </row>
    <row r="120359">
      <c r="A120359" t="inlineStr">
        <is>
          <t>www.plantagogo.com</t>
        </is>
      </c>
      <c r="B120359" t="n">
        <v>313</v>
      </c>
    </row>
    <row r="120360">
      <c r="A120360" t="inlineStr">
        <is>
          <t>www.birders-store.co.uk</t>
        </is>
      </c>
      <c r="B120360" t="n">
        <v>313</v>
      </c>
    </row>
    <row r="120361">
      <c r="A120361" t="inlineStr">
        <is>
          <t>stonerdays.com</t>
        </is>
      </c>
      <c r="B120361" t="n">
        <v>313</v>
      </c>
    </row>
    <row r="120362">
      <c r="A120362" t="inlineStr">
        <is>
          <t>blogv2new.clickfunnels.com</t>
        </is>
      </c>
      <c r="B120362" t="n">
        <v>313</v>
      </c>
    </row>
    <row r="120363">
      <c r="A120363" t="inlineStr">
        <is>
          <t>veryfunnypics.eu</t>
        </is>
      </c>
      <c r="B120363" t="n">
        <v>313</v>
      </c>
    </row>
    <row r="120364">
      <c r="A120364" t="inlineStr">
        <is>
          <t>www.biotecnika.org</t>
        </is>
      </c>
      <c r="B120364" t="n">
        <v>313</v>
      </c>
    </row>
    <row r="120365">
      <c r="A120365" t="inlineStr">
        <is>
          <t>reallyintothis.com</t>
        </is>
      </c>
      <c r="B120365" t="n">
        <v>313</v>
      </c>
    </row>
    <row r="120366">
      <c r="A120366" t="inlineStr">
        <is>
          <t>blog.prolines.sa</t>
        </is>
      </c>
      <c r="B120366" t="n">
        <v>313</v>
      </c>
    </row>
    <row r="120367">
      <c r="A120367" t="inlineStr">
        <is>
          <t>www.oasistowels.com</t>
        </is>
      </c>
      <c r="B120367" t="n">
        <v>313</v>
      </c>
    </row>
    <row r="120368">
      <c r="A120368" t="inlineStr">
        <is>
          <t>www.pardot.com</t>
        </is>
      </c>
      <c r="B120368" t="n">
        <v>313</v>
      </c>
    </row>
    <row r="120369">
      <c r="A120369" t="inlineStr">
        <is>
          <t>megaluks.eu</t>
        </is>
      </c>
      <c r="B120369" t="n">
        <v>313</v>
      </c>
    </row>
    <row r="120370">
      <c r="A120370" t="inlineStr">
        <is>
          <t>www.alpine.pt</t>
        </is>
      </c>
      <c r="B120370" t="n">
        <v>313</v>
      </c>
    </row>
    <row r="120371">
      <c r="A120371" t="inlineStr">
        <is>
          <t>www.gaar.com</t>
        </is>
      </c>
      <c r="B120371" t="n">
        <v>313</v>
      </c>
    </row>
    <row r="120372">
      <c r="A120372" t="inlineStr">
        <is>
          <t>www.allnaturalandgood.com</t>
        </is>
      </c>
      <c r="B120372" t="n">
        <v>313</v>
      </c>
    </row>
    <row r="120373">
      <c r="A120373" t="inlineStr">
        <is>
          <t>cosplaywho.com</t>
        </is>
      </c>
      <c r="B120373" t="n">
        <v>313</v>
      </c>
    </row>
    <row r="120374">
      <c r="A120374" t="inlineStr">
        <is>
          <t>www.famousink.com</t>
        </is>
      </c>
      <c r="B120374" t="n">
        <v>313</v>
      </c>
    </row>
    <row r="120375">
      <c r="A120375" t="inlineStr">
        <is>
          <t>2020wp.pics</t>
        </is>
      </c>
      <c r="B120375" t="n">
        <v>313</v>
      </c>
    </row>
    <row r="120376">
      <c r="A120376" t="inlineStr">
        <is>
          <t>www.littlelulubel.com</t>
        </is>
      </c>
      <c r="B120376" t="n">
        <v>313</v>
      </c>
    </row>
    <row r="120377">
      <c r="A120377" t="inlineStr">
        <is>
          <t>www.giell.com</t>
        </is>
      </c>
      <c r="B120377" t="n">
        <v>313</v>
      </c>
    </row>
    <row r="120378">
      <c r="A120378" t="inlineStr">
        <is>
          <t>www.homyonline.com</t>
        </is>
      </c>
      <c r="B120378" t="n">
        <v>313</v>
      </c>
    </row>
    <row r="120379">
      <c r="A120379" t="inlineStr">
        <is>
          <t>thetechtribune.com</t>
        </is>
      </c>
      <c r="B120379" t="n">
        <v>313</v>
      </c>
    </row>
    <row r="120380">
      <c r="A120380" t="inlineStr">
        <is>
          <t>jizzart.net</t>
        </is>
      </c>
      <c r="B120380" t="n">
        <v>313</v>
      </c>
    </row>
    <row r="120381">
      <c r="A120381" t="inlineStr">
        <is>
          <t>sportsinfonow.com</t>
        </is>
      </c>
      <c r="B120381" t="n">
        <v>313</v>
      </c>
    </row>
    <row r="120382">
      <c r="A120382" t="inlineStr">
        <is>
          <t>nhstyles.oss-accelerate.aliyuncs.com</t>
        </is>
      </c>
      <c r="B120382" t="n">
        <v>313</v>
      </c>
    </row>
    <row r="120383">
      <c r="A120383" t="inlineStr">
        <is>
          <t>reviewresorts.com</t>
        </is>
      </c>
      <c r="B120383" t="n">
        <v>313</v>
      </c>
    </row>
    <row r="120384">
      <c r="A120384" t="inlineStr">
        <is>
          <t>cdnmedia.rehabpulse.com</t>
        </is>
      </c>
      <c r="B120384" t="n">
        <v>313</v>
      </c>
    </row>
    <row r="120385">
      <c r="A120385" t="inlineStr">
        <is>
          <t>tagazous.free.fr</t>
        </is>
      </c>
      <c r="B120385" t="n">
        <v>313</v>
      </c>
    </row>
    <row r="120386">
      <c r="A120386" t="inlineStr">
        <is>
          <t>d39gado5yqmy2b.cloudfront.net</t>
        </is>
      </c>
      <c r="B120386" t="n">
        <v>313</v>
      </c>
    </row>
    <row r="120387">
      <c r="A120387" t="inlineStr">
        <is>
          <t>www.livevaastu.com</t>
        </is>
      </c>
      <c r="B120387" t="n">
        <v>313</v>
      </c>
    </row>
    <row r="120388">
      <c r="A120388" t="inlineStr">
        <is>
          <t>www.byron4kids.com.au</t>
        </is>
      </c>
      <c r="B120388" t="n">
        <v>313</v>
      </c>
    </row>
    <row r="120389">
      <c r="A120389" t="inlineStr">
        <is>
          <t>parfum-minsk.by</t>
        </is>
      </c>
      <c r="B120389" t="n">
        <v>313</v>
      </c>
    </row>
    <row r="120390">
      <c r="A120390" t="inlineStr">
        <is>
          <t>www.beautifulmodel.in</t>
        </is>
      </c>
      <c r="B120390" t="n">
        <v>313</v>
      </c>
    </row>
    <row r="120391">
      <c r="A120391" t="inlineStr">
        <is>
          <t>go-jamaica.com</t>
        </is>
      </c>
      <c r="B120391" t="n">
        <v>313</v>
      </c>
    </row>
    <row r="120392">
      <c r="A120392" t="inlineStr">
        <is>
          <t>perfumesa.com</t>
        </is>
      </c>
      <c r="B120392" t="n">
        <v>313</v>
      </c>
    </row>
    <row r="120393">
      <c r="A120393" t="inlineStr">
        <is>
          <t>theseconddisc.files.wordpress.com</t>
        </is>
      </c>
      <c r="B120393" t="n">
        <v>313</v>
      </c>
    </row>
    <row r="120394">
      <c r="A120394" t="inlineStr">
        <is>
          <t>aws2.vdkimg.com</t>
        </is>
      </c>
      <c r="B120394" t="n">
        <v>313</v>
      </c>
    </row>
    <row r="120395">
      <c r="A120395" t="inlineStr">
        <is>
          <t>www.bobsbmw.com</t>
        </is>
      </c>
      <c r="B120395" t="n">
        <v>313</v>
      </c>
    </row>
    <row r="120396">
      <c r="A120396" t="inlineStr">
        <is>
          <t>www.bloomingville.com</t>
        </is>
      </c>
      <c r="B120396" t="n">
        <v>313</v>
      </c>
    </row>
    <row r="120397">
      <c r="A120397" t="inlineStr">
        <is>
          <t>utvobsessions.com</t>
        </is>
      </c>
      <c r="B120397" t="n">
        <v>313</v>
      </c>
    </row>
    <row r="120398">
      <c r="A120398" t="inlineStr">
        <is>
          <t>specialtycases.com</t>
        </is>
      </c>
      <c r="B120398" t="n">
        <v>313</v>
      </c>
    </row>
    <row r="120399">
      <c r="A120399" t="inlineStr">
        <is>
          <t>www.abeautifulsoul.com</t>
        </is>
      </c>
      <c r="B120399" t="n">
        <v>313</v>
      </c>
    </row>
    <row r="120400">
      <c r="A120400" t="inlineStr">
        <is>
          <t>www.outdoormarket.it</t>
        </is>
      </c>
      <c r="B120400" t="n">
        <v>313</v>
      </c>
    </row>
    <row r="120401">
      <c r="A120401" t="inlineStr">
        <is>
          <t>www.oilershockeystore.com</t>
        </is>
      </c>
      <c r="B120401" t="n">
        <v>313</v>
      </c>
    </row>
    <row r="120402">
      <c r="A120402" t="inlineStr">
        <is>
          <t>www.eye-shop.gr</t>
        </is>
      </c>
      <c r="B120402" t="n">
        <v>313</v>
      </c>
    </row>
    <row r="120403">
      <c r="A120403" t="inlineStr">
        <is>
          <t>www.jewellerypictures.com</t>
        </is>
      </c>
      <c r="B120403" t="n">
        <v>313</v>
      </c>
    </row>
    <row r="120404">
      <c r="A120404" t="inlineStr">
        <is>
          <t>www.ketcher-sport.dk</t>
        </is>
      </c>
      <c r="B120404" t="n">
        <v>313</v>
      </c>
    </row>
    <row r="120405">
      <c r="A120405" t="inlineStr">
        <is>
          <t>rubbermaidwholesale.com</t>
        </is>
      </c>
      <c r="B120405" t="n">
        <v>313</v>
      </c>
    </row>
    <row r="120406">
      <c r="A120406" t="inlineStr">
        <is>
          <t>sale-inflatable.com</t>
        </is>
      </c>
      <c r="B120406" t="n">
        <v>313</v>
      </c>
    </row>
    <row r="120407">
      <c r="A120407" t="inlineStr">
        <is>
          <t>www.chaussurelapin.kr</t>
        </is>
      </c>
      <c r="B120407" t="n">
        <v>313</v>
      </c>
    </row>
    <row r="120408">
      <c r="A120408" t="inlineStr">
        <is>
          <t>images.activehotels.com</t>
        </is>
      </c>
      <c r="B120408" t="n">
        <v>313</v>
      </c>
    </row>
    <row r="120409">
      <c r="A120409" t="inlineStr">
        <is>
          <t>www.etoon.com</t>
        </is>
      </c>
      <c r="B120409" t="n">
        <v>313</v>
      </c>
    </row>
    <row r="120410">
      <c r="A120410" t="inlineStr">
        <is>
          <t>projectabstracts.com</t>
        </is>
      </c>
      <c r="B120410" t="n">
        <v>313</v>
      </c>
    </row>
    <row r="120411">
      <c r="A120411" t="inlineStr">
        <is>
          <t>it.os-store.com</t>
        </is>
      </c>
      <c r="B120411" t="n">
        <v>313</v>
      </c>
    </row>
    <row r="120412">
      <c r="A120412" t="inlineStr">
        <is>
          <t>www.fishbase.de</t>
        </is>
      </c>
      <c r="B120412" t="n">
        <v>313</v>
      </c>
    </row>
    <row r="120413">
      <c r="A120413" t="inlineStr">
        <is>
          <t>www.teepop.com</t>
        </is>
      </c>
      <c r="B120413" t="n">
        <v>313</v>
      </c>
    </row>
    <row r="120414">
      <c r="A120414" t="inlineStr">
        <is>
          <t>www.embossedgraphics.com</t>
        </is>
      </c>
      <c r="B120414" t="n">
        <v>313</v>
      </c>
    </row>
    <row r="120415">
      <c r="A120415" t="inlineStr">
        <is>
          <t>catalog.nfpa.org</t>
        </is>
      </c>
      <c r="B120415" t="n">
        <v>313</v>
      </c>
    </row>
    <row r="120416">
      <c r="A120416" t="inlineStr">
        <is>
          <t>hornibrooks.com.au</t>
        </is>
      </c>
      <c r="B120416" t="n">
        <v>313</v>
      </c>
    </row>
    <row r="120417">
      <c r="A120417" t="inlineStr">
        <is>
          <t>www.actionoutdoors.kiwi</t>
        </is>
      </c>
      <c r="B120417" t="n">
        <v>313</v>
      </c>
    </row>
    <row r="120418">
      <c r="A120418" t="inlineStr">
        <is>
          <t>western-horizon.co.uk</t>
        </is>
      </c>
      <c r="B120418" t="n">
        <v>313</v>
      </c>
    </row>
    <row r="120419">
      <c r="A120419" t="inlineStr">
        <is>
          <t>pew-11adf.kxcdn.com</t>
        </is>
      </c>
      <c r="B120419" t="n">
        <v>313</v>
      </c>
    </row>
    <row r="120420">
      <c r="A120420" t="inlineStr">
        <is>
          <t>mw6.org</t>
        </is>
      </c>
      <c r="B120420" t="n">
        <v>313</v>
      </c>
    </row>
    <row r="120421">
      <c r="A120421" t="inlineStr">
        <is>
          <t>allbestfonts.com</t>
        </is>
      </c>
      <c r="B120421" t="n">
        <v>313</v>
      </c>
    </row>
    <row r="120422">
      <c r="A120422" t="inlineStr">
        <is>
          <t>www.chinatopwin.com</t>
        </is>
      </c>
      <c r="B120422" t="n">
        <v>313</v>
      </c>
    </row>
    <row r="120423">
      <c r="A120423" t="inlineStr">
        <is>
          <t>www.euro-maquette.eu</t>
        </is>
      </c>
      <c r="B120423" t="n">
        <v>313</v>
      </c>
    </row>
    <row r="120424">
      <c r="A120424" t="inlineStr">
        <is>
          <t>gramofonia.com</t>
        </is>
      </c>
      <c r="B120424" t="n">
        <v>313</v>
      </c>
    </row>
    <row r="120425">
      <c r="A120425" t="inlineStr">
        <is>
          <t>freeresultalert.com</t>
        </is>
      </c>
      <c r="B120425" t="n">
        <v>313</v>
      </c>
    </row>
    <row r="120426">
      <c r="A120426" t="inlineStr">
        <is>
          <t>www.casinosistersite.com</t>
        </is>
      </c>
      <c r="B120426" t="n">
        <v>313</v>
      </c>
    </row>
    <row r="120427">
      <c r="A120427" t="inlineStr">
        <is>
          <t>www.aitracing.com</t>
        </is>
      </c>
      <c r="B120427" t="n">
        <v>313</v>
      </c>
    </row>
    <row r="120428">
      <c r="A120428" t="inlineStr">
        <is>
          <t>www.asianmetal.com</t>
        </is>
      </c>
      <c r="B120428" t="n">
        <v>313</v>
      </c>
    </row>
    <row r="120429">
      <c r="A120429" t="inlineStr">
        <is>
          <t>www.nooteboomtrading.com</t>
        </is>
      </c>
      <c r="B120429" t="n">
        <v>313</v>
      </c>
    </row>
    <row r="120430">
      <c r="A120430" t="inlineStr">
        <is>
          <t>img-eu-1.trovit.com</t>
        </is>
      </c>
      <c r="B120430" t="n">
        <v>313</v>
      </c>
    </row>
    <row r="120431">
      <c r="A120431" t="inlineStr">
        <is>
          <t>file01.erui.com</t>
        </is>
      </c>
      <c r="B120431" t="n">
        <v>313</v>
      </c>
    </row>
    <row r="120432">
      <c r="A120432" t="inlineStr">
        <is>
          <t>www.utopya.fr</t>
        </is>
      </c>
      <c r="B120432" t="n">
        <v>313</v>
      </c>
    </row>
    <row r="120433">
      <c r="A120433" t="inlineStr">
        <is>
          <t>gamesaver.pl</t>
        </is>
      </c>
      <c r="B120433" t="n">
        <v>313</v>
      </c>
    </row>
    <row r="120434">
      <c r="A120434" t="inlineStr">
        <is>
          <t>www.mjtcontrols.co.uk</t>
        </is>
      </c>
      <c r="B120434" t="n">
        <v>313</v>
      </c>
    </row>
    <row r="120435">
      <c r="A120435" t="inlineStr">
        <is>
          <t>d2adju8c644b8x.cloudfront.net</t>
        </is>
      </c>
      <c r="B120435" t="n">
        <v>313</v>
      </c>
    </row>
    <row r="120436">
      <c r="A120436" t="inlineStr">
        <is>
          <t>bikelcddisplay.com</t>
        </is>
      </c>
      <c r="B120436" t="n">
        <v>313</v>
      </c>
    </row>
    <row r="120437">
      <c r="A120437" t="inlineStr">
        <is>
          <t>static.listoffreeware.com</t>
        </is>
      </c>
      <c r="B120437" t="n">
        <v>313</v>
      </c>
    </row>
    <row r="120438">
      <c r="A120438" t="inlineStr">
        <is>
          <t>m.auto-round.com</t>
        </is>
      </c>
      <c r="B120438" t="n">
        <v>313</v>
      </c>
    </row>
    <row r="120439">
      <c r="A120439" t="inlineStr">
        <is>
          <t>pics3.alpics.info</t>
        </is>
      </c>
      <c r="B120439" t="n">
        <v>313</v>
      </c>
    </row>
    <row r="120440">
      <c r="A120440" t="inlineStr">
        <is>
          <t>inksave.co.nz</t>
        </is>
      </c>
      <c r="B120440" t="n">
        <v>313</v>
      </c>
    </row>
    <row r="120441">
      <c r="A120441" t="inlineStr">
        <is>
          <t>tinsoldat.dk</t>
        </is>
      </c>
      <c r="B120441" t="n">
        <v>313</v>
      </c>
    </row>
    <row r="120442">
      <c r="A120442" t="inlineStr">
        <is>
          <t>www.oshkoshequipment.com</t>
        </is>
      </c>
      <c r="B120442" t="n">
        <v>313</v>
      </c>
    </row>
    <row r="120443">
      <c r="A120443" t="inlineStr">
        <is>
          <t>images.trademax.no</t>
        </is>
      </c>
      <c r="B120443" t="n">
        <v>313</v>
      </c>
    </row>
    <row r="120444">
      <c r="A120444" t="inlineStr">
        <is>
          <t>torrentpirata.com</t>
        </is>
      </c>
      <c r="B120444" t="n">
        <v>313</v>
      </c>
    </row>
    <row r="120445">
      <c r="A120445" t="inlineStr">
        <is>
          <t>oechsle.vteximg.com.br</t>
        </is>
      </c>
      <c r="B120445" t="n">
        <v>313</v>
      </c>
    </row>
    <row r="120446">
      <c r="A120446" t="inlineStr">
        <is>
          <t>www.trikotexpress.de</t>
        </is>
      </c>
      <c r="B120446" t="n">
        <v>313</v>
      </c>
    </row>
    <row r="120447">
      <c r="A120447" t="inlineStr">
        <is>
          <t>elsitioderuife.files.wordpress.com</t>
        </is>
      </c>
      <c r="B120447" t="n">
        <v>313</v>
      </c>
    </row>
    <row r="120448">
      <c r="A120448" t="inlineStr">
        <is>
          <t>www.abconsole.com</t>
        </is>
      </c>
      <c r="B120448" t="n">
        <v>313</v>
      </c>
    </row>
    <row r="120449">
      <c r="A120449" t="inlineStr">
        <is>
          <t>datafile4.arkadia.com</t>
        </is>
      </c>
      <c r="B120449" t="n">
        <v>313</v>
      </c>
    </row>
    <row r="120450">
      <c r="A120450" t="inlineStr">
        <is>
          <t>www.toinenlinja.fi</t>
        </is>
      </c>
      <c r="B120450" t="n">
        <v>313</v>
      </c>
    </row>
    <row r="120451">
      <c r="A120451" t="inlineStr">
        <is>
          <t>www.albiralia.es</t>
        </is>
      </c>
      <c r="B120451" t="n">
        <v>313</v>
      </c>
    </row>
    <row r="120452">
      <c r="A120452" t="inlineStr">
        <is>
          <t>www.armurerie-loisir.fr</t>
        </is>
      </c>
      <c r="B120452" t="n">
        <v>313</v>
      </c>
    </row>
    <row r="120453">
      <c r="A120453" t="inlineStr">
        <is>
          <t>d3lawkbdj6aabd.cloudfront.net</t>
        </is>
      </c>
      <c r="B120453" t="n">
        <v>313</v>
      </c>
    </row>
    <row r="120454">
      <c r="A120454" t="inlineStr">
        <is>
          <t>thumbs.lustful.tv</t>
        </is>
      </c>
      <c r="B120454" t="n">
        <v>313</v>
      </c>
    </row>
    <row r="120455">
      <c r="A120455" t="inlineStr">
        <is>
          <t>www.oeke.de</t>
        </is>
      </c>
      <c r="B120455" t="n">
        <v>313</v>
      </c>
    </row>
    <row r="120456">
      <c r="A120456" t="inlineStr">
        <is>
          <t>fs15-mods.net</t>
        </is>
      </c>
      <c r="B120456" t="n">
        <v>313</v>
      </c>
    </row>
    <row r="120457">
      <c r="A120457" t="inlineStr">
        <is>
          <t>sentiodotme.files.wordpress.com</t>
        </is>
      </c>
      <c r="B120457" t="n">
        <v>313</v>
      </c>
    </row>
    <row r="120458">
      <c r="A120458" t="inlineStr">
        <is>
          <t>pic.helipictures.de</t>
        </is>
      </c>
      <c r="B120458" t="n">
        <v>313</v>
      </c>
    </row>
    <row r="120459">
      <c r="A120459" t="inlineStr">
        <is>
          <t>innovationonearth.files.wordpress.com</t>
        </is>
      </c>
      <c r="B120459" t="n">
        <v>313</v>
      </c>
    </row>
    <row r="120460">
      <c r="A120460" t="inlineStr">
        <is>
          <t>theglossychic.com</t>
        </is>
      </c>
      <c r="B120460" t="n">
        <v>313</v>
      </c>
    </row>
    <row r="120461">
      <c r="A120461" t="inlineStr">
        <is>
          <t>www.garten.cz</t>
        </is>
      </c>
      <c r="B120461" t="n">
        <v>313</v>
      </c>
    </row>
    <row r="120462">
      <c r="A120462" t="inlineStr">
        <is>
          <t>vintagetinsign.net</t>
        </is>
      </c>
      <c r="B120462" t="n">
        <v>313</v>
      </c>
    </row>
    <row r="120463">
      <c r="A120463" t="inlineStr">
        <is>
          <t>res.atm-plushome.com</t>
        </is>
      </c>
      <c r="B120463" t="n">
        <v>313</v>
      </c>
    </row>
    <row r="120464">
      <c r="A120464" t="inlineStr">
        <is>
          <t>handandarrow.com</t>
        </is>
      </c>
      <c r="B120464" t="n">
        <v>313</v>
      </c>
    </row>
    <row r="120465">
      <c r="A120465" t="inlineStr">
        <is>
          <t>blogs.mprnews.org</t>
        </is>
      </c>
      <c r="B120465" t="n">
        <v>313</v>
      </c>
    </row>
    <row r="120466">
      <c r="A120466" t="inlineStr">
        <is>
          <t>cdn2.mathi-design.net</t>
        </is>
      </c>
      <c r="B120466" t="n">
        <v>313</v>
      </c>
    </row>
    <row r="120467">
      <c r="A120467" t="inlineStr">
        <is>
          <t>ionesfly.files.wordpress.com</t>
        </is>
      </c>
      <c r="B120467" t="n">
        <v>313</v>
      </c>
    </row>
    <row r="120468">
      <c r="A120468" t="inlineStr">
        <is>
          <t>handymanconnection.com</t>
        </is>
      </c>
      <c r="B120468" t="n">
        <v>313</v>
      </c>
    </row>
    <row r="120469">
      <c r="A120469" t="inlineStr">
        <is>
          <t>www.sibuts.com</t>
        </is>
      </c>
      <c r="B120469" t="n">
        <v>313</v>
      </c>
    </row>
    <row r="120470">
      <c r="A120470" t="inlineStr">
        <is>
          <t>www.rroij.com</t>
        </is>
      </c>
      <c r="B120470" t="n">
        <v>313</v>
      </c>
    </row>
    <row r="120471">
      <c r="A120471" t="inlineStr">
        <is>
          <t>oteli-chehii.ru</t>
        </is>
      </c>
      <c r="B120471" t="n">
        <v>313</v>
      </c>
    </row>
    <row r="120472">
      <c r="A120472" t="inlineStr">
        <is>
          <t>veractionfigure.com</t>
        </is>
      </c>
      <c r="B120472" t="n">
        <v>313</v>
      </c>
    </row>
    <row r="120473">
      <c r="A120473" t="inlineStr">
        <is>
          <t>www.vaxbeforetravel.com</t>
        </is>
      </c>
      <c r="B120473" t="n">
        <v>313</v>
      </c>
    </row>
    <row r="120474">
      <c r="A120474" t="inlineStr">
        <is>
          <t>secure.media.flowebdesign.ie</t>
        </is>
      </c>
      <c r="B120474" t="n">
        <v>313</v>
      </c>
    </row>
    <row r="120475">
      <c r="A120475" t="inlineStr">
        <is>
          <t>www.applelanguages.com</t>
        </is>
      </c>
      <c r="B120475" t="n">
        <v>313</v>
      </c>
    </row>
    <row r="120476">
      <c r="A120476" t="inlineStr">
        <is>
          <t>unwinnable.com</t>
        </is>
      </c>
      <c r="B120476" t="n">
        <v>313</v>
      </c>
    </row>
    <row r="120477">
      <c r="A120477" t="inlineStr">
        <is>
          <t>shomaabhyankar.files.wordpress.com</t>
        </is>
      </c>
      <c r="B120477" t="n">
        <v>313</v>
      </c>
    </row>
    <row r="120478">
      <c r="A120478" t="inlineStr">
        <is>
          <t>www.savoytimber.com</t>
        </is>
      </c>
      <c r="B120478" t="n">
        <v>313</v>
      </c>
    </row>
    <row r="120479">
      <c r="A120479" t="inlineStr">
        <is>
          <t>theanxiousgardenerdotcom.files.wordpress.com</t>
        </is>
      </c>
      <c r="B120479" t="n">
        <v>313</v>
      </c>
    </row>
    <row r="120480">
      <c r="A120480" t="inlineStr">
        <is>
          <t>techstorify.com</t>
        </is>
      </c>
      <c r="B120480" t="n">
        <v>313</v>
      </c>
    </row>
    <row r="120481">
      <c r="A120481" t="inlineStr">
        <is>
          <t>abscbnshowtime-i.abs-cbn.com</t>
        </is>
      </c>
      <c r="B120481" t="n">
        <v>313</v>
      </c>
    </row>
    <row r="120482">
      <c r="A120482" t="inlineStr">
        <is>
          <t>coolrain44.files.wordpress.com</t>
        </is>
      </c>
      <c r="B120482" t="n">
        <v>313</v>
      </c>
    </row>
    <row r="120483">
      <c r="A120483" t="inlineStr">
        <is>
          <t>www.gnoce.com.au</t>
        </is>
      </c>
      <c r="B120483" t="n">
        <v>313</v>
      </c>
    </row>
    <row r="120484">
      <c r="A120484" t="inlineStr">
        <is>
          <t>emilywrenweddings.com</t>
        </is>
      </c>
      <c r="B120484" t="n">
        <v>313</v>
      </c>
    </row>
    <row r="120485">
      <c r="A120485" t="inlineStr">
        <is>
          <t>cdn.canstarblue.com.au</t>
        </is>
      </c>
      <c r="B120485" t="n">
        <v>313</v>
      </c>
    </row>
    <row r="120486">
      <c r="A120486" t="inlineStr">
        <is>
          <t>cdn.cupcakeproject.com</t>
        </is>
      </c>
      <c r="B120486" t="n">
        <v>313</v>
      </c>
    </row>
    <row r="120487">
      <c r="A120487" t="inlineStr">
        <is>
          <t>occ-0-2705-2706.1.nflxso.net</t>
        </is>
      </c>
      <c r="B120487" t="n">
        <v>313</v>
      </c>
    </row>
    <row r="120488">
      <c r="A120488" t="inlineStr">
        <is>
          <t>candybags.co.za</t>
        </is>
      </c>
      <c r="B120488" t="n">
        <v>313</v>
      </c>
    </row>
    <row r="120489">
      <c r="A120489" t="inlineStr">
        <is>
          <t>www.dvdseries.net</t>
        </is>
      </c>
      <c r="B120489" t="n">
        <v>313</v>
      </c>
    </row>
    <row r="120490">
      <c r="A120490" t="inlineStr">
        <is>
          <t>bakingstylediary.com</t>
        </is>
      </c>
      <c r="B120490" t="n">
        <v>313</v>
      </c>
    </row>
    <row r="120491">
      <c r="A120491" t="inlineStr">
        <is>
          <t>www.ellisandhiggs.com</t>
        </is>
      </c>
      <c r="B120491" t="n">
        <v>313</v>
      </c>
    </row>
    <row r="120492">
      <c r="A120492" t="inlineStr">
        <is>
          <t>www.stadium.se</t>
        </is>
      </c>
      <c r="B120492" t="n">
        <v>313</v>
      </c>
    </row>
    <row r="120493">
      <c r="A120493" t="inlineStr">
        <is>
          <t>olefloridaflyshop.com</t>
        </is>
      </c>
      <c r="B120493" t="n">
        <v>313</v>
      </c>
    </row>
    <row r="120494">
      <c r="A120494" t="inlineStr">
        <is>
          <t>diggitymarketing.com</t>
        </is>
      </c>
      <c r="B120494" t="n">
        <v>313</v>
      </c>
    </row>
    <row r="120495">
      <c r="A120495" t="inlineStr">
        <is>
          <t>moparblog.com</t>
        </is>
      </c>
      <c r="B120495" t="n">
        <v>313</v>
      </c>
    </row>
    <row r="120496">
      <c r="A120496" t="inlineStr">
        <is>
          <t>www.darkmatterzine.com</t>
        </is>
      </c>
      <c r="B120496" t="n">
        <v>313</v>
      </c>
    </row>
    <row r="120497">
      <c r="A120497" t="inlineStr">
        <is>
          <t>amberstone-jewelry.com</t>
        </is>
      </c>
      <c r="B120497" t="n">
        <v>313</v>
      </c>
    </row>
    <row r="120498">
      <c r="A120498" t="inlineStr">
        <is>
          <t>www.unicycle.co.uk</t>
        </is>
      </c>
      <c r="B120498" t="n">
        <v>313</v>
      </c>
    </row>
    <row r="120499">
      <c r="A120499" t="inlineStr">
        <is>
          <t>www.redzone2u.com</t>
        </is>
      </c>
      <c r="B120499" t="n">
        <v>313</v>
      </c>
    </row>
    <row r="120500">
      <c r="A120500" t="inlineStr">
        <is>
          <t>cdn.wealthycelebrity.com</t>
        </is>
      </c>
      <c r="B120500" t="n">
        <v>313</v>
      </c>
    </row>
    <row r="120501">
      <c r="A120501" t="inlineStr">
        <is>
          <t>supimg.nyc3.digitaloceanspaces.com</t>
        </is>
      </c>
      <c r="B120501" t="n">
        <v>313</v>
      </c>
    </row>
    <row r="120502">
      <c r="A120502" t="inlineStr">
        <is>
          <t>www.mobileandgadgets.com</t>
        </is>
      </c>
      <c r="B120502" t="n">
        <v>313</v>
      </c>
    </row>
    <row r="120503">
      <c r="A120503" t="inlineStr">
        <is>
          <t>falgunishop.com</t>
        </is>
      </c>
      <c r="B120503" t="n">
        <v>313</v>
      </c>
    </row>
    <row r="120504">
      <c r="A120504" t="inlineStr">
        <is>
          <t>limitededitionautographed.com</t>
        </is>
      </c>
      <c r="B120504" t="n">
        <v>313</v>
      </c>
    </row>
    <row r="120505">
      <c r="A120505" t="inlineStr">
        <is>
          <t>www.foodprocessing-technology.com</t>
        </is>
      </c>
      <c r="B120505" t="n">
        <v>313</v>
      </c>
    </row>
    <row r="120506">
      <c r="A120506" t="inlineStr">
        <is>
          <t>www.decorpion.com</t>
        </is>
      </c>
      <c r="B120506" t="n">
        <v>313</v>
      </c>
    </row>
    <row r="120507">
      <c r="A120507" t="inlineStr">
        <is>
          <t>www.crazyask.com</t>
        </is>
      </c>
      <c r="B120507" t="n">
        <v>313</v>
      </c>
    </row>
    <row r="120508">
      <c r="A120508" t="inlineStr">
        <is>
          <t>www.personalizedbrides.com</t>
        </is>
      </c>
      <c r="B120508" t="n">
        <v>313</v>
      </c>
    </row>
    <row r="120509">
      <c r="A120509" t="inlineStr">
        <is>
          <t>carpetshoponline.co.uk</t>
        </is>
      </c>
      <c r="B120509" t="n">
        <v>313</v>
      </c>
    </row>
    <row r="120510">
      <c r="A120510" t="inlineStr">
        <is>
          <t>www.Affinitycreation.com.sg</t>
        </is>
      </c>
      <c r="B120510" t="n">
        <v>313</v>
      </c>
    </row>
    <row r="120511">
      <c r="A120511" t="inlineStr">
        <is>
          <t>www.nomadepicureans.com</t>
        </is>
      </c>
      <c r="B120511" t="n">
        <v>313</v>
      </c>
    </row>
    <row r="120512">
      <c r="A120512" t="inlineStr">
        <is>
          <t>campingplus.com.au</t>
        </is>
      </c>
      <c r="B120512" t="n">
        <v>313</v>
      </c>
    </row>
    <row r="120513">
      <c r="A120513" t="inlineStr">
        <is>
          <t>www.usreplica.me</t>
        </is>
      </c>
      <c r="B120513" t="n">
        <v>313</v>
      </c>
    </row>
    <row r="120514">
      <c r="A120514" t="inlineStr">
        <is>
          <t>meconstructionnews.com</t>
        </is>
      </c>
      <c r="B120514" t="n">
        <v>313</v>
      </c>
    </row>
    <row r="120515">
      <c r="A120515" t="inlineStr">
        <is>
          <t>harmonicwings.com</t>
        </is>
      </c>
      <c r="B120515" t="n">
        <v>313</v>
      </c>
    </row>
    <row r="120516">
      <c r="A120516" t="inlineStr">
        <is>
          <t>thetablet.org</t>
        </is>
      </c>
      <c r="B120516" t="n">
        <v>313</v>
      </c>
    </row>
    <row r="120517">
      <c r="A120517" t="inlineStr">
        <is>
          <t>www.patternspy.com</t>
        </is>
      </c>
      <c r="B120517" t="n">
        <v>313</v>
      </c>
    </row>
    <row r="120518">
      <c r="A120518" t="inlineStr">
        <is>
          <t>blog.re-title.com</t>
        </is>
      </c>
      <c r="B120518" t="n">
        <v>313</v>
      </c>
    </row>
    <row r="120519">
      <c r="A120519" t="inlineStr">
        <is>
          <t>oceanstatecurrent.com</t>
        </is>
      </c>
      <c r="B120519" t="n">
        <v>313</v>
      </c>
    </row>
    <row r="120520">
      <c r="A120520" t="inlineStr">
        <is>
          <t>www.waterbottle.tech</t>
        </is>
      </c>
      <c r="B120520" t="n">
        <v>313</v>
      </c>
    </row>
    <row r="120521">
      <c r="A120521" t="inlineStr">
        <is>
          <t>www.point2homes.com</t>
        </is>
      </c>
      <c r="B120521" t="n">
        <v>313</v>
      </c>
    </row>
    <row r="120522">
      <c r="A120522" t="inlineStr">
        <is>
          <t>chicagomusicguide.com</t>
        </is>
      </c>
      <c r="B120522" t="n">
        <v>313</v>
      </c>
    </row>
    <row r="120523">
      <c r="A120523" t="inlineStr">
        <is>
          <t>activehero.uk</t>
        </is>
      </c>
      <c r="B120523" t="n">
        <v>313</v>
      </c>
    </row>
    <row r="120524">
      <c r="A120524" t="inlineStr">
        <is>
          <t>bookpalace.com</t>
        </is>
      </c>
      <c r="B120524" t="n">
        <v>313</v>
      </c>
    </row>
    <row r="120525">
      <c r="A120525" t="inlineStr">
        <is>
          <t>ba-hu.de</t>
        </is>
      </c>
      <c r="B120525" t="n">
        <v>313</v>
      </c>
    </row>
    <row r="120526">
      <c r="A120526" t="inlineStr">
        <is>
          <t>www.bonusslot.co.uk</t>
        </is>
      </c>
      <c r="B120526" t="n">
        <v>313</v>
      </c>
    </row>
    <row r="120527">
      <c r="A120527" t="inlineStr">
        <is>
          <t>candidlifephotography.files.wordpress.com</t>
        </is>
      </c>
      <c r="B120527" t="n">
        <v>313</v>
      </c>
    </row>
    <row r="120528">
      <c r="A120528" t="inlineStr">
        <is>
          <t>indha.in</t>
        </is>
      </c>
      <c r="B120528" t="n">
        <v>313</v>
      </c>
    </row>
    <row r="120529">
      <c r="A120529" t="inlineStr">
        <is>
          <t>pomfur.com</t>
        </is>
      </c>
      <c r="B120529" t="n">
        <v>313</v>
      </c>
    </row>
    <row r="120530">
      <c r="A120530" t="inlineStr">
        <is>
          <t>hibarstools.com</t>
        </is>
      </c>
      <c r="B120530" t="n">
        <v>313</v>
      </c>
    </row>
    <row r="120531">
      <c r="A120531" t="inlineStr">
        <is>
          <t>cdn.expertelectrical.co.uk</t>
        </is>
      </c>
      <c r="B120531" t="n">
        <v>313</v>
      </c>
    </row>
    <row r="120532">
      <c r="A120532" t="inlineStr">
        <is>
          <t>jcksnjn.com</t>
        </is>
      </c>
      <c r="B120532" t="n">
        <v>313</v>
      </c>
    </row>
    <row r="120533">
      <c r="A120533" t="inlineStr">
        <is>
          <t>pictures.fasthealth.com</t>
        </is>
      </c>
      <c r="B120533" t="n">
        <v>313</v>
      </c>
    </row>
    <row r="120534">
      <c r="A120534" t="inlineStr">
        <is>
          <t>www.hpmarket.cz</t>
        </is>
      </c>
      <c r="B120534" t="n">
        <v>313</v>
      </c>
    </row>
    <row r="120535">
      <c r="A120535" t="inlineStr">
        <is>
          <t>pcv.momsandnylons.com</t>
        </is>
      </c>
      <c r="B120535" t="n">
        <v>313</v>
      </c>
    </row>
    <row r="120536">
      <c r="A120536" t="inlineStr">
        <is>
          <t>www.joystixgames.com</t>
        </is>
      </c>
      <c r="B120536" t="n">
        <v>313</v>
      </c>
    </row>
    <row r="120537">
      <c r="A120537" t="inlineStr">
        <is>
          <t>www.americangreetings.com</t>
        </is>
      </c>
      <c r="B120537" t="n">
        <v>313</v>
      </c>
    </row>
    <row r="120538">
      <c r="A120538" t="inlineStr">
        <is>
          <t>shop.triathlonphilippines.com</t>
        </is>
      </c>
      <c r="B120538" t="n">
        <v>313</v>
      </c>
    </row>
    <row r="120539">
      <c r="A120539" t="inlineStr">
        <is>
          <t>allaboutthehouseblog.files.wordpress.com</t>
        </is>
      </c>
      <c r="B120539" t="n">
        <v>313</v>
      </c>
    </row>
    <row r="120540">
      <c r="A120540" t="inlineStr">
        <is>
          <t>www.fccsocieties.org</t>
        </is>
      </c>
      <c r="B120540" t="n">
        <v>313</v>
      </c>
    </row>
    <row r="120541">
      <c r="A120541" t="inlineStr">
        <is>
          <t>products.fusionpos.com.au</t>
        </is>
      </c>
      <c r="B120541" t="n">
        <v>313</v>
      </c>
    </row>
    <row r="120542">
      <c r="A120542" t="inlineStr">
        <is>
          <t>cdn.gtricks.com</t>
        </is>
      </c>
      <c r="B120542" t="n">
        <v>313</v>
      </c>
    </row>
    <row r="120543">
      <c r="A120543" t="inlineStr">
        <is>
          <t>tsoilcity.blob.core.windows.net</t>
        </is>
      </c>
      <c r="B120543" t="n">
        <v>313</v>
      </c>
    </row>
    <row r="120544">
      <c r="A120544" t="inlineStr">
        <is>
          <t>www.ratnamresidence.com</t>
        </is>
      </c>
      <c r="B120544" t="n">
        <v>313</v>
      </c>
    </row>
    <row r="120545">
      <c r="A120545" t="inlineStr">
        <is>
          <t>bestbrandshq.com</t>
        </is>
      </c>
      <c r="B120545" t="n">
        <v>313</v>
      </c>
    </row>
    <row r="120546">
      <c r="A120546" t="inlineStr">
        <is>
          <t>www.thevelvetlife.com</t>
        </is>
      </c>
      <c r="B120546" t="n">
        <v>313</v>
      </c>
    </row>
    <row r="120547">
      <c r="A120547" t="inlineStr">
        <is>
          <t>dunedinwearsthepants.files.wordpress.com</t>
        </is>
      </c>
      <c r="B120547" t="n">
        <v>313</v>
      </c>
    </row>
    <row r="120548">
      <c r="A120548" t="inlineStr">
        <is>
          <t>www.wigginshair.com</t>
        </is>
      </c>
      <c r="B120548" t="n">
        <v>313</v>
      </c>
    </row>
    <row r="120549">
      <c r="A120549" t="inlineStr">
        <is>
          <t>static.viking.de</t>
        </is>
      </c>
      <c r="B120549" t="n">
        <v>313</v>
      </c>
    </row>
    <row r="120550">
      <c r="A120550" t="inlineStr">
        <is>
          <t>thewhoa.com</t>
        </is>
      </c>
      <c r="B120550" t="n">
        <v>313</v>
      </c>
    </row>
    <row r="120551">
      <c r="A120551" t="inlineStr">
        <is>
          <t>windowanddoorparts.us</t>
        </is>
      </c>
      <c r="B120551" t="n">
        <v>313</v>
      </c>
    </row>
    <row r="120552">
      <c r="A120552" t="inlineStr">
        <is>
          <t>www.ibricraft.com</t>
        </is>
      </c>
      <c r="B120552" t="n">
        <v>313</v>
      </c>
    </row>
    <row r="120553">
      <c r="A120553" t="inlineStr">
        <is>
          <t>hikingangelesforest.files.wordpress.com</t>
        </is>
      </c>
      <c r="B120553" t="n">
        <v>313</v>
      </c>
    </row>
    <row r="120554">
      <c r="A120554" t="inlineStr">
        <is>
          <t>womeninc.com</t>
        </is>
      </c>
      <c r="B120554" t="n">
        <v>313</v>
      </c>
    </row>
    <row r="120555">
      <c r="A120555" t="inlineStr">
        <is>
          <t>funseassite.files.wordpress.com</t>
        </is>
      </c>
      <c r="B120555" t="n">
        <v>313</v>
      </c>
    </row>
    <row r="120556">
      <c r="A120556" t="inlineStr">
        <is>
          <t>squirt.top</t>
        </is>
      </c>
      <c r="B120556" t="n">
        <v>313</v>
      </c>
    </row>
    <row r="120557">
      <c r="A120557" t="inlineStr">
        <is>
          <t>www.makeup.com</t>
        </is>
      </c>
      <c r="B120557" t="n">
        <v>313</v>
      </c>
    </row>
    <row r="120558">
      <c r="A120558" t="inlineStr">
        <is>
          <t>www.newenglandgolf.com</t>
        </is>
      </c>
      <c r="B120558" t="n">
        <v>313</v>
      </c>
    </row>
    <row r="120559">
      <c r="A120559" t="inlineStr">
        <is>
          <t>plants.buyallseasons.com</t>
        </is>
      </c>
      <c r="B120559" t="n">
        <v>313</v>
      </c>
    </row>
    <row r="120560">
      <c r="A120560" t="inlineStr">
        <is>
          <t>www.mississippibluestravellers.com</t>
        </is>
      </c>
      <c r="B120560" t="n">
        <v>313</v>
      </c>
    </row>
    <row r="120561">
      <c r="A120561" t="inlineStr">
        <is>
          <t>www.michaelkorsonline-us.com</t>
        </is>
      </c>
      <c r="B120561" t="n">
        <v>313</v>
      </c>
    </row>
    <row r="120562">
      <c r="A120562" t="inlineStr">
        <is>
          <t>equipincfurniture.com</t>
        </is>
      </c>
      <c r="B120562" t="n">
        <v>313</v>
      </c>
    </row>
    <row r="120563">
      <c r="A120563" t="inlineStr">
        <is>
          <t>vintageinspiredpassionista.files.wordpress.com</t>
        </is>
      </c>
      <c r="B120563" t="n">
        <v>313</v>
      </c>
    </row>
    <row r="120564">
      <c r="A120564" t="inlineStr">
        <is>
          <t>www.mirasdialacake.com</t>
        </is>
      </c>
      <c r="B120564" t="n">
        <v>313</v>
      </c>
    </row>
    <row r="120565">
      <c r="A120565" t="inlineStr">
        <is>
          <t>www.pressrelease.com</t>
        </is>
      </c>
      <c r="B120565" t="n">
        <v>313</v>
      </c>
    </row>
    <row r="120566">
      <c r="A120566" t="inlineStr">
        <is>
          <t>valleyventana.org</t>
        </is>
      </c>
      <c r="B120566" t="n">
        <v>313</v>
      </c>
    </row>
    <row r="120567">
      <c r="A120567" t="inlineStr">
        <is>
          <t>www.toyandgamewarehouse.com</t>
        </is>
      </c>
      <c r="B120567" t="n">
        <v>313</v>
      </c>
    </row>
    <row r="120568">
      <c r="A120568" t="inlineStr">
        <is>
          <t>jenhoneycuttphotography.com</t>
        </is>
      </c>
      <c r="B120568" t="n">
        <v>313</v>
      </c>
    </row>
    <row r="120569">
      <c r="A120569" t="inlineStr">
        <is>
          <t>www.chemical-storagecabinet.com</t>
        </is>
      </c>
      <c r="B120569" t="n">
        <v>313</v>
      </c>
    </row>
    <row r="120570">
      <c r="A120570" t="inlineStr">
        <is>
          <t>mariannetaylor.co.uk</t>
        </is>
      </c>
      <c r="B120570" t="n">
        <v>313</v>
      </c>
    </row>
    <row r="120571">
      <c r="A120571" t="inlineStr">
        <is>
          <t>thetvmouse.files.wordpress.com</t>
        </is>
      </c>
      <c r="B120571" t="n">
        <v>313</v>
      </c>
    </row>
    <row r="120572">
      <c r="A120572" t="inlineStr">
        <is>
          <t>www.clubdecomprasbi.com</t>
        </is>
      </c>
      <c r="B120572" t="n">
        <v>313</v>
      </c>
    </row>
    <row r="120573">
      <c r="A120573" t="inlineStr">
        <is>
          <t>vanishingnorthgeorgia.files.wordpress.com</t>
        </is>
      </c>
      <c r="B120573" t="n">
        <v>313</v>
      </c>
    </row>
    <row r="120574">
      <c r="A120574" t="inlineStr">
        <is>
          <t>allaboutstates.com</t>
        </is>
      </c>
      <c r="B120574" t="n">
        <v>313</v>
      </c>
    </row>
    <row r="120575">
      <c r="A120575" t="inlineStr">
        <is>
          <t>www.visitmanchester.com</t>
        </is>
      </c>
      <c r="B120575" t="n">
        <v>313</v>
      </c>
    </row>
    <row r="120576">
      <c r="A120576" t="inlineStr">
        <is>
          <t>www.commencal-store.com</t>
        </is>
      </c>
      <c r="B120576" t="n">
        <v>313</v>
      </c>
    </row>
    <row r="120577">
      <c r="A120577" t="inlineStr">
        <is>
          <t>www.internet-outdoorshop.com</t>
        </is>
      </c>
      <c r="B120577" t="n">
        <v>313</v>
      </c>
    </row>
    <row r="120578">
      <c r="A120578" t="inlineStr">
        <is>
          <t>www.thestampmaker.com</t>
        </is>
      </c>
      <c r="B120578" t="n">
        <v>313</v>
      </c>
    </row>
    <row r="120579">
      <c r="A120579" t="inlineStr">
        <is>
          <t>d2fmj9q21jcbgm.cloudfront.net</t>
        </is>
      </c>
      <c r="B120579" t="n">
        <v>313</v>
      </c>
    </row>
    <row r="120580">
      <c r="A120580" t="inlineStr">
        <is>
          <t>m.sskalengroup.com</t>
        </is>
      </c>
      <c r="B120580" t="n">
        <v>313</v>
      </c>
    </row>
    <row r="120581">
      <c r="A120581" t="inlineStr">
        <is>
          <t>1791803de4de07ca2be8-5e3fa3a10776d41dbf66c1c4c894683e.ssl.cf1.rackcdn.com</t>
        </is>
      </c>
      <c r="B120581" t="n">
        <v>313</v>
      </c>
    </row>
    <row r="120582">
      <c r="A120582" t="inlineStr">
        <is>
          <t>ditelledotorg.files.wordpress.com</t>
        </is>
      </c>
      <c r="B120582" t="n">
        <v>312</v>
      </c>
    </row>
    <row r="120583">
      <c r="A120583" t="inlineStr">
        <is>
          <t>floridanationalnews.com</t>
        </is>
      </c>
      <c r="B120583" t="n">
        <v>312</v>
      </c>
    </row>
    <row r="120584">
      <c r="A120584" t="inlineStr">
        <is>
          <t>bijoukaleidoscope.com</t>
        </is>
      </c>
      <c r="B120584" t="n">
        <v>312</v>
      </c>
    </row>
    <row r="120585">
      <c r="A120585" t="inlineStr">
        <is>
          <t>bugy.sk</t>
        </is>
      </c>
      <c r="B120585" t="n">
        <v>312</v>
      </c>
    </row>
    <row r="120586">
      <c r="A120586" t="inlineStr">
        <is>
          <t>skelbiu-img.dgn.lt</t>
        </is>
      </c>
      <c r="B120586" t="n">
        <v>312</v>
      </c>
    </row>
    <row r="120587">
      <c r="A120587" t="inlineStr">
        <is>
          <t>superdetki.com.ua</t>
        </is>
      </c>
      <c r="B120587" t="n">
        <v>312</v>
      </c>
    </row>
    <row r="120588">
      <c r="A120588" t="inlineStr">
        <is>
          <t>www.pieseauto.ro</t>
        </is>
      </c>
      <c r="B120588" t="n">
        <v>312</v>
      </c>
    </row>
    <row r="120589">
      <c r="A120589" t="inlineStr">
        <is>
          <t>blog-imgs-113.fc2.com</t>
        </is>
      </c>
      <c r="B120589" t="n">
        <v>312</v>
      </c>
    </row>
    <row r="120590">
      <c r="A120590" t="inlineStr">
        <is>
          <t>kolesa-uploads.ru</t>
        </is>
      </c>
      <c r="B120590" t="n">
        <v>312</v>
      </c>
    </row>
    <row r="120591">
      <c r="A120591" t="inlineStr">
        <is>
          <t>www.ediva.gr</t>
        </is>
      </c>
      <c r="B120591" t="n">
        <v>312</v>
      </c>
    </row>
    <row r="120592">
      <c r="A120592" t="inlineStr">
        <is>
          <t>trustmyscience.com</t>
        </is>
      </c>
      <c r="B120592" t="n">
        <v>312</v>
      </c>
    </row>
    <row r="120593">
      <c r="A120593" t="inlineStr">
        <is>
          <t>i3-img.prosiebenmaxx.de</t>
        </is>
      </c>
      <c r="B120593" t="n">
        <v>312</v>
      </c>
    </row>
    <row r="120594">
      <c r="A120594" t="inlineStr">
        <is>
          <t>s2.booth.pm</t>
        </is>
      </c>
      <c r="B120594" t="n">
        <v>312</v>
      </c>
    </row>
    <row r="120595">
      <c r="A120595" t="inlineStr">
        <is>
          <t>vsmarket.com.ua</t>
        </is>
      </c>
      <c r="B120595" t="n">
        <v>312</v>
      </c>
    </row>
    <row r="120596">
      <c r="A120596" t="inlineStr">
        <is>
          <t>prod-assets.onepark.fr</t>
        </is>
      </c>
      <c r="B120596" t="n">
        <v>312</v>
      </c>
    </row>
    <row r="120597">
      <c r="A120597" t="inlineStr">
        <is>
          <t>thumbnails.scdn2.secure.raxcdn.com</t>
        </is>
      </c>
      <c r="B120597" t="n">
        <v>312</v>
      </c>
    </row>
    <row r="120598">
      <c r="A120598" t="inlineStr">
        <is>
          <t>www.modely-plastikove.cz</t>
        </is>
      </c>
      <c r="B120598" t="n">
        <v>312</v>
      </c>
    </row>
    <row r="120599">
      <c r="A120599" t="inlineStr">
        <is>
          <t>www.fayscontrol.gr</t>
        </is>
      </c>
      <c r="B120599" t="n">
        <v>312</v>
      </c>
    </row>
    <row r="120600">
      <c r="A120600" t="inlineStr">
        <is>
          <t>numistoria.com</t>
        </is>
      </c>
      <c r="B120600" t="n">
        <v>312</v>
      </c>
    </row>
    <row r="120601">
      <c r="A120601" t="inlineStr">
        <is>
          <t>resource.market.sodonsolution.org</t>
        </is>
      </c>
      <c r="B120601" t="n">
        <v>312</v>
      </c>
    </row>
    <row r="120602">
      <c r="A120602" t="inlineStr">
        <is>
          <t>images.lojanike.com.br</t>
        </is>
      </c>
      <c r="B120602" t="n">
        <v>312</v>
      </c>
    </row>
    <row r="120603">
      <c r="A120603" t="inlineStr">
        <is>
          <t>d1y4nphpphiwri.cloudfront.net</t>
        </is>
      </c>
      <c r="B120603" t="n">
        <v>312</v>
      </c>
    </row>
    <row r="120604">
      <c r="A120604" t="inlineStr">
        <is>
          <t>www.navarashtra.com</t>
        </is>
      </c>
      <c r="B120604" t="n">
        <v>312</v>
      </c>
    </row>
    <row r="120605">
      <c r="A120605" t="inlineStr">
        <is>
          <t>www.promoclub.ovh</t>
        </is>
      </c>
      <c r="B120605" t="n">
        <v>312</v>
      </c>
    </row>
    <row r="120606">
      <c r="A120606" t="inlineStr">
        <is>
          <t>vtgsilverpair.com</t>
        </is>
      </c>
      <c r="B120606" t="n">
        <v>312</v>
      </c>
    </row>
    <row r="120607">
      <c r="A120607" t="inlineStr">
        <is>
          <t>www.topizbira.si</t>
        </is>
      </c>
      <c r="B120607" t="n">
        <v>312</v>
      </c>
    </row>
    <row r="120608">
      <c r="A120608" t="inlineStr">
        <is>
          <t>shop.un.org</t>
        </is>
      </c>
      <c r="B120608" t="n">
        <v>312</v>
      </c>
    </row>
    <row r="120609">
      <c r="A120609" t="inlineStr">
        <is>
          <t>ergameonline.ru</t>
        </is>
      </c>
      <c r="B120609" t="n">
        <v>312</v>
      </c>
    </row>
    <row r="120610">
      <c r="A120610" t="inlineStr">
        <is>
          <t>www.kreativhaus.com</t>
        </is>
      </c>
      <c r="B120610" t="n">
        <v>312</v>
      </c>
    </row>
    <row r="120611">
      <c r="A120611" t="inlineStr">
        <is>
          <t>auto-fleet.ru</t>
        </is>
      </c>
      <c r="B120611" t="n">
        <v>312</v>
      </c>
    </row>
    <row r="120612">
      <c r="A120612" t="inlineStr">
        <is>
          <t>www.lifetour.net</t>
        </is>
      </c>
      <c r="B120612" t="n">
        <v>312</v>
      </c>
    </row>
    <row r="120613">
      <c r="A120613" t="inlineStr">
        <is>
          <t>d2i9ogginaqdr5.cloudfront.net</t>
        </is>
      </c>
      <c r="B120613" t="n">
        <v>312</v>
      </c>
    </row>
    <row r="120614">
      <c r="A120614" t="inlineStr">
        <is>
          <t>cerealoffers.com</t>
        </is>
      </c>
      <c r="B120614" t="n">
        <v>312</v>
      </c>
    </row>
    <row r="120615">
      <c r="A120615" t="inlineStr">
        <is>
          <t>media2.daimler.com</t>
        </is>
      </c>
      <c r="B120615" t="n">
        <v>312</v>
      </c>
    </row>
    <row r="120616">
      <c r="A120616" t="inlineStr">
        <is>
          <t>www.homegauge.com</t>
        </is>
      </c>
      <c r="B120616" t="n">
        <v>312</v>
      </c>
    </row>
    <row r="120617">
      <c r="A120617" t="inlineStr">
        <is>
          <t>www.consultancy.asia</t>
        </is>
      </c>
      <c r="B120617" t="n">
        <v>312</v>
      </c>
    </row>
    <row r="120618">
      <c r="A120618" t="inlineStr">
        <is>
          <t>3d6df11cc89ba39b0f4d-bcf40d06f9ceabd8185b02718a295758.ssl.cf1.rackcdn.com</t>
        </is>
      </c>
      <c r="B120618" t="n">
        <v>312</v>
      </c>
    </row>
    <row r="120619">
      <c r="A120619" t="inlineStr">
        <is>
          <t>4cf0b87fd65218abb7aa-114ede942f7e0a7ed120e83a43445086.ssl.cf1.rackcdn.com</t>
        </is>
      </c>
      <c r="B120619" t="n">
        <v>312</v>
      </c>
    </row>
    <row r="120620">
      <c r="A120620" t="inlineStr">
        <is>
          <t>www.masterpiece-paintings-gallery.com</t>
        </is>
      </c>
      <c r="B120620" t="n">
        <v>312</v>
      </c>
    </row>
    <row r="120621">
      <c r="A120621" t="inlineStr">
        <is>
          <t>ilrorwxhkirqlj5q.leadongcdn.com</t>
        </is>
      </c>
      <c r="B120621" t="n">
        <v>312</v>
      </c>
    </row>
    <row r="120622">
      <c r="A120622" t="inlineStr">
        <is>
          <t>60451577f9d31e2f0083-0b4bac75dec13ace400834e19a3cba1e.ssl.cf1.rackcdn.com</t>
        </is>
      </c>
      <c r="B120622" t="n">
        <v>312</v>
      </c>
    </row>
    <row r="120623">
      <c r="A120623" t="inlineStr">
        <is>
          <t>monday-edition.com</t>
        </is>
      </c>
      <c r="B120623" t="n">
        <v>312</v>
      </c>
    </row>
    <row r="120624">
      <c r="A120624" t="inlineStr">
        <is>
          <t>f6ae22e3ee95e20c5159-0dbb7507f35dcb0468cead580b49a019.ssl.cf1.rackcdn.com</t>
        </is>
      </c>
      <c r="B120624" t="n">
        <v>312</v>
      </c>
    </row>
    <row r="120625">
      <c r="A120625" t="inlineStr">
        <is>
          <t>adaptivestrategies.com</t>
        </is>
      </c>
      <c r="B120625" t="n">
        <v>312</v>
      </c>
    </row>
    <row r="120626">
      <c r="A120626" t="inlineStr">
        <is>
          <t>glosoracle.com</t>
        </is>
      </c>
      <c r="B120626" t="n">
        <v>312</v>
      </c>
    </row>
    <row r="120627">
      <c r="A120627" t="inlineStr">
        <is>
          <t>dbea4319e36847e9a2b0-d3089774d01f7b47d897a76184f18e5d.ssl.cf1.rackcdn.com</t>
        </is>
      </c>
      <c r="B120627" t="n">
        <v>312</v>
      </c>
    </row>
    <row r="120628">
      <c r="A120628" t="inlineStr">
        <is>
          <t>www.puttyandpaint.com</t>
        </is>
      </c>
      <c r="B120628" t="n">
        <v>312</v>
      </c>
    </row>
    <row r="120629">
      <c r="A120629" t="inlineStr">
        <is>
          <t>photo.boxingscene.com</t>
        </is>
      </c>
      <c r="B120629" t="n">
        <v>312</v>
      </c>
    </row>
    <row r="120630">
      <c r="A120630" t="inlineStr">
        <is>
          <t>www.lastikcim.com.tr</t>
        </is>
      </c>
      <c r="B120630" t="n">
        <v>312</v>
      </c>
    </row>
    <row r="120631">
      <c r="A120631" t="inlineStr">
        <is>
          <t>d49ohm0ne1s0e.cloudfront.net</t>
        </is>
      </c>
      <c r="B120631" t="n">
        <v>312</v>
      </c>
    </row>
    <row r="120632">
      <c r="A120632" t="inlineStr">
        <is>
          <t>www.primaverakitchen.com</t>
        </is>
      </c>
      <c r="B120632" t="n">
        <v>312</v>
      </c>
    </row>
    <row r="120633">
      <c r="A120633" t="inlineStr">
        <is>
          <t>www.directlyrics.com</t>
        </is>
      </c>
      <c r="B120633" t="n">
        <v>312</v>
      </c>
    </row>
    <row r="120634">
      <c r="A120634" t="inlineStr">
        <is>
          <t>www.asmonaco.com</t>
        </is>
      </c>
      <c r="B120634" t="n">
        <v>312</v>
      </c>
    </row>
    <row r="120635">
      <c r="A120635" t="inlineStr">
        <is>
          <t>www.travelmag.com</t>
        </is>
      </c>
      <c r="B120635" t="n">
        <v>312</v>
      </c>
    </row>
    <row r="120636">
      <c r="A120636" t="inlineStr">
        <is>
          <t>amodrn.com</t>
        </is>
      </c>
      <c r="B120636" t="n">
        <v>312</v>
      </c>
    </row>
    <row r="120637">
      <c r="A120637" t="inlineStr">
        <is>
          <t>decortoadore.net</t>
        </is>
      </c>
      <c r="B120637" t="n">
        <v>312</v>
      </c>
    </row>
    <row r="120638">
      <c r="A120638" t="inlineStr">
        <is>
          <t>aimatrabolmeicher.files.wordpress.com</t>
        </is>
      </c>
      <c r="B120638" t="n">
        <v>312</v>
      </c>
    </row>
    <row r="120639">
      <c r="A120639" t="inlineStr">
        <is>
          <t>www.uottawa.ca</t>
        </is>
      </c>
      <c r="B120639" t="n">
        <v>312</v>
      </c>
    </row>
    <row r="120640">
      <c r="A120640" t="inlineStr">
        <is>
          <t>www.thesportsman.com</t>
        </is>
      </c>
      <c r="B120640" t="n">
        <v>312</v>
      </c>
    </row>
    <row r="120641">
      <c r="A120641" t="inlineStr">
        <is>
          <t>www.mothering.com</t>
        </is>
      </c>
      <c r="B120641" t="n">
        <v>312</v>
      </c>
    </row>
    <row r="120642">
      <c r="A120642" t="inlineStr">
        <is>
          <t>pixels.com</t>
        </is>
      </c>
      <c r="B120642" t="n">
        <v>312</v>
      </c>
    </row>
    <row r="120643">
      <c r="A120643" t="inlineStr">
        <is>
          <t>www.jafriqradioonline.com</t>
        </is>
      </c>
      <c r="B120643" t="n">
        <v>312</v>
      </c>
    </row>
    <row r="120644">
      <c r="A120644" t="inlineStr">
        <is>
          <t>www.rockmachine-germany.de</t>
        </is>
      </c>
      <c r="B120644" t="n">
        <v>312</v>
      </c>
    </row>
    <row r="120645">
      <c r="A120645" t="inlineStr">
        <is>
          <t>marquenews.com.au</t>
        </is>
      </c>
      <c r="B120645" t="n">
        <v>312</v>
      </c>
    </row>
    <row r="120646">
      <c r="A120646" t="inlineStr">
        <is>
          <t>www.carwash.com</t>
        </is>
      </c>
      <c r="B120646" t="n">
        <v>312</v>
      </c>
    </row>
    <row r="120647">
      <c r="A120647" t="inlineStr">
        <is>
          <t>www.ukcarline.co.uk</t>
        </is>
      </c>
      <c r="B120647" t="n">
        <v>312</v>
      </c>
    </row>
    <row r="120648">
      <c r="A120648" t="inlineStr">
        <is>
          <t>daveberta.ca</t>
        </is>
      </c>
      <c r="B120648" t="n">
        <v>312</v>
      </c>
    </row>
    <row r="120649">
      <c r="A120649" t="inlineStr">
        <is>
          <t>fancyfantacy.com</t>
        </is>
      </c>
      <c r="B120649" t="n">
        <v>312</v>
      </c>
    </row>
    <row r="120650">
      <c r="A120650" t="inlineStr">
        <is>
          <t>www.kola-radotin.cz</t>
        </is>
      </c>
      <c r="B120650" t="n">
        <v>312</v>
      </c>
    </row>
    <row r="120651">
      <c r="A120651" t="inlineStr">
        <is>
          <t>one-week-in.com</t>
        </is>
      </c>
      <c r="B120651" t="n">
        <v>312</v>
      </c>
    </row>
    <row r="120652">
      <c r="A120652" t="inlineStr">
        <is>
          <t>d2aijt5w9f55j3.cloudfront.net</t>
        </is>
      </c>
      <c r="B120652" t="n">
        <v>312</v>
      </c>
    </row>
    <row r="120653">
      <c r="A120653" t="inlineStr">
        <is>
          <t>gonzomusic.fr</t>
        </is>
      </c>
      <c r="B120653" t="n">
        <v>312</v>
      </c>
    </row>
    <row r="120654">
      <c r="A120654" t="inlineStr">
        <is>
          <t>livelovefruit.com</t>
        </is>
      </c>
      <c r="B120654" t="n">
        <v>312</v>
      </c>
    </row>
    <row r="120655">
      <c r="A120655" t="inlineStr">
        <is>
          <t>caboverde-info.net</t>
        </is>
      </c>
      <c r="B120655" t="n">
        <v>312</v>
      </c>
    </row>
    <row r="120656">
      <c r="A120656" t="inlineStr">
        <is>
          <t>www.rakuten.com</t>
        </is>
      </c>
      <c r="B120656" t="n">
        <v>312</v>
      </c>
    </row>
    <row r="120657">
      <c r="A120657" t="inlineStr">
        <is>
          <t>media.mcknightsseniorliving.com</t>
        </is>
      </c>
      <c r="B120657" t="n">
        <v>312</v>
      </c>
    </row>
    <row r="120658">
      <c r="A120658" t="inlineStr">
        <is>
          <t>wcicdn-thewinecellarins.netdna-ssl.com</t>
        </is>
      </c>
      <c r="B120658" t="n">
        <v>312</v>
      </c>
    </row>
    <row r="120659">
      <c r="A120659" t="inlineStr">
        <is>
          <t>swchambermusic.files.wordpress.com</t>
        </is>
      </c>
      <c r="B120659" t="n">
        <v>312</v>
      </c>
    </row>
    <row r="120660">
      <c r="A120660" t="inlineStr">
        <is>
          <t>www.automotivenews.co.nz</t>
        </is>
      </c>
      <c r="B120660" t="n">
        <v>312</v>
      </c>
    </row>
    <row r="120661">
      <c r="A120661" t="inlineStr">
        <is>
          <t>www.ramblers.org.uk</t>
        </is>
      </c>
      <c r="B120661" t="n">
        <v>312</v>
      </c>
    </row>
    <row r="120662">
      <c r="A120662" t="inlineStr">
        <is>
          <t>myfinassets.com</t>
        </is>
      </c>
      <c r="B120662" t="n">
        <v>312</v>
      </c>
    </row>
    <row r="120663">
      <c r="A120663" t="inlineStr">
        <is>
          <t>www.monkeeslivealmanac.com</t>
        </is>
      </c>
      <c r="B120663" t="n">
        <v>312</v>
      </c>
    </row>
    <row r="120664">
      <c r="A120664" t="inlineStr">
        <is>
          <t>www.asianelephantprojects.com</t>
        </is>
      </c>
      <c r="B120664" t="n">
        <v>312</v>
      </c>
    </row>
    <row r="120665">
      <c r="A120665" t="inlineStr">
        <is>
          <t>www.findmyfranchise.co.uk</t>
        </is>
      </c>
      <c r="B120665" t="n">
        <v>312</v>
      </c>
    </row>
    <row r="120666">
      <c r="A120666" t="inlineStr">
        <is>
          <t>poppypatch.co.uk</t>
        </is>
      </c>
      <c r="B120666" t="n">
        <v>312</v>
      </c>
    </row>
    <row r="120667">
      <c r="A120667" t="inlineStr">
        <is>
          <t>www.familytravel411.com</t>
        </is>
      </c>
      <c r="B120667" t="n">
        <v>312</v>
      </c>
    </row>
    <row r="120668">
      <c r="A120668" t="inlineStr">
        <is>
          <t>neenaslighting.blob.core.windows.net</t>
        </is>
      </c>
      <c r="B120668" t="n">
        <v>312</v>
      </c>
    </row>
    <row r="120669">
      <c r="A120669" t="inlineStr">
        <is>
          <t>www.bulldogs.com.au</t>
        </is>
      </c>
      <c r="B120669" t="n">
        <v>312</v>
      </c>
    </row>
    <row r="120670">
      <c r="A120670" t="inlineStr">
        <is>
          <t>www.sannas.jp</t>
        </is>
      </c>
      <c r="B120670" t="n">
        <v>312</v>
      </c>
    </row>
    <row r="120671">
      <c r="A120671" t="inlineStr">
        <is>
          <t>supercut.it</t>
        </is>
      </c>
      <c r="B120671" t="n">
        <v>312</v>
      </c>
    </row>
    <row r="120672">
      <c r="A120672" t="inlineStr">
        <is>
          <t>peakdistrictyarns.co.uk</t>
        </is>
      </c>
      <c r="B120672" t="n">
        <v>312</v>
      </c>
    </row>
    <row r="120673">
      <c r="A120673" t="inlineStr">
        <is>
          <t>profamyfrench.files.wordpress.com</t>
        </is>
      </c>
      <c r="B120673" t="n">
        <v>312</v>
      </c>
    </row>
    <row r="120674">
      <c r="A120674" t="inlineStr">
        <is>
          <t>www.codyyellowstone.org</t>
        </is>
      </c>
      <c r="B120674" t="n">
        <v>312</v>
      </c>
    </row>
    <row r="120675">
      <c r="A120675" t="inlineStr">
        <is>
          <t>www.icanhelpsew.com</t>
        </is>
      </c>
      <c r="B120675" t="n">
        <v>312</v>
      </c>
    </row>
    <row r="120676">
      <c r="A120676" t="inlineStr">
        <is>
          <t>morningmrsmagpie.com</t>
        </is>
      </c>
      <c r="B120676" t="n">
        <v>312</v>
      </c>
    </row>
    <row r="120677">
      <c r="A120677" t="inlineStr">
        <is>
          <t>www.epcworld.in</t>
        </is>
      </c>
      <c r="B120677" t="n">
        <v>312</v>
      </c>
    </row>
    <row r="120678">
      <c r="A120678" t="inlineStr">
        <is>
          <t>www.buckettripper.com</t>
        </is>
      </c>
      <c r="B120678" t="n">
        <v>312</v>
      </c>
    </row>
    <row r="120679">
      <c r="A120679" t="inlineStr">
        <is>
          <t>www.litchfieldcountyauctions.com</t>
        </is>
      </c>
      <c r="B120679" t="n">
        <v>312</v>
      </c>
    </row>
    <row r="120680">
      <c r="A120680" t="inlineStr">
        <is>
          <t>media.gettingpersonal.co.uk</t>
        </is>
      </c>
      <c r="B120680" t="n">
        <v>312</v>
      </c>
    </row>
    <row r="120681">
      <c r="A120681" t="inlineStr">
        <is>
          <t>www.mommematch.com</t>
        </is>
      </c>
      <c r="B120681" t="n">
        <v>312</v>
      </c>
    </row>
    <row r="120682">
      <c r="A120682" t="inlineStr">
        <is>
          <t>www.decormint.com</t>
        </is>
      </c>
      <c r="B120682" t="n">
        <v>312</v>
      </c>
    </row>
    <row r="120683">
      <c r="A120683" t="inlineStr">
        <is>
          <t>ebuddynews.com</t>
        </is>
      </c>
      <c r="B120683" t="n">
        <v>312</v>
      </c>
    </row>
    <row r="120684">
      <c r="A120684" t="inlineStr">
        <is>
          <t>mlsyx9dukg2h.i.optimole.com</t>
        </is>
      </c>
      <c r="B120684" t="n">
        <v>312</v>
      </c>
    </row>
    <row r="120685">
      <c r="A120685" t="inlineStr">
        <is>
          <t>www.ccacoalition.org</t>
        </is>
      </c>
      <c r="B120685" t="n">
        <v>312</v>
      </c>
    </row>
    <row r="120686">
      <c r="A120686" t="inlineStr">
        <is>
          <t>newsroom.ocfl.net</t>
        </is>
      </c>
      <c r="B120686" t="n">
        <v>312</v>
      </c>
    </row>
    <row r="120687">
      <c r="A120687" t="inlineStr">
        <is>
          <t>cat-a-cat.net</t>
        </is>
      </c>
      <c r="B120687" t="n">
        <v>312</v>
      </c>
    </row>
    <row r="120688">
      <c r="A120688" t="inlineStr">
        <is>
          <t>cms-sites-media.s3.amazonaws.com</t>
        </is>
      </c>
      <c r="B120688" t="n">
        <v>312</v>
      </c>
    </row>
    <row r="120689">
      <c r="A120689" t="inlineStr">
        <is>
          <t>www.labelcentric.com</t>
        </is>
      </c>
      <c r="B120689" t="n">
        <v>312</v>
      </c>
    </row>
    <row r="120690">
      <c r="A120690" t="inlineStr">
        <is>
          <t>yiba.co.za</t>
        </is>
      </c>
      <c r="B120690" t="n">
        <v>312</v>
      </c>
    </row>
    <row r="120691">
      <c r="A120691" t="inlineStr">
        <is>
          <t>www.tradeforextrading.com</t>
        </is>
      </c>
      <c r="B120691" t="n">
        <v>312</v>
      </c>
    </row>
    <row r="120692">
      <c r="A120692" t="inlineStr">
        <is>
          <t>www.enriquedans.com</t>
        </is>
      </c>
      <c r="B120692" t="n">
        <v>312</v>
      </c>
    </row>
    <row r="120693">
      <c r="A120693" t="inlineStr">
        <is>
          <t>3sdwfb1xa06f3y7ie9255ali-wpengine.netdna-ssl.com</t>
        </is>
      </c>
      <c r="B120693" t="n">
        <v>312</v>
      </c>
    </row>
    <row r="120694">
      <c r="A120694" t="inlineStr">
        <is>
          <t>m.chairoem.com</t>
        </is>
      </c>
      <c r="B120694" t="n">
        <v>312</v>
      </c>
    </row>
    <row r="120695">
      <c r="A120695" t="inlineStr">
        <is>
          <t>www.fifthgeek.com</t>
        </is>
      </c>
      <c r="B120695" t="n">
        <v>312</v>
      </c>
    </row>
    <row r="120696">
      <c r="A120696" t="inlineStr">
        <is>
          <t>www.goshopia.com</t>
        </is>
      </c>
      <c r="B120696" t="n">
        <v>312</v>
      </c>
    </row>
    <row r="120697">
      <c r="A120697" t="inlineStr">
        <is>
          <t>deptmedicine.arizona.edu</t>
        </is>
      </c>
      <c r="B120697" t="n">
        <v>312</v>
      </c>
    </row>
    <row r="120698">
      <c r="A120698" t="inlineStr">
        <is>
          <t>www.japanesepottery.jp</t>
        </is>
      </c>
      <c r="B120698" t="n">
        <v>312</v>
      </c>
    </row>
    <row r="120699">
      <c r="A120699" t="inlineStr">
        <is>
          <t>theneodesign.com</t>
        </is>
      </c>
      <c r="B120699" t="n">
        <v>312</v>
      </c>
    </row>
    <row r="120700">
      <c r="A120700" t="inlineStr">
        <is>
          <t>januarymagazine.com</t>
        </is>
      </c>
      <c r="B120700" t="n">
        <v>312</v>
      </c>
    </row>
    <row r="120701">
      <c r="A120701" t="inlineStr">
        <is>
          <t>assets.hermes.cn</t>
        </is>
      </c>
      <c r="B120701" t="n">
        <v>312</v>
      </c>
    </row>
    <row r="120702">
      <c r="A120702" t="inlineStr">
        <is>
          <t>regalrobot.com</t>
        </is>
      </c>
      <c r="B120702" t="n">
        <v>312</v>
      </c>
    </row>
    <row r="120703">
      <c r="A120703" t="inlineStr">
        <is>
          <t>cf1.lidyana.com</t>
        </is>
      </c>
      <c r="B120703" t="n">
        <v>312</v>
      </c>
    </row>
    <row r="120704">
      <c r="A120704" t="inlineStr">
        <is>
          <t>www.trip2athens.com</t>
        </is>
      </c>
      <c r="B120704" t="n">
        <v>312</v>
      </c>
    </row>
    <row r="120705">
      <c r="A120705" t="inlineStr">
        <is>
          <t>assets5.domestika.org</t>
        </is>
      </c>
      <c r="B120705" t="n">
        <v>312</v>
      </c>
    </row>
    <row r="120706">
      <c r="A120706" t="inlineStr">
        <is>
          <t>odishareporter.in</t>
        </is>
      </c>
      <c r="B120706" t="n">
        <v>312</v>
      </c>
    </row>
    <row r="120707">
      <c r="A120707" t="inlineStr">
        <is>
          <t>coffeetearealm.com</t>
        </is>
      </c>
      <c r="B120707" t="n">
        <v>312</v>
      </c>
    </row>
    <row r="120708">
      <c r="A120708" t="inlineStr">
        <is>
          <t>www.wildoneforever.co</t>
        </is>
      </c>
      <c r="B120708" t="n">
        <v>312</v>
      </c>
    </row>
    <row r="120709">
      <c r="A120709" t="inlineStr">
        <is>
          <t>yarnoverdotme.files.wordpress.com</t>
        </is>
      </c>
      <c r="B120709" t="n">
        <v>312</v>
      </c>
    </row>
    <row r="120710">
      <c r="A120710" t="inlineStr">
        <is>
          <t>designworklife.com</t>
        </is>
      </c>
      <c r="B120710" t="n">
        <v>312</v>
      </c>
    </row>
    <row r="120711">
      <c r="A120711" t="inlineStr">
        <is>
          <t>stillcracking.com</t>
        </is>
      </c>
      <c r="B120711" t="n">
        <v>312</v>
      </c>
    </row>
    <row r="120712">
      <c r="A120712" t="inlineStr">
        <is>
          <t>www.steamselect.co.uk</t>
        </is>
      </c>
      <c r="B120712" t="n">
        <v>312</v>
      </c>
    </row>
    <row r="120713">
      <c r="A120713" t="inlineStr">
        <is>
          <t>www.mashakeja.com</t>
        </is>
      </c>
      <c r="B120713" t="n">
        <v>312</v>
      </c>
    </row>
    <row r="120714">
      <c r="A120714" t="inlineStr">
        <is>
          <t>www.fantasysp.com</t>
        </is>
      </c>
      <c r="B120714" t="n">
        <v>312</v>
      </c>
    </row>
    <row r="120715">
      <c r="A120715" t="inlineStr">
        <is>
          <t>cheque365.info</t>
        </is>
      </c>
      <c r="B120715" t="n">
        <v>312</v>
      </c>
    </row>
    <row r="120716">
      <c r="A120716" t="inlineStr">
        <is>
          <t>movizland.fun</t>
        </is>
      </c>
      <c r="B120716" t="n">
        <v>312</v>
      </c>
    </row>
    <row r="120717">
      <c r="A120717" t="inlineStr">
        <is>
          <t>static.dooca.com.br</t>
        </is>
      </c>
      <c r="B120717" t="n">
        <v>312</v>
      </c>
    </row>
    <row r="120718">
      <c r="A120718" t="inlineStr">
        <is>
          <t>pobierzpc.pl</t>
        </is>
      </c>
      <c r="B120718" t="n">
        <v>312</v>
      </c>
    </row>
    <row r="120719">
      <c r="A120719" t="inlineStr">
        <is>
          <t>www.wickfreecandles.co.uk</t>
        </is>
      </c>
      <c r="B120719" t="n">
        <v>312</v>
      </c>
    </row>
    <row r="120720">
      <c r="A120720" t="inlineStr">
        <is>
          <t>www.metalchairs.net</t>
        </is>
      </c>
      <c r="B120720" t="n">
        <v>312</v>
      </c>
    </row>
    <row r="120721">
      <c r="A120721" t="inlineStr">
        <is>
          <t>cloudacademy.com</t>
        </is>
      </c>
      <c r="B120721" t="n">
        <v>312</v>
      </c>
    </row>
    <row r="120722">
      <c r="A120722" t="inlineStr">
        <is>
          <t>www.bestof.info</t>
        </is>
      </c>
      <c r="B120722" t="n">
        <v>312</v>
      </c>
    </row>
    <row r="120723">
      <c r="A120723" t="inlineStr">
        <is>
          <t>jororwxhqjrnlr5q.ldycdn.com</t>
        </is>
      </c>
      <c r="B120723" t="n">
        <v>312</v>
      </c>
    </row>
    <row r="120724">
      <c r="A120724" t="inlineStr">
        <is>
          <t>www.jewelleryco.com.au</t>
        </is>
      </c>
      <c r="B120724" t="n">
        <v>312</v>
      </c>
    </row>
    <row r="120725">
      <c r="A120725" t="inlineStr">
        <is>
          <t>www.fashionstyleguru.com</t>
        </is>
      </c>
      <c r="B120725" t="n">
        <v>312</v>
      </c>
    </row>
    <row r="120726">
      <c r="A120726" t="inlineStr">
        <is>
          <t>www.bqc.be</t>
        </is>
      </c>
      <c r="B120726" t="n">
        <v>312</v>
      </c>
    </row>
    <row r="120727">
      <c r="A120727" t="inlineStr">
        <is>
          <t>sunacaws.s3.amazonaws.com</t>
        </is>
      </c>
      <c r="B120727" t="n">
        <v>312</v>
      </c>
    </row>
    <row r="120728">
      <c r="A120728" t="inlineStr">
        <is>
          <t>www.layerculture.com</t>
        </is>
      </c>
      <c r="B120728" t="n">
        <v>312</v>
      </c>
    </row>
    <row r="120729">
      <c r="A120729" t="inlineStr">
        <is>
          <t>kxoj.com</t>
        </is>
      </c>
      <c r="B120729" t="n">
        <v>312</v>
      </c>
    </row>
    <row r="120730">
      <c r="A120730" t="inlineStr">
        <is>
          <t>giftcompany.in</t>
        </is>
      </c>
      <c r="B120730" t="n">
        <v>312</v>
      </c>
    </row>
    <row r="120731">
      <c r="A120731" t="inlineStr">
        <is>
          <t>theinkwitch.com</t>
        </is>
      </c>
      <c r="B120731" t="n">
        <v>312</v>
      </c>
    </row>
    <row r="120732">
      <c r="A120732" t="inlineStr">
        <is>
          <t>timberland.bg</t>
        </is>
      </c>
      <c r="B120732" t="n">
        <v>312</v>
      </c>
    </row>
    <row r="120733">
      <c r="A120733" t="inlineStr">
        <is>
          <t>www.promowear.ie</t>
        </is>
      </c>
      <c r="B120733" t="n">
        <v>312</v>
      </c>
    </row>
    <row r="120734">
      <c r="A120734" t="inlineStr">
        <is>
          <t>nyafilmer.com</t>
        </is>
      </c>
      <c r="B120734" t="n">
        <v>312</v>
      </c>
    </row>
    <row r="120735">
      <c r="A120735" t="inlineStr">
        <is>
          <t>www.hechtundbarsch.de</t>
        </is>
      </c>
      <c r="B120735" t="n">
        <v>312</v>
      </c>
    </row>
    <row r="120736">
      <c r="A120736" t="inlineStr">
        <is>
          <t>digital-world-online.com</t>
        </is>
      </c>
      <c r="B120736" t="n">
        <v>312</v>
      </c>
    </row>
    <row r="120737">
      <c r="A120737" t="inlineStr">
        <is>
          <t>www.thesexygourmet.co.uk</t>
        </is>
      </c>
      <c r="B120737" t="n">
        <v>312</v>
      </c>
    </row>
    <row r="120738">
      <c r="A120738" t="inlineStr">
        <is>
          <t>hertstools.co.uk</t>
        </is>
      </c>
      <c r="B120738" t="n">
        <v>312</v>
      </c>
    </row>
    <row r="120739">
      <c r="A120739" t="inlineStr">
        <is>
          <t>torontovaporizer.ca</t>
        </is>
      </c>
      <c r="B120739" t="n">
        <v>312</v>
      </c>
    </row>
    <row r="120740">
      <c r="A120740" t="inlineStr">
        <is>
          <t>adornedbylonnie.com</t>
        </is>
      </c>
      <c r="B120740" t="n">
        <v>312</v>
      </c>
    </row>
    <row r="120741">
      <c r="A120741" t="inlineStr">
        <is>
          <t>phoneshopbd.com</t>
        </is>
      </c>
      <c r="B120741" t="n">
        <v>312</v>
      </c>
    </row>
    <row r="120742">
      <c r="A120742" t="inlineStr">
        <is>
          <t>www.hdmtrade.com</t>
        </is>
      </c>
      <c r="B120742" t="n">
        <v>312</v>
      </c>
    </row>
    <row r="120743">
      <c r="A120743" t="inlineStr">
        <is>
          <t>www.alpine-electronics.co.ee</t>
        </is>
      </c>
      <c r="B120743" t="n">
        <v>312</v>
      </c>
    </row>
    <row r="120744">
      <c r="A120744" t="inlineStr">
        <is>
          <t>www.thehotskills.com</t>
        </is>
      </c>
      <c r="B120744" t="n">
        <v>312</v>
      </c>
    </row>
    <row r="120745">
      <c r="A120745" t="inlineStr">
        <is>
          <t>gamblersnews.com</t>
        </is>
      </c>
      <c r="B120745" t="n">
        <v>312</v>
      </c>
    </row>
    <row r="120746">
      <c r="A120746" t="inlineStr">
        <is>
          <t>kadimage.fr</t>
        </is>
      </c>
      <c r="B120746" t="n">
        <v>312</v>
      </c>
    </row>
    <row r="120747">
      <c r="A120747" t="inlineStr">
        <is>
          <t>ml3tegr94pkt.i.optimole.com</t>
        </is>
      </c>
      <c r="B120747" t="n">
        <v>312</v>
      </c>
    </row>
    <row r="120748">
      <c r="A120748" t="inlineStr">
        <is>
          <t>pics.auto-commerce.eu</t>
        </is>
      </c>
      <c r="B120748" t="n">
        <v>312</v>
      </c>
    </row>
    <row r="120749">
      <c r="A120749" t="inlineStr">
        <is>
          <t>www.chaussures-erbe.fr</t>
        </is>
      </c>
      <c r="B120749" t="n">
        <v>312</v>
      </c>
    </row>
    <row r="120750">
      <c r="A120750" t="inlineStr">
        <is>
          <t>webmarketsupport.com</t>
        </is>
      </c>
      <c r="B120750" t="n">
        <v>312</v>
      </c>
    </row>
    <row r="120751">
      <c r="A120751" t="inlineStr">
        <is>
          <t>www.perthorganics.com</t>
        </is>
      </c>
      <c r="B120751" t="n">
        <v>312</v>
      </c>
    </row>
    <row r="120752">
      <c r="A120752" t="inlineStr">
        <is>
          <t>kindawonderful.typepad.com</t>
        </is>
      </c>
      <c r="B120752" t="n">
        <v>312</v>
      </c>
    </row>
    <row r="120753">
      <c r="A120753" t="inlineStr">
        <is>
          <t>www.morethanmoldings.com</t>
        </is>
      </c>
      <c r="B120753" t="n">
        <v>312</v>
      </c>
    </row>
    <row r="120754">
      <c r="A120754" t="inlineStr">
        <is>
          <t>www.acookiebeforedinner.com</t>
        </is>
      </c>
      <c r="B120754" t="n">
        <v>312</v>
      </c>
    </row>
    <row r="120755">
      <c r="A120755" t="inlineStr">
        <is>
          <t>mk0egoveletsonla87wv.kinstacdn.com</t>
        </is>
      </c>
      <c r="B120755" t="n">
        <v>312</v>
      </c>
    </row>
    <row r="120756">
      <c r="A120756" t="inlineStr">
        <is>
          <t>www.fiatforum.com</t>
        </is>
      </c>
      <c r="B120756" t="n">
        <v>312</v>
      </c>
    </row>
    <row r="120757">
      <c r="A120757" t="inlineStr">
        <is>
          <t>www.deirdredixit.it</t>
        </is>
      </c>
      <c r="B120757" t="n">
        <v>312</v>
      </c>
    </row>
    <row r="120758">
      <c r="A120758" t="inlineStr">
        <is>
          <t>svs-ltd.com</t>
        </is>
      </c>
      <c r="B120758" t="n">
        <v>312</v>
      </c>
    </row>
    <row r="120759">
      <c r="A120759" t="inlineStr">
        <is>
          <t>storage.media.ext.hp.com</t>
        </is>
      </c>
      <c r="B120759" t="n">
        <v>312</v>
      </c>
    </row>
    <row r="120760">
      <c r="A120760" t="inlineStr">
        <is>
          <t>yourtotalcomfortsolution.com</t>
        </is>
      </c>
      <c r="B120760" t="n">
        <v>312</v>
      </c>
    </row>
    <row r="120761">
      <c r="A120761" t="inlineStr">
        <is>
          <t>extranet.endura.co.uk</t>
        </is>
      </c>
      <c r="B120761" t="n">
        <v>312</v>
      </c>
    </row>
    <row r="120762">
      <c r="A120762" t="inlineStr">
        <is>
          <t>eat.vcmedia.vn</t>
        </is>
      </c>
      <c r="B120762" t="n">
        <v>312</v>
      </c>
    </row>
    <row r="120763">
      <c r="A120763" t="inlineStr">
        <is>
          <t>brixtonrecords.com</t>
        </is>
      </c>
      <c r="B120763" t="n">
        <v>312</v>
      </c>
    </row>
    <row r="120764">
      <c r="A120764" t="inlineStr">
        <is>
          <t>pfiesterpfit.files.wordpress.com</t>
        </is>
      </c>
      <c r="B120764" t="n">
        <v>312</v>
      </c>
    </row>
    <row r="120765">
      <c r="A120765" t="inlineStr">
        <is>
          <t>www.pfiwestern.com</t>
        </is>
      </c>
      <c r="B120765" t="n">
        <v>312</v>
      </c>
    </row>
    <row r="120766">
      <c r="A120766" t="inlineStr">
        <is>
          <t>cdn.gustatv.me</t>
        </is>
      </c>
      <c r="B120766" t="n">
        <v>312</v>
      </c>
    </row>
    <row r="120767">
      <c r="A120767" t="inlineStr">
        <is>
          <t>thefourthturn.com</t>
        </is>
      </c>
      <c r="B120767" t="n">
        <v>312</v>
      </c>
    </row>
    <row r="120768">
      <c r="A120768" t="inlineStr">
        <is>
          <t>hdmomxxx.com</t>
        </is>
      </c>
      <c r="B120768" t="n">
        <v>312</v>
      </c>
    </row>
    <row r="120769">
      <c r="A120769" t="inlineStr">
        <is>
          <t>www.hsport.cz</t>
        </is>
      </c>
      <c r="B120769" t="n">
        <v>312</v>
      </c>
    </row>
    <row r="120770">
      <c r="A120770" t="inlineStr">
        <is>
          <t>www.gearisle.com</t>
        </is>
      </c>
      <c r="B120770" t="n">
        <v>312</v>
      </c>
    </row>
    <row r="120771">
      <c r="A120771" t="inlineStr">
        <is>
          <t>www.dg-shop.sk</t>
        </is>
      </c>
      <c r="B120771" t="n">
        <v>312</v>
      </c>
    </row>
    <row r="120772">
      <c r="A120772" t="inlineStr">
        <is>
          <t>mobilediscoveries.com</t>
        </is>
      </c>
      <c r="B120772" t="n">
        <v>312</v>
      </c>
    </row>
    <row r="120773">
      <c r="A120773" t="inlineStr">
        <is>
          <t>www.aidacoronado.com</t>
        </is>
      </c>
      <c r="B120773" t="n">
        <v>312</v>
      </c>
    </row>
    <row r="120774">
      <c r="A120774" t="inlineStr">
        <is>
          <t>www.stemcell.com</t>
        </is>
      </c>
      <c r="B120774" t="n">
        <v>312</v>
      </c>
    </row>
    <row r="120775">
      <c r="A120775" t="inlineStr">
        <is>
          <t>brindefolie.quebec</t>
        </is>
      </c>
      <c r="B120775" t="n">
        <v>312</v>
      </c>
    </row>
    <row r="120776">
      <c r="A120776" t="inlineStr">
        <is>
          <t>www.shoesforlittlefeet.com</t>
        </is>
      </c>
      <c r="B120776" t="n">
        <v>312</v>
      </c>
    </row>
    <row r="120777">
      <c r="A120777" t="inlineStr">
        <is>
          <t>winemaps.com</t>
        </is>
      </c>
      <c r="B120777" t="n">
        <v>312</v>
      </c>
    </row>
    <row r="120778">
      <c r="A120778" t="inlineStr">
        <is>
          <t>plusshop.dk</t>
        </is>
      </c>
      <c r="B120778" t="n">
        <v>312</v>
      </c>
    </row>
    <row r="120779">
      <c r="A120779" t="inlineStr">
        <is>
          <t>totsbabyshop.ie</t>
        </is>
      </c>
      <c r="B120779" t="n">
        <v>312</v>
      </c>
    </row>
    <row r="120780">
      <c r="A120780" t="inlineStr">
        <is>
          <t>www.thelifestyler.nz</t>
        </is>
      </c>
      <c r="B120780" t="n">
        <v>312</v>
      </c>
    </row>
    <row r="120781">
      <c r="A120781" t="inlineStr">
        <is>
          <t>www.newhavenmuseum.org</t>
        </is>
      </c>
      <c r="B120781" t="n">
        <v>312</v>
      </c>
    </row>
    <row r="120782">
      <c r="A120782" t="inlineStr">
        <is>
          <t>babydoro.pl</t>
        </is>
      </c>
      <c r="B120782" t="n">
        <v>312</v>
      </c>
    </row>
    <row r="120783">
      <c r="A120783" t="inlineStr">
        <is>
          <t>cedmarine.com</t>
        </is>
      </c>
      <c r="B120783" t="n">
        <v>312</v>
      </c>
    </row>
    <row r="120784">
      <c r="A120784" t="inlineStr">
        <is>
          <t>qa2.backtracks.fm</t>
        </is>
      </c>
      <c r="B120784" t="n">
        <v>312</v>
      </c>
    </row>
    <row r="120785">
      <c r="A120785" t="inlineStr">
        <is>
          <t>massimo-official-store.com</t>
        </is>
      </c>
      <c r="B120785" t="n">
        <v>312</v>
      </c>
    </row>
    <row r="120786">
      <c r="A120786" t="inlineStr">
        <is>
          <t>www.mad-hq.com</t>
        </is>
      </c>
      <c r="B120786" t="n">
        <v>312</v>
      </c>
    </row>
    <row r="120787">
      <c r="A120787" t="inlineStr">
        <is>
          <t>stitcherynook.com</t>
        </is>
      </c>
      <c r="B120787" t="n">
        <v>312</v>
      </c>
    </row>
    <row r="120788">
      <c r="A120788" t="inlineStr">
        <is>
          <t>quietpc.dk</t>
        </is>
      </c>
      <c r="B120788" t="n">
        <v>312</v>
      </c>
    </row>
    <row r="120789">
      <c r="A120789" t="inlineStr">
        <is>
          <t>tapestrymusic.com</t>
        </is>
      </c>
      <c r="B120789" t="n">
        <v>312</v>
      </c>
    </row>
    <row r="120790">
      <c r="A120790" t="inlineStr">
        <is>
          <t>cdn.redwap.xyz</t>
        </is>
      </c>
      <c r="B120790" t="n">
        <v>312</v>
      </c>
    </row>
    <row r="120791">
      <c r="A120791" t="inlineStr">
        <is>
          <t>www.blackswanbooks.com</t>
        </is>
      </c>
      <c r="B120791" t="n">
        <v>312</v>
      </c>
    </row>
    <row r="120792">
      <c r="A120792" t="inlineStr">
        <is>
          <t>ieltsfever.org</t>
        </is>
      </c>
      <c r="B120792" t="n">
        <v>312</v>
      </c>
    </row>
    <row r="120793">
      <c r="A120793" t="inlineStr">
        <is>
          <t>share.jang.com.pk</t>
        </is>
      </c>
      <c r="B120793" t="n">
        <v>312</v>
      </c>
    </row>
    <row r="120794">
      <c r="A120794" t="inlineStr">
        <is>
          <t>www.kidsinparks.com</t>
        </is>
      </c>
      <c r="B120794" t="n">
        <v>312</v>
      </c>
    </row>
    <row r="120795">
      <c r="A120795" t="inlineStr">
        <is>
          <t>asset.motonet.fi</t>
        </is>
      </c>
      <c r="B120795" t="n">
        <v>312</v>
      </c>
    </row>
    <row r="120796">
      <c r="A120796" t="inlineStr">
        <is>
          <t>ecigarlife.com</t>
        </is>
      </c>
      <c r="B120796" t="n">
        <v>312</v>
      </c>
    </row>
    <row r="120797">
      <c r="A120797" t="inlineStr">
        <is>
          <t>images.zipperhoodie.org</t>
        </is>
      </c>
      <c r="B120797" t="n">
        <v>312</v>
      </c>
    </row>
    <row r="120798">
      <c r="A120798" t="inlineStr">
        <is>
          <t>img1.whatsthatfish.com</t>
        </is>
      </c>
      <c r="B120798" t="n">
        <v>312</v>
      </c>
    </row>
    <row r="120799">
      <c r="A120799" t="inlineStr">
        <is>
          <t>www.sklep.bio-med.pl</t>
        </is>
      </c>
      <c r="B120799" t="n">
        <v>312</v>
      </c>
    </row>
    <row r="120800">
      <c r="A120800" t="inlineStr">
        <is>
          <t>www.prairiewinddecoys.com</t>
        </is>
      </c>
      <c r="B120800" t="n">
        <v>312</v>
      </c>
    </row>
    <row r="120801">
      <c r="A120801" t="inlineStr">
        <is>
          <t>www.whowants2party.com.au</t>
        </is>
      </c>
      <c r="B120801" t="n">
        <v>312</v>
      </c>
    </row>
    <row r="120802">
      <c r="A120802" t="inlineStr">
        <is>
          <t>analytics-files.gbif.org</t>
        </is>
      </c>
      <c r="B120802" t="n">
        <v>312</v>
      </c>
    </row>
    <row r="120803">
      <c r="A120803" t="inlineStr">
        <is>
          <t>o8o8.arab1000.com</t>
        </is>
      </c>
      <c r="B120803" t="n">
        <v>312</v>
      </c>
    </row>
    <row r="120804">
      <c r="A120804" t="inlineStr">
        <is>
          <t>scrumpscupcakes.com</t>
        </is>
      </c>
      <c r="B120804" t="n">
        <v>312</v>
      </c>
    </row>
    <row r="120805">
      <c r="A120805" t="inlineStr">
        <is>
          <t>www.sport-boeckmann.de</t>
        </is>
      </c>
      <c r="B120805" t="n">
        <v>312</v>
      </c>
    </row>
    <row r="120806">
      <c r="A120806" t="inlineStr">
        <is>
          <t>www.villegiatures.com</t>
        </is>
      </c>
      <c r="B120806" t="n">
        <v>312</v>
      </c>
    </row>
    <row r="120807">
      <c r="A120807" t="inlineStr">
        <is>
          <t>glass-punch-bowl.com</t>
        </is>
      </c>
      <c r="B120807" t="n">
        <v>312</v>
      </c>
    </row>
    <row r="120808">
      <c r="A120808" t="inlineStr">
        <is>
          <t>outfitbook.fr</t>
        </is>
      </c>
      <c r="B120808" t="n">
        <v>312</v>
      </c>
    </row>
    <row r="120809">
      <c r="A120809" t="inlineStr">
        <is>
          <t>www.jestersoutlet.com</t>
        </is>
      </c>
      <c r="B120809" t="n">
        <v>312</v>
      </c>
    </row>
    <row r="120810">
      <c r="A120810" t="inlineStr">
        <is>
          <t>www.blakefurniture.com</t>
        </is>
      </c>
      <c r="B120810" t="n">
        <v>312</v>
      </c>
    </row>
    <row r="120811">
      <c r="A120811" t="inlineStr">
        <is>
          <t>www.voitektv.com</t>
        </is>
      </c>
      <c r="B120811" t="n">
        <v>312</v>
      </c>
    </row>
    <row r="120812">
      <c r="A120812" t="inlineStr">
        <is>
          <t>isfzr.com</t>
        </is>
      </c>
      <c r="B120812" t="n">
        <v>312</v>
      </c>
    </row>
    <row r="120813">
      <c r="A120813" t="inlineStr">
        <is>
          <t>image.folderstyle.com</t>
        </is>
      </c>
      <c r="B120813" t="n">
        <v>312</v>
      </c>
    </row>
    <row r="120814">
      <c r="A120814" t="inlineStr">
        <is>
          <t>www.marys.ie</t>
        </is>
      </c>
      <c r="B120814" t="n">
        <v>312</v>
      </c>
    </row>
    <row r="120815">
      <c r="A120815" t="inlineStr">
        <is>
          <t>www.loganpackagingsupplies.com.au</t>
        </is>
      </c>
      <c r="B120815" t="n">
        <v>312</v>
      </c>
    </row>
    <row r="120816">
      <c r="A120816" t="inlineStr">
        <is>
          <t>otaysales.s3.amazonaws.com</t>
        </is>
      </c>
      <c r="B120816" t="n">
        <v>312</v>
      </c>
    </row>
    <row r="120817">
      <c r="A120817" t="inlineStr">
        <is>
          <t>www.xxx-beat.com</t>
        </is>
      </c>
      <c r="B120817" t="n">
        <v>312</v>
      </c>
    </row>
    <row r="120818">
      <c r="A120818" t="inlineStr">
        <is>
          <t>www.getpoolparts.com</t>
        </is>
      </c>
      <c r="B120818" t="n">
        <v>312</v>
      </c>
    </row>
    <row r="120819">
      <c r="A120819" t="inlineStr">
        <is>
          <t>www.tarpgeliu.lt</t>
        </is>
      </c>
      <c r="B120819" t="n">
        <v>312</v>
      </c>
    </row>
    <row r="120820">
      <c r="A120820" t="inlineStr">
        <is>
          <t>www.pharmaholic.com</t>
        </is>
      </c>
      <c r="B120820" t="n">
        <v>312</v>
      </c>
    </row>
    <row r="120821">
      <c r="A120821" t="inlineStr">
        <is>
          <t>www.pinballspareparts.com.au</t>
        </is>
      </c>
      <c r="B120821" t="n">
        <v>312</v>
      </c>
    </row>
    <row r="120822">
      <c r="A120822" t="inlineStr">
        <is>
          <t>images3.onlygowns.com</t>
        </is>
      </c>
      <c r="B120822" t="n">
        <v>312</v>
      </c>
    </row>
    <row r="120823">
      <c r="A120823" t="inlineStr">
        <is>
          <t>jmrorwxhlijoll5q.ldycdn.com</t>
        </is>
      </c>
      <c r="B120823" t="n">
        <v>312</v>
      </c>
    </row>
    <row r="120824">
      <c r="A120824" t="inlineStr">
        <is>
          <t>www.xn--72c3a7ag1brb1f.com</t>
        </is>
      </c>
      <c r="B120824" t="n">
        <v>312</v>
      </c>
    </row>
    <row r="120825">
      <c r="A120825" t="inlineStr">
        <is>
          <t>biocache.ala.org.au:443</t>
        </is>
      </c>
      <c r="B120825" t="n">
        <v>312</v>
      </c>
    </row>
    <row r="120826">
      <c r="A120826" t="inlineStr">
        <is>
          <t>doublepedaldrums.com</t>
        </is>
      </c>
      <c r="B120826" t="n">
        <v>312</v>
      </c>
    </row>
    <row r="120827">
      <c r="A120827" t="inlineStr">
        <is>
          <t>www.fridaycouponcode.com</t>
        </is>
      </c>
      <c r="B120827" t="n">
        <v>312</v>
      </c>
    </row>
    <row r="120828">
      <c r="A120828" t="inlineStr">
        <is>
          <t>adultbabysissy.com</t>
        </is>
      </c>
      <c r="B120828" t="n">
        <v>312</v>
      </c>
    </row>
    <row r="120829">
      <c r="A120829" t="inlineStr">
        <is>
          <t>www.halfords.nl</t>
        </is>
      </c>
      <c r="B120829" t="n">
        <v>312</v>
      </c>
    </row>
    <row r="120830">
      <c r="A120830" t="inlineStr">
        <is>
          <t>content-autovillage-co-uk.s3.amazonaws.com</t>
        </is>
      </c>
      <c r="B120830" t="n">
        <v>312</v>
      </c>
    </row>
    <row r="120831">
      <c r="A120831" t="inlineStr">
        <is>
          <t>www.thephotoargus.com</t>
        </is>
      </c>
      <c r="B120831" t="n">
        <v>312</v>
      </c>
    </row>
    <row r="120832">
      <c r="A120832" t="inlineStr">
        <is>
          <t>www.codigogeek.com</t>
        </is>
      </c>
      <c r="B120832" t="n">
        <v>312</v>
      </c>
    </row>
    <row r="120833">
      <c r="A120833" t="inlineStr">
        <is>
          <t>static.getcompanyinfo.com</t>
        </is>
      </c>
      <c r="B120833" t="n">
        <v>312</v>
      </c>
    </row>
    <row r="120834">
      <c r="A120834" t="inlineStr">
        <is>
          <t>mixerrackcase.com</t>
        </is>
      </c>
      <c r="B120834" t="n">
        <v>312</v>
      </c>
    </row>
    <row r="120835">
      <c r="A120835" t="inlineStr">
        <is>
          <t>www.dermoeczanem.com</t>
        </is>
      </c>
      <c r="B120835" t="n">
        <v>312</v>
      </c>
    </row>
    <row r="120836">
      <c r="A120836" t="inlineStr">
        <is>
          <t>i3.optical-center.fr</t>
        </is>
      </c>
      <c r="B120836" t="n">
        <v>312</v>
      </c>
    </row>
    <row r="120837">
      <c r="A120837" t="inlineStr">
        <is>
          <t>www.worldshop.biz</t>
        </is>
      </c>
      <c r="B120837" t="n">
        <v>312</v>
      </c>
    </row>
    <row r="120838">
      <c r="A120838" t="inlineStr">
        <is>
          <t>www.stamperomagnole.net</t>
        </is>
      </c>
      <c r="B120838" t="n">
        <v>312</v>
      </c>
    </row>
    <row r="120839">
      <c r="A120839" t="inlineStr">
        <is>
          <t>www.smokestars.de</t>
        </is>
      </c>
      <c r="B120839" t="n">
        <v>312</v>
      </c>
    </row>
    <row r="120840">
      <c r="A120840" t="inlineStr">
        <is>
          <t>sani-fere.com</t>
        </is>
      </c>
      <c r="B120840" t="n">
        <v>312</v>
      </c>
    </row>
    <row r="120841">
      <c r="A120841" t="inlineStr">
        <is>
          <t>www.radiometal.com</t>
        </is>
      </c>
      <c r="B120841" t="n">
        <v>312</v>
      </c>
    </row>
    <row r="120842">
      <c r="A120842" t="inlineStr">
        <is>
          <t>u.livechart.me</t>
        </is>
      </c>
      <c r="B120842" t="n">
        <v>312</v>
      </c>
    </row>
    <row r="120843">
      <c r="A120843" t="inlineStr">
        <is>
          <t>www.royaldistributing.com</t>
        </is>
      </c>
      <c r="B120843" t="n">
        <v>312</v>
      </c>
    </row>
    <row r="120844">
      <c r="A120844" t="inlineStr">
        <is>
          <t>store.vangoghgallery.com</t>
        </is>
      </c>
      <c r="B120844" t="n">
        <v>312</v>
      </c>
    </row>
    <row r="120845">
      <c r="A120845" t="inlineStr">
        <is>
          <t>newsfeed.time.com</t>
        </is>
      </c>
      <c r="B120845" t="n">
        <v>312</v>
      </c>
    </row>
    <row r="120846">
      <c r="A120846" t="inlineStr">
        <is>
          <t>static.alsa-hundewelt.de</t>
        </is>
      </c>
      <c r="B120846" t="n">
        <v>312</v>
      </c>
    </row>
    <row r="120847">
      <c r="A120847" t="inlineStr">
        <is>
          <t>thehappyfoodie.co.uk</t>
        </is>
      </c>
      <c r="B120847" t="n">
        <v>312</v>
      </c>
    </row>
    <row r="120848">
      <c r="A120848" t="inlineStr">
        <is>
          <t>www.izyshoes.gr</t>
        </is>
      </c>
      <c r="B120848" t="n">
        <v>312</v>
      </c>
    </row>
    <row r="120849">
      <c r="A120849" t="inlineStr">
        <is>
          <t>www.realtotal.de</t>
        </is>
      </c>
      <c r="B120849" t="n">
        <v>312</v>
      </c>
    </row>
    <row r="120850">
      <c r="A120850" t="inlineStr">
        <is>
          <t>www.siluj.net</t>
        </is>
      </c>
      <c r="B120850" t="n">
        <v>312</v>
      </c>
    </row>
    <row r="120851">
      <c r="A120851" t="inlineStr">
        <is>
          <t>limogestrinketbox.name</t>
        </is>
      </c>
      <c r="B120851" t="n">
        <v>312</v>
      </c>
    </row>
    <row r="120852">
      <c r="A120852" t="inlineStr">
        <is>
          <t>asicsbr.vteximg.com.br</t>
        </is>
      </c>
      <c r="B120852" t="n">
        <v>312</v>
      </c>
    </row>
    <row r="120853">
      <c r="A120853" t="inlineStr">
        <is>
          <t>www.victoriacruz.es</t>
        </is>
      </c>
      <c r="B120853" t="n">
        <v>312</v>
      </c>
    </row>
    <row r="120854">
      <c r="A120854" t="inlineStr">
        <is>
          <t>www.dubaiglobalnews.com</t>
        </is>
      </c>
      <c r="B120854" t="n">
        <v>312</v>
      </c>
    </row>
    <row r="120855">
      <c r="A120855" t="inlineStr">
        <is>
          <t>occ-0-2794-2219.1.nflxso.net</t>
        </is>
      </c>
      <c r="B120855" t="n">
        <v>312</v>
      </c>
    </row>
    <row r="120856">
      <c r="A120856" t="inlineStr">
        <is>
          <t>www.traveldrafts.com</t>
        </is>
      </c>
      <c r="B120856" t="n">
        <v>312</v>
      </c>
    </row>
    <row r="120857">
      <c r="A120857" t="inlineStr">
        <is>
          <t>www.surfmarket.org</t>
        </is>
      </c>
      <c r="B120857" t="n">
        <v>312</v>
      </c>
    </row>
    <row r="120858">
      <c r="A120858" t="inlineStr">
        <is>
          <t>www.idolator.com</t>
        </is>
      </c>
      <c r="B120858" t="n">
        <v>312</v>
      </c>
    </row>
    <row r="120859">
      <c r="A120859" t="inlineStr">
        <is>
          <t>aeworld.com</t>
        </is>
      </c>
      <c r="B120859" t="n">
        <v>312</v>
      </c>
    </row>
    <row r="120860">
      <c r="A120860" t="inlineStr">
        <is>
          <t>displays.cushingco.com</t>
        </is>
      </c>
      <c r="B120860" t="n">
        <v>312</v>
      </c>
    </row>
    <row r="120861">
      <c r="A120861" t="inlineStr">
        <is>
          <t>www.everythinghiphop.com</t>
        </is>
      </c>
      <c r="B120861" t="n">
        <v>312</v>
      </c>
    </row>
    <row r="120862">
      <c r="A120862" t="inlineStr">
        <is>
          <t>www.youandi.com</t>
        </is>
      </c>
      <c r="B120862" t="n">
        <v>312</v>
      </c>
    </row>
    <row r="120863">
      <c r="A120863" t="inlineStr">
        <is>
          <t>retromidcentury.com</t>
        </is>
      </c>
      <c r="B120863" t="n">
        <v>312</v>
      </c>
    </row>
    <row r="120864">
      <c r="A120864" t="inlineStr">
        <is>
          <t>www.londonmusicals.se</t>
        </is>
      </c>
      <c r="B120864" t="n">
        <v>312</v>
      </c>
    </row>
    <row r="120865">
      <c r="A120865" t="inlineStr">
        <is>
          <t>dulcineasdivinevision.com</t>
        </is>
      </c>
      <c r="B120865" t="n">
        <v>312</v>
      </c>
    </row>
    <row r="120866">
      <c r="A120866" t="inlineStr">
        <is>
          <t>www.nailish.fr</t>
        </is>
      </c>
      <c r="B120866" t="n">
        <v>312</v>
      </c>
    </row>
    <row r="120867">
      <c r="A120867" t="inlineStr">
        <is>
          <t>www.wavgroup.com</t>
        </is>
      </c>
      <c r="B120867" t="n">
        <v>312</v>
      </c>
    </row>
    <row r="120868">
      <c r="A120868" t="inlineStr">
        <is>
          <t>sasnn-photo.co.uk</t>
        </is>
      </c>
      <c r="B120868" t="n">
        <v>312</v>
      </c>
    </row>
    <row r="120869">
      <c r="A120869" t="inlineStr">
        <is>
          <t>www.titleboxing.com</t>
        </is>
      </c>
      <c r="B120869" t="n">
        <v>312</v>
      </c>
    </row>
    <row r="120870">
      <c r="A120870" t="inlineStr">
        <is>
          <t>www.socialtalent.com</t>
        </is>
      </c>
      <c r="B120870" t="n">
        <v>312</v>
      </c>
    </row>
    <row r="120871">
      <c r="A120871" t="inlineStr">
        <is>
          <t>giftstomorrow.co.uk</t>
        </is>
      </c>
      <c r="B120871" t="n">
        <v>312</v>
      </c>
    </row>
    <row r="120872">
      <c r="A120872" t="inlineStr">
        <is>
          <t>www.brownsangling.co.uk</t>
        </is>
      </c>
      <c r="B120872" t="n">
        <v>312</v>
      </c>
    </row>
    <row r="120873">
      <c r="A120873" t="inlineStr">
        <is>
          <t>www.tuning-empire.com</t>
        </is>
      </c>
      <c r="B120873" t="n">
        <v>312</v>
      </c>
    </row>
    <row r="120874">
      <c r="A120874" t="inlineStr">
        <is>
          <t>giveawayoftheday.com</t>
        </is>
      </c>
      <c r="B120874" t="n">
        <v>312</v>
      </c>
    </row>
    <row r="120875">
      <c r="A120875" t="inlineStr">
        <is>
          <t>meganwelker.com</t>
        </is>
      </c>
      <c r="B120875" t="n">
        <v>312</v>
      </c>
    </row>
    <row r="120876">
      <c r="A120876" t="inlineStr">
        <is>
          <t>wardrobecloset.twincitieshomes.info</t>
        </is>
      </c>
      <c r="B120876" t="n">
        <v>312</v>
      </c>
    </row>
    <row r="120877">
      <c r="A120877" t="inlineStr">
        <is>
          <t>www.webbspy.com</t>
        </is>
      </c>
      <c r="B120877" t="n">
        <v>312</v>
      </c>
    </row>
    <row r="120878">
      <c r="A120878" t="inlineStr">
        <is>
          <t>images.getinthemix.com</t>
        </is>
      </c>
      <c r="B120878" t="n">
        <v>312</v>
      </c>
    </row>
    <row r="120879">
      <c r="A120879" t="inlineStr">
        <is>
          <t>www.boysstuff.co.uk</t>
        </is>
      </c>
      <c r="B120879" t="n">
        <v>312</v>
      </c>
    </row>
    <row r="120880">
      <c r="A120880" t="inlineStr">
        <is>
          <t>www.havaianas-store.com</t>
        </is>
      </c>
      <c r="B120880" t="n">
        <v>312</v>
      </c>
    </row>
    <row r="120881">
      <c r="A120881" t="inlineStr">
        <is>
          <t>www.conwes.nl</t>
        </is>
      </c>
      <c r="B120881" t="n">
        <v>312</v>
      </c>
    </row>
    <row r="120882">
      <c r="A120882" t="inlineStr">
        <is>
          <t>chairblog.eu</t>
        </is>
      </c>
      <c r="B120882" t="n">
        <v>312</v>
      </c>
    </row>
    <row r="120883">
      <c r="A120883" t="inlineStr">
        <is>
          <t>ecotechz.com</t>
        </is>
      </c>
      <c r="B120883" t="n">
        <v>312</v>
      </c>
    </row>
    <row r="120884">
      <c r="A120884" t="inlineStr">
        <is>
          <t>protosupplies.com</t>
        </is>
      </c>
      <c r="B120884" t="n">
        <v>312</v>
      </c>
    </row>
    <row r="120885">
      <c r="A120885" t="inlineStr">
        <is>
          <t>www.mamangatoetcie.com</t>
        </is>
      </c>
      <c r="B120885" t="n">
        <v>312</v>
      </c>
    </row>
    <row r="120886">
      <c r="A120886" t="inlineStr">
        <is>
          <t>d1q8o8ch5u48ua.cloudfront.net</t>
        </is>
      </c>
      <c r="B120886" t="n">
        <v>312</v>
      </c>
    </row>
    <row r="120887">
      <c r="A120887" t="inlineStr">
        <is>
          <t>ipcisco.com</t>
        </is>
      </c>
      <c r="B120887" t="n">
        <v>312</v>
      </c>
    </row>
    <row r="120888">
      <c r="A120888" t="inlineStr">
        <is>
          <t>coastalone.com</t>
        </is>
      </c>
      <c r="B120888" t="n">
        <v>312</v>
      </c>
    </row>
    <row r="120889">
      <c r="A120889" t="inlineStr">
        <is>
          <t>savvysubscription.com</t>
        </is>
      </c>
      <c r="B120889" t="n">
        <v>312</v>
      </c>
    </row>
    <row r="120890">
      <c r="A120890" t="inlineStr">
        <is>
          <t>www.funnyshirts.net</t>
        </is>
      </c>
      <c r="B120890" t="n">
        <v>312</v>
      </c>
    </row>
    <row r="120891">
      <c r="A120891" t="inlineStr">
        <is>
          <t>keralagiftshop.com</t>
        </is>
      </c>
      <c r="B120891" t="n">
        <v>312</v>
      </c>
    </row>
    <row r="120892">
      <c r="A120892" t="inlineStr">
        <is>
          <t>envirowatchrangitikei.files.wordpress.com</t>
        </is>
      </c>
      <c r="B120892" t="n">
        <v>312</v>
      </c>
    </row>
    <row r="120893">
      <c r="A120893" t="inlineStr">
        <is>
          <t>www.tennisfoundation.org.uk</t>
        </is>
      </c>
      <c r="B120893" t="n">
        <v>312</v>
      </c>
    </row>
    <row r="120894">
      <c r="A120894" t="inlineStr">
        <is>
          <t>img4437.weyesns.com</t>
        </is>
      </c>
      <c r="B120894" t="n">
        <v>312</v>
      </c>
    </row>
    <row r="120895">
      <c r="A120895" t="inlineStr">
        <is>
          <t>petbyus.s3-us-west-1.amazonaws.com</t>
        </is>
      </c>
      <c r="B120895" t="n">
        <v>312</v>
      </c>
    </row>
    <row r="120896">
      <c r="A120896" t="inlineStr">
        <is>
          <t>repuestosmarinos.es</t>
        </is>
      </c>
      <c r="B120896" t="n">
        <v>312</v>
      </c>
    </row>
    <row r="120897">
      <c r="A120897" t="inlineStr">
        <is>
          <t>www.learningthroughliterature.com</t>
        </is>
      </c>
      <c r="B120897" t="n">
        <v>312</v>
      </c>
    </row>
    <row r="120898">
      <c r="A120898" t="inlineStr">
        <is>
          <t>www.99inspiration.com</t>
        </is>
      </c>
      <c r="B120898" t="n">
        <v>312</v>
      </c>
    </row>
    <row r="120899">
      <c r="A120899" t="inlineStr">
        <is>
          <t>www.psirep.com</t>
        </is>
      </c>
      <c r="B120899" t="n">
        <v>312</v>
      </c>
    </row>
    <row r="120900">
      <c r="A120900" t="inlineStr">
        <is>
          <t>mooregoodink.com</t>
        </is>
      </c>
      <c r="B120900" t="n">
        <v>312</v>
      </c>
    </row>
    <row r="120901">
      <c r="A120901" t="inlineStr">
        <is>
          <t>www.gsma.com</t>
        </is>
      </c>
      <c r="B120901" t="n">
        <v>312</v>
      </c>
    </row>
    <row r="120902">
      <c r="A120902" t="inlineStr">
        <is>
          <t>rachelvphotography.com</t>
        </is>
      </c>
      <c r="B120902" t="n">
        <v>312</v>
      </c>
    </row>
    <row r="120903">
      <c r="A120903" t="inlineStr">
        <is>
          <t>meme-generator.com</t>
        </is>
      </c>
      <c r="B120903" t="n">
        <v>312</v>
      </c>
    </row>
    <row r="120904">
      <c r="A120904" t="inlineStr">
        <is>
          <t>beautywithhollie.com</t>
        </is>
      </c>
      <c r="B120904" t="n">
        <v>312</v>
      </c>
    </row>
    <row r="120905">
      <c r="A120905" t="inlineStr">
        <is>
          <t>media.yourdailydish.com</t>
        </is>
      </c>
      <c r="B120905" t="n">
        <v>312</v>
      </c>
    </row>
    <row r="120906">
      <c r="A120906" t="inlineStr">
        <is>
          <t>creatoz.eu</t>
        </is>
      </c>
      <c r="B120906" t="n">
        <v>312</v>
      </c>
    </row>
    <row r="120907">
      <c r="A120907" t="inlineStr">
        <is>
          <t>www.electronicproducts.com</t>
        </is>
      </c>
      <c r="B120907" t="n">
        <v>312</v>
      </c>
    </row>
    <row r="120908">
      <c r="A120908" t="inlineStr">
        <is>
          <t>www.ejante.ro</t>
        </is>
      </c>
      <c r="B120908" t="n">
        <v>312</v>
      </c>
    </row>
    <row r="120909">
      <c r="A120909" t="inlineStr">
        <is>
          <t>enamewishes.com</t>
        </is>
      </c>
      <c r="B120909" t="n">
        <v>312</v>
      </c>
    </row>
    <row r="120910">
      <c r="A120910" t="inlineStr">
        <is>
          <t>www.thunder1320.com</t>
        </is>
      </c>
      <c r="B120910" t="n">
        <v>312</v>
      </c>
    </row>
    <row r="120911">
      <c r="A120911" t="inlineStr">
        <is>
          <t>www.fwcj.com</t>
        </is>
      </c>
      <c r="B120911" t="n">
        <v>312</v>
      </c>
    </row>
    <row r="120912">
      <c r="A120912" t="inlineStr">
        <is>
          <t>budapestbylocals.b-cdn.net</t>
        </is>
      </c>
      <c r="B120912" t="n">
        <v>312</v>
      </c>
    </row>
    <row r="120913">
      <c r="A120913" t="inlineStr">
        <is>
          <t>unitedstates.xylemappliedwater.com</t>
        </is>
      </c>
      <c r="B120913" t="n">
        <v>312</v>
      </c>
    </row>
    <row r="120914">
      <c r="A120914" t="inlineStr">
        <is>
          <t>img4814.weyesimg.com</t>
        </is>
      </c>
      <c r="B120914" t="n">
        <v>312</v>
      </c>
    </row>
    <row r="120915">
      <c r="A120915" t="inlineStr">
        <is>
          <t>www.buckinghamford.co.uk</t>
        </is>
      </c>
      <c r="B120915" t="n">
        <v>312</v>
      </c>
    </row>
    <row r="120916">
      <c r="A120916" t="inlineStr">
        <is>
          <t>www.farmandcountrysupplies.co.uk</t>
        </is>
      </c>
      <c r="B120916" t="n">
        <v>312</v>
      </c>
    </row>
    <row r="120917">
      <c r="A120917" t="inlineStr">
        <is>
          <t>nicolaalter.files.wordpress.com</t>
        </is>
      </c>
      <c r="B120917" t="n">
        <v>312</v>
      </c>
    </row>
    <row r="120918">
      <c r="A120918" t="inlineStr">
        <is>
          <t>en.adhrrf.org</t>
        </is>
      </c>
      <c r="B120918" t="n">
        <v>312</v>
      </c>
    </row>
    <row r="120919">
      <c r="A120919" t="inlineStr">
        <is>
          <t>www.dejavuedesigns.com</t>
        </is>
      </c>
      <c r="B120919" t="n">
        <v>312</v>
      </c>
    </row>
    <row r="120920">
      <c r="A120920" t="inlineStr">
        <is>
          <t>www.premiumbeautynews.com</t>
        </is>
      </c>
      <c r="B120920" t="n">
        <v>312</v>
      </c>
    </row>
    <row r="120921">
      <c r="A120921" t="inlineStr">
        <is>
          <t>thumbs.niceteenporn.com</t>
        </is>
      </c>
      <c r="B120921" t="n">
        <v>312</v>
      </c>
    </row>
    <row r="120922">
      <c r="A120922" t="inlineStr">
        <is>
          <t>canadaclinicsupply.com</t>
        </is>
      </c>
      <c r="B120922" t="n">
        <v>312</v>
      </c>
    </row>
    <row r="120923">
      <c r="A120923" t="inlineStr">
        <is>
          <t>www.charlottefashionplate.com</t>
        </is>
      </c>
      <c r="B120923" t="n">
        <v>312</v>
      </c>
    </row>
    <row r="120924">
      <c r="A120924" t="inlineStr">
        <is>
          <t>www.jsumsnews.com</t>
        </is>
      </c>
      <c r="B120924" t="n">
        <v>312</v>
      </c>
    </row>
    <row r="120925">
      <c r="A120925" t="inlineStr">
        <is>
          <t>top10trendy.com</t>
        </is>
      </c>
      <c r="B120925" t="n">
        <v>312</v>
      </c>
    </row>
    <row r="120926">
      <c r="A120926" t="inlineStr">
        <is>
          <t>www.africanreview.com</t>
        </is>
      </c>
      <c r="B120926" t="n">
        <v>312</v>
      </c>
    </row>
    <row r="120927">
      <c r="A120927" t="inlineStr">
        <is>
          <t>njanimalobserver.files.wordpress.com</t>
        </is>
      </c>
      <c r="B120927" t="n">
        <v>312</v>
      </c>
    </row>
    <row r="120928">
      <c r="A120928" t="inlineStr">
        <is>
          <t>extadmin.ifas.ufl.edu</t>
        </is>
      </c>
      <c r="B120928" t="n">
        <v>312</v>
      </c>
    </row>
    <row r="120929">
      <c r="A120929" t="inlineStr">
        <is>
          <t>www.knittingindustry.com</t>
        </is>
      </c>
      <c r="B120929" t="n">
        <v>312</v>
      </c>
    </row>
    <row r="120930">
      <c r="A120930" t="inlineStr">
        <is>
          <t>wilsonvilleBroadcastNetwork.com</t>
        </is>
      </c>
      <c r="B120930" t="n">
        <v>312</v>
      </c>
    </row>
    <row r="120931">
      <c r="A120931" t="inlineStr">
        <is>
          <t>akamai-scene7.grandinroad.com</t>
        </is>
      </c>
      <c r="B120931" t="n">
        <v>312</v>
      </c>
    </row>
    <row r="120932">
      <c r="A120932" t="inlineStr">
        <is>
          <t>fairgrovenews.com</t>
        </is>
      </c>
      <c r="B120932" t="n">
        <v>312</v>
      </c>
    </row>
    <row r="120933">
      <c r="A120933" t="inlineStr">
        <is>
          <t>www.ilovegrillingmeat.com</t>
        </is>
      </c>
      <c r="B120933" t="n">
        <v>312</v>
      </c>
    </row>
    <row r="120934">
      <c r="A120934" t="inlineStr">
        <is>
          <t>www.silviacianchi.com</t>
        </is>
      </c>
      <c r="B120934" t="n">
        <v>312</v>
      </c>
    </row>
    <row r="120935">
      <c r="A120935" t="inlineStr">
        <is>
          <t>www.longhornsstoreonline.com</t>
        </is>
      </c>
      <c r="B120935" t="n">
        <v>312</v>
      </c>
    </row>
    <row r="120936">
      <c r="A120936" t="inlineStr">
        <is>
          <t>www.etos.al</t>
        </is>
      </c>
      <c r="B120936" t="n">
        <v>312</v>
      </c>
    </row>
    <row r="120937">
      <c r="A120937" t="inlineStr">
        <is>
          <t>www.startup-buzz.com</t>
        </is>
      </c>
      <c r="B120937" t="n">
        <v>312</v>
      </c>
    </row>
    <row r="120938">
      <c r="A120938" t="inlineStr">
        <is>
          <t>ashbaumgartner.com</t>
        </is>
      </c>
      <c r="B120938" t="n">
        <v>312</v>
      </c>
    </row>
    <row r="120939">
      <c r="A120939" t="inlineStr">
        <is>
          <t>www.retrowatches.co.uk</t>
        </is>
      </c>
      <c r="B120939" t="n">
        <v>312</v>
      </c>
    </row>
    <row r="120940">
      <c r="A120940" t="inlineStr">
        <is>
          <t>www.lamuscle.com</t>
        </is>
      </c>
      <c r="B120940" t="n">
        <v>312</v>
      </c>
    </row>
    <row r="120941">
      <c r="A120941" t="inlineStr">
        <is>
          <t>everydaycooks.co.uk</t>
        </is>
      </c>
      <c r="B120941" t="n">
        <v>312</v>
      </c>
    </row>
    <row r="120942">
      <c r="A120942" t="inlineStr">
        <is>
          <t>www.barstoolsandchairs.com</t>
        </is>
      </c>
      <c r="B120942" t="n">
        <v>312</v>
      </c>
    </row>
    <row r="120943">
      <c r="A120943" t="inlineStr">
        <is>
          <t>www.magictricks.com</t>
        </is>
      </c>
      <c r="B120943" t="n">
        <v>312</v>
      </c>
    </row>
    <row r="120944">
      <c r="A120944" t="inlineStr">
        <is>
          <t>games-porno.net</t>
        </is>
      </c>
      <c r="B120944" t="n">
        <v>312</v>
      </c>
    </row>
    <row r="120945">
      <c r="A120945" t="inlineStr">
        <is>
          <t>www.finaali.net</t>
        </is>
      </c>
      <c r="B120945" t="n">
        <v>312</v>
      </c>
    </row>
    <row r="120946">
      <c r="A120946" t="inlineStr">
        <is>
          <t>store.bevelheaven.com</t>
        </is>
      </c>
      <c r="B120946" t="n">
        <v>312</v>
      </c>
    </row>
    <row r="120947">
      <c r="A120947" t="inlineStr">
        <is>
          <t>www.rachiele.com</t>
        </is>
      </c>
      <c r="B120947" t="n">
        <v>312</v>
      </c>
    </row>
    <row r="120948">
      <c r="A120948" t="inlineStr">
        <is>
          <t>ipv6.gamereactor.eu</t>
        </is>
      </c>
      <c r="B120948" t="n">
        <v>312</v>
      </c>
    </row>
    <row r="120949">
      <c r="A120949" t="inlineStr">
        <is>
          <t>www.weariless.com</t>
        </is>
      </c>
      <c r="B120949" t="n">
        <v>312</v>
      </c>
    </row>
    <row r="120950">
      <c r="A120950" t="inlineStr">
        <is>
          <t>www.electricalwholesaler.ie</t>
        </is>
      </c>
      <c r="B120950" t="n">
        <v>312</v>
      </c>
    </row>
    <row r="120951">
      <c r="A120951" t="inlineStr">
        <is>
          <t>dz0xuupaj9dvo.cloudfront.net</t>
        </is>
      </c>
      <c r="B120951" t="n">
        <v>312</v>
      </c>
    </row>
    <row r="120952">
      <c r="A120952" t="inlineStr">
        <is>
          <t>ansp.org</t>
        </is>
      </c>
      <c r="B120952" t="n">
        <v>312</v>
      </c>
    </row>
    <row r="120953">
      <c r="A120953" t="inlineStr">
        <is>
          <t>charmingpendants.com</t>
        </is>
      </c>
      <c r="B120953" t="n">
        <v>312</v>
      </c>
    </row>
    <row r="120954">
      <c r="A120954" t="inlineStr">
        <is>
          <t>rosbri.com</t>
        </is>
      </c>
      <c r="B120954" t="n">
        <v>312</v>
      </c>
    </row>
    <row r="120955">
      <c r="A120955" t="inlineStr">
        <is>
          <t>img4.tentacle.pl</t>
        </is>
      </c>
      <c r="B120955" t="n">
        <v>312</v>
      </c>
    </row>
    <row r="120956">
      <c r="A120956" t="inlineStr">
        <is>
          <t>www.samuelgroves.com</t>
        </is>
      </c>
      <c r="B120956" t="n">
        <v>312</v>
      </c>
    </row>
    <row r="120957">
      <c r="A120957" t="inlineStr">
        <is>
          <t>www.shophuskermax.com</t>
        </is>
      </c>
      <c r="B120957" t="n">
        <v>312</v>
      </c>
    </row>
    <row r="120958">
      <c r="A120958" t="inlineStr">
        <is>
          <t>maniadegibi.com</t>
        </is>
      </c>
      <c r="B120958" t="n">
        <v>312</v>
      </c>
    </row>
    <row r="120959">
      <c r="A120959" t="inlineStr">
        <is>
          <t>thewanderingbear.files.wordpress.com</t>
        </is>
      </c>
      <c r="B120959" t="n">
        <v>312</v>
      </c>
    </row>
    <row r="120960">
      <c r="A120960" t="inlineStr">
        <is>
          <t>tscstatic.promotionaldesigns.com</t>
        </is>
      </c>
      <c r="B120960" t="n">
        <v>312</v>
      </c>
    </row>
    <row r="120961">
      <c r="A120961" t="inlineStr">
        <is>
          <t>www.nflandisappliances.com</t>
        </is>
      </c>
      <c r="B120961" t="n">
        <v>312</v>
      </c>
    </row>
    <row r="120962">
      <c r="A120962" t="inlineStr">
        <is>
          <t>seeur.com</t>
        </is>
      </c>
      <c r="B120962" t="n">
        <v>311</v>
      </c>
    </row>
    <row r="120963">
      <c r="A120963" t="inlineStr">
        <is>
          <t>www.nationalworld.com</t>
        </is>
      </c>
      <c r="B120963" t="n">
        <v>311</v>
      </c>
    </row>
    <row r="120964">
      <c r="A120964" t="inlineStr">
        <is>
          <t>www.achahomes.com</t>
        </is>
      </c>
      <c r="B120964" t="n">
        <v>311</v>
      </c>
    </row>
    <row r="120965">
      <c r="A120965" t="inlineStr">
        <is>
          <t>www.styleinspirationanddesign.com</t>
        </is>
      </c>
      <c r="B120965" t="n">
        <v>311</v>
      </c>
    </row>
    <row r="120966">
      <c r="A120966" t="inlineStr">
        <is>
          <t>www.digitalstudioindia.com</t>
        </is>
      </c>
      <c r="B120966" t="n">
        <v>311</v>
      </c>
    </row>
    <row r="120967">
      <c r="A120967" t="inlineStr">
        <is>
          <t>www.alemanphotos.com</t>
        </is>
      </c>
      <c r="B120967" t="n">
        <v>311</v>
      </c>
    </row>
    <row r="120968">
      <c r="A120968" t="inlineStr">
        <is>
          <t>www.safetyshoesfactory.com</t>
        </is>
      </c>
      <c r="B120968" t="n">
        <v>311</v>
      </c>
    </row>
    <row r="120969">
      <c r="A120969" t="inlineStr">
        <is>
          <t>www.thefashionfolks.com</t>
        </is>
      </c>
      <c r="B120969" t="n">
        <v>311</v>
      </c>
    </row>
    <row r="120970">
      <c r="A120970" t="inlineStr">
        <is>
          <t>i.smartphone.ua</t>
        </is>
      </c>
      <c r="B120970" t="n">
        <v>311</v>
      </c>
    </row>
    <row r="120971">
      <c r="A120971" t="inlineStr">
        <is>
          <t>yoors-media-thumbs-adsfairbv.netdna-ssl.com</t>
        </is>
      </c>
      <c r="B120971" t="n">
        <v>311</v>
      </c>
    </row>
    <row r="120972">
      <c r="A120972" t="inlineStr">
        <is>
          <t>www.zwp-online.info</t>
        </is>
      </c>
      <c r="B120972" t="n">
        <v>311</v>
      </c>
    </row>
    <row r="120973">
      <c r="A120973" t="inlineStr">
        <is>
          <t>media.f-mobil.cz</t>
        </is>
      </c>
      <c r="B120973" t="n">
        <v>311</v>
      </c>
    </row>
    <row r="120974">
      <c r="A120974" t="inlineStr">
        <is>
          <t>filmscoop.files.wordpress.com</t>
        </is>
      </c>
      <c r="B120974" t="n">
        <v>311</v>
      </c>
    </row>
    <row r="120975">
      <c r="A120975" t="inlineStr">
        <is>
          <t>static.intenium.de</t>
        </is>
      </c>
      <c r="B120975" t="n">
        <v>311</v>
      </c>
    </row>
    <row r="120976">
      <c r="A120976" t="inlineStr">
        <is>
          <t>www.ojm-diffusion.com</t>
        </is>
      </c>
      <c r="B120976" t="n">
        <v>311</v>
      </c>
    </row>
    <row r="120977">
      <c r="A120977" t="inlineStr">
        <is>
          <t>assets.onepark.fr</t>
        </is>
      </c>
      <c r="B120977" t="n">
        <v>311</v>
      </c>
    </row>
    <row r="120978">
      <c r="A120978" t="inlineStr">
        <is>
          <t>s7.pik.ba</t>
        </is>
      </c>
      <c r="B120978" t="n">
        <v>311</v>
      </c>
    </row>
    <row r="120979">
      <c r="A120979" t="inlineStr">
        <is>
          <t>musicman.pl</t>
        </is>
      </c>
      <c r="B120979" t="n">
        <v>311</v>
      </c>
    </row>
    <row r="120980">
      <c r="A120980" t="inlineStr">
        <is>
          <t>vfilmyonline.pl</t>
        </is>
      </c>
      <c r="B120980" t="n">
        <v>311</v>
      </c>
    </row>
    <row r="120981">
      <c r="A120981" t="inlineStr">
        <is>
          <t>luckyfit.eu</t>
        </is>
      </c>
      <c r="B120981" t="n">
        <v>311</v>
      </c>
    </row>
    <row r="120982">
      <c r="A120982" t="inlineStr">
        <is>
          <t>www.justlia.com.br</t>
        </is>
      </c>
      <c r="B120982" t="n">
        <v>311</v>
      </c>
    </row>
    <row r="120983">
      <c r="A120983" t="inlineStr">
        <is>
          <t>design-mania.ru</t>
        </is>
      </c>
      <c r="B120983" t="n">
        <v>311</v>
      </c>
    </row>
    <row r="120984">
      <c r="A120984" t="inlineStr">
        <is>
          <t>resource3.escort-ireland.com</t>
        </is>
      </c>
      <c r="B120984" t="n">
        <v>311</v>
      </c>
    </row>
    <row r="120985">
      <c r="A120985" t="inlineStr">
        <is>
          <t>playhiddenobjects.com</t>
        </is>
      </c>
      <c r="B120985" t="n">
        <v>311</v>
      </c>
    </row>
    <row r="120986">
      <c r="A120986" t="inlineStr">
        <is>
          <t>shopwilkinsons.xolights.com</t>
        </is>
      </c>
      <c r="B120986" t="n">
        <v>311</v>
      </c>
    </row>
    <row r="120987">
      <c r="A120987" t="inlineStr">
        <is>
          <t>www.safetygoggles.co.uk</t>
        </is>
      </c>
      <c r="B120987" t="n">
        <v>311</v>
      </c>
    </row>
    <row r="120988">
      <c r="A120988" t="inlineStr">
        <is>
          <t>photonew.ukrinform.com</t>
        </is>
      </c>
      <c r="B120988" t="n">
        <v>311</v>
      </c>
    </row>
    <row r="120989">
      <c r="A120989" t="inlineStr">
        <is>
          <t>178178611166face9404-03836f99cb93849c3a6ccec78da8ac8f.ssl.cf1.rackcdn.com</t>
        </is>
      </c>
      <c r="B120989" t="n">
        <v>311</v>
      </c>
    </row>
    <row r="120990">
      <c r="A120990" t="inlineStr">
        <is>
          <t>tscstatic.apbranded.com</t>
        </is>
      </c>
      <c r="B120990" t="n">
        <v>311</v>
      </c>
    </row>
    <row r="120991">
      <c r="A120991" t="inlineStr">
        <is>
          <t>simferopol.autoshini.com</t>
        </is>
      </c>
      <c r="B120991" t="n">
        <v>311</v>
      </c>
    </row>
    <row r="120992">
      <c r="A120992" t="inlineStr">
        <is>
          <t>www.directcycling.co.uk</t>
        </is>
      </c>
      <c r="B120992" t="n">
        <v>311</v>
      </c>
    </row>
    <row r="120993">
      <c r="A120993" t="inlineStr">
        <is>
          <t>9498f2d543f60ee4686c-2fae73e96c38673cc888bb7132dba346.ssl.cf1.rackcdn.com</t>
        </is>
      </c>
      <c r="B120993" t="n">
        <v>311</v>
      </c>
    </row>
    <row r="120994">
      <c r="A120994" t="inlineStr">
        <is>
          <t>euro-sale.com.ua:443</t>
        </is>
      </c>
      <c r="B120994" t="n">
        <v>311</v>
      </c>
    </row>
    <row r="120995">
      <c r="A120995" t="inlineStr">
        <is>
          <t>dtlon6z3v1kfl.cloudfront.net</t>
        </is>
      </c>
      <c r="B120995" t="n">
        <v>311</v>
      </c>
    </row>
    <row r="120996">
      <c r="A120996" t="inlineStr">
        <is>
          <t>theweddingcentral.s3.amazonaws.com</t>
        </is>
      </c>
      <c r="B120996" t="n">
        <v>311</v>
      </c>
    </row>
    <row r="120997">
      <c r="A120997" t="inlineStr">
        <is>
          <t>weelicious.com</t>
        </is>
      </c>
      <c r="B120997" t="n">
        <v>311</v>
      </c>
    </row>
    <row r="120998">
      <c r="A120998" t="inlineStr">
        <is>
          <t>www.wearzius.co.nz</t>
        </is>
      </c>
      <c r="B120998" t="n">
        <v>311</v>
      </c>
    </row>
    <row r="120999">
      <c r="A120999" t="inlineStr">
        <is>
          <t>senseandedibility.com</t>
        </is>
      </c>
      <c r="B120999" t="n">
        <v>311</v>
      </c>
    </row>
    <row r="121000">
      <c r="A121000" t="inlineStr">
        <is>
          <t>txpz9sjizz-flywheel.netdna-ssl.com</t>
        </is>
      </c>
      <c r="B121000" t="n">
        <v>311</v>
      </c>
    </row>
    <row r="121001">
      <c r="A121001" t="inlineStr">
        <is>
          <t>1409791524.rsc.cdn77.org</t>
        </is>
      </c>
      <c r="B121001" t="n">
        <v>311</v>
      </c>
    </row>
    <row r="121002">
      <c r="A121002" t="inlineStr">
        <is>
          <t>a66.ru</t>
        </is>
      </c>
      <c r="B121002" t="n">
        <v>311</v>
      </c>
    </row>
    <row r="121003">
      <c r="A121003" t="inlineStr">
        <is>
          <t>www.christiesfurniture.co.uk</t>
        </is>
      </c>
      <c r="B121003" t="n">
        <v>311</v>
      </c>
    </row>
    <row r="121004">
      <c r="A121004" t="inlineStr">
        <is>
          <t>www.waughgroup.co.uk</t>
        </is>
      </c>
      <c r="B121004" t="n">
        <v>311</v>
      </c>
    </row>
    <row r="121005">
      <c r="A121005" t="inlineStr">
        <is>
          <t>www.lightandmatter.org</t>
        </is>
      </c>
      <c r="B121005" t="n">
        <v>311</v>
      </c>
    </row>
    <row r="121006">
      <c r="A121006" t="inlineStr">
        <is>
          <t>yellowdanfo.com.ng</t>
        </is>
      </c>
      <c r="B121006" t="n">
        <v>311</v>
      </c>
    </row>
    <row r="121007">
      <c r="A121007" t="inlineStr">
        <is>
          <t>www.fonewalls.com</t>
        </is>
      </c>
      <c r="B121007" t="n">
        <v>311</v>
      </c>
    </row>
    <row r="121008">
      <c r="A121008" t="inlineStr">
        <is>
          <t>castawaywithcrystal.com</t>
        </is>
      </c>
      <c r="B121008" t="n">
        <v>311</v>
      </c>
    </row>
    <row r="121009">
      <c r="A121009" t="inlineStr">
        <is>
          <t>www.beejewel.com.au</t>
        </is>
      </c>
      <c r="B121009" t="n">
        <v>311</v>
      </c>
    </row>
    <row r="121010">
      <c r="A121010" t="inlineStr">
        <is>
          <t>www.raymondjames.com</t>
        </is>
      </c>
      <c r="B121010" t="n">
        <v>311</v>
      </c>
    </row>
    <row r="121011">
      <c r="A121011" t="inlineStr">
        <is>
          <t>sfappeal.com</t>
        </is>
      </c>
      <c r="B121011" t="n">
        <v>311</v>
      </c>
    </row>
    <row r="121012">
      <c r="A121012" t="inlineStr">
        <is>
          <t>www.wikirise.com</t>
        </is>
      </c>
      <c r="B121012" t="n">
        <v>311</v>
      </c>
    </row>
    <row r="121013">
      <c r="A121013" t="inlineStr">
        <is>
          <t>cdn-images.postach.io</t>
        </is>
      </c>
      <c r="B121013" t="n">
        <v>311</v>
      </c>
    </row>
    <row r="121014">
      <c r="A121014" t="inlineStr">
        <is>
          <t>www.columbiavalleypioneer.com</t>
        </is>
      </c>
      <c r="B121014" t="n">
        <v>311</v>
      </c>
    </row>
    <row r="121015">
      <c r="A121015" t="inlineStr">
        <is>
          <t>organizationjunkie.com</t>
        </is>
      </c>
      <c r="B121015" t="n">
        <v>311</v>
      </c>
    </row>
    <row r="121016">
      <c r="A121016" t="inlineStr">
        <is>
          <t>video-juegos.com</t>
        </is>
      </c>
      <c r="B121016" t="n">
        <v>311</v>
      </c>
    </row>
    <row r="121017">
      <c r="A121017" t="inlineStr">
        <is>
          <t>dreager1.files.wordpress.com</t>
        </is>
      </c>
      <c r="B121017" t="n">
        <v>311</v>
      </c>
    </row>
    <row r="121018">
      <c r="A121018" t="inlineStr">
        <is>
          <t>marcandmandy.com</t>
        </is>
      </c>
      <c r="B121018" t="n">
        <v>311</v>
      </c>
    </row>
    <row r="121019">
      <c r="A121019" t="inlineStr">
        <is>
          <t>www.musicland.co.jp</t>
        </is>
      </c>
      <c r="B121019" t="n">
        <v>311</v>
      </c>
    </row>
    <row r="121020">
      <c r="A121020" t="inlineStr">
        <is>
          <t>content4.babesmachine.com</t>
        </is>
      </c>
      <c r="B121020" t="n">
        <v>311</v>
      </c>
    </row>
    <row r="121021">
      <c r="A121021" t="inlineStr">
        <is>
          <t>www.telescopestyle.com</t>
        </is>
      </c>
      <c r="B121021" t="n">
        <v>311</v>
      </c>
    </row>
    <row r="121022">
      <c r="A121022" t="inlineStr">
        <is>
          <t>nintendosoup.com</t>
        </is>
      </c>
      <c r="B121022" t="n">
        <v>311</v>
      </c>
    </row>
    <row r="121023">
      <c r="A121023" t="inlineStr">
        <is>
          <t>russian-shawls.com</t>
        </is>
      </c>
      <c r="B121023" t="n">
        <v>311</v>
      </c>
    </row>
    <row r="121024">
      <c r="A121024" t="inlineStr">
        <is>
          <t>ballenvegas.com</t>
        </is>
      </c>
      <c r="B121024" t="n">
        <v>311</v>
      </c>
    </row>
    <row r="121025">
      <c r="A121025" t="inlineStr">
        <is>
          <t>www.chicago-theater.com</t>
        </is>
      </c>
      <c r="B121025" t="n">
        <v>311</v>
      </c>
    </row>
    <row r="121026">
      <c r="A121026" t="inlineStr">
        <is>
          <t>nastyhairypussy.com</t>
        </is>
      </c>
      <c r="B121026" t="n">
        <v>311</v>
      </c>
    </row>
    <row r="121027">
      <c r="A121027" t="inlineStr">
        <is>
          <t>sfcrowsnest.info</t>
        </is>
      </c>
      <c r="B121027" t="n">
        <v>311</v>
      </c>
    </row>
    <row r="121028">
      <c r="A121028" t="inlineStr">
        <is>
          <t>lesilluminati.com</t>
        </is>
      </c>
      <c r="B121028" t="n">
        <v>311</v>
      </c>
    </row>
    <row r="121029">
      <c r="A121029" t="inlineStr">
        <is>
          <t>www.buffalorising.com</t>
        </is>
      </c>
      <c r="B121029" t="n">
        <v>311</v>
      </c>
    </row>
    <row r="121030">
      <c r="A121030" t="inlineStr">
        <is>
          <t>www.newvehiclevideos.com</t>
        </is>
      </c>
      <c r="B121030" t="n">
        <v>311</v>
      </c>
    </row>
    <row r="121031">
      <c r="A121031" t="inlineStr">
        <is>
          <t>jewelleryoutlook.com</t>
        </is>
      </c>
      <c r="B121031" t="n">
        <v>311</v>
      </c>
    </row>
    <row r="121032">
      <c r="A121032" t="inlineStr">
        <is>
          <t>scoutmagazine.ca</t>
        </is>
      </c>
      <c r="B121032" t="n">
        <v>311</v>
      </c>
    </row>
    <row r="121033">
      <c r="A121033" t="inlineStr">
        <is>
          <t>bigcomicpage.files.wordpress.com</t>
        </is>
      </c>
      <c r="B121033" t="n">
        <v>311</v>
      </c>
    </row>
    <row r="121034">
      <c r="A121034" t="inlineStr">
        <is>
          <t>www.farmbusiness.co.uk</t>
        </is>
      </c>
      <c r="B121034" t="n">
        <v>311</v>
      </c>
    </row>
    <row r="121035">
      <c r="A121035" t="inlineStr">
        <is>
          <t>ericbrightwell.files.wordpress.com</t>
        </is>
      </c>
      <c r="B121035" t="n">
        <v>311</v>
      </c>
    </row>
    <row r="121036">
      <c r="A121036" t="inlineStr">
        <is>
          <t>media.filmstarlook.com</t>
        </is>
      </c>
      <c r="B121036" t="n">
        <v>311</v>
      </c>
    </row>
    <row r="121037">
      <c r="A121037" t="inlineStr">
        <is>
          <t>www.edulor.fr</t>
        </is>
      </c>
      <c r="B121037" t="n">
        <v>311</v>
      </c>
    </row>
    <row r="121038">
      <c r="A121038" t="inlineStr">
        <is>
          <t>s24584.pcdn.co</t>
        </is>
      </c>
      <c r="B121038" t="n">
        <v>311</v>
      </c>
    </row>
    <row r="121039">
      <c r="A121039" t="inlineStr">
        <is>
          <t>bs1.woxcdn.com</t>
        </is>
      </c>
      <c r="B121039" t="n">
        <v>311</v>
      </c>
    </row>
    <row r="121040">
      <c r="A121040" t="inlineStr">
        <is>
          <t>the-source.net</t>
        </is>
      </c>
      <c r="B121040" t="n">
        <v>311</v>
      </c>
    </row>
    <row r="121041">
      <c r="A121041" t="inlineStr">
        <is>
          <t>caramella-online.com</t>
        </is>
      </c>
      <c r="B121041" t="n">
        <v>311</v>
      </c>
    </row>
    <row r="121042">
      <c r="A121042" t="inlineStr">
        <is>
          <t>padua360.com</t>
        </is>
      </c>
      <c r="B121042" t="n">
        <v>311</v>
      </c>
    </row>
    <row r="121043">
      <c r="A121043" t="inlineStr">
        <is>
          <t>blog.mtiproducts.com</t>
        </is>
      </c>
      <c r="B121043" t="n">
        <v>311</v>
      </c>
    </row>
    <row r="121044">
      <c r="A121044" t="inlineStr">
        <is>
          <t>www.tattoobytes.com</t>
        </is>
      </c>
      <c r="B121044" t="n">
        <v>311</v>
      </c>
    </row>
    <row r="121045">
      <c r="A121045" t="inlineStr">
        <is>
          <t>www.sketchplease.com</t>
        </is>
      </c>
      <c r="B121045" t="n">
        <v>311</v>
      </c>
    </row>
    <row r="121046">
      <c r="A121046" t="inlineStr">
        <is>
          <t>www.sportsonline.com.au</t>
        </is>
      </c>
      <c r="B121046" t="n">
        <v>311</v>
      </c>
    </row>
    <row r="121047">
      <c r="A121047" t="inlineStr">
        <is>
          <t>sbsav.co.uk</t>
        </is>
      </c>
      <c r="B121047" t="n">
        <v>311</v>
      </c>
    </row>
    <row r="121048">
      <c r="A121048" t="inlineStr">
        <is>
          <t>media2.wcpo.com</t>
        </is>
      </c>
      <c r="B121048" t="n">
        <v>311</v>
      </c>
    </row>
    <row r="121049">
      <c r="A121049" t="inlineStr">
        <is>
          <t>pressthebuttons.typepad.com</t>
        </is>
      </c>
      <c r="B121049" t="n">
        <v>311</v>
      </c>
    </row>
    <row r="121050">
      <c r="A121050" t="inlineStr">
        <is>
          <t>bpodigest.com</t>
        </is>
      </c>
      <c r="B121050" t="n">
        <v>311</v>
      </c>
    </row>
    <row r="121051">
      <c r="A121051" t="inlineStr">
        <is>
          <t>www.onedirect.fr</t>
        </is>
      </c>
      <c r="B121051" t="n">
        <v>311</v>
      </c>
    </row>
    <row r="121052">
      <c r="A121052" t="inlineStr">
        <is>
          <t>e-hawaii.com</t>
        </is>
      </c>
      <c r="B121052" t="n">
        <v>311</v>
      </c>
    </row>
    <row r="121053">
      <c r="A121053" t="inlineStr">
        <is>
          <t>www.laconceria.it</t>
        </is>
      </c>
      <c r="B121053" t="n">
        <v>311</v>
      </c>
    </row>
    <row r="121054">
      <c r="A121054" t="inlineStr">
        <is>
          <t>www.westwaynissan.co.uk</t>
        </is>
      </c>
      <c r="B121054" t="n">
        <v>311</v>
      </c>
    </row>
    <row r="121055">
      <c r="A121055" t="inlineStr">
        <is>
          <t>craftmentor.com</t>
        </is>
      </c>
      <c r="B121055" t="n">
        <v>311</v>
      </c>
    </row>
    <row r="121056">
      <c r="A121056" t="inlineStr">
        <is>
          <t>lidiatheexplorer.files.wordpress.com</t>
        </is>
      </c>
      <c r="B121056" t="n">
        <v>311</v>
      </c>
    </row>
    <row r="121057">
      <c r="A121057" t="inlineStr">
        <is>
          <t>misscraftypants.com</t>
        </is>
      </c>
      <c r="B121057" t="n">
        <v>311</v>
      </c>
    </row>
    <row r="121058">
      <c r="A121058" t="inlineStr">
        <is>
          <t>www.advanblack.com</t>
        </is>
      </c>
      <c r="B121058" t="n">
        <v>311</v>
      </c>
    </row>
    <row r="121059">
      <c r="A121059" t="inlineStr">
        <is>
          <t>www.yorcom.nl</t>
        </is>
      </c>
      <c r="B121059" t="n">
        <v>311</v>
      </c>
    </row>
    <row r="121060">
      <c r="A121060" t="inlineStr">
        <is>
          <t>www.industriall-union.org</t>
        </is>
      </c>
      <c r="B121060" t="n">
        <v>311</v>
      </c>
    </row>
    <row r="121061">
      <c r="A121061" t="inlineStr">
        <is>
          <t>murphymonitor.com</t>
        </is>
      </c>
      <c r="B121061" t="n">
        <v>311</v>
      </c>
    </row>
    <row r="121062">
      <c r="A121062" t="inlineStr">
        <is>
          <t>imagelens.xyz</t>
        </is>
      </c>
      <c r="B121062" t="n">
        <v>311</v>
      </c>
    </row>
    <row r="121063">
      <c r="A121063" t="inlineStr">
        <is>
          <t>www.techuniverse.it</t>
        </is>
      </c>
      <c r="B121063" t="n">
        <v>311</v>
      </c>
    </row>
    <row r="121064">
      <c r="A121064" t="inlineStr">
        <is>
          <t>opportunitysrilanka.com</t>
        </is>
      </c>
      <c r="B121064" t="n">
        <v>311</v>
      </c>
    </row>
    <row r="121065">
      <c r="A121065" t="inlineStr">
        <is>
          <t>www.blacktie-colorado.com</t>
        </is>
      </c>
      <c r="B121065" t="n">
        <v>311</v>
      </c>
    </row>
    <row r="121066">
      <c r="A121066" t="inlineStr">
        <is>
          <t>www.maptrove.ca</t>
        </is>
      </c>
      <c r="B121066" t="n">
        <v>311</v>
      </c>
    </row>
    <row r="121067">
      <c r="A121067" t="inlineStr">
        <is>
          <t>dzinesbymeg.typepad.com</t>
        </is>
      </c>
      <c r="B121067" t="n">
        <v>311</v>
      </c>
    </row>
    <row r="121068">
      <c r="A121068" t="inlineStr">
        <is>
          <t>www.vergelijkprijs.nl</t>
        </is>
      </c>
      <c r="B121068" t="n">
        <v>311</v>
      </c>
    </row>
    <row r="121069">
      <c r="A121069" t="inlineStr">
        <is>
          <t>www.vietnam50thcpp.com</t>
        </is>
      </c>
      <c r="B121069" t="n">
        <v>311</v>
      </c>
    </row>
    <row r="121070">
      <c r="A121070" t="inlineStr">
        <is>
          <t>www.eo.cz</t>
        </is>
      </c>
      <c r="B121070" t="n">
        <v>311</v>
      </c>
    </row>
    <row r="121071">
      <c r="A121071" t="inlineStr">
        <is>
          <t>sweetlilyou.com</t>
        </is>
      </c>
      <c r="B121071" t="n">
        <v>311</v>
      </c>
    </row>
    <row r="121072">
      <c r="A121072" t="inlineStr">
        <is>
          <t>www.retrogamesplanet.it</t>
        </is>
      </c>
      <c r="B121072" t="n">
        <v>311</v>
      </c>
    </row>
    <row r="121073">
      <c r="A121073" t="inlineStr">
        <is>
          <t>bjorn3d.com</t>
        </is>
      </c>
      <c r="B121073" t="n">
        <v>311</v>
      </c>
    </row>
    <row r="121074">
      <c r="A121074" t="inlineStr">
        <is>
          <t>www.training-concept.com</t>
        </is>
      </c>
      <c r="B121074" t="n">
        <v>311</v>
      </c>
    </row>
    <row r="121075">
      <c r="A121075" t="inlineStr">
        <is>
          <t>bonchicstyle.com</t>
        </is>
      </c>
      <c r="B121075" t="n">
        <v>311</v>
      </c>
    </row>
    <row r="121076">
      <c r="A121076" t="inlineStr">
        <is>
          <t>www.englanninkielisetlehdet.fi</t>
        </is>
      </c>
      <c r="B121076" t="n">
        <v>311</v>
      </c>
    </row>
    <row r="121077">
      <c r="A121077" t="inlineStr">
        <is>
          <t>vacationmaybe.com</t>
        </is>
      </c>
      <c r="B121077" t="n">
        <v>311</v>
      </c>
    </row>
    <row r="121078">
      <c r="A121078" t="inlineStr">
        <is>
          <t>www.expertclick.com</t>
        </is>
      </c>
      <c r="B121078" t="n">
        <v>311</v>
      </c>
    </row>
    <row r="121079">
      <c r="A121079" t="inlineStr">
        <is>
          <t>www.innocentstore.fr</t>
        </is>
      </c>
      <c r="B121079" t="n">
        <v>311</v>
      </c>
    </row>
    <row r="121080">
      <c r="A121080" t="inlineStr">
        <is>
          <t>www.mjabbott.co.uk</t>
        </is>
      </c>
      <c r="B121080" t="n">
        <v>311</v>
      </c>
    </row>
    <row r="121081">
      <c r="A121081" t="inlineStr">
        <is>
          <t>hago-werbemittel.de</t>
        </is>
      </c>
      <c r="B121081" t="n">
        <v>311</v>
      </c>
    </row>
    <row r="121082">
      <c r="A121082" t="inlineStr">
        <is>
          <t>findthegap.co.za</t>
        </is>
      </c>
      <c r="B121082" t="n">
        <v>311</v>
      </c>
    </row>
    <row r="121083">
      <c r="A121083" t="inlineStr">
        <is>
          <t>freighter.flyteam.jp</t>
        </is>
      </c>
      <c r="B121083" t="n">
        <v>311</v>
      </c>
    </row>
    <row r="121084">
      <c r="A121084" t="inlineStr">
        <is>
          <t>www.dcpages.com</t>
        </is>
      </c>
      <c r="B121084" t="n">
        <v>311</v>
      </c>
    </row>
    <row r="121085">
      <c r="A121085" t="inlineStr">
        <is>
          <t>www.acornsaddlery.co.uk</t>
        </is>
      </c>
      <c r="B121085" t="n">
        <v>311</v>
      </c>
    </row>
    <row r="121086">
      <c r="A121086" t="inlineStr">
        <is>
          <t>thebombaybrunette.com</t>
        </is>
      </c>
      <c r="B121086" t="n">
        <v>311</v>
      </c>
    </row>
    <row r="121087">
      <c r="A121087" t="inlineStr">
        <is>
          <t>ssvs.yp.ca</t>
        </is>
      </c>
      <c r="B121087" t="n">
        <v>311</v>
      </c>
    </row>
    <row r="121088">
      <c r="A121088" t="inlineStr">
        <is>
          <t>img.fetish-girl.net</t>
        </is>
      </c>
      <c r="B121088" t="n">
        <v>311</v>
      </c>
    </row>
    <row r="121089">
      <c r="A121089" t="inlineStr">
        <is>
          <t>paksc.org</t>
        </is>
      </c>
      <c r="B121089" t="n">
        <v>311</v>
      </c>
    </row>
    <row r="121090">
      <c r="A121090" t="inlineStr">
        <is>
          <t>cityliner.by</t>
        </is>
      </c>
      <c r="B121090" t="n">
        <v>311</v>
      </c>
    </row>
    <row r="121091">
      <c r="A121091" t="inlineStr">
        <is>
          <t>slothoftheday.com</t>
        </is>
      </c>
      <c r="B121091" t="n">
        <v>311</v>
      </c>
    </row>
    <row r="121092">
      <c r="A121092" t="inlineStr">
        <is>
          <t>jewelor.gr</t>
        </is>
      </c>
      <c r="B121092" t="n">
        <v>311</v>
      </c>
    </row>
    <row r="121093">
      <c r="A121093" t="inlineStr">
        <is>
          <t>www.giftcanyon.com</t>
        </is>
      </c>
      <c r="B121093" t="n">
        <v>311</v>
      </c>
    </row>
    <row r="121094">
      <c r="A121094" t="inlineStr">
        <is>
          <t>www.mastersintime.com.br</t>
        </is>
      </c>
      <c r="B121094" t="n">
        <v>311</v>
      </c>
    </row>
    <row r="121095">
      <c r="A121095" t="inlineStr">
        <is>
          <t>healthdocbox.com</t>
        </is>
      </c>
      <c r="B121095" t="n">
        <v>311</v>
      </c>
    </row>
    <row r="121096">
      <c r="A121096" t="inlineStr">
        <is>
          <t>cdn00.soundstream.media</t>
        </is>
      </c>
      <c r="B121096" t="n">
        <v>311</v>
      </c>
    </row>
    <row r="121097">
      <c r="A121097" t="inlineStr">
        <is>
          <t>www.infodesigners.eu</t>
        </is>
      </c>
      <c r="B121097" t="n">
        <v>311</v>
      </c>
    </row>
    <row r="121098">
      <c r="A121098" t="inlineStr">
        <is>
          <t>1952555543.rsc.cdn77.org</t>
        </is>
      </c>
      <c r="B121098" t="n">
        <v>311</v>
      </c>
    </row>
    <row r="121099">
      <c r="A121099" t="inlineStr">
        <is>
          <t>d2b8cdx417l4rg.cloudfront.net</t>
        </is>
      </c>
      <c r="B121099" t="n">
        <v>311</v>
      </c>
    </row>
    <row r="121100">
      <c r="A121100" t="inlineStr">
        <is>
          <t>www.countrylife.ie</t>
        </is>
      </c>
      <c r="B121100" t="n">
        <v>311</v>
      </c>
    </row>
    <row r="121101">
      <c r="A121101" t="inlineStr">
        <is>
          <t>www.hookedtobooks.com</t>
        </is>
      </c>
      <c r="B121101" t="n">
        <v>311</v>
      </c>
    </row>
    <row r="121102">
      <c r="A121102" t="inlineStr">
        <is>
          <t>www.ramhoist.com</t>
        </is>
      </c>
      <c r="B121102" t="n">
        <v>311</v>
      </c>
    </row>
    <row r="121103">
      <c r="A121103" t="inlineStr">
        <is>
          <t>www.mtrx.com</t>
        </is>
      </c>
      <c r="B121103" t="n">
        <v>311</v>
      </c>
    </row>
    <row r="121104">
      <c r="A121104" t="inlineStr">
        <is>
          <t>howusefulitis.files.wordpress.com</t>
        </is>
      </c>
      <c r="B121104" t="n">
        <v>311</v>
      </c>
    </row>
    <row r="121105">
      <c r="A121105" t="inlineStr">
        <is>
          <t>www.coossi.com</t>
        </is>
      </c>
      <c r="B121105" t="n">
        <v>311</v>
      </c>
    </row>
    <row r="121106">
      <c r="A121106" t="inlineStr">
        <is>
          <t>www.tribebyamrapali.com</t>
        </is>
      </c>
      <c r="B121106" t="n">
        <v>311</v>
      </c>
    </row>
    <row r="121107">
      <c r="A121107" t="inlineStr">
        <is>
          <t>claregalway.info</t>
        </is>
      </c>
      <c r="B121107" t="n">
        <v>311</v>
      </c>
    </row>
    <row r="121108">
      <c r="A121108" t="inlineStr">
        <is>
          <t>openhost.magforce001.cafe24.com</t>
        </is>
      </c>
      <c r="B121108" t="n">
        <v>311</v>
      </c>
    </row>
    <row r="121109">
      <c r="A121109" t="inlineStr">
        <is>
          <t>static.team-ncrc.com</t>
        </is>
      </c>
      <c r="B121109" t="n">
        <v>311</v>
      </c>
    </row>
    <row r="121110">
      <c r="A121110" t="inlineStr">
        <is>
          <t>writenonfictionnow.com</t>
        </is>
      </c>
      <c r="B121110" t="n">
        <v>311</v>
      </c>
    </row>
    <row r="121111">
      <c r="A121111" t="inlineStr">
        <is>
          <t>erki.dk</t>
        </is>
      </c>
      <c r="B121111" t="n">
        <v>311</v>
      </c>
    </row>
    <row r="121112">
      <c r="A121112" t="inlineStr">
        <is>
          <t>www.diytips.info</t>
        </is>
      </c>
      <c r="B121112" t="n">
        <v>311</v>
      </c>
    </row>
    <row r="121113">
      <c r="A121113" t="inlineStr">
        <is>
          <t>www.umidb.com</t>
        </is>
      </c>
      <c r="B121113" t="n">
        <v>311</v>
      </c>
    </row>
    <row r="121114">
      <c r="A121114" t="inlineStr">
        <is>
          <t>rotwnews.com</t>
        </is>
      </c>
      <c r="B121114" t="n">
        <v>311</v>
      </c>
    </row>
    <row r="121115">
      <c r="A121115" t="inlineStr">
        <is>
          <t>www.eliteflyers.com</t>
        </is>
      </c>
      <c r="B121115" t="n">
        <v>311</v>
      </c>
    </row>
    <row r="121116">
      <c r="A121116" t="inlineStr">
        <is>
          <t>docb9q84cqdog.cloudfront.net</t>
        </is>
      </c>
      <c r="B121116" t="n">
        <v>311</v>
      </c>
    </row>
    <row r="121117">
      <c r="A121117" t="inlineStr">
        <is>
          <t>www.spellgifts.com</t>
        </is>
      </c>
      <c r="B121117" t="n">
        <v>311</v>
      </c>
    </row>
    <row r="121118">
      <c r="A121118" t="inlineStr">
        <is>
          <t>ww2-medals.com</t>
        </is>
      </c>
      <c r="B121118" t="n">
        <v>311</v>
      </c>
    </row>
    <row r="121119">
      <c r="A121119" t="inlineStr">
        <is>
          <t>www.stevencookps.com</t>
        </is>
      </c>
      <c r="B121119" t="n">
        <v>311</v>
      </c>
    </row>
    <row r="121120">
      <c r="A121120" t="inlineStr">
        <is>
          <t>frankysfancydress.co.uk</t>
        </is>
      </c>
      <c r="B121120" t="n">
        <v>311</v>
      </c>
    </row>
    <row r="121121">
      <c r="A121121" t="inlineStr">
        <is>
          <t>carcliq.ams3.cdn.digitaloceanspaces.com</t>
        </is>
      </c>
      <c r="B121121" t="n">
        <v>311</v>
      </c>
    </row>
    <row r="121122">
      <c r="A121122" t="inlineStr">
        <is>
          <t>suburbanwifecitylife.com</t>
        </is>
      </c>
      <c r="B121122" t="n">
        <v>311</v>
      </c>
    </row>
    <row r="121123">
      <c r="A121123" t="inlineStr">
        <is>
          <t>www.gamestorrents.fm</t>
        </is>
      </c>
      <c r="B121123" t="n">
        <v>311</v>
      </c>
    </row>
    <row r="121124">
      <c r="A121124" t="inlineStr">
        <is>
          <t>www.educationnsw.com.au</t>
        </is>
      </c>
      <c r="B121124" t="n">
        <v>311</v>
      </c>
    </row>
    <row r="121125">
      <c r="A121125" t="inlineStr">
        <is>
          <t>images5-secure.naptol.com</t>
        </is>
      </c>
      <c r="B121125" t="n">
        <v>311</v>
      </c>
    </row>
    <row r="121126">
      <c r="A121126" t="inlineStr">
        <is>
          <t>grandmother-tube.com</t>
        </is>
      </c>
      <c r="B121126" t="n">
        <v>311</v>
      </c>
    </row>
    <row r="121127">
      <c r="A121127" t="inlineStr">
        <is>
          <t>www.handsel.org.uk</t>
        </is>
      </c>
      <c r="B121127" t="n">
        <v>311</v>
      </c>
    </row>
    <row r="121128">
      <c r="A121128" t="inlineStr">
        <is>
          <t>www.wc9001.com</t>
        </is>
      </c>
      <c r="B121128" t="n">
        <v>311</v>
      </c>
    </row>
    <row r="121129">
      <c r="A121129" t="inlineStr">
        <is>
          <t>gunviolence.issuelab.org</t>
        </is>
      </c>
      <c r="B121129" t="n">
        <v>311</v>
      </c>
    </row>
    <row r="121130">
      <c r="A121130" t="inlineStr">
        <is>
          <t>www.iconographystudios.net</t>
        </is>
      </c>
      <c r="B121130" t="n">
        <v>311</v>
      </c>
    </row>
    <row r="121131">
      <c r="A121131" t="inlineStr">
        <is>
          <t>www.librairielapage.com</t>
        </is>
      </c>
      <c r="B121131" t="n">
        <v>311</v>
      </c>
    </row>
    <row r="121132">
      <c r="A121132" t="inlineStr">
        <is>
          <t>nhomkinhdn.com</t>
        </is>
      </c>
      <c r="B121132" t="n">
        <v>311</v>
      </c>
    </row>
    <row r="121133">
      <c r="A121133" t="inlineStr">
        <is>
          <t>www.ichess.net</t>
        </is>
      </c>
      <c r="B121133" t="n">
        <v>311</v>
      </c>
    </row>
    <row r="121134">
      <c r="A121134" t="inlineStr">
        <is>
          <t>static.anumis.ru</t>
        </is>
      </c>
      <c r="B121134" t="n">
        <v>311</v>
      </c>
    </row>
    <row r="121135">
      <c r="A121135" t="inlineStr">
        <is>
          <t>coolrom.com</t>
        </is>
      </c>
      <c r="B121135" t="n">
        <v>311</v>
      </c>
    </row>
    <row r="121136">
      <c r="A121136" t="inlineStr">
        <is>
          <t>zahuu.com</t>
        </is>
      </c>
      <c r="B121136" t="n">
        <v>311</v>
      </c>
    </row>
    <row r="121137">
      <c r="A121137" t="inlineStr">
        <is>
          <t>ajfordham.com</t>
        </is>
      </c>
      <c r="B121137" t="n">
        <v>311</v>
      </c>
    </row>
    <row r="121138">
      <c r="A121138" t="inlineStr">
        <is>
          <t>www.milfmaturesex.net</t>
        </is>
      </c>
      <c r="B121138" t="n">
        <v>311</v>
      </c>
    </row>
    <row r="121139">
      <c r="A121139" t="inlineStr">
        <is>
          <t>dailyanytime.com</t>
        </is>
      </c>
      <c r="B121139" t="n">
        <v>311</v>
      </c>
    </row>
    <row r="121140">
      <c r="A121140" t="inlineStr">
        <is>
          <t>westvirginiagravestones.org</t>
        </is>
      </c>
      <c r="B121140" t="n">
        <v>311</v>
      </c>
    </row>
    <row r="121141">
      <c r="A121141" t="inlineStr">
        <is>
          <t>osxuninstaller.com</t>
        </is>
      </c>
      <c r="B121141" t="n">
        <v>311</v>
      </c>
    </row>
    <row r="121142">
      <c r="A121142" t="inlineStr">
        <is>
          <t>insleymcentee.theonlinecatalog.com</t>
        </is>
      </c>
      <c r="B121142" t="n">
        <v>311</v>
      </c>
    </row>
    <row r="121143">
      <c r="A121143" t="inlineStr">
        <is>
          <t>www.tshop.bg</t>
        </is>
      </c>
      <c r="B121143" t="n">
        <v>311</v>
      </c>
    </row>
    <row r="121144">
      <c r="A121144" t="inlineStr">
        <is>
          <t>infooftheworld.org</t>
        </is>
      </c>
      <c r="B121144" t="n">
        <v>311</v>
      </c>
    </row>
    <row r="121145">
      <c r="A121145" t="inlineStr">
        <is>
          <t>www.bagspra.com</t>
        </is>
      </c>
      <c r="B121145" t="n">
        <v>311</v>
      </c>
    </row>
    <row r="121146">
      <c r="A121146" t="inlineStr">
        <is>
          <t>www.ourlittleshoebox.com</t>
        </is>
      </c>
      <c r="B121146" t="n">
        <v>311</v>
      </c>
    </row>
    <row r="121147">
      <c r="A121147" t="inlineStr">
        <is>
          <t>cdn3.espace-domotique.fr</t>
        </is>
      </c>
      <c r="B121147" t="n">
        <v>311</v>
      </c>
    </row>
    <row r="121148">
      <c r="A121148" t="inlineStr">
        <is>
          <t>xn----htbmnjagynu.xn--p1ai</t>
        </is>
      </c>
      <c r="B121148" t="n">
        <v>311</v>
      </c>
    </row>
    <row r="121149">
      <c r="A121149" t="inlineStr">
        <is>
          <t>www.edarley.com</t>
        </is>
      </c>
      <c r="B121149" t="n">
        <v>311</v>
      </c>
    </row>
    <row r="121150">
      <c r="A121150" t="inlineStr">
        <is>
          <t>www.gjplastics.co.uk</t>
        </is>
      </c>
      <c r="B121150" t="n">
        <v>311</v>
      </c>
    </row>
    <row r="121151">
      <c r="A121151" t="inlineStr">
        <is>
          <t>www.skatetilldeath.com</t>
        </is>
      </c>
      <c r="B121151" t="n">
        <v>311</v>
      </c>
    </row>
    <row r="121152">
      <c r="A121152" t="inlineStr">
        <is>
          <t>thankfulrevolution.files.wordpress.com</t>
        </is>
      </c>
      <c r="B121152" t="n">
        <v>311</v>
      </c>
    </row>
    <row r="121153">
      <c r="A121153" t="inlineStr">
        <is>
          <t>leather-auto-seats.com</t>
        </is>
      </c>
      <c r="B121153" t="n">
        <v>311</v>
      </c>
    </row>
    <row r="121154">
      <c r="A121154" t="inlineStr">
        <is>
          <t>www.ccm.ch</t>
        </is>
      </c>
      <c r="B121154" t="n">
        <v>311</v>
      </c>
    </row>
    <row r="121155">
      <c r="A121155" t="inlineStr">
        <is>
          <t>www.thechristiangift.com</t>
        </is>
      </c>
      <c r="B121155" t="n">
        <v>311</v>
      </c>
    </row>
    <row r="121156">
      <c r="A121156" t="inlineStr">
        <is>
          <t>sturmuniform.ru</t>
        </is>
      </c>
      <c r="B121156" t="n">
        <v>311</v>
      </c>
    </row>
    <row r="121157">
      <c r="A121157" t="inlineStr">
        <is>
          <t>static.inkstation.com.au</t>
        </is>
      </c>
      <c r="B121157" t="n">
        <v>311</v>
      </c>
    </row>
    <row r="121158">
      <c r="A121158" t="inlineStr">
        <is>
          <t>sportdistribution.ro</t>
        </is>
      </c>
      <c r="B121158" t="n">
        <v>311</v>
      </c>
    </row>
    <row r="121159">
      <c r="A121159" t="inlineStr">
        <is>
          <t>cooptex.gov.in</t>
        </is>
      </c>
      <c r="B121159" t="n">
        <v>311</v>
      </c>
    </row>
    <row r="121160">
      <c r="A121160" t="inlineStr">
        <is>
          <t>www.guttersupplies.co.uk</t>
        </is>
      </c>
      <c r="B121160" t="n">
        <v>311</v>
      </c>
    </row>
    <row r="121161">
      <c r="A121161" t="inlineStr">
        <is>
          <t>www.teddybearland.co.uk</t>
        </is>
      </c>
      <c r="B121161" t="n">
        <v>311</v>
      </c>
    </row>
    <row r="121162">
      <c r="A121162" t="inlineStr">
        <is>
          <t>www.dutchexpatshop.com</t>
        </is>
      </c>
      <c r="B121162" t="n">
        <v>311</v>
      </c>
    </row>
    <row r="121163">
      <c r="A121163" t="inlineStr">
        <is>
          <t>media.bowhunterssuperstore.com</t>
        </is>
      </c>
      <c r="B121163" t="n">
        <v>311</v>
      </c>
    </row>
    <row r="121164">
      <c r="A121164" t="inlineStr">
        <is>
          <t>www.huggergloves.com</t>
        </is>
      </c>
      <c r="B121164" t="n">
        <v>311</v>
      </c>
    </row>
    <row r="121165">
      <c r="A121165" t="inlineStr">
        <is>
          <t>api.kroon-oil.com</t>
        </is>
      </c>
      <c r="B121165" t="n">
        <v>311</v>
      </c>
    </row>
    <row r="121166">
      <c r="A121166" t="inlineStr">
        <is>
          <t>infant-car-seats.org</t>
        </is>
      </c>
      <c r="B121166" t="n">
        <v>311</v>
      </c>
    </row>
    <row r="121167">
      <c r="A121167" t="inlineStr">
        <is>
          <t>www.eversobling.com</t>
        </is>
      </c>
      <c r="B121167" t="n">
        <v>311</v>
      </c>
    </row>
    <row r="121168">
      <c r="A121168" t="inlineStr">
        <is>
          <t>amazingtravel.jp</t>
        </is>
      </c>
      <c r="B121168" t="n">
        <v>311</v>
      </c>
    </row>
    <row r="121169">
      <c r="A121169" t="inlineStr">
        <is>
          <t>cdn2.gouiran-beaute.com</t>
        </is>
      </c>
      <c r="B121169" t="n">
        <v>311</v>
      </c>
    </row>
    <row r="121170">
      <c r="A121170" t="inlineStr">
        <is>
          <t>luirig.altervista.org</t>
        </is>
      </c>
      <c r="B121170" t="n">
        <v>311</v>
      </c>
    </row>
    <row r="121171">
      <c r="A121171" t="inlineStr">
        <is>
          <t>fwd.nl</t>
        </is>
      </c>
      <c r="B121171" t="n">
        <v>311</v>
      </c>
    </row>
    <row r="121172">
      <c r="A121172" t="inlineStr">
        <is>
          <t>wetroomsdesign.co.uk</t>
        </is>
      </c>
      <c r="B121172" t="n">
        <v>311</v>
      </c>
    </row>
    <row r="121173">
      <c r="A121173" t="inlineStr">
        <is>
          <t>designwanted.com</t>
        </is>
      </c>
      <c r="B121173" t="n">
        <v>311</v>
      </c>
    </row>
    <row r="121174">
      <c r="A121174" t="inlineStr">
        <is>
          <t>magravestones.org</t>
        </is>
      </c>
      <c r="B121174" t="n">
        <v>311</v>
      </c>
    </row>
    <row r="121175">
      <c r="A121175" t="inlineStr">
        <is>
          <t>chiceelegante.vteximg.com.br</t>
        </is>
      </c>
      <c r="B121175" t="n">
        <v>311</v>
      </c>
    </row>
    <row r="121176">
      <c r="A121176" t="inlineStr">
        <is>
          <t>www.lafumetteria.it</t>
        </is>
      </c>
      <c r="B121176" t="n">
        <v>311</v>
      </c>
    </row>
    <row r="121177">
      <c r="A121177" t="inlineStr">
        <is>
          <t>www.infocomputerportugal.com</t>
        </is>
      </c>
      <c r="B121177" t="n">
        <v>311</v>
      </c>
    </row>
    <row r="121178">
      <c r="A121178" t="inlineStr">
        <is>
          <t>tvarm.ru</t>
        </is>
      </c>
      <c r="B121178" t="n">
        <v>311</v>
      </c>
    </row>
    <row r="121179">
      <c r="A121179" t="inlineStr">
        <is>
          <t>webmesteri.com</t>
        </is>
      </c>
      <c r="B121179" t="n">
        <v>311</v>
      </c>
    </row>
    <row r="121180">
      <c r="A121180" t="inlineStr">
        <is>
          <t>static2.groundgame.com</t>
        </is>
      </c>
      <c r="B121180" t="n">
        <v>311</v>
      </c>
    </row>
    <row r="121181">
      <c r="A121181" t="inlineStr">
        <is>
          <t>vintagemensring.com</t>
        </is>
      </c>
      <c r="B121181" t="n">
        <v>311</v>
      </c>
    </row>
    <row r="121182">
      <c r="A121182" t="inlineStr">
        <is>
          <t>www.liikelahja-toimisto.fi</t>
        </is>
      </c>
      <c r="B121182" t="n">
        <v>311</v>
      </c>
    </row>
    <row r="121183">
      <c r="A121183" t="inlineStr">
        <is>
          <t>www.mysgprop.com</t>
        </is>
      </c>
      <c r="B121183" t="n">
        <v>311</v>
      </c>
    </row>
    <row r="121184">
      <c r="A121184" t="inlineStr">
        <is>
          <t>fs15-mods.net:443</t>
        </is>
      </c>
      <c r="B121184" t="n">
        <v>311</v>
      </c>
    </row>
    <row r="121185">
      <c r="A121185" t="inlineStr">
        <is>
          <t>www.tindalls.co.uk</t>
        </is>
      </c>
      <c r="B121185" t="n">
        <v>311</v>
      </c>
    </row>
    <row r="121186">
      <c r="A121186" t="inlineStr">
        <is>
          <t>www.lodgelife.nl</t>
        </is>
      </c>
      <c r="B121186" t="n">
        <v>311</v>
      </c>
    </row>
    <row r="121187">
      <c r="A121187" t="inlineStr">
        <is>
          <t>www.dexer.de</t>
        </is>
      </c>
      <c r="B121187" t="n">
        <v>311</v>
      </c>
    </row>
    <row r="121188">
      <c r="A121188" t="inlineStr">
        <is>
          <t>assets1.chainstoreage.com</t>
        </is>
      </c>
      <c r="B121188" t="n">
        <v>311</v>
      </c>
    </row>
    <row r="121189">
      <c r="A121189" t="inlineStr">
        <is>
          <t>www.airlineratings.com</t>
        </is>
      </c>
      <c r="B121189" t="n">
        <v>311</v>
      </c>
    </row>
    <row r="121190">
      <c r="A121190" t="inlineStr">
        <is>
          <t>eshop.natureal.sk</t>
        </is>
      </c>
      <c r="B121190" t="n">
        <v>311</v>
      </c>
    </row>
    <row r="121191">
      <c r="A121191" t="inlineStr">
        <is>
          <t>www.gigaserver.nl</t>
        </is>
      </c>
      <c r="B121191" t="n">
        <v>311</v>
      </c>
    </row>
    <row r="121192">
      <c r="A121192" t="inlineStr">
        <is>
          <t>ledcastchanging.com</t>
        </is>
      </c>
      <c r="B121192" t="n">
        <v>311</v>
      </c>
    </row>
    <row r="121193">
      <c r="A121193" t="inlineStr">
        <is>
          <t>azcd.domayne.com.au</t>
        </is>
      </c>
      <c r="B121193" t="n">
        <v>311</v>
      </c>
    </row>
    <row r="121194">
      <c r="A121194" t="inlineStr">
        <is>
          <t>passmethatbook.files.wordpress.com</t>
        </is>
      </c>
      <c r="B121194" t="n">
        <v>311</v>
      </c>
    </row>
    <row r="121195">
      <c r="A121195" t="inlineStr">
        <is>
          <t>www.debakwinkel.nl</t>
        </is>
      </c>
      <c r="B121195" t="n">
        <v>311</v>
      </c>
    </row>
    <row r="121196">
      <c r="A121196" t="inlineStr">
        <is>
          <t>www.aaareclame.nl</t>
        </is>
      </c>
      <c r="B121196" t="n">
        <v>311</v>
      </c>
    </row>
    <row r="121197">
      <c r="A121197" t="inlineStr">
        <is>
          <t>www.harborfreight.com</t>
        </is>
      </c>
      <c r="B121197" t="n">
        <v>311</v>
      </c>
    </row>
    <row r="121198">
      <c r="A121198" t="inlineStr">
        <is>
          <t>www.elizabethdhokia.com</t>
        </is>
      </c>
      <c r="B121198" t="n">
        <v>311</v>
      </c>
    </row>
    <row r="121199">
      <c r="A121199" t="inlineStr">
        <is>
          <t>unhypnotize.com</t>
        </is>
      </c>
      <c r="B121199" t="n">
        <v>311</v>
      </c>
    </row>
    <row r="121200">
      <c r="A121200" t="inlineStr">
        <is>
          <t>www.cotswold-fayre.co.uk</t>
        </is>
      </c>
      <c r="B121200" t="n">
        <v>311</v>
      </c>
    </row>
    <row r="121201">
      <c r="A121201" t="inlineStr">
        <is>
          <t>needlesnpurls.com</t>
        </is>
      </c>
      <c r="B121201" t="n">
        <v>311</v>
      </c>
    </row>
    <row r="121202">
      <c r="A121202" t="inlineStr">
        <is>
          <t>www.golfworldtravel.se</t>
        </is>
      </c>
      <c r="B121202" t="n">
        <v>311</v>
      </c>
    </row>
    <row r="121203">
      <c r="A121203" t="inlineStr">
        <is>
          <t>www.flyshopsalmon2000.com</t>
        </is>
      </c>
      <c r="B121203" t="n">
        <v>311</v>
      </c>
    </row>
    <row r="121204">
      <c r="A121204" t="inlineStr">
        <is>
          <t>niceville.com</t>
        </is>
      </c>
      <c r="B121204" t="n">
        <v>311</v>
      </c>
    </row>
    <row r="121205">
      <c r="A121205" t="inlineStr">
        <is>
          <t>local.oaoa.com</t>
        </is>
      </c>
      <c r="B121205" t="n">
        <v>311</v>
      </c>
    </row>
    <row r="121206">
      <c r="A121206" t="inlineStr">
        <is>
          <t>thewanderlustkitchen.com</t>
        </is>
      </c>
      <c r="B121206" t="n">
        <v>311</v>
      </c>
    </row>
    <row r="121207">
      <c r="A121207" t="inlineStr">
        <is>
          <t>inmodapellicceria.it</t>
        </is>
      </c>
      <c r="B121207" t="n">
        <v>311</v>
      </c>
    </row>
    <row r="121208">
      <c r="A121208" t="inlineStr">
        <is>
          <t>www.camerahire.com.au</t>
        </is>
      </c>
      <c r="B121208" t="n">
        <v>311</v>
      </c>
    </row>
    <row r="121209">
      <c r="A121209" t="inlineStr">
        <is>
          <t>hollygroveshop.co.uk</t>
        </is>
      </c>
      <c r="B121209" t="n">
        <v>311</v>
      </c>
    </row>
    <row r="121210">
      <c r="A121210" t="inlineStr">
        <is>
          <t>portugueserecipes.ca</t>
        </is>
      </c>
      <c r="B121210" t="n">
        <v>311</v>
      </c>
    </row>
    <row r="121211">
      <c r="A121211" t="inlineStr">
        <is>
          <t>hp123.co</t>
        </is>
      </c>
      <c r="B121211" t="n">
        <v>311</v>
      </c>
    </row>
    <row r="121212">
      <c r="A121212" t="inlineStr">
        <is>
          <t>www.99mediasector.com</t>
        </is>
      </c>
      <c r="B121212" t="n">
        <v>311</v>
      </c>
    </row>
    <row r="121213">
      <c r="A121213" t="inlineStr">
        <is>
          <t>www.ge.com</t>
        </is>
      </c>
      <c r="B121213" t="n">
        <v>311</v>
      </c>
    </row>
    <row r="121214">
      <c r="A121214" t="inlineStr">
        <is>
          <t>skinandtonics.com</t>
        </is>
      </c>
      <c r="B121214" t="n">
        <v>311</v>
      </c>
    </row>
    <row r="121215">
      <c r="A121215" t="inlineStr">
        <is>
          <t>ebikebc.com</t>
        </is>
      </c>
      <c r="B121215" t="n">
        <v>311</v>
      </c>
    </row>
    <row r="121216">
      <c r="A121216" t="inlineStr">
        <is>
          <t>www.mrtsawards.com</t>
        </is>
      </c>
      <c r="B121216" t="n">
        <v>311</v>
      </c>
    </row>
    <row r="121217">
      <c r="A121217" t="inlineStr">
        <is>
          <t>www.temporary-secretary.com</t>
        </is>
      </c>
      <c r="B121217" t="n">
        <v>311</v>
      </c>
    </row>
    <row r="121218">
      <c r="A121218" t="inlineStr">
        <is>
          <t>moarpowah.com</t>
        </is>
      </c>
      <c r="B121218" t="n">
        <v>311</v>
      </c>
    </row>
    <row r="121219">
      <c r="A121219" t="inlineStr">
        <is>
          <t>signs-express.s3.eu-west-2.amazonaws.com</t>
        </is>
      </c>
      <c r="B121219" t="n">
        <v>311</v>
      </c>
    </row>
    <row r="121220">
      <c r="A121220" t="inlineStr">
        <is>
          <t>www.centrafoods.com</t>
        </is>
      </c>
      <c r="B121220" t="n">
        <v>311</v>
      </c>
    </row>
    <row r="121221">
      <c r="A121221" t="inlineStr">
        <is>
          <t>theindependentghana.com</t>
        </is>
      </c>
      <c r="B121221" t="n">
        <v>311</v>
      </c>
    </row>
    <row r="121222">
      <c r="A121222" t="inlineStr">
        <is>
          <t>germanocreative.ca</t>
        </is>
      </c>
      <c r="B121222" t="n">
        <v>311</v>
      </c>
    </row>
    <row r="121223">
      <c r="A121223" t="inlineStr">
        <is>
          <t>superiorfootprints.files.wordpress.com</t>
        </is>
      </c>
      <c r="B121223" t="n">
        <v>311</v>
      </c>
    </row>
    <row r="121224">
      <c r="A121224" t="inlineStr">
        <is>
          <t>blackmountainresearch.files.wordpress.com</t>
        </is>
      </c>
      <c r="B121224" t="n">
        <v>311</v>
      </c>
    </row>
    <row r="121225">
      <c r="A121225" t="inlineStr">
        <is>
          <t>www.tuxandtalesphoto.co.uk</t>
        </is>
      </c>
      <c r="B121225" t="n">
        <v>311</v>
      </c>
    </row>
    <row r="121226">
      <c r="A121226" t="inlineStr">
        <is>
          <t>www.dashspace.com</t>
        </is>
      </c>
      <c r="B121226" t="n">
        <v>311</v>
      </c>
    </row>
    <row r="121227">
      <c r="A121227" t="inlineStr">
        <is>
          <t>1350kman.com</t>
        </is>
      </c>
      <c r="B121227" t="n">
        <v>311</v>
      </c>
    </row>
    <row r="121228">
      <c r="A121228" t="inlineStr">
        <is>
          <t>customerthink.com</t>
        </is>
      </c>
      <c r="B121228" t="n">
        <v>311</v>
      </c>
    </row>
    <row r="121229">
      <c r="A121229" t="inlineStr">
        <is>
          <t>marinalvova.files.wordpress.com</t>
        </is>
      </c>
      <c r="B121229" t="n">
        <v>311</v>
      </c>
    </row>
    <row r="121230">
      <c r="A121230" t="inlineStr">
        <is>
          <t>www.paragonpromotions.com</t>
        </is>
      </c>
      <c r="B121230" t="n">
        <v>311</v>
      </c>
    </row>
    <row r="121231">
      <c r="A121231" t="inlineStr">
        <is>
          <t>www.kcjbebekidz.com.my</t>
        </is>
      </c>
      <c r="B121231" t="n">
        <v>311</v>
      </c>
    </row>
    <row r="121232">
      <c r="A121232" t="inlineStr">
        <is>
          <t>www.cyprusevents.net</t>
        </is>
      </c>
      <c r="B121232" t="n">
        <v>311</v>
      </c>
    </row>
    <row r="121233">
      <c r="A121233" t="inlineStr">
        <is>
          <t>lemonpeony.com</t>
        </is>
      </c>
      <c r="B121233" t="n">
        <v>311</v>
      </c>
    </row>
    <row r="121234">
      <c r="A121234" t="inlineStr">
        <is>
          <t>pt-cdn.bata.eu</t>
        </is>
      </c>
      <c r="B121234" t="n">
        <v>311</v>
      </c>
    </row>
    <row r="121235">
      <c r="A121235" t="inlineStr">
        <is>
          <t>onlinecandidate-792f.kxcdn.com</t>
        </is>
      </c>
      <c r="B121235" t="n">
        <v>311</v>
      </c>
    </row>
    <row r="121236">
      <c r="A121236" t="inlineStr">
        <is>
          <t>2244-cdn.doitbest.com</t>
        </is>
      </c>
      <c r="B121236" t="n">
        <v>311</v>
      </c>
    </row>
    <row r="121237">
      <c r="A121237" t="inlineStr">
        <is>
          <t>www.transtek.com.au</t>
        </is>
      </c>
      <c r="B121237" t="n">
        <v>311</v>
      </c>
    </row>
    <row r="121238">
      <c r="A121238" t="inlineStr">
        <is>
          <t>googiehost.com</t>
        </is>
      </c>
      <c r="B121238" t="n">
        <v>311</v>
      </c>
    </row>
    <row r="121239">
      <c r="A121239" t="inlineStr">
        <is>
          <t>couponproblog.com</t>
        </is>
      </c>
      <c r="B121239" t="n">
        <v>311</v>
      </c>
    </row>
    <row r="121240">
      <c r="A121240" t="inlineStr">
        <is>
          <t>bedroomsandmore.com</t>
        </is>
      </c>
      <c r="B121240" t="n">
        <v>311</v>
      </c>
    </row>
    <row r="121241">
      <c r="A121241" t="inlineStr">
        <is>
          <t>bigweathergear.com</t>
        </is>
      </c>
      <c r="B121241" t="n">
        <v>311</v>
      </c>
    </row>
    <row r="121242">
      <c r="A121242" t="inlineStr">
        <is>
          <t>admin.mynewcar.in</t>
        </is>
      </c>
      <c r="B121242" t="n">
        <v>311</v>
      </c>
    </row>
    <row r="121243">
      <c r="A121243" t="inlineStr">
        <is>
          <t>www.autosnijders.nl</t>
        </is>
      </c>
      <c r="B121243" t="n">
        <v>311</v>
      </c>
    </row>
    <row r="121244">
      <c r="A121244" t="inlineStr">
        <is>
          <t>m.sozailink.com</t>
        </is>
      </c>
      <c r="B121244" t="n">
        <v>311</v>
      </c>
    </row>
    <row r="121245">
      <c r="A121245" t="inlineStr">
        <is>
          <t>www.widdlytinks.com</t>
        </is>
      </c>
      <c r="B121245" t="n">
        <v>311</v>
      </c>
    </row>
    <row r="121246">
      <c r="A121246" t="inlineStr">
        <is>
          <t>regenexx.com</t>
        </is>
      </c>
      <c r="B121246" t="n">
        <v>311</v>
      </c>
    </row>
    <row r="121247">
      <c r="A121247" t="inlineStr">
        <is>
          <t>sweetgiftlists.com</t>
        </is>
      </c>
      <c r="B121247" t="n">
        <v>311</v>
      </c>
    </row>
    <row r="121248">
      <c r="A121248" t="inlineStr">
        <is>
          <t>rokuguru.com</t>
        </is>
      </c>
      <c r="B121248" t="n">
        <v>311</v>
      </c>
    </row>
    <row r="121249">
      <c r="A121249" t="inlineStr">
        <is>
          <t>www.productimageswebsite.com</t>
        </is>
      </c>
      <c r="B121249" t="n">
        <v>311</v>
      </c>
    </row>
    <row r="121250">
      <c r="A121250" t="inlineStr">
        <is>
          <t>kittiekraft.com</t>
        </is>
      </c>
      <c r="B121250" t="n">
        <v>311</v>
      </c>
    </row>
    <row r="121251">
      <c r="A121251" t="inlineStr">
        <is>
          <t>www.roycecrossgroup.com</t>
        </is>
      </c>
      <c r="B121251" t="n">
        <v>311</v>
      </c>
    </row>
    <row r="121252">
      <c r="A121252" t="inlineStr">
        <is>
          <t>solarmagazine.com</t>
        </is>
      </c>
      <c r="B121252" t="n">
        <v>311</v>
      </c>
    </row>
    <row r="121253">
      <c r="A121253" t="inlineStr">
        <is>
          <t>www.geegeez.co.uk</t>
        </is>
      </c>
      <c r="B121253" t="n">
        <v>311</v>
      </c>
    </row>
    <row r="121254">
      <c r="A121254" t="inlineStr">
        <is>
          <t>biharpost.in</t>
        </is>
      </c>
      <c r="B121254" t="n">
        <v>311</v>
      </c>
    </row>
    <row r="121255">
      <c r="A121255" t="inlineStr">
        <is>
          <t>meatified.com</t>
        </is>
      </c>
      <c r="B121255" t="n">
        <v>311</v>
      </c>
    </row>
    <row r="121256">
      <c r="A121256" t="inlineStr">
        <is>
          <t>35ht6t2ynx0p1ztf961h81r1-wpengine.netdna-ssl.com</t>
        </is>
      </c>
      <c r="B121256" t="n">
        <v>311</v>
      </c>
    </row>
    <row r="121257">
      <c r="A121257" t="inlineStr">
        <is>
          <t>json.tv</t>
        </is>
      </c>
      <c r="B121257" t="n">
        <v>311</v>
      </c>
    </row>
    <row r="121258">
      <c r="A121258" t="inlineStr">
        <is>
          <t>blitstorm.com</t>
        </is>
      </c>
      <c r="B121258" t="n">
        <v>311</v>
      </c>
    </row>
    <row r="121259">
      <c r="A121259" t="inlineStr">
        <is>
          <t>hypnosishealthinfo.com</t>
        </is>
      </c>
      <c r="B121259" t="n">
        <v>311</v>
      </c>
    </row>
    <row r="121260">
      <c r="A121260" t="inlineStr">
        <is>
          <t>southport-oakisland.com</t>
        </is>
      </c>
      <c r="B121260" t="n">
        <v>311</v>
      </c>
    </row>
    <row r="121261">
      <c r="A121261" t="inlineStr">
        <is>
          <t>gleesonsport.ie</t>
        </is>
      </c>
      <c r="B121261" t="n">
        <v>311</v>
      </c>
    </row>
    <row r="121262">
      <c r="A121262" t="inlineStr">
        <is>
          <t>www.theautolocators.com</t>
        </is>
      </c>
      <c r="B121262" t="n">
        <v>311</v>
      </c>
    </row>
    <row r="121263">
      <c r="A121263" t="inlineStr">
        <is>
          <t>tok-shop.ru</t>
        </is>
      </c>
      <c r="B121263" t="n">
        <v>311</v>
      </c>
    </row>
    <row r="121264">
      <c r="A121264" t="inlineStr">
        <is>
          <t>somethingsweetbymichelle.com</t>
        </is>
      </c>
      <c r="B121264" t="n">
        <v>311</v>
      </c>
    </row>
    <row r="121265">
      <c r="A121265" t="inlineStr">
        <is>
          <t>data01.123doks.com</t>
        </is>
      </c>
      <c r="B121265" t="n">
        <v>311</v>
      </c>
    </row>
    <row r="121266">
      <c r="A121266" t="inlineStr">
        <is>
          <t>stumpsandbails.com</t>
        </is>
      </c>
      <c r="B121266" t="n">
        <v>311</v>
      </c>
    </row>
    <row r="121267">
      <c r="A121267" t="inlineStr">
        <is>
          <t>wellnesszing.com</t>
        </is>
      </c>
      <c r="B121267" t="n">
        <v>311</v>
      </c>
    </row>
    <row r="121268">
      <c r="A121268" t="inlineStr">
        <is>
          <t>blog.masterofproject.com</t>
        </is>
      </c>
      <c r="B121268" t="n">
        <v>311</v>
      </c>
    </row>
    <row r="121269">
      <c r="A121269" t="inlineStr">
        <is>
          <t>www.watchmesee.com</t>
        </is>
      </c>
      <c r="B121269" t="n">
        <v>311</v>
      </c>
    </row>
    <row r="121270">
      <c r="A121270" t="inlineStr">
        <is>
          <t>newbcomputerbuild.com</t>
        </is>
      </c>
      <c r="B121270" t="n">
        <v>311</v>
      </c>
    </row>
    <row r="121271">
      <c r="A121271" t="inlineStr">
        <is>
          <t>vivaciousbibliophile.com</t>
        </is>
      </c>
      <c r="B121271" t="n">
        <v>311</v>
      </c>
    </row>
    <row r="121272">
      <c r="A121272" t="inlineStr">
        <is>
          <t>www.lochlomond-trossachs.org</t>
        </is>
      </c>
      <c r="B121272" t="n">
        <v>311</v>
      </c>
    </row>
    <row r="121273">
      <c r="A121273" t="inlineStr">
        <is>
          <t>www.nefea.com</t>
        </is>
      </c>
      <c r="B121273" t="n">
        <v>311</v>
      </c>
    </row>
    <row r="121274">
      <c r="A121274" t="inlineStr">
        <is>
          <t>craftedbythehunts.com</t>
        </is>
      </c>
      <c r="B121274" t="n">
        <v>311</v>
      </c>
    </row>
    <row r="121275">
      <c r="A121275" t="inlineStr">
        <is>
          <t>megasportsarena.com</t>
        </is>
      </c>
      <c r="B121275" t="n">
        <v>311</v>
      </c>
    </row>
    <row r="121276">
      <c r="A121276" t="inlineStr">
        <is>
          <t>www.terredasphalte.com</t>
        </is>
      </c>
      <c r="B121276" t="n">
        <v>311</v>
      </c>
    </row>
    <row r="121277">
      <c r="A121277" t="inlineStr">
        <is>
          <t>www.movieposterstudio.com</t>
        </is>
      </c>
      <c r="B121277" t="n">
        <v>311</v>
      </c>
    </row>
    <row r="121278">
      <c r="A121278" t="inlineStr">
        <is>
          <t>www.easydiet-hometraining.com</t>
        </is>
      </c>
      <c r="B121278" t="n">
        <v>311</v>
      </c>
    </row>
    <row r="121279">
      <c r="A121279" t="inlineStr">
        <is>
          <t>www.divestopedia.com</t>
        </is>
      </c>
      <c r="B121279" t="n">
        <v>311</v>
      </c>
    </row>
    <row r="121280">
      <c r="A121280" t="inlineStr">
        <is>
          <t>www.dietitianuk.co.uk</t>
        </is>
      </c>
      <c r="B121280" t="n">
        <v>311</v>
      </c>
    </row>
    <row r="121281">
      <c r="A121281" t="inlineStr">
        <is>
          <t>tabloidindia.com</t>
        </is>
      </c>
      <c r="B121281" t="n">
        <v>311</v>
      </c>
    </row>
    <row r="121282">
      <c r="A121282" t="inlineStr">
        <is>
          <t>garlicdelight.com</t>
        </is>
      </c>
      <c r="B121282" t="n">
        <v>311</v>
      </c>
    </row>
    <row r="121283">
      <c r="A121283" t="inlineStr">
        <is>
          <t>newsofmillcreek.tennismillcreek.com</t>
        </is>
      </c>
      <c r="B121283" t="n">
        <v>311</v>
      </c>
    </row>
    <row r="121284">
      <c r="A121284" t="inlineStr">
        <is>
          <t>shoppeers.com</t>
        </is>
      </c>
      <c r="B121284" t="n">
        <v>311</v>
      </c>
    </row>
    <row r="121285">
      <c r="A121285" t="inlineStr">
        <is>
          <t>www.benjerry.com</t>
        </is>
      </c>
      <c r="B121285" t="n">
        <v>311</v>
      </c>
    </row>
    <row r="121286">
      <c r="A121286" t="inlineStr">
        <is>
          <t>images.electricfireplace.us</t>
        </is>
      </c>
      <c r="B121286" t="n">
        <v>311</v>
      </c>
    </row>
    <row r="121287">
      <c r="A121287" t="inlineStr">
        <is>
          <t>web.sheffieldlive.org</t>
        </is>
      </c>
      <c r="B121287" t="n">
        <v>311</v>
      </c>
    </row>
    <row r="121288">
      <c r="A121288" t="inlineStr">
        <is>
          <t>thevspotblog.com</t>
        </is>
      </c>
      <c r="B121288" t="n">
        <v>311</v>
      </c>
    </row>
    <row r="121289">
      <c r="A121289" t="inlineStr">
        <is>
          <t>cosmoclub.net</t>
        </is>
      </c>
      <c r="B121289" t="n">
        <v>311</v>
      </c>
    </row>
    <row r="121290">
      <c r="A121290" t="inlineStr">
        <is>
          <t>www.sourceofthespring.com</t>
        </is>
      </c>
      <c r="B121290" t="n">
        <v>311</v>
      </c>
    </row>
    <row r="121291">
      <c r="A121291" t="inlineStr">
        <is>
          <t>healthystartpack.buyygy.com</t>
        </is>
      </c>
      <c r="B121291" t="n">
        <v>311</v>
      </c>
    </row>
    <row r="121292">
      <c r="A121292" t="inlineStr">
        <is>
          <t>www.accesshardware.com.au</t>
        </is>
      </c>
      <c r="B121292" t="n">
        <v>311</v>
      </c>
    </row>
    <row r="121293">
      <c r="A121293" t="inlineStr">
        <is>
          <t>7alhcchn7f26e8du3sdpu5ep.wpengine.netdna-cdn.com</t>
        </is>
      </c>
      <c r="B121293" t="n">
        <v>311</v>
      </c>
    </row>
    <row r="121294">
      <c r="A121294" t="inlineStr">
        <is>
          <t>cranberry.ca</t>
        </is>
      </c>
      <c r="B121294" t="n">
        <v>311</v>
      </c>
    </row>
    <row r="121295">
      <c r="A121295" t="inlineStr">
        <is>
          <t>www.happywheels3.net</t>
        </is>
      </c>
      <c r="B121295" t="n">
        <v>311</v>
      </c>
    </row>
    <row r="121296">
      <c r="A121296" t="inlineStr">
        <is>
          <t>stat-m5.ms-online.pl</t>
        </is>
      </c>
      <c r="B121296" t="n">
        <v>311</v>
      </c>
    </row>
    <row r="121297">
      <c r="A121297" t="inlineStr">
        <is>
          <t>www.lettering-daily.com</t>
        </is>
      </c>
      <c r="B121297" t="n">
        <v>311</v>
      </c>
    </row>
    <row r="121298">
      <c r="A121298" t="inlineStr">
        <is>
          <t>www.knightsgearfanstore.com</t>
        </is>
      </c>
      <c r="B121298" t="n">
        <v>311</v>
      </c>
    </row>
    <row r="121299">
      <c r="A121299" t="inlineStr">
        <is>
          <t>m.houstontexaslapband.com</t>
        </is>
      </c>
      <c r="B121299" t="n">
        <v>311</v>
      </c>
    </row>
    <row r="121300">
      <c r="A121300" t="inlineStr">
        <is>
          <t>cee.gatech.edu</t>
        </is>
      </c>
      <c r="B121300" t="n">
        <v>311</v>
      </c>
    </row>
    <row r="121301">
      <c r="A121301" t="inlineStr">
        <is>
          <t>www.aboutgiving.co.nz</t>
        </is>
      </c>
      <c r="B121301" t="n">
        <v>311</v>
      </c>
    </row>
    <row r="121302">
      <c r="A121302" t="inlineStr">
        <is>
          <t>www.ovisonline.com</t>
        </is>
      </c>
      <c r="B121302" t="n">
        <v>311</v>
      </c>
    </row>
    <row r="121303">
      <c r="A121303" t="inlineStr">
        <is>
          <t>cartrimhome.com</t>
        </is>
      </c>
      <c r="B121303" t="n">
        <v>311</v>
      </c>
    </row>
    <row r="121304">
      <c r="A121304" t="inlineStr">
        <is>
          <t>www.physiciansformula.com</t>
        </is>
      </c>
      <c r="B121304" t="n">
        <v>311</v>
      </c>
    </row>
    <row r="121305">
      <c r="A121305" t="inlineStr">
        <is>
          <t>www.handiworksthailand.com</t>
        </is>
      </c>
      <c r="B121305" t="n">
        <v>311</v>
      </c>
    </row>
    <row r="121306">
      <c r="A121306" t="inlineStr">
        <is>
          <t>izleorg2.org</t>
        </is>
      </c>
      <c r="B121306" t="n">
        <v>311</v>
      </c>
    </row>
    <row r="121307">
      <c r="A121307" t="inlineStr">
        <is>
          <t>www.garysullivanantiques.com</t>
        </is>
      </c>
      <c r="B121307" t="n">
        <v>311</v>
      </c>
    </row>
    <row r="121308">
      <c r="A121308" t="inlineStr">
        <is>
          <t>orlovmotors.ru</t>
        </is>
      </c>
      <c r="B121308" t="n">
        <v>311</v>
      </c>
    </row>
    <row r="121309">
      <c r="A121309" t="inlineStr">
        <is>
          <t>www.thesellingagency.com</t>
        </is>
      </c>
      <c r="B121309" t="n">
        <v>311</v>
      </c>
    </row>
    <row r="121310">
      <c r="A121310" t="inlineStr">
        <is>
          <t>www.choicehomewarranty.com</t>
        </is>
      </c>
      <c r="B121310" t="n">
        <v>311</v>
      </c>
    </row>
    <row r="121311">
      <c r="A121311" t="inlineStr">
        <is>
          <t>www.fabulousrefurbs.com</t>
        </is>
      </c>
      <c r="B121311" t="n">
        <v>311</v>
      </c>
    </row>
    <row r="121312">
      <c r="A121312" t="inlineStr">
        <is>
          <t>www.flysurf.com</t>
        </is>
      </c>
      <c r="B121312" t="n">
        <v>311</v>
      </c>
    </row>
    <row r="121313">
      <c r="A121313" t="inlineStr">
        <is>
          <t>www.wallcoo.net</t>
        </is>
      </c>
      <c r="B121313" t="n">
        <v>311</v>
      </c>
    </row>
    <row r="121314">
      <c r="A121314" t="inlineStr">
        <is>
          <t>www.moving-minds.com</t>
        </is>
      </c>
      <c r="B121314" t="n">
        <v>311</v>
      </c>
    </row>
    <row r="121315">
      <c r="A121315" t="inlineStr">
        <is>
          <t>www.truck001.com</t>
        </is>
      </c>
      <c r="B121315" t="n">
        <v>311</v>
      </c>
    </row>
    <row r="121316">
      <c r="A121316" t="inlineStr">
        <is>
          <t>inetimg3.se</t>
        </is>
      </c>
      <c r="B121316" t="n">
        <v>311</v>
      </c>
    </row>
    <row r="121317">
      <c r="A121317" t="inlineStr">
        <is>
          <t>www.jessensrelics.com</t>
        </is>
      </c>
      <c r="B121317" t="n">
        <v>311</v>
      </c>
    </row>
    <row r="121318">
      <c r="A121318" t="inlineStr">
        <is>
          <t>www.paperguru.de</t>
        </is>
      </c>
      <c r="B121318" t="n">
        <v>311</v>
      </c>
    </row>
    <row r="121319">
      <c r="A121319" t="inlineStr">
        <is>
          <t>www.hobby-you.com</t>
        </is>
      </c>
      <c r="B121319" t="n">
        <v>311</v>
      </c>
    </row>
    <row r="121320">
      <c r="A121320" t="inlineStr">
        <is>
          <t>www.painlessperformance.com</t>
        </is>
      </c>
      <c r="B121320" t="n">
        <v>311</v>
      </c>
    </row>
    <row r="121321">
      <c r="A121321" t="inlineStr">
        <is>
          <t>kitchenandbathroomrenovationsalbany.com.au</t>
        </is>
      </c>
      <c r="B121321" t="n">
        <v>311</v>
      </c>
    </row>
    <row r="121322">
      <c r="A121322" t="inlineStr">
        <is>
          <t>www.libelista.com</t>
        </is>
      </c>
      <c r="B121322" t="n">
        <v>311</v>
      </c>
    </row>
    <row r="121323">
      <c r="A121323" t="inlineStr">
        <is>
          <t>icertificationhelp.com</t>
        </is>
      </c>
      <c r="B121323" t="n">
        <v>311</v>
      </c>
    </row>
    <row r="121324">
      <c r="A121324" t="inlineStr">
        <is>
          <t>contractconcepts.com.au</t>
        </is>
      </c>
      <c r="B121324" t="n">
        <v>311</v>
      </c>
    </row>
    <row r="121325">
      <c r="A121325" t="inlineStr">
        <is>
          <t>androidinfo.net</t>
        </is>
      </c>
      <c r="B121325" t="n">
        <v>310</v>
      </c>
    </row>
    <row r="121326">
      <c r="A121326" t="inlineStr">
        <is>
          <t>allentsaiphotography.com</t>
        </is>
      </c>
      <c r="B121326" t="n">
        <v>310</v>
      </c>
    </row>
    <row r="121327">
      <c r="A121327" t="inlineStr">
        <is>
          <t>www.wiki.tn</t>
        </is>
      </c>
      <c r="B121327" t="n">
        <v>310</v>
      </c>
    </row>
    <row r="121328">
      <c r="A121328" t="inlineStr">
        <is>
          <t>www.foot01.com</t>
        </is>
      </c>
      <c r="B121328" t="n">
        <v>310</v>
      </c>
    </row>
    <row r="121329">
      <c r="A121329" t="inlineStr">
        <is>
          <t>img.hyperise.io</t>
        </is>
      </c>
      <c r="B121329" t="n">
        <v>310</v>
      </c>
    </row>
    <row r="121330">
      <c r="A121330" t="inlineStr">
        <is>
          <t>noticiaslogisticaytransporte.com</t>
        </is>
      </c>
      <c r="B121330" t="n">
        <v>310</v>
      </c>
    </row>
    <row r="121331">
      <c r="A121331" t="inlineStr">
        <is>
          <t>m.i.uol.com.br</t>
        </is>
      </c>
      <c r="B121331" t="n">
        <v>310</v>
      </c>
    </row>
    <row r="121332">
      <c r="A121332" t="inlineStr">
        <is>
          <t>karmod.com</t>
        </is>
      </c>
      <c r="B121332" t="n">
        <v>310</v>
      </c>
    </row>
    <row r="121333">
      <c r="A121333" t="inlineStr">
        <is>
          <t>cont-2.p-cdn.com</t>
        </is>
      </c>
      <c r="B121333" t="n">
        <v>310</v>
      </c>
    </row>
    <row r="121334">
      <c r="A121334" t="inlineStr">
        <is>
          <t>dimasumotor.com</t>
        </is>
      </c>
      <c r="B121334" t="n">
        <v>310</v>
      </c>
    </row>
    <row r="121335">
      <c r="A121335" t="inlineStr">
        <is>
          <t>modelistam.com.ua</t>
        </is>
      </c>
      <c r="B121335" t="n">
        <v>310</v>
      </c>
    </row>
    <row r="121336">
      <c r="A121336" t="inlineStr">
        <is>
          <t>cdn3.conectica.eu</t>
        </is>
      </c>
      <c r="B121336" t="n">
        <v>310</v>
      </c>
    </row>
    <row r="121337">
      <c r="A121337" t="inlineStr">
        <is>
          <t>thecalripkencollection.com</t>
        </is>
      </c>
      <c r="B121337" t="n">
        <v>310</v>
      </c>
    </row>
    <row r="121338">
      <c r="A121338" t="inlineStr">
        <is>
          <t>xevosstorecdn.azureedge.net</t>
        </is>
      </c>
      <c r="B121338" t="n">
        <v>310</v>
      </c>
    </row>
    <row r="121339">
      <c r="A121339" t="inlineStr">
        <is>
          <t>www.atmobil.cz</t>
        </is>
      </c>
      <c r="B121339" t="n">
        <v>310</v>
      </c>
    </row>
    <row r="121340">
      <c r="A121340" t="inlineStr">
        <is>
          <t>www.noahandthewhale.com</t>
        </is>
      </c>
      <c r="B121340" t="n">
        <v>310</v>
      </c>
    </row>
    <row r="121341">
      <c r="A121341" t="inlineStr">
        <is>
          <t>www.udiscovermusic.jp</t>
        </is>
      </c>
      <c r="B121341" t="n">
        <v>310</v>
      </c>
    </row>
    <row r="121342">
      <c r="A121342" t="inlineStr">
        <is>
          <t>vgbr.com</t>
        </is>
      </c>
      <c r="B121342" t="n">
        <v>310</v>
      </c>
    </row>
    <row r="121343">
      <c r="A121343" t="inlineStr">
        <is>
          <t>www.zone-japon.fr</t>
        </is>
      </c>
      <c r="B121343" t="n">
        <v>310</v>
      </c>
    </row>
    <row r="121344">
      <c r="A121344" t="inlineStr">
        <is>
          <t>cdn-7361.cafe24img.com</t>
        </is>
      </c>
      <c r="B121344" t="n">
        <v>310</v>
      </c>
    </row>
    <row r="121345">
      <c r="A121345" t="inlineStr">
        <is>
          <t>www.jutecottonbag.com</t>
        </is>
      </c>
      <c r="B121345" t="n">
        <v>310</v>
      </c>
    </row>
    <row r="121346">
      <c r="A121346" t="inlineStr">
        <is>
          <t>www.whitelodgefabric.com</t>
        </is>
      </c>
      <c r="B121346" t="n">
        <v>310</v>
      </c>
    </row>
    <row r="121347">
      <c r="A121347" t="inlineStr">
        <is>
          <t>www.duplexsteeltube.com</t>
        </is>
      </c>
      <c r="B121347" t="n">
        <v>310</v>
      </c>
    </row>
    <row r="121348">
      <c r="A121348" t="inlineStr">
        <is>
          <t>www.thelittlelureshop.com.au</t>
        </is>
      </c>
      <c r="B121348" t="n">
        <v>310</v>
      </c>
    </row>
    <row r="121349">
      <c r="A121349" t="inlineStr">
        <is>
          <t>5rrorwxhkokpiik.ldycdn.com</t>
        </is>
      </c>
      <c r="B121349" t="n">
        <v>310</v>
      </c>
    </row>
    <row r="121350">
      <c r="A121350" t="inlineStr">
        <is>
          <t>447825e6636365a9cbe3-0ee28d780375fc550386359e3e26a843.ssl.cf1.rackcdn.com</t>
        </is>
      </c>
      <c r="B121350" t="n">
        <v>310</v>
      </c>
    </row>
    <row r="121351">
      <c r="A121351" t="inlineStr">
        <is>
          <t>phenixbaits.com</t>
        </is>
      </c>
      <c r="B121351" t="n">
        <v>310</v>
      </c>
    </row>
    <row r="121352">
      <c r="A121352" t="inlineStr">
        <is>
          <t>www.milimem.com</t>
        </is>
      </c>
      <c r="B121352" t="n">
        <v>310</v>
      </c>
    </row>
    <row r="121353">
      <c r="A121353" t="inlineStr">
        <is>
          <t>www.basildonstandard.co.uk</t>
        </is>
      </c>
      <c r="B121353" t="n">
        <v>310</v>
      </c>
    </row>
    <row r="121354">
      <c r="A121354" t="inlineStr">
        <is>
          <t>cook.me</t>
        </is>
      </c>
      <c r="B121354" t="n">
        <v>310</v>
      </c>
    </row>
    <row r="121355">
      <c r="A121355" t="inlineStr">
        <is>
          <t>thefurnitureco.uk</t>
        </is>
      </c>
      <c r="B121355" t="n">
        <v>310</v>
      </c>
    </row>
    <row r="121356">
      <c r="A121356" t="inlineStr">
        <is>
          <t>www.theflacks.co.za</t>
        </is>
      </c>
      <c r="B121356" t="n">
        <v>310</v>
      </c>
    </row>
    <row r="121357">
      <c r="A121357" t="inlineStr">
        <is>
          <t>bakingfanatic.files.wordpress.com</t>
        </is>
      </c>
      <c r="B121357" t="n">
        <v>310</v>
      </c>
    </row>
    <row r="121358">
      <c r="A121358" t="inlineStr">
        <is>
          <t>cdn.happyrail.com</t>
        </is>
      </c>
      <c r="B121358" t="n">
        <v>310</v>
      </c>
    </row>
    <row r="121359">
      <c r="A121359" t="inlineStr">
        <is>
          <t>snkrvn.com</t>
        </is>
      </c>
      <c r="B121359" t="n">
        <v>310</v>
      </c>
    </row>
    <row r="121360">
      <c r="A121360" t="inlineStr">
        <is>
          <t>oldnewsclub.com</t>
        </is>
      </c>
      <c r="B121360" t="n">
        <v>310</v>
      </c>
    </row>
    <row r="121361">
      <c r="A121361" t="inlineStr">
        <is>
          <t>www.gogogogourmet.com</t>
        </is>
      </c>
      <c r="B121361" t="n">
        <v>310</v>
      </c>
    </row>
    <row r="121362">
      <c r="A121362" t="inlineStr">
        <is>
          <t>heymikeyatl.files.wordpress.com</t>
        </is>
      </c>
      <c r="B121362" t="n">
        <v>310</v>
      </c>
    </row>
    <row r="121363">
      <c r="A121363" t="inlineStr">
        <is>
          <t>www.vecaetagere.com</t>
        </is>
      </c>
      <c r="B121363" t="n">
        <v>310</v>
      </c>
    </row>
    <row r="121364">
      <c r="A121364" t="inlineStr">
        <is>
          <t>www.ridejohndoe.com</t>
        </is>
      </c>
      <c r="B121364" t="n">
        <v>310</v>
      </c>
    </row>
    <row r="121365">
      <c r="A121365" t="inlineStr">
        <is>
          <t>www.caterermiddleeast.com</t>
        </is>
      </c>
      <c r="B121365" t="n">
        <v>310</v>
      </c>
    </row>
    <row r="121366">
      <c r="A121366" t="inlineStr">
        <is>
          <t>blog.flametreepublishing.com</t>
        </is>
      </c>
      <c r="B121366" t="n">
        <v>310</v>
      </c>
    </row>
    <row r="121367">
      <c r="A121367" t="inlineStr">
        <is>
          <t>sarahjaneethan.co.uk</t>
        </is>
      </c>
      <c r="B121367" t="n">
        <v>310</v>
      </c>
    </row>
    <row r="121368">
      <c r="A121368" t="inlineStr">
        <is>
          <t>darkartconspiracy.files.wordpress.com</t>
        </is>
      </c>
      <c r="B121368" t="n">
        <v>310</v>
      </c>
    </row>
    <row r="121369">
      <c r="A121369" t="inlineStr">
        <is>
          <t>img.tweakpc.de</t>
        </is>
      </c>
      <c r="B121369" t="n">
        <v>310</v>
      </c>
    </row>
    <row r="121370">
      <c r="A121370" t="inlineStr">
        <is>
          <t>providence.edgemedianetwork.com</t>
        </is>
      </c>
      <c r="B121370" t="n">
        <v>310</v>
      </c>
    </row>
    <row r="121371">
      <c r="A121371" t="inlineStr">
        <is>
          <t>www.woodworldfurniture.com.au</t>
        </is>
      </c>
      <c r="B121371" t="n">
        <v>310</v>
      </c>
    </row>
    <row r="121372">
      <c r="A121372" t="inlineStr">
        <is>
          <t>images.travexpress.net</t>
        </is>
      </c>
      <c r="B121372" t="n">
        <v>310</v>
      </c>
    </row>
    <row r="121373">
      <c r="A121373" t="inlineStr">
        <is>
          <t>img.112.international</t>
        </is>
      </c>
      <c r="B121373" t="n">
        <v>310</v>
      </c>
    </row>
    <row r="121374">
      <c r="A121374" t="inlineStr">
        <is>
          <t>funtech.pl</t>
        </is>
      </c>
      <c r="B121374" t="n">
        <v>310</v>
      </c>
    </row>
    <row r="121375">
      <c r="A121375" t="inlineStr">
        <is>
          <t>www.igscountertops.com</t>
        </is>
      </c>
      <c r="B121375" t="n">
        <v>310</v>
      </c>
    </row>
    <row r="121376">
      <c r="A121376" t="inlineStr">
        <is>
          <t>www.intro-clothing.com</t>
        </is>
      </c>
      <c r="B121376" t="n">
        <v>310</v>
      </c>
    </row>
    <row r="121377">
      <c r="A121377" t="inlineStr">
        <is>
          <t>www.dapperconfidential.com</t>
        </is>
      </c>
      <c r="B121377" t="n">
        <v>310</v>
      </c>
    </row>
    <row r="121378">
      <c r="A121378" t="inlineStr">
        <is>
          <t>i307.photobucket.com</t>
        </is>
      </c>
      <c r="B121378" t="n">
        <v>310</v>
      </c>
    </row>
    <row r="121379">
      <c r="A121379" t="inlineStr">
        <is>
          <t>voiceofamarillo.com</t>
        </is>
      </c>
      <c r="B121379" t="n">
        <v>310</v>
      </c>
    </row>
    <row r="121380">
      <c r="A121380" t="inlineStr">
        <is>
          <t>fashion.gr</t>
        </is>
      </c>
      <c r="B121380" t="n">
        <v>310</v>
      </c>
    </row>
    <row r="121381">
      <c r="A121381" t="inlineStr">
        <is>
          <t>www.lifeincurls.com</t>
        </is>
      </c>
      <c r="B121381" t="n">
        <v>310</v>
      </c>
    </row>
    <row r="121382">
      <c r="A121382" t="inlineStr">
        <is>
          <t>hopify.in</t>
        </is>
      </c>
      <c r="B121382" t="n">
        <v>310</v>
      </c>
    </row>
    <row r="121383">
      <c r="A121383" t="inlineStr">
        <is>
          <t>www.prosebeforehos.com</t>
        </is>
      </c>
      <c r="B121383" t="n">
        <v>310</v>
      </c>
    </row>
    <row r="121384">
      <c r="A121384" t="inlineStr">
        <is>
          <t>digiro.ir</t>
        </is>
      </c>
      <c r="B121384" t="n">
        <v>310</v>
      </c>
    </row>
    <row r="121385">
      <c r="A121385" t="inlineStr">
        <is>
          <t>helpmore.net</t>
        </is>
      </c>
      <c r="B121385" t="n">
        <v>310</v>
      </c>
    </row>
    <row r="121386">
      <c r="A121386" t="inlineStr">
        <is>
          <t>cdn.mad-uk.com</t>
        </is>
      </c>
      <c r="B121386" t="n">
        <v>310</v>
      </c>
    </row>
    <row r="121387">
      <c r="A121387" t="inlineStr">
        <is>
          <t>img5227.weyesimg.com</t>
        </is>
      </c>
      <c r="B121387" t="n">
        <v>310</v>
      </c>
    </row>
    <row r="121388">
      <c r="A121388" t="inlineStr">
        <is>
          <t>journal.sciencemuseum.org.uk</t>
        </is>
      </c>
      <c r="B121388" t="n">
        <v>310</v>
      </c>
    </row>
    <row r="121389">
      <c r="A121389" t="inlineStr">
        <is>
          <t>www.marthajackson.co.uk</t>
        </is>
      </c>
      <c r="B121389" t="n">
        <v>310</v>
      </c>
    </row>
    <row r="121390">
      <c r="A121390" t="inlineStr">
        <is>
          <t>www.undergroundpress.co.za</t>
        </is>
      </c>
      <c r="B121390" t="n">
        <v>310</v>
      </c>
    </row>
    <row r="121391">
      <c r="A121391" t="inlineStr">
        <is>
          <t>i2.adis.ws</t>
        </is>
      </c>
      <c r="B121391" t="n">
        <v>310</v>
      </c>
    </row>
    <row r="121392">
      <c r="A121392" t="inlineStr">
        <is>
          <t>www.locosxlosjuegos.com</t>
        </is>
      </c>
      <c r="B121392" t="n">
        <v>310</v>
      </c>
    </row>
    <row r="121393">
      <c r="A121393" t="inlineStr">
        <is>
          <t>kinclimg5.bluestone.com</t>
        </is>
      </c>
      <c r="B121393" t="n">
        <v>310</v>
      </c>
    </row>
    <row r="121394">
      <c r="A121394" t="inlineStr">
        <is>
          <t>www.theyellowbirdhouse.com</t>
        </is>
      </c>
      <c r="B121394" t="n">
        <v>310</v>
      </c>
    </row>
    <row r="121395">
      <c r="A121395" t="inlineStr">
        <is>
          <t>www.nordicmetal.net</t>
        </is>
      </c>
      <c r="B121395" t="n">
        <v>310</v>
      </c>
    </row>
    <row r="121396">
      <c r="A121396" t="inlineStr">
        <is>
          <t>ms.tudocdn.net</t>
        </is>
      </c>
      <c r="B121396" t="n">
        <v>310</v>
      </c>
    </row>
    <row r="121397">
      <c r="A121397" t="inlineStr">
        <is>
          <t>www.baptistmessenger.com</t>
        </is>
      </c>
      <c r="B121397" t="n">
        <v>310</v>
      </c>
    </row>
    <row r="121398">
      <c r="A121398" t="inlineStr">
        <is>
          <t>www.goldengoosesaldionline.com</t>
        </is>
      </c>
      <c r="B121398" t="n">
        <v>310</v>
      </c>
    </row>
    <row r="121399">
      <c r="A121399" t="inlineStr">
        <is>
          <t>wheatlandauctionservices.com</t>
        </is>
      </c>
      <c r="B121399" t="n">
        <v>310</v>
      </c>
    </row>
    <row r="121400">
      <c r="A121400" t="inlineStr">
        <is>
          <t>www.bizpenguin.com</t>
        </is>
      </c>
      <c r="B121400" t="n">
        <v>310</v>
      </c>
    </row>
    <row r="121401">
      <c r="A121401" t="inlineStr">
        <is>
          <t>thecabe.com</t>
        </is>
      </c>
      <c r="B121401" t="n">
        <v>310</v>
      </c>
    </row>
    <row r="121402">
      <c r="A121402" t="inlineStr">
        <is>
          <t>fmobserver.com</t>
        </is>
      </c>
      <c r="B121402" t="n">
        <v>310</v>
      </c>
    </row>
    <row r="121403">
      <c r="A121403" t="inlineStr">
        <is>
          <t>www.beavertonoregon.gov</t>
        </is>
      </c>
      <c r="B121403" t="n">
        <v>310</v>
      </c>
    </row>
    <row r="121404">
      <c r="A121404" t="inlineStr">
        <is>
          <t>seecorridors.eu</t>
        </is>
      </c>
      <c r="B121404" t="n">
        <v>310</v>
      </c>
    </row>
    <row r="121405">
      <c r="A121405" t="inlineStr">
        <is>
          <t>www.AustinCondoMania.com</t>
        </is>
      </c>
      <c r="B121405" t="n">
        <v>310</v>
      </c>
    </row>
    <row r="121406">
      <c r="A121406" t="inlineStr">
        <is>
          <t>gamestore.com.ua</t>
        </is>
      </c>
      <c r="B121406" t="n">
        <v>310</v>
      </c>
    </row>
    <row r="121407">
      <c r="A121407" t="inlineStr">
        <is>
          <t>menswear.pk</t>
        </is>
      </c>
      <c r="B121407" t="n">
        <v>310</v>
      </c>
    </row>
    <row r="121408">
      <c r="A121408" t="inlineStr">
        <is>
          <t>emin.vn</t>
        </is>
      </c>
      <c r="B121408" t="n">
        <v>310</v>
      </c>
    </row>
    <row r="121409">
      <c r="A121409" t="inlineStr">
        <is>
          <t>www.branson.com</t>
        </is>
      </c>
      <c r="B121409" t="n">
        <v>310</v>
      </c>
    </row>
    <row r="121410">
      <c r="A121410" t="inlineStr">
        <is>
          <t>www.worldwatchmonitor.org</t>
        </is>
      </c>
      <c r="B121410" t="n">
        <v>310</v>
      </c>
    </row>
    <row r="121411">
      <c r="A121411" t="inlineStr">
        <is>
          <t>stereoembersmagazine.com</t>
        </is>
      </c>
      <c r="B121411" t="n">
        <v>310</v>
      </c>
    </row>
    <row r="121412">
      <c r="A121412" t="inlineStr">
        <is>
          <t>jamesalexanderlyon.com</t>
        </is>
      </c>
      <c r="B121412" t="n">
        <v>310</v>
      </c>
    </row>
    <row r="121413">
      <c r="A121413" t="inlineStr">
        <is>
          <t>www.fithouse.co.jp</t>
        </is>
      </c>
      <c r="B121413" t="n">
        <v>310</v>
      </c>
    </row>
    <row r="121414">
      <c r="A121414" t="inlineStr">
        <is>
          <t>www.geekslop.com</t>
        </is>
      </c>
      <c r="B121414" t="n">
        <v>310</v>
      </c>
    </row>
    <row r="121415">
      <c r="A121415" t="inlineStr">
        <is>
          <t>music.copyright.com</t>
        </is>
      </c>
      <c r="B121415" t="n">
        <v>310</v>
      </c>
    </row>
    <row r="121416">
      <c r="A121416" t="inlineStr">
        <is>
          <t>www.inspiringtravellers.com</t>
        </is>
      </c>
      <c r="B121416" t="n">
        <v>310</v>
      </c>
    </row>
    <row r="121417">
      <c r="A121417" t="inlineStr">
        <is>
          <t>croatia4you.company</t>
        </is>
      </c>
      <c r="B121417" t="n">
        <v>310</v>
      </c>
    </row>
    <row r="121418">
      <c r="A121418" t="inlineStr">
        <is>
          <t>stockton.edu</t>
        </is>
      </c>
      <c r="B121418" t="n">
        <v>310</v>
      </c>
    </row>
    <row r="121419">
      <c r="A121419" t="inlineStr">
        <is>
          <t>www.bikestocks.es</t>
        </is>
      </c>
      <c r="B121419" t="n">
        <v>310</v>
      </c>
    </row>
    <row r="121420">
      <c r="A121420" t="inlineStr">
        <is>
          <t>www.progressio.org.uk</t>
        </is>
      </c>
      <c r="B121420" t="n">
        <v>310</v>
      </c>
    </row>
    <row r="121421">
      <c r="A121421" t="inlineStr">
        <is>
          <t>freevintageknitting.com</t>
        </is>
      </c>
      <c r="B121421" t="n">
        <v>310</v>
      </c>
    </row>
    <row r="121422">
      <c r="A121422" t="inlineStr">
        <is>
          <t>www.southernexposure.com</t>
        </is>
      </c>
      <c r="B121422" t="n">
        <v>310</v>
      </c>
    </row>
    <row r="121423">
      <c r="A121423" t="inlineStr">
        <is>
          <t>d3ftitl17j4lal.cloudfront.net</t>
        </is>
      </c>
      <c r="B121423" t="n">
        <v>310</v>
      </c>
    </row>
    <row r="121424">
      <c r="A121424" t="inlineStr">
        <is>
          <t>finnewsafrica.com</t>
        </is>
      </c>
      <c r="B121424" t="n">
        <v>310</v>
      </c>
    </row>
    <row r="121425">
      <c r="A121425" t="inlineStr">
        <is>
          <t>media.nwahomepage.com</t>
        </is>
      </c>
      <c r="B121425" t="n">
        <v>310</v>
      </c>
    </row>
    <row r="121426">
      <c r="A121426" t="inlineStr">
        <is>
          <t>antikcart.com</t>
        </is>
      </c>
      <c r="B121426" t="n">
        <v>310</v>
      </c>
    </row>
    <row r="121427">
      <c r="A121427" t="inlineStr">
        <is>
          <t>w2b5v9t2.stackpathcdn.com</t>
        </is>
      </c>
      <c r="B121427" t="n">
        <v>310</v>
      </c>
    </row>
    <row r="121428">
      <c r="A121428" t="inlineStr">
        <is>
          <t>www.feline.cc</t>
        </is>
      </c>
      <c r="B121428" t="n">
        <v>310</v>
      </c>
    </row>
    <row r="121429">
      <c r="A121429" t="inlineStr">
        <is>
          <t>images.harlander.com</t>
        </is>
      </c>
      <c r="B121429" t="n">
        <v>310</v>
      </c>
    </row>
    <row r="121430">
      <c r="A121430" t="inlineStr">
        <is>
          <t>oliveole.files.wordpress.com</t>
        </is>
      </c>
      <c r="B121430" t="n">
        <v>310</v>
      </c>
    </row>
    <row r="121431">
      <c r="A121431" t="inlineStr">
        <is>
          <t>www.earthwindwater.co.uk</t>
        </is>
      </c>
      <c r="B121431" t="n">
        <v>310</v>
      </c>
    </row>
    <row r="121432">
      <c r="A121432" t="inlineStr">
        <is>
          <t>www.excaliburaccordions.com</t>
        </is>
      </c>
      <c r="B121432" t="n">
        <v>310</v>
      </c>
    </row>
    <row r="121433">
      <c r="A121433" t="inlineStr">
        <is>
          <t>www.mycityguides.in</t>
        </is>
      </c>
      <c r="B121433" t="n">
        <v>310</v>
      </c>
    </row>
    <row r="121434">
      <c r="A121434" t="inlineStr">
        <is>
          <t>novavideoz.com</t>
        </is>
      </c>
      <c r="B121434" t="n">
        <v>310</v>
      </c>
    </row>
    <row r="121435">
      <c r="A121435" t="inlineStr">
        <is>
          <t>www.nordika.mx</t>
        </is>
      </c>
      <c r="B121435" t="n">
        <v>310</v>
      </c>
    </row>
    <row r="121436">
      <c r="A121436" t="inlineStr">
        <is>
          <t>static01.krishnapearls.com</t>
        </is>
      </c>
      <c r="B121436" t="n">
        <v>310</v>
      </c>
    </row>
    <row r="121437">
      <c r="A121437" t="inlineStr">
        <is>
          <t>lifestylefifty.com</t>
        </is>
      </c>
      <c r="B121437" t="n">
        <v>310</v>
      </c>
    </row>
    <row r="121438">
      <c r="A121438" t="inlineStr">
        <is>
          <t>www.knobby.dk</t>
        </is>
      </c>
      <c r="B121438" t="n">
        <v>310</v>
      </c>
    </row>
    <row r="121439">
      <c r="A121439" t="inlineStr">
        <is>
          <t>papuanuguinea.com</t>
        </is>
      </c>
      <c r="B121439" t="n">
        <v>310</v>
      </c>
    </row>
    <row r="121440">
      <c r="A121440" t="inlineStr">
        <is>
          <t>old-master.kmall24.com</t>
        </is>
      </c>
      <c r="B121440" t="n">
        <v>310</v>
      </c>
    </row>
    <row r="121441">
      <c r="A121441" t="inlineStr">
        <is>
          <t>beanstalkmums.com.au</t>
        </is>
      </c>
      <c r="B121441" t="n">
        <v>310</v>
      </c>
    </row>
    <row r="121442">
      <c r="A121442" t="inlineStr">
        <is>
          <t>selectshop.eu</t>
        </is>
      </c>
      <c r="B121442" t="n">
        <v>310</v>
      </c>
    </row>
    <row r="121443">
      <c r="A121443" t="inlineStr">
        <is>
          <t>skins17.wincustomize.com</t>
        </is>
      </c>
      <c r="B121443" t="n">
        <v>310</v>
      </c>
    </row>
    <row r="121444">
      <c r="A121444" t="inlineStr">
        <is>
          <t>theinspiredworkshop.com</t>
        </is>
      </c>
      <c r="B121444" t="n">
        <v>310</v>
      </c>
    </row>
    <row r="121445">
      <c r="A121445" t="inlineStr">
        <is>
          <t>sheffieldsteelers.co.uk</t>
        </is>
      </c>
      <c r="B121445" t="n">
        <v>310</v>
      </c>
    </row>
    <row r="121446">
      <c r="A121446" t="inlineStr">
        <is>
          <t>expertonomy.com</t>
        </is>
      </c>
      <c r="B121446" t="n">
        <v>310</v>
      </c>
    </row>
    <row r="121447">
      <c r="A121447" t="inlineStr">
        <is>
          <t>www.taklope.com</t>
        </is>
      </c>
      <c r="B121447" t="n">
        <v>310</v>
      </c>
    </row>
    <row r="121448">
      <c r="A121448" t="inlineStr">
        <is>
          <t>images.under20.org</t>
        </is>
      </c>
      <c r="B121448" t="n">
        <v>310</v>
      </c>
    </row>
    <row r="121449">
      <c r="A121449" t="inlineStr">
        <is>
          <t>viewtoptenbest.com</t>
        </is>
      </c>
      <c r="B121449" t="n">
        <v>310</v>
      </c>
    </row>
    <row r="121450">
      <c r="A121450" t="inlineStr">
        <is>
          <t>www.socadis-cadeaux.com</t>
        </is>
      </c>
      <c r="B121450" t="n">
        <v>310</v>
      </c>
    </row>
    <row r="121451">
      <c r="A121451" t="inlineStr">
        <is>
          <t>oreol.eu</t>
        </is>
      </c>
      <c r="B121451" t="n">
        <v>310</v>
      </c>
    </row>
    <row r="121452">
      <c r="A121452" t="inlineStr">
        <is>
          <t>www.tektronic.dk</t>
        </is>
      </c>
      <c r="B121452" t="n">
        <v>310</v>
      </c>
    </row>
    <row r="121453">
      <c r="A121453" t="inlineStr">
        <is>
          <t>www.asdk12.org</t>
        </is>
      </c>
      <c r="B121453" t="n">
        <v>310</v>
      </c>
    </row>
    <row r="121454">
      <c r="A121454" t="inlineStr">
        <is>
          <t>content.couponspy.in</t>
        </is>
      </c>
      <c r="B121454" t="n">
        <v>310</v>
      </c>
    </row>
    <row r="121455">
      <c r="A121455" t="inlineStr">
        <is>
          <t>gallery.kissclipart.com</t>
        </is>
      </c>
      <c r="B121455" t="n">
        <v>310</v>
      </c>
    </row>
    <row r="121456">
      <c r="A121456" t="inlineStr">
        <is>
          <t>www.pjdsafetysupplies.com</t>
        </is>
      </c>
      <c r="B121456" t="n">
        <v>310</v>
      </c>
    </row>
    <row r="121457">
      <c r="A121457" t="inlineStr">
        <is>
          <t>s.observers.france24.com</t>
        </is>
      </c>
      <c r="B121457" t="n">
        <v>310</v>
      </c>
    </row>
    <row r="121458">
      <c r="A121458" t="inlineStr">
        <is>
          <t>www.rehvarms.com</t>
        </is>
      </c>
      <c r="B121458" t="n">
        <v>310</v>
      </c>
    </row>
    <row r="121459">
      <c r="A121459" t="inlineStr">
        <is>
          <t>www.bromleighs.com</t>
        </is>
      </c>
      <c r="B121459" t="n">
        <v>310</v>
      </c>
    </row>
    <row r="121460">
      <c r="A121460" t="inlineStr">
        <is>
          <t>www.barbaebaffi.it</t>
        </is>
      </c>
      <c r="B121460" t="n">
        <v>310</v>
      </c>
    </row>
    <row r="121461">
      <c r="A121461" t="inlineStr">
        <is>
          <t>kwtv.images.worldnow.com</t>
        </is>
      </c>
      <c r="B121461" t="n">
        <v>310</v>
      </c>
    </row>
    <row r="121462">
      <c r="A121462" t="inlineStr">
        <is>
          <t>www.rybina.sk</t>
        </is>
      </c>
      <c r="B121462" t="n">
        <v>310</v>
      </c>
    </row>
    <row r="121463">
      <c r="A121463" t="inlineStr">
        <is>
          <t>themarketplaceofpossibilities.com</t>
        </is>
      </c>
      <c r="B121463" t="n">
        <v>310</v>
      </c>
    </row>
    <row r="121464">
      <c r="A121464" t="inlineStr">
        <is>
          <t>digitalgps.tv</t>
        </is>
      </c>
      <c r="B121464" t="n">
        <v>310</v>
      </c>
    </row>
    <row r="121465">
      <c r="A121465" t="inlineStr">
        <is>
          <t>www.chrysler.com</t>
        </is>
      </c>
      <c r="B121465" t="n">
        <v>310</v>
      </c>
    </row>
    <row r="121466">
      <c r="A121466" t="inlineStr">
        <is>
          <t>cdn.asianstubefuck.com</t>
        </is>
      </c>
      <c r="B121466" t="n">
        <v>310</v>
      </c>
    </row>
    <row r="121467">
      <c r="A121467" t="inlineStr">
        <is>
          <t>kidslinkedstorage.blob.core.windows.net</t>
        </is>
      </c>
      <c r="B121467" t="n">
        <v>310</v>
      </c>
    </row>
    <row r="121468">
      <c r="A121468" t="inlineStr">
        <is>
          <t>edit.org</t>
        </is>
      </c>
      <c r="B121468" t="n">
        <v>310</v>
      </c>
    </row>
    <row r="121469">
      <c r="A121469" t="inlineStr">
        <is>
          <t>indivisibleventura.files.wordpress.com</t>
        </is>
      </c>
      <c r="B121469" t="n">
        <v>310</v>
      </c>
    </row>
    <row r="121470">
      <c r="A121470" t="inlineStr">
        <is>
          <t>www.nakedbeach.info</t>
        </is>
      </c>
      <c r="B121470" t="n">
        <v>310</v>
      </c>
    </row>
    <row r="121471">
      <c r="A121471" t="inlineStr">
        <is>
          <t>www.szekd.com</t>
        </is>
      </c>
      <c r="B121471" t="n">
        <v>310</v>
      </c>
    </row>
    <row r="121472">
      <c r="A121472" t="inlineStr">
        <is>
          <t>www.fjxmgct.com</t>
        </is>
      </c>
      <c r="B121472" t="n">
        <v>310</v>
      </c>
    </row>
    <row r="121473">
      <c r="A121473" t="inlineStr">
        <is>
          <t>rental.md</t>
        </is>
      </c>
      <c r="B121473" t="n">
        <v>310</v>
      </c>
    </row>
    <row r="121474">
      <c r="A121474" t="inlineStr">
        <is>
          <t>heraldkeeper.com</t>
        </is>
      </c>
      <c r="B121474" t="n">
        <v>310</v>
      </c>
    </row>
    <row r="121475">
      <c r="A121475" t="inlineStr">
        <is>
          <t>cdn.gqporn.com</t>
        </is>
      </c>
      <c r="B121475" t="n">
        <v>310</v>
      </c>
    </row>
    <row r="121476">
      <c r="A121476" t="inlineStr">
        <is>
          <t>www.xmp3a.com</t>
        </is>
      </c>
      <c r="B121476" t="n">
        <v>310</v>
      </c>
    </row>
    <row r="121477">
      <c r="A121477" t="inlineStr">
        <is>
          <t>roshiya.in</t>
        </is>
      </c>
      <c r="B121477" t="n">
        <v>310</v>
      </c>
    </row>
    <row r="121478">
      <c r="A121478" t="inlineStr">
        <is>
          <t>www.patentpurplelife.com</t>
        </is>
      </c>
      <c r="B121478" t="n">
        <v>310</v>
      </c>
    </row>
    <row r="121479">
      <c r="A121479" t="inlineStr">
        <is>
          <t>retrade.online</t>
        </is>
      </c>
      <c r="B121479" t="n">
        <v>310</v>
      </c>
    </row>
    <row r="121480">
      <c r="A121480" t="inlineStr">
        <is>
          <t>www.yourcommunitybulletins.com</t>
        </is>
      </c>
      <c r="B121480" t="n">
        <v>310</v>
      </c>
    </row>
    <row r="121481">
      <c r="A121481" t="inlineStr">
        <is>
          <t>bankingonlinelogin.com</t>
        </is>
      </c>
      <c r="B121481" t="n">
        <v>310</v>
      </c>
    </row>
    <row r="121482">
      <c r="A121482" t="inlineStr">
        <is>
          <t>iwebcontent.com</t>
        </is>
      </c>
      <c r="B121482" t="n">
        <v>310</v>
      </c>
    </row>
    <row r="121483">
      <c r="A121483" t="inlineStr">
        <is>
          <t>www.rchelicopterfun.com</t>
        </is>
      </c>
      <c r="B121483" t="n">
        <v>310</v>
      </c>
    </row>
    <row r="121484">
      <c r="A121484" t="inlineStr">
        <is>
          <t>www.grannymilfporn.com</t>
        </is>
      </c>
      <c r="B121484" t="n">
        <v>310</v>
      </c>
    </row>
    <row r="121485">
      <c r="A121485" t="inlineStr">
        <is>
          <t>media.schuback-parfuemerien.de</t>
        </is>
      </c>
      <c r="B121485" t="n">
        <v>310</v>
      </c>
    </row>
    <row r="121486">
      <c r="A121486" t="inlineStr">
        <is>
          <t>shop.carac.com.au</t>
        </is>
      </c>
      <c r="B121486" t="n">
        <v>310</v>
      </c>
    </row>
    <row r="121487">
      <c r="A121487" t="inlineStr">
        <is>
          <t>alregi.es</t>
        </is>
      </c>
      <c r="B121487" t="n">
        <v>310</v>
      </c>
    </row>
    <row r="121488">
      <c r="A121488" t="inlineStr">
        <is>
          <t>www.animeddirect.co.uk</t>
        </is>
      </c>
      <c r="B121488" t="n">
        <v>310</v>
      </c>
    </row>
    <row r="121489">
      <c r="A121489" t="inlineStr">
        <is>
          <t>jamiehayes.com</t>
        </is>
      </c>
      <c r="B121489" t="n">
        <v>310</v>
      </c>
    </row>
    <row r="121490">
      <c r="A121490" t="inlineStr">
        <is>
          <t>demo52.1hour.in</t>
        </is>
      </c>
      <c r="B121490" t="n">
        <v>310</v>
      </c>
    </row>
    <row r="121491">
      <c r="A121491" t="inlineStr">
        <is>
          <t>www.revyourbody.com</t>
        </is>
      </c>
      <c r="B121491" t="n">
        <v>310</v>
      </c>
    </row>
    <row r="121492">
      <c r="A121492" t="inlineStr">
        <is>
          <t>underthebo-zjkzl3gnsordni.netdna-ssl.com</t>
        </is>
      </c>
      <c r="B121492" t="n">
        <v>310</v>
      </c>
    </row>
    <row r="121493">
      <c r="A121493" t="inlineStr">
        <is>
          <t>temporaryprotection.co.uk</t>
        </is>
      </c>
      <c r="B121493" t="n">
        <v>310</v>
      </c>
    </row>
    <row r="121494">
      <c r="A121494" t="inlineStr">
        <is>
          <t>lyricstamizha.com</t>
        </is>
      </c>
      <c r="B121494" t="n">
        <v>310</v>
      </c>
    </row>
    <row r="121495">
      <c r="A121495" t="inlineStr">
        <is>
          <t>www.metallasercuttingmachine.com</t>
        </is>
      </c>
      <c r="B121495" t="n">
        <v>310</v>
      </c>
    </row>
    <row r="121496">
      <c r="A121496" t="inlineStr">
        <is>
          <t>personalisedfavours.co.nz</t>
        </is>
      </c>
      <c r="B121496" t="n">
        <v>310</v>
      </c>
    </row>
    <row r="121497">
      <c r="A121497" t="inlineStr">
        <is>
          <t>nailboard.org</t>
        </is>
      </c>
      <c r="B121497" t="n">
        <v>310</v>
      </c>
    </row>
    <row r="121498">
      <c r="A121498" t="inlineStr">
        <is>
          <t>homeuniverse.dk</t>
        </is>
      </c>
      <c r="B121498" t="n">
        <v>310</v>
      </c>
    </row>
    <row r="121499">
      <c r="A121499" t="inlineStr">
        <is>
          <t>cdn.jogos360.com.br</t>
        </is>
      </c>
      <c r="B121499" t="n">
        <v>310</v>
      </c>
    </row>
    <row r="121500">
      <c r="A121500" t="inlineStr">
        <is>
          <t>daljepoti.hr</t>
        </is>
      </c>
      <c r="B121500" t="n">
        <v>310</v>
      </c>
    </row>
    <row r="121501">
      <c r="A121501" t="inlineStr">
        <is>
          <t>www.rtl-sdr.com</t>
        </is>
      </c>
      <c r="B121501" t="n">
        <v>310</v>
      </c>
    </row>
    <row r="121502">
      <c r="A121502" t="inlineStr">
        <is>
          <t>holishop.ru</t>
        </is>
      </c>
      <c r="B121502" t="n">
        <v>310</v>
      </c>
    </row>
    <row r="121503">
      <c r="A121503" t="inlineStr">
        <is>
          <t>www.ukpumpsupplies.co.uk</t>
        </is>
      </c>
      <c r="B121503" t="n">
        <v>310</v>
      </c>
    </row>
    <row r="121504">
      <c r="A121504" t="inlineStr">
        <is>
          <t>thatpartychick.net</t>
        </is>
      </c>
      <c r="B121504" t="n">
        <v>310</v>
      </c>
    </row>
    <row r="121505">
      <c r="A121505" t="inlineStr">
        <is>
          <t>www.iconsume.co.uk</t>
        </is>
      </c>
      <c r="B121505" t="n">
        <v>310</v>
      </c>
    </row>
    <row r="121506">
      <c r="A121506" t="inlineStr">
        <is>
          <t>www.scrapbook-advice.com</t>
        </is>
      </c>
      <c r="B121506" t="n">
        <v>310</v>
      </c>
    </row>
    <row r="121507">
      <c r="A121507" t="inlineStr">
        <is>
          <t>image.emojipng.com</t>
        </is>
      </c>
      <c r="B121507" t="n">
        <v>310</v>
      </c>
    </row>
    <row r="121508">
      <c r="A121508" t="inlineStr">
        <is>
          <t>billionaireboysclub-store.jp</t>
        </is>
      </c>
      <c r="B121508" t="n">
        <v>310</v>
      </c>
    </row>
    <row r="121509">
      <c r="A121509" t="inlineStr">
        <is>
          <t>rosewoodhandicrafts.com</t>
        </is>
      </c>
      <c r="B121509" t="n">
        <v>310</v>
      </c>
    </row>
    <row r="121510">
      <c r="A121510" t="inlineStr">
        <is>
          <t>www.epharmacy.com.np</t>
        </is>
      </c>
      <c r="B121510" t="n">
        <v>310</v>
      </c>
    </row>
    <row r="121511">
      <c r="A121511" t="inlineStr">
        <is>
          <t>spells8.com</t>
        </is>
      </c>
      <c r="B121511" t="n">
        <v>310</v>
      </c>
    </row>
    <row r="121512">
      <c r="A121512" t="inlineStr">
        <is>
          <t>www.ihvan.com.tr</t>
        </is>
      </c>
      <c r="B121512" t="n">
        <v>310</v>
      </c>
    </row>
    <row r="121513">
      <c r="A121513" t="inlineStr">
        <is>
          <t>cougarxxxvideos.com</t>
        </is>
      </c>
      <c r="B121513" t="n">
        <v>310</v>
      </c>
    </row>
    <row r="121514">
      <c r="A121514" t="inlineStr">
        <is>
          <t>www.makeoverarena.com</t>
        </is>
      </c>
      <c r="B121514" t="n">
        <v>310</v>
      </c>
    </row>
    <row r="121515">
      <c r="A121515" t="inlineStr">
        <is>
          <t>images.paintballguni.com</t>
        </is>
      </c>
      <c r="B121515" t="n">
        <v>310</v>
      </c>
    </row>
    <row r="121516">
      <c r="A121516" t="inlineStr">
        <is>
          <t>www.rainbowdvds.com</t>
        </is>
      </c>
      <c r="B121516" t="n">
        <v>310</v>
      </c>
    </row>
    <row r="121517">
      <c r="A121517" t="inlineStr">
        <is>
          <t>www.av-cables.dk</t>
        </is>
      </c>
      <c r="B121517" t="n">
        <v>310</v>
      </c>
    </row>
    <row r="121518">
      <c r="A121518" t="inlineStr">
        <is>
          <t>tireland.com.ua</t>
        </is>
      </c>
      <c r="B121518" t="n">
        <v>310</v>
      </c>
    </row>
    <row r="121519">
      <c r="A121519" t="inlineStr">
        <is>
          <t>www.potskitchenware.com</t>
        </is>
      </c>
      <c r="B121519" t="n">
        <v>310</v>
      </c>
    </row>
    <row r="121520">
      <c r="A121520" t="inlineStr">
        <is>
          <t>joebattlelines.com</t>
        </is>
      </c>
      <c r="B121520" t="n">
        <v>310</v>
      </c>
    </row>
    <row r="121521">
      <c r="A121521" t="inlineStr">
        <is>
          <t>partyinabox.co.in</t>
        </is>
      </c>
      <c r="B121521" t="n">
        <v>310</v>
      </c>
    </row>
    <row r="121522">
      <c r="A121522" t="inlineStr">
        <is>
          <t>www.zooshop.pt</t>
        </is>
      </c>
      <c r="B121522" t="n">
        <v>310</v>
      </c>
    </row>
    <row r="121523">
      <c r="A121523" t="inlineStr">
        <is>
          <t>www.milomade.co.uk</t>
        </is>
      </c>
      <c r="B121523" t="n">
        <v>310</v>
      </c>
    </row>
    <row r="121524">
      <c r="A121524" t="inlineStr">
        <is>
          <t>www.gamesaver.pl</t>
        </is>
      </c>
      <c r="B121524" t="n">
        <v>310</v>
      </c>
    </row>
    <row r="121525">
      <c r="A121525" t="inlineStr">
        <is>
          <t>www.ballonsdeco.com</t>
        </is>
      </c>
      <c r="B121525" t="n">
        <v>310</v>
      </c>
    </row>
    <row r="121526">
      <c r="A121526" t="inlineStr">
        <is>
          <t>otp-store.com</t>
        </is>
      </c>
      <c r="B121526" t="n">
        <v>310</v>
      </c>
    </row>
    <row r="121527">
      <c r="A121527" t="inlineStr">
        <is>
          <t>www.bankindia.org</t>
        </is>
      </c>
      <c r="B121527" t="n">
        <v>310</v>
      </c>
    </row>
    <row r="121528">
      <c r="A121528" t="inlineStr">
        <is>
          <t>kubibook.com</t>
        </is>
      </c>
      <c r="B121528" t="n">
        <v>310</v>
      </c>
    </row>
    <row r="121529">
      <c r="A121529" t="inlineStr">
        <is>
          <t>www.roundtablebooks.com</t>
        </is>
      </c>
      <c r="B121529" t="n">
        <v>310</v>
      </c>
    </row>
    <row r="121530">
      <c r="A121530" t="inlineStr">
        <is>
          <t>cdn.rent411.com</t>
        </is>
      </c>
      <c r="B121530" t="n">
        <v>310</v>
      </c>
    </row>
    <row r="121531">
      <c r="A121531" t="inlineStr">
        <is>
          <t>www.vetstore.ch</t>
        </is>
      </c>
      <c r="B121531" t="n">
        <v>310</v>
      </c>
    </row>
    <row r="121532">
      <c r="A121532" t="inlineStr">
        <is>
          <t>fafbthumbs3.s3.amazonaws.com</t>
        </is>
      </c>
      <c r="B121532" t="n">
        <v>310</v>
      </c>
    </row>
    <row r="121533">
      <c r="A121533" t="inlineStr">
        <is>
          <t>img2.swapsmut.com</t>
        </is>
      </c>
      <c r="B121533" t="n">
        <v>310</v>
      </c>
    </row>
    <row r="121534">
      <c r="A121534" t="inlineStr">
        <is>
          <t>www.southport-oakisland.com</t>
        </is>
      </c>
      <c r="B121534" t="n">
        <v>310</v>
      </c>
    </row>
    <row r="121535">
      <c r="A121535" t="inlineStr">
        <is>
          <t>cokecolasodacollectibles.com</t>
        </is>
      </c>
      <c r="B121535" t="n">
        <v>310</v>
      </c>
    </row>
    <row r="121536">
      <c r="A121536" t="inlineStr">
        <is>
          <t>nhcigars.com</t>
        </is>
      </c>
      <c r="B121536" t="n">
        <v>310</v>
      </c>
    </row>
    <row r="121537">
      <c r="A121537" t="inlineStr">
        <is>
          <t>mytuner.global.ssl.fastly.net</t>
        </is>
      </c>
      <c r="B121537" t="n">
        <v>310</v>
      </c>
    </row>
    <row r="121538">
      <c r="A121538" t="inlineStr">
        <is>
          <t>rkrorwxhijlplp5p.leadongcdn.com</t>
        </is>
      </c>
      <c r="B121538" t="n">
        <v>310</v>
      </c>
    </row>
    <row r="121539">
      <c r="A121539" t="inlineStr">
        <is>
          <t>pixelmaids.com</t>
        </is>
      </c>
      <c r="B121539" t="n">
        <v>310</v>
      </c>
    </row>
    <row r="121540">
      <c r="A121540" t="inlineStr">
        <is>
          <t>www.vespa-oldtimerteile.de</t>
        </is>
      </c>
      <c r="B121540" t="n">
        <v>310</v>
      </c>
    </row>
    <row r="121541">
      <c r="A121541" t="inlineStr">
        <is>
          <t>www.mooeasy.com.au</t>
        </is>
      </c>
      <c r="B121541" t="n">
        <v>310</v>
      </c>
    </row>
    <row r="121542">
      <c r="A121542" t="inlineStr">
        <is>
          <t>jobsblog.pk</t>
        </is>
      </c>
      <c r="B121542" t="n">
        <v>310</v>
      </c>
    </row>
    <row r="121543">
      <c r="A121543" t="inlineStr">
        <is>
          <t>art41.photozou.jp</t>
        </is>
      </c>
      <c r="B121543" t="n">
        <v>310</v>
      </c>
    </row>
    <row r="121544">
      <c r="A121544" t="inlineStr">
        <is>
          <t>ssde.tidebuy.com</t>
        </is>
      </c>
      <c r="B121544" t="n">
        <v>310</v>
      </c>
    </row>
    <row r="121545">
      <c r="A121545" t="inlineStr">
        <is>
          <t>static.artistebooking.com</t>
        </is>
      </c>
      <c r="B121545" t="n">
        <v>310</v>
      </c>
    </row>
    <row r="121546">
      <c r="A121546" t="inlineStr">
        <is>
          <t>artglasslamp.org</t>
        </is>
      </c>
      <c r="B121546" t="n">
        <v>310</v>
      </c>
    </row>
    <row r="121547">
      <c r="A121547" t="inlineStr">
        <is>
          <t>1000freespins.dk</t>
        </is>
      </c>
      <c r="B121547" t="n">
        <v>310</v>
      </c>
    </row>
    <row r="121548">
      <c r="A121548" t="inlineStr">
        <is>
          <t>alienactionfigure.space</t>
        </is>
      </c>
      <c r="B121548" t="n">
        <v>310</v>
      </c>
    </row>
    <row r="121549">
      <c r="A121549" t="inlineStr">
        <is>
          <t>cdn.gusmank.com</t>
        </is>
      </c>
      <c r="B121549" t="n">
        <v>310</v>
      </c>
    </row>
    <row r="121550">
      <c r="A121550" t="inlineStr">
        <is>
          <t>www.activeboomeradventures.com</t>
        </is>
      </c>
      <c r="B121550" t="n">
        <v>310</v>
      </c>
    </row>
    <row r="121551">
      <c r="A121551" t="inlineStr">
        <is>
          <t>playfuldroid.com</t>
        </is>
      </c>
      <c r="B121551" t="n">
        <v>310</v>
      </c>
    </row>
    <row r="121552">
      <c r="A121552" t="inlineStr">
        <is>
          <t>www.popville.com</t>
        </is>
      </c>
      <c r="B121552" t="n">
        <v>310</v>
      </c>
    </row>
    <row r="121553">
      <c r="A121553" t="inlineStr">
        <is>
          <t>www.cheaptilesonline.com.au</t>
        </is>
      </c>
      <c r="B121553" t="n">
        <v>310</v>
      </c>
    </row>
    <row r="121554">
      <c r="A121554" t="inlineStr">
        <is>
          <t>originalconcertposters.org</t>
        </is>
      </c>
      <c r="B121554" t="n">
        <v>310</v>
      </c>
    </row>
    <row r="121555">
      <c r="A121555" t="inlineStr">
        <is>
          <t>s2.germany.travel</t>
        </is>
      </c>
      <c r="B121555" t="n">
        <v>310</v>
      </c>
    </row>
    <row r="121556">
      <c r="A121556" t="inlineStr">
        <is>
          <t>www.miniatures-lyon.com</t>
        </is>
      </c>
      <c r="B121556" t="n">
        <v>310</v>
      </c>
    </row>
    <row r="121557">
      <c r="A121557" t="inlineStr">
        <is>
          <t>berghut.be</t>
        </is>
      </c>
      <c r="B121557" t="n">
        <v>310</v>
      </c>
    </row>
    <row r="121558">
      <c r="A121558" t="inlineStr">
        <is>
          <t>www.waverlycabinets.com</t>
        </is>
      </c>
      <c r="B121558" t="n">
        <v>310</v>
      </c>
    </row>
    <row r="121559">
      <c r="A121559" t="inlineStr">
        <is>
          <t>ia601003.us.archive.org</t>
        </is>
      </c>
      <c r="B121559" t="n">
        <v>310</v>
      </c>
    </row>
    <row r="121560">
      <c r="A121560" t="inlineStr">
        <is>
          <t>logoness.com</t>
        </is>
      </c>
      <c r="B121560" t="n">
        <v>310</v>
      </c>
    </row>
    <row r="121561">
      <c r="A121561" t="inlineStr">
        <is>
          <t>thegreatcat.org</t>
        </is>
      </c>
      <c r="B121561" t="n">
        <v>310</v>
      </c>
    </row>
    <row r="121562">
      <c r="A121562" t="inlineStr">
        <is>
          <t>www.intense-mobiliario.com</t>
        </is>
      </c>
      <c r="B121562" t="n">
        <v>310</v>
      </c>
    </row>
    <row r="121563">
      <c r="A121563" t="inlineStr">
        <is>
          <t>paigcrm.s3.amazonaws.com</t>
        </is>
      </c>
      <c r="B121563" t="n">
        <v>310</v>
      </c>
    </row>
    <row r="121564">
      <c r="A121564" t="inlineStr">
        <is>
          <t>www.humanitarianresponse.info</t>
        </is>
      </c>
      <c r="B121564" t="n">
        <v>310</v>
      </c>
    </row>
    <row r="121565">
      <c r="A121565" t="inlineStr">
        <is>
          <t>assets.superstreetonline.com</t>
        </is>
      </c>
      <c r="B121565" t="n">
        <v>310</v>
      </c>
    </row>
    <row r="121566">
      <c r="A121566" t="inlineStr">
        <is>
          <t>www.villagelivingonline.com</t>
        </is>
      </c>
      <c r="B121566" t="n">
        <v>310</v>
      </c>
    </row>
    <row r="121567">
      <c r="A121567" t="inlineStr">
        <is>
          <t>www.trijicon.com</t>
        </is>
      </c>
      <c r="B121567" t="n">
        <v>310</v>
      </c>
    </row>
    <row r="121568">
      <c r="A121568" t="inlineStr">
        <is>
          <t>heatingpartswarehouse.co.uk</t>
        </is>
      </c>
      <c r="B121568" t="n">
        <v>310</v>
      </c>
    </row>
    <row r="121569">
      <c r="A121569" t="inlineStr">
        <is>
          <t>www.lensmile.de</t>
        </is>
      </c>
      <c r="B121569" t="n">
        <v>310</v>
      </c>
    </row>
    <row r="121570">
      <c r="A121570" t="inlineStr">
        <is>
          <t>www.kctennis.nl</t>
        </is>
      </c>
      <c r="B121570" t="n">
        <v>310</v>
      </c>
    </row>
    <row r="121571">
      <c r="A121571" t="inlineStr">
        <is>
          <t>watchbandit.de</t>
        </is>
      </c>
      <c r="B121571" t="n">
        <v>310</v>
      </c>
    </row>
    <row r="121572">
      <c r="A121572" t="inlineStr">
        <is>
          <t>www.werkenbijlicht.com</t>
        </is>
      </c>
      <c r="B121572" t="n">
        <v>310</v>
      </c>
    </row>
    <row r="121573">
      <c r="A121573" t="inlineStr">
        <is>
          <t>shop4room.com</t>
        </is>
      </c>
      <c r="B121573" t="n">
        <v>310</v>
      </c>
    </row>
    <row r="121574">
      <c r="A121574" t="inlineStr">
        <is>
          <t>depot-numerique-cnrc.canada.ca</t>
        </is>
      </c>
      <c r="B121574" t="n">
        <v>310</v>
      </c>
    </row>
    <row r="121575">
      <c r="A121575" t="inlineStr">
        <is>
          <t>langkawi-hotels-classify.com</t>
        </is>
      </c>
      <c r="B121575" t="n">
        <v>310</v>
      </c>
    </row>
    <row r="121576">
      <c r="A121576" t="inlineStr">
        <is>
          <t>www.platinum-records.com</t>
        </is>
      </c>
      <c r="B121576" t="n">
        <v>310</v>
      </c>
    </row>
    <row r="121577">
      <c r="A121577" t="inlineStr">
        <is>
          <t>dutchgirlinlondondotcom.files.wordpress.com</t>
        </is>
      </c>
      <c r="B121577" t="n">
        <v>310</v>
      </c>
    </row>
    <row r="121578">
      <c r="A121578" t="inlineStr">
        <is>
          <t>thecornishlife.co.uk</t>
        </is>
      </c>
      <c r="B121578" t="n">
        <v>310</v>
      </c>
    </row>
    <row r="121579">
      <c r="A121579" t="inlineStr">
        <is>
          <t>img.derunledlights.com</t>
        </is>
      </c>
      <c r="B121579" t="n">
        <v>310</v>
      </c>
    </row>
    <row r="121580">
      <c r="A121580" t="inlineStr">
        <is>
          <t>blurayufr.com</t>
        </is>
      </c>
      <c r="B121580" t="n">
        <v>310</v>
      </c>
    </row>
    <row r="121581">
      <c r="A121581" t="inlineStr">
        <is>
          <t>lombardicalzature.it</t>
        </is>
      </c>
      <c r="B121581" t="n">
        <v>310</v>
      </c>
    </row>
    <row r="121582">
      <c r="A121582" t="inlineStr">
        <is>
          <t>globetotting.com</t>
        </is>
      </c>
      <c r="B121582" t="n">
        <v>310</v>
      </c>
    </row>
    <row r="121583">
      <c r="A121583" t="inlineStr">
        <is>
          <t>www.appsgadget.com</t>
        </is>
      </c>
      <c r="B121583" t="n">
        <v>310</v>
      </c>
    </row>
    <row r="121584">
      <c r="A121584" t="inlineStr">
        <is>
          <t>www.cleavermagazine.com</t>
        </is>
      </c>
      <c r="B121584" t="n">
        <v>310</v>
      </c>
    </row>
    <row r="121585">
      <c r="A121585" t="inlineStr">
        <is>
          <t>www.rossisport.si</t>
        </is>
      </c>
      <c r="B121585" t="n">
        <v>310</v>
      </c>
    </row>
    <row r="121586">
      <c r="A121586" t="inlineStr">
        <is>
          <t>www.carpetship.com</t>
        </is>
      </c>
      <c r="B121586" t="n">
        <v>310</v>
      </c>
    </row>
    <row r="121587">
      <c r="A121587" t="inlineStr">
        <is>
          <t>www.venkatmails.com</t>
        </is>
      </c>
      <c r="B121587" t="n">
        <v>310</v>
      </c>
    </row>
    <row r="121588">
      <c r="A121588" t="inlineStr">
        <is>
          <t>www.marietta.edu</t>
        </is>
      </c>
      <c r="B121588" t="n">
        <v>310</v>
      </c>
    </row>
    <row r="121589">
      <c r="A121589" t="inlineStr">
        <is>
          <t>blue-works.com</t>
        </is>
      </c>
      <c r="B121589" t="n">
        <v>310</v>
      </c>
    </row>
    <row r="121590">
      <c r="A121590" t="inlineStr">
        <is>
          <t>www.blowsion.com</t>
        </is>
      </c>
      <c r="B121590" t="n">
        <v>310</v>
      </c>
    </row>
    <row r="121591">
      <c r="A121591" t="inlineStr">
        <is>
          <t>officialjerseybeauty.com</t>
        </is>
      </c>
      <c r="B121591" t="n">
        <v>310</v>
      </c>
    </row>
    <row r="121592">
      <c r="A121592" t="inlineStr">
        <is>
          <t>images.rvwholesalers.com</t>
        </is>
      </c>
      <c r="B121592" t="n">
        <v>310</v>
      </c>
    </row>
    <row r="121593">
      <c r="A121593" t="inlineStr">
        <is>
          <t>melodiacakesandtreats.files.wordpress.com</t>
        </is>
      </c>
      <c r="B121593" t="n">
        <v>310</v>
      </c>
    </row>
    <row r="121594">
      <c r="A121594" t="inlineStr">
        <is>
          <t>www.dutchbikebits.com</t>
        </is>
      </c>
      <c r="B121594" t="n">
        <v>310</v>
      </c>
    </row>
    <row r="121595">
      <c r="A121595" t="inlineStr">
        <is>
          <t>openbooksociety.com</t>
        </is>
      </c>
      <c r="B121595" t="n">
        <v>310</v>
      </c>
    </row>
    <row r="121596">
      <c r="A121596" t="inlineStr">
        <is>
          <t>blog.uvm.edu</t>
        </is>
      </c>
      <c r="B121596" t="n">
        <v>310</v>
      </c>
    </row>
    <row r="121597">
      <c r="A121597" t="inlineStr">
        <is>
          <t>securesustain.org</t>
        </is>
      </c>
      <c r="B121597" t="n">
        <v>310</v>
      </c>
    </row>
    <row r="121598">
      <c r="A121598" t="inlineStr">
        <is>
          <t>www.clarins.ca</t>
        </is>
      </c>
      <c r="B121598" t="n">
        <v>310</v>
      </c>
    </row>
    <row r="121599">
      <c r="A121599" t="inlineStr">
        <is>
          <t>sianvernon.files.wordpress.com</t>
        </is>
      </c>
      <c r="B121599" t="n">
        <v>310</v>
      </c>
    </row>
    <row r="121600">
      <c r="A121600" t="inlineStr">
        <is>
          <t>simg.nicepng.com</t>
        </is>
      </c>
      <c r="B121600" t="n">
        <v>310</v>
      </c>
    </row>
    <row r="121601">
      <c r="A121601" t="inlineStr">
        <is>
          <t>3795-cdn.doitbest.com</t>
        </is>
      </c>
      <c r="B121601" t="n">
        <v>310</v>
      </c>
    </row>
    <row r="121602">
      <c r="A121602" t="inlineStr">
        <is>
          <t>pembs-herald.co.uk</t>
        </is>
      </c>
      <c r="B121602" t="n">
        <v>310</v>
      </c>
    </row>
    <row r="121603">
      <c r="A121603" t="inlineStr">
        <is>
          <t>footballdailypost.com</t>
        </is>
      </c>
      <c r="B121603" t="n">
        <v>310</v>
      </c>
    </row>
    <row r="121604">
      <c r="A121604" t="inlineStr">
        <is>
          <t>astyletips.com</t>
        </is>
      </c>
      <c r="B121604" t="n">
        <v>310</v>
      </c>
    </row>
    <row r="121605">
      <c r="A121605" t="inlineStr">
        <is>
          <t>www.qmul.ac.uk</t>
        </is>
      </c>
      <c r="B121605" t="n">
        <v>310</v>
      </c>
    </row>
    <row r="121606">
      <c r="A121606" t="inlineStr">
        <is>
          <t>www.wildmansbooks.com</t>
        </is>
      </c>
      <c r="B121606" t="n">
        <v>310</v>
      </c>
    </row>
    <row r="121607">
      <c r="A121607" t="inlineStr">
        <is>
          <t>blog.ownerdirect.com</t>
        </is>
      </c>
      <c r="B121607" t="n">
        <v>310</v>
      </c>
    </row>
    <row r="121608">
      <c r="A121608" t="inlineStr">
        <is>
          <t>cdn.gazelle.com</t>
        </is>
      </c>
      <c r="B121608" t="n">
        <v>310</v>
      </c>
    </row>
    <row r="121609">
      <c r="A121609" t="inlineStr">
        <is>
          <t>cdn.gamesrepublic.com</t>
        </is>
      </c>
      <c r="B121609" t="n">
        <v>310</v>
      </c>
    </row>
    <row r="121610">
      <c r="A121610" t="inlineStr">
        <is>
          <t>au.shop.ecco.com</t>
        </is>
      </c>
      <c r="B121610" t="n">
        <v>310</v>
      </c>
    </row>
    <row r="121611">
      <c r="A121611" t="inlineStr">
        <is>
          <t>jasonandpartners.com</t>
        </is>
      </c>
      <c r="B121611" t="n">
        <v>310</v>
      </c>
    </row>
    <row r="121612">
      <c r="A121612" t="inlineStr">
        <is>
          <t>www.momscleanairforce.org</t>
        </is>
      </c>
      <c r="B121612" t="n">
        <v>310</v>
      </c>
    </row>
    <row r="121613">
      <c r="A121613" t="inlineStr">
        <is>
          <t>blogs.adb.org</t>
        </is>
      </c>
      <c r="B121613" t="n">
        <v>310</v>
      </c>
    </row>
    <row r="121614">
      <c r="A121614" t="inlineStr">
        <is>
          <t>123mkv.red</t>
        </is>
      </c>
      <c r="B121614" t="n">
        <v>310</v>
      </c>
    </row>
    <row r="121615">
      <c r="A121615" t="inlineStr">
        <is>
          <t>www.jbx.co.nz</t>
        </is>
      </c>
      <c r="B121615" t="n">
        <v>310</v>
      </c>
    </row>
    <row r="121616">
      <c r="A121616" t="inlineStr">
        <is>
          <t>everythingelectricaljim-static.myshopblocks.com</t>
        </is>
      </c>
      <c r="B121616" t="n">
        <v>310</v>
      </c>
    </row>
    <row r="121617">
      <c r="A121617" t="inlineStr">
        <is>
          <t>www.tiffanyrings.com.cn</t>
        </is>
      </c>
      <c r="B121617" t="n">
        <v>310</v>
      </c>
    </row>
    <row r="121618">
      <c r="A121618" t="inlineStr">
        <is>
          <t>www.markhorrell.com</t>
        </is>
      </c>
      <c r="B121618" t="n">
        <v>310</v>
      </c>
    </row>
    <row r="121619">
      <c r="A121619" t="inlineStr">
        <is>
          <t>hectorreyestapia.files.wordpress.com</t>
        </is>
      </c>
      <c r="B121619" t="n">
        <v>310</v>
      </c>
    </row>
    <row r="121620">
      <c r="A121620" t="inlineStr">
        <is>
          <t>constantinereport.com</t>
        </is>
      </c>
      <c r="B121620" t="n">
        <v>310</v>
      </c>
    </row>
    <row r="121621">
      <c r="A121621" t="inlineStr">
        <is>
          <t>commonsensecanadian.ca</t>
        </is>
      </c>
      <c r="B121621" t="n">
        <v>310</v>
      </c>
    </row>
    <row r="121622">
      <c r="A121622" t="inlineStr">
        <is>
          <t>blog.primitivehomedecors.com</t>
        </is>
      </c>
      <c r="B121622" t="n">
        <v>310</v>
      </c>
    </row>
    <row r="121623">
      <c r="A121623" t="inlineStr">
        <is>
          <t>wirelessestimator.com</t>
        </is>
      </c>
      <c r="B121623" t="n">
        <v>310</v>
      </c>
    </row>
    <row r="121624">
      <c r="A121624" t="inlineStr">
        <is>
          <t>weddingslookbook.com</t>
        </is>
      </c>
      <c r="B121624" t="n">
        <v>310</v>
      </c>
    </row>
    <row r="121625">
      <c r="A121625" t="inlineStr">
        <is>
          <t>theblacklionjournal.files.wordpress.com</t>
        </is>
      </c>
      <c r="B121625" t="n">
        <v>310</v>
      </c>
    </row>
    <row r="121626">
      <c r="A121626" t="inlineStr">
        <is>
          <t>www.hylec-apl.com</t>
        </is>
      </c>
      <c r="B121626" t="n">
        <v>310</v>
      </c>
    </row>
    <row r="121627">
      <c r="A121627" t="inlineStr">
        <is>
          <t>wrapguys.com</t>
        </is>
      </c>
      <c r="B121627" t="n">
        <v>310</v>
      </c>
    </row>
    <row r="121628">
      <c r="A121628" t="inlineStr">
        <is>
          <t>www.familyrentals.com</t>
        </is>
      </c>
      <c r="B121628" t="n">
        <v>310</v>
      </c>
    </row>
    <row r="121629">
      <c r="A121629" t="inlineStr">
        <is>
          <t>www.earthancients.com</t>
        </is>
      </c>
      <c r="B121629" t="n">
        <v>310</v>
      </c>
    </row>
    <row r="121630">
      <c r="A121630" t="inlineStr">
        <is>
          <t>xperfecttits.com</t>
        </is>
      </c>
      <c r="B121630" t="n">
        <v>310</v>
      </c>
    </row>
    <row r="121631">
      <c r="A121631" t="inlineStr">
        <is>
          <t>img4485.weyesimg.com</t>
        </is>
      </c>
      <c r="B121631" t="n">
        <v>310</v>
      </c>
    </row>
    <row r="121632">
      <c r="A121632" t="inlineStr">
        <is>
          <t>www.subietuned.com</t>
        </is>
      </c>
      <c r="B121632" t="n">
        <v>310</v>
      </c>
    </row>
    <row r="121633">
      <c r="A121633" t="inlineStr">
        <is>
          <t>www.atouchofteal.com</t>
        </is>
      </c>
      <c r="B121633" t="n">
        <v>310</v>
      </c>
    </row>
    <row r="121634">
      <c r="A121634" t="inlineStr">
        <is>
          <t>www.bridgetteraes.com</t>
        </is>
      </c>
      <c r="B121634" t="n">
        <v>310</v>
      </c>
    </row>
    <row r="121635">
      <c r="A121635" t="inlineStr">
        <is>
          <t>3hudaw1vko053e794u1edfn1-wpengine.netdna-ssl.com</t>
        </is>
      </c>
      <c r="B121635" t="n">
        <v>310</v>
      </c>
    </row>
    <row r="121636">
      <c r="A121636" t="inlineStr">
        <is>
          <t>giantgag.net</t>
        </is>
      </c>
      <c r="B121636" t="n">
        <v>310</v>
      </c>
    </row>
    <row r="121637">
      <c r="A121637" t="inlineStr">
        <is>
          <t>resource4.escort-ireland.com</t>
        </is>
      </c>
      <c r="B121637" t="n">
        <v>310</v>
      </c>
    </row>
    <row r="121638">
      <c r="A121638" t="inlineStr">
        <is>
          <t>www.shouldershirts.com</t>
        </is>
      </c>
      <c r="B121638" t="n">
        <v>310</v>
      </c>
    </row>
    <row r="121639">
      <c r="A121639" t="inlineStr">
        <is>
          <t>ytago.com</t>
        </is>
      </c>
      <c r="B121639" t="n">
        <v>310</v>
      </c>
    </row>
    <row r="121640">
      <c r="A121640" t="inlineStr">
        <is>
          <t>psychologyofeating.com</t>
        </is>
      </c>
      <c r="B121640" t="n">
        <v>310</v>
      </c>
    </row>
    <row r="121641">
      <c r="A121641" t="inlineStr">
        <is>
          <t>autodmir.ru</t>
        </is>
      </c>
      <c r="B121641" t="n">
        <v>310</v>
      </c>
    </row>
    <row r="121642">
      <c r="A121642" t="inlineStr">
        <is>
          <t>www.naijweb.ng</t>
        </is>
      </c>
      <c r="B121642" t="n">
        <v>310</v>
      </c>
    </row>
    <row r="121643">
      <c r="A121643" t="inlineStr">
        <is>
          <t>footballburp.com</t>
        </is>
      </c>
      <c r="B121643" t="n">
        <v>310</v>
      </c>
    </row>
    <row r="121644">
      <c r="A121644" t="inlineStr">
        <is>
          <t>clevercreations.org</t>
        </is>
      </c>
      <c r="B121644" t="n">
        <v>310</v>
      </c>
    </row>
    <row r="121645">
      <c r="A121645" t="inlineStr">
        <is>
          <t>waveplasticsurgery.com</t>
        </is>
      </c>
      <c r="B121645" t="n">
        <v>310</v>
      </c>
    </row>
    <row r="121646">
      <c r="A121646" t="inlineStr">
        <is>
          <t>www.seabreezerfid.com</t>
        </is>
      </c>
      <c r="B121646" t="n">
        <v>310</v>
      </c>
    </row>
    <row r="121647">
      <c r="A121647" t="inlineStr">
        <is>
          <t>2kwprb3agh0s1919fey3x7vj-wpengine.netdna-ssl.com</t>
        </is>
      </c>
      <c r="B121647" t="n">
        <v>310</v>
      </c>
    </row>
    <row r="121648">
      <c r="A121648" t="inlineStr">
        <is>
          <t>www.thedigitaltransformationpeople.com</t>
        </is>
      </c>
      <c r="B121648" t="n">
        <v>310</v>
      </c>
    </row>
    <row r="121649">
      <c r="A121649" t="inlineStr">
        <is>
          <t>www.parapharmacie-et-medicament.com</t>
        </is>
      </c>
      <c r="B121649" t="n">
        <v>310</v>
      </c>
    </row>
    <row r="121650">
      <c r="A121650" t="inlineStr">
        <is>
          <t>haydonco.com</t>
        </is>
      </c>
      <c r="B121650" t="n">
        <v>310</v>
      </c>
    </row>
    <row r="121651">
      <c r="A121651" t="inlineStr">
        <is>
          <t>www.yz-jf.com</t>
        </is>
      </c>
      <c r="B121651" t="n">
        <v>310</v>
      </c>
    </row>
    <row r="121652">
      <c r="A121652" t="inlineStr">
        <is>
          <t>www.chocolateclothing.co.uk</t>
        </is>
      </c>
      <c r="B121652" t="n">
        <v>310</v>
      </c>
    </row>
    <row r="121653">
      <c r="A121653" t="inlineStr">
        <is>
          <t>fullopportunities.com</t>
        </is>
      </c>
      <c r="B121653" t="n">
        <v>310</v>
      </c>
    </row>
    <row r="121654">
      <c r="A121654" t="inlineStr">
        <is>
          <t>www.engineernewsnetwork.com</t>
        </is>
      </c>
      <c r="B121654" t="n">
        <v>310</v>
      </c>
    </row>
    <row r="121655">
      <c r="A121655" t="inlineStr">
        <is>
          <t>www.originalairjordanshoes.com</t>
        </is>
      </c>
      <c r="B121655" t="n">
        <v>310</v>
      </c>
    </row>
    <row r="121656">
      <c r="A121656" t="inlineStr">
        <is>
          <t>wp.telesurtv.net</t>
        </is>
      </c>
      <c r="B121656" t="n">
        <v>310</v>
      </c>
    </row>
    <row r="121657">
      <c r="A121657" t="inlineStr">
        <is>
          <t>informationsecurity.report</t>
        </is>
      </c>
      <c r="B121657" t="n">
        <v>310</v>
      </c>
    </row>
    <row r="121658">
      <c r="A121658" t="inlineStr">
        <is>
          <t>our3x.net</t>
        </is>
      </c>
      <c r="B121658" t="n">
        <v>310</v>
      </c>
    </row>
    <row r="121659">
      <c r="A121659" t="inlineStr">
        <is>
          <t>www.phjewellers.co.uk</t>
        </is>
      </c>
      <c r="B121659" t="n">
        <v>310</v>
      </c>
    </row>
    <row r="121660">
      <c r="A121660" t="inlineStr">
        <is>
          <t>thebankstons.com</t>
        </is>
      </c>
      <c r="B121660" t="n">
        <v>310</v>
      </c>
    </row>
    <row r="121661">
      <c r="A121661" t="inlineStr">
        <is>
          <t>www.fiber-mart.com</t>
        </is>
      </c>
      <c r="B121661" t="n">
        <v>310</v>
      </c>
    </row>
    <row r="121662">
      <c r="A121662" t="inlineStr">
        <is>
          <t>www.allputer.com</t>
        </is>
      </c>
      <c r="B121662" t="n">
        <v>310</v>
      </c>
    </row>
    <row r="121663">
      <c r="A121663" t="inlineStr">
        <is>
          <t>archaeologynationaltrustsw.files.wordpress.com</t>
        </is>
      </c>
      <c r="B121663" t="n">
        <v>310</v>
      </c>
    </row>
    <row r="121664">
      <c r="A121664" t="inlineStr">
        <is>
          <t>img3.zergnet.com</t>
        </is>
      </c>
      <c r="B121664" t="n">
        <v>310</v>
      </c>
    </row>
    <row r="121665">
      <c r="A121665" t="inlineStr">
        <is>
          <t>www.gottabesports.com</t>
        </is>
      </c>
      <c r="B121665" t="n">
        <v>310</v>
      </c>
    </row>
    <row r="121666">
      <c r="A121666" t="inlineStr">
        <is>
          <t>www.londonmet.ac.uk</t>
        </is>
      </c>
      <c r="B121666" t="n">
        <v>310</v>
      </c>
    </row>
    <row r="121667">
      <c r="A121667" t="inlineStr">
        <is>
          <t>www.createashirt.com</t>
        </is>
      </c>
      <c r="B121667" t="n">
        <v>310</v>
      </c>
    </row>
    <row r="121668">
      <c r="A121668" t="inlineStr">
        <is>
          <t>gomoa.net</t>
        </is>
      </c>
      <c r="B121668" t="n">
        <v>310</v>
      </c>
    </row>
    <row r="121669">
      <c r="A121669" t="inlineStr">
        <is>
          <t>www.gourmetbrands.com.au</t>
        </is>
      </c>
      <c r="B121669" t="n">
        <v>310</v>
      </c>
    </row>
    <row r="121670">
      <c r="A121670" t="inlineStr">
        <is>
          <t>www.shoresandislands.com</t>
        </is>
      </c>
      <c r="B121670" t="n">
        <v>310</v>
      </c>
    </row>
    <row r="121671">
      <c r="A121671" t="inlineStr">
        <is>
          <t>battle-models.com</t>
        </is>
      </c>
      <c r="B121671" t="n">
        <v>310</v>
      </c>
    </row>
    <row r="121672">
      <c r="A121672" t="inlineStr">
        <is>
          <t>www.dilanjewels.com</t>
        </is>
      </c>
      <c r="B121672" t="n">
        <v>310</v>
      </c>
    </row>
    <row r="121673">
      <c r="A121673" t="inlineStr">
        <is>
          <t>crazyhomeschoollife.com</t>
        </is>
      </c>
      <c r="B121673" t="n">
        <v>310</v>
      </c>
    </row>
    <row r="121674">
      <c r="A121674" t="inlineStr">
        <is>
          <t>www.spaingolf.holiday</t>
        </is>
      </c>
      <c r="B121674" t="n">
        <v>310</v>
      </c>
    </row>
    <row r="121675">
      <c r="A121675" t="inlineStr">
        <is>
          <t>www.wecaketoppers.com</t>
        </is>
      </c>
      <c r="B121675" t="n">
        <v>310</v>
      </c>
    </row>
    <row r="121676">
      <c r="A121676" t="inlineStr">
        <is>
          <t>www.skysun.co.za</t>
        </is>
      </c>
      <c r="B121676" t="n">
        <v>310</v>
      </c>
    </row>
    <row r="121677">
      <c r="A121677" t="inlineStr">
        <is>
          <t>store.tribox.com</t>
        </is>
      </c>
      <c r="B121677" t="n">
        <v>310</v>
      </c>
    </row>
    <row r="121678">
      <c r="A121678" t="inlineStr">
        <is>
          <t>c32a50dad0bea0b33d15-c2d984f4150d2d3ccffe873142d66781.ssl.cf1.rackcdn.com</t>
        </is>
      </c>
      <c r="B121678" t="n">
        <v>310</v>
      </c>
    </row>
    <row r="121679">
      <c r="A121679" t="inlineStr">
        <is>
          <t>www.crosslakeacehardwareandappliances.com</t>
        </is>
      </c>
      <c r="B121679" t="n">
        <v>310</v>
      </c>
    </row>
    <row r="121680">
      <c r="A121680" t="inlineStr">
        <is>
          <t>fuck-mature.pro</t>
        </is>
      </c>
      <c r="B121680" t="n">
        <v>310</v>
      </c>
    </row>
    <row r="121681">
      <c r="A121681" t="inlineStr">
        <is>
          <t>www.firesafetydoor.com</t>
        </is>
      </c>
      <c r="B121681" t="n">
        <v>310</v>
      </c>
    </row>
    <row r="121682">
      <c r="A121682" t="inlineStr">
        <is>
          <t>beeswiftonline.com</t>
        </is>
      </c>
      <c r="B121682" t="n">
        <v>310</v>
      </c>
    </row>
    <row r="121683">
      <c r="A121683" t="inlineStr">
        <is>
          <t>diningroomdid.com</t>
        </is>
      </c>
      <c r="B121683" t="n">
        <v>309</v>
      </c>
    </row>
    <row r="121684">
      <c r="A121684" t="inlineStr">
        <is>
          <t>www.petruzzo.com</t>
        </is>
      </c>
      <c r="B121684" t="n">
        <v>309</v>
      </c>
    </row>
    <row r="121685">
      <c r="A121685" t="inlineStr">
        <is>
          <t>the-public-domain-review.imgix.net</t>
        </is>
      </c>
      <c r="B121685" t="n">
        <v>309</v>
      </c>
    </row>
    <row r="121686">
      <c r="A121686" t="inlineStr">
        <is>
          <t>www.hbfuller.com</t>
        </is>
      </c>
      <c r="B121686" t="n">
        <v>309</v>
      </c>
    </row>
    <row r="121687">
      <c r="A121687" t="inlineStr">
        <is>
          <t>www.pakistanchristian.tv</t>
        </is>
      </c>
      <c r="B121687" t="n">
        <v>309</v>
      </c>
    </row>
    <row r="121688">
      <c r="A121688" t="inlineStr">
        <is>
          <t>www.watchplaystream.com</t>
        </is>
      </c>
      <c r="B121688" t="n">
        <v>309</v>
      </c>
    </row>
    <row r="121689">
      <c r="A121689" t="inlineStr">
        <is>
          <t>www.palisadeshudson.com</t>
        </is>
      </c>
      <c r="B121689" t="n">
        <v>309</v>
      </c>
    </row>
    <row r="121690">
      <c r="A121690" t="inlineStr">
        <is>
          <t>themintymusings.files.wordpress.com</t>
        </is>
      </c>
      <c r="B121690" t="n">
        <v>309</v>
      </c>
    </row>
    <row r="121691">
      <c r="A121691" t="inlineStr">
        <is>
          <t>www.spiilegge.ch</t>
        </is>
      </c>
      <c r="B121691" t="n">
        <v>309</v>
      </c>
    </row>
    <row r="121692">
      <c r="A121692" t="inlineStr">
        <is>
          <t>thebookishlibra.com</t>
        </is>
      </c>
      <c r="B121692" t="n">
        <v>309</v>
      </c>
    </row>
    <row r="121693">
      <c r="A121693" t="inlineStr">
        <is>
          <t>s.favi.hu</t>
        </is>
      </c>
      <c r="B121693" t="n">
        <v>309</v>
      </c>
    </row>
    <row r="121694">
      <c r="A121694" t="inlineStr">
        <is>
          <t>images.trademax.se</t>
        </is>
      </c>
      <c r="B121694" t="n">
        <v>309</v>
      </c>
    </row>
    <row r="121695">
      <c r="A121695" t="inlineStr">
        <is>
          <t>podushka.com.ua</t>
        </is>
      </c>
      <c r="B121695" t="n">
        <v>309</v>
      </c>
    </row>
    <row r="121696">
      <c r="A121696" t="inlineStr">
        <is>
          <t>ice.arts-in-the-city.com</t>
        </is>
      </c>
      <c r="B121696" t="n">
        <v>309</v>
      </c>
    </row>
    <row r="121697">
      <c r="A121697" t="inlineStr">
        <is>
          <t>www.leebmann24.de</t>
        </is>
      </c>
      <c r="B121697" t="n">
        <v>309</v>
      </c>
    </row>
    <row r="121698">
      <c r="A121698" t="inlineStr">
        <is>
          <t>www.ledsviti.cz</t>
        </is>
      </c>
      <c r="B121698" t="n">
        <v>309</v>
      </c>
    </row>
    <row r="121699">
      <c r="A121699" t="inlineStr">
        <is>
          <t>papiroo.com</t>
        </is>
      </c>
      <c r="B121699" t="n">
        <v>309</v>
      </c>
    </row>
    <row r="121700">
      <c r="A121700" t="inlineStr">
        <is>
          <t>static.naps-jp.com:443</t>
        </is>
      </c>
      <c r="B121700" t="n">
        <v>309</v>
      </c>
    </row>
    <row r="121701">
      <c r="A121701" t="inlineStr">
        <is>
          <t>xn--kpmatbilligt-4ib.se</t>
        </is>
      </c>
      <c r="B121701" t="n">
        <v>309</v>
      </c>
    </row>
    <row r="121702">
      <c r="A121702" t="inlineStr">
        <is>
          <t>www.mercantilelectrico.com</t>
        </is>
      </c>
      <c r="B121702" t="n">
        <v>309</v>
      </c>
    </row>
    <row r="121703">
      <c r="A121703" t="inlineStr">
        <is>
          <t>supernossoemcasa.vteximg.com.br</t>
        </is>
      </c>
      <c r="B121703" t="n">
        <v>309</v>
      </c>
    </row>
    <row r="121704">
      <c r="A121704" t="inlineStr">
        <is>
          <t>imdl.imagemore.cn</t>
        </is>
      </c>
      <c r="B121704" t="n">
        <v>309</v>
      </c>
    </row>
    <row r="121705">
      <c r="A121705" t="inlineStr">
        <is>
          <t>filmcentrum.nl</t>
        </is>
      </c>
      <c r="B121705" t="n">
        <v>309</v>
      </c>
    </row>
    <row r="121706">
      <c r="A121706" t="inlineStr">
        <is>
          <t>www.boardstore.com.au</t>
        </is>
      </c>
      <c r="B121706" t="n">
        <v>309</v>
      </c>
    </row>
    <row r="121707">
      <c r="A121707" t="inlineStr">
        <is>
          <t>www.ireplicamaster.com</t>
        </is>
      </c>
      <c r="B121707" t="n">
        <v>309</v>
      </c>
    </row>
    <row r="121708">
      <c r="A121708" t="inlineStr">
        <is>
          <t>earchives.lib.purdue.edu</t>
        </is>
      </c>
      <c r="B121708" t="n">
        <v>309</v>
      </c>
    </row>
    <row r="121709">
      <c r="A121709" t="inlineStr">
        <is>
          <t>touristicroutes.com</t>
        </is>
      </c>
      <c r="B121709" t="n">
        <v>309</v>
      </c>
    </row>
    <row r="121710">
      <c r="A121710" t="inlineStr">
        <is>
          <t>fe49f0ce837a190b050b-ed81abe8abee6ae9080adb992714b6c0.ssl.cf2.rackcdn.com</t>
        </is>
      </c>
      <c r="B121710" t="n">
        <v>309</v>
      </c>
    </row>
    <row r="121711">
      <c r="A121711" t="inlineStr">
        <is>
          <t>dc54c532bc0bc6b14d9c-c92bcc30a286cc48bd8c281655f077ca.ssl.cf1.rackcdn.com</t>
        </is>
      </c>
      <c r="B121711" t="n">
        <v>309</v>
      </c>
    </row>
    <row r="121712">
      <c r="A121712" t="inlineStr">
        <is>
          <t>galleries.fin-mas.com</t>
        </is>
      </c>
      <c r="B121712" t="n">
        <v>309</v>
      </c>
    </row>
    <row r="121713">
      <c r="A121713" t="inlineStr">
        <is>
          <t>2.4.cricwaves-hrd.appspot.com</t>
        </is>
      </c>
      <c r="B121713" t="n">
        <v>309</v>
      </c>
    </row>
    <row r="121714">
      <c r="A121714" t="inlineStr">
        <is>
          <t>0b38966e54e8bebf4a9b-c91cf87d0ed24f4939ca44173a86a2bc.ssl.cf1.rackcdn.com</t>
        </is>
      </c>
      <c r="B121714" t="n">
        <v>309</v>
      </c>
    </row>
    <row r="121715">
      <c r="A121715" t="inlineStr">
        <is>
          <t>www.hunghee.com</t>
        </is>
      </c>
      <c r="B121715" t="n">
        <v>309</v>
      </c>
    </row>
    <row r="121716">
      <c r="A121716" t="inlineStr">
        <is>
          <t>www.commercialgymequipmentdesign.co.uk</t>
        </is>
      </c>
      <c r="B121716" t="n">
        <v>309</v>
      </c>
    </row>
    <row r="121717">
      <c r="A121717" t="inlineStr">
        <is>
          <t>4099c5cbf11bc3ba0eb6-9cd0225de9a4f7656387019cd447b381.ssl.cf1.rackcdn.com</t>
        </is>
      </c>
      <c r="B121717" t="n">
        <v>309</v>
      </c>
    </row>
    <row r="121718">
      <c r="A121718" t="inlineStr">
        <is>
          <t>www.elle.com.au</t>
        </is>
      </c>
      <c r="B121718" t="n">
        <v>309</v>
      </c>
    </row>
    <row r="121719">
      <c r="A121719" t="inlineStr">
        <is>
          <t>www.decoracabinets.com</t>
        </is>
      </c>
      <c r="B121719" t="n">
        <v>309</v>
      </c>
    </row>
    <row r="121720">
      <c r="A121720" t="inlineStr">
        <is>
          <t>lakeshoreinlove.com</t>
        </is>
      </c>
      <c r="B121720" t="n">
        <v>309</v>
      </c>
    </row>
    <row r="121721">
      <c r="A121721" t="inlineStr">
        <is>
          <t>watchersonthewall.com</t>
        </is>
      </c>
      <c r="B121721" t="n">
        <v>309</v>
      </c>
    </row>
    <row r="121722">
      <c r="A121722" t="inlineStr">
        <is>
          <t>normsonline.files.wordpress.com</t>
        </is>
      </c>
      <c r="B121722" t="n">
        <v>309</v>
      </c>
    </row>
    <row r="121723">
      <c r="A121723" t="inlineStr">
        <is>
          <t>primavera-home.com</t>
        </is>
      </c>
      <c r="B121723" t="n">
        <v>309</v>
      </c>
    </row>
    <row r="121724">
      <c r="A121724" t="inlineStr">
        <is>
          <t>www.favprom.com</t>
        </is>
      </c>
      <c r="B121724" t="n">
        <v>309</v>
      </c>
    </row>
    <row r="121725">
      <c r="A121725" t="inlineStr">
        <is>
          <t>www.theanthonykitchen.com</t>
        </is>
      </c>
      <c r="B121725" t="n">
        <v>309</v>
      </c>
    </row>
    <row r="121726">
      <c r="A121726" t="inlineStr">
        <is>
          <t>www.ivory-ng.com</t>
        </is>
      </c>
      <c r="B121726" t="n">
        <v>309</v>
      </c>
    </row>
    <row r="121727">
      <c r="A121727" t="inlineStr">
        <is>
          <t>cdn1-www.cattime.com</t>
        </is>
      </c>
      <c r="B121727" t="n">
        <v>309</v>
      </c>
    </row>
    <row r="121728">
      <c r="A121728" t="inlineStr">
        <is>
          <t>static.thereisadayforthat.com</t>
        </is>
      </c>
      <c r="B121728" t="n">
        <v>309</v>
      </c>
    </row>
    <row r="121729">
      <c r="A121729" t="inlineStr">
        <is>
          <t>www.halt.org</t>
        </is>
      </c>
      <c r="B121729" t="n">
        <v>309</v>
      </c>
    </row>
    <row r="121730">
      <c r="A121730" t="inlineStr">
        <is>
          <t>54disneyreviews.files.wordpress.com</t>
        </is>
      </c>
      <c r="B121730" t="n">
        <v>309</v>
      </c>
    </row>
    <row r="121731">
      <c r="A121731" t="inlineStr">
        <is>
          <t>numstheword.com</t>
        </is>
      </c>
      <c r="B121731" t="n">
        <v>309</v>
      </c>
    </row>
    <row r="121732">
      <c r="A121732" t="inlineStr">
        <is>
          <t>bakemesomesugar.com</t>
        </is>
      </c>
      <c r="B121732" t="n">
        <v>309</v>
      </c>
    </row>
    <row r="121733">
      <c r="A121733" t="inlineStr">
        <is>
          <t>3vfdf1d71bfa9odb2zenhe14-wpengine.netdna-ssl.com</t>
        </is>
      </c>
      <c r="B121733" t="n">
        <v>309</v>
      </c>
    </row>
    <row r="121734">
      <c r="A121734" t="inlineStr">
        <is>
          <t>www.choice.com.au</t>
        </is>
      </c>
      <c r="B121734" t="n">
        <v>309</v>
      </c>
    </row>
    <row r="121735">
      <c r="A121735" t="inlineStr">
        <is>
          <t>lastheplace.com</t>
        </is>
      </c>
      <c r="B121735" t="n">
        <v>309</v>
      </c>
    </row>
    <row r="121736">
      <c r="A121736" t="inlineStr">
        <is>
          <t>motherjones.com</t>
        </is>
      </c>
      <c r="B121736" t="n">
        <v>309</v>
      </c>
    </row>
    <row r="121737">
      <c r="A121737" t="inlineStr">
        <is>
          <t>a1k9-m8f2inbvsoqo.netdna-ssl.com</t>
        </is>
      </c>
      <c r="B121737" t="n">
        <v>309</v>
      </c>
    </row>
    <row r="121738">
      <c r="A121738" t="inlineStr">
        <is>
          <t>www.betterafter.net</t>
        </is>
      </c>
      <c r="B121738" t="n">
        <v>309</v>
      </c>
    </row>
    <row r="121739">
      <c r="A121739" t="inlineStr">
        <is>
          <t>livediyideas.com</t>
        </is>
      </c>
      <c r="B121739" t="n">
        <v>309</v>
      </c>
    </row>
    <row r="121740">
      <c r="A121740" t="inlineStr">
        <is>
          <t>www.mdegaming.at</t>
        </is>
      </c>
      <c r="B121740" t="n">
        <v>309</v>
      </c>
    </row>
    <row r="121741">
      <c r="A121741" t="inlineStr">
        <is>
          <t>www.simon-o.com</t>
        </is>
      </c>
      <c r="B121741" t="n">
        <v>309</v>
      </c>
    </row>
    <row r="121742">
      <c r="A121742" t="inlineStr">
        <is>
          <t>nhl.nbcsports.com</t>
        </is>
      </c>
      <c r="B121742" t="n">
        <v>309</v>
      </c>
    </row>
    <row r="121743">
      <c r="A121743" t="inlineStr">
        <is>
          <t>photos.goldengategems.com</t>
        </is>
      </c>
      <c r="B121743" t="n">
        <v>309</v>
      </c>
    </row>
    <row r="121744">
      <c r="A121744" t="inlineStr">
        <is>
          <t>shop.kerler.de</t>
        </is>
      </c>
      <c r="B121744" t="n">
        <v>309</v>
      </c>
    </row>
    <row r="121745">
      <c r="A121745" t="inlineStr">
        <is>
          <t>seasonalpreferences.com</t>
        </is>
      </c>
      <c r="B121745" t="n">
        <v>309</v>
      </c>
    </row>
    <row r="121746">
      <c r="A121746" t="inlineStr">
        <is>
          <t>www.jovani.com</t>
        </is>
      </c>
      <c r="B121746" t="n">
        <v>309</v>
      </c>
    </row>
    <row r="121747">
      <c r="A121747" t="inlineStr">
        <is>
          <t>www.worldnationaldays.com</t>
        </is>
      </c>
      <c r="B121747" t="n">
        <v>309</v>
      </c>
    </row>
    <row r="121748">
      <c r="A121748" t="inlineStr">
        <is>
          <t>gamedaim.com</t>
        </is>
      </c>
      <c r="B121748" t="n">
        <v>309</v>
      </c>
    </row>
    <row r="121749">
      <c r="A121749" t="inlineStr">
        <is>
          <t>jjasportstudio.com</t>
        </is>
      </c>
      <c r="B121749" t="n">
        <v>309</v>
      </c>
    </row>
    <row r="121750">
      <c r="A121750" t="inlineStr">
        <is>
          <t>www.paulmueller.com</t>
        </is>
      </c>
      <c r="B121750" t="n">
        <v>309</v>
      </c>
    </row>
    <row r="121751">
      <c r="A121751" t="inlineStr">
        <is>
          <t>jdairsoft.net</t>
        </is>
      </c>
      <c r="B121751" t="n">
        <v>309</v>
      </c>
    </row>
    <row r="121752">
      <c r="A121752" t="inlineStr">
        <is>
          <t>www.eoshd.com</t>
        </is>
      </c>
      <c r="B121752" t="n">
        <v>309</v>
      </c>
    </row>
    <row r="121753">
      <c r="A121753" t="inlineStr">
        <is>
          <t>www.suiteexperiencegroup.com</t>
        </is>
      </c>
      <c r="B121753" t="n">
        <v>309</v>
      </c>
    </row>
    <row r="121754">
      <c r="A121754" t="inlineStr">
        <is>
          <t>cdn.mad-canada.com</t>
        </is>
      </c>
      <c r="B121754" t="n">
        <v>309</v>
      </c>
    </row>
    <row r="121755">
      <c r="A121755" t="inlineStr">
        <is>
          <t>tamuceasttexan.com</t>
        </is>
      </c>
      <c r="B121755" t="n">
        <v>309</v>
      </c>
    </row>
    <row r="121756">
      <c r="A121756" t="inlineStr">
        <is>
          <t>newsroom.uw.edu</t>
        </is>
      </c>
      <c r="B121756" t="n">
        <v>309</v>
      </c>
    </row>
    <row r="121757">
      <c r="A121757" t="inlineStr">
        <is>
          <t>www.junk-king.com</t>
        </is>
      </c>
      <c r="B121757" t="n">
        <v>309</v>
      </c>
    </row>
    <row r="121758">
      <c r="A121758" t="inlineStr">
        <is>
          <t>5prorwxhknonrij.ldycdn.com</t>
        </is>
      </c>
      <c r="B121758" t="n">
        <v>309</v>
      </c>
    </row>
    <row r="121759">
      <c r="A121759" t="inlineStr">
        <is>
          <t>goodies.printwear.de</t>
        </is>
      </c>
      <c r="B121759" t="n">
        <v>309</v>
      </c>
    </row>
    <row r="121760">
      <c r="A121760" t="inlineStr">
        <is>
          <t>bestfolkmedicine.com</t>
        </is>
      </c>
      <c r="B121760" t="n">
        <v>309</v>
      </c>
    </row>
    <row r="121761">
      <c r="A121761" t="inlineStr">
        <is>
          <t>www.btcamo.com</t>
        </is>
      </c>
      <c r="B121761" t="n">
        <v>309</v>
      </c>
    </row>
    <row r="121762">
      <c r="A121762" t="inlineStr">
        <is>
          <t>www.torshovsport.no</t>
        </is>
      </c>
      <c r="B121762" t="n">
        <v>309</v>
      </c>
    </row>
    <row r="121763">
      <c r="A121763" t="inlineStr">
        <is>
          <t>resource0.escort-ireland.com</t>
        </is>
      </c>
      <c r="B121763" t="n">
        <v>309</v>
      </c>
    </row>
    <row r="121764">
      <c r="A121764" t="inlineStr">
        <is>
          <t>ipaderos.com</t>
        </is>
      </c>
      <c r="B121764" t="n">
        <v>309</v>
      </c>
    </row>
    <row r="121765">
      <c r="A121765" t="inlineStr">
        <is>
          <t>travelinlibrarian.info</t>
        </is>
      </c>
      <c r="B121765" t="n">
        <v>309</v>
      </c>
    </row>
    <row r="121766">
      <c r="A121766" t="inlineStr">
        <is>
          <t>bestchina.ir</t>
        </is>
      </c>
      <c r="B121766" t="n">
        <v>309</v>
      </c>
    </row>
    <row r="121767">
      <c r="A121767" t="inlineStr">
        <is>
          <t>corporette.com</t>
        </is>
      </c>
      <c r="B121767" t="n">
        <v>309</v>
      </c>
    </row>
    <row r="121768">
      <c r="A121768" t="inlineStr">
        <is>
          <t>stat-m4.ms-online.pl</t>
        </is>
      </c>
      <c r="B121768" t="n">
        <v>309</v>
      </c>
    </row>
    <row r="121769">
      <c r="A121769" t="inlineStr">
        <is>
          <t>www.visitsouthdevon.co.uk</t>
        </is>
      </c>
      <c r="B121769" t="n">
        <v>309</v>
      </c>
    </row>
    <row r="121770">
      <c r="A121770" t="inlineStr">
        <is>
          <t>africanring.co.za</t>
        </is>
      </c>
      <c r="B121770" t="n">
        <v>309</v>
      </c>
    </row>
    <row r="121771">
      <c r="A121771" t="inlineStr">
        <is>
          <t>www.gourmetkava.cz</t>
        </is>
      </c>
      <c r="B121771" t="n">
        <v>309</v>
      </c>
    </row>
    <row r="121772">
      <c r="A121772" t="inlineStr">
        <is>
          <t>us.josephandstacey.com</t>
        </is>
      </c>
      <c r="B121772" t="n">
        <v>309</v>
      </c>
    </row>
    <row r="121773">
      <c r="A121773" t="inlineStr">
        <is>
          <t>blog.marketo.com</t>
        </is>
      </c>
      <c r="B121773" t="n">
        <v>309</v>
      </c>
    </row>
    <row r="121774">
      <c r="A121774" t="inlineStr">
        <is>
          <t>thesmokinggun.com</t>
        </is>
      </c>
      <c r="B121774" t="n">
        <v>309</v>
      </c>
    </row>
    <row r="121775">
      <c r="A121775" t="inlineStr">
        <is>
          <t>www.photowhoa.com</t>
        </is>
      </c>
      <c r="B121775" t="n">
        <v>309</v>
      </c>
    </row>
    <row r="121776">
      <c r="A121776" t="inlineStr">
        <is>
          <t>peekerfinance.com</t>
        </is>
      </c>
      <c r="B121776" t="n">
        <v>309</v>
      </c>
    </row>
    <row r="121777">
      <c r="A121777" t="inlineStr">
        <is>
          <t>www.star-herald.com</t>
        </is>
      </c>
      <c r="B121777" t="n">
        <v>309</v>
      </c>
    </row>
    <row r="121778">
      <c r="A121778" t="inlineStr">
        <is>
          <t>www.filmequipmenthire.com</t>
        </is>
      </c>
      <c r="B121778" t="n">
        <v>309</v>
      </c>
    </row>
    <row r="121779">
      <c r="A121779" t="inlineStr">
        <is>
          <t>stat-m8.ms-online.pl</t>
        </is>
      </c>
      <c r="B121779" t="n">
        <v>309</v>
      </c>
    </row>
    <row r="121780">
      <c r="A121780" t="inlineStr">
        <is>
          <t>www.puresweetjoy.co.za</t>
        </is>
      </c>
      <c r="B121780" t="n">
        <v>309</v>
      </c>
    </row>
    <row r="121781">
      <c r="A121781" t="inlineStr">
        <is>
          <t>kenyanlife.com</t>
        </is>
      </c>
      <c r="B121781" t="n">
        <v>309</v>
      </c>
    </row>
    <row r="121782">
      <c r="A121782" t="inlineStr">
        <is>
          <t>shop.woodlandtrust.org.uk</t>
        </is>
      </c>
      <c r="B121782" t="n">
        <v>309</v>
      </c>
    </row>
    <row r="121783">
      <c r="A121783" t="inlineStr">
        <is>
          <t>www.gamified.uk</t>
        </is>
      </c>
      <c r="B121783" t="n">
        <v>309</v>
      </c>
    </row>
    <row r="121784">
      <c r="A121784" t="inlineStr">
        <is>
          <t>www.gap.eu</t>
        </is>
      </c>
      <c r="B121784" t="n">
        <v>309</v>
      </c>
    </row>
    <row r="121785">
      <c r="A121785" t="inlineStr">
        <is>
          <t>www.sexyloops.com</t>
        </is>
      </c>
      <c r="B121785" t="n">
        <v>309</v>
      </c>
    </row>
    <row r="121786">
      <c r="A121786" t="inlineStr">
        <is>
          <t>s9528.pcdn.co</t>
        </is>
      </c>
      <c r="B121786" t="n">
        <v>309</v>
      </c>
    </row>
    <row r="121787">
      <c r="A121787" t="inlineStr">
        <is>
          <t>dynamic.mumspages.com.au</t>
        </is>
      </c>
      <c r="B121787" t="n">
        <v>309</v>
      </c>
    </row>
    <row r="121788">
      <c r="A121788" t="inlineStr">
        <is>
          <t>cyclingindustry.news</t>
        </is>
      </c>
      <c r="B121788" t="n">
        <v>309</v>
      </c>
    </row>
    <row r="121789">
      <c r="A121789" t="inlineStr">
        <is>
          <t>akgraphics.ie</t>
        </is>
      </c>
      <c r="B121789" t="n">
        <v>309</v>
      </c>
    </row>
    <row r="121790">
      <c r="A121790" t="inlineStr">
        <is>
          <t>modellismo-magictrain.com</t>
        </is>
      </c>
      <c r="B121790" t="n">
        <v>309</v>
      </c>
    </row>
    <row r="121791">
      <c r="A121791" t="inlineStr">
        <is>
          <t>galleries1.adult-empire.com</t>
        </is>
      </c>
      <c r="B121791" t="n">
        <v>309</v>
      </c>
    </row>
    <row r="121792">
      <c r="A121792" t="inlineStr">
        <is>
          <t>www.clarins.com.sg</t>
        </is>
      </c>
      <c r="B121792" t="n">
        <v>309</v>
      </c>
    </row>
    <row r="121793">
      <c r="A121793" t="inlineStr">
        <is>
          <t>www.kellyannevents.com.au</t>
        </is>
      </c>
      <c r="B121793" t="n">
        <v>309</v>
      </c>
    </row>
    <row r="121794">
      <c r="A121794" t="inlineStr">
        <is>
          <t>ultimatefifa.com</t>
        </is>
      </c>
      <c r="B121794" t="n">
        <v>309</v>
      </c>
    </row>
    <row r="121795">
      <c r="A121795" t="inlineStr">
        <is>
          <t>www.bazar91.com</t>
        </is>
      </c>
      <c r="B121795" t="n">
        <v>309</v>
      </c>
    </row>
    <row r="121796">
      <c r="A121796" t="inlineStr">
        <is>
          <t>sensiblysara.com</t>
        </is>
      </c>
      <c r="B121796" t="n">
        <v>309</v>
      </c>
    </row>
    <row r="121797">
      <c r="A121797" t="inlineStr">
        <is>
          <t>lapdatcameragiare.vn</t>
        </is>
      </c>
      <c r="B121797" t="n">
        <v>309</v>
      </c>
    </row>
    <row r="121798">
      <c r="A121798" t="inlineStr">
        <is>
          <t>islamexplorer.info</t>
        </is>
      </c>
      <c r="B121798" t="n">
        <v>309</v>
      </c>
    </row>
    <row r="121799">
      <c r="A121799" t="inlineStr">
        <is>
          <t>www.timpson.co.uk</t>
        </is>
      </c>
      <c r="B121799" t="n">
        <v>309</v>
      </c>
    </row>
    <row r="121800">
      <c r="A121800" t="inlineStr">
        <is>
          <t>m.johnsparagana.com</t>
        </is>
      </c>
      <c r="B121800" t="n">
        <v>309</v>
      </c>
    </row>
    <row r="121801">
      <c r="A121801" t="inlineStr">
        <is>
          <t>ni5su28o0no66fic453tnb73.wpengine.netdna-cdn.com</t>
        </is>
      </c>
      <c r="B121801" t="n">
        <v>309</v>
      </c>
    </row>
    <row r="121802">
      <c r="A121802" t="inlineStr">
        <is>
          <t>cekatop.ru</t>
        </is>
      </c>
      <c r="B121802" t="n">
        <v>309</v>
      </c>
    </row>
    <row r="121803">
      <c r="A121803" t="inlineStr">
        <is>
          <t>www.amped-up.be</t>
        </is>
      </c>
      <c r="B121803" t="n">
        <v>309</v>
      </c>
    </row>
    <row r="121804">
      <c r="A121804" t="inlineStr">
        <is>
          <t>m.sunglassoem.com</t>
        </is>
      </c>
      <c r="B121804" t="n">
        <v>309</v>
      </c>
    </row>
    <row r="121805">
      <c r="A121805" t="inlineStr">
        <is>
          <t>static.studyin-uk.com</t>
        </is>
      </c>
      <c r="B121805" t="n">
        <v>309</v>
      </c>
    </row>
    <row r="121806">
      <c r="A121806" t="inlineStr">
        <is>
          <t>tagotee.com</t>
        </is>
      </c>
      <c r="B121806" t="n">
        <v>309</v>
      </c>
    </row>
    <row r="121807">
      <c r="A121807" t="inlineStr">
        <is>
          <t>alternative-static.myshopblocks.com</t>
        </is>
      </c>
      <c r="B121807" t="n">
        <v>309</v>
      </c>
    </row>
    <row r="121808">
      <c r="A121808" t="inlineStr">
        <is>
          <t>www.signwave.com.au</t>
        </is>
      </c>
      <c r="B121808" t="n">
        <v>309</v>
      </c>
    </row>
    <row r="121809">
      <c r="A121809" t="inlineStr">
        <is>
          <t>www.crc-tasktron.co.uk</t>
        </is>
      </c>
      <c r="B121809" t="n">
        <v>309</v>
      </c>
    </row>
    <row r="121810">
      <c r="A121810" t="inlineStr">
        <is>
          <t>med.spotsclick.com</t>
        </is>
      </c>
      <c r="B121810" t="n">
        <v>309</v>
      </c>
    </row>
    <row r="121811">
      <c r="A121811" t="inlineStr">
        <is>
          <t>i.shoparize.es</t>
        </is>
      </c>
      <c r="B121811" t="n">
        <v>309</v>
      </c>
    </row>
    <row r="121812">
      <c r="A121812" t="inlineStr">
        <is>
          <t>www.menswatches.com.cn</t>
        </is>
      </c>
      <c r="B121812" t="n">
        <v>309</v>
      </c>
    </row>
    <row r="121813">
      <c r="A121813" t="inlineStr">
        <is>
          <t>www.horror-shop.com</t>
        </is>
      </c>
      <c r="B121813" t="n">
        <v>309</v>
      </c>
    </row>
    <row r="121814">
      <c r="A121814" t="inlineStr">
        <is>
          <t>herschel.ca</t>
        </is>
      </c>
      <c r="B121814" t="n">
        <v>309</v>
      </c>
    </row>
    <row r="121815">
      <c r="A121815" t="inlineStr">
        <is>
          <t>www.expatsblog.com</t>
        </is>
      </c>
      <c r="B121815" t="n">
        <v>309</v>
      </c>
    </row>
    <row r="121816">
      <c r="A121816" t="inlineStr">
        <is>
          <t>www.myhelis.com</t>
        </is>
      </c>
      <c r="B121816" t="n">
        <v>309</v>
      </c>
    </row>
    <row r="121817">
      <c r="A121817" t="inlineStr">
        <is>
          <t>www.epubor.com</t>
        </is>
      </c>
      <c r="B121817" t="n">
        <v>309</v>
      </c>
    </row>
    <row r="121818">
      <c r="A121818" t="inlineStr">
        <is>
          <t>zuriksblog.com</t>
        </is>
      </c>
      <c r="B121818" t="n">
        <v>309</v>
      </c>
    </row>
    <row r="121819">
      <c r="A121819" t="inlineStr">
        <is>
          <t>www.kedeleducation.co.uk</t>
        </is>
      </c>
      <c r="B121819" t="n">
        <v>309</v>
      </c>
    </row>
    <row r="121820">
      <c r="A121820" t="inlineStr">
        <is>
          <t>www.eepcindia.org</t>
        </is>
      </c>
      <c r="B121820" t="n">
        <v>309</v>
      </c>
    </row>
    <row r="121821">
      <c r="A121821" t="inlineStr">
        <is>
          <t>pics.hornyanaltube.net</t>
        </is>
      </c>
      <c r="B121821" t="n">
        <v>309</v>
      </c>
    </row>
    <row r="121822">
      <c r="A121822" t="inlineStr">
        <is>
          <t>metporn.com</t>
        </is>
      </c>
      <c r="B121822" t="n">
        <v>309</v>
      </c>
    </row>
    <row r="121823">
      <c r="A121823" t="inlineStr">
        <is>
          <t>www.planet3dnow.de</t>
        </is>
      </c>
      <c r="B121823" t="n">
        <v>309</v>
      </c>
    </row>
    <row r="121824">
      <c r="A121824" t="inlineStr">
        <is>
          <t>planetdish.com</t>
        </is>
      </c>
      <c r="B121824" t="n">
        <v>309</v>
      </c>
    </row>
    <row r="121825">
      <c r="A121825" t="inlineStr">
        <is>
          <t>www.jennakatorhandbags.com</t>
        </is>
      </c>
      <c r="B121825" t="n">
        <v>309</v>
      </c>
    </row>
    <row r="121826">
      <c r="A121826" t="inlineStr">
        <is>
          <t>www.ruddickgardengifts.co.uk</t>
        </is>
      </c>
      <c r="B121826" t="n">
        <v>309</v>
      </c>
    </row>
    <row r="121827">
      <c r="A121827" t="inlineStr">
        <is>
          <t>icdn03.pornxxx.tube</t>
        </is>
      </c>
      <c r="B121827" t="n">
        <v>309</v>
      </c>
    </row>
    <row r="121828">
      <c r="A121828" t="inlineStr">
        <is>
          <t>dropshipbusinessesforsale.com</t>
        </is>
      </c>
      <c r="B121828" t="n">
        <v>309</v>
      </c>
    </row>
    <row r="121829">
      <c r="A121829" t="inlineStr">
        <is>
          <t>drexelretail-2.azureedge.net</t>
        </is>
      </c>
      <c r="B121829" t="n">
        <v>309</v>
      </c>
    </row>
    <row r="121830">
      <c r="A121830" t="inlineStr">
        <is>
          <t>www.secrets-of-shed-building.com</t>
        </is>
      </c>
      <c r="B121830" t="n">
        <v>309</v>
      </c>
    </row>
    <row r="121831">
      <c r="A121831" t="inlineStr">
        <is>
          <t>www.cigarettexpress.it</t>
        </is>
      </c>
      <c r="B121831" t="n">
        <v>309</v>
      </c>
    </row>
    <row r="121832">
      <c r="A121832" t="inlineStr">
        <is>
          <t>home-systeme.de</t>
        </is>
      </c>
      <c r="B121832" t="n">
        <v>309</v>
      </c>
    </row>
    <row r="121833">
      <c r="A121833" t="inlineStr">
        <is>
          <t>www.east-wind.it</t>
        </is>
      </c>
      <c r="B121833" t="n">
        <v>309</v>
      </c>
    </row>
    <row r="121834">
      <c r="A121834" t="inlineStr">
        <is>
          <t>magicthegatheringfoil.com</t>
        </is>
      </c>
      <c r="B121834" t="n">
        <v>309</v>
      </c>
    </row>
    <row r="121835">
      <c r="A121835" t="inlineStr">
        <is>
          <t>www.realsports.ru</t>
        </is>
      </c>
      <c r="B121835" t="n">
        <v>309</v>
      </c>
    </row>
    <row r="121836">
      <c r="A121836" t="inlineStr">
        <is>
          <t>101271059.buyygy.com</t>
        </is>
      </c>
      <c r="B121836" t="n">
        <v>309</v>
      </c>
    </row>
    <row r="121837">
      <c r="A121837" t="inlineStr">
        <is>
          <t>fixgear.com</t>
        </is>
      </c>
      <c r="B121837" t="n">
        <v>309</v>
      </c>
    </row>
    <row r="121838">
      <c r="A121838" t="inlineStr">
        <is>
          <t>www.ssaircooled.com</t>
        </is>
      </c>
      <c r="B121838" t="n">
        <v>309</v>
      </c>
    </row>
    <row r="121839">
      <c r="A121839" t="inlineStr">
        <is>
          <t>www.triathlon-dl.org</t>
        </is>
      </c>
      <c r="B121839" t="n">
        <v>309</v>
      </c>
    </row>
    <row r="121840">
      <c r="A121840" t="inlineStr">
        <is>
          <t>www.nodevice.com</t>
        </is>
      </c>
      <c r="B121840" t="n">
        <v>309</v>
      </c>
    </row>
    <row r="121841">
      <c r="A121841" t="inlineStr">
        <is>
          <t>www.scotchwhiskyexperience.co.uk</t>
        </is>
      </c>
      <c r="B121841" t="n">
        <v>309</v>
      </c>
    </row>
    <row r="121842">
      <c r="A121842" t="inlineStr">
        <is>
          <t>149345839.v2.pressablecdn.com</t>
        </is>
      </c>
      <c r="B121842" t="n">
        <v>309</v>
      </c>
    </row>
    <row r="121843">
      <c r="A121843" t="inlineStr">
        <is>
          <t>muzikant.ua</t>
        </is>
      </c>
      <c r="B121843" t="n">
        <v>309</v>
      </c>
    </row>
    <row r="121844">
      <c r="A121844" t="inlineStr">
        <is>
          <t>www.beadandwoolshop.co.uk</t>
        </is>
      </c>
      <c r="B121844" t="n">
        <v>309</v>
      </c>
    </row>
    <row r="121845">
      <c r="A121845" t="inlineStr">
        <is>
          <t>www.wavgames.fr</t>
        </is>
      </c>
      <c r="B121845" t="n">
        <v>309</v>
      </c>
    </row>
    <row r="121846">
      <c r="A121846" t="inlineStr">
        <is>
          <t>assets.alexandria.raywenderlich.com</t>
        </is>
      </c>
      <c r="B121846" t="n">
        <v>309</v>
      </c>
    </row>
    <row r="121847">
      <c r="A121847" t="inlineStr">
        <is>
          <t>assets.copiicopii.ro</t>
        </is>
      </c>
      <c r="B121847" t="n">
        <v>309</v>
      </c>
    </row>
    <row r="121848">
      <c r="A121848" t="inlineStr">
        <is>
          <t>images.freeola.co.uk</t>
        </is>
      </c>
      <c r="B121848" t="n">
        <v>309</v>
      </c>
    </row>
    <row r="121849">
      <c r="A121849" t="inlineStr">
        <is>
          <t>www.pinkoatmeal.com</t>
        </is>
      </c>
      <c r="B121849" t="n">
        <v>309</v>
      </c>
    </row>
    <row r="121850">
      <c r="A121850" t="inlineStr">
        <is>
          <t>www.mullaco.com</t>
        </is>
      </c>
      <c r="B121850" t="n">
        <v>309</v>
      </c>
    </row>
    <row r="121851">
      <c r="A121851" t="inlineStr">
        <is>
          <t>jlrnrwxhjirm5q.ldycdn.com</t>
        </is>
      </c>
      <c r="B121851" t="n">
        <v>309</v>
      </c>
    </row>
    <row r="121852">
      <c r="A121852" t="inlineStr">
        <is>
          <t>321357-984807-raikfcquaxqncofqfm.stackpathdns.com</t>
        </is>
      </c>
      <c r="B121852" t="n">
        <v>309</v>
      </c>
    </row>
    <row r="121853">
      <c r="A121853" t="inlineStr">
        <is>
          <t>www.topestetic.pl</t>
        </is>
      </c>
      <c r="B121853" t="n">
        <v>309</v>
      </c>
    </row>
    <row r="121854">
      <c r="A121854" t="inlineStr">
        <is>
          <t>www.easy-birthday-cakes.com</t>
        </is>
      </c>
      <c r="B121854" t="n">
        <v>309</v>
      </c>
    </row>
    <row r="121855">
      <c r="A121855" t="inlineStr">
        <is>
          <t>d35dnv3xp3it3x.cloudfront.net</t>
        </is>
      </c>
      <c r="B121855" t="n">
        <v>309</v>
      </c>
    </row>
    <row r="121856">
      <c r="A121856" t="inlineStr">
        <is>
          <t>disconnectedyouth.issuelab.org</t>
        </is>
      </c>
      <c r="B121856" t="n">
        <v>309</v>
      </c>
    </row>
    <row r="121857">
      <c r="A121857" t="inlineStr">
        <is>
          <t>janeanesworld.com</t>
        </is>
      </c>
      <c r="B121857" t="n">
        <v>309</v>
      </c>
    </row>
    <row r="121858">
      <c r="A121858" t="inlineStr">
        <is>
          <t>www.snug.com.pt</t>
        </is>
      </c>
      <c r="B121858" t="n">
        <v>309</v>
      </c>
    </row>
    <row r="121859">
      <c r="A121859" t="inlineStr">
        <is>
          <t>chinabead.cc</t>
        </is>
      </c>
      <c r="B121859" t="n">
        <v>309</v>
      </c>
    </row>
    <row r="121860">
      <c r="A121860" t="inlineStr">
        <is>
          <t>maternityfit.co.uk</t>
        </is>
      </c>
      <c r="B121860" t="n">
        <v>309</v>
      </c>
    </row>
    <row r="121861">
      <c r="A121861" t="inlineStr">
        <is>
          <t>zacksfiretruckpics.weebly.com</t>
        </is>
      </c>
      <c r="B121861" t="n">
        <v>309</v>
      </c>
    </row>
    <row r="121862">
      <c r="A121862" t="inlineStr">
        <is>
          <t>rjrnrwxhrnjn5q.ldycdn.com</t>
        </is>
      </c>
      <c r="B121862" t="n">
        <v>309</v>
      </c>
    </row>
    <row r="121863">
      <c r="A121863" t="inlineStr">
        <is>
          <t>farm-signs.co.uk</t>
        </is>
      </c>
      <c r="B121863" t="n">
        <v>309</v>
      </c>
    </row>
    <row r="121864">
      <c r="A121864" t="inlineStr">
        <is>
          <t>www.thevrgrid.com</t>
        </is>
      </c>
      <c r="B121864" t="n">
        <v>309</v>
      </c>
    </row>
    <row r="121865">
      <c r="A121865" t="inlineStr">
        <is>
          <t>www.costabravas.com</t>
        </is>
      </c>
      <c r="B121865" t="n">
        <v>309</v>
      </c>
    </row>
    <row r="121866">
      <c r="A121866" t="inlineStr">
        <is>
          <t>badcatchris.files.wordpress.com</t>
        </is>
      </c>
      <c r="B121866" t="n">
        <v>309</v>
      </c>
    </row>
    <row r="121867">
      <c r="A121867" t="inlineStr">
        <is>
          <t>www.ilcmc.com.au</t>
        </is>
      </c>
      <c r="B121867" t="n">
        <v>309</v>
      </c>
    </row>
    <row r="121868">
      <c r="A121868" t="inlineStr">
        <is>
          <t>www.english.shirazi.ir</t>
        </is>
      </c>
      <c r="B121868" t="n">
        <v>309</v>
      </c>
    </row>
    <row r="121869">
      <c r="A121869" t="inlineStr">
        <is>
          <t>de.beads-wholesale-online.com</t>
        </is>
      </c>
      <c r="B121869" t="n">
        <v>309</v>
      </c>
    </row>
    <row r="121870">
      <c r="A121870" t="inlineStr">
        <is>
          <t>fiftyshadesofsnail.files.wordpress.com</t>
        </is>
      </c>
      <c r="B121870" t="n">
        <v>309</v>
      </c>
    </row>
    <row r="121871">
      <c r="A121871" t="inlineStr">
        <is>
          <t>giftcards.quickgifts.com</t>
        </is>
      </c>
      <c r="B121871" t="n">
        <v>309</v>
      </c>
    </row>
    <row r="121872">
      <c r="A121872" t="inlineStr">
        <is>
          <t>www.inallyoudo.net</t>
        </is>
      </c>
      <c r="B121872" t="n">
        <v>309</v>
      </c>
    </row>
    <row r="121873">
      <c r="A121873" t="inlineStr">
        <is>
          <t>6126-cdn.doitbest.com</t>
        </is>
      </c>
      <c r="B121873" t="n">
        <v>309</v>
      </c>
    </row>
    <row r="121874">
      <c r="A121874" t="inlineStr">
        <is>
          <t>www.servemedia.ca</t>
        </is>
      </c>
      <c r="B121874" t="n">
        <v>309</v>
      </c>
    </row>
    <row r="121875">
      <c r="A121875" t="inlineStr">
        <is>
          <t>global-spain.com</t>
        </is>
      </c>
      <c r="B121875" t="n">
        <v>309</v>
      </c>
    </row>
    <row r="121876">
      <c r="A121876" t="inlineStr">
        <is>
          <t>music.heraeus-kulzer.it</t>
        </is>
      </c>
      <c r="B121876" t="n">
        <v>309</v>
      </c>
    </row>
    <row r="121877">
      <c r="A121877" t="inlineStr">
        <is>
          <t>www.viekastone.com</t>
        </is>
      </c>
      <c r="B121877" t="n">
        <v>309</v>
      </c>
    </row>
    <row r="121878">
      <c r="A121878" t="inlineStr">
        <is>
          <t>www.noihb.it</t>
        </is>
      </c>
      <c r="B121878" t="n">
        <v>309</v>
      </c>
    </row>
    <row r="121879">
      <c r="A121879" t="inlineStr">
        <is>
          <t>clipartguy.com</t>
        </is>
      </c>
      <c r="B121879" t="n">
        <v>309</v>
      </c>
    </row>
    <row r="121880">
      <c r="A121880" t="inlineStr">
        <is>
          <t>quotedwisdom.com</t>
        </is>
      </c>
      <c r="B121880" t="n">
        <v>309</v>
      </c>
    </row>
    <row r="121881">
      <c r="A121881" t="inlineStr">
        <is>
          <t>image-prod.hubzu.com</t>
        </is>
      </c>
      <c r="B121881" t="n">
        <v>309</v>
      </c>
    </row>
    <row r="121882">
      <c r="A121882" t="inlineStr">
        <is>
          <t>dracomedals.com</t>
        </is>
      </c>
      <c r="B121882" t="n">
        <v>309</v>
      </c>
    </row>
    <row r="121883">
      <c r="A121883" t="inlineStr">
        <is>
          <t>be.drankgigant.nl</t>
        </is>
      </c>
      <c r="B121883" t="n">
        <v>309</v>
      </c>
    </row>
    <row r="121884">
      <c r="A121884" t="inlineStr">
        <is>
          <t>www.modely-auticka.cz</t>
        </is>
      </c>
      <c r="B121884" t="n">
        <v>309</v>
      </c>
    </row>
    <row r="121885">
      <c r="A121885" t="inlineStr">
        <is>
          <t>apopkamarine.com</t>
        </is>
      </c>
      <c r="B121885" t="n">
        <v>309</v>
      </c>
    </row>
    <row r="121886">
      <c r="A121886" t="inlineStr">
        <is>
          <t>www.notebook-display.cz</t>
        </is>
      </c>
      <c r="B121886" t="n">
        <v>309</v>
      </c>
    </row>
    <row r="121887">
      <c r="A121887" t="inlineStr">
        <is>
          <t>europecheck.de</t>
        </is>
      </c>
      <c r="B121887" t="n">
        <v>309</v>
      </c>
    </row>
    <row r="121888">
      <c r="A121888" t="inlineStr">
        <is>
          <t>images.outboarddealers.ca</t>
        </is>
      </c>
      <c r="B121888" t="n">
        <v>309</v>
      </c>
    </row>
    <row r="121889">
      <c r="A121889" t="inlineStr">
        <is>
          <t>www.malabarnews.com</t>
        </is>
      </c>
      <c r="B121889" t="n">
        <v>309</v>
      </c>
    </row>
    <row r="121890">
      <c r="A121890" t="inlineStr">
        <is>
          <t>dlmodfile.com</t>
        </is>
      </c>
      <c r="B121890" t="n">
        <v>309</v>
      </c>
    </row>
    <row r="121891">
      <c r="A121891" t="inlineStr">
        <is>
          <t>www.iyezine.com</t>
        </is>
      </c>
      <c r="B121891" t="n">
        <v>309</v>
      </c>
    </row>
    <row r="121892">
      <c r="A121892" t="inlineStr">
        <is>
          <t>dkyhanv6paotz.cloudfront.net</t>
        </is>
      </c>
      <c r="B121892" t="n">
        <v>309</v>
      </c>
    </row>
    <row r="121893">
      <c r="A121893" t="inlineStr">
        <is>
          <t>elettronicaricambi.it</t>
        </is>
      </c>
      <c r="B121893" t="n">
        <v>309</v>
      </c>
    </row>
    <row r="121894">
      <c r="A121894" t="inlineStr">
        <is>
          <t>michaelkorsrunningshoesonline.com</t>
        </is>
      </c>
      <c r="B121894" t="n">
        <v>309</v>
      </c>
    </row>
    <row r="121895">
      <c r="A121895" t="inlineStr">
        <is>
          <t>i.travelbookingcenter.com</t>
        </is>
      </c>
      <c r="B121895" t="n">
        <v>309</v>
      </c>
    </row>
    <row r="121896">
      <c r="A121896" t="inlineStr">
        <is>
          <t>yeinjee.com</t>
        </is>
      </c>
      <c r="B121896" t="n">
        <v>309</v>
      </c>
    </row>
    <row r="121897">
      <c r="A121897" t="inlineStr">
        <is>
          <t>maidofmight.net</t>
        </is>
      </c>
      <c r="B121897" t="n">
        <v>309</v>
      </c>
    </row>
    <row r="121898">
      <c r="A121898" t="inlineStr">
        <is>
          <t>metalicechest.com</t>
        </is>
      </c>
      <c r="B121898" t="n">
        <v>309</v>
      </c>
    </row>
    <row r="121899">
      <c r="A121899" t="inlineStr">
        <is>
          <t>smartmagazin.com</t>
        </is>
      </c>
      <c r="B121899" t="n">
        <v>309</v>
      </c>
    </row>
    <row r="121900">
      <c r="A121900" t="inlineStr">
        <is>
          <t>skins15.wincustomize.com</t>
        </is>
      </c>
      <c r="B121900" t="n">
        <v>309</v>
      </c>
    </row>
    <row r="121901">
      <c r="A121901" t="inlineStr">
        <is>
          <t>handblownmurano.com</t>
        </is>
      </c>
      <c r="B121901" t="n">
        <v>309</v>
      </c>
    </row>
    <row r="121902">
      <c r="A121902" t="inlineStr">
        <is>
          <t>dryedmangoez.com</t>
        </is>
      </c>
      <c r="B121902" t="n">
        <v>309</v>
      </c>
    </row>
    <row r="121903">
      <c r="A121903" t="inlineStr">
        <is>
          <t>cdn.images.stsvacations.com</t>
        </is>
      </c>
      <c r="B121903" t="n">
        <v>309</v>
      </c>
    </row>
    <row r="121904">
      <c r="A121904" t="inlineStr">
        <is>
          <t>460354.smushcdn.com</t>
        </is>
      </c>
      <c r="B121904" t="n">
        <v>309</v>
      </c>
    </row>
    <row r="121905">
      <c r="A121905" t="inlineStr">
        <is>
          <t>midwaymediaequine1.files.wordpress.com</t>
        </is>
      </c>
      <c r="B121905" t="n">
        <v>309</v>
      </c>
    </row>
    <row r="121906">
      <c r="A121906" t="inlineStr">
        <is>
          <t>carolscarouselcreations.files.wordpress.com</t>
        </is>
      </c>
      <c r="B121906" t="n">
        <v>309</v>
      </c>
    </row>
    <row r="121907">
      <c r="A121907" t="inlineStr">
        <is>
          <t>www.reginatofratelli.it</t>
        </is>
      </c>
      <c r="B121907" t="n">
        <v>309</v>
      </c>
    </row>
    <row r="121908">
      <c r="A121908" t="inlineStr">
        <is>
          <t>www.vinca.es</t>
        </is>
      </c>
      <c r="B121908" t="n">
        <v>309</v>
      </c>
    </row>
    <row r="121909">
      <c r="A121909" t="inlineStr">
        <is>
          <t>scrapbookcampus.com</t>
        </is>
      </c>
      <c r="B121909" t="n">
        <v>309</v>
      </c>
    </row>
    <row r="121910">
      <c r="A121910" t="inlineStr">
        <is>
          <t>www.7days7nights.com</t>
        </is>
      </c>
      <c r="B121910" t="n">
        <v>309</v>
      </c>
    </row>
    <row r="121911">
      <c r="A121911" t="inlineStr">
        <is>
          <t>woodenme.com</t>
        </is>
      </c>
      <c r="B121911" t="n">
        <v>309</v>
      </c>
    </row>
    <row r="121912">
      <c r="A121912" t="inlineStr">
        <is>
          <t>www.manelsanchez.com</t>
        </is>
      </c>
      <c r="B121912" t="n">
        <v>309</v>
      </c>
    </row>
    <row r="121913">
      <c r="A121913" t="inlineStr">
        <is>
          <t>www.gatheringofnations.com</t>
        </is>
      </c>
      <c r="B121913" t="n">
        <v>309</v>
      </c>
    </row>
    <row r="121914">
      <c r="A121914" t="inlineStr">
        <is>
          <t>img250.imagetwist.com</t>
        </is>
      </c>
      <c r="B121914" t="n">
        <v>309</v>
      </c>
    </row>
    <row r="121915">
      <c r="A121915" t="inlineStr">
        <is>
          <t>static.ssvauto.ro</t>
        </is>
      </c>
      <c r="B121915" t="n">
        <v>309</v>
      </c>
    </row>
    <row r="121916">
      <c r="A121916" t="inlineStr">
        <is>
          <t>zaykakatadka.com</t>
        </is>
      </c>
      <c r="B121916" t="n">
        <v>309</v>
      </c>
    </row>
    <row r="121917">
      <c r="A121917" t="inlineStr">
        <is>
          <t>www.unidecoshop.ch</t>
        </is>
      </c>
      <c r="B121917" t="n">
        <v>309</v>
      </c>
    </row>
    <row r="121918">
      <c r="A121918" t="inlineStr">
        <is>
          <t>www.lizmalraux.com</t>
        </is>
      </c>
      <c r="B121918" t="n">
        <v>309</v>
      </c>
    </row>
    <row r="121919">
      <c r="A121919" t="inlineStr">
        <is>
          <t>haribhakt.com</t>
        </is>
      </c>
      <c r="B121919" t="n">
        <v>309</v>
      </c>
    </row>
    <row r="121920">
      <c r="A121920" t="inlineStr">
        <is>
          <t>filmsseenonscreen.files.wordpress.com</t>
        </is>
      </c>
      <c r="B121920" t="n">
        <v>309</v>
      </c>
    </row>
    <row r="121921">
      <c r="A121921" t="inlineStr">
        <is>
          <t>laforjaderivendel.com</t>
        </is>
      </c>
      <c r="B121921" t="n">
        <v>309</v>
      </c>
    </row>
    <row r="121922">
      <c r="A121922" t="inlineStr">
        <is>
          <t>www.bestspy.co.uk</t>
        </is>
      </c>
      <c r="B121922" t="n">
        <v>309</v>
      </c>
    </row>
    <row r="121923">
      <c r="A121923" t="inlineStr">
        <is>
          <t>images.kcups.org</t>
        </is>
      </c>
      <c r="B121923" t="n">
        <v>309</v>
      </c>
    </row>
    <row r="121924">
      <c r="A121924" t="inlineStr">
        <is>
          <t>alssports.vtexassets.com</t>
        </is>
      </c>
      <c r="B121924" t="n">
        <v>309</v>
      </c>
    </row>
    <row r="121925">
      <c r="A121925" t="inlineStr">
        <is>
          <t>www.bestofbikinis.fr</t>
        </is>
      </c>
      <c r="B121925" t="n">
        <v>309</v>
      </c>
    </row>
    <row r="121926">
      <c r="A121926" t="inlineStr">
        <is>
          <t>d15kkcmzrell4d.cloudfront.net</t>
        </is>
      </c>
      <c r="B121926" t="n">
        <v>309</v>
      </c>
    </row>
    <row r="121927">
      <c r="A121927" t="inlineStr">
        <is>
          <t>bloomsbythebox.sirv.com</t>
        </is>
      </c>
      <c r="B121927" t="n">
        <v>309</v>
      </c>
    </row>
    <row r="121928">
      <c r="A121928" t="inlineStr">
        <is>
          <t>d24u86aviuwdnf.cloudfront.net</t>
        </is>
      </c>
      <c r="B121928" t="n">
        <v>309</v>
      </c>
    </row>
    <row r="121929">
      <c r="A121929" t="inlineStr">
        <is>
          <t>vault.ecloud.co.uk</t>
        </is>
      </c>
      <c r="B121929" t="n">
        <v>309</v>
      </c>
    </row>
    <row r="121930">
      <c r="A121930" t="inlineStr">
        <is>
          <t>kistudios.com</t>
        </is>
      </c>
      <c r="B121930" t="n">
        <v>309</v>
      </c>
    </row>
    <row r="121931">
      <c r="A121931" t="inlineStr">
        <is>
          <t>lowcarbinspirations.com</t>
        </is>
      </c>
      <c r="B121931" t="n">
        <v>309</v>
      </c>
    </row>
    <row r="121932">
      <c r="A121932" t="inlineStr">
        <is>
          <t>www.blogmaxegatos.com</t>
        </is>
      </c>
      <c r="B121932" t="n">
        <v>309</v>
      </c>
    </row>
    <row r="121933">
      <c r="A121933" t="inlineStr">
        <is>
          <t>tukuz.com</t>
        </is>
      </c>
      <c r="B121933" t="n">
        <v>309</v>
      </c>
    </row>
    <row r="121934">
      <c r="A121934" t="inlineStr">
        <is>
          <t>yattatachi.com</t>
        </is>
      </c>
      <c r="B121934" t="n">
        <v>309</v>
      </c>
    </row>
    <row r="121935">
      <c r="A121935" t="inlineStr">
        <is>
          <t>www.rocklinedropship.com</t>
        </is>
      </c>
      <c r="B121935" t="n">
        <v>309</v>
      </c>
    </row>
    <row r="121936">
      <c r="A121936" t="inlineStr">
        <is>
          <t>fxn.instaforex.com</t>
        </is>
      </c>
      <c r="B121936" t="n">
        <v>309</v>
      </c>
    </row>
    <row r="121937">
      <c r="A121937" t="inlineStr">
        <is>
          <t>images.routersi.com</t>
        </is>
      </c>
      <c r="B121937" t="n">
        <v>309</v>
      </c>
    </row>
    <row r="121938">
      <c r="A121938" t="inlineStr">
        <is>
          <t>www.cracksoftsite.com</t>
        </is>
      </c>
      <c r="B121938" t="n">
        <v>309</v>
      </c>
    </row>
    <row r="121939">
      <c r="A121939" t="inlineStr">
        <is>
          <t>thevocalnews.com</t>
        </is>
      </c>
      <c r="B121939" t="n">
        <v>309</v>
      </c>
    </row>
    <row r="121940">
      <c r="A121940" t="inlineStr">
        <is>
          <t>www.laptopverpakking.nl</t>
        </is>
      </c>
      <c r="B121940" t="n">
        <v>309</v>
      </c>
    </row>
    <row r="121941">
      <c r="A121941" t="inlineStr">
        <is>
          <t>nugsm.com</t>
        </is>
      </c>
      <c r="B121941" t="n">
        <v>309</v>
      </c>
    </row>
    <row r="121942">
      <c r="A121942" t="inlineStr">
        <is>
          <t>nairaoutlet.com</t>
        </is>
      </c>
      <c r="B121942" t="n">
        <v>309</v>
      </c>
    </row>
    <row r="121943">
      <c r="A121943" t="inlineStr">
        <is>
          <t>www.insidermonkey.com:443</t>
        </is>
      </c>
      <c r="B121943" t="n">
        <v>309</v>
      </c>
    </row>
    <row r="121944">
      <c r="A121944" t="inlineStr">
        <is>
          <t>img80002646.weyesimg.com</t>
        </is>
      </c>
      <c r="B121944" t="n">
        <v>309</v>
      </c>
    </row>
    <row r="121945">
      <c r="A121945" t="inlineStr">
        <is>
          <t>underwater.com.au</t>
        </is>
      </c>
      <c r="B121945" t="n">
        <v>309</v>
      </c>
    </row>
    <row r="121946">
      <c r="A121946" t="inlineStr">
        <is>
          <t>crossroadchristianbookstore.com</t>
        </is>
      </c>
      <c r="B121946" t="n">
        <v>309</v>
      </c>
    </row>
    <row r="121947">
      <c r="A121947" t="inlineStr">
        <is>
          <t>www.designyard.com</t>
        </is>
      </c>
      <c r="B121947" t="n">
        <v>309</v>
      </c>
    </row>
    <row r="121948">
      <c r="A121948" t="inlineStr">
        <is>
          <t>www.bumwear.com</t>
        </is>
      </c>
      <c r="B121948" t="n">
        <v>309</v>
      </c>
    </row>
    <row r="121949">
      <c r="A121949" t="inlineStr">
        <is>
          <t>www.cckhistoric.com</t>
        </is>
      </c>
      <c r="B121949" t="n">
        <v>309</v>
      </c>
    </row>
    <row r="121950">
      <c r="A121950" t="inlineStr">
        <is>
          <t>panandslam.files.wordpress.com</t>
        </is>
      </c>
      <c r="B121950" t="n">
        <v>309</v>
      </c>
    </row>
    <row r="121951">
      <c r="A121951" t="inlineStr">
        <is>
          <t>static.odealo.com</t>
        </is>
      </c>
      <c r="B121951" t="n">
        <v>309</v>
      </c>
    </row>
    <row r="121952">
      <c r="A121952" t="inlineStr">
        <is>
          <t>star-trek-voyager.net</t>
        </is>
      </c>
      <c r="B121952" t="n">
        <v>309</v>
      </c>
    </row>
    <row r="121953">
      <c r="A121953" t="inlineStr">
        <is>
          <t>c1.legalinsurrection.com</t>
        </is>
      </c>
      <c r="B121953" t="n">
        <v>309</v>
      </c>
    </row>
    <row r="121954">
      <c r="A121954" t="inlineStr">
        <is>
          <t>content-s3.tickettransaction.com</t>
        </is>
      </c>
      <c r="B121954" t="n">
        <v>309</v>
      </c>
    </row>
    <row r="121955">
      <c r="A121955" t="inlineStr">
        <is>
          <t>d3jtyelgv653l.cloudfront.net</t>
        </is>
      </c>
      <c r="B121955" t="n">
        <v>309</v>
      </c>
    </row>
    <row r="121956">
      <c r="A121956" t="inlineStr">
        <is>
          <t>mebags.pl</t>
        </is>
      </c>
      <c r="B121956" t="n">
        <v>309</v>
      </c>
    </row>
    <row r="121957">
      <c r="A121957" t="inlineStr">
        <is>
          <t>hscarchives.files.wordpress.com</t>
        </is>
      </c>
      <c r="B121957" t="n">
        <v>309</v>
      </c>
    </row>
    <row r="121958">
      <c r="A121958" t="inlineStr">
        <is>
          <t>www.21stcentech.com</t>
        </is>
      </c>
      <c r="B121958" t="n">
        <v>309</v>
      </c>
    </row>
    <row r="121959">
      <c r="A121959" t="inlineStr">
        <is>
          <t>thecookiewriter.com</t>
        </is>
      </c>
      <c r="B121959" t="n">
        <v>309</v>
      </c>
    </row>
    <row r="121960">
      <c r="A121960" t="inlineStr">
        <is>
          <t>cinnimonspice.com</t>
        </is>
      </c>
      <c r="B121960" t="n">
        <v>309</v>
      </c>
    </row>
    <row r="121961">
      <c r="A121961" t="inlineStr">
        <is>
          <t>cdn.lazytrips.com</t>
        </is>
      </c>
      <c r="B121961" t="n">
        <v>309</v>
      </c>
    </row>
    <row r="121962">
      <c r="A121962" t="inlineStr">
        <is>
          <t>naijatechgist.com</t>
        </is>
      </c>
      <c r="B121962" t="n">
        <v>309</v>
      </c>
    </row>
    <row r="121963">
      <c r="A121963" t="inlineStr">
        <is>
          <t>www.ecomelectronics.com</t>
        </is>
      </c>
      <c r="B121963" t="n">
        <v>309</v>
      </c>
    </row>
    <row r="121964">
      <c r="A121964" t="inlineStr">
        <is>
          <t>whackingfattiesfish.s3-us-west-2.amazonaws.com</t>
        </is>
      </c>
      <c r="B121964" t="n">
        <v>309</v>
      </c>
    </row>
    <row r="121965">
      <c r="A121965" t="inlineStr">
        <is>
          <t>farlang.com</t>
        </is>
      </c>
      <c r="B121965" t="n">
        <v>309</v>
      </c>
    </row>
    <row r="121966">
      <c r="A121966" t="inlineStr">
        <is>
          <t>modernhomedecor.eu</t>
        </is>
      </c>
      <c r="B121966" t="n">
        <v>309</v>
      </c>
    </row>
    <row r="121967">
      <c r="A121967" t="inlineStr">
        <is>
          <t>www.radiofacts.com</t>
        </is>
      </c>
      <c r="B121967" t="n">
        <v>309</v>
      </c>
    </row>
    <row r="121968">
      <c r="A121968" t="inlineStr">
        <is>
          <t>energyindustryreview.com</t>
        </is>
      </c>
      <c r="B121968" t="n">
        <v>309</v>
      </c>
    </row>
    <row r="121969">
      <c r="A121969" t="inlineStr">
        <is>
          <t>www.gecko-kalimba.com</t>
        </is>
      </c>
      <c r="B121969" t="n">
        <v>309</v>
      </c>
    </row>
    <row r="121970">
      <c r="A121970" t="inlineStr">
        <is>
          <t>www.flare.com</t>
        </is>
      </c>
      <c r="B121970" t="n">
        <v>309</v>
      </c>
    </row>
    <row r="121971">
      <c r="A121971" t="inlineStr">
        <is>
          <t>cdn.watchgecko.com</t>
        </is>
      </c>
      <c r="B121971" t="n">
        <v>309</v>
      </c>
    </row>
    <row r="121972">
      <c r="A121972" t="inlineStr">
        <is>
          <t>saddlebrookeprogress.com</t>
        </is>
      </c>
      <c r="B121972" t="n">
        <v>309</v>
      </c>
    </row>
    <row r="121973">
      <c r="A121973" t="inlineStr">
        <is>
          <t>www.occhialando.eu</t>
        </is>
      </c>
      <c r="B121973" t="n">
        <v>309</v>
      </c>
    </row>
    <row r="121974">
      <c r="A121974" t="inlineStr">
        <is>
          <t>m.wgpix.com</t>
        </is>
      </c>
      <c r="B121974" t="n">
        <v>309</v>
      </c>
    </row>
    <row r="121975">
      <c r="A121975" t="inlineStr">
        <is>
          <t>topoftexasrealestate.b-cdn.net</t>
        </is>
      </c>
      <c r="B121975" t="n">
        <v>309</v>
      </c>
    </row>
    <row r="121976">
      <c r="A121976" t="inlineStr">
        <is>
          <t>barn2.com</t>
        </is>
      </c>
      <c r="B121976" t="n">
        <v>309</v>
      </c>
    </row>
    <row r="121977">
      <c r="A121977" t="inlineStr">
        <is>
          <t>www.paulunderhill.com</t>
        </is>
      </c>
      <c r="B121977" t="n">
        <v>309</v>
      </c>
    </row>
    <row r="121978">
      <c r="A121978" t="inlineStr">
        <is>
          <t>www.minifigurenation.com</t>
        </is>
      </c>
      <c r="B121978" t="n">
        <v>309</v>
      </c>
    </row>
    <row r="121979">
      <c r="A121979" t="inlineStr">
        <is>
          <t>turfmatters.co.uk</t>
        </is>
      </c>
      <c r="B121979" t="n">
        <v>309</v>
      </c>
    </row>
    <row r="121980">
      <c r="A121980" t="inlineStr">
        <is>
          <t>www.suburble.com</t>
        </is>
      </c>
      <c r="B121980" t="n">
        <v>309</v>
      </c>
    </row>
    <row r="121981">
      <c r="A121981" t="inlineStr">
        <is>
          <t>yescasinobonus.com</t>
        </is>
      </c>
      <c r="B121981" t="n">
        <v>309</v>
      </c>
    </row>
    <row r="121982">
      <c r="A121982" t="inlineStr">
        <is>
          <t>articulate-heroes.s3.amazonaws.com</t>
        </is>
      </c>
      <c r="B121982" t="n">
        <v>309</v>
      </c>
    </row>
    <row r="121983">
      <c r="A121983" t="inlineStr">
        <is>
          <t>www.asite.com</t>
        </is>
      </c>
      <c r="B121983" t="n">
        <v>309</v>
      </c>
    </row>
    <row r="121984">
      <c r="A121984" t="inlineStr">
        <is>
          <t>www.yorkshirenetwork.co.uk</t>
        </is>
      </c>
      <c r="B121984" t="n">
        <v>309</v>
      </c>
    </row>
    <row r="121985">
      <c r="A121985" t="inlineStr">
        <is>
          <t>phototraces.b-cdn.net</t>
        </is>
      </c>
      <c r="B121985" t="n">
        <v>309</v>
      </c>
    </row>
    <row r="121986">
      <c r="A121986" t="inlineStr">
        <is>
          <t>17zwmn1d6kbc3wps8j554x0y-wpengine.netdna-ssl.com</t>
        </is>
      </c>
      <c r="B121986" t="n">
        <v>309</v>
      </c>
    </row>
    <row r="121987">
      <c r="A121987" t="inlineStr">
        <is>
          <t>saddlebrookeranchroundup.com</t>
        </is>
      </c>
      <c r="B121987" t="n">
        <v>309</v>
      </c>
    </row>
    <row r="121988">
      <c r="A121988" t="inlineStr">
        <is>
          <t>www.barefootinfloridawithjulie.com</t>
        </is>
      </c>
      <c r="B121988" t="n">
        <v>309</v>
      </c>
    </row>
    <row r="121989">
      <c r="A121989" t="inlineStr">
        <is>
          <t>airplane-market.com</t>
        </is>
      </c>
      <c r="B121989" t="n">
        <v>309</v>
      </c>
    </row>
    <row r="121990">
      <c r="A121990" t="inlineStr">
        <is>
          <t>adventureloveblog.files.wordpress.com</t>
        </is>
      </c>
      <c r="B121990" t="n">
        <v>309</v>
      </c>
    </row>
    <row r="121991">
      <c r="A121991" t="inlineStr">
        <is>
          <t>www.mytipshub.com</t>
        </is>
      </c>
      <c r="B121991" t="n">
        <v>309</v>
      </c>
    </row>
    <row r="121992">
      <c r="A121992" t="inlineStr">
        <is>
          <t>www.sweetandsavorybyshinee.com</t>
        </is>
      </c>
      <c r="B121992" t="n">
        <v>309</v>
      </c>
    </row>
    <row r="121993">
      <c r="A121993" t="inlineStr">
        <is>
          <t>www.fashionaccessories.ie</t>
        </is>
      </c>
      <c r="B121993" t="n">
        <v>309</v>
      </c>
    </row>
    <row r="121994">
      <c r="A121994" t="inlineStr">
        <is>
          <t>photos1.projects-abroad.co.nz</t>
        </is>
      </c>
      <c r="B121994" t="n">
        <v>309</v>
      </c>
    </row>
    <row r="121995">
      <c r="A121995" t="inlineStr">
        <is>
          <t>www.sunnyshop.gr</t>
        </is>
      </c>
      <c r="B121995" t="n">
        <v>309</v>
      </c>
    </row>
    <row r="121996">
      <c r="A121996" t="inlineStr">
        <is>
          <t>www.annabeltrends.com</t>
        </is>
      </c>
      <c r="B121996" t="n">
        <v>309</v>
      </c>
    </row>
    <row r="121997">
      <c r="A121997" t="inlineStr">
        <is>
          <t>cdn.weeklyads.us</t>
        </is>
      </c>
      <c r="B121997" t="n">
        <v>309</v>
      </c>
    </row>
    <row r="121998">
      <c r="A121998" t="inlineStr">
        <is>
          <t>pornogids.net</t>
        </is>
      </c>
      <c r="B121998" t="n">
        <v>309</v>
      </c>
    </row>
    <row r="121999">
      <c r="A121999" t="inlineStr">
        <is>
          <t>thediscoverer.columbus.edu.co</t>
        </is>
      </c>
      <c r="B121999" t="n">
        <v>309</v>
      </c>
    </row>
    <row r="122000">
      <c r="A122000" t="inlineStr">
        <is>
          <t>india.thehonanews.co.in</t>
        </is>
      </c>
      <c r="B122000" t="n">
        <v>309</v>
      </c>
    </row>
    <row r="122001">
      <c r="A122001" t="inlineStr">
        <is>
          <t>bouncebackparenting.com</t>
        </is>
      </c>
      <c r="B122001" t="n">
        <v>309</v>
      </c>
    </row>
    <row r="122002">
      <c r="A122002" t="inlineStr">
        <is>
          <t>www.greenmedinfo.com</t>
        </is>
      </c>
      <c r="B122002" t="n">
        <v>309</v>
      </c>
    </row>
    <row r="122003">
      <c r="A122003" t="inlineStr">
        <is>
          <t>httr4life.com</t>
        </is>
      </c>
      <c r="B122003" t="n">
        <v>309</v>
      </c>
    </row>
    <row r="122004">
      <c r="A122004" t="inlineStr">
        <is>
          <t>bulleuw.files.wordpress.com</t>
        </is>
      </c>
      <c r="B122004" t="n">
        <v>309</v>
      </c>
    </row>
    <row r="122005">
      <c r="A122005" t="inlineStr">
        <is>
          <t>www.royalselects.com</t>
        </is>
      </c>
      <c r="B122005" t="n">
        <v>309</v>
      </c>
    </row>
    <row r="122006">
      <c r="A122006" t="inlineStr">
        <is>
          <t>p4.prppsn.com</t>
        </is>
      </c>
      <c r="B122006" t="n">
        <v>309</v>
      </c>
    </row>
    <row r="122007">
      <c r="A122007" t="inlineStr">
        <is>
          <t>www.florencenewsjournal.com</t>
        </is>
      </c>
      <c r="B122007" t="n">
        <v>309</v>
      </c>
    </row>
    <row r="122008">
      <c r="A122008" t="inlineStr">
        <is>
          <t>www.fullcourtgreta.com</t>
        </is>
      </c>
      <c r="B122008" t="n">
        <v>309</v>
      </c>
    </row>
    <row r="122009">
      <c r="A122009" t="inlineStr">
        <is>
          <t>retriever.umbc.edu</t>
        </is>
      </c>
      <c r="B122009" t="n">
        <v>309</v>
      </c>
    </row>
    <row r="122010">
      <c r="A122010" t="inlineStr">
        <is>
          <t>www.enagames.com</t>
        </is>
      </c>
      <c r="B122010" t="n">
        <v>309</v>
      </c>
    </row>
    <row r="122011">
      <c r="A122011" t="inlineStr">
        <is>
          <t>www.ic434.com</t>
        </is>
      </c>
      <c r="B122011" t="n">
        <v>309</v>
      </c>
    </row>
    <row r="122012">
      <c r="A122012" t="inlineStr">
        <is>
          <t>wickedgrips.com</t>
        </is>
      </c>
      <c r="B122012" t="n">
        <v>309</v>
      </c>
    </row>
    <row r="122013">
      <c r="A122013" t="inlineStr">
        <is>
          <t>discountenvelopes.co.uk</t>
        </is>
      </c>
      <c r="B122013" t="n">
        <v>309</v>
      </c>
    </row>
    <row r="122014">
      <c r="A122014" t="inlineStr">
        <is>
          <t>whitepaper.silicon.co.uk</t>
        </is>
      </c>
      <c r="B122014" t="n">
        <v>309</v>
      </c>
    </row>
    <row r="122015">
      <c r="A122015" t="inlineStr">
        <is>
          <t>www.ornejewels.com</t>
        </is>
      </c>
      <c r="B122015" t="n">
        <v>309</v>
      </c>
    </row>
    <row r="122016">
      <c r="A122016" t="inlineStr">
        <is>
          <t>911families.org</t>
        </is>
      </c>
      <c r="B122016" t="n">
        <v>309</v>
      </c>
    </row>
    <row r="122017">
      <c r="A122017" t="inlineStr">
        <is>
          <t>www.dc-tent.com</t>
        </is>
      </c>
      <c r="B122017" t="n">
        <v>309</v>
      </c>
    </row>
    <row r="122018">
      <c r="A122018" t="inlineStr">
        <is>
          <t>masteringbusinessanalysis.com</t>
        </is>
      </c>
      <c r="B122018" t="n">
        <v>309</v>
      </c>
    </row>
    <row r="122019">
      <c r="A122019" t="inlineStr">
        <is>
          <t>villas-en-provence.com</t>
        </is>
      </c>
      <c r="B122019" t="n">
        <v>309</v>
      </c>
    </row>
    <row r="122020">
      <c r="A122020" t="inlineStr">
        <is>
          <t>blog.wholecirclestudio.com</t>
        </is>
      </c>
      <c r="B122020" t="n">
        <v>309</v>
      </c>
    </row>
    <row r="122021">
      <c r="A122021" t="inlineStr">
        <is>
          <t>www.mynrma.com.au</t>
        </is>
      </c>
      <c r="B122021" t="n">
        <v>309</v>
      </c>
    </row>
    <row r="122022">
      <c r="A122022" t="inlineStr">
        <is>
          <t>www.babyproductreviews.uk</t>
        </is>
      </c>
      <c r="B122022" t="n">
        <v>309</v>
      </c>
    </row>
    <row r="122023">
      <c r="A122023" t="inlineStr">
        <is>
          <t>m.friendsheepgame.com</t>
        </is>
      </c>
      <c r="B122023" t="n">
        <v>309</v>
      </c>
    </row>
    <row r="122024">
      <c r="A122024" t="inlineStr">
        <is>
          <t>www.sendoptics.com</t>
        </is>
      </c>
      <c r="B122024" t="n">
        <v>309</v>
      </c>
    </row>
    <row r="122025">
      <c r="A122025" t="inlineStr">
        <is>
          <t>www.agedcareguide.com.au</t>
        </is>
      </c>
      <c r="B122025" t="n">
        <v>309</v>
      </c>
    </row>
    <row r="122026">
      <c r="A122026" t="inlineStr">
        <is>
          <t>theground-up.com</t>
        </is>
      </c>
      <c r="B122026" t="n">
        <v>309</v>
      </c>
    </row>
    <row r="122027">
      <c r="A122027" t="inlineStr">
        <is>
          <t>overstuffedlife.com</t>
        </is>
      </c>
      <c r="B122027" t="n">
        <v>309</v>
      </c>
    </row>
    <row r="122028">
      <c r="A122028" t="inlineStr">
        <is>
          <t>wln.myshowroomsoftware.com</t>
        </is>
      </c>
      <c r="B122028" t="n">
        <v>309</v>
      </c>
    </row>
    <row r="122029">
      <c r="A122029" t="inlineStr">
        <is>
          <t>www.greenlinehose.com</t>
        </is>
      </c>
      <c r="B122029" t="n">
        <v>309</v>
      </c>
    </row>
    <row r="122030">
      <c r="A122030" t="inlineStr">
        <is>
          <t>www.auctionky.com</t>
        </is>
      </c>
      <c r="B122030" t="n">
        <v>309</v>
      </c>
    </row>
    <row r="122031">
      <c r="A122031" t="inlineStr">
        <is>
          <t>h1.hobystatic.com</t>
        </is>
      </c>
      <c r="B122031" t="n">
        <v>309</v>
      </c>
    </row>
    <row r="122032">
      <c r="A122032" t="inlineStr">
        <is>
          <t>oneessentialcommunity.com</t>
        </is>
      </c>
      <c r="B122032" t="n">
        <v>309</v>
      </c>
    </row>
    <row r="122033">
      <c r="A122033" t="inlineStr">
        <is>
          <t>www.scandichotels.no</t>
        </is>
      </c>
      <c r="B122033" t="n">
        <v>309</v>
      </c>
    </row>
    <row r="122034">
      <c r="A122034" t="inlineStr">
        <is>
          <t>www.paintedteacup.com</t>
        </is>
      </c>
      <c r="B122034" t="n">
        <v>309</v>
      </c>
    </row>
    <row r="122035">
      <c r="A122035" t="inlineStr">
        <is>
          <t>betshappens.com</t>
        </is>
      </c>
      <c r="B122035" t="n">
        <v>309</v>
      </c>
    </row>
    <row r="122036">
      <c r="A122036" t="inlineStr">
        <is>
          <t>lakers.newssurge.com</t>
        </is>
      </c>
      <c r="B122036" t="n">
        <v>309</v>
      </c>
    </row>
    <row r="122037">
      <c r="A122037" t="inlineStr">
        <is>
          <t>www.frostcouture.ie</t>
        </is>
      </c>
      <c r="B122037" t="n">
        <v>309</v>
      </c>
    </row>
    <row r="122038">
      <c r="A122038" t="inlineStr">
        <is>
          <t>www.lek.com</t>
        </is>
      </c>
      <c r="B122038" t="n">
        <v>309</v>
      </c>
    </row>
    <row r="122039">
      <c r="A122039" t="inlineStr">
        <is>
          <t>www.bedstar.co.uk</t>
        </is>
      </c>
      <c r="B122039" t="n">
        <v>309</v>
      </c>
    </row>
    <row r="122040">
      <c r="A122040" t="inlineStr">
        <is>
          <t>agronomis.es</t>
        </is>
      </c>
      <c r="B122040" t="n">
        <v>309</v>
      </c>
    </row>
    <row r="122041">
      <c r="A122041" t="inlineStr">
        <is>
          <t>macon-infos.com</t>
        </is>
      </c>
      <c r="B122041" t="n">
        <v>309</v>
      </c>
    </row>
    <row r="122042">
      <c r="A122042" t="inlineStr">
        <is>
          <t>www.bigbeadlittlebead.com</t>
        </is>
      </c>
      <c r="B122042" t="n">
        <v>309</v>
      </c>
    </row>
    <row r="122043">
      <c r="A122043" t="inlineStr">
        <is>
          <t>www.organicfeast.com.au</t>
        </is>
      </c>
      <c r="B122043" t="n">
        <v>309</v>
      </c>
    </row>
    <row r="122044">
      <c r="A122044" t="inlineStr">
        <is>
          <t>www.direct-digital.com</t>
        </is>
      </c>
      <c r="B122044" t="n">
        <v>309</v>
      </c>
    </row>
    <row r="122045">
      <c r="A122045" t="inlineStr">
        <is>
          <t>cars.photosandpictures.net</t>
        </is>
      </c>
      <c r="B122045" t="n">
        <v>309</v>
      </c>
    </row>
    <row r="122046">
      <c r="A122046" t="inlineStr">
        <is>
          <t>www.arcticphoto.com</t>
        </is>
      </c>
      <c r="B122046" t="n">
        <v>309</v>
      </c>
    </row>
    <row r="122047">
      <c r="A122047" t="inlineStr">
        <is>
          <t>16d933fbcc81e3522789-371cb8b08e61e910b4f34ef3e1781af0.r56.cf1.rackcdn.com</t>
        </is>
      </c>
      <c r="B122047" t="n">
        <v>309</v>
      </c>
    </row>
    <row r="122048">
      <c r="A122048" t="inlineStr">
        <is>
          <t>biowikis.com</t>
        </is>
      </c>
      <c r="B122048" t="n">
        <v>308</v>
      </c>
    </row>
    <row r="122049">
      <c r="A122049" t="inlineStr">
        <is>
          <t>socuteteen.com</t>
        </is>
      </c>
      <c r="B122049" t="n">
        <v>308</v>
      </c>
    </row>
    <row r="122050">
      <c r="A122050" t="inlineStr">
        <is>
          <t>ilonaspassion.com</t>
        </is>
      </c>
      <c r="B122050" t="n">
        <v>308</v>
      </c>
    </row>
    <row r="122051">
      <c r="A122051" t="inlineStr">
        <is>
          <t>img.akusherstvo.ru</t>
        </is>
      </c>
      <c r="B122051" t="n">
        <v>308</v>
      </c>
    </row>
    <row r="122052">
      <c r="A122052" t="inlineStr">
        <is>
          <t>cdn.futura-sciences.com</t>
        </is>
      </c>
      <c r="B122052" t="n">
        <v>308</v>
      </c>
    </row>
    <row r="122053">
      <c r="A122053" t="inlineStr">
        <is>
          <t>www.wykop.pl</t>
        </is>
      </c>
      <c r="B122053" t="n">
        <v>308</v>
      </c>
    </row>
    <row r="122054">
      <c r="A122054" t="inlineStr">
        <is>
          <t>ldrive.lublin.pl</t>
        </is>
      </c>
      <c r="B122054" t="n">
        <v>308</v>
      </c>
    </row>
    <row r="122055">
      <c r="A122055" t="inlineStr">
        <is>
          <t>soundvenue.com</t>
        </is>
      </c>
      <c r="B122055" t="n">
        <v>308</v>
      </c>
    </row>
    <row r="122056">
      <c r="A122056" t="inlineStr">
        <is>
          <t>www.promodirect.cz</t>
        </is>
      </c>
      <c r="B122056" t="n">
        <v>308</v>
      </c>
    </row>
    <row r="122057">
      <c r="A122057" t="inlineStr">
        <is>
          <t>es.amorosart.com</t>
        </is>
      </c>
      <c r="B122057" t="n">
        <v>308</v>
      </c>
    </row>
    <row r="122058">
      <c r="A122058" t="inlineStr">
        <is>
          <t>www.vakantieviking.nl</t>
        </is>
      </c>
      <c r="B122058" t="n">
        <v>308</v>
      </c>
    </row>
    <row r="122059">
      <c r="A122059" t="inlineStr">
        <is>
          <t>homeli.ru</t>
        </is>
      </c>
      <c r="B122059" t="n">
        <v>308</v>
      </c>
    </row>
    <row r="122060">
      <c r="A122060" t="inlineStr">
        <is>
          <t>salegamez.cc</t>
        </is>
      </c>
      <c r="B122060" t="n">
        <v>308</v>
      </c>
    </row>
    <row r="122061">
      <c r="A122061" t="inlineStr">
        <is>
          <t>capas-para-telemoveis.com</t>
        </is>
      </c>
      <c r="B122061" t="n">
        <v>308</v>
      </c>
    </row>
    <row r="122062">
      <c r="A122062" t="inlineStr">
        <is>
          <t>www.technomoji.com</t>
        </is>
      </c>
      <c r="B122062" t="n">
        <v>308</v>
      </c>
    </row>
    <row r="122063">
      <c r="A122063" t="inlineStr">
        <is>
          <t>digitalmall.loehr-center.de</t>
        </is>
      </c>
      <c r="B122063" t="n">
        <v>308</v>
      </c>
    </row>
    <row r="122064">
      <c r="A122064" t="inlineStr">
        <is>
          <t>img.technotaku.com</t>
        </is>
      </c>
      <c r="B122064" t="n">
        <v>308</v>
      </c>
    </row>
    <row r="122065">
      <c r="A122065" t="inlineStr">
        <is>
          <t>photo.hotel.com.tw</t>
        </is>
      </c>
      <c r="B122065" t="n">
        <v>308</v>
      </c>
    </row>
    <row r="122066">
      <c r="A122066" t="inlineStr">
        <is>
          <t>www.caseonline.se</t>
        </is>
      </c>
      <c r="B122066" t="n">
        <v>308</v>
      </c>
    </row>
    <row r="122067">
      <c r="A122067" t="inlineStr">
        <is>
          <t>img2237.weyesimg.com</t>
        </is>
      </c>
      <c r="B122067" t="n">
        <v>308</v>
      </c>
    </row>
    <row r="122068">
      <c r="A122068" t="inlineStr">
        <is>
          <t>thelawyer.imgix.net</t>
        </is>
      </c>
      <c r="B122068" t="n">
        <v>308</v>
      </c>
    </row>
    <row r="122069">
      <c r="A122069" t="inlineStr">
        <is>
          <t>stelkite.com</t>
        </is>
      </c>
      <c r="B122069" t="n">
        <v>308</v>
      </c>
    </row>
    <row r="122070">
      <c r="A122070" t="inlineStr">
        <is>
          <t>www.bruns-grosse-groessen.de</t>
        </is>
      </c>
      <c r="B122070" t="n">
        <v>308</v>
      </c>
    </row>
    <row r="122071">
      <c r="A122071" t="inlineStr">
        <is>
          <t>sandalsand.net</t>
        </is>
      </c>
      <c r="B122071" t="n">
        <v>308</v>
      </c>
    </row>
    <row r="122072">
      <c r="A122072" t="inlineStr">
        <is>
          <t>www.aerographediscount.fr</t>
        </is>
      </c>
      <c r="B122072" t="n">
        <v>308</v>
      </c>
    </row>
    <row r="122073">
      <c r="A122073" t="inlineStr">
        <is>
          <t>www.lojabat.com</t>
        </is>
      </c>
      <c r="B122073" t="n">
        <v>308</v>
      </c>
    </row>
    <row r="122074">
      <c r="A122074" t="inlineStr">
        <is>
          <t>d3drajoq5gm85y.cloudfront.net</t>
        </is>
      </c>
      <c r="B122074" t="n">
        <v>308</v>
      </c>
    </row>
    <row r="122075">
      <c r="A122075" t="inlineStr">
        <is>
          <t>atvsxs.honda.ca</t>
        </is>
      </c>
      <c r="B122075" t="n">
        <v>308</v>
      </c>
    </row>
    <row r="122076">
      <c r="A122076" t="inlineStr">
        <is>
          <t>www.internet-babyshop.com</t>
        </is>
      </c>
      <c r="B122076" t="n">
        <v>308</v>
      </c>
    </row>
    <row r="122077">
      <c r="A122077" t="inlineStr">
        <is>
          <t>www.airfarewatchdog.com:443</t>
        </is>
      </c>
      <c r="B122077" t="n">
        <v>308</v>
      </c>
    </row>
    <row r="122078">
      <c r="A122078" t="inlineStr">
        <is>
          <t>mainlinelighting.com</t>
        </is>
      </c>
      <c r="B122078" t="n">
        <v>308</v>
      </c>
    </row>
    <row r="122079">
      <c r="A122079" t="inlineStr">
        <is>
          <t>www.lancastergalleries.net</t>
        </is>
      </c>
      <c r="B122079" t="n">
        <v>308</v>
      </c>
    </row>
    <row r="122080">
      <c r="A122080" t="inlineStr">
        <is>
          <t>www.nice.org.uk:443</t>
        </is>
      </c>
      <c r="B122080" t="n">
        <v>308</v>
      </c>
    </row>
    <row r="122081">
      <c r="A122081" t="inlineStr">
        <is>
          <t>6d47a4e5686438c52bea-7dd6232624b6140d421c917d739f58a1.ssl.cf1.rackcdn.com</t>
        </is>
      </c>
      <c r="B122081" t="n">
        <v>308</v>
      </c>
    </row>
    <row r="122082">
      <c r="A122082" t="inlineStr">
        <is>
          <t>438cb650971ceca3e667-e02502bb5ee0e06861d342f69177510b.ssl.cf1.rackcdn.com</t>
        </is>
      </c>
      <c r="B122082" t="n">
        <v>308</v>
      </c>
    </row>
    <row r="122083">
      <c r="A122083" t="inlineStr">
        <is>
          <t>tapwarehouse.gibedigital.net</t>
        </is>
      </c>
      <c r="B122083" t="n">
        <v>308</v>
      </c>
    </row>
    <row r="122084">
      <c r="A122084" t="inlineStr">
        <is>
          <t>www.onrpg.com</t>
        </is>
      </c>
      <c r="B122084" t="n">
        <v>308</v>
      </c>
    </row>
    <row r="122085">
      <c r="A122085" t="inlineStr">
        <is>
          <t>www.gomodely.cz</t>
        </is>
      </c>
      <c r="B122085" t="n">
        <v>308</v>
      </c>
    </row>
    <row r="122086">
      <c r="A122086" t="inlineStr">
        <is>
          <t>shop1.bsrabbit2010.cafe24.com</t>
        </is>
      </c>
      <c r="B122086" t="n">
        <v>308</v>
      </c>
    </row>
    <row r="122087">
      <c r="A122087" t="inlineStr">
        <is>
          <t>98117f741135b2d22a8b-aaa066600538618f9e93ba21a9e91958.r8.cf2.rackcdn.com</t>
        </is>
      </c>
      <c r="B122087" t="n">
        <v>308</v>
      </c>
    </row>
    <row r="122088">
      <c r="A122088" t="inlineStr">
        <is>
          <t>www.thebabyhampercompany.com</t>
        </is>
      </c>
      <c r="B122088" t="n">
        <v>308</v>
      </c>
    </row>
    <row r="122089">
      <c r="A122089" t="inlineStr">
        <is>
          <t>tscstatic.artina.com</t>
        </is>
      </c>
      <c r="B122089" t="n">
        <v>308</v>
      </c>
    </row>
    <row r="122090">
      <c r="A122090" t="inlineStr">
        <is>
          <t>thegenie.kr</t>
        </is>
      </c>
      <c r="B122090" t="n">
        <v>308</v>
      </c>
    </row>
    <row r="122091">
      <c r="A122091" t="inlineStr">
        <is>
          <t>tradinpost.com</t>
        </is>
      </c>
      <c r="B122091" t="n">
        <v>308</v>
      </c>
    </row>
    <row r="122092">
      <c r="A122092" t="inlineStr">
        <is>
          <t>www.zdesignathome.com</t>
        </is>
      </c>
      <c r="B122092" t="n">
        <v>308</v>
      </c>
    </row>
    <row r="122093">
      <c r="A122093" t="inlineStr">
        <is>
          <t>www.weddingsutra.com</t>
        </is>
      </c>
      <c r="B122093" t="n">
        <v>308</v>
      </c>
    </row>
    <row r="122094">
      <c r="A122094" t="inlineStr">
        <is>
          <t>nudegaypornpics.com</t>
        </is>
      </c>
      <c r="B122094" t="n">
        <v>308</v>
      </c>
    </row>
    <row r="122095">
      <c r="A122095" t="inlineStr">
        <is>
          <t>fishingbooker.com</t>
        </is>
      </c>
      <c r="B122095" t="n">
        <v>308</v>
      </c>
    </row>
    <row r="122096">
      <c r="A122096" t="inlineStr">
        <is>
          <t>exploredance.com</t>
        </is>
      </c>
      <c r="B122096" t="n">
        <v>308</v>
      </c>
    </row>
    <row r="122097">
      <c r="A122097" t="inlineStr">
        <is>
          <t>m-news.theepochtimes.com</t>
        </is>
      </c>
      <c r="B122097" t="n">
        <v>308</v>
      </c>
    </row>
    <row r="122098">
      <c r="A122098" t="inlineStr">
        <is>
          <t>greenbuildingelements.com</t>
        </is>
      </c>
      <c r="B122098" t="n">
        <v>308</v>
      </c>
    </row>
    <row r="122099">
      <c r="A122099" t="inlineStr">
        <is>
          <t>toshitimes.com</t>
        </is>
      </c>
      <c r="B122099" t="n">
        <v>308</v>
      </c>
    </row>
    <row r="122100">
      <c r="A122100" t="inlineStr">
        <is>
          <t>www.husars.com</t>
        </is>
      </c>
      <c r="B122100" t="n">
        <v>308</v>
      </c>
    </row>
    <row r="122101">
      <c r="A122101" t="inlineStr">
        <is>
          <t>www.fabiia.com</t>
        </is>
      </c>
      <c r="B122101" t="n">
        <v>308</v>
      </c>
    </row>
    <row r="122102">
      <c r="A122102" t="inlineStr">
        <is>
          <t>www.transcend.org</t>
        </is>
      </c>
      <c r="B122102" t="n">
        <v>308</v>
      </c>
    </row>
    <row r="122103">
      <c r="A122103" t="inlineStr">
        <is>
          <t>elganovember.com</t>
        </is>
      </c>
      <c r="B122103" t="n">
        <v>308</v>
      </c>
    </row>
    <row r="122104">
      <c r="A122104" t="inlineStr">
        <is>
          <t>www.perfect-tennis.com</t>
        </is>
      </c>
      <c r="B122104" t="n">
        <v>308</v>
      </c>
    </row>
    <row r="122105">
      <c r="A122105" t="inlineStr">
        <is>
          <t>i.dobrebitcoin.com</t>
        </is>
      </c>
      <c r="B122105" t="n">
        <v>308</v>
      </c>
    </row>
    <row r="122106">
      <c r="A122106" t="inlineStr">
        <is>
          <t>trendybash.com</t>
        </is>
      </c>
      <c r="B122106" t="n">
        <v>308</v>
      </c>
    </row>
    <row r="122107">
      <c r="A122107" t="inlineStr">
        <is>
          <t>fontainemedia.s3.amazonaws.com:443</t>
        </is>
      </c>
      <c r="B122107" t="n">
        <v>308</v>
      </c>
    </row>
    <row r="122108">
      <c r="A122108" t="inlineStr">
        <is>
          <t>blog.cargurus.com</t>
        </is>
      </c>
      <c r="B122108" t="n">
        <v>308</v>
      </c>
    </row>
    <row r="122109">
      <c r="A122109" t="inlineStr">
        <is>
          <t>d1qp59yxlq7zhd.cloudfront.net</t>
        </is>
      </c>
      <c r="B122109" t="n">
        <v>308</v>
      </c>
    </row>
    <row r="122110">
      <c r="A122110" t="inlineStr">
        <is>
          <t>media.modadiandrea.com</t>
        </is>
      </c>
      <c r="B122110" t="n">
        <v>308</v>
      </c>
    </row>
    <row r="122111">
      <c r="A122111" t="inlineStr">
        <is>
          <t>e96pp6nibh-flywheel.netdna-ssl.com</t>
        </is>
      </c>
      <c r="B122111" t="n">
        <v>308</v>
      </c>
    </row>
    <row r="122112">
      <c r="A122112" t="inlineStr">
        <is>
          <t>www.thecultureist.com</t>
        </is>
      </c>
      <c r="B122112" t="n">
        <v>308</v>
      </c>
    </row>
    <row r="122113">
      <c r="A122113" t="inlineStr">
        <is>
          <t>done3d.com</t>
        </is>
      </c>
      <c r="B122113" t="n">
        <v>308</v>
      </c>
    </row>
    <row r="122114">
      <c r="A122114" t="inlineStr">
        <is>
          <t>99effect.com</t>
        </is>
      </c>
      <c r="B122114" t="n">
        <v>308</v>
      </c>
    </row>
    <row r="122115">
      <c r="A122115" t="inlineStr">
        <is>
          <t>www.rosetti.co.uk</t>
        </is>
      </c>
      <c r="B122115" t="n">
        <v>308</v>
      </c>
    </row>
    <row r="122116">
      <c r="A122116" t="inlineStr">
        <is>
          <t>www.chinashoemanufacturer.com</t>
        </is>
      </c>
      <c r="B122116" t="n">
        <v>308</v>
      </c>
    </row>
    <row r="122117">
      <c r="A122117" t="inlineStr">
        <is>
          <t>cdn.banyanhill.com</t>
        </is>
      </c>
      <c r="B122117" t="n">
        <v>308</v>
      </c>
    </row>
    <row r="122118">
      <c r="A122118" t="inlineStr">
        <is>
          <t>motorcitymuckraker.com</t>
        </is>
      </c>
      <c r="B122118" t="n">
        <v>308</v>
      </c>
    </row>
    <row r="122119">
      <c r="A122119" t="inlineStr">
        <is>
          <t>www.imobily.eu</t>
        </is>
      </c>
      <c r="B122119" t="n">
        <v>308</v>
      </c>
    </row>
    <row r="122120">
      <c r="A122120" t="inlineStr">
        <is>
          <t>www.bprshop.com</t>
        </is>
      </c>
      <c r="B122120" t="n">
        <v>308</v>
      </c>
    </row>
    <row r="122121">
      <c r="A122121" t="inlineStr">
        <is>
          <t>foys.ie</t>
        </is>
      </c>
      <c r="B122121" t="n">
        <v>308</v>
      </c>
    </row>
    <row r="122122">
      <c r="A122122" t="inlineStr">
        <is>
          <t>diski365.co.za</t>
        </is>
      </c>
      <c r="B122122" t="n">
        <v>308</v>
      </c>
    </row>
    <row r="122123">
      <c r="A122123" t="inlineStr">
        <is>
          <t>www.boomerangrentals.co.uk</t>
        </is>
      </c>
      <c r="B122123" t="n">
        <v>308</v>
      </c>
    </row>
    <row r="122124">
      <c r="A122124" t="inlineStr">
        <is>
          <t>www.diabloii.net</t>
        </is>
      </c>
      <c r="B122124" t="n">
        <v>308</v>
      </c>
    </row>
    <row r="122125">
      <c r="A122125" t="inlineStr">
        <is>
          <t>csusmchronicle.com</t>
        </is>
      </c>
      <c r="B122125" t="n">
        <v>308</v>
      </c>
    </row>
    <row r="122126">
      <c r="A122126" t="inlineStr">
        <is>
          <t>citybook.pk</t>
        </is>
      </c>
      <c r="B122126" t="n">
        <v>308</v>
      </c>
    </row>
    <row r="122127">
      <c r="A122127" t="inlineStr">
        <is>
          <t>mmsport.pl</t>
        </is>
      </c>
      <c r="B122127" t="n">
        <v>308</v>
      </c>
    </row>
    <row r="122128">
      <c r="A122128" t="inlineStr">
        <is>
          <t>www.kitchenwarefactory.com</t>
        </is>
      </c>
      <c r="B122128" t="n">
        <v>308</v>
      </c>
    </row>
    <row r="122129">
      <c r="A122129" t="inlineStr">
        <is>
          <t>coinstelegram.com</t>
        </is>
      </c>
      <c r="B122129" t="n">
        <v>308</v>
      </c>
    </row>
    <row r="122130">
      <c r="A122130" t="inlineStr">
        <is>
          <t>www.manversusworld.com</t>
        </is>
      </c>
      <c r="B122130" t="n">
        <v>308</v>
      </c>
    </row>
    <row r="122131">
      <c r="A122131" t="inlineStr">
        <is>
          <t>www.portaking.com</t>
        </is>
      </c>
      <c r="B122131" t="n">
        <v>308</v>
      </c>
    </row>
    <row r="122132">
      <c r="A122132" t="inlineStr">
        <is>
          <t>www.sportsister.com</t>
        </is>
      </c>
      <c r="B122132" t="n">
        <v>308</v>
      </c>
    </row>
    <row r="122133">
      <c r="A122133" t="inlineStr">
        <is>
          <t>brisvaani.com</t>
        </is>
      </c>
      <c r="B122133" t="n">
        <v>308</v>
      </c>
    </row>
    <row r="122134">
      <c r="A122134" t="inlineStr">
        <is>
          <t>i.b5z.net</t>
        </is>
      </c>
      <c r="B122134" t="n">
        <v>308</v>
      </c>
    </row>
    <row r="122135">
      <c r="A122135" t="inlineStr">
        <is>
          <t>s35990.pcdn.co</t>
        </is>
      </c>
      <c r="B122135" t="n">
        <v>308</v>
      </c>
    </row>
    <row r="122136">
      <c r="A122136" t="inlineStr">
        <is>
          <t>www.pittsburghpark.net</t>
        </is>
      </c>
      <c r="B122136" t="n">
        <v>308</v>
      </c>
    </row>
    <row r="122137">
      <c r="A122137" t="inlineStr">
        <is>
          <t>v.w-x.co</t>
        </is>
      </c>
      <c r="B122137" t="n">
        <v>308</v>
      </c>
    </row>
    <row r="122138">
      <c r="A122138" t="inlineStr">
        <is>
          <t>www.landscapepartnership.org</t>
        </is>
      </c>
      <c r="B122138" t="n">
        <v>308</v>
      </c>
    </row>
    <row r="122139">
      <c r="A122139" t="inlineStr">
        <is>
          <t>theinternetofthings.report</t>
        </is>
      </c>
      <c r="B122139" t="n">
        <v>308</v>
      </c>
    </row>
    <row r="122140">
      <c r="A122140" t="inlineStr">
        <is>
          <t>prp.fm</t>
        </is>
      </c>
      <c r="B122140" t="n">
        <v>308</v>
      </c>
    </row>
    <row r="122141">
      <c r="A122141" t="inlineStr">
        <is>
          <t>www.jandnstructures.com</t>
        </is>
      </c>
      <c r="B122141" t="n">
        <v>308</v>
      </c>
    </row>
    <row r="122142">
      <c r="A122142" t="inlineStr">
        <is>
          <t>woodfarmbarns.com</t>
        </is>
      </c>
      <c r="B122142" t="n">
        <v>308</v>
      </c>
    </row>
    <row r="122143">
      <c r="A122143" t="inlineStr">
        <is>
          <t>carycitizenarchive.com</t>
        </is>
      </c>
      <c r="B122143" t="n">
        <v>308</v>
      </c>
    </row>
    <row r="122144">
      <c r="A122144" t="inlineStr">
        <is>
          <t>malvedos.files.wordpress.com</t>
        </is>
      </c>
      <c r="B122144" t="n">
        <v>308</v>
      </c>
    </row>
    <row r="122145">
      <c r="A122145" t="inlineStr">
        <is>
          <t>www.voicendata.com</t>
        </is>
      </c>
      <c r="B122145" t="n">
        <v>308</v>
      </c>
    </row>
    <row r="122146">
      <c r="A122146" t="inlineStr">
        <is>
          <t>stat-m6.ms-online.pl</t>
        </is>
      </c>
      <c r="B122146" t="n">
        <v>308</v>
      </c>
    </row>
    <row r="122147">
      <c r="A122147" t="inlineStr">
        <is>
          <t>www.cnysource.com</t>
        </is>
      </c>
      <c r="B122147" t="n">
        <v>308</v>
      </c>
    </row>
    <row r="122148">
      <c r="A122148" t="inlineStr">
        <is>
          <t>stlcoplxa.com</t>
        </is>
      </c>
      <c r="B122148" t="n">
        <v>308</v>
      </c>
    </row>
    <row r="122149">
      <c r="A122149" t="inlineStr">
        <is>
          <t>annamiticus.com</t>
        </is>
      </c>
      <c r="B122149" t="n">
        <v>308</v>
      </c>
    </row>
    <row r="122150">
      <c r="A122150" t="inlineStr">
        <is>
          <t>www.bushnell.com</t>
        </is>
      </c>
      <c r="B122150" t="n">
        <v>308</v>
      </c>
    </row>
    <row r="122151">
      <c r="A122151" t="inlineStr">
        <is>
          <t>www.wedandbeyond.com</t>
        </is>
      </c>
      <c r="B122151" t="n">
        <v>308</v>
      </c>
    </row>
    <row r="122152">
      <c r="A122152" t="inlineStr">
        <is>
          <t>floridadep.gov</t>
        </is>
      </c>
      <c r="B122152" t="n">
        <v>308</v>
      </c>
    </row>
    <row r="122153">
      <c r="A122153" t="inlineStr">
        <is>
          <t>visitorfun.com</t>
        </is>
      </c>
      <c r="B122153" t="n">
        <v>308</v>
      </c>
    </row>
    <row r="122154">
      <c r="A122154" t="inlineStr">
        <is>
          <t>prodigy-sports.com</t>
        </is>
      </c>
      <c r="B122154" t="n">
        <v>308</v>
      </c>
    </row>
    <row r="122155">
      <c r="A122155" t="inlineStr">
        <is>
          <t>www.resumeprofessionalwriters.com</t>
        </is>
      </c>
      <c r="B122155" t="n">
        <v>308</v>
      </c>
    </row>
    <row r="122156">
      <c r="A122156" t="inlineStr">
        <is>
          <t>mecktimes.com</t>
        </is>
      </c>
      <c r="B122156" t="n">
        <v>308</v>
      </c>
    </row>
    <row r="122157">
      <c r="A122157" t="inlineStr">
        <is>
          <t>www.onlyoilcloths.co.uk</t>
        </is>
      </c>
      <c r="B122157" t="n">
        <v>308</v>
      </c>
    </row>
    <row r="122158">
      <c r="A122158" t="inlineStr">
        <is>
          <t>www.phoenixfm.com</t>
        </is>
      </c>
      <c r="B122158" t="n">
        <v>308</v>
      </c>
    </row>
    <row r="122159">
      <c r="A122159" t="inlineStr">
        <is>
          <t>assets.alignable.com</t>
        </is>
      </c>
      <c r="B122159" t="n">
        <v>308</v>
      </c>
    </row>
    <row r="122160">
      <c r="A122160" t="inlineStr">
        <is>
          <t>phsnews.com</t>
        </is>
      </c>
      <c r="B122160" t="n">
        <v>308</v>
      </c>
    </row>
    <row r="122161">
      <c r="A122161" t="inlineStr">
        <is>
          <t>vqjsx.com</t>
        </is>
      </c>
      <c r="B122161" t="n">
        <v>308</v>
      </c>
    </row>
    <row r="122162">
      <c r="A122162" t="inlineStr">
        <is>
          <t>www.spottydogfarmshop.co.uk</t>
        </is>
      </c>
      <c r="B122162" t="n">
        <v>308</v>
      </c>
    </row>
    <row r="122163">
      <c r="A122163" t="inlineStr">
        <is>
          <t>amyeverafter.com</t>
        </is>
      </c>
      <c r="B122163" t="n">
        <v>308</v>
      </c>
    </row>
    <row r="122164">
      <c r="A122164" t="inlineStr">
        <is>
          <t>www.fotoluce.it</t>
        </is>
      </c>
      <c r="B122164" t="n">
        <v>308</v>
      </c>
    </row>
    <row r="122165">
      <c r="A122165" t="inlineStr">
        <is>
          <t>www.maisongodillot.com</t>
        </is>
      </c>
      <c r="B122165" t="n">
        <v>308</v>
      </c>
    </row>
    <row r="122166">
      <c r="A122166" t="inlineStr">
        <is>
          <t>thingswedoinsouthafrica.com</t>
        </is>
      </c>
      <c r="B122166" t="n">
        <v>308</v>
      </c>
    </row>
    <row r="122167">
      <c r="A122167" t="inlineStr">
        <is>
          <t>sweet-pornstars.com</t>
        </is>
      </c>
      <c r="B122167" t="n">
        <v>308</v>
      </c>
    </row>
    <row r="122168">
      <c r="A122168" t="inlineStr">
        <is>
          <t>rubnrestore.com</t>
        </is>
      </c>
      <c r="B122168" t="n">
        <v>308</v>
      </c>
    </row>
    <row r="122169">
      <c r="A122169" t="inlineStr">
        <is>
          <t>showtechnica.com.ua</t>
        </is>
      </c>
      <c r="B122169" t="n">
        <v>308</v>
      </c>
    </row>
    <row r="122170">
      <c r="A122170" t="inlineStr">
        <is>
          <t>www.4dplanning.com</t>
        </is>
      </c>
      <c r="B122170" t="n">
        <v>308</v>
      </c>
    </row>
    <row r="122171">
      <c r="A122171" t="inlineStr">
        <is>
          <t>technosecrets.com</t>
        </is>
      </c>
      <c r="B122171" t="n">
        <v>308</v>
      </c>
    </row>
    <row r="122172">
      <c r="A122172" t="inlineStr">
        <is>
          <t>www.forsythtech.edu</t>
        </is>
      </c>
      <c r="B122172" t="n">
        <v>308</v>
      </c>
    </row>
    <row r="122173">
      <c r="A122173" t="inlineStr">
        <is>
          <t>www.springfieldeducationalfurniture.co.uk</t>
        </is>
      </c>
      <c r="B122173" t="n">
        <v>308</v>
      </c>
    </row>
    <row r="122174">
      <c r="A122174" t="inlineStr">
        <is>
          <t>www.apaari.org</t>
        </is>
      </c>
      <c r="B122174" t="n">
        <v>308</v>
      </c>
    </row>
    <row r="122175">
      <c r="A122175" t="inlineStr">
        <is>
          <t>www.hireandsupplies.com</t>
        </is>
      </c>
      <c r="B122175" t="n">
        <v>308</v>
      </c>
    </row>
    <row r="122176">
      <c r="A122176" t="inlineStr">
        <is>
          <t>parkviewdc.files.wordpress.com</t>
        </is>
      </c>
      <c r="B122176" t="n">
        <v>308</v>
      </c>
    </row>
    <row r="122177">
      <c r="A122177" t="inlineStr">
        <is>
          <t>templatics.com</t>
        </is>
      </c>
      <c r="B122177" t="n">
        <v>308</v>
      </c>
    </row>
    <row r="122178">
      <c r="A122178" t="inlineStr">
        <is>
          <t>aryeo.com</t>
        </is>
      </c>
      <c r="B122178" t="n">
        <v>308</v>
      </c>
    </row>
    <row r="122179">
      <c r="A122179" t="inlineStr">
        <is>
          <t>valgeklaar.ee</t>
        </is>
      </c>
      <c r="B122179" t="n">
        <v>308</v>
      </c>
    </row>
    <row r="122180">
      <c r="A122180" t="inlineStr">
        <is>
          <t>plushglobalmedia.com</t>
        </is>
      </c>
      <c r="B122180" t="n">
        <v>308</v>
      </c>
    </row>
    <row r="122181">
      <c r="A122181" t="inlineStr">
        <is>
          <t>thisoldcolonialhome.files.wordpress.com</t>
        </is>
      </c>
      <c r="B122181" t="n">
        <v>308</v>
      </c>
    </row>
    <row r="122182">
      <c r="A122182" t="inlineStr">
        <is>
          <t>www.workwearcanada.com</t>
        </is>
      </c>
      <c r="B122182" t="n">
        <v>308</v>
      </c>
    </row>
    <row r="122183">
      <c r="A122183" t="inlineStr">
        <is>
          <t>www.ionglass.co.uk</t>
        </is>
      </c>
      <c r="B122183" t="n">
        <v>308</v>
      </c>
    </row>
    <row r="122184">
      <c r="A122184" t="inlineStr">
        <is>
          <t>tscstatic.knockoutspecialties.com</t>
        </is>
      </c>
      <c r="B122184" t="n">
        <v>308</v>
      </c>
    </row>
    <row r="122185">
      <c r="A122185" t="inlineStr">
        <is>
          <t>www.livesports24.org</t>
        </is>
      </c>
      <c r="B122185" t="n">
        <v>308</v>
      </c>
    </row>
    <row r="122186">
      <c r="A122186" t="inlineStr">
        <is>
          <t>www.clarins.com.my</t>
        </is>
      </c>
      <c r="B122186" t="n">
        <v>308</v>
      </c>
    </row>
    <row r="122187">
      <c r="A122187" t="inlineStr">
        <is>
          <t>mrscasual.com</t>
        </is>
      </c>
      <c r="B122187" t="n">
        <v>308</v>
      </c>
    </row>
    <row r="122188">
      <c r="A122188" t="inlineStr">
        <is>
          <t>www.quicksprout.com</t>
        </is>
      </c>
      <c r="B122188" t="n">
        <v>308</v>
      </c>
    </row>
    <row r="122189">
      <c r="A122189" t="inlineStr">
        <is>
          <t>cdn.teamexpress.com</t>
        </is>
      </c>
      <c r="B122189" t="n">
        <v>308</v>
      </c>
    </row>
    <row r="122190">
      <c r="A122190" t="inlineStr">
        <is>
          <t>online-bmw.ru</t>
        </is>
      </c>
      <c r="B122190" t="n">
        <v>308</v>
      </c>
    </row>
    <row r="122191">
      <c r="A122191" t="inlineStr">
        <is>
          <t>themehunt.com</t>
        </is>
      </c>
      <c r="B122191" t="n">
        <v>308</v>
      </c>
    </row>
    <row r="122192">
      <c r="A122192" t="inlineStr">
        <is>
          <t>www.theplayclan.com</t>
        </is>
      </c>
      <c r="B122192" t="n">
        <v>308</v>
      </c>
    </row>
    <row r="122193">
      <c r="A122193" t="inlineStr">
        <is>
          <t>m.egreatmediaplayer.com</t>
        </is>
      </c>
      <c r="B122193" t="n">
        <v>308</v>
      </c>
    </row>
    <row r="122194">
      <c r="A122194" t="inlineStr">
        <is>
          <t>www.deily.hr</t>
        </is>
      </c>
      <c r="B122194" t="n">
        <v>308</v>
      </c>
    </row>
    <row r="122195">
      <c r="A122195" t="inlineStr">
        <is>
          <t>www.thesaladgirl.com</t>
        </is>
      </c>
      <c r="B122195" t="n">
        <v>308</v>
      </c>
    </row>
    <row r="122196">
      <c r="A122196" t="inlineStr">
        <is>
          <t>www.infinitum.co.uk</t>
        </is>
      </c>
      <c r="B122196" t="n">
        <v>308</v>
      </c>
    </row>
    <row r="122197">
      <c r="A122197" t="inlineStr">
        <is>
          <t>mouldkingblock.com</t>
        </is>
      </c>
      <c r="B122197" t="n">
        <v>308</v>
      </c>
    </row>
    <row r="122198">
      <c r="A122198" t="inlineStr">
        <is>
          <t>www.christart.com</t>
        </is>
      </c>
      <c r="B122198" t="n">
        <v>308</v>
      </c>
    </row>
    <row r="122199">
      <c r="A122199" t="inlineStr">
        <is>
          <t>cdn5.emkiset.ru</t>
        </is>
      </c>
      <c r="B122199" t="n">
        <v>308</v>
      </c>
    </row>
    <row r="122200">
      <c r="A122200" t="inlineStr">
        <is>
          <t>www.nestreetriders.com</t>
        </is>
      </c>
      <c r="B122200" t="n">
        <v>308</v>
      </c>
    </row>
    <row r="122201">
      <c r="A122201" t="inlineStr">
        <is>
          <t>foolishgadgets.com</t>
        </is>
      </c>
      <c r="B122201" t="n">
        <v>308</v>
      </c>
    </row>
    <row r="122202">
      <c r="A122202" t="inlineStr">
        <is>
          <t>ldwa.org.uk</t>
        </is>
      </c>
      <c r="B122202" t="n">
        <v>308</v>
      </c>
    </row>
    <row r="122203">
      <c r="A122203" t="inlineStr">
        <is>
          <t>www.connectcenter1.tv</t>
        </is>
      </c>
      <c r="B122203" t="n">
        <v>308</v>
      </c>
    </row>
    <row r="122204">
      <c r="A122204" t="inlineStr">
        <is>
          <t>f.otzyv.ru</t>
        </is>
      </c>
      <c r="B122204" t="n">
        <v>308</v>
      </c>
    </row>
    <row r="122205">
      <c r="A122205" t="inlineStr">
        <is>
          <t>www.bradleyfold.co.uk</t>
        </is>
      </c>
      <c r="B122205" t="n">
        <v>308</v>
      </c>
    </row>
    <row r="122206">
      <c r="A122206" t="inlineStr">
        <is>
          <t>futen.com.ua</t>
        </is>
      </c>
      <c r="B122206" t="n">
        <v>308</v>
      </c>
    </row>
    <row r="122207">
      <c r="A122207" t="inlineStr">
        <is>
          <t>carrollvanwest.files.wordpress.com</t>
        </is>
      </c>
      <c r="B122207" t="n">
        <v>308</v>
      </c>
    </row>
    <row r="122208">
      <c r="A122208" t="inlineStr">
        <is>
          <t>arullmann.com</t>
        </is>
      </c>
      <c r="B122208" t="n">
        <v>308</v>
      </c>
    </row>
    <row r="122209">
      <c r="A122209" t="inlineStr">
        <is>
          <t>www.vapeowave.co.za</t>
        </is>
      </c>
      <c r="B122209" t="n">
        <v>308</v>
      </c>
    </row>
    <row r="122210">
      <c r="A122210" t="inlineStr">
        <is>
          <t>www.luminatilifestyles.co.uk</t>
        </is>
      </c>
      <c r="B122210" t="n">
        <v>308</v>
      </c>
    </row>
    <row r="122211">
      <c r="A122211" t="inlineStr">
        <is>
          <t>www.pixelo.net</t>
        </is>
      </c>
      <c r="B122211" t="n">
        <v>308</v>
      </c>
    </row>
    <row r="122212">
      <c r="A122212" t="inlineStr">
        <is>
          <t>www.itcapital.hu</t>
        </is>
      </c>
      <c r="B122212" t="n">
        <v>308</v>
      </c>
    </row>
    <row r="122213">
      <c r="A122213" t="inlineStr">
        <is>
          <t>household-tips.thefuntimesguide.com</t>
        </is>
      </c>
      <c r="B122213" t="n">
        <v>308</v>
      </c>
    </row>
    <row r="122214">
      <c r="A122214" t="inlineStr">
        <is>
          <t>wildflower-favours.co.uk</t>
        </is>
      </c>
      <c r="B122214" t="n">
        <v>308</v>
      </c>
    </row>
    <row r="122215">
      <c r="A122215" t="inlineStr">
        <is>
          <t>www.widen.com</t>
        </is>
      </c>
      <c r="B122215" t="n">
        <v>308</v>
      </c>
    </row>
    <row r="122216">
      <c r="A122216" t="inlineStr">
        <is>
          <t>www.sykjfz.com</t>
        </is>
      </c>
      <c r="B122216" t="n">
        <v>308</v>
      </c>
    </row>
    <row r="122217">
      <c r="A122217" t="inlineStr">
        <is>
          <t>torrentfox.ru</t>
        </is>
      </c>
      <c r="B122217" t="n">
        <v>308</v>
      </c>
    </row>
    <row r="122218">
      <c r="A122218" t="inlineStr">
        <is>
          <t>www.howa.com.hk</t>
        </is>
      </c>
      <c r="B122218" t="n">
        <v>308</v>
      </c>
    </row>
    <row r="122219">
      <c r="A122219" t="inlineStr">
        <is>
          <t>www.zapatop.com</t>
        </is>
      </c>
      <c r="B122219" t="n">
        <v>308</v>
      </c>
    </row>
    <row r="122220">
      <c r="A122220" t="inlineStr">
        <is>
          <t>www.vittoriaprofumi.com</t>
        </is>
      </c>
      <c r="B122220" t="n">
        <v>308</v>
      </c>
    </row>
    <row r="122221">
      <c r="A122221" t="inlineStr">
        <is>
          <t>www.thegorgeoutdoors.co.uk</t>
        </is>
      </c>
      <c r="B122221" t="n">
        <v>308</v>
      </c>
    </row>
    <row r="122222">
      <c r="A122222" t="inlineStr">
        <is>
          <t>inspirationalquotespics.com</t>
        </is>
      </c>
      <c r="B122222" t="n">
        <v>308</v>
      </c>
    </row>
    <row r="122223">
      <c r="A122223" t="inlineStr">
        <is>
          <t>www.yz-bh.com</t>
        </is>
      </c>
      <c r="B122223" t="n">
        <v>308</v>
      </c>
    </row>
    <row r="122224">
      <c r="A122224" t="inlineStr">
        <is>
          <t>www.cromartiehobbycraft.co.uk</t>
        </is>
      </c>
      <c r="B122224" t="n">
        <v>308</v>
      </c>
    </row>
    <row r="122225">
      <c r="A122225" t="inlineStr">
        <is>
          <t>img.okmature.com</t>
        </is>
      </c>
      <c r="B122225" t="n">
        <v>308</v>
      </c>
    </row>
    <row r="122226">
      <c r="A122226" t="inlineStr">
        <is>
          <t>www.lancasterestates.com</t>
        </is>
      </c>
      <c r="B122226" t="n">
        <v>308</v>
      </c>
    </row>
    <row r="122227">
      <c r="A122227" t="inlineStr">
        <is>
          <t>sourcetech411.com</t>
        </is>
      </c>
      <c r="B122227" t="n">
        <v>308</v>
      </c>
    </row>
    <row r="122228">
      <c r="A122228" t="inlineStr">
        <is>
          <t>gethandmadewooden.com</t>
        </is>
      </c>
      <c r="B122228" t="n">
        <v>308</v>
      </c>
    </row>
    <row r="122229">
      <c r="A122229" t="inlineStr">
        <is>
          <t>thegardenangels.com</t>
        </is>
      </c>
      <c r="B122229" t="n">
        <v>308</v>
      </c>
    </row>
    <row r="122230">
      <c r="A122230" t="inlineStr">
        <is>
          <t>www.sieveking-sound.de</t>
        </is>
      </c>
      <c r="B122230" t="n">
        <v>308</v>
      </c>
    </row>
    <row r="122231">
      <c r="A122231" t="inlineStr">
        <is>
          <t>www.recwny.com</t>
        </is>
      </c>
      <c r="B122231" t="n">
        <v>308</v>
      </c>
    </row>
    <row r="122232">
      <c r="A122232" t="inlineStr">
        <is>
          <t>www.manage2sail.com</t>
        </is>
      </c>
      <c r="B122232" t="n">
        <v>308</v>
      </c>
    </row>
    <row r="122233">
      <c r="A122233" t="inlineStr">
        <is>
          <t>www.bookpeople.com</t>
        </is>
      </c>
      <c r="B122233" t="n">
        <v>308</v>
      </c>
    </row>
    <row r="122234">
      <c r="A122234" t="inlineStr">
        <is>
          <t>gray-kwchcik-prod.cdn.arcpublishing.com</t>
        </is>
      </c>
      <c r="B122234" t="n">
        <v>308</v>
      </c>
    </row>
    <row r="122235">
      <c r="A122235" t="inlineStr">
        <is>
          <t>www.liteglo.co.za</t>
        </is>
      </c>
      <c r="B122235" t="n">
        <v>308</v>
      </c>
    </row>
    <row r="122236">
      <c r="A122236" t="inlineStr">
        <is>
          <t>luxeternahealing.com</t>
        </is>
      </c>
      <c r="B122236" t="n">
        <v>308</v>
      </c>
    </row>
    <row r="122237">
      <c r="A122237" t="inlineStr">
        <is>
          <t>bloomex.ca</t>
        </is>
      </c>
      <c r="B122237" t="n">
        <v>308</v>
      </c>
    </row>
    <row r="122238">
      <c r="A122238" t="inlineStr">
        <is>
          <t>cyclingsouvenirs.com</t>
        </is>
      </c>
      <c r="B122238" t="n">
        <v>308</v>
      </c>
    </row>
    <row r="122239">
      <c r="A122239" t="inlineStr">
        <is>
          <t>gcjzd2fnxi-flywheel.netdna-ssl.com</t>
        </is>
      </c>
      <c r="B122239" t="n">
        <v>308</v>
      </c>
    </row>
    <row r="122240">
      <c r="A122240" t="inlineStr">
        <is>
          <t>www.inlico.com</t>
        </is>
      </c>
      <c r="B122240" t="n">
        <v>308</v>
      </c>
    </row>
    <row r="122241">
      <c r="A122241" t="inlineStr">
        <is>
          <t>www.altamarsports.com</t>
        </is>
      </c>
      <c r="B122241" t="n">
        <v>308</v>
      </c>
    </row>
    <row r="122242">
      <c r="A122242" t="inlineStr">
        <is>
          <t>githubdocs.azureedge.net</t>
        </is>
      </c>
      <c r="B122242" t="n">
        <v>308</v>
      </c>
    </row>
    <row r="122243">
      <c r="A122243" t="inlineStr">
        <is>
          <t>www.backpackspray.com</t>
        </is>
      </c>
      <c r="B122243" t="n">
        <v>308</v>
      </c>
    </row>
    <row r="122244">
      <c r="A122244" t="inlineStr">
        <is>
          <t>www.ebranditalia.com</t>
        </is>
      </c>
      <c r="B122244" t="n">
        <v>308</v>
      </c>
    </row>
    <row r="122245">
      <c r="A122245" t="inlineStr">
        <is>
          <t>www.annuitygator.com</t>
        </is>
      </c>
      <c r="B122245" t="n">
        <v>308</v>
      </c>
    </row>
    <row r="122246">
      <c r="A122246" t="inlineStr">
        <is>
          <t>allthingsfaithful.com</t>
        </is>
      </c>
      <c r="B122246" t="n">
        <v>308</v>
      </c>
    </row>
    <row r="122247">
      <c r="A122247" t="inlineStr">
        <is>
          <t>www.thelittlestgiftboutique.com</t>
        </is>
      </c>
      <c r="B122247" t="n">
        <v>308</v>
      </c>
    </row>
    <row r="122248">
      <c r="A122248" t="inlineStr">
        <is>
          <t>www.buyinfra.com</t>
        </is>
      </c>
      <c r="B122248" t="n">
        <v>308</v>
      </c>
    </row>
    <row r="122249">
      <c r="A122249" t="inlineStr">
        <is>
          <t>noze-swiata.pl</t>
        </is>
      </c>
      <c r="B122249" t="n">
        <v>308</v>
      </c>
    </row>
    <row r="122250">
      <c r="A122250" t="inlineStr">
        <is>
          <t>img.woxy.co</t>
        </is>
      </c>
      <c r="B122250" t="n">
        <v>308</v>
      </c>
    </row>
    <row r="122251">
      <c r="A122251" t="inlineStr">
        <is>
          <t>tengerszem.cdn.shoprenter.hu</t>
        </is>
      </c>
      <c r="B122251" t="n">
        <v>308</v>
      </c>
    </row>
    <row r="122252">
      <c r="A122252" t="inlineStr">
        <is>
          <t>leatherchic.com</t>
        </is>
      </c>
      <c r="B122252" t="n">
        <v>308</v>
      </c>
    </row>
    <row r="122253">
      <c r="A122253" t="inlineStr">
        <is>
          <t>www.thelunchboxseason.com</t>
        </is>
      </c>
      <c r="B122253" t="n">
        <v>308</v>
      </c>
    </row>
    <row r="122254">
      <c r="A122254" t="inlineStr">
        <is>
          <t>file.universalchoice.com.au</t>
        </is>
      </c>
      <c r="B122254" t="n">
        <v>308</v>
      </c>
    </row>
    <row r="122255">
      <c r="A122255" t="inlineStr">
        <is>
          <t>igry-info.ru</t>
        </is>
      </c>
      <c r="B122255" t="n">
        <v>308</v>
      </c>
    </row>
    <row r="122256">
      <c r="A122256" t="inlineStr">
        <is>
          <t>www.imballoinlegno.it</t>
        </is>
      </c>
      <c r="B122256" t="n">
        <v>308</v>
      </c>
    </row>
    <row r="122257">
      <c r="A122257" t="inlineStr">
        <is>
          <t>www.btfightgear.com</t>
        </is>
      </c>
      <c r="B122257" t="n">
        <v>308</v>
      </c>
    </row>
    <row r="122258">
      <c r="A122258" t="inlineStr">
        <is>
          <t>www.drankenhandelleiden.nl</t>
        </is>
      </c>
      <c r="B122258" t="n">
        <v>308</v>
      </c>
    </row>
    <row r="122259">
      <c r="A122259" t="inlineStr">
        <is>
          <t>ezad.com</t>
        </is>
      </c>
      <c r="B122259" t="n">
        <v>308</v>
      </c>
    </row>
    <row r="122260">
      <c r="A122260" t="inlineStr">
        <is>
          <t>nlavw.com</t>
        </is>
      </c>
      <c r="B122260" t="n">
        <v>308</v>
      </c>
    </row>
    <row r="122261">
      <c r="A122261" t="inlineStr">
        <is>
          <t>d2zv4fb9lrdm33.cloudfront.net</t>
        </is>
      </c>
      <c r="B122261" t="n">
        <v>308</v>
      </c>
    </row>
    <row r="122262">
      <c r="A122262" t="inlineStr">
        <is>
          <t>www.mall.pl</t>
        </is>
      </c>
      <c r="B122262" t="n">
        <v>308</v>
      </c>
    </row>
    <row r="122263">
      <c r="A122263" t="inlineStr">
        <is>
          <t>giraffy.in</t>
        </is>
      </c>
      <c r="B122263" t="n">
        <v>308</v>
      </c>
    </row>
    <row r="122264">
      <c r="A122264" t="inlineStr">
        <is>
          <t>52lettersinthealphabet.files.wordpress.com</t>
        </is>
      </c>
      <c r="B122264" t="n">
        <v>308</v>
      </c>
    </row>
    <row r="122265">
      <c r="A122265" t="inlineStr">
        <is>
          <t>www.trucklogic.com</t>
        </is>
      </c>
      <c r="B122265" t="n">
        <v>308</v>
      </c>
    </row>
    <row r="122266">
      <c r="A122266" t="inlineStr">
        <is>
          <t>www.caterdepot.com</t>
        </is>
      </c>
      <c r="B122266" t="n">
        <v>308</v>
      </c>
    </row>
    <row r="122267">
      <c r="A122267" t="inlineStr">
        <is>
          <t>www.ideaalkosmeetika.ee</t>
        </is>
      </c>
      <c r="B122267" t="n">
        <v>308</v>
      </c>
    </row>
    <row r="122268">
      <c r="A122268" t="inlineStr">
        <is>
          <t>pegeen.com</t>
        </is>
      </c>
      <c r="B122268" t="n">
        <v>308</v>
      </c>
    </row>
    <row r="122269">
      <c r="A122269" t="inlineStr">
        <is>
          <t>www.steveartgallery.se</t>
        </is>
      </c>
      <c r="B122269" t="n">
        <v>308</v>
      </c>
    </row>
    <row r="122270">
      <c r="A122270" t="inlineStr">
        <is>
          <t>www.annarei.net</t>
        </is>
      </c>
      <c r="B122270" t="n">
        <v>308</v>
      </c>
    </row>
    <row r="122271">
      <c r="A122271" t="inlineStr">
        <is>
          <t>dunwatch.com</t>
        </is>
      </c>
      <c r="B122271" t="n">
        <v>308</v>
      </c>
    </row>
    <row r="122272">
      <c r="A122272" t="inlineStr">
        <is>
          <t>www.artandcraft.ie</t>
        </is>
      </c>
      <c r="B122272" t="n">
        <v>308</v>
      </c>
    </row>
    <row r="122273">
      <c r="A122273" t="inlineStr">
        <is>
          <t>candlefrenzy.com</t>
        </is>
      </c>
      <c r="B122273" t="n">
        <v>308</v>
      </c>
    </row>
    <row r="122274">
      <c r="A122274" t="inlineStr">
        <is>
          <t>cdn.dreamforshirt.com</t>
        </is>
      </c>
      <c r="B122274" t="n">
        <v>308</v>
      </c>
    </row>
    <row r="122275">
      <c r="A122275" t="inlineStr">
        <is>
          <t>www.technosource.com.au</t>
        </is>
      </c>
      <c r="B122275" t="n">
        <v>308</v>
      </c>
    </row>
    <row r="122276">
      <c r="A122276" t="inlineStr">
        <is>
          <t>dierenzaakxl.nl</t>
        </is>
      </c>
      <c r="B122276" t="n">
        <v>308</v>
      </c>
    </row>
    <row r="122277">
      <c r="A122277" t="inlineStr">
        <is>
          <t>cdn.vip-asian.com</t>
        </is>
      </c>
      <c r="B122277" t="n">
        <v>308</v>
      </c>
    </row>
    <row r="122278">
      <c r="A122278" t="inlineStr">
        <is>
          <t>aflyinghistory.com</t>
        </is>
      </c>
      <c r="B122278" t="n">
        <v>308</v>
      </c>
    </row>
    <row r="122279">
      <c r="A122279" t="inlineStr">
        <is>
          <t>www.eachdiy.com</t>
        </is>
      </c>
      <c r="B122279" t="n">
        <v>308</v>
      </c>
    </row>
    <row r="122280">
      <c r="A122280" t="inlineStr">
        <is>
          <t>www.lmengraving.com</t>
        </is>
      </c>
      <c r="B122280" t="n">
        <v>308</v>
      </c>
    </row>
    <row r="122281">
      <c r="A122281" t="inlineStr">
        <is>
          <t>dn9lu4lqda9r4.cloudfront.net</t>
        </is>
      </c>
      <c r="B122281" t="n">
        <v>308</v>
      </c>
    </row>
    <row r="122282">
      <c r="A122282" t="inlineStr">
        <is>
          <t>thepolishedmage.files.wordpress.com</t>
        </is>
      </c>
      <c r="B122282" t="n">
        <v>308</v>
      </c>
    </row>
    <row r="122283">
      <c r="A122283" t="inlineStr">
        <is>
          <t>www.maillotnba2018pascher.fr</t>
        </is>
      </c>
      <c r="B122283" t="n">
        <v>308</v>
      </c>
    </row>
    <row r="122284">
      <c r="A122284" t="inlineStr">
        <is>
          <t>homehealthcaremegastore.com</t>
        </is>
      </c>
      <c r="B122284" t="n">
        <v>308</v>
      </c>
    </row>
    <row r="122285">
      <c r="A122285" t="inlineStr">
        <is>
          <t>www.bd-pf.fr</t>
        </is>
      </c>
      <c r="B122285" t="n">
        <v>308</v>
      </c>
    </row>
    <row r="122286">
      <c r="A122286" t="inlineStr">
        <is>
          <t>img.bookingcar.su</t>
        </is>
      </c>
      <c r="B122286" t="n">
        <v>308</v>
      </c>
    </row>
    <row r="122287">
      <c r="A122287" t="inlineStr">
        <is>
          <t>mens-scramble-rave.com</t>
        </is>
      </c>
      <c r="B122287" t="n">
        <v>308</v>
      </c>
    </row>
    <row r="122288">
      <c r="A122288" t="inlineStr">
        <is>
          <t>www.carparts2u.com.au</t>
        </is>
      </c>
      <c r="B122288" t="n">
        <v>308</v>
      </c>
    </row>
    <row r="122289">
      <c r="A122289" t="inlineStr">
        <is>
          <t>www.tradeindeed.com</t>
        </is>
      </c>
      <c r="B122289" t="n">
        <v>308</v>
      </c>
    </row>
    <row r="122290">
      <c r="A122290" t="inlineStr">
        <is>
          <t>www.gardens4you.co.uk</t>
        </is>
      </c>
      <c r="B122290" t="n">
        <v>308</v>
      </c>
    </row>
    <row r="122291">
      <c r="A122291" t="inlineStr">
        <is>
          <t>vsikatalogi.si</t>
        </is>
      </c>
      <c r="B122291" t="n">
        <v>308</v>
      </c>
    </row>
    <row r="122292">
      <c r="A122292" t="inlineStr">
        <is>
          <t>bomont.xcdn.nl</t>
        </is>
      </c>
      <c r="B122292" t="n">
        <v>308</v>
      </c>
    </row>
    <row r="122293">
      <c r="A122293" t="inlineStr">
        <is>
          <t>auctionsplusblob.blob.core.windows.net</t>
        </is>
      </c>
      <c r="B122293" t="n">
        <v>308</v>
      </c>
    </row>
    <row r="122294">
      <c r="A122294" t="inlineStr">
        <is>
          <t>thecentralkentuckypatriot.files.wordpress.com</t>
        </is>
      </c>
      <c r="B122294" t="n">
        <v>308</v>
      </c>
    </row>
    <row r="122295">
      <c r="A122295" t="inlineStr">
        <is>
          <t>www.scoop.com.tn</t>
        </is>
      </c>
      <c r="B122295" t="n">
        <v>308</v>
      </c>
    </row>
    <row r="122296">
      <c r="A122296" t="inlineStr">
        <is>
          <t>cnz.to</t>
        </is>
      </c>
      <c r="B122296" t="n">
        <v>308</v>
      </c>
    </row>
    <row r="122297">
      <c r="A122297" t="inlineStr">
        <is>
          <t>www.diarystore.com</t>
        </is>
      </c>
      <c r="B122297" t="n">
        <v>308</v>
      </c>
    </row>
    <row r="122298">
      <c r="A122298" t="inlineStr">
        <is>
          <t>www.fashion-linen-stores.com</t>
        </is>
      </c>
      <c r="B122298" t="n">
        <v>308</v>
      </c>
    </row>
    <row r="122299">
      <c r="A122299" t="inlineStr">
        <is>
          <t>img01.beerintheevening.com</t>
        </is>
      </c>
      <c r="B122299" t="n">
        <v>308</v>
      </c>
    </row>
    <row r="122300">
      <c r="A122300" t="inlineStr">
        <is>
          <t>www.hai-angriff.de</t>
        </is>
      </c>
      <c r="B122300" t="n">
        <v>308</v>
      </c>
    </row>
    <row r="122301">
      <c r="A122301" t="inlineStr">
        <is>
          <t>www.beyondtheordinary.co.uk</t>
        </is>
      </c>
      <c r="B122301" t="n">
        <v>308</v>
      </c>
    </row>
    <row r="122302">
      <c r="A122302" t="inlineStr">
        <is>
          <t>gallery.hdporncomics.com</t>
        </is>
      </c>
      <c r="B122302" t="n">
        <v>308</v>
      </c>
    </row>
    <row r="122303">
      <c r="A122303" t="inlineStr">
        <is>
          <t>www.uclg-cglu.org</t>
        </is>
      </c>
      <c r="B122303" t="n">
        <v>308</v>
      </c>
    </row>
    <row r="122304">
      <c r="A122304" t="inlineStr">
        <is>
          <t>content.chilifresh.com</t>
        </is>
      </c>
      <c r="B122304" t="n">
        <v>308</v>
      </c>
    </row>
    <row r="122305">
      <c r="A122305" t="inlineStr">
        <is>
          <t>cdn.digitalofficepro.com</t>
        </is>
      </c>
      <c r="B122305" t="n">
        <v>308</v>
      </c>
    </row>
    <row r="122306">
      <c r="A122306" t="inlineStr">
        <is>
          <t>baoan.com.vn</t>
        </is>
      </c>
      <c r="B122306" t="n">
        <v>308</v>
      </c>
    </row>
    <row r="122307">
      <c r="A122307" t="inlineStr">
        <is>
          <t>www.boxingnewsonline.net</t>
        </is>
      </c>
      <c r="B122307" t="n">
        <v>308</v>
      </c>
    </row>
    <row r="122308">
      <c r="A122308" t="inlineStr">
        <is>
          <t>bocadolobo.com</t>
        </is>
      </c>
      <c r="B122308" t="n">
        <v>308</v>
      </c>
    </row>
    <row r="122309">
      <c r="A122309" t="inlineStr">
        <is>
          <t>www.gangotriexports.com</t>
        </is>
      </c>
      <c r="B122309" t="n">
        <v>308</v>
      </c>
    </row>
    <row r="122310">
      <c r="A122310" t="inlineStr">
        <is>
          <t>www.elyshop.com</t>
        </is>
      </c>
      <c r="B122310" t="n">
        <v>308</v>
      </c>
    </row>
    <row r="122311">
      <c r="A122311" t="inlineStr">
        <is>
          <t>ecommons.udayton.edu</t>
        </is>
      </c>
      <c r="B122311" t="n">
        <v>308</v>
      </c>
    </row>
    <row r="122312">
      <c r="A122312" t="inlineStr">
        <is>
          <t>www.lisaclarke.net</t>
        </is>
      </c>
      <c r="B122312" t="n">
        <v>308</v>
      </c>
    </row>
    <row r="122313">
      <c r="A122313" t="inlineStr">
        <is>
          <t>proforto.nl</t>
        </is>
      </c>
      <c r="B122313" t="n">
        <v>308</v>
      </c>
    </row>
    <row r="122314">
      <c r="A122314" t="inlineStr">
        <is>
          <t>cookingwithtraci.files.wordpress.com</t>
        </is>
      </c>
      <c r="B122314" t="n">
        <v>308</v>
      </c>
    </row>
    <row r="122315">
      <c r="A122315" t="inlineStr">
        <is>
          <t>wordvice-wp-static.s3-ap-northeast-1.amazonaws.com</t>
        </is>
      </c>
      <c r="B122315" t="n">
        <v>308</v>
      </c>
    </row>
    <row r="122316">
      <c r="A122316" t="inlineStr">
        <is>
          <t>www.apkbro.com</t>
        </is>
      </c>
      <c r="B122316" t="n">
        <v>308</v>
      </c>
    </row>
    <row r="122317">
      <c r="A122317" t="inlineStr">
        <is>
          <t>www.basketsacheter.com</t>
        </is>
      </c>
      <c r="B122317" t="n">
        <v>308</v>
      </c>
    </row>
    <row r="122318">
      <c r="A122318" t="inlineStr">
        <is>
          <t>4bag.gr</t>
        </is>
      </c>
      <c r="B122318" t="n">
        <v>308</v>
      </c>
    </row>
    <row r="122319">
      <c r="A122319" t="inlineStr">
        <is>
          <t>www.lotussia.com</t>
        </is>
      </c>
      <c r="B122319" t="n">
        <v>308</v>
      </c>
    </row>
    <row r="122320">
      <c r="A122320" t="inlineStr">
        <is>
          <t>www.sista.com.vu</t>
        </is>
      </c>
      <c r="B122320" t="n">
        <v>308</v>
      </c>
    </row>
    <row r="122321">
      <c r="A122321" t="inlineStr">
        <is>
          <t>www.rainbowisland.se</t>
        </is>
      </c>
      <c r="B122321" t="n">
        <v>308</v>
      </c>
    </row>
    <row r="122322">
      <c r="A122322" t="inlineStr">
        <is>
          <t>www.garyjwolff.com</t>
        </is>
      </c>
      <c r="B122322" t="n">
        <v>308</v>
      </c>
    </row>
    <row r="122323">
      <c r="A122323" t="inlineStr">
        <is>
          <t>www.southernsportz.com</t>
        </is>
      </c>
      <c r="B122323" t="n">
        <v>308</v>
      </c>
    </row>
    <row r="122324">
      <c r="A122324" t="inlineStr">
        <is>
          <t>www.elektro4000.de</t>
        </is>
      </c>
      <c r="B122324" t="n">
        <v>308</v>
      </c>
    </row>
    <row r="122325">
      <c r="A122325" t="inlineStr">
        <is>
          <t>www.colonialvoyage.com</t>
        </is>
      </c>
      <c r="B122325" t="n">
        <v>308</v>
      </c>
    </row>
    <row r="122326">
      <c r="A122326" t="inlineStr">
        <is>
          <t>obermeyer-acquia-prod-env-files.s3.us-west-2.amazonaws.com</t>
        </is>
      </c>
      <c r="B122326" t="n">
        <v>308</v>
      </c>
    </row>
    <row r="122327">
      <c r="A122327" t="inlineStr">
        <is>
          <t>halbecharlie.com</t>
        </is>
      </c>
      <c r="B122327" t="n">
        <v>308</v>
      </c>
    </row>
    <row r="122328">
      <c r="A122328" t="inlineStr">
        <is>
          <t>josiegirlblog.com</t>
        </is>
      </c>
      <c r="B122328" t="n">
        <v>308</v>
      </c>
    </row>
    <row r="122329">
      <c r="A122329" t="inlineStr">
        <is>
          <t>lezoemusings.files.wordpress.com</t>
        </is>
      </c>
      <c r="B122329" t="n">
        <v>308</v>
      </c>
    </row>
    <row r="122330">
      <c r="A122330" t="inlineStr">
        <is>
          <t>fixapuesto.com</t>
        </is>
      </c>
      <c r="B122330" t="n">
        <v>308</v>
      </c>
    </row>
    <row r="122331">
      <c r="A122331" t="inlineStr">
        <is>
          <t>anewscafe.com</t>
        </is>
      </c>
      <c r="B122331" t="n">
        <v>308</v>
      </c>
    </row>
    <row r="122332">
      <c r="A122332" t="inlineStr">
        <is>
          <t>numskull.com</t>
        </is>
      </c>
      <c r="B122332" t="n">
        <v>308</v>
      </c>
    </row>
    <row r="122333">
      <c r="A122333" t="inlineStr">
        <is>
          <t>3260m61dbtt52csl993zzx61.wpengine.netdna-cdn.com</t>
        </is>
      </c>
      <c r="B122333" t="n">
        <v>308</v>
      </c>
    </row>
    <row r="122334">
      <c r="A122334" t="inlineStr">
        <is>
          <t>www.discover-southern-ontario.com</t>
        </is>
      </c>
      <c r="B122334" t="n">
        <v>308</v>
      </c>
    </row>
    <row r="122335">
      <c r="A122335" t="inlineStr">
        <is>
          <t>resource.logitechg.com</t>
        </is>
      </c>
      <c r="B122335" t="n">
        <v>308</v>
      </c>
    </row>
    <row r="122336">
      <c r="A122336" t="inlineStr">
        <is>
          <t>dywimages.s3.amazonaws.com</t>
        </is>
      </c>
      <c r="B122336" t="n">
        <v>308</v>
      </c>
    </row>
    <row r="122337">
      <c r="A122337" t="inlineStr">
        <is>
          <t>www.travelpress.com</t>
        </is>
      </c>
      <c r="B122337" t="n">
        <v>308</v>
      </c>
    </row>
    <row r="122338">
      <c r="A122338" t="inlineStr">
        <is>
          <t>www.steelmasterusa.com</t>
        </is>
      </c>
      <c r="B122338" t="n">
        <v>308</v>
      </c>
    </row>
    <row r="122339">
      <c r="A122339" t="inlineStr">
        <is>
          <t>tastychomps.com</t>
        </is>
      </c>
      <c r="B122339" t="n">
        <v>308</v>
      </c>
    </row>
    <row r="122340">
      <c r="A122340" t="inlineStr">
        <is>
          <t>www.dealz.ie</t>
        </is>
      </c>
      <c r="B122340" t="n">
        <v>308</v>
      </c>
    </row>
    <row r="122341">
      <c r="A122341" t="inlineStr">
        <is>
          <t>www.littlemanhappy.com</t>
        </is>
      </c>
      <c r="B122341" t="n">
        <v>308</v>
      </c>
    </row>
    <row r="122342">
      <c r="A122342" t="inlineStr">
        <is>
          <t>www.handicraft-bolivia.com</t>
        </is>
      </c>
      <c r="B122342" t="n">
        <v>308</v>
      </c>
    </row>
    <row r="122343">
      <c r="A122343" t="inlineStr">
        <is>
          <t>thechampionsports.com</t>
        </is>
      </c>
      <c r="B122343" t="n">
        <v>308</v>
      </c>
    </row>
    <row r="122344">
      <c r="A122344" t="inlineStr">
        <is>
          <t>krisjennershow.com</t>
        </is>
      </c>
      <c r="B122344" t="n">
        <v>308</v>
      </c>
    </row>
    <row r="122345">
      <c r="A122345" t="inlineStr">
        <is>
          <t>www.toydeals.com.au</t>
        </is>
      </c>
      <c r="B122345" t="n">
        <v>308</v>
      </c>
    </row>
    <row r="122346">
      <c r="A122346" t="inlineStr">
        <is>
          <t>www.claudiyfoodisney.fr</t>
        </is>
      </c>
      <c r="B122346" t="n">
        <v>308</v>
      </c>
    </row>
    <row r="122347">
      <c r="A122347" t="inlineStr">
        <is>
          <t>www.nauticalsupplies.com.au</t>
        </is>
      </c>
      <c r="B122347" t="n">
        <v>308</v>
      </c>
    </row>
    <row r="122348">
      <c r="A122348" t="inlineStr">
        <is>
          <t>velesproperty.com</t>
        </is>
      </c>
      <c r="B122348" t="n">
        <v>308</v>
      </c>
    </row>
    <row r="122349">
      <c r="A122349" t="inlineStr">
        <is>
          <t>sabata.cat</t>
        </is>
      </c>
      <c r="B122349" t="n">
        <v>308</v>
      </c>
    </row>
    <row r="122350">
      <c r="A122350" t="inlineStr">
        <is>
          <t>www.localbozo.com</t>
        </is>
      </c>
      <c r="B122350" t="n">
        <v>308</v>
      </c>
    </row>
    <row r="122351">
      <c r="A122351" t="inlineStr">
        <is>
          <t>www.artplode.com</t>
        </is>
      </c>
      <c r="B122351" t="n">
        <v>308</v>
      </c>
    </row>
    <row r="122352">
      <c r="A122352" t="inlineStr">
        <is>
          <t>cherryberrystores.com</t>
        </is>
      </c>
      <c r="B122352" t="n">
        <v>308</v>
      </c>
    </row>
    <row r="122353">
      <c r="A122353" t="inlineStr">
        <is>
          <t>thinkaboutsuchthings.com</t>
        </is>
      </c>
      <c r="B122353" t="n">
        <v>308</v>
      </c>
    </row>
    <row r="122354">
      <c r="A122354" t="inlineStr">
        <is>
          <t>www.walkingonacloud.ca</t>
        </is>
      </c>
      <c r="B122354" t="n">
        <v>308</v>
      </c>
    </row>
    <row r="122355">
      <c r="A122355" t="inlineStr">
        <is>
          <t>kikibom.com</t>
        </is>
      </c>
      <c r="B122355" t="n">
        <v>308</v>
      </c>
    </row>
    <row r="122356">
      <c r="A122356" t="inlineStr">
        <is>
          <t>www.auditionsfinder.com</t>
        </is>
      </c>
      <c r="B122356" t="n">
        <v>308</v>
      </c>
    </row>
    <row r="122357">
      <c r="A122357" t="inlineStr">
        <is>
          <t>www.signet.net.au</t>
        </is>
      </c>
      <c r="B122357" t="n">
        <v>308</v>
      </c>
    </row>
    <row r="122358">
      <c r="A122358" t="inlineStr">
        <is>
          <t>www.planetvape.ca</t>
        </is>
      </c>
      <c r="B122358" t="n">
        <v>308</v>
      </c>
    </row>
    <row r="122359">
      <c r="A122359" t="inlineStr">
        <is>
          <t>smhttp-ssl-39784.nexcesscdn.net</t>
        </is>
      </c>
      <c r="B122359" t="n">
        <v>308</v>
      </c>
    </row>
    <row r="122360">
      <c r="A122360" t="inlineStr">
        <is>
          <t>www.cgdirector.com</t>
        </is>
      </c>
      <c r="B122360" t="n">
        <v>308</v>
      </c>
    </row>
    <row r="122361">
      <c r="A122361" t="inlineStr">
        <is>
          <t>muirofdinnetnnr.files.wordpress.com</t>
        </is>
      </c>
      <c r="B122361" t="n">
        <v>308</v>
      </c>
    </row>
    <row r="122362">
      <c r="A122362" t="inlineStr">
        <is>
          <t>kiltmaster.com</t>
        </is>
      </c>
      <c r="B122362" t="n">
        <v>308</v>
      </c>
    </row>
    <row r="122363">
      <c r="A122363" t="inlineStr">
        <is>
          <t>c2.legalinsurrection.com</t>
        </is>
      </c>
      <c r="B122363" t="n">
        <v>308</v>
      </c>
    </row>
    <row r="122364">
      <c r="A122364" t="inlineStr">
        <is>
          <t>antiquekiwi.com</t>
        </is>
      </c>
      <c r="B122364" t="n">
        <v>308</v>
      </c>
    </row>
    <row r="122365">
      <c r="A122365" t="inlineStr">
        <is>
          <t>www.vidaselect.com</t>
        </is>
      </c>
      <c r="B122365" t="n">
        <v>308</v>
      </c>
    </row>
    <row r="122366">
      <c r="A122366" t="inlineStr">
        <is>
          <t>movieposteraddict.files.wordpress.com</t>
        </is>
      </c>
      <c r="B122366" t="n">
        <v>308</v>
      </c>
    </row>
    <row r="122367">
      <c r="A122367" t="inlineStr">
        <is>
          <t>www.lovecar.es</t>
        </is>
      </c>
      <c r="B122367" t="n">
        <v>308</v>
      </c>
    </row>
    <row r="122368">
      <c r="A122368" t="inlineStr">
        <is>
          <t>www.passioncalendrier.com</t>
        </is>
      </c>
      <c r="B122368" t="n">
        <v>308</v>
      </c>
    </row>
    <row r="122369">
      <c r="A122369" t="inlineStr">
        <is>
          <t>0573-cdn.doitbest.com</t>
        </is>
      </c>
      <c r="B122369" t="n">
        <v>308</v>
      </c>
    </row>
    <row r="122370">
      <c r="A122370" t="inlineStr">
        <is>
          <t>www.jaquar.com</t>
        </is>
      </c>
      <c r="B122370" t="n">
        <v>308</v>
      </c>
    </row>
    <row r="122371">
      <c r="A122371" t="inlineStr">
        <is>
          <t>www.lifeloveliz.com</t>
        </is>
      </c>
      <c r="B122371" t="n">
        <v>308</v>
      </c>
    </row>
    <row r="122372">
      <c r="A122372" t="inlineStr">
        <is>
          <t>theautomotivenews.com</t>
        </is>
      </c>
      <c r="B122372" t="n">
        <v>308</v>
      </c>
    </row>
    <row r="122373">
      <c r="A122373" t="inlineStr">
        <is>
          <t>www.blogsolute.com</t>
        </is>
      </c>
      <c r="B122373" t="n">
        <v>308</v>
      </c>
    </row>
    <row r="122374">
      <c r="A122374" t="inlineStr">
        <is>
          <t>dccimages.durham.gov.uk</t>
        </is>
      </c>
      <c r="B122374" t="n">
        <v>308</v>
      </c>
    </row>
    <row r="122375">
      <c r="A122375" t="inlineStr">
        <is>
          <t>karentitus.com</t>
        </is>
      </c>
      <c r="B122375" t="n">
        <v>308</v>
      </c>
    </row>
    <row r="122376">
      <c r="A122376" t="inlineStr">
        <is>
          <t>fandomfactory.files.wordpress.com</t>
        </is>
      </c>
      <c r="B122376" t="n">
        <v>308</v>
      </c>
    </row>
    <row r="122377">
      <c r="A122377" t="inlineStr">
        <is>
          <t>pointsnearme.com</t>
        </is>
      </c>
      <c r="B122377" t="n">
        <v>308</v>
      </c>
    </row>
    <row r="122378">
      <c r="A122378" t="inlineStr">
        <is>
          <t>www.jjasportstudio.com</t>
        </is>
      </c>
      <c r="B122378" t="n">
        <v>308</v>
      </c>
    </row>
    <row r="122379">
      <c r="A122379" t="inlineStr">
        <is>
          <t>lavozdelsureste.com</t>
        </is>
      </c>
      <c r="B122379" t="n">
        <v>308</v>
      </c>
    </row>
    <row r="122380">
      <c r="A122380" t="inlineStr">
        <is>
          <t>www.liteshop.com.au</t>
        </is>
      </c>
      <c r="B122380" t="n">
        <v>308</v>
      </c>
    </row>
    <row r="122381">
      <c r="A122381" t="inlineStr">
        <is>
          <t>michaeljacksoncelebrityclothing.com</t>
        </is>
      </c>
      <c r="B122381" t="n">
        <v>308</v>
      </c>
    </row>
    <row r="122382">
      <c r="A122382" t="inlineStr">
        <is>
          <t>www.realchangenews.org</t>
        </is>
      </c>
      <c r="B122382" t="n">
        <v>308</v>
      </c>
    </row>
    <row r="122383">
      <c r="A122383" t="inlineStr">
        <is>
          <t>sharptruck.azureedge.net</t>
        </is>
      </c>
      <c r="B122383" t="n">
        <v>308</v>
      </c>
    </row>
    <row r="122384">
      <c r="A122384" t="inlineStr">
        <is>
          <t>houseupdated.com</t>
        </is>
      </c>
      <c r="B122384" t="n">
        <v>308</v>
      </c>
    </row>
    <row r="122385">
      <c r="A122385" t="inlineStr">
        <is>
          <t>www.surfboardme.com</t>
        </is>
      </c>
      <c r="B122385" t="n">
        <v>308</v>
      </c>
    </row>
    <row r="122386">
      <c r="A122386" t="inlineStr">
        <is>
          <t>news.lib.wvu.edu</t>
        </is>
      </c>
      <c r="B122386" t="n">
        <v>308</v>
      </c>
    </row>
    <row r="122387">
      <c r="A122387" t="inlineStr">
        <is>
          <t>www.pachnidelko.pl</t>
        </is>
      </c>
      <c r="B122387" t="n">
        <v>308</v>
      </c>
    </row>
    <row r="122388">
      <c r="A122388" t="inlineStr">
        <is>
          <t>www.militarysurplus.ro</t>
        </is>
      </c>
      <c r="B122388" t="n">
        <v>308</v>
      </c>
    </row>
    <row r="122389">
      <c r="A122389" t="inlineStr">
        <is>
          <t>lhsstatesman.com</t>
        </is>
      </c>
      <c r="B122389" t="n">
        <v>308</v>
      </c>
    </row>
    <row r="122390">
      <c r="A122390" t="inlineStr">
        <is>
          <t>plowpartsdirect.com</t>
        </is>
      </c>
      <c r="B122390" t="n">
        <v>308</v>
      </c>
    </row>
    <row r="122391">
      <c r="A122391" t="inlineStr">
        <is>
          <t>moonpeak.files.wordpress.com</t>
        </is>
      </c>
      <c r="B122391" t="n">
        <v>308</v>
      </c>
    </row>
    <row r="122392">
      <c r="A122392" t="inlineStr">
        <is>
          <t>www.centersportgubbio.com</t>
        </is>
      </c>
      <c r="B122392" t="n">
        <v>308</v>
      </c>
    </row>
    <row r="122393">
      <c r="A122393" t="inlineStr">
        <is>
          <t>www.welovegadgets.co.za</t>
        </is>
      </c>
      <c r="B122393" t="n">
        <v>308</v>
      </c>
    </row>
    <row r="122394">
      <c r="A122394" t="inlineStr">
        <is>
          <t>carhowto.com</t>
        </is>
      </c>
      <c r="B122394" t="n">
        <v>308</v>
      </c>
    </row>
    <row r="122395">
      <c r="A122395" t="inlineStr">
        <is>
          <t>innovatebuildingsolutions.com</t>
        </is>
      </c>
      <c r="B122395" t="n">
        <v>308</v>
      </c>
    </row>
    <row r="122396">
      <c r="A122396" t="inlineStr">
        <is>
          <t>otecfmghana.com</t>
        </is>
      </c>
      <c r="B122396" t="n">
        <v>308</v>
      </c>
    </row>
    <row r="122397">
      <c r="A122397" t="inlineStr">
        <is>
          <t>basketball.realgm.com</t>
        </is>
      </c>
      <c r="B122397" t="n">
        <v>308</v>
      </c>
    </row>
    <row r="122398">
      <c r="A122398" t="inlineStr">
        <is>
          <t>globalfreedommovement.org</t>
        </is>
      </c>
      <c r="B122398" t="n">
        <v>308</v>
      </c>
    </row>
    <row r="122399">
      <c r="A122399" t="inlineStr">
        <is>
          <t>www.buy-cheap-checks.com</t>
        </is>
      </c>
      <c r="B122399" t="n">
        <v>308</v>
      </c>
    </row>
    <row r="122400">
      <c r="A122400" t="inlineStr">
        <is>
          <t>www.gsqi.com</t>
        </is>
      </c>
      <c r="B122400" t="n">
        <v>308</v>
      </c>
    </row>
    <row r="122401">
      <c r="A122401" t="inlineStr">
        <is>
          <t>www.thrifco.com</t>
        </is>
      </c>
      <c r="B122401" t="n">
        <v>308</v>
      </c>
    </row>
    <row r="122402">
      <c r="A122402" t="inlineStr">
        <is>
          <t>www.reinkme.com</t>
        </is>
      </c>
      <c r="B122402" t="n">
        <v>308</v>
      </c>
    </row>
    <row r="122403">
      <c r="A122403" t="inlineStr">
        <is>
          <t>roberthalloriginals.com</t>
        </is>
      </c>
      <c r="B122403" t="n">
        <v>308</v>
      </c>
    </row>
    <row r="122404">
      <c r="A122404" t="inlineStr">
        <is>
          <t>www.pestworld.org</t>
        </is>
      </c>
      <c r="B122404" t="n">
        <v>308</v>
      </c>
    </row>
    <row r="122405">
      <c r="A122405" t="inlineStr">
        <is>
          <t>wuppenif.files.wordpress.com</t>
        </is>
      </c>
      <c r="B122405" t="n">
        <v>308</v>
      </c>
    </row>
    <row r="122406">
      <c r="A122406" t="inlineStr">
        <is>
          <t>regalfabricgallery.com</t>
        </is>
      </c>
      <c r="B122406" t="n">
        <v>308</v>
      </c>
    </row>
    <row r="122407">
      <c r="A122407" t="inlineStr">
        <is>
          <t>www.forexabode.com</t>
        </is>
      </c>
      <c r="B122407" t="n">
        <v>308</v>
      </c>
    </row>
    <row r="122408">
      <c r="A122408" t="inlineStr">
        <is>
          <t>www.instrupix.com</t>
        </is>
      </c>
      <c r="B122408" t="n">
        <v>308</v>
      </c>
    </row>
    <row r="122409">
      <c r="A122409" t="inlineStr">
        <is>
          <t>www.bostonsportsdesk.com</t>
        </is>
      </c>
      <c r="B122409" t="n">
        <v>308</v>
      </c>
    </row>
    <row r="122410">
      <c r="A122410" t="inlineStr">
        <is>
          <t>shop.littleartistbrand.com</t>
        </is>
      </c>
      <c r="B122410" t="n">
        <v>308</v>
      </c>
    </row>
    <row r="122411">
      <c r="A122411" t="inlineStr">
        <is>
          <t>mickeyundco.de</t>
        </is>
      </c>
      <c r="B122411" t="n">
        <v>308</v>
      </c>
    </row>
    <row r="122412">
      <c r="A122412" t="inlineStr">
        <is>
          <t>img5753.weyesimg.com</t>
        </is>
      </c>
      <c r="B122412" t="n">
        <v>308</v>
      </c>
    </row>
    <row r="122413">
      <c r="A122413" t="inlineStr">
        <is>
          <t>tvmegasite.net</t>
        </is>
      </c>
      <c r="B122413" t="n">
        <v>308</v>
      </c>
    </row>
    <row r="122414">
      <c r="A122414" t="inlineStr">
        <is>
          <t>www.calibeaute.com</t>
        </is>
      </c>
      <c r="B122414" t="n">
        <v>308</v>
      </c>
    </row>
    <row r="122415">
      <c r="A122415" t="inlineStr">
        <is>
          <t>www.automaticturnstiles.com</t>
        </is>
      </c>
      <c r="B122415" t="n">
        <v>308</v>
      </c>
    </row>
    <row r="122416">
      <c r="A122416" t="inlineStr">
        <is>
          <t>whatisweightlossabout.com</t>
        </is>
      </c>
      <c r="B122416" t="n">
        <v>308</v>
      </c>
    </row>
    <row r="122417">
      <c r="A122417" t="inlineStr">
        <is>
          <t>www.maierplasticsurgery.com</t>
        </is>
      </c>
      <c r="B122417" t="n">
        <v>308</v>
      </c>
    </row>
    <row r="122418">
      <c r="A122418" t="inlineStr">
        <is>
          <t>www.grnrngr.com</t>
        </is>
      </c>
      <c r="B122418" t="n">
        <v>308</v>
      </c>
    </row>
    <row r="122419">
      <c r="A122419" t="inlineStr">
        <is>
          <t>www.elderdepot.com</t>
        </is>
      </c>
      <c r="B122419" t="n">
        <v>308</v>
      </c>
    </row>
    <row r="122420">
      <c r="A122420" t="inlineStr">
        <is>
          <t>xxxfreemature.com</t>
        </is>
      </c>
      <c r="B122420" t="n">
        <v>308</v>
      </c>
    </row>
    <row r="122421">
      <c r="A122421" t="inlineStr">
        <is>
          <t>www.antiguedades-en-francia.es</t>
        </is>
      </c>
      <c r="B122421" t="n">
        <v>308</v>
      </c>
    </row>
    <row r="122422">
      <c r="A122422" t="inlineStr">
        <is>
          <t>www.hafele.ie</t>
        </is>
      </c>
      <c r="B122422" t="n">
        <v>308</v>
      </c>
    </row>
    <row r="122423">
      <c r="A122423" t="inlineStr">
        <is>
          <t>thumb.housinganywhere.com</t>
        </is>
      </c>
      <c r="B122423" t="n">
        <v>308</v>
      </c>
    </row>
    <row r="122424">
      <c r="A122424" t="inlineStr">
        <is>
          <t>www.worldtimeserver.com</t>
        </is>
      </c>
      <c r="B122424" t="n">
        <v>308</v>
      </c>
    </row>
    <row r="122425">
      <c r="A122425" t="inlineStr">
        <is>
          <t>beb69b9a87a5d3d65788-aa7c5c970d7c683e3cba4ec9d0fd8b8e.ssl.cf1.rackcdn.com</t>
        </is>
      </c>
      <c r="B122425" t="n">
        <v>308</v>
      </c>
    </row>
    <row r="122426">
      <c r="A122426" t="inlineStr">
        <is>
          <t>www.solutionreach.com</t>
        </is>
      </c>
      <c r="B122426" t="n">
        <v>307</v>
      </c>
    </row>
    <row r="122427">
      <c r="A122427" t="inlineStr">
        <is>
          <t>www.absolutepearls.co.uk</t>
        </is>
      </c>
      <c r="B122427" t="n">
        <v>307</v>
      </c>
    </row>
    <row r="122428">
      <c r="A122428" t="inlineStr">
        <is>
          <t>motoringmatters.ie</t>
        </is>
      </c>
      <c r="B122428" t="n">
        <v>307</v>
      </c>
    </row>
    <row r="122429">
      <c r="A122429" t="inlineStr">
        <is>
          <t>coversplay.com</t>
        </is>
      </c>
      <c r="B122429" t="n">
        <v>307</v>
      </c>
    </row>
    <row r="122430">
      <c r="A122430" t="inlineStr">
        <is>
          <t>image.baobinhduong.vn</t>
        </is>
      </c>
      <c r="B122430" t="n">
        <v>307</v>
      </c>
    </row>
    <row r="122431">
      <c r="A122431" t="inlineStr">
        <is>
          <t>www.dealgott.de</t>
        </is>
      </c>
      <c r="B122431" t="n">
        <v>307</v>
      </c>
    </row>
    <row r="122432">
      <c r="A122432" t="inlineStr">
        <is>
          <t>files-ptdpritol.netdna-ssl.com</t>
        </is>
      </c>
      <c r="B122432" t="n">
        <v>307</v>
      </c>
    </row>
    <row r="122433">
      <c r="A122433" t="inlineStr">
        <is>
          <t>images.modernirybar.cz</t>
        </is>
      </c>
      <c r="B122433" t="n">
        <v>307</v>
      </c>
    </row>
    <row r="122434">
      <c r="A122434" t="inlineStr">
        <is>
          <t>media.bungalow.net</t>
        </is>
      </c>
      <c r="B122434" t="n">
        <v>307</v>
      </c>
    </row>
    <row r="122435">
      <c r="A122435" t="inlineStr">
        <is>
          <t>static.dientutieudung.vn</t>
        </is>
      </c>
      <c r="B122435" t="n">
        <v>307</v>
      </c>
    </row>
    <row r="122436">
      <c r="A122436" t="inlineStr">
        <is>
          <t>data.silhouette-ac.com</t>
        </is>
      </c>
      <c r="B122436" t="n">
        <v>307</v>
      </c>
    </row>
    <row r="122437">
      <c r="A122437" t="inlineStr">
        <is>
          <t>www.aarp.org</t>
        </is>
      </c>
      <c r="B122437" t="n">
        <v>307</v>
      </c>
    </row>
    <row r="122438">
      <c r="A122438" t="inlineStr">
        <is>
          <t>media.tuicontent.nl</t>
        </is>
      </c>
      <c r="B122438" t="n">
        <v>307</v>
      </c>
    </row>
    <row r="122439">
      <c r="A122439" t="inlineStr">
        <is>
          <t>mbdevice.ru</t>
        </is>
      </c>
      <c r="B122439" t="n">
        <v>307</v>
      </c>
    </row>
    <row r="122440">
      <c r="A122440" t="inlineStr">
        <is>
          <t>www.leptidigital.fr</t>
        </is>
      </c>
      <c r="B122440" t="n">
        <v>307</v>
      </c>
    </row>
    <row r="122441">
      <c r="A122441" t="inlineStr">
        <is>
          <t>img.kiidzo.dk</t>
        </is>
      </c>
      <c r="B122441" t="n">
        <v>307</v>
      </c>
    </row>
    <row r="122442">
      <c r="A122442" t="inlineStr">
        <is>
          <t>www.iziva.com</t>
        </is>
      </c>
      <c r="B122442" t="n">
        <v>307</v>
      </c>
    </row>
    <row r="122443">
      <c r="A122443" t="inlineStr">
        <is>
          <t>www.maxoe.com</t>
        </is>
      </c>
      <c r="B122443" t="n">
        <v>307</v>
      </c>
    </row>
    <row r="122444">
      <c r="A122444" t="inlineStr">
        <is>
          <t>www.accessauto4x4.com</t>
        </is>
      </c>
      <c r="B122444" t="n">
        <v>307</v>
      </c>
    </row>
    <row r="122445">
      <c r="A122445" t="inlineStr">
        <is>
          <t>www.geooptic.ru</t>
        </is>
      </c>
      <c r="B122445" t="n">
        <v>307</v>
      </c>
    </row>
    <row r="122446">
      <c r="A122446" t="inlineStr">
        <is>
          <t>www.ajhardwares.com</t>
        </is>
      </c>
      <c r="B122446" t="n">
        <v>307</v>
      </c>
    </row>
    <row r="122447">
      <c r="A122447" t="inlineStr">
        <is>
          <t>www.maidencreektvandappliance.com</t>
        </is>
      </c>
      <c r="B122447" t="n">
        <v>307</v>
      </c>
    </row>
    <row r="122448">
      <c r="A122448" t="inlineStr">
        <is>
          <t>www.consultancy.in</t>
        </is>
      </c>
      <c r="B122448" t="n">
        <v>307</v>
      </c>
    </row>
    <row r="122449">
      <c r="A122449" t="inlineStr">
        <is>
          <t>www.buckinghambooks.com</t>
        </is>
      </c>
      <c r="B122449" t="n">
        <v>307</v>
      </c>
    </row>
    <row r="122450">
      <c r="A122450" t="inlineStr">
        <is>
          <t>www.marykay.com.my</t>
        </is>
      </c>
      <c r="B122450" t="n">
        <v>307</v>
      </c>
    </row>
    <row r="122451">
      <c r="A122451" t="inlineStr">
        <is>
          <t>earshot-online.com</t>
        </is>
      </c>
      <c r="B122451" t="n">
        <v>307</v>
      </c>
    </row>
    <row r="122452">
      <c r="A122452" t="inlineStr">
        <is>
          <t>www.bobsiemon.com</t>
        </is>
      </c>
      <c r="B122452" t="n">
        <v>307</v>
      </c>
    </row>
    <row r="122453">
      <c r="A122453" t="inlineStr">
        <is>
          <t>48e6d045b1b212293573-b0d7edc658edffe25b73d77564633085.ssl.cf1.rackcdn.com</t>
        </is>
      </c>
      <c r="B122453" t="n">
        <v>307</v>
      </c>
    </row>
    <row r="122454">
      <c r="A122454" t="inlineStr">
        <is>
          <t>www.swiecezapachowe.com.pl</t>
        </is>
      </c>
      <c r="B122454" t="n">
        <v>307</v>
      </c>
    </row>
    <row r="122455">
      <c r="A122455" t="inlineStr">
        <is>
          <t>www.justbrads.com</t>
        </is>
      </c>
      <c r="B122455" t="n">
        <v>307</v>
      </c>
    </row>
    <row r="122456">
      <c r="A122456" t="inlineStr">
        <is>
          <t>www.oakfurnitureuk.com</t>
        </is>
      </c>
      <c r="B122456" t="n">
        <v>307</v>
      </c>
    </row>
    <row r="122457">
      <c r="A122457" t="inlineStr">
        <is>
          <t>avocadopesto.com</t>
        </is>
      </c>
      <c r="B122457" t="n">
        <v>307</v>
      </c>
    </row>
    <row r="122458">
      <c r="A122458" t="inlineStr">
        <is>
          <t>www.thehweddingphotography.com</t>
        </is>
      </c>
      <c r="B122458" t="n">
        <v>307</v>
      </c>
    </row>
    <row r="122459">
      <c r="A122459" t="inlineStr">
        <is>
          <t>www.royaldecorations.fr</t>
        </is>
      </c>
      <c r="B122459" t="n">
        <v>307</v>
      </c>
    </row>
    <row r="122460">
      <c r="A122460" t="inlineStr">
        <is>
          <t>www.photo.antarctica.ac.uk</t>
        </is>
      </c>
      <c r="B122460" t="n">
        <v>307</v>
      </c>
    </row>
    <row r="122461">
      <c r="A122461" t="inlineStr">
        <is>
          <t>www.siws.fr</t>
        </is>
      </c>
      <c r="B122461" t="n">
        <v>307</v>
      </c>
    </row>
    <row r="122462">
      <c r="A122462" t="inlineStr">
        <is>
          <t>stylemelbourne.com</t>
        </is>
      </c>
      <c r="B122462" t="n">
        <v>307</v>
      </c>
    </row>
    <row r="122463">
      <c r="A122463" t="inlineStr">
        <is>
          <t>www.visalighting.com</t>
        </is>
      </c>
      <c r="B122463" t="n">
        <v>307</v>
      </c>
    </row>
    <row r="122464">
      <c r="A122464" t="inlineStr">
        <is>
          <t>unitybands.net</t>
        </is>
      </c>
      <c r="B122464" t="n">
        <v>307</v>
      </c>
    </row>
    <row r="122465">
      <c r="A122465" t="inlineStr">
        <is>
          <t>www.gameinformer.com</t>
        </is>
      </c>
      <c r="B122465" t="n">
        <v>307</v>
      </c>
    </row>
    <row r="122466">
      <c r="A122466" t="inlineStr">
        <is>
          <t>brooklynbased.com</t>
        </is>
      </c>
      <c r="B122466" t="n">
        <v>307</v>
      </c>
    </row>
    <row r="122467">
      <c r="A122467" t="inlineStr">
        <is>
          <t>www.birdforum.net</t>
        </is>
      </c>
      <c r="B122467" t="n">
        <v>307</v>
      </c>
    </row>
    <row r="122468">
      <c r="A122468" t="inlineStr">
        <is>
          <t>sportsguidemag.com</t>
        </is>
      </c>
      <c r="B122468" t="n">
        <v>307</v>
      </c>
    </row>
    <row r="122469">
      <c r="A122469" t="inlineStr">
        <is>
          <t>www.parties2weddings.com.au</t>
        </is>
      </c>
      <c r="B122469" t="n">
        <v>307</v>
      </c>
    </row>
    <row r="122470">
      <c r="A122470" t="inlineStr">
        <is>
          <t>www.scidev.net</t>
        </is>
      </c>
      <c r="B122470" t="n">
        <v>307</v>
      </c>
    </row>
    <row r="122471">
      <c r="A122471" t="inlineStr">
        <is>
          <t>www.sunrisespecialty.com</t>
        </is>
      </c>
      <c r="B122471" t="n">
        <v>307</v>
      </c>
    </row>
    <row r="122472">
      <c r="A122472" t="inlineStr">
        <is>
          <t>guncarrier.com</t>
        </is>
      </c>
      <c r="B122472" t="n">
        <v>307</v>
      </c>
    </row>
    <row r="122473">
      <c r="A122473" t="inlineStr">
        <is>
          <t>lifeshehas.com</t>
        </is>
      </c>
      <c r="B122473" t="n">
        <v>307</v>
      </c>
    </row>
    <row r="122474">
      <c r="A122474" t="inlineStr">
        <is>
          <t>bosca.com</t>
        </is>
      </c>
      <c r="B122474" t="n">
        <v>307</v>
      </c>
    </row>
    <row r="122475">
      <c r="A122475" t="inlineStr">
        <is>
          <t>www.technocity.ru</t>
        </is>
      </c>
      <c r="B122475" t="n">
        <v>307</v>
      </c>
    </row>
    <row r="122476">
      <c r="A122476" t="inlineStr">
        <is>
          <t>img3.auto-motor-und-sport.de</t>
        </is>
      </c>
      <c r="B122476" t="n">
        <v>307</v>
      </c>
    </row>
    <row r="122477">
      <c r="A122477" t="inlineStr">
        <is>
          <t>www.rarecollectiblestv.com</t>
        </is>
      </c>
      <c r="B122477" t="n">
        <v>307</v>
      </c>
    </row>
    <row r="122478">
      <c r="A122478" t="inlineStr">
        <is>
          <t>droidsnews.com</t>
        </is>
      </c>
      <c r="B122478" t="n">
        <v>307</v>
      </c>
    </row>
    <row r="122479">
      <c r="A122479" t="inlineStr">
        <is>
          <t>citizenz.de</t>
        </is>
      </c>
      <c r="B122479" t="n">
        <v>307</v>
      </c>
    </row>
    <row r="122480">
      <c r="A122480" t="inlineStr">
        <is>
          <t>2huellas.es</t>
        </is>
      </c>
      <c r="B122480" t="n">
        <v>307</v>
      </c>
    </row>
    <row r="122481">
      <c r="A122481" t="inlineStr">
        <is>
          <t>thepreppyprincess.files.wordpress.com</t>
        </is>
      </c>
      <c r="B122481" t="n">
        <v>307</v>
      </c>
    </row>
    <row r="122482">
      <c r="A122482" t="inlineStr">
        <is>
          <t>ava7.com</t>
        </is>
      </c>
      <c r="B122482" t="n">
        <v>307</v>
      </c>
    </row>
    <row r="122483">
      <c r="A122483" t="inlineStr">
        <is>
          <t>www.energyfacts.eu</t>
        </is>
      </c>
      <c r="B122483" t="n">
        <v>307</v>
      </c>
    </row>
    <row r="122484">
      <c r="A122484" t="inlineStr">
        <is>
          <t>www.relias.com</t>
        </is>
      </c>
      <c r="B122484" t="n">
        <v>307</v>
      </c>
    </row>
    <row r="122485">
      <c r="A122485" t="inlineStr">
        <is>
          <t>filecabinet4.eschoolview.com</t>
        </is>
      </c>
      <c r="B122485" t="n">
        <v>307</v>
      </c>
    </row>
    <row r="122486">
      <c r="A122486" t="inlineStr">
        <is>
          <t>idratherberidingdotcom.files.wordpress.com</t>
        </is>
      </c>
      <c r="B122486" t="n">
        <v>307</v>
      </c>
    </row>
    <row r="122487">
      <c r="A122487" t="inlineStr">
        <is>
          <t>richesmi.cah.ucf.edu</t>
        </is>
      </c>
      <c r="B122487" t="n">
        <v>307</v>
      </c>
    </row>
    <row r="122488">
      <c r="A122488" t="inlineStr">
        <is>
          <t>vansd.org</t>
        </is>
      </c>
      <c r="B122488" t="n">
        <v>307</v>
      </c>
    </row>
    <row r="122489">
      <c r="A122489" t="inlineStr">
        <is>
          <t>cdnakbizmag.vertiqul.com</t>
        </is>
      </c>
      <c r="B122489" t="n">
        <v>307</v>
      </c>
    </row>
    <row r="122490">
      <c r="A122490" t="inlineStr">
        <is>
          <t>bracebridgerealty.ca</t>
        </is>
      </c>
      <c r="B122490" t="n">
        <v>307</v>
      </c>
    </row>
    <row r="122491">
      <c r="A122491" t="inlineStr">
        <is>
          <t>colour-laser-printers.co.uk</t>
        </is>
      </c>
      <c r="B122491" t="n">
        <v>307</v>
      </c>
    </row>
    <row r="122492">
      <c r="A122492" t="inlineStr">
        <is>
          <t>www.cultofandroid.com</t>
        </is>
      </c>
      <c r="B122492" t="n">
        <v>307</v>
      </c>
    </row>
    <row r="122493">
      <c r="A122493" t="inlineStr">
        <is>
          <t>www.global-greenhouse-warming.com</t>
        </is>
      </c>
      <c r="B122493" t="n">
        <v>307</v>
      </c>
    </row>
    <row r="122494">
      <c r="A122494" t="inlineStr">
        <is>
          <t>rebelbreeze.files.wordpress.com</t>
        </is>
      </c>
      <c r="B122494" t="n">
        <v>307</v>
      </c>
    </row>
    <row r="122495">
      <c r="A122495" t="inlineStr">
        <is>
          <t>le0pard13.files.wordpress.com</t>
        </is>
      </c>
      <c r="B122495" t="n">
        <v>307</v>
      </c>
    </row>
    <row r="122496">
      <c r="A122496" t="inlineStr">
        <is>
          <t>www.ghkwaku.com</t>
        </is>
      </c>
      <c r="B122496" t="n">
        <v>307</v>
      </c>
    </row>
    <row r="122497">
      <c r="A122497" t="inlineStr">
        <is>
          <t>nwzimg.wezhan.hk</t>
        </is>
      </c>
      <c r="B122497" t="n">
        <v>307</v>
      </c>
    </row>
    <row r="122498">
      <c r="A122498" t="inlineStr">
        <is>
          <t>www.embs.org</t>
        </is>
      </c>
      <c r="B122498" t="n">
        <v>307</v>
      </c>
    </row>
    <row r="122499">
      <c r="A122499" t="inlineStr">
        <is>
          <t>chairhire.co.uk</t>
        </is>
      </c>
      <c r="B122499" t="n">
        <v>307</v>
      </c>
    </row>
    <row r="122500">
      <c r="A122500" t="inlineStr">
        <is>
          <t>www.nativenike.com</t>
        </is>
      </c>
      <c r="B122500" t="n">
        <v>307</v>
      </c>
    </row>
    <row r="122501">
      <c r="A122501" t="inlineStr">
        <is>
          <t>lindaursin.net</t>
        </is>
      </c>
      <c r="B122501" t="n">
        <v>307</v>
      </c>
    </row>
    <row r="122502">
      <c r="A122502" t="inlineStr">
        <is>
          <t>www.girvin.com</t>
        </is>
      </c>
      <c r="B122502" t="n">
        <v>307</v>
      </c>
    </row>
    <row r="122503">
      <c r="A122503" t="inlineStr">
        <is>
          <t>www.brucefield.com</t>
        </is>
      </c>
      <c r="B122503" t="n">
        <v>307</v>
      </c>
    </row>
    <row r="122504">
      <c r="A122504" t="inlineStr">
        <is>
          <t>www.mixfreegames.com</t>
        </is>
      </c>
      <c r="B122504" t="n">
        <v>307</v>
      </c>
    </row>
    <row r="122505">
      <c r="A122505" t="inlineStr">
        <is>
          <t>defender.net.pl</t>
        </is>
      </c>
      <c r="B122505" t="n">
        <v>307</v>
      </c>
    </row>
    <row r="122506">
      <c r="A122506" t="inlineStr">
        <is>
          <t>img.actvid.com</t>
        </is>
      </c>
      <c r="B122506" t="n">
        <v>307</v>
      </c>
    </row>
    <row r="122507">
      <c r="A122507" t="inlineStr">
        <is>
          <t>www.peacestep.com</t>
        </is>
      </c>
      <c r="B122507" t="n">
        <v>307</v>
      </c>
    </row>
    <row r="122508">
      <c r="A122508" t="inlineStr">
        <is>
          <t>peacockandfig.com</t>
        </is>
      </c>
      <c r="B122508" t="n">
        <v>307</v>
      </c>
    </row>
    <row r="122509">
      <c r="A122509" t="inlineStr">
        <is>
          <t>www.lebas.co</t>
        </is>
      </c>
      <c r="B122509" t="n">
        <v>307</v>
      </c>
    </row>
    <row r="122510">
      <c r="A122510" t="inlineStr">
        <is>
          <t>technoplace.ma</t>
        </is>
      </c>
      <c r="B122510" t="n">
        <v>307</v>
      </c>
    </row>
    <row r="122511">
      <c r="A122511" t="inlineStr">
        <is>
          <t>www.hockeymonkey.ca</t>
        </is>
      </c>
      <c r="B122511" t="n">
        <v>307</v>
      </c>
    </row>
    <row r="122512">
      <c r="A122512" t="inlineStr">
        <is>
          <t>farmersvilletimes.com</t>
        </is>
      </c>
      <c r="B122512" t="n">
        <v>307</v>
      </c>
    </row>
    <row r="122513">
      <c r="A122513" t="inlineStr">
        <is>
          <t>m.squirrelchess.com</t>
        </is>
      </c>
      <c r="B122513" t="n">
        <v>307</v>
      </c>
    </row>
    <row r="122514">
      <c r="A122514" t="inlineStr">
        <is>
          <t>www.tumi.co.th</t>
        </is>
      </c>
      <c r="B122514" t="n">
        <v>307</v>
      </c>
    </row>
    <row r="122515">
      <c r="A122515" t="inlineStr">
        <is>
          <t>www.lost.hr</t>
        </is>
      </c>
      <c r="B122515" t="n">
        <v>307</v>
      </c>
    </row>
    <row r="122516">
      <c r="A122516" t="inlineStr">
        <is>
          <t>cdn.babesxworld.com</t>
        </is>
      </c>
      <c r="B122516" t="n">
        <v>307</v>
      </c>
    </row>
    <row r="122517">
      <c r="A122517" t="inlineStr">
        <is>
          <t>www.onlinetvcast.com</t>
        </is>
      </c>
      <c r="B122517" t="n">
        <v>307</v>
      </c>
    </row>
    <row r="122518">
      <c r="A122518" t="inlineStr">
        <is>
          <t>www.cashexpress.fr</t>
        </is>
      </c>
      <c r="B122518" t="n">
        <v>307</v>
      </c>
    </row>
    <row r="122519">
      <c r="A122519" t="inlineStr">
        <is>
          <t>edu-turn.com</t>
        </is>
      </c>
      <c r="B122519" t="n">
        <v>307</v>
      </c>
    </row>
    <row r="122520">
      <c r="A122520" t="inlineStr">
        <is>
          <t>lettering-daily.b-cdn.net</t>
        </is>
      </c>
      <c r="B122520" t="n">
        <v>307</v>
      </c>
    </row>
    <row r="122521">
      <c r="A122521" t="inlineStr">
        <is>
          <t>www.visitmaine.net</t>
        </is>
      </c>
      <c r="B122521" t="n">
        <v>307</v>
      </c>
    </row>
    <row r="122522">
      <c r="A122522" t="inlineStr">
        <is>
          <t>apothecarysgardenblog.files.wordpress.com</t>
        </is>
      </c>
      <c r="B122522" t="n">
        <v>307</v>
      </c>
    </row>
    <row r="122523">
      <c r="A122523" t="inlineStr">
        <is>
          <t>undertherowantrees.co.uk</t>
        </is>
      </c>
      <c r="B122523" t="n">
        <v>307</v>
      </c>
    </row>
    <row r="122524">
      <c r="A122524" t="inlineStr">
        <is>
          <t>www.mimoza-store.com</t>
        </is>
      </c>
      <c r="B122524" t="n">
        <v>307</v>
      </c>
    </row>
    <row r="122525">
      <c r="A122525" t="inlineStr">
        <is>
          <t>infobuzz.pk</t>
        </is>
      </c>
      <c r="B122525" t="n">
        <v>307</v>
      </c>
    </row>
    <row r="122526">
      <c r="A122526" t="inlineStr">
        <is>
          <t>armeriaregina.it</t>
        </is>
      </c>
      <c r="B122526" t="n">
        <v>307</v>
      </c>
    </row>
    <row r="122527">
      <c r="A122527" t="inlineStr">
        <is>
          <t>www.chaussures-traces.fr</t>
        </is>
      </c>
      <c r="B122527" t="n">
        <v>307</v>
      </c>
    </row>
    <row r="122528">
      <c r="A122528" t="inlineStr">
        <is>
          <t>www.icrcommercial.com</t>
        </is>
      </c>
      <c r="B122528" t="n">
        <v>307</v>
      </c>
    </row>
    <row r="122529">
      <c r="A122529" t="inlineStr">
        <is>
          <t>www.larbes.com</t>
        </is>
      </c>
      <c r="B122529" t="n">
        <v>307</v>
      </c>
    </row>
    <row r="122530">
      <c r="A122530" t="inlineStr">
        <is>
          <t>www2.palomar.edu</t>
        </is>
      </c>
      <c r="B122530" t="n">
        <v>307</v>
      </c>
    </row>
    <row r="122531">
      <c r="A122531" t="inlineStr">
        <is>
          <t>i.signaturecoins.com</t>
        </is>
      </c>
      <c r="B122531" t="n">
        <v>307</v>
      </c>
    </row>
    <row r="122532">
      <c r="A122532" t="inlineStr">
        <is>
          <t>onlinecigarshop.com</t>
        </is>
      </c>
      <c r="B122532" t="n">
        <v>307</v>
      </c>
    </row>
    <row r="122533">
      <c r="A122533" t="inlineStr">
        <is>
          <t>www.petrasbarcelona.com</t>
        </is>
      </c>
      <c r="B122533" t="n">
        <v>307</v>
      </c>
    </row>
    <row r="122534">
      <c r="A122534" t="inlineStr">
        <is>
          <t>tourandtraveltips.com</t>
        </is>
      </c>
      <c r="B122534" t="n">
        <v>307</v>
      </c>
    </row>
    <row r="122535">
      <c r="A122535" t="inlineStr">
        <is>
          <t>exhibits.skybay.com</t>
        </is>
      </c>
      <c r="B122535" t="n">
        <v>307</v>
      </c>
    </row>
    <row r="122536">
      <c r="A122536" t="inlineStr">
        <is>
          <t>www.4wheelparts.com</t>
        </is>
      </c>
      <c r="B122536" t="n">
        <v>307</v>
      </c>
    </row>
    <row r="122537">
      <c r="A122537" t="inlineStr">
        <is>
          <t>pingelsisters.com</t>
        </is>
      </c>
      <c r="B122537" t="n">
        <v>307</v>
      </c>
    </row>
    <row r="122538">
      <c r="A122538" t="inlineStr">
        <is>
          <t>pitulathejeweler.com</t>
        </is>
      </c>
      <c r="B122538" t="n">
        <v>307</v>
      </c>
    </row>
    <row r="122539">
      <c r="A122539" t="inlineStr">
        <is>
          <t>tech.pnosker.com</t>
        </is>
      </c>
      <c r="B122539" t="n">
        <v>307</v>
      </c>
    </row>
    <row r="122540">
      <c r="A122540" t="inlineStr">
        <is>
          <t>www.furtadosonline.com</t>
        </is>
      </c>
      <c r="B122540" t="n">
        <v>307</v>
      </c>
    </row>
    <row r="122541">
      <c r="A122541" t="inlineStr">
        <is>
          <t>dennisvillefence.com</t>
        </is>
      </c>
      <c r="B122541" t="n">
        <v>307</v>
      </c>
    </row>
    <row r="122542">
      <c r="A122542" t="inlineStr">
        <is>
          <t>www.oldtvshowondvd.com</t>
        </is>
      </c>
      <c r="B122542" t="n">
        <v>307</v>
      </c>
    </row>
    <row r="122543">
      <c r="A122543" t="inlineStr">
        <is>
          <t>meandvibes.com</t>
        </is>
      </c>
      <c r="B122543" t="n">
        <v>307</v>
      </c>
    </row>
    <row r="122544">
      <c r="A122544" t="inlineStr">
        <is>
          <t>www.sevenjackpots.com</t>
        </is>
      </c>
      <c r="B122544" t="n">
        <v>307</v>
      </c>
    </row>
    <row r="122545">
      <c r="A122545" t="inlineStr">
        <is>
          <t>www.bestemorsimports.com</t>
        </is>
      </c>
      <c r="B122545" t="n">
        <v>307</v>
      </c>
    </row>
    <row r="122546">
      <c r="A122546" t="inlineStr">
        <is>
          <t>capturethelight.zenfolio.com</t>
        </is>
      </c>
      <c r="B122546" t="n">
        <v>307</v>
      </c>
    </row>
    <row r="122547">
      <c r="A122547" t="inlineStr">
        <is>
          <t>www.slamjapan.com</t>
        </is>
      </c>
      <c r="B122547" t="n">
        <v>307</v>
      </c>
    </row>
    <row r="122548">
      <c r="A122548" t="inlineStr">
        <is>
          <t>nycake-2.azureedge.net</t>
        </is>
      </c>
      <c r="B122548" t="n">
        <v>307</v>
      </c>
    </row>
    <row r="122549">
      <c r="A122549" t="inlineStr">
        <is>
          <t>library.missouri.edu</t>
        </is>
      </c>
      <c r="B122549" t="n">
        <v>307</v>
      </c>
    </row>
    <row r="122550">
      <c r="A122550" t="inlineStr">
        <is>
          <t>worksby.com</t>
        </is>
      </c>
      <c r="B122550" t="n">
        <v>307</v>
      </c>
    </row>
    <row r="122551">
      <c r="A122551" t="inlineStr">
        <is>
          <t>www.wildfotoafrica.com</t>
        </is>
      </c>
      <c r="B122551" t="n">
        <v>307</v>
      </c>
    </row>
    <row r="122552">
      <c r="A122552" t="inlineStr">
        <is>
          <t>www.techzim.co.zw</t>
        </is>
      </c>
      <c r="B122552" t="n">
        <v>307</v>
      </c>
    </row>
    <row r="122553">
      <c r="A122553" t="inlineStr">
        <is>
          <t>www.pyjamamania.com.au</t>
        </is>
      </c>
      <c r="B122553" t="n">
        <v>307</v>
      </c>
    </row>
    <row r="122554">
      <c r="A122554" t="inlineStr">
        <is>
          <t>icdn03.goodpornvids.com</t>
        </is>
      </c>
      <c r="B122554" t="n">
        <v>307</v>
      </c>
    </row>
    <row r="122555">
      <c r="A122555" t="inlineStr">
        <is>
          <t>oursimplehomestead.com</t>
        </is>
      </c>
      <c r="B122555" t="n">
        <v>307</v>
      </c>
    </row>
    <row r="122556">
      <c r="A122556" t="inlineStr">
        <is>
          <t>www.decodefete.com</t>
        </is>
      </c>
      <c r="B122556" t="n">
        <v>307</v>
      </c>
    </row>
    <row r="122557">
      <c r="A122557" t="inlineStr">
        <is>
          <t>happyfestivals.com</t>
        </is>
      </c>
      <c r="B122557" t="n">
        <v>307</v>
      </c>
    </row>
    <row r="122558">
      <c r="A122558" t="inlineStr">
        <is>
          <t>www.exploresunda.com</t>
        </is>
      </c>
      <c r="B122558" t="n">
        <v>307</v>
      </c>
    </row>
    <row r="122559">
      <c r="A122559" t="inlineStr">
        <is>
          <t>www.synapseindia.com</t>
        </is>
      </c>
      <c r="B122559" t="n">
        <v>307</v>
      </c>
    </row>
    <row r="122560">
      <c r="A122560" t="inlineStr">
        <is>
          <t>2da24961e1fc78cb9148-6170a4a10e1663791f0c8808b220d53c.ssl.cf1.rackcdn.com</t>
        </is>
      </c>
      <c r="B122560" t="n">
        <v>307</v>
      </c>
    </row>
    <row r="122561">
      <c r="A122561" t="inlineStr">
        <is>
          <t>farmsforsaleireland.com</t>
        </is>
      </c>
      <c r="B122561" t="n">
        <v>307</v>
      </c>
    </row>
    <row r="122562">
      <c r="A122562" t="inlineStr">
        <is>
          <t>jp.os-store.com</t>
        </is>
      </c>
      <c r="B122562" t="n">
        <v>307</v>
      </c>
    </row>
    <row r="122563">
      <c r="A122563" t="inlineStr">
        <is>
          <t>bike-store.de</t>
        </is>
      </c>
      <c r="B122563" t="n">
        <v>307</v>
      </c>
    </row>
    <row r="122564">
      <c r="A122564" t="inlineStr">
        <is>
          <t>images.sanmin.com.tw</t>
        </is>
      </c>
      <c r="B122564" t="n">
        <v>307</v>
      </c>
    </row>
    <row r="122565">
      <c r="A122565" t="inlineStr">
        <is>
          <t>hcgdietinfo.com</t>
        </is>
      </c>
      <c r="B122565" t="n">
        <v>307</v>
      </c>
    </row>
    <row r="122566">
      <c r="A122566" t="inlineStr">
        <is>
          <t>www.blithewold.org</t>
        </is>
      </c>
      <c r="B122566" t="n">
        <v>307</v>
      </c>
    </row>
    <row r="122567">
      <c r="A122567" t="inlineStr">
        <is>
          <t>www.biggerplate.com</t>
        </is>
      </c>
      <c r="B122567" t="n">
        <v>307</v>
      </c>
    </row>
    <row r="122568">
      <c r="A122568" t="inlineStr">
        <is>
          <t>comparecamp.com</t>
        </is>
      </c>
      <c r="B122568" t="n">
        <v>307</v>
      </c>
    </row>
    <row r="122569">
      <c r="A122569" t="inlineStr">
        <is>
          <t>blastking.com</t>
        </is>
      </c>
      <c r="B122569" t="n">
        <v>307</v>
      </c>
    </row>
    <row r="122570">
      <c r="A122570" t="inlineStr">
        <is>
          <t>imabeerhound.com</t>
        </is>
      </c>
      <c r="B122570" t="n">
        <v>307</v>
      </c>
    </row>
    <row r="122571">
      <c r="A122571" t="inlineStr">
        <is>
          <t>harbourmarinepwllheli.co.uk</t>
        </is>
      </c>
      <c r="B122571" t="n">
        <v>307</v>
      </c>
    </row>
    <row r="122572">
      <c r="A122572" t="inlineStr">
        <is>
          <t>www.chadog.com</t>
        </is>
      </c>
      <c r="B122572" t="n">
        <v>307</v>
      </c>
    </row>
    <row r="122573">
      <c r="A122573" t="inlineStr">
        <is>
          <t>www.get-grocery.com</t>
        </is>
      </c>
      <c r="B122573" t="n">
        <v>307</v>
      </c>
    </row>
    <row r="122574">
      <c r="A122574" t="inlineStr">
        <is>
          <t>d1jrluxudra0pq.cloudfront.net</t>
        </is>
      </c>
      <c r="B122574" t="n">
        <v>307</v>
      </c>
    </row>
    <row r="122575">
      <c r="A122575" t="inlineStr">
        <is>
          <t>www.kingsrivertractor.com</t>
        </is>
      </c>
      <c r="B122575" t="n">
        <v>307</v>
      </c>
    </row>
    <row r="122576">
      <c r="A122576" t="inlineStr">
        <is>
          <t>knasupply.com</t>
        </is>
      </c>
      <c r="B122576" t="n">
        <v>307</v>
      </c>
    </row>
    <row r="122577">
      <c r="A122577" t="inlineStr">
        <is>
          <t>cdn.citylets.co.uk</t>
        </is>
      </c>
      <c r="B122577" t="n">
        <v>307</v>
      </c>
    </row>
    <row r="122578">
      <c r="A122578" t="inlineStr">
        <is>
          <t>www.newfrescos.com</t>
        </is>
      </c>
      <c r="B122578" t="n">
        <v>307</v>
      </c>
    </row>
    <row r="122579">
      <c r="A122579" t="inlineStr">
        <is>
          <t>dreoman.com</t>
        </is>
      </c>
      <c r="B122579" t="n">
        <v>307</v>
      </c>
    </row>
    <row r="122580">
      <c r="A122580" t="inlineStr">
        <is>
          <t>2634-cdn.doitbest.com</t>
        </is>
      </c>
      <c r="B122580" t="n">
        <v>307</v>
      </c>
    </row>
    <row r="122581">
      <c r="A122581" t="inlineStr">
        <is>
          <t>6cdf541b6bdb9fea6393-5d05c185b1f00af24df6f930dca23989.ssl.cf1.rackcdn.com</t>
        </is>
      </c>
      <c r="B122581" t="n">
        <v>307</v>
      </c>
    </row>
    <row r="122582">
      <c r="A122582" t="inlineStr">
        <is>
          <t>www.ashislandlofts.co.uk</t>
        </is>
      </c>
      <c r="B122582" t="n">
        <v>307</v>
      </c>
    </row>
    <row r="122583">
      <c r="A122583" t="inlineStr">
        <is>
          <t>0748-cdn.doitbest.com</t>
        </is>
      </c>
      <c r="B122583" t="n">
        <v>307</v>
      </c>
    </row>
    <row r="122584">
      <c r="A122584" t="inlineStr">
        <is>
          <t>www.sklepmuzycznydemo.pl</t>
        </is>
      </c>
      <c r="B122584" t="n">
        <v>307</v>
      </c>
    </row>
    <row r="122585">
      <c r="A122585" t="inlineStr">
        <is>
          <t>www.e-smokes.eu</t>
        </is>
      </c>
      <c r="B122585" t="n">
        <v>307</v>
      </c>
    </row>
    <row r="122586">
      <c r="A122586" t="inlineStr">
        <is>
          <t>midwestlandgroup.com</t>
        </is>
      </c>
      <c r="B122586" t="n">
        <v>307</v>
      </c>
    </row>
    <row r="122587">
      <c r="A122587" t="inlineStr">
        <is>
          <t>gmtworldtime.com</t>
        </is>
      </c>
      <c r="B122587" t="n">
        <v>307</v>
      </c>
    </row>
    <row r="122588">
      <c r="A122588" t="inlineStr">
        <is>
          <t>musicteachersdirectory.org</t>
        </is>
      </c>
      <c r="B122588" t="n">
        <v>307</v>
      </c>
    </row>
    <row r="122589">
      <c r="A122589" t="inlineStr">
        <is>
          <t>www.nichecycle.com</t>
        </is>
      </c>
      <c r="B122589" t="n">
        <v>307</v>
      </c>
    </row>
    <row r="122590">
      <c r="A122590" t="inlineStr">
        <is>
          <t>b7t9j7j6.stackpathcdn.com</t>
        </is>
      </c>
      <c r="B122590" t="n">
        <v>307</v>
      </c>
    </row>
    <row r="122591">
      <c r="A122591" t="inlineStr">
        <is>
          <t>www.hypefresh.co</t>
        </is>
      </c>
      <c r="B122591" t="n">
        <v>307</v>
      </c>
    </row>
    <row r="122592">
      <c r="A122592" t="inlineStr">
        <is>
          <t>images.mechanicadvisor.com</t>
        </is>
      </c>
      <c r="B122592" t="n">
        <v>307</v>
      </c>
    </row>
    <row r="122593">
      <c r="A122593" t="inlineStr">
        <is>
          <t>mephisto-shop.com</t>
        </is>
      </c>
      <c r="B122593" t="n">
        <v>307</v>
      </c>
    </row>
    <row r="122594">
      <c r="A122594" t="inlineStr">
        <is>
          <t>www.maillotnikenba.fr</t>
        </is>
      </c>
      <c r="B122594" t="n">
        <v>307</v>
      </c>
    </row>
    <row r="122595">
      <c r="A122595" t="inlineStr">
        <is>
          <t>www.games-msn.com</t>
        </is>
      </c>
      <c r="B122595" t="n">
        <v>307</v>
      </c>
    </row>
    <row r="122596">
      <c r="A122596" t="inlineStr">
        <is>
          <t>precious-moments-figurines.org</t>
        </is>
      </c>
      <c r="B122596" t="n">
        <v>307</v>
      </c>
    </row>
    <row r="122597">
      <c r="A122597" t="inlineStr">
        <is>
          <t>www.42195.es</t>
        </is>
      </c>
      <c r="B122597" t="n">
        <v>307</v>
      </c>
    </row>
    <row r="122598">
      <c r="A122598" t="inlineStr">
        <is>
          <t>www.ifio.ca</t>
        </is>
      </c>
      <c r="B122598" t="n">
        <v>307</v>
      </c>
    </row>
    <row r="122599">
      <c r="A122599" t="inlineStr">
        <is>
          <t>www.switchesplus.com.au</t>
        </is>
      </c>
      <c r="B122599" t="n">
        <v>307</v>
      </c>
    </row>
    <row r="122600">
      <c r="A122600" t="inlineStr">
        <is>
          <t>www.boathut.com.au</t>
        </is>
      </c>
      <c r="B122600" t="n">
        <v>307</v>
      </c>
    </row>
    <row r="122601">
      <c r="A122601" t="inlineStr">
        <is>
          <t>www.terrashop.de</t>
        </is>
      </c>
      <c r="B122601" t="n">
        <v>307</v>
      </c>
    </row>
    <row r="122602">
      <c r="A122602" t="inlineStr">
        <is>
          <t>images.stringtrimmer.biz</t>
        </is>
      </c>
      <c r="B122602" t="n">
        <v>307</v>
      </c>
    </row>
    <row r="122603">
      <c r="A122603" t="inlineStr">
        <is>
          <t>www.renaissancebooks.co.nz</t>
        </is>
      </c>
      <c r="B122603" t="n">
        <v>307</v>
      </c>
    </row>
    <row r="122604">
      <c r="A122604" t="inlineStr">
        <is>
          <t>tienda.vivapets.es</t>
        </is>
      </c>
      <c r="B122604" t="n">
        <v>307</v>
      </c>
    </row>
    <row r="122605">
      <c r="A122605" t="inlineStr">
        <is>
          <t>www.jewelleryonlineshopping.com</t>
        </is>
      </c>
      <c r="B122605" t="n">
        <v>307</v>
      </c>
    </row>
    <row r="122606">
      <c r="A122606" t="inlineStr">
        <is>
          <t>92club.de</t>
        </is>
      </c>
      <c r="B122606" t="n">
        <v>307</v>
      </c>
    </row>
    <row r="122607">
      <c r="A122607" t="inlineStr">
        <is>
          <t>www.advancedistributors.com</t>
        </is>
      </c>
      <c r="B122607" t="n">
        <v>307</v>
      </c>
    </row>
    <row r="122608">
      <c r="A122608" t="inlineStr">
        <is>
          <t>m.hihomedecor.com</t>
        </is>
      </c>
      <c r="B122608" t="n">
        <v>307</v>
      </c>
    </row>
    <row r="122609">
      <c r="A122609" t="inlineStr">
        <is>
          <t>www.joysnamesgifts.com</t>
        </is>
      </c>
      <c r="B122609" t="n">
        <v>307</v>
      </c>
    </row>
    <row r="122610">
      <c r="A122610" t="inlineStr">
        <is>
          <t>www.epodiatrists.com</t>
        </is>
      </c>
      <c r="B122610" t="n">
        <v>307</v>
      </c>
    </row>
    <row r="122611">
      <c r="A122611" t="inlineStr">
        <is>
          <t>sugoibigfish.fbitsstatic.net</t>
        </is>
      </c>
      <c r="B122611" t="n">
        <v>307</v>
      </c>
    </row>
    <row r="122612">
      <c r="A122612" t="inlineStr">
        <is>
          <t>www.teoyleo.com</t>
        </is>
      </c>
      <c r="B122612" t="n">
        <v>307</v>
      </c>
    </row>
    <row r="122613">
      <c r="A122613" t="inlineStr">
        <is>
          <t>cdn.superpharmacy.com.au</t>
        </is>
      </c>
      <c r="B122613" t="n">
        <v>307</v>
      </c>
    </row>
    <row r="122614">
      <c r="A122614" t="inlineStr">
        <is>
          <t>diyaruna.com</t>
        </is>
      </c>
      <c r="B122614" t="n">
        <v>307</v>
      </c>
    </row>
    <row r="122615">
      <c r="A122615" t="inlineStr">
        <is>
          <t>www.hobbycenter.pt</t>
        </is>
      </c>
      <c r="B122615" t="n">
        <v>307</v>
      </c>
    </row>
    <row r="122616">
      <c r="A122616" t="inlineStr">
        <is>
          <t>www.chocolatecoveredkatie.com</t>
        </is>
      </c>
      <c r="B122616" t="n">
        <v>307</v>
      </c>
    </row>
    <row r="122617">
      <c r="A122617" t="inlineStr">
        <is>
          <t>6.hikb.at:80</t>
        </is>
      </c>
      <c r="B122617" t="n">
        <v>307</v>
      </c>
    </row>
    <row r="122618">
      <c r="A122618" t="inlineStr">
        <is>
          <t>static.lenskart.com</t>
        </is>
      </c>
      <c r="B122618" t="n">
        <v>307</v>
      </c>
    </row>
    <row r="122619">
      <c r="A122619" t="inlineStr">
        <is>
          <t>www.camu.fi</t>
        </is>
      </c>
      <c r="B122619" t="n">
        <v>307</v>
      </c>
    </row>
    <row r="122620">
      <c r="A122620" t="inlineStr">
        <is>
          <t>thefashionography.com</t>
        </is>
      </c>
      <c r="B122620" t="n">
        <v>307</v>
      </c>
    </row>
    <row r="122621">
      <c r="A122621" t="inlineStr">
        <is>
          <t>notaboutthemiles.com</t>
        </is>
      </c>
      <c r="B122621" t="n">
        <v>307</v>
      </c>
    </row>
    <row r="122622">
      <c r="A122622" t="inlineStr">
        <is>
          <t>accurateshooter.net</t>
        </is>
      </c>
      <c r="B122622" t="n">
        <v>307</v>
      </c>
    </row>
    <row r="122623">
      <c r="A122623" t="inlineStr">
        <is>
          <t>fshd.ro</t>
        </is>
      </c>
      <c r="B122623" t="n">
        <v>307</v>
      </c>
    </row>
    <row r="122624">
      <c r="A122624" t="inlineStr">
        <is>
          <t>advansta.net</t>
        </is>
      </c>
      <c r="B122624" t="n">
        <v>307</v>
      </c>
    </row>
    <row r="122625">
      <c r="A122625" t="inlineStr">
        <is>
          <t>corona-virus-19.ru</t>
        </is>
      </c>
      <c r="B122625" t="n">
        <v>307</v>
      </c>
    </row>
    <row r="122626">
      <c r="A122626" t="inlineStr">
        <is>
          <t>cdn.topvitamine.de</t>
        </is>
      </c>
      <c r="B122626" t="n">
        <v>307</v>
      </c>
    </row>
    <row r="122627">
      <c r="A122627" t="inlineStr">
        <is>
          <t>thereclaimer.net</t>
        </is>
      </c>
      <c r="B122627" t="n">
        <v>307</v>
      </c>
    </row>
    <row r="122628">
      <c r="A122628" t="inlineStr">
        <is>
          <t>www.jaiktravelblog.com</t>
        </is>
      </c>
      <c r="B122628" t="n">
        <v>307</v>
      </c>
    </row>
    <row r="122629">
      <c r="A122629" t="inlineStr">
        <is>
          <t>www.24hbeaute.com</t>
        </is>
      </c>
      <c r="B122629" t="n">
        <v>307</v>
      </c>
    </row>
    <row r="122630">
      <c r="A122630" t="inlineStr">
        <is>
          <t>www.inpodlahy.cz</t>
        </is>
      </c>
      <c r="B122630" t="n">
        <v>307</v>
      </c>
    </row>
    <row r="122631">
      <c r="A122631" t="inlineStr">
        <is>
          <t>www.tablethoezen.nl</t>
        </is>
      </c>
      <c r="B122631" t="n">
        <v>307</v>
      </c>
    </row>
    <row r="122632">
      <c r="A122632" t="inlineStr">
        <is>
          <t>www.cv-aurelien.com</t>
        </is>
      </c>
      <c r="B122632" t="n">
        <v>307</v>
      </c>
    </row>
    <row r="122633">
      <c r="A122633" t="inlineStr">
        <is>
          <t>st1.tabooasiantube.com</t>
        </is>
      </c>
      <c r="B122633" t="n">
        <v>307</v>
      </c>
    </row>
    <row r="122634">
      <c r="A122634" t="inlineStr">
        <is>
          <t>xxlgame.ru</t>
        </is>
      </c>
      <c r="B122634" t="n">
        <v>307</v>
      </c>
    </row>
    <row r="122635">
      <c r="A122635" t="inlineStr">
        <is>
          <t>businessschool.luiss.it</t>
        </is>
      </c>
      <c r="B122635" t="n">
        <v>307</v>
      </c>
    </row>
    <row r="122636">
      <c r="A122636" t="inlineStr">
        <is>
          <t>tiendasagatha.com</t>
        </is>
      </c>
      <c r="B122636" t="n">
        <v>307</v>
      </c>
    </row>
    <row r="122637">
      <c r="A122637" t="inlineStr">
        <is>
          <t>media.go2speed.org</t>
        </is>
      </c>
      <c r="B122637" t="n">
        <v>307</v>
      </c>
    </row>
    <row r="122638">
      <c r="A122638" t="inlineStr">
        <is>
          <t>www.v1decals.com</t>
        </is>
      </c>
      <c r="B122638" t="n">
        <v>307</v>
      </c>
    </row>
    <row r="122639">
      <c r="A122639" t="inlineStr">
        <is>
          <t>www.thefairygarden.co.uk</t>
        </is>
      </c>
      <c r="B122639" t="n">
        <v>307</v>
      </c>
    </row>
    <row r="122640">
      <c r="A122640" t="inlineStr">
        <is>
          <t>www.diyexplore.com</t>
        </is>
      </c>
      <c r="B122640" t="n">
        <v>307</v>
      </c>
    </row>
    <row r="122641">
      <c r="A122641" t="inlineStr">
        <is>
          <t>littlevillagemag.com</t>
        </is>
      </c>
      <c r="B122641" t="n">
        <v>307</v>
      </c>
    </row>
    <row r="122642">
      <c r="A122642" t="inlineStr">
        <is>
          <t>www.eurostyle.ie</t>
        </is>
      </c>
      <c r="B122642" t="n">
        <v>307</v>
      </c>
    </row>
    <row r="122643">
      <c r="A122643" t="inlineStr">
        <is>
          <t>images.transmitters.biz</t>
        </is>
      </c>
      <c r="B122643" t="n">
        <v>307</v>
      </c>
    </row>
    <row r="122644">
      <c r="A122644" t="inlineStr">
        <is>
          <t>www.radicards.com</t>
        </is>
      </c>
      <c r="B122644" t="n">
        <v>307</v>
      </c>
    </row>
    <row r="122645">
      <c r="A122645" t="inlineStr">
        <is>
          <t>monroviacdn.azureedge.net</t>
        </is>
      </c>
      <c r="B122645" t="n">
        <v>307</v>
      </c>
    </row>
    <row r="122646">
      <c r="A122646" t="inlineStr">
        <is>
          <t>ladyharriethamilton.files.wordpress.com</t>
        </is>
      </c>
      <c r="B122646" t="n">
        <v>307</v>
      </c>
    </row>
    <row r="122647">
      <c r="A122647" t="inlineStr">
        <is>
          <t>jameswharris.files.wordpress.com</t>
        </is>
      </c>
      <c r="B122647" t="n">
        <v>307</v>
      </c>
    </row>
    <row r="122648">
      <c r="A122648" t="inlineStr">
        <is>
          <t>statusmarkets.in</t>
        </is>
      </c>
      <c r="B122648" t="n">
        <v>307</v>
      </c>
    </row>
    <row r="122649">
      <c r="A122649" t="inlineStr">
        <is>
          <t>travelwithkat.com</t>
        </is>
      </c>
      <c r="B122649" t="n">
        <v>307</v>
      </c>
    </row>
    <row r="122650">
      <c r="A122650" t="inlineStr">
        <is>
          <t>symphonymusicstore.co.uk</t>
        </is>
      </c>
      <c r="B122650" t="n">
        <v>307</v>
      </c>
    </row>
    <row r="122651">
      <c r="A122651" t="inlineStr">
        <is>
          <t>www.uncommon-travel-germany.com</t>
        </is>
      </c>
      <c r="B122651" t="n">
        <v>307</v>
      </c>
    </row>
    <row r="122652">
      <c r="A122652" t="inlineStr">
        <is>
          <t>www.rsis.co.uk</t>
        </is>
      </c>
      <c r="B122652" t="n">
        <v>307</v>
      </c>
    </row>
    <row r="122653">
      <c r="A122653" t="inlineStr">
        <is>
          <t>abbygraceblog.com</t>
        </is>
      </c>
      <c r="B122653" t="n">
        <v>307</v>
      </c>
    </row>
    <row r="122654">
      <c r="A122654" t="inlineStr">
        <is>
          <t>www.organizewithsandy.com</t>
        </is>
      </c>
      <c r="B122654" t="n">
        <v>307</v>
      </c>
    </row>
    <row r="122655">
      <c r="A122655" t="inlineStr">
        <is>
          <t>www.elasticpath.com</t>
        </is>
      </c>
      <c r="B122655" t="n">
        <v>307</v>
      </c>
    </row>
    <row r="122656">
      <c r="A122656" t="inlineStr">
        <is>
          <t>www.girlgonegourmet.com</t>
        </is>
      </c>
      <c r="B122656" t="n">
        <v>307</v>
      </c>
    </row>
    <row r="122657">
      <c r="A122657" t="inlineStr">
        <is>
          <t>www.coupert.com</t>
        </is>
      </c>
      <c r="B122657" t="n">
        <v>307</v>
      </c>
    </row>
    <row r="122658">
      <c r="A122658" t="inlineStr">
        <is>
          <t>www.mippin.com</t>
        </is>
      </c>
      <c r="B122658" t="n">
        <v>307</v>
      </c>
    </row>
    <row r="122659">
      <c r="A122659" t="inlineStr">
        <is>
          <t>bgnorshop.no</t>
        </is>
      </c>
      <c r="B122659" t="n">
        <v>307</v>
      </c>
    </row>
    <row r="122660">
      <c r="A122660" t="inlineStr">
        <is>
          <t>www.craftysandals.com</t>
        </is>
      </c>
      <c r="B122660" t="n">
        <v>307</v>
      </c>
    </row>
    <row r="122661">
      <c r="A122661" t="inlineStr">
        <is>
          <t>images.hair-dryer.org</t>
        </is>
      </c>
      <c r="B122661" t="n">
        <v>307</v>
      </c>
    </row>
    <row r="122662">
      <c r="A122662" t="inlineStr">
        <is>
          <t>img.withoutgraphics.eu</t>
        </is>
      </c>
      <c r="B122662" t="n">
        <v>307</v>
      </c>
    </row>
    <row r="122663">
      <c r="A122663" t="inlineStr">
        <is>
          <t>dm2lt5affv343.cloudfront.net</t>
        </is>
      </c>
      <c r="B122663" t="n">
        <v>307</v>
      </c>
    </row>
    <row r="122664">
      <c r="A122664" t="inlineStr">
        <is>
          <t>themultitaskingwoman.com</t>
        </is>
      </c>
      <c r="B122664" t="n">
        <v>307</v>
      </c>
    </row>
    <row r="122665">
      <c r="A122665" t="inlineStr">
        <is>
          <t>d23u2znjbtzwh4.cloudfront.net</t>
        </is>
      </c>
      <c r="B122665" t="n">
        <v>307</v>
      </c>
    </row>
    <row r="122666">
      <c r="A122666" t="inlineStr">
        <is>
          <t>d1pe6f90ru47yo.cloudfront.net</t>
        </is>
      </c>
      <c r="B122666" t="n">
        <v>307</v>
      </c>
    </row>
    <row r="122667">
      <c r="A122667" t="inlineStr">
        <is>
          <t>www.serviceseeking.com.au</t>
        </is>
      </c>
      <c r="B122667" t="n">
        <v>307</v>
      </c>
    </row>
    <row r="122668">
      <c r="A122668" t="inlineStr">
        <is>
          <t>images.bravacontent.com</t>
        </is>
      </c>
      <c r="B122668" t="n">
        <v>307</v>
      </c>
    </row>
    <row r="122669">
      <c r="A122669" t="inlineStr">
        <is>
          <t>www.usleatherjackets.com</t>
        </is>
      </c>
      <c r="B122669" t="n">
        <v>307</v>
      </c>
    </row>
    <row r="122670">
      <c r="A122670" t="inlineStr">
        <is>
          <t>www.manlysurfboards.com.au</t>
        </is>
      </c>
      <c r="B122670" t="n">
        <v>307</v>
      </c>
    </row>
    <row r="122671">
      <c r="A122671" t="inlineStr">
        <is>
          <t>caellisar.com</t>
        </is>
      </c>
      <c r="B122671" t="n">
        <v>307</v>
      </c>
    </row>
    <row r="122672">
      <c r="A122672" t="inlineStr">
        <is>
          <t>ask-angels-swellpress.netdna-ssl.com</t>
        </is>
      </c>
      <c r="B122672" t="n">
        <v>307</v>
      </c>
    </row>
    <row r="122673">
      <c r="A122673" t="inlineStr">
        <is>
          <t>savorfull.com</t>
        </is>
      </c>
      <c r="B122673" t="n">
        <v>307</v>
      </c>
    </row>
    <row r="122674">
      <c r="A122674" t="inlineStr">
        <is>
          <t>tinneylawfirm.com</t>
        </is>
      </c>
      <c r="B122674" t="n">
        <v>307</v>
      </c>
    </row>
    <row r="122675">
      <c r="A122675" t="inlineStr">
        <is>
          <t>funnymemes.net</t>
        </is>
      </c>
      <c r="B122675" t="n">
        <v>307</v>
      </c>
    </row>
    <row r="122676">
      <c r="A122676" t="inlineStr">
        <is>
          <t>crainny.files.wordpress.com</t>
        </is>
      </c>
      <c r="B122676" t="n">
        <v>307</v>
      </c>
    </row>
    <row r="122677">
      <c r="A122677" t="inlineStr">
        <is>
          <t>art.ua.edu</t>
        </is>
      </c>
      <c r="B122677" t="n">
        <v>307</v>
      </c>
    </row>
    <row r="122678">
      <c r="A122678" t="inlineStr">
        <is>
          <t>www.dark-art.de</t>
        </is>
      </c>
      <c r="B122678" t="n">
        <v>307</v>
      </c>
    </row>
    <row r="122679">
      <c r="A122679" t="inlineStr">
        <is>
          <t>www.botanicplanet.ca</t>
        </is>
      </c>
      <c r="B122679" t="n">
        <v>307</v>
      </c>
    </row>
    <row r="122680">
      <c r="A122680" t="inlineStr">
        <is>
          <t>rosdavidson.typepad.com</t>
        </is>
      </c>
      <c r="B122680" t="n">
        <v>307</v>
      </c>
    </row>
    <row r="122681">
      <c r="A122681" t="inlineStr">
        <is>
          <t>www.medicalogy.com</t>
        </is>
      </c>
      <c r="B122681" t="n">
        <v>307</v>
      </c>
    </row>
    <row r="122682">
      <c r="A122682" t="inlineStr">
        <is>
          <t>onlinezerotohero.com</t>
        </is>
      </c>
      <c r="B122682" t="n">
        <v>307</v>
      </c>
    </row>
    <row r="122683">
      <c r="A122683" t="inlineStr">
        <is>
          <t>footfetish.pw</t>
        </is>
      </c>
      <c r="B122683" t="n">
        <v>307</v>
      </c>
    </row>
    <row r="122684">
      <c r="A122684" t="inlineStr">
        <is>
          <t>www.minibearings.com.au</t>
        </is>
      </c>
      <c r="B122684" t="n">
        <v>307</v>
      </c>
    </row>
    <row r="122685">
      <c r="A122685" t="inlineStr">
        <is>
          <t>www.lampsandlights.co.uk</t>
        </is>
      </c>
      <c r="B122685" t="n">
        <v>307</v>
      </c>
    </row>
    <row r="122686">
      <c r="A122686" t="inlineStr">
        <is>
          <t>www.morapandorablog.com</t>
        </is>
      </c>
      <c r="B122686" t="n">
        <v>307</v>
      </c>
    </row>
    <row r="122687">
      <c r="A122687" t="inlineStr">
        <is>
          <t>carelectronicsstores.com</t>
        </is>
      </c>
      <c r="B122687" t="n">
        <v>307</v>
      </c>
    </row>
    <row r="122688">
      <c r="A122688" t="inlineStr">
        <is>
          <t>www.insidemylaptop.com</t>
        </is>
      </c>
      <c r="B122688" t="n">
        <v>307</v>
      </c>
    </row>
    <row r="122689">
      <c r="A122689" t="inlineStr">
        <is>
          <t>www.eco-importateur-magasin-quad-scooter-motocross.com</t>
        </is>
      </c>
      <c r="B122689" t="n">
        <v>307</v>
      </c>
    </row>
    <row r="122690">
      <c r="A122690" t="inlineStr">
        <is>
          <t>speedbirdmodels.co.uk</t>
        </is>
      </c>
      <c r="B122690" t="n">
        <v>307</v>
      </c>
    </row>
    <row r="122691">
      <c r="A122691" t="inlineStr">
        <is>
          <t>www.szonline.in</t>
        </is>
      </c>
      <c r="B122691" t="n">
        <v>307</v>
      </c>
    </row>
    <row r="122692">
      <c r="A122692" t="inlineStr">
        <is>
          <t>pornplaybb.com</t>
        </is>
      </c>
      <c r="B122692" t="n">
        <v>307</v>
      </c>
    </row>
    <row r="122693">
      <c r="A122693" t="inlineStr">
        <is>
          <t>wunder-mom.com</t>
        </is>
      </c>
      <c r="B122693" t="n">
        <v>307</v>
      </c>
    </row>
    <row r="122694">
      <c r="A122694" t="inlineStr">
        <is>
          <t>inkwellstore.com</t>
        </is>
      </c>
      <c r="B122694" t="n">
        <v>307</v>
      </c>
    </row>
    <row r="122695">
      <c r="A122695" t="inlineStr">
        <is>
          <t>thumbs1.hottubehd.com</t>
        </is>
      </c>
      <c r="B122695" t="n">
        <v>307</v>
      </c>
    </row>
    <row r="122696">
      <c r="A122696" t="inlineStr">
        <is>
          <t>oaklandcountyblog.com</t>
        </is>
      </c>
      <c r="B122696" t="n">
        <v>307</v>
      </c>
    </row>
    <row r="122697">
      <c r="A122697" t="inlineStr">
        <is>
          <t>mommyknowswhatsbest.com</t>
        </is>
      </c>
      <c r="B122697" t="n">
        <v>307</v>
      </c>
    </row>
    <row r="122698">
      <c r="A122698" t="inlineStr">
        <is>
          <t>www.goodworklabs.com</t>
        </is>
      </c>
      <c r="B122698" t="n">
        <v>307</v>
      </c>
    </row>
    <row r="122699">
      <c r="A122699" t="inlineStr">
        <is>
          <t>traegertravel.files.wordpress.com</t>
        </is>
      </c>
      <c r="B122699" t="n">
        <v>307</v>
      </c>
    </row>
    <row r="122700">
      <c r="A122700" t="inlineStr">
        <is>
          <t>milanodoors.com</t>
        </is>
      </c>
      <c r="B122700" t="n">
        <v>307</v>
      </c>
    </row>
    <row r="122701">
      <c r="A122701" t="inlineStr">
        <is>
          <t>fishingtipsguide.com</t>
        </is>
      </c>
      <c r="B122701" t="n">
        <v>307</v>
      </c>
    </row>
    <row r="122702">
      <c r="A122702" t="inlineStr">
        <is>
          <t>leuthold.imgix.net</t>
        </is>
      </c>
      <c r="B122702" t="n">
        <v>307</v>
      </c>
    </row>
    <row r="122703">
      <c r="A122703" t="inlineStr">
        <is>
          <t>www.metalclays4you.co.uk</t>
        </is>
      </c>
      <c r="B122703" t="n">
        <v>307</v>
      </c>
    </row>
    <row r="122704">
      <c r="A122704" t="inlineStr">
        <is>
          <t>www.fileedge.com</t>
        </is>
      </c>
      <c r="B122704" t="n">
        <v>307</v>
      </c>
    </row>
    <row r="122705">
      <c r="A122705" t="inlineStr">
        <is>
          <t>d1g4sq00ps2bp3.cloudfront.net</t>
        </is>
      </c>
      <c r="B122705" t="n">
        <v>307</v>
      </c>
    </row>
    <row r="122706">
      <c r="A122706" t="inlineStr">
        <is>
          <t>www.yourprovence.com</t>
        </is>
      </c>
      <c r="B122706" t="n">
        <v>307</v>
      </c>
    </row>
    <row r="122707">
      <c r="A122707" t="inlineStr">
        <is>
          <t>thekashmirpress.com</t>
        </is>
      </c>
      <c r="B122707" t="n">
        <v>307</v>
      </c>
    </row>
    <row r="122708">
      <c r="A122708" t="inlineStr">
        <is>
          <t>ayearinthecountry.co.uk</t>
        </is>
      </c>
      <c r="B122708" t="n">
        <v>307</v>
      </c>
    </row>
    <row r="122709">
      <c r="A122709" t="inlineStr">
        <is>
          <t>img2065.weyesimg.com</t>
        </is>
      </c>
      <c r="B122709" t="n">
        <v>307</v>
      </c>
    </row>
    <row r="122710">
      <c r="A122710" t="inlineStr">
        <is>
          <t>golf-direct.co.uk</t>
        </is>
      </c>
      <c r="B122710" t="n">
        <v>307</v>
      </c>
    </row>
    <row r="122711">
      <c r="A122711" t="inlineStr">
        <is>
          <t>www.mlztkj.com</t>
        </is>
      </c>
      <c r="B122711" t="n">
        <v>307</v>
      </c>
    </row>
    <row r="122712">
      <c r="A122712" t="inlineStr">
        <is>
          <t>vamers.com</t>
        </is>
      </c>
      <c r="B122712" t="n">
        <v>307</v>
      </c>
    </row>
    <row r="122713">
      <c r="A122713" t="inlineStr">
        <is>
          <t>studyqa.com</t>
        </is>
      </c>
      <c r="B122713" t="n">
        <v>307</v>
      </c>
    </row>
    <row r="122714">
      <c r="A122714" t="inlineStr">
        <is>
          <t>www.livinginhappyplace.com</t>
        </is>
      </c>
      <c r="B122714" t="n">
        <v>307</v>
      </c>
    </row>
    <row r="122715">
      <c r="A122715" t="inlineStr">
        <is>
          <t>static.uksportimports.com</t>
        </is>
      </c>
      <c r="B122715" t="n">
        <v>307</v>
      </c>
    </row>
    <row r="122716">
      <c r="A122716" t="inlineStr">
        <is>
          <t>www.jiguangjichangjia.com</t>
        </is>
      </c>
      <c r="B122716" t="n">
        <v>307</v>
      </c>
    </row>
    <row r="122717">
      <c r="A122717" t="inlineStr">
        <is>
          <t>fisheries.issuelab.org</t>
        </is>
      </c>
      <c r="B122717" t="n">
        <v>307</v>
      </c>
    </row>
    <row r="122718">
      <c r="A122718" t="inlineStr">
        <is>
          <t>www.siteandinsight.com</t>
        </is>
      </c>
      <c r="B122718" t="n">
        <v>307</v>
      </c>
    </row>
    <row r="122719">
      <c r="A122719" t="inlineStr">
        <is>
          <t>southbelfast.files.wordpress.com</t>
        </is>
      </c>
      <c r="B122719" t="n">
        <v>307</v>
      </c>
    </row>
    <row r="122720">
      <c r="A122720" t="inlineStr">
        <is>
          <t>infocoverage.com</t>
        </is>
      </c>
      <c r="B122720" t="n">
        <v>307</v>
      </c>
    </row>
    <row r="122721">
      <c r="A122721" t="inlineStr">
        <is>
          <t>metvcdn.metv.com</t>
        </is>
      </c>
      <c r="B122721" t="n">
        <v>307</v>
      </c>
    </row>
    <row r="122722">
      <c r="A122722" t="inlineStr">
        <is>
          <t>www.freestudy.com</t>
        </is>
      </c>
      <c r="B122722" t="n">
        <v>307</v>
      </c>
    </row>
    <row r="122723">
      <c r="A122723" t="inlineStr">
        <is>
          <t>grovewatch.com</t>
        </is>
      </c>
      <c r="B122723" t="n">
        <v>307</v>
      </c>
    </row>
    <row r="122724">
      <c r="A122724" t="inlineStr">
        <is>
          <t>d1gekqscl85idp.cloudfront.net</t>
        </is>
      </c>
      <c r="B122724" t="n">
        <v>307</v>
      </c>
    </row>
    <row r="122725">
      <c r="A122725" t="inlineStr">
        <is>
          <t>wickedchopspoker.com</t>
        </is>
      </c>
      <c r="B122725" t="n">
        <v>307</v>
      </c>
    </row>
    <row r="122726">
      <c r="A122726" t="inlineStr">
        <is>
          <t>www.wesellit.ph</t>
        </is>
      </c>
      <c r="B122726" t="n">
        <v>307</v>
      </c>
    </row>
    <row r="122727">
      <c r="A122727" t="inlineStr">
        <is>
          <t>www.softpaz.com</t>
        </is>
      </c>
      <c r="B122727" t="n">
        <v>307</v>
      </c>
    </row>
    <row r="122728">
      <c r="A122728" t="inlineStr">
        <is>
          <t>www.automobile-spareparts.com</t>
        </is>
      </c>
      <c r="B122728" t="n">
        <v>307</v>
      </c>
    </row>
    <row r="122729">
      <c r="A122729" t="inlineStr">
        <is>
          <t>www.colorin-colorado.com</t>
        </is>
      </c>
      <c r="B122729" t="n">
        <v>307</v>
      </c>
    </row>
    <row r="122730">
      <c r="A122730" t="inlineStr">
        <is>
          <t>adorebynat.com</t>
        </is>
      </c>
      <c r="B122730" t="n">
        <v>307</v>
      </c>
    </row>
    <row r="122731">
      <c r="A122731" t="inlineStr">
        <is>
          <t>www.golfclubatlas.com</t>
        </is>
      </c>
      <c r="B122731" t="n">
        <v>307</v>
      </c>
    </row>
    <row r="122732">
      <c r="A122732" t="inlineStr">
        <is>
          <t>www.hippityhopstore.com</t>
        </is>
      </c>
      <c r="B122732" t="n">
        <v>307</v>
      </c>
    </row>
    <row r="122733">
      <c r="A122733" t="inlineStr">
        <is>
          <t>www.realfoodgirlunmodified.com</t>
        </is>
      </c>
      <c r="B122733" t="n">
        <v>307</v>
      </c>
    </row>
    <row r="122734">
      <c r="A122734" t="inlineStr">
        <is>
          <t>www.yourorganizedlife.org</t>
        </is>
      </c>
      <c r="B122734" t="n">
        <v>307</v>
      </c>
    </row>
    <row r="122735">
      <c r="A122735" t="inlineStr">
        <is>
          <t>www.galerienapoleon.com</t>
        </is>
      </c>
      <c r="B122735" t="n">
        <v>307</v>
      </c>
    </row>
    <row r="122736">
      <c r="A122736" t="inlineStr">
        <is>
          <t>www.tresor-online.ch</t>
        </is>
      </c>
      <c r="B122736" t="n">
        <v>307</v>
      </c>
    </row>
    <row r="122737">
      <c r="A122737" t="inlineStr">
        <is>
          <t>generalhospitaltea.com</t>
        </is>
      </c>
      <c r="B122737" t="n">
        <v>307</v>
      </c>
    </row>
    <row r="122738">
      <c r="A122738" t="inlineStr">
        <is>
          <t>telugu.cinemaprofile.com</t>
        </is>
      </c>
      <c r="B122738" t="n">
        <v>307</v>
      </c>
    </row>
    <row r="122739">
      <c r="A122739" t="inlineStr">
        <is>
          <t>www.justfortherecord.co.nz</t>
        </is>
      </c>
      <c r="B122739" t="n">
        <v>307</v>
      </c>
    </row>
    <row r="122740">
      <c r="A122740" t="inlineStr">
        <is>
          <t>www.thevintageposter.com</t>
        </is>
      </c>
      <c r="B122740" t="n">
        <v>307</v>
      </c>
    </row>
    <row r="122741">
      <c r="A122741" t="inlineStr">
        <is>
          <t>www.wellgousa.com</t>
        </is>
      </c>
      <c r="B122741" t="n">
        <v>307</v>
      </c>
    </row>
    <row r="122742">
      <c r="A122742" t="inlineStr">
        <is>
          <t>img-cdn.vapenico.com</t>
        </is>
      </c>
      <c r="B122742" t="n">
        <v>307</v>
      </c>
    </row>
    <row r="122743">
      <c r="A122743" t="inlineStr">
        <is>
          <t>store.opusartsupplies.com</t>
        </is>
      </c>
      <c r="B122743" t="n">
        <v>307</v>
      </c>
    </row>
    <row r="122744">
      <c r="A122744" t="inlineStr">
        <is>
          <t>www.rwsmithco.com</t>
        </is>
      </c>
      <c r="B122744" t="n">
        <v>307</v>
      </c>
    </row>
    <row r="122745">
      <c r="A122745" t="inlineStr">
        <is>
          <t>solomon.post-stamps.com</t>
        </is>
      </c>
      <c r="B122745" t="n">
        <v>307</v>
      </c>
    </row>
    <row r="122746">
      <c r="A122746" t="inlineStr">
        <is>
          <t>hesprodcorp.blob.core.windows.net</t>
        </is>
      </c>
      <c r="B122746" t="n">
        <v>307</v>
      </c>
    </row>
    <row r="122747">
      <c r="A122747" t="inlineStr">
        <is>
          <t>www.rebelrails.com</t>
        </is>
      </c>
      <c r="B122747" t="n">
        <v>307</v>
      </c>
    </row>
    <row r="122748">
      <c r="A122748" t="inlineStr">
        <is>
          <t>www.yha.co.nz</t>
        </is>
      </c>
      <c r="B122748" t="n">
        <v>307</v>
      </c>
    </row>
    <row r="122749">
      <c r="A122749" t="inlineStr">
        <is>
          <t>villasamarillas.com</t>
        </is>
      </c>
      <c r="B122749" t="n">
        <v>307</v>
      </c>
    </row>
    <row r="122750">
      <c r="A122750" t="inlineStr">
        <is>
          <t>thishealthykitchen.com</t>
        </is>
      </c>
      <c r="B122750" t="n">
        <v>306</v>
      </c>
    </row>
    <row r="122751">
      <c r="A122751" t="inlineStr">
        <is>
          <t>www.goodnet.org</t>
        </is>
      </c>
      <c r="B122751" t="n">
        <v>306</v>
      </c>
    </row>
    <row r="122752">
      <c r="A122752" t="inlineStr">
        <is>
          <t>www.lenoxreign.com</t>
        </is>
      </c>
      <c r="B122752" t="n">
        <v>306</v>
      </c>
    </row>
    <row r="122753">
      <c r="A122753" t="inlineStr">
        <is>
          <t>static1.discoverdigitalphotography.com</t>
        </is>
      </c>
      <c r="B122753" t="n">
        <v>306</v>
      </c>
    </row>
    <row r="122754">
      <c r="A122754" t="inlineStr">
        <is>
          <t>prettymuchgeeks.com</t>
        </is>
      </c>
      <c r="B122754" t="n">
        <v>306</v>
      </c>
    </row>
    <row r="122755">
      <c r="A122755" t="inlineStr">
        <is>
          <t>www.mv-files.com</t>
        </is>
      </c>
      <c r="B122755" t="n">
        <v>306</v>
      </c>
    </row>
    <row r="122756">
      <c r="A122756" t="inlineStr">
        <is>
          <t>blog-imgs-112.fc2.com</t>
        </is>
      </c>
      <c r="B122756" t="n">
        <v>306</v>
      </c>
    </row>
    <row r="122757">
      <c r="A122757" t="inlineStr">
        <is>
          <t>img.okeinfo.net</t>
        </is>
      </c>
      <c r="B122757" t="n">
        <v>306</v>
      </c>
    </row>
    <row r="122758">
      <c r="A122758" t="inlineStr">
        <is>
          <t>media-eu.camilyo.software</t>
        </is>
      </c>
      <c r="B122758" t="n">
        <v>306</v>
      </c>
    </row>
    <row r="122759">
      <c r="A122759" t="inlineStr">
        <is>
          <t>diariodesign.com</t>
        </is>
      </c>
      <c r="B122759" t="n">
        <v>306</v>
      </c>
    </row>
    <row r="122760">
      <c r="A122760" t="inlineStr">
        <is>
          <t>www.montagna.tv</t>
        </is>
      </c>
      <c r="B122760" t="n">
        <v>306</v>
      </c>
    </row>
    <row r="122761">
      <c r="A122761" t="inlineStr">
        <is>
          <t>cdn.chimpify.net</t>
        </is>
      </c>
      <c r="B122761" t="n">
        <v>306</v>
      </c>
    </row>
    <row r="122762">
      <c r="A122762" t="inlineStr">
        <is>
          <t>cardano.ru</t>
        </is>
      </c>
      <c r="B122762" t="n">
        <v>306</v>
      </c>
    </row>
    <row r="122763">
      <c r="A122763" t="inlineStr">
        <is>
          <t>fotos5.imghs.net</t>
        </is>
      </c>
      <c r="B122763" t="n">
        <v>306</v>
      </c>
    </row>
    <row r="122764">
      <c r="A122764" t="inlineStr">
        <is>
          <t>latatoueuse.com</t>
        </is>
      </c>
      <c r="B122764" t="n">
        <v>306</v>
      </c>
    </row>
    <row r="122765">
      <c r="A122765" t="inlineStr">
        <is>
          <t>www.drive-car.fr</t>
        </is>
      </c>
      <c r="B122765" t="n">
        <v>306</v>
      </c>
    </row>
    <row r="122766">
      <c r="A122766" t="inlineStr">
        <is>
          <t>reservation.lesgets.com</t>
        </is>
      </c>
      <c r="B122766" t="n">
        <v>306</v>
      </c>
    </row>
    <row r="122767">
      <c r="A122767" t="inlineStr">
        <is>
          <t>www.freelogoservices.com</t>
        </is>
      </c>
      <c r="B122767" t="n">
        <v>306</v>
      </c>
    </row>
    <row r="122768">
      <c r="A122768" t="inlineStr">
        <is>
          <t>cdn.otv.co.th</t>
        </is>
      </c>
      <c r="B122768" t="n">
        <v>306</v>
      </c>
    </row>
    <row r="122769">
      <c r="A122769" t="inlineStr">
        <is>
          <t>fotos.jornaldocarro.estadao.com.br</t>
        </is>
      </c>
      <c r="B122769" t="n">
        <v>306</v>
      </c>
    </row>
    <row r="122770">
      <c r="A122770" t="inlineStr">
        <is>
          <t>y1.sk</t>
        </is>
      </c>
      <c r="B122770" t="n">
        <v>306</v>
      </c>
    </row>
    <row r="122771">
      <c r="A122771" t="inlineStr">
        <is>
          <t>www.animecharactersdatabase.com</t>
        </is>
      </c>
      <c r="B122771" t="n">
        <v>306</v>
      </c>
    </row>
    <row r="122772">
      <c r="A122772" t="inlineStr">
        <is>
          <t>img2.findglocal.com</t>
        </is>
      </c>
      <c r="B122772" t="n">
        <v>306</v>
      </c>
    </row>
    <row r="122773">
      <c r="A122773" t="inlineStr">
        <is>
          <t>d1qll0qo13877q.cloudfront.net</t>
        </is>
      </c>
      <c r="B122773" t="n">
        <v>306</v>
      </c>
    </row>
    <row r="122774">
      <c r="A122774" t="inlineStr">
        <is>
          <t>www.seriesfeed.com</t>
        </is>
      </c>
      <c r="B122774" t="n">
        <v>306</v>
      </c>
    </row>
    <row r="122775">
      <c r="A122775" t="inlineStr">
        <is>
          <t>imgs.property.hk</t>
        </is>
      </c>
      <c r="B122775" t="n">
        <v>306</v>
      </c>
    </row>
    <row r="122776">
      <c r="A122776" t="inlineStr">
        <is>
          <t>www.blackanddecker.se</t>
        </is>
      </c>
      <c r="B122776" t="n">
        <v>306</v>
      </c>
    </row>
    <row r="122777">
      <c r="A122777" t="inlineStr">
        <is>
          <t>www.beavergarage.com</t>
        </is>
      </c>
      <c r="B122777" t="n">
        <v>306</v>
      </c>
    </row>
    <row r="122778">
      <c r="A122778" t="inlineStr">
        <is>
          <t>www.freepcapp.com</t>
        </is>
      </c>
      <c r="B122778" t="n">
        <v>306</v>
      </c>
    </row>
    <row r="122779">
      <c r="A122779" t="inlineStr">
        <is>
          <t>potomacwines.com</t>
        </is>
      </c>
      <c r="B122779" t="n">
        <v>306</v>
      </c>
    </row>
    <row r="122780">
      <c r="A122780" t="inlineStr">
        <is>
          <t>digital-images.net</t>
        </is>
      </c>
      <c r="B122780" t="n">
        <v>306</v>
      </c>
    </row>
    <row r="122781">
      <c r="A122781" t="inlineStr">
        <is>
          <t>www.tfk.ru</t>
        </is>
      </c>
      <c r="B122781" t="n">
        <v>306</v>
      </c>
    </row>
    <row r="122782">
      <c r="A122782" t="inlineStr">
        <is>
          <t>www.sub-scribe2015.co.uk</t>
        </is>
      </c>
      <c r="B122782" t="n">
        <v>306</v>
      </c>
    </row>
    <row r="122783">
      <c r="A122783" t="inlineStr">
        <is>
          <t>iprorwxhlijoll5q.ldycdn.com</t>
        </is>
      </c>
      <c r="B122783" t="n">
        <v>306</v>
      </c>
    </row>
    <row r="122784">
      <c r="A122784" t="inlineStr">
        <is>
          <t>54561ea763d727f873bc-ac84ba9d39b2d96793ed347c4fec6e25.ssl.cf1.rackcdn.com</t>
        </is>
      </c>
      <c r="B122784" t="n">
        <v>306</v>
      </c>
    </row>
    <row r="122785">
      <c r="A122785" t="inlineStr">
        <is>
          <t>marionandalfred.de</t>
        </is>
      </c>
      <c r="B122785" t="n">
        <v>306</v>
      </c>
    </row>
    <row r="122786">
      <c r="A122786" t="inlineStr">
        <is>
          <t>roofingservicepro.com</t>
        </is>
      </c>
      <c r="B122786" t="n">
        <v>306</v>
      </c>
    </row>
    <row r="122787">
      <c r="A122787" t="inlineStr">
        <is>
          <t>8a0353c559c4faa27be9-b7464ad347bba504c8f56bcd209d6959.ssl.cf1.rackcdn.com</t>
        </is>
      </c>
      <c r="B122787" t="n">
        <v>306</v>
      </c>
    </row>
    <row r="122788">
      <c r="A122788" t="inlineStr">
        <is>
          <t>origin-www.medica-tradefair.com</t>
        </is>
      </c>
      <c r="B122788" t="n">
        <v>306</v>
      </c>
    </row>
    <row r="122789">
      <c r="A122789" t="inlineStr">
        <is>
          <t>mistycphotography.com</t>
        </is>
      </c>
      <c r="B122789" t="n">
        <v>306</v>
      </c>
    </row>
    <row r="122790">
      <c r="A122790" t="inlineStr">
        <is>
          <t>img.cincymusic.com</t>
        </is>
      </c>
      <c r="B122790" t="n">
        <v>306</v>
      </c>
    </row>
    <row r="122791">
      <c r="A122791" t="inlineStr">
        <is>
          <t>www.highlightsofcyclingweekly.com</t>
        </is>
      </c>
      <c r="B122791" t="n">
        <v>306</v>
      </c>
    </row>
    <row r="122792">
      <c r="A122792" t="inlineStr">
        <is>
          <t>www.visitflanders.com</t>
        </is>
      </c>
      <c r="B122792" t="n">
        <v>306</v>
      </c>
    </row>
    <row r="122793">
      <c r="A122793" t="inlineStr">
        <is>
          <t>horsesport.com</t>
        </is>
      </c>
      <c r="B122793" t="n">
        <v>306</v>
      </c>
    </row>
    <row r="122794">
      <c r="A122794" t="inlineStr">
        <is>
          <t>www.flightcentre.co.nz</t>
        </is>
      </c>
      <c r="B122794" t="n">
        <v>306</v>
      </c>
    </row>
    <row r="122795">
      <c r="A122795" t="inlineStr">
        <is>
          <t>www.animalslook.com</t>
        </is>
      </c>
      <c r="B122795" t="n">
        <v>306</v>
      </c>
    </row>
    <row r="122796">
      <c r="A122796" t="inlineStr">
        <is>
          <t>cdn.kinsights.com</t>
        </is>
      </c>
      <c r="B122796" t="n">
        <v>306</v>
      </c>
    </row>
    <row r="122797">
      <c r="A122797" t="inlineStr">
        <is>
          <t>www.worldofwallpaper.com</t>
        </is>
      </c>
      <c r="B122797" t="n">
        <v>306</v>
      </c>
    </row>
    <row r="122798">
      <c r="A122798" t="inlineStr">
        <is>
          <t>hbjobs.org</t>
        </is>
      </c>
      <c r="B122798" t="n">
        <v>306</v>
      </c>
    </row>
    <row r="122799">
      <c r="A122799" t="inlineStr">
        <is>
          <t>www.daily-prayers.org</t>
        </is>
      </c>
      <c r="B122799" t="n">
        <v>306</v>
      </c>
    </row>
    <row r="122800">
      <c r="A122800" t="inlineStr">
        <is>
          <t>upload.echemi.com</t>
        </is>
      </c>
      <c r="B122800" t="n">
        <v>306</v>
      </c>
    </row>
    <row r="122801">
      <c r="A122801" t="inlineStr">
        <is>
          <t>bride.ca</t>
        </is>
      </c>
      <c r="B122801" t="n">
        <v>306</v>
      </c>
    </row>
    <row r="122802">
      <c r="A122802" t="inlineStr">
        <is>
          <t>oblikon.net</t>
        </is>
      </c>
      <c r="B122802" t="n">
        <v>306</v>
      </c>
    </row>
    <row r="122803">
      <c r="A122803" t="inlineStr">
        <is>
          <t>www.keuka-studios.com</t>
        </is>
      </c>
      <c r="B122803" t="n">
        <v>306</v>
      </c>
    </row>
    <row r="122804">
      <c r="A122804" t="inlineStr">
        <is>
          <t>www.osfhealthcare.org</t>
        </is>
      </c>
      <c r="B122804" t="n">
        <v>306</v>
      </c>
    </row>
    <row r="122805">
      <c r="A122805" t="inlineStr">
        <is>
          <t>www.llworldtour.com</t>
        </is>
      </c>
      <c r="B122805" t="n">
        <v>306</v>
      </c>
    </row>
    <row r="122806">
      <c r="A122806" t="inlineStr">
        <is>
          <t>www.heartwoodcarving.com</t>
        </is>
      </c>
      <c r="B122806" t="n">
        <v>306</v>
      </c>
    </row>
    <row r="122807">
      <c r="A122807" t="inlineStr">
        <is>
          <t>thetravelbite.com</t>
        </is>
      </c>
      <c r="B122807" t="n">
        <v>306</v>
      </c>
    </row>
    <row r="122808">
      <c r="A122808" t="inlineStr">
        <is>
          <t>www.bahrainthismonth.com</t>
        </is>
      </c>
      <c r="B122808" t="n">
        <v>306</v>
      </c>
    </row>
    <row r="122809">
      <c r="A122809" t="inlineStr">
        <is>
          <t>marathonmouth.files.wordpress.com</t>
        </is>
      </c>
      <c r="B122809" t="n">
        <v>306</v>
      </c>
    </row>
    <row r="122810">
      <c r="A122810" t="inlineStr">
        <is>
          <t>static.sportnet.at</t>
        </is>
      </c>
      <c r="B122810" t="n">
        <v>306</v>
      </c>
    </row>
    <row r="122811">
      <c r="A122811" t="inlineStr">
        <is>
          <t>www.sonyalphalab.com</t>
        </is>
      </c>
      <c r="B122811" t="n">
        <v>306</v>
      </c>
    </row>
    <row r="122812">
      <c r="A122812" t="inlineStr">
        <is>
          <t>www.momababyetc.com</t>
        </is>
      </c>
      <c r="B122812" t="n">
        <v>306</v>
      </c>
    </row>
    <row r="122813">
      <c r="A122813" t="inlineStr">
        <is>
          <t>skn-wp-assets.s3-us-west-2.amazonaws.com</t>
        </is>
      </c>
      <c r="B122813" t="n">
        <v>306</v>
      </c>
    </row>
    <row r="122814">
      <c r="A122814" t="inlineStr">
        <is>
          <t>www.aroundtheclockoffers.co.uk</t>
        </is>
      </c>
      <c r="B122814" t="n">
        <v>306</v>
      </c>
    </row>
    <row r="122815">
      <c r="A122815" t="inlineStr">
        <is>
          <t>www.secretsofuniverse.in</t>
        </is>
      </c>
      <c r="B122815" t="n">
        <v>306</v>
      </c>
    </row>
    <row r="122816">
      <c r="A122816" t="inlineStr">
        <is>
          <t>img3.be.ge</t>
        </is>
      </c>
      <c r="B122816" t="n">
        <v>306</v>
      </c>
    </row>
    <row r="122817">
      <c r="A122817" t="inlineStr">
        <is>
          <t>www.tires-easy.com</t>
        </is>
      </c>
      <c r="B122817" t="n">
        <v>306</v>
      </c>
    </row>
    <row r="122818">
      <c r="A122818" t="inlineStr">
        <is>
          <t>www.darksword-armory.com</t>
        </is>
      </c>
      <c r="B122818" t="n">
        <v>306</v>
      </c>
    </row>
    <row r="122819">
      <c r="A122819" t="inlineStr">
        <is>
          <t>medias.webdistrib.com</t>
        </is>
      </c>
      <c r="B122819" t="n">
        <v>306</v>
      </c>
    </row>
    <row r="122820">
      <c r="A122820" t="inlineStr">
        <is>
          <t>www.thekitemag.com</t>
        </is>
      </c>
      <c r="B122820" t="n">
        <v>306</v>
      </c>
    </row>
    <row r="122821">
      <c r="A122821" t="inlineStr">
        <is>
          <t>romslab.com</t>
        </is>
      </c>
      <c r="B122821" t="n">
        <v>306</v>
      </c>
    </row>
    <row r="122822">
      <c r="A122822" t="inlineStr">
        <is>
          <t>swtorstrategies.com</t>
        </is>
      </c>
      <c r="B122822" t="n">
        <v>306</v>
      </c>
    </row>
    <row r="122823">
      <c r="A122823" t="inlineStr">
        <is>
          <t>youdidwhatwithyourweiner.com</t>
        </is>
      </c>
      <c r="B122823" t="n">
        <v>306</v>
      </c>
    </row>
    <row r="122824">
      <c r="A122824" t="inlineStr">
        <is>
          <t>babyhintsandtips.com</t>
        </is>
      </c>
      <c r="B122824" t="n">
        <v>306</v>
      </c>
    </row>
    <row r="122825">
      <c r="A122825" t="inlineStr">
        <is>
          <t>img1.pandahall.com</t>
        </is>
      </c>
      <c r="B122825" t="n">
        <v>306</v>
      </c>
    </row>
    <row r="122826">
      <c r="A122826" t="inlineStr">
        <is>
          <t>shinoman.ua</t>
        </is>
      </c>
      <c r="B122826" t="n">
        <v>306</v>
      </c>
    </row>
    <row r="122827">
      <c r="A122827" t="inlineStr">
        <is>
          <t>www.phantis.com</t>
        </is>
      </c>
      <c r="B122827" t="n">
        <v>306</v>
      </c>
    </row>
    <row r="122828">
      <c r="A122828" t="inlineStr">
        <is>
          <t>www.larkclub.com</t>
        </is>
      </c>
      <c r="B122828" t="n">
        <v>306</v>
      </c>
    </row>
    <row r="122829">
      <c r="A122829" t="inlineStr">
        <is>
          <t>buysilvermalaysia.com</t>
        </is>
      </c>
      <c r="B122829" t="n">
        <v>306</v>
      </c>
    </row>
    <row r="122830">
      <c r="A122830" t="inlineStr">
        <is>
          <t>www.diveriksperformance.com</t>
        </is>
      </c>
      <c r="B122830" t="n">
        <v>306</v>
      </c>
    </row>
    <row r="122831">
      <c r="A122831" t="inlineStr">
        <is>
          <t>www.bradfordsbakers.com</t>
        </is>
      </c>
      <c r="B122831" t="n">
        <v>306</v>
      </c>
    </row>
    <row r="122832">
      <c r="A122832" t="inlineStr">
        <is>
          <t>3dprintingfromscratch.com</t>
        </is>
      </c>
      <c r="B122832" t="n">
        <v>306</v>
      </c>
    </row>
    <row r="122833">
      <c r="A122833" t="inlineStr">
        <is>
          <t>patchesofpride.files.wordpress.com</t>
        </is>
      </c>
      <c r="B122833" t="n">
        <v>306</v>
      </c>
    </row>
    <row r="122834">
      <c r="A122834" t="inlineStr">
        <is>
          <t>www.toftuk.com</t>
        </is>
      </c>
      <c r="B122834" t="n">
        <v>306</v>
      </c>
    </row>
    <row r="122835">
      <c r="A122835" t="inlineStr">
        <is>
          <t>www.astate.edu:443</t>
        </is>
      </c>
      <c r="B122835" t="n">
        <v>306</v>
      </c>
    </row>
    <row r="122836">
      <c r="A122836" t="inlineStr">
        <is>
          <t>www.turfrey.co.nz</t>
        </is>
      </c>
      <c r="B122836" t="n">
        <v>306</v>
      </c>
    </row>
    <row r="122837">
      <c r="A122837" t="inlineStr">
        <is>
          <t>www.fixjeiphone.nl</t>
        </is>
      </c>
      <c r="B122837" t="n">
        <v>306</v>
      </c>
    </row>
    <row r="122838">
      <c r="A122838" t="inlineStr">
        <is>
          <t>www.motorradgarage.com.au</t>
        </is>
      </c>
      <c r="B122838" t="n">
        <v>306</v>
      </c>
    </row>
    <row r="122839">
      <c r="A122839" t="inlineStr">
        <is>
          <t>www.longandfoster.com</t>
        </is>
      </c>
      <c r="B122839" t="n">
        <v>306</v>
      </c>
    </row>
    <row r="122840">
      <c r="A122840" t="inlineStr">
        <is>
          <t>wearwagrepeat.com</t>
        </is>
      </c>
      <c r="B122840" t="n">
        <v>306</v>
      </c>
    </row>
    <row r="122841">
      <c r="A122841" t="inlineStr">
        <is>
          <t>www.euspa.europa.eu</t>
        </is>
      </c>
      <c r="B122841" t="n">
        <v>306</v>
      </c>
    </row>
    <row r="122842">
      <c r="A122842" t="inlineStr">
        <is>
          <t>www.eurofora.net</t>
        </is>
      </c>
      <c r="B122842" t="n">
        <v>306</v>
      </c>
    </row>
    <row r="122843">
      <c r="A122843" t="inlineStr">
        <is>
          <t>www.vanishingtattoo.com</t>
        </is>
      </c>
      <c r="B122843" t="n">
        <v>306</v>
      </c>
    </row>
    <row r="122844">
      <c r="A122844" t="inlineStr">
        <is>
          <t>www.retailfurnishing.com</t>
        </is>
      </c>
      <c r="B122844" t="n">
        <v>306</v>
      </c>
    </row>
    <row r="122845">
      <c r="A122845" t="inlineStr">
        <is>
          <t>www.artsite.com.au</t>
        </is>
      </c>
      <c r="B122845" t="n">
        <v>306</v>
      </c>
    </row>
    <row r="122846">
      <c r="A122846" t="inlineStr">
        <is>
          <t>www.igirldress.com</t>
        </is>
      </c>
      <c r="B122846" t="n">
        <v>306</v>
      </c>
    </row>
    <row r="122847">
      <c r="A122847" t="inlineStr">
        <is>
          <t>selfpackaging.com</t>
        </is>
      </c>
      <c r="B122847" t="n">
        <v>306</v>
      </c>
    </row>
    <row r="122848">
      <c r="A122848" t="inlineStr">
        <is>
          <t>cdn.drivingexperience.com</t>
        </is>
      </c>
      <c r="B122848" t="n">
        <v>306</v>
      </c>
    </row>
    <row r="122849">
      <c r="A122849" t="inlineStr">
        <is>
          <t>livingstyle.pl</t>
        </is>
      </c>
      <c r="B122849" t="n">
        <v>306</v>
      </c>
    </row>
    <row r="122850">
      <c r="A122850" t="inlineStr">
        <is>
          <t>photoavian.files.wordpress.com</t>
        </is>
      </c>
      <c r="B122850" t="n">
        <v>306</v>
      </c>
    </row>
    <row r="122851">
      <c r="A122851" t="inlineStr">
        <is>
          <t>www.latesthandmade.com</t>
        </is>
      </c>
      <c r="B122851" t="n">
        <v>306</v>
      </c>
    </row>
    <row r="122852">
      <c r="A122852" t="inlineStr">
        <is>
          <t>static.occnewspaper.com</t>
        </is>
      </c>
      <c r="B122852" t="n">
        <v>306</v>
      </c>
    </row>
    <row r="122853">
      <c r="A122853" t="inlineStr">
        <is>
          <t>www.hookedongolfblog.com</t>
        </is>
      </c>
      <c r="B122853" t="n">
        <v>306</v>
      </c>
    </row>
    <row r="122854">
      <c r="A122854" t="inlineStr">
        <is>
          <t>dhunkifashion.com</t>
        </is>
      </c>
      <c r="B122854" t="n">
        <v>306</v>
      </c>
    </row>
    <row r="122855">
      <c r="A122855" t="inlineStr">
        <is>
          <t>www.dadpatrol.com</t>
        </is>
      </c>
      <c r="B122855" t="n">
        <v>306</v>
      </c>
    </row>
    <row r="122856">
      <c r="A122856" t="inlineStr">
        <is>
          <t>static-files.asianetnews.tv</t>
        </is>
      </c>
      <c r="B122856" t="n">
        <v>306</v>
      </c>
    </row>
    <row r="122857">
      <c r="A122857" t="inlineStr">
        <is>
          <t>img4098.weyesimg.com</t>
        </is>
      </c>
      <c r="B122857" t="n">
        <v>306</v>
      </c>
    </row>
    <row r="122858">
      <c r="A122858" t="inlineStr">
        <is>
          <t>www.magic4ever.cl</t>
        </is>
      </c>
      <c r="B122858" t="n">
        <v>306</v>
      </c>
    </row>
    <row r="122859">
      <c r="A122859" t="inlineStr">
        <is>
          <t>media.alternativeairlines.com</t>
        </is>
      </c>
      <c r="B122859" t="n">
        <v>306</v>
      </c>
    </row>
    <row r="122860">
      <c r="A122860" t="inlineStr">
        <is>
          <t>tugocolombia.vteximg.com.br</t>
        </is>
      </c>
      <c r="B122860" t="n">
        <v>306</v>
      </c>
    </row>
    <row r="122861">
      <c r="A122861" t="inlineStr">
        <is>
          <t>tabtel.ma</t>
        </is>
      </c>
      <c r="B122861" t="n">
        <v>306</v>
      </c>
    </row>
    <row r="122862">
      <c r="A122862" t="inlineStr">
        <is>
          <t>www.lightbulbplanet.com</t>
        </is>
      </c>
      <c r="B122862" t="n">
        <v>306</v>
      </c>
    </row>
    <row r="122863">
      <c r="A122863" t="inlineStr">
        <is>
          <t>images.drct2u.com:80</t>
        </is>
      </c>
      <c r="B122863" t="n">
        <v>306</v>
      </c>
    </row>
    <row r="122864">
      <c r="A122864" t="inlineStr">
        <is>
          <t>www.10ballov.ru</t>
        </is>
      </c>
      <c r="B122864" t="n">
        <v>306</v>
      </c>
    </row>
    <row r="122865">
      <c r="A122865" t="inlineStr">
        <is>
          <t>simosviolaris.com</t>
        </is>
      </c>
      <c r="B122865" t="n">
        <v>306</v>
      </c>
    </row>
    <row r="122866">
      <c r="A122866" t="inlineStr">
        <is>
          <t>www.audiosystem.fr</t>
        </is>
      </c>
      <c r="B122866" t="n">
        <v>306</v>
      </c>
    </row>
    <row r="122867">
      <c r="A122867" t="inlineStr">
        <is>
          <t>thestar.com.au</t>
        </is>
      </c>
      <c r="B122867" t="n">
        <v>306</v>
      </c>
    </row>
    <row r="122868">
      <c r="A122868" t="inlineStr">
        <is>
          <t>game.lhg100.com</t>
        </is>
      </c>
      <c r="B122868" t="n">
        <v>306</v>
      </c>
    </row>
    <row r="122869">
      <c r="A122869" t="inlineStr">
        <is>
          <t>www.zwemaccessoires.com</t>
        </is>
      </c>
      <c r="B122869" t="n">
        <v>306</v>
      </c>
    </row>
    <row r="122870">
      <c r="A122870" t="inlineStr">
        <is>
          <t>colorcountryaussies.com</t>
        </is>
      </c>
      <c r="B122870" t="n">
        <v>306</v>
      </c>
    </row>
    <row r="122871">
      <c r="A122871" t="inlineStr">
        <is>
          <t>www.thefrugalsouth.com</t>
        </is>
      </c>
      <c r="B122871" t="n">
        <v>306</v>
      </c>
    </row>
    <row r="122872">
      <c r="A122872" t="inlineStr">
        <is>
          <t>d2xcq4qphg1ge9.cloudfront.net</t>
        </is>
      </c>
      <c r="B122872" t="n">
        <v>306</v>
      </c>
    </row>
    <row r="122873">
      <c r="A122873" t="inlineStr">
        <is>
          <t>covers3.hosting-media.net</t>
        </is>
      </c>
      <c r="B122873" t="n">
        <v>306</v>
      </c>
    </row>
    <row r="122874">
      <c r="A122874" t="inlineStr">
        <is>
          <t>www.diyncraftshome.com</t>
        </is>
      </c>
      <c r="B122874" t="n">
        <v>306</v>
      </c>
    </row>
    <row r="122875">
      <c r="A122875" t="inlineStr">
        <is>
          <t>www.dirco.gov.za</t>
        </is>
      </c>
      <c r="B122875" t="n">
        <v>306</v>
      </c>
    </row>
    <row r="122876">
      <c r="A122876" t="inlineStr">
        <is>
          <t>www.filmispace.in</t>
        </is>
      </c>
      <c r="B122876" t="n">
        <v>306</v>
      </c>
    </row>
    <row r="122877">
      <c r="A122877" t="inlineStr">
        <is>
          <t>www.faucet-warehouse.com</t>
        </is>
      </c>
      <c r="B122877" t="n">
        <v>306</v>
      </c>
    </row>
    <row r="122878">
      <c r="A122878" t="inlineStr">
        <is>
          <t>osiochina.files.wordpress.com</t>
        </is>
      </c>
      <c r="B122878" t="n">
        <v>306</v>
      </c>
    </row>
    <row r="122879">
      <c r="A122879" t="inlineStr">
        <is>
          <t>carolkeiter.files.wordpress.com</t>
        </is>
      </c>
      <c r="B122879" t="n">
        <v>306</v>
      </c>
    </row>
    <row r="122880">
      <c r="A122880" t="inlineStr">
        <is>
          <t>www.thehouseoftara.co.in</t>
        </is>
      </c>
      <c r="B122880" t="n">
        <v>306</v>
      </c>
    </row>
    <row r="122881">
      <c r="A122881" t="inlineStr">
        <is>
          <t>mindful-shopper.com</t>
        </is>
      </c>
      <c r="B122881" t="n">
        <v>306</v>
      </c>
    </row>
    <row r="122882">
      <c r="A122882" t="inlineStr">
        <is>
          <t>www.dominiquebesson.com</t>
        </is>
      </c>
      <c r="B122882" t="n">
        <v>306</v>
      </c>
    </row>
    <row r="122883">
      <c r="A122883" t="inlineStr">
        <is>
          <t>www.planetawrestling.com</t>
        </is>
      </c>
      <c r="B122883" t="n">
        <v>306</v>
      </c>
    </row>
    <row r="122884">
      <c r="A122884" t="inlineStr">
        <is>
          <t>blog.pcsgrades.com</t>
        </is>
      </c>
      <c r="B122884" t="n">
        <v>306</v>
      </c>
    </row>
    <row r="122885">
      <c r="A122885" t="inlineStr">
        <is>
          <t>togethertimefamily.com</t>
        </is>
      </c>
      <c r="B122885" t="n">
        <v>306</v>
      </c>
    </row>
    <row r="122886">
      <c r="A122886" t="inlineStr">
        <is>
          <t>www.kaizer.gr</t>
        </is>
      </c>
      <c r="B122886" t="n">
        <v>306</v>
      </c>
    </row>
    <row r="122887">
      <c r="A122887" t="inlineStr">
        <is>
          <t>muktiweb.org</t>
        </is>
      </c>
      <c r="B122887" t="n">
        <v>306</v>
      </c>
    </row>
    <row r="122888">
      <c r="A122888" t="inlineStr">
        <is>
          <t>www.clarksoutdoorchairs.com</t>
        </is>
      </c>
      <c r="B122888" t="n">
        <v>306</v>
      </c>
    </row>
    <row r="122889">
      <c r="A122889" t="inlineStr">
        <is>
          <t>www.gardenanddecoration.com</t>
        </is>
      </c>
      <c r="B122889" t="n">
        <v>306</v>
      </c>
    </row>
    <row r="122890">
      <c r="A122890" t="inlineStr">
        <is>
          <t>hcbdsm.com</t>
        </is>
      </c>
      <c r="B122890" t="n">
        <v>306</v>
      </c>
    </row>
    <row r="122891">
      <c r="A122891" t="inlineStr">
        <is>
          <t>ddbq1elkirlzo.cloudfront.net</t>
        </is>
      </c>
      <c r="B122891" t="n">
        <v>306</v>
      </c>
    </row>
    <row r="122892">
      <c r="A122892" t="inlineStr">
        <is>
          <t>www.chesapeakeliving.com</t>
        </is>
      </c>
      <c r="B122892" t="n">
        <v>306</v>
      </c>
    </row>
    <row r="122893">
      <c r="A122893" t="inlineStr">
        <is>
          <t>tchistorygal.files.wordpress.com</t>
        </is>
      </c>
      <c r="B122893" t="n">
        <v>306</v>
      </c>
    </row>
    <row r="122894">
      <c r="A122894" t="inlineStr">
        <is>
          <t>www.elandlodge.com</t>
        </is>
      </c>
      <c r="B122894" t="n">
        <v>306</v>
      </c>
    </row>
    <row r="122895">
      <c r="A122895" t="inlineStr">
        <is>
          <t>topnimarka.com:443</t>
        </is>
      </c>
      <c r="B122895" t="n">
        <v>306</v>
      </c>
    </row>
    <row r="122896">
      <c r="A122896" t="inlineStr">
        <is>
          <t>www.asashi.com.my</t>
        </is>
      </c>
      <c r="B122896" t="n">
        <v>306</v>
      </c>
    </row>
    <row r="122897">
      <c r="A122897" t="inlineStr">
        <is>
          <t>kik-krd.ru</t>
        </is>
      </c>
      <c r="B122897" t="n">
        <v>306</v>
      </c>
    </row>
    <row r="122898">
      <c r="A122898" t="inlineStr">
        <is>
          <t>www.ico.de</t>
        </is>
      </c>
      <c r="B122898" t="n">
        <v>306</v>
      </c>
    </row>
    <row r="122899">
      <c r="A122899" t="inlineStr">
        <is>
          <t>hitchedforever.com</t>
        </is>
      </c>
      <c r="B122899" t="n">
        <v>306</v>
      </c>
    </row>
    <row r="122900">
      <c r="A122900" t="inlineStr">
        <is>
          <t>pitterpatter.ie</t>
        </is>
      </c>
      <c r="B122900" t="n">
        <v>306</v>
      </c>
    </row>
    <row r="122901">
      <c r="A122901" t="inlineStr">
        <is>
          <t>images.ofts.co.uk</t>
        </is>
      </c>
      <c r="B122901" t="n">
        <v>306</v>
      </c>
    </row>
    <row r="122902">
      <c r="A122902" t="inlineStr">
        <is>
          <t>www.makeitwithwords.com</t>
        </is>
      </c>
      <c r="B122902" t="n">
        <v>306</v>
      </c>
    </row>
    <row r="122903">
      <c r="A122903" t="inlineStr">
        <is>
          <t>orchideeen-shop.nl</t>
        </is>
      </c>
      <c r="B122903" t="n">
        <v>306</v>
      </c>
    </row>
    <row r="122904">
      <c r="A122904" t="inlineStr">
        <is>
          <t>natural-born-runners.pl</t>
        </is>
      </c>
      <c r="B122904" t="n">
        <v>306</v>
      </c>
    </row>
    <row r="122905">
      <c r="A122905" t="inlineStr">
        <is>
          <t>www.carlorino.net</t>
        </is>
      </c>
      <c r="B122905" t="n">
        <v>306</v>
      </c>
    </row>
    <row r="122906">
      <c r="A122906" t="inlineStr">
        <is>
          <t>www.kanojotoys.com</t>
        </is>
      </c>
      <c r="B122906" t="n">
        <v>306</v>
      </c>
    </row>
    <row r="122907">
      <c r="A122907" t="inlineStr">
        <is>
          <t>img.hitboom.net</t>
        </is>
      </c>
      <c r="B122907" t="n">
        <v>306</v>
      </c>
    </row>
    <row r="122908">
      <c r="A122908" t="inlineStr">
        <is>
          <t>www.gioiellimammucari.it</t>
        </is>
      </c>
      <c r="B122908" t="n">
        <v>306</v>
      </c>
    </row>
    <row r="122909">
      <c r="A122909" t="inlineStr">
        <is>
          <t>www.elfcosmetics.co.uk</t>
        </is>
      </c>
      <c r="B122909" t="n">
        <v>306</v>
      </c>
    </row>
    <row r="122910">
      <c r="A122910" t="inlineStr">
        <is>
          <t>www.kustion.com</t>
        </is>
      </c>
      <c r="B122910" t="n">
        <v>306</v>
      </c>
    </row>
    <row r="122911">
      <c r="A122911" t="inlineStr">
        <is>
          <t>videos.cctvcamerapros.com</t>
        </is>
      </c>
      <c r="B122911" t="n">
        <v>306</v>
      </c>
    </row>
    <row r="122912">
      <c r="A122912" t="inlineStr">
        <is>
          <t>m.raptorlinks.com</t>
        </is>
      </c>
      <c r="B122912" t="n">
        <v>306</v>
      </c>
    </row>
    <row r="122913">
      <c r="A122913" t="inlineStr">
        <is>
          <t>www.thefragrances.co.uk</t>
        </is>
      </c>
      <c r="B122913" t="n">
        <v>306</v>
      </c>
    </row>
    <row r="122914">
      <c r="A122914" t="inlineStr">
        <is>
          <t>en.elmarkstore.eu</t>
        </is>
      </c>
      <c r="B122914" t="n">
        <v>306</v>
      </c>
    </row>
    <row r="122915">
      <c r="A122915" t="inlineStr">
        <is>
          <t>veganhighprotein.com</t>
        </is>
      </c>
      <c r="B122915" t="n">
        <v>306</v>
      </c>
    </row>
    <row r="122916">
      <c r="A122916" t="inlineStr">
        <is>
          <t>baladeornithologique.com</t>
        </is>
      </c>
      <c r="B122916" t="n">
        <v>306</v>
      </c>
    </row>
    <row r="122917">
      <c r="A122917" t="inlineStr">
        <is>
          <t>www.megabody.com</t>
        </is>
      </c>
      <c r="B122917" t="n">
        <v>306</v>
      </c>
    </row>
    <row r="122918">
      <c r="A122918" t="inlineStr">
        <is>
          <t>deadimages.com</t>
        </is>
      </c>
      <c r="B122918" t="n">
        <v>306</v>
      </c>
    </row>
    <row r="122919">
      <c r="A122919" t="inlineStr">
        <is>
          <t>theeldergeek.com</t>
        </is>
      </c>
      <c r="B122919" t="n">
        <v>306</v>
      </c>
    </row>
    <row r="122920">
      <c r="A122920" t="inlineStr">
        <is>
          <t>www.tawzeefjo.com</t>
        </is>
      </c>
      <c r="B122920" t="n">
        <v>306</v>
      </c>
    </row>
    <row r="122921">
      <c r="A122921" t="inlineStr">
        <is>
          <t>rc-go.ru</t>
        </is>
      </c>
      <c r="B122921" t="n">
        <v>306</v>
      </c>
    </row>
    <row r="122922">
      <c r="A122922" t="inlineStr">
        <is>
          <t>noscheduleman.com</t>
        </is>
      </c>
      <c r="B122922" t="n">
        <v>306</v>
      </c>
    </row>
    <row r="122923">
      <c r="A122923" t="inlineStr">
        <is>
          <t>casinosaudit.com</t>
        </is>
      </c>
      <c r="B122923" t="n">
        <v>306</v>
      </c>
    </row>
    <row r="122924">
      <c r="A122924" t="inlineStr">
        <is>
          <t>www.deluxevacationrentals.com</t>
        </is>
      </c>
      <c r="B122924" t="n">
        <v>306</v>
      </c>
    </row>
    <row r="122925">
      <c r="A122925" t="inlineStr">
        <is>
          <t>www.doorfit.co.uk</t>
        </is>
      </c>
      <c r="B122925" t="n">
        <v>306</v>
      </c>
    </row>
    <row r="122926">
      <c r="A122926" t="inlineStr">
        <is>
          <t>www.calzatureredaelli.com</t>
        </is>
      </c>
      <c r="B122926" t="n">
        <v>306</v>
      </c>
    </row>
    <row r="122927">
      <c r="A122927" t="inlineStr">
        <is>
          <t>www.booklistqueen.com</t>
        </is>
      </c>
      <c r="B122927" t="n">
        <v>306</v>
      </c>
    </row>
    <row r="122928">
      <c r="A122928" t="inlineStr">
        <is>
          <t>giftbaskets4baby.com</t>
        </is>
      </c>
      <c r="B122928" t="n">
        <v>306</v>
      </c>
    </row>
    <row r="122929">
      <c r="A122929" t="inlineStr">
        <is>
          <t>fiverrbox.com</t>
        </is>
      </c>
      <c r="B122929" t="n">
        <v>306</v>
      </c>
    </row>
    <row r="122930">
      <c r="A122930" t="inlineStr">
        <is>
          <t>www.kachinahouse.com</t>
        </is>
      </c>
      <c r="B122930" t="n">
        <v>306</v>
      </c>
    </row>
    <row r="122931">
      <c r="A122931" t="inlineStr">
        <is>
          <t>hazarsiiraksamlari.org</t>
        </is>
      </c>
      <c r="B122931" t="n">
        <v>306</v>
      </c>
    </row>
    <row r="122932">
      <c r="A122932" t="inlineStr">
        <is>
          <t>www.tdsoutlet.com</t>
        </is>
      </c>
      <c r="B122932" t="n">
        <v>306</v>
      </c>
    </row>
    <row r="122933">
      <c r="A122933" t="inlineStr">
        <is>
          <t>www.golfarizona.com</t>
        </is>
      </c>
      <c r="B122933" t="n">
        <v>306</v>
      </c>
    </row>
    <row r="122934">
      <c r="A122934" t="inlineStr">
        <is>
          <t>icdn02.pornlab.xxx</t>
        </is>
      </c>
      <c r="B122934" t="n">
        <v>306</v>
      </c>
    </row>
    <row r="122935">
      <c r="A122935" t="inlineStr">
        <is>
          <t>www.eshopship.com</t>
        </is>
      </c>
      <c r="B122935" t="n">
        <v>306</v>
      </c>
    </row>
    <row r="122936">
      <c r="A122936" t="inlineStr">
        <is>
          <t>www.health.ny.gov</t>
        </is>
      </c>
      <c r="B122936" t="n">
        <v>306</v>
      </c>
    </row>
    <row r="122937">
      <c r="A122937" t="inlineStr">
        <is>
          <t>www.themysticalmall.com</t>
        </is>
      </c>
      <c r="B122937" t="n">
        <v>306</v>
      </c>
    </row>
    <row r="122938">
      <c r="A122938" t="inlineStr">
        <is>
          <t>www.pickeronline.com</t>
        </is>
      </c>
      <c r="B122938" t="n">
        <v>306</v>
      </c>
    </row>
    <row r="122939">
      <c r="A122939" t="inlineStr">
        <is>
          <t>www.candleonthehill.net</t>
        </is>
      </c>
      <c r="B122939" t="n">
        <v>306</v>
      </c>
    </row>
    <row r="122940">
      <c r="A122940" t="inlineStr">
        <is>
          <t>vmcdesigns.nl</t>
        </is>
      </c>
      <c r="B122940" t="n">
        <v>306</v>
      </c>
    </row>
    <row r="122941">
      <c r="A122941" t="inlineStr">
        <is>
          <t>www.britishstoreonline.com</t>
        </is>
      </c>
      <c r="B122941" t="n">
        <v>306</v>
      </c>
    </row>
    <row r="122942">
      <c r="A122942" t="inlineStr">
        <is>
          <t>appleschoolsupply.com</t>
        </is>
      </c>
      <c r="B122942" t="n">
        <v>306</v>
      </c>
    </row>
    <row r="122943">
      <c r="A122943" t="inlineStr">
        <is>
          <t>www.brizziebaskets.com</t>
        </is>
      </c>
      <c r="B122943" t="n">
        <v>306</v>
      </c>
    </row>
    <row r="122944">
      <c r="A122944" t="inlineStr">
        <is>
          <t>static.ratemyink.com</t>
        </is>
      </c>
      <c r="B122944" t="n">
        <v>306</v>
      </c>
    </row>
    <row r="122945">
      <c r="A122945" t="inlineStr">
        <is>
          <t>www.rottenremains.com</t>
        </is>
      </c>
      <c r="B122945" t="n">
        <v>306</v>
      </c>
    </row>
    <row r="122946">
      <c r="A122946" t="inlineStr">
        <is>
          <t>img80002803.weyesimg.com</t>
        </is>
      </c>
      <c r="B122946" t="n">
        <v>306</v>
      </c>
    </row>
    <row r="122947">
      <c r="A122947" t="inlineStr">
        <is>
          <t>www.supplementoutlet.ie</t>
        </is>
      </c>
      <c r="B122947" t="n">
        <v>306</v>
      </c>
    </row>
    <row r="122948">
      <c r="A122948" t="inlineStr">
        <is>
          <t>www.newcoupons.info</t>
        </is>
      </c>
      <c r="B122948" t="n">
        <v>306</v>
      </c>
    </row>
    <row r="122949">
      <c r="A122949" t="inlineStr">
        <is>
          <t>www.funtastyc.es</t>
        </is>
      </c>
      <c r="B122949" t="n">
        <v>306</v>
      </c>
    </row>
    <row r="122950">
      <c r="A122950" t="inlineStr">
        <is>
          <t>novelsalive.com</t>
        </is>
      </c>
      <c r="B122950" t="n">
        <v>306</v>
      </c>
    </row>
    <row r="122951">
      <c r="A122951" t="inlineStr">
        <is>
          <t>tartanmusicshop.dk</t>
        </is>
      </c>
      <c r="B122951" t="n">
        <v>306</v>
      </c>
    </row>
    <row r="122952">
      <c r="A122952" t="inlineStr">
        <is>
          <t>www.penguinrandomhouse.co.za</t>
        </is>
      </c>
      <c r="B122952" t="n">
        <v>306</v>
      </c>
    </row>
    <row r="122953">
      <c r="A122953" t="inlineStr">
        <is>
          <t>www.opinfo.net</t>
        </is>
      </c>
      <c r="B122953" t="n">
        <v>306</v>
      </c>
    </row>
    <row r="122954">
      <c r="A122954" t="inlineStr">
        <is>
          <t>www.environmentallyfriendly.co.nz</t>
        </is>
      </c>
      <c r="B122954" t="n">
        <v>306</v>
      </c>
    </row>
    <row r="122955">
      <c r="A122955" t="inlineStr">
        <is>
          <t>www.pslife.dk</t>
        </is>
      </c>
      <c r="B122955" t="n">
        <v>306</v>
      </c>
    </row>
    <row r="122956">
      <c r="A122956" t="inlineStr">
        <is>
          <t>www.dpandassociates.net</t>
        </is>
      </c>
      <c r="B122956" t="n">
        <v>306</v>
      </c>
    </row>
    <row r="122957">
      <c r="A122957" t="inlineStr">
        <is>
          <t>www.printerstudio.es</t>
        </is>
      </c>
      <c r="B122957" t="n">
        <v>306</v>
      </c>
    </row>
    <row r="122958">
      <c r="A122958" t="inlineStr">
        <is>
          <t>www.2thai.co.th</t>
        </is>
      </c>
      <c r="B122958" t="n">
        <v>306</v>
      </c>
    </row>
    <row r="122959">
      <c r="A122959" t="inlineStr">
        <is>
          <t>onlydinosaurs.com</t>
        </is>
      </c>
      <c r="B122959" t="n">
        <v>306</v>
      </c>
    </row>
    <row r="122960">
      <c r="A122960" t="inlineStr">
        <is>
          <t>thestationmaster.files.wordpress.com</t>
        </is>
      </c>
      <c r="B122960" t="n">
        <v>306</v>
      </c>
    </row>
    <row r="122961">
      <c r="A122961" t="inlineStr">
        <is>
          <t>www.99signals.com</t>
        </is>
      </c>
      <c r="B122961" t="n">
        <v>306</v>
      </c>
    </row>
    <row r="122962">
      <c r="A122962" t="inlineStr">
        <is>
          <t>booksaboutfood.com</t>
        </is>
      </c>
      <c r="B122962" t="n">
        <v>306</v>
      </c>
    </row>
    <row r="122963">
      <c r="A122963" t="inlineStr">
        <is>
          <t>www.soccerplayerkits.com</t>
        </is>
      </c>
      <c r="B122963" t="n">
        <v>306</v>
      </c>
    </row>
    <row r="122964">
      <c r="A122964" t="inlineStr">
        <is>
          <t>anotherdreamytraveller.files.wordpress.com</t>
        </is>
      </c>
      <c r="B122964" t="n">
        <v>306</v>
      </c>
    </row>
    <row r="122965">
      <c r="A122965" t="inlineStr">
        <is>
          <t>www.vibbsc.com</t>
        </is>
      </c>
      <c r="B122965" t="n">
        <v>306</v>
      </c>
    </row>
    <row r="122966">
      <c r="A122966" t="inlineStr">
        <is>
          <t>ellipsispharmacy.com</t>
        </is>
      </c>
      <c r="B122966" t="n">
        <v>306</v>
      </c>
    </row>
    <row r="122967">
      <c r="A122967" t="inlineStr">
        <is>
          <t>cdn.thebackyshop.co.uk</t>
        </is>
      </c>
      <c r="B122967" t="n">
        <v>306</v>
      </c>
    </row>
    <row r="122968">
      <c r="A122968" t="inlineStr">
        <is>
          <t>komolek.se</t>
        </is>
      </c>
      <c r="B122968" t="n">
        <v>306</v>
      </c>
    </row>
    <row r="122969">
      <c r="A122969" t="inlineStr">
        <is>
          <t>www.robertpiper-photography.com</t>
        </is>
      </c>
      <c r="B122969" t="n">
        <v>306</v>
      </c>
    </row>
    <row r="122970">
      <c r="A122970" t="inlineStr">
        <is>
          <t>www.americanpatch.com</t>
        </is>
      </c>
      <c r="B122970" t="n">
        <v>306</v>
      </c>
    </row>
    <row r="122971">
      <c r="A122971" t="inlineStr">
        <is>
          <t>www.haysfurniture.com</t>
        </is>
      </c>
      <c r="B122971" t="n">
        <v>306</v>
      </c>
    </row>
    <row r="122972">
      <c r="A122972" t="inlineStr">
        <is>
          <t>davidlindner.net</t>
        </is>
      </c>
      <c r="B122972" t="n">
        <v>306</v>
      </c>
    </row>
    <row r="122973">
      <c r="A122973" t="inlineStr">
        <is>
          <t>www.bloggingfusion.com</t>
        </is>
      </c>
      <c r="B122973" t="n">
        <v>306</v>
      </c>
    </row>
    <row r="122974">
      <c r="A122974" t="inlineStr">
        <is>
          <t>images.hammocki.com</t>
        </is>
      </c>
      <c r="B122974" t="n">
        <v>306</v>
      </c>
    </row>
    <row r="122975">
      <c r="A122975" t="inlineStr">
        <is>
          <t>images.beachbody.com</t>
        </is>
      </c>
      <c r="B122975" t="n">
        <v>306</v>
      </c>
    </row>
    <row r="122976">
      <c r="A122976" t="inlineStr">
        <is>
          <t>www.oakmeadowbookstore.com</t>
        </is>
      </c>
      <c r="B122976" t="n">
        <v>306</v>
      </c>
    </row>
    <row r="122977">
      <c r="A122977" t="inlineStr">
        <is>
          <t>buyspainpropertiessl.net</t>
        </is>
      </c>
      <c r="B122977" t="n">
        <v>306</v>
      </c>
    </row>
    <row r="122978">
      <c r="A122978" t="inlineStr">
        <is>
          <t>andhra-pradesh.freeadsinindia.in</t>
        </is>
      </c>
      <c r="B122978" t="n">
        <v>306</v>
      </c>
    </row>
    <row r="122979">
      <c r="A122979" t="inlineStr">
        <is>
          <t>file.tinnhac.com</t>
        </is>
      </c>
      <c r="B122979" t="n">
        <v>306</v>
      </c>
    </row>
    <row r="122980">
      <c r="A122980" t="inlineStr">
        <is>
          <t>www.fancyhomes.com.au</t>
        </is>
      </c>
      <c r="B122980" t="n">
        <v>306</v>
      </c>
    </row>
    <row r="122981">
      <c r="A122981" t="inlineStr">
        <is>
          <t>tshirtvila.com</t>
        </is>
      </c>
      <c r="B122981" t="n">
        <v>306</v>
      </c>
    </row>
    <row r="122982">
      <c r="A122982" t="inlineStr">
        <is>
          <t>www.coque-spirit.com</t>
        </is>
      </c>
      <c r="B122982" t="n">
        <v>306</v>
      </c>
    </row>
    <row r="122983">
      <c r="A122983" t="inlineStr">
        <is>
          <t>playinglearning.com</t>
        </is>
      </c>
      <c r="B122983" t="n">
        <v>306</v>
      </c>
    </row>
    <row r="122984">
      <c r="A122984" t="inlineStr">
        <is>
          <t>www.livplasticsurgery.com</t>
        </is>
      </c>
      <c r="B122984" t="n">
        <v>306</v>
      </c>
    </row>
    <row r="122985">
      <c r="A122985" t="inlineStr">
        <is>
          <t>smnnn.com</t>
        </is>
      </c>
      <c r="B122985" t="n">
        <v>306</v>
      </c>
    </row>
    <row r="122986">
      <c r="A122986" t="inlineStr">
        <is>
          <t>www.thewrenchmonkey.ca</t>
        </is>
      </c>
      <c r="B122986" t="n">
        <v>306</v>
      </c>
    </row>
    <row r="122987">
      <c r="A122987" t="inlineStr">
        <is>
          <t>www.worldsmusic-import.com</t>
        </is>
      </c>
      <c r="B122987" t="n">
        <v>306</v>
      </c>
    </row>
    <row r="122988">
      <c r="A122988" t="inlineStr">
        <is>
          <t>www.mycii.in</t>
        </is>
      </c>
      <c r="B122988" t="n">
        <v>306</v>
      </c>
    </row>
    <row r="122989">
      <c r="A122989" t="inlineStr">
        <is>
          <t>www.ellismusic.com</t>
        </is>
      </c>
      <c r="B122989" t="n">
        <v>306</v>
      </c>
    </row>
    <row r="122990">
      <c r="A122990" t="inlineStr">
        <is>
          <t>gq20.guildquality.com</t>
        </is>
      </c>
      <c r="B122990" t="n">
        <v>306</v>
      </c>
    </row>
    <row r="122991">
      <c r="A122991" t="inlineStr">
        <is>
          <t>cth.amatura.com</t>
        </is>
      </c>
      <c r="B122991" t="n">
        <v>306</v>
      </c>
    </row>
    <row r="122992">
      <c r="A122992" t="inlineStr">
        <is>
          <t>www.greatplainsfurnitureofplainview.com</t>
        </is>
      </c>
      <c r="B122992" t="n">
        <v>306</v>
      </c>
    </row>
    <row r="122993">
      <c r="A122993" t="inlineStr">
        <is>
          <t>www.rentassistance.us</t>
        </is>
      </c>
      <c r="B122993" t="n">
        <v>306</v>
      </c>
    </row>
    <row r="122994">
      <c r="A122994" t="inlineStr">
        <is>
          <t>images.generatorsguide.biz</t>
        </is>
      </c>
      <c r="B122994" t="n">
        <v>306</v>
      </c>
    </row>
    <row r="122995">
      <c r="A122995" t="inlineStr">
        <is>
          <t>ironydesignsyndicate.com</t>
        </is>
      </c>
      <c r="B122995" t="n">
        <v>306</v>
      </c>
    </row>
    <row r="122996">
      <c r="A122996" t="inlineStr">
        <is>
          <t>video-thumbnails-1a.s3.amazonaws.com</t>
        </is>
      </c>
      <c r="B122996" t="n">
        <v>306</v>
      </c>
    </row>
    <row r="122997">
      <c r="A122997" t="inlineStr">
        <is>
          <t>cdn.knihcentrum.cz</t>
        </is>
      </c>
      <c r="B122997" t="n">
        <v>306</v>
      </c>
    </row>
    <row r="122998">
      <c r="A122998" t="inlineStr">
        <is>
          <t>i-vnexpress.vnecdn.net</t>
        </is>
      </c>
      <c r="B122998" t="n">
        <v>306</v>
      </c>
    </row>
    <row r="122999">
      <c r="A122999" t="inlineStr">
        <is>
          <t>c2g5q4f6.stackpathcdn.com</t>
        </is>
      </c>
      <c r="B122999" t="n">
        <v>306</v>
      </c>
    </row>
    <row r="123000">
      <c r="A123000" t="inlineStr">
        <is>
          <t>static2.mein24.de</t>
        </is>
      </c>
      <c r="B123000" t="n">
        <v>306</v>
      </c>
    </row>
    <row r="123001">
      <c r="A123001" t="inlineStr">
        <is>
          <t>cdn.softswiss.net</t>
        </is>
      </c>
      <c r="B123001" t="n">
        <v>306</v>
      </c>
    </row>
    <row r="123002">
      <c r="A123002" t="inlineStr">
        <is>
          <t>www.gestioncsl.com</t>
        </is>
      </c>
      <c r="B123002" t="n">
        <v>306</v>
      </c>
    </row>
    <row r="123003">
      <c r="A123003" t="inlineStr">
        <is>
          <t>cdn.spi-discount.net</t>
        </is>
      </c>
      <c r="B123003" t="n">
        <v>306</v>
      </c>
    </row>
    <row r="123004">
      <c r="A123004" t="inlineStr">
        <is>
          <t>kando.tech</t>
        </is>
      </c>
      <c r="B123004" t="n">
        <v>306</v>
      </c>
    </row>
    <row r="123005">
      <c r="A123005" t="inlineStr">
        <is>
          <t>www.studerhaenni.ch</t>
        </is>
      </c>
      <c r="B123005" t="n">
        <v>306</v>
      </c>
    </row>
    <row r="123006">
      <c r="A123006" t="inlineStr">
        <is>
          <t>s11.favim.com</t>
        </is>
      </c>
      <c r="B123006" t="n">
        <v>306</v>
      </c>
    </row>
    <row r="123007">
      <c r="A123007" t="inlineStr">
        <is>
          <t>virginsound.com.ng</t>
        </is>
      </c>
      <c r="B123007" t="n">
        <v>306</v>
      </c>
    </row>
    <row r="123008">
      <c r="A123008" t="inlineStr">
        <is>
          <t>static.soldoutservice.com</t>
        </is>
      </c>
      <c r="B123008" t="n">
        <v>306</v>
      </c>
    </row>
    <row r="123009">
      <c r="A123009" t="inlineStr">
        <is>
          <t>journalism.missouri.edu</t>
        </is>
      </c>
      <c r="B123009" t="n">
        <v>306</v>
      </c>
    </row>
    <row r="123010">
      <c r="A123010" t="inlineStr">
        <is>
          <t>images.golfrangefinder.biz</t>
        </is>
      </c>
      <c r="B123010" t="n">
        <v>306</v>
      </c>
    </row>
    <row r="123011">
      <c r="A123011" t="inlineStr">
        <is>
          <t>danefae.dk</t>
        </is>
      </c>
      <c r="B123011" t="n">
        <v>306</v>
      </c>
    </row>
    <row r="123012">
      <c r="A123012" t="inlineStr">
        <is>
          <t>rockandblog.net</t>
        </is>
      </c>
      <c r="B123012" t="n">
        <v>306</v>
      </c>
    </row>
    <row r="123013">
      <c r="A123013" t="inlineStr">
        <is>
          <t>d23zpyj32c5wn3.cloudfront.net</t>
        </is>
      </c>
      <c r="B123013" t="n">
        <v>306</v>
      </c>
    </row>
    <row r="123014">
      <c r="A123014" t="inlineStr">
        <is>
          <t>www.suplimente-sport.ro</t>
        </is>
      </c>
      <c r="B123014" t="n">
        <v>306</v>
      </c>
    </row>
    <row r="123015">
      <c r="A123015" t="inlineStr">
        <is>
          <t>www.jarrodourado.com</t>
        </is>
      </c>
      <c r="B123015" t="n">
        <v>306</v>
      </c>
    </row>
    <row r="123016">
      <c r="A123016" t="inlineStr">
        <is>
          <t>lamise.ch</t>
        </is>
      </c>
      <c r="B123016" t="n">
        <v>306</v>
      </c>
    </row>
    <row r="123017">
      <c r="A123017" t="inlineStr">
        <is>
          <t>arabhomedecor.com</t>
        </is>
      </c>
      <c r="B123017" t="n">
        <v>306</v>
      </c>
    </row>
    <row r="123018">
      <c r="A123018" t="inlineStr">
        <is>
          <t>lafuente.es</t>
        </is>
      </c>
      <c r="B123018" t="n">
        <v>306</v>
      </c>
    </row>
    <row r="123019">
      <c r="A123019" t="inlineStr">
        <is>
          <t>www.accord.org.za</t>
        </is>
      </c>
      <c r="B123019" t="n">
        <v>306</v>
      </c>
    </row>
    <row r="123020">
      <c r="A123020" t="inlineStr">
        <is>
          <t>freakland.es</t>
        </is>
      </c>
      <c r="B123020" t="n">
        <v>306</v>
      </c>
    </row>
    <row r="123021">
      <c r="A123021" t="inlineStr">
        <is>
          <t>revivalsportscars.com</t>
        </is>
      </c>
      <c r="B123021" t="n">
        <v>306</v>
      </c>
    </row>
    <row r="123022">
      <c r="A123022" t="inlineStr">
        <is>
          <t>nba.nbcsports.com</t>
        </is>
      </c>
      <c r="B123022" t="n">
        <v>306</v>
      </c>
    </row>
    <row r="123023">
      <c r="A123023" t="inlineStr">
        <is>
          <t>webgraphic-template.com</t>
        </is>
      </c>
      <c r="B123023" t="n">
        <v>306</v>
      </c>
    </row>
    <row r="123024">
      <c r="A123024" t="inlineStr">
        <is>
          <t>gallery.8-muses.xyz</t>
        </is>
      </c>
      <c r="B123024" t="n">
        <v>306</v>
      </c>
    </row>
    <row r="123025">
      <c r="A123025" t="inlineStr">
        <is>
          <t>static1.cbrimages.com</t>
        </is>
      </c>
      <c r="B123025" t="n">
        <v>306</v>
      </c>
    </row>
    <row r="123026">
      <c r="A123026" t="inlineStr">
        <is>
          <t>www.flowbank.com</t>
        </is>
      </c>
      <c r="B123026" t="n">
        <v>306</v>
      </c>
    </row>
    <row r="123027">
      <c r="A123027" t="inlineStr">
        <is>
          <t>baseballismy.life</t>
        </is>
      </c>
      <c r="B123027" t="n">
        <v>306</v>
      </c>
    </row>
    <row r="123028">
      <c r="A123028" t="inlineStr">
        <is>
          <t>www.vatican.va</t>
        </is>
      </c>
      <c r="B123028" t="n">
        <v>306</v>
      </c>
    </row>
    <row r="123029">
      <c r="A123029" t="inlineStr">
        <is>
          <t>refurbished.ca</t>
        </is>
      </c>
      <c r="B123029" t="n">
        <v>306</v>
      </c>
    </row>
    <row r="123030">
      <c r="A123030" t="inlineStr">
        <is>
          <t>www.pmgolfclub.com</t>
        </is>
      </c>
      <c r="B123030" t="n">
        <v>306</v>
      </c>
    </row>
    <row r="123031">
      <c r="A123031" t="inlineStr">
        <is>
          <t>www.trippsport.fr</t>
        </is>
      </c>
      <c r="B123031" t="n">
        <v>306</v>
      </c>
    </row>
    <row r="123032">
      <c r="A123032" t="inlineStr">
        <is>
          <t>1510-cdn.doitbest.com</t>
        </is>
      </c>
      <c r="B123032" t="n">
        <v>306</v>
      </c>
    </row>
    <row r="123033">
      <c r="A123033" t="inlineStr">
        <is>
          <t>www.kameleon-design.nl</t>
        </is>
      </c>
      <c r="B123033" t="n">
        <v>306</v>
      </c>
    </row>
    <row r="123034">
      <c r="A123034" t="inlineStr">
        <is>
          <t>ourknightlife.com</t>
        </is>
      </c>
      <c r="B123034" t="n">
        <v>306</v>
      </c>
    </row>
    <row r="123035">
      <c r="A123035" t="inlineStr">
        <is>
          <t>www.interneteyes.co.uk</t>
        </is>
      </c>
      <c r="B123035" t="n">
        <v>306</v>
      </c>
    </row>
    <row r="123036">
      <c r="A123036" t="inlineStr">
        <is>
          <t>www.qqey.ru</t>
        </is>
      </c>
      <c r="B123036" t="n">
        <v>306</v>
      </c>
    </row>
    <row r="123037">
      <c r="A123037" t="inlineStr">
        <is>
          <t>images.jp.christianlouboutin.com</t>
        </is>
      </c>
      <c r="B123037" t="n">
        <v>306</v>
      </c>
    </row>
    <row r="123038">
      <c r="A123038" t="inlineStr">
        <is>
          <t>m.nationsinbloom.com</t>
        </is>
      </c>
      <c r="B123038" t="n">
        <v>306</v>
      </c>
    </row>
    <row r="123039">
      <c r="A123039" t="inlineStr">
        <is>
          <t>www.extrokids.com</t>
        </is>
      </c>
      <c r="B123039" t="n">
        <v>306</v>
      </c>
    </row>
    <row r="123040">
      <c r="A123040" t="inlineStr">
        <is>
          <t>medical.fr</t>
        </is>
      </c>
      <c r="B123040" t="n">
        <v>306</v>
      </c>
    </row>
    <row r="123041">
      <c r="A123041" t="inlineStr">
        <is>
          <t>www.cabinetcorp.com</t>
        </is>
      </c>
      <c r="B123041" t="n">
        <v>306</v>
      </c>
    </row>
    <row r="123042">
      <c r="A123042" t="inlineStr">
        <is>
          <t>www.refillsupermarket.com</t>
        </is>
      </c>
      <c r="B123042" t="n">
        <v>306</v>
      </c>
    </row>
    <row r="123043">
      <c r="A123043" t="inlineStr">
        <is>
          <t>www.predaj-krmiva.sk</t>
        </is>
      </c>
      <c r="B123043" t="n">
        <v>306</v>
      </c>
    </row>
    <row r="123044">
      <c r="A123044" t="inlineStr">
        <is>
          <t>www.capesmedical.co.nz</t>
        </is>
      </c>
      <c r="B123044" t="n">
        <v>306</v>
      </c>
    </row>
    <row r="123045">
      <c r="A123045" t="inlineStr">
        <is>
          <t>heliland.com</t>
        </is>
      </c>
      <c r="B123045" t="n">
        <v>306</v>
      </c>
    </row>
    <row r="123046">
      <c r="A123046" t="inlineStr">
        <is>
          <t>www.budapestbylocals.com</t>
        </is>
      </c>
      <c r="B123046" t="n">
        <v>306</v>
      </c>
    </row>
    <row r="123047">
      <c r="A123047" t="inlineStr">
        <is>
          <t>www.fillmyrecipebook.com</t>
        </is>
      </c>
      <c r="B123047" t="n">
        <v>306</v>
      </c>
    </row>
    <row r="123048">
      <c r="A123048" t="inlineStr">
        <is>
          <t>theenglishsoapcompany.com</t>
        </is>
      </c>
      <c r="B123048" t="n">
        <v>306</v>
      </c>
    </row>
    <row r="123049">
      <c r="A123049" t="inlineStr">
        <is>
          <t>jdmscreations.files.wordpress.com</t>
        </is>
      </c>
      <c r="B123049" t="n">
        <v>306</v>
      </c>
    </row>
    <row r="123050">
      <c r="A123050" t="inlineStr">
        <is>
          <t>x42solutions.blob.core.windows.net</t>
        </is>
      </c>
      <c r="B123050" t="n">
        <v>306</v>
      </c>
    </row>
    <row r="123051">
      <c r="A123051" t="inlineStr">
        <is>
          <t>reliableracing.com</t>
        </is>
      </c>
      <c r="B123051" t="n">
        <v>306</v>
      </c>
    </row>
    <row r="123052">
      <c r="A123052" t="inlineStr">
        <is>
          <t>www.crafttestdummies.com</t>
        </is>
      </c>
      <c r="B123052" t="n">
        <v>306</v>
      </c>
    </row>
    <row r="123053">
      <c r="A123053" t="inlineStr">
        <is>
          <t>www.paddleworld.com</t>
        </is>
      </c>
      <c r="B123053" t="n">
        <v>306</v>
      </c>
    </row>
    <row r="123054">
      <c r="A123054" t="inlineStr">
        <is>
          <t>newgearday.com</t>
        </is>
      </c>
      <c r="B123054" t="n">
        <v>306</v>
      </c>
    </row>
    <row r="123055">
      <c r="A123055" t="inlineStr">
        <is>
          <t>cdni.vikiporn.com</t>
        </is>
      </c>
      <c r="B123055" t="n">
        <v>306</v>
      </c>
    </row>
    <row r="123056">
      <c r="A123056" t="inlineStr">
        <is>
          <t>media.localdvm.com</t>
        </is>
      </c>
      <c r="B123056" t="n">
        <v>306</v>
      </c>
    </row>
    <row r="123057">
      <c r="A123057" t="inlineStr">
        <is>
          <t>carseatblack.com</t>
        </is>
      </c>
      <c r="B123057" t="n">
        <v>306</v>
      </c>
    </row>
    <row r="123058">
      <c r="A123058" t="inlineStr">
        <is>
          <t>www.burroughshardwoods.com</t>
        </is>
      </c>
      <c r="B123058" t="n">
        <v>306</v>
      </c>
    </row>
    <row r="123059">
      <c r="A123059" t="inlineStr">
        <is>
          <t>2867-cdn.doitbest.com</t>
        </is>
      </c>
      <c r="B123059" t="n">
        <v>306</v>
      </c>
    </row>
    <row r="123060">
      <c r="A123060" t="inlineStr">
        <is>
          <t>www.casafinagifts.com</t>
        </is>
      </c>
      <c r="B123060" t="n">
        <v>306</v>
      </c>
    </row>
    <row r="123061">
      <c r="A123061" t="inlineStr">
        <is>
          <t>albtechrva.com</t>
        </is>
      </c>
      <c r="B123061" t="n">
        <v>306</v>
      </c>
    </row>
    <row r="123062">
      <c r="A123062" t="inlineStr">
        <is>
          <t>adultdropshop.com</t>
        </is>
      </c>
      <c r="B123062" t="n">
        <v>306</v>
      </c>
    </row>
    <row r="123063">
      <c r="A123063" t="inlineStr">
        <is>
          <t>www.phillips-safety.com</t>
        </is>
      </c>
      <c r="B123063" t="n">
        <v>306</v>
      </c>
    </row>
    <row r="123064">
      <c r="A123064" t="inlineStr">
        <is>
          <t>images.party-city.it</t>
        </is>
      </c>
      <c r="B123064" t="n">
        <v>306</v>
      </c>
    </row>
    <row r="123065">
      <c r="A123065" t="inlineStr">
        <is>
          <t>www.floracal.com</t>
        </is>
      </c>
      <c r="B123065" t="n">
        <v>306</v>
      </c>
    </row>
    <row r="123066">
      <c r="A123066" t="inlineStr">
        <is>
          <t>moonkidshome.ae</t>
        </is>
      </c>
      <c r="B123066" t="n">
        <v>306</v>
      </c>
    </row>
    <row r="123067">
      <c r="A123067" t="inlineStr">
        <is>
          <t>watchesyoucanafford.com</t>
        </is>
      </c>
      <c r="B123067" t="n">
        <v>306</v>
      </c>
    </row>
    <row r="123068">
      <c r="A123068" t="inlineStr">
        <is>
          <t>31p86334w2bvkz0249eyr0cr-wpengine.netdna-ssl.com</t>
        </is>
      </c>
      <c r="B123068" t="n">
        <v>306</v>
      </c>
    </row>
    <row r="123069">
      <c r="A123069" t="inlineStr">
        <is>
          <t>www.sportalink.com</t>
        </is>
      </c>
      <c r="B123069" t="n">
        <v>306</v>
      </c>
    </row>
    <row r="123070">
      <c r="A123070" t="inlineStr">
        <is>
          <t>www.spraygunsdirect.co.uk</t>
        </is>
      </c>
      <c r="B123070" t="n">
        <v>306</v>
      </c>
    </row>
    <row r="123071">
      <c r="A123071" t="inlineStr">
        <is>
          <t>mmopulse.com</t>
        </is>
      </c>
      <c r="B123071" t="n">
        <v>306</v>
      </c>
    </row>
    <row r="123072">
      <c r="A123072" t="inlineStr">
        <is>
          <t>www.salextra.com.bd</t>
        </is>
      </c>
      <c r="B123072" t="n">
        <v>306</v>
      </c>
    </row>
    <row r="123073">
      <c r="A123073" t="inlineStr">
        <is>
          <t>cdn.generalplumbingsupply.net</t>
        </is>
      </c>
      <c r="B123073" t="n">
        <v>306</v>
      </c>
    </row>
    <row r="123074">
      <c r="A123074" t="inlineStr">
        <is>
          <t>yellowgoldgenuine.com</t>
        </is>
      </c>
      <c r="B123074" t="n">
        <v>306</v>
      </c>
    </row>
    <row r="123075">
      <c r="A123075" t="inlineStr">
        <is>
          <t>thefindmag.com</t>
        </is>
      </c>
      <c r="B123075" t="n">
        <v>306</v>
      </c>
    </row>
    <row r="123076">
      <c r="A123076" t="inlineStr">
        <is>
          <t>www.duangwatch.net</t>
        </is>
      </c>
      <c r="B123076" t="n">
        <v>306</v>
      </c>
    </row>
    <row r="123077">
      <c r="A123077" t="inlineStr">
        <is>
          <t>3wordwisdom.files.wordpress.com</t>
        </is>
      </c>
      <c r="B123077" t="n">
        <v>306</v>
      </c>
    </row>
    <row r="123078">
      <c r="A123078" t="inlineStr">
        <is>
          <t>www.njsga.org</t>
        </is>
      </c>
      <c r="B123078" t="n">
        <v>306</v>
      </c>
    </row>
    <row r="123079">
      <c r="A123079" t="inlineStr">
        <is>
          <t>www.shoesforkids.co.uk</t>
        </is>
      </c>
      <c r="B123079" t="n">
        <v>306</v>
      </c>
    </row>
    <row r="123080">
      <c r="A123080" t="inlineStr">
        <is>
          <t>content.interlinebrands.com</t>
        </is>
      </c>
      <c r="B123080" t="n">
        <v>306</v>
      </c>
    </row>
    <row r="123081">
      <c r="A123081" t="inlineStr">
        <is>
          <t>www.rssportscars.com</t>
        </is>
      </c>
      <c r="B123081" t="n">
        <v>306</v>
      </c>
    </row>
    <row r="123082">
      <c r="A123082" t="inlineStr">
        <is>
          <t>www.huntsimply.com</t>
        </is>
      </c>
      <c r="B123082" t="n">
        <v>306</v>
      </c>
    </row>
    <row r="123083">
      <c r="A123083" t="inlineStr">
        <is>
          <t>www.northcountryatwork.org</t>
        </is>
      </c>
      <c r="B123083" t="n">
        <v>306</v>
      </c>
    </row>
    <row r="123084">
      <c r="A123084" t="inlineStr">
        <is>
          <t>hsd-wp.s3.amazonaws.com</t>
        </is>
      </c>
      <c r="B123084" t="n">
        <v>306</v>
      </c>
    </row>
    <row r="123085">
      <c r="A123085" t="inlineStr">
        <is>
          <t>www.buytoolshome.com</t>
        </is>
      </c>
      <c r="B123085" t="n">
        <v>306</v>
      </c>
    </row>
    <row r="123086">
      <c r="A123086" t="inlineStr">
        <is>
          <t>www.sidneycsd.org</t>
        </is>
      </c>
      <c r="B123086" t="n">
        <v>306</v>
      </c>
    </row>
    <row r="123087">
      <c r="A123087" t="inlineStr">
        <is>
          <t>ihsvoice.com</t>
        </is>
      </c>
      <c r="B123087" t="n">
        <v>306</v>
      </c>
    </row>
    <row r="123088">
      <c r="A123088" t="inlineStr">
        <is>
          <t>148ecyaq5ua217b7r4cc4a81-wpengine.netdna-ssl.com</t>
        </is>
      </c>
      <c r="B123088" t="n">
        <v>306</v>
      </c>
    </row>
    <row r="123089">
      <c r="A123089" t="inlineStr">
        <is>
          <t>levnepneu.cz</t>
        </is>
      </c>
      <c r="B123089" t="n">
        <v>306</v>
      </c>
    </row>
    <row r="123090">
      <c r="A123090" t="inlineStr">
        <is>
          <t>www.geneevarojr.com</t>
        </is>
      </c>
      <c r="B123090" t="n">
        <v>306</v>
      </c>
    </row>
    <row r="123091">
      <c r="A123091" t="inlineStr">
        <is>
          <t>img4427.weyesimg.com</t>
        </is>
      </c>
      <c r="B123091" t="n">
        <v>306</v>
      </c>
    </row>
    <row r="123092">
      <c r="A123092" t="inlineStr">
        <is>
          <t>www.wallpapers.net</t>
        </is>
      </c>
      <c r="B123092" t="n">
        <v>306</v>
      </c>
    </row>
    <row r="123093">
      <c r="A123093" t="inlineStr">
        <is>
          <t>www.electrical-trader.co.uk</t>
        </is>
      </c>
      <c r="B123093" t="n">
        <v>306</v>
      </c>
    </row>
    <row r="123094">
      <c r="A123094" t="inlineStr">
        <is>
          <t>zunal.com</t>
        </is>
      </c>
      <c r="B123094" t="n">
        <v>306</v>
      </c>
    </row>
    <row r="123095">
      <c r="A123095" t="inlineStr">
        <is>
          <t>rynismeindo.files.wordpress.com</t>
        </is>
      </c>
      <c r="B123095" t="n">
        <v>306</v>
      </c>
    </row>
    <row r="123096">
      <c r="A123096" t="inlineStr">
        <is>
          <t>news.gigacycle.co.uk</t>
        </is>
      </c>
      <c r="B123096" t="n">
        <v>306</v>
      </c>
    </row>
    <row r="123097">
      <c r="A123097" t="inlineStr">
        <is>
          <t>www.guitarcontrol.com</t>
        </is>
      </c>
      <c r="B123097" t="n">
        <v>306</v>
      </c>
    </row>
    <row r="123098">
      <c r="A123098" t="inlineStr">
        <is>
          <t>www.mcleanclinic.com</t>
        </is>
      </c>
      <c r="B123098" t="n">
        <v>306</v>
      </c>
    </row>
    <row r="123099">
      <c r="A123099" t="inlineStr">
        <is>
          <t>zuribabycouture.ph</t>
        </is>
      </c>
      <c r="B123099" t="n">
        <v>306</v>
      </c>
    </row>
    <row r="123100">
      <c r="A123100" t="inlineStr">
        <is>
          <t>oypla.com</t>
        </is>
      </c>
      <c r="B123100" t="n">
        <v>306</v>
      </c>
    </row>
    <row r="123101">
      <c r="A123101" t="inlineStr">
        <is>
          <t>www.kiddiefoodies.com</t>
        </is>
      </c>
      <c r="B123101" t="n">
        <v>306</v>
      </c>
    </row>
    <row r="123102">
      <c r="A123102" t="inlineStr">
        <is>
          <t>allforthememories.com</t>
        </is>
      </c>
      <c r="B123102" t="n">
        <v>306</v>
      </c>
    </row>
    <row r="123103">
      <c r="A123103" t="inlineStr">
        <is>
          <t>www.bt-jsj.com</t>
        </is>
      </c>
      <c r="B123103" t="n">
        <v>306</v>
      </c>
    </row>
    <row r="123104">
      <c r="A123104" t="inlineStr">
        <is>
          <t>www.ridingwiththewindowdown.com</t>
        </is>
      </c>
      <c r="B123104" t="n">
        <v>306</v>
      </c>
    </row>
    <row r="123105">
      <c r="A123105" t="inlineStr">
        <is>
          <t>hrp.imgix.net</t>
        </is>
      </c>
      <c r="B123105" t="n">
        <v>306</v>
      </c>
    </row>
    <row r="123106">
      <c r="A123106" t="inlineStr">
        <is>
          <t>carriedaws.com</t>
        </is>
      </c>
      <c r="B123106" t="n">
        <v>306</v>
      </c>
    </row>
    <row r="123107">
      <c r="A123107" t="inlineStr">
        <is>
          <t>winifredphillips.files.wordpress.com</t>
        </is>
      </c>
      <c r="B123107" t="n">
        <v>306</v>
      </c>
    </row>
    <row r="123108">
      <c r="A123108" t="inlineStr">
        <is>
          <t>www.badfishposters.com</t>
        </is>
      </c>
      <c r="B123108" t="n">
        <v>306</v>
      </c>
    </row>
    <row r="123109">
      <c r="A123109" t="inlineStr">
        <is>
          <t>www.harlowbuilders.net</t>
        </is>
      </c>
      <c r="B123109" t="n">
        <v>306</v>
      </c>
    </row>
    <row r="123110">
      <c r="A123110" t="inlineStr">
        <is>
          <t>d1eygcobmazqqq.cloudfront.net</t>
        </is>
      </c>
      <c r="B123110" t="n">
        <v>306</v>
      </c>
    </row>
    <row r="123111">
      <c r="A123111" t="inlineStr">
        <is>
          <t>www.alpine.com.tr</t>
        </is>
      </c>
      <c r="B123111" t="n">
        <v>306</v>
      </c>
    </row>
    <row r="123112">
      <c r="A123112" t="inlineStr">
        <is>
          <t>www.mommafitlyndsey.com</t>
        </is>
      </c>
      <c r="B123112" t="n">
        <v>306</v>
      </c>
    </row>
    <row r="123113">
      <c r="A123113" t="inlineStr">
        <is>
          <t>intrepidsnowmobiler.com</t>
        </is>
      </c>
      <c r="B123113" t="n">
        <v>306</v>
      </c>
    </row>
    <row r="123114">
      <c r="A123114" t="inlineStr">
        <is>
          <t>www.ecpi.edu</t>
        </is>
      </c>
      <c r="B123114" t="n">
        <v>306</v>
      </c>
    </row>
    <row r="123115">
      <c r="A123115" t="inlineStr">
        <is>
          <t>thehempoilbenefits.com</t>
        </is>
      </c>
      <c r="B123115" t="n">
        <v>306</v>
      </c>
    </row>
    <row r="123116">
      <c r="A123116" t="inlineStr">
        <is>
          <t>www.sayitwithwood.co.uk</t>
        </is>
      </c>
      <c r="B123116" t="n">
        <v>306</v>
      </c>
    </row>
    <row r="123117">
      <c r="A123117" t="inlineStr">
        <is>
          <t>www.godserv.com</t>
        </is>
      </c>
      <c r="B123117" t="n">
        <v>306</v>
      </c>
    </row>
    <row r="123118">
      <c r="A123118" t="inlineStr">
        <is>
          <t>s23097.pcdn.co</t>
        </is>
      </c>
      <c r="B123118" t="n">
        <v>306</v>
      </c>
    </row>
    <row r="123119">
      <c r="A123119" t="inlineStr">
        <is>
          <t>www.princemotorsusa.com</t>
        </is>
      </c>
      <c r="B123119" t="n">
        <v>306</v>
      </c>
    </row>
    <row r="123120">
      <c r="A123120" t="inlineStr">
        <is>
          <t>newearth.media</t>
        </is>
      </c>
      <c r="B123120" t="n">
        <v>306</v>
      </c>
    </row>
    <row r="123121">
      <c r="A123121" t="inlineStr">
        <is>
          <t>www.genkes.com</t>
        </is>
      </c>
      <c r="B123121" t="n">
        <v>306</v>
      </c>
    </row>
    <row r="123122">
      <c r="A123122" t="inlineStr">
        <is>
          <t>www.musculation-annonce.com</t>
        </is>
      </c>
      <c r="B123122" t="n">
        <v>306</v>
      </c>
    </row>
    <row r="123123">
      <c r="A123123" t="inlineStr">
        <is>
          <t>bestcros.com.ua</t>
        </is>
      </c>
      <c r="B123123" t="n">
        <v>306</v>
      </c>
    </row>
    <row r="123124">
      <c r="A123124" t="inlineStr">
        <is>
          <t>www.nzfranchises.co.nz</t>
        </is>
      </c>
      <c r="B123124" t="n">
        <v>306</v>
      </c>
    </row>
    <row r="123125">
      <c r="A123125" t="inlineStr">
        <is>
          <t>rebeccalongphotography.com</t>
        </is>
      </c>
      <c r="B123125" t="n">
        <v>306</v>
      </c>
    </row>
    <row r="123126">
      <c r="A123126" t="inlineStr">
        <is>
          <t>thriftedandtaylord.com</t>
        </is>
      </c>
      <c r="B123126" t="n">
        <v>306</v>
      </c>
    </row>
    <row r="123127">
      <c r="A123127" t="inlineStr">
        <is>
          <t>www.jpcmobileaccessories.com.au</t>
        </is>
      </c>
      <c r="B123127" t="n">
        <v>306</v>
      </c>
    </row>
    <row r="123128">
      <c r="A123128" t="inlineStr">
        <is>
          <t>www.thecoasterguy.com</t>
        </is>
      </c>
      <c r="B123128" t="n">
        <v>306</v>
      </c>
    </row>
    <row r="123129">
      <c r="A123129" t="inlineStr">
        <is>
          <t>m.tarladalal.com</t>
        </is>
      </c>
      <c r="B123129" t="n">
        <v>306</v>
      </c>
    </row>
    <row r="123130">
      <c r="A123130" t="inlineStr">
        <is>
          <t>www.toolocity.com</t>
        </is>
      </c>
      <c r="B123130" t="n">
        <v>306</v>
      </c>
    </row>
    <row r="123131">
      <c r="A123131" t="inlineStr">
        <is>
          <t>www.emirates.com</t>
        </is>
      </c>
      <c r="B123131" t="n">
        <v>306</v>
      </c>
    </row>
    <row r="123132">
      <c r="A123132" t="inlineStr">
        <is>
          <t>www.canadianyachting.ca</t>
        </is>
      </c>
      <c r="B123132" t="n">
        <v>306</v>
      </c>
    </row>
    <row r="123133">
      <c r="A123133" t="inlineStr">
        <is>
          <t>sccarts.files.wordpress.com</t>
        </is>
      </c>
      <c r="B123133" t="n">
        <v>306</v>
      </c>
    </row>
    <row r="123134">
      <c r="A123134" t="inlineStr">
        <is>
          <t>maps.northamptonshire.gov.uk</t>
        </is>
      </c>
      <c r="B123134" t="n">
        <v>306</v>
      </c>
    </row>
    <row r="123135">
      <c r="A123135" t="inlineStr">
        <is>
          <t>www.cheapmattresses.co.uk</t>
        </is>
      </c>
      <c r="B123135" t="n">
        <v>306</v>
      </c>
    </row>
    <row r="123136">
      <c r="A123136" t="inlineStr">
        <is>
          <t>www.phe.gov</t>
        </is>
      </c>
      <c r="B123136" t="n">
        <v>306</v>
      </c>
    </row>
    <row r="123137">
      <c r="A123137" t="inlineStr">
        <is>
          <t>www.mollies.nz</t>
        </is>
      </c>
      <c r="B123137" t="n">
        <v>306</v>
      </c>
    </row>
    <row r="123138">
      <c r="A123138" t="inlineStr">
        <is>
          <t>www.wheretoskiandsnowboard.com</t>
        </is>
      </c>
      <c r="B123138" t="n">
        <v>306</v>
      </c>
    </row>
    <row r="123139">
      <c r="A123139" t="inlineStr">
        <is>
          <t>www.tripp-bagage.dk</t>
        </is>
      </c>
      <c r="B123139" t="n">
        <v>306</v>
      </c>
    </row>
    <row r="123140">
      <c r="A123140" t="inlineStr">
        <is>
          <t>www.newcastleknights.com.au</t>
        </is>
      </c>
      <c r="B123140" t="n">
        <v>306</v>
      </c>
    </row>
    <row r="123141">
      <c r="A123141" t="inlineStr">
        <is>
          <t>rockandrolldress.com.au</t>
        </is>
      </c>
      <c r="B123141" t="n">
        <v>306</v>
      </c>
    </row>
    <row r="123142">
      <c r="A123142" t="inlineStr">
        <is>
          <t>sea-design.com</t>
        </is>
      </c>
      <c r="B123142" t="n">
        <v>306</v>
      </c>
    </row>
    <row r="123143">
      <c r="A123143" t="inlineStr">
        <is>
          <t>www.kid-time.net</t>
        </is>
      </c>
      <c r="B123143" t="n">
        <v>306</v>
      </c>
    </row>
    <row r="123144">
      <c r="A123144" t="inlineStr">
        <is>
          <t>7c5d164ef9402662c06d-ae9dae7add9d4a35feb4b004ee6eec77.ssl.cf1.rackcdn.com</t>
        </is>
      </c>
      <c r="B123144" t="n">
        <v>306</v>
      </c>
    </row>
    <row r="123145">
      <c r="A123145" t="inlineStr">
        <is>
          <t>www.ryona-supplies.co.uk</t>
        </is>
      </c>
      <c r="B123145" t="n">
        <v>306</v>
      </c>
    </row>
    <row r="123146">
      <c r="A123146" t="inlineStr">
        <is>
          <t>www.refan.com</t>
        </is>
      </c>
      <c r="B123146" t="n">
        <v>306</v>
      </c>
    </row>
    <row r="123147">
      <c r="A123147" t="inlineStr">
        <is>
          <t>wankrdude.com</t>
        </is>
      </c>
      <c r="B123147" t="n">
        <v>305</v>
      </c>
    </row>
    <row r="123148">
      <c r="A123148" t="inlineStr">
        <is>
          <t>www.twopurplefigs.com</t>
        </is>
      </c>
      <c r="B123148" t="n">
        <v>305</v>
      </c>
    </row>
    <row r="123149">
      <c r="A123149" t="inlineStr">
        <is>
          <t>spartacus-educational.com</t>
        </is>
      </c>
      <c r="B123149" t="n">
        <v>305</v>
      </c>
    </row>
    <row r="123150">
      <c r="A123150" t="inlineStr">
        <is>
          <t>www.fairlifts.com</t>
        </is>
      </c>
      <c r="B123150" t="n">
        <v>305</v>
      </c>
    </row>
    <row r="123151">
      <c r="A123151" t="inlineStr">
        <is>
          <t>www.funeralhomechurch.com</t>
        </is>
      </c>
      <c r="B123151" t="n">
        <v>305</v>
      </c>
    </row>
    <row r="123152">
      <c r="A123152" t="inlineStr">
        <is>
          <t>wachanga-res.cloudinary.com</t>
        </is>
      </c>
      <c r="B123152" t="n">
        <v>305</v>
      </c>
    </row>
    <row r="123153">
      <c r="A123153" t="inlineStr">
        <is>
          <t>homewarerus.com</t>
        </is>
      </c>
      <c r="B123153" t="n">
        <v>305</v>
      </c>
    </row>
    <row r="123154">
      <c r="A123154" t="inlineStr">
        <is>
          <t>image.vtc.vn</t>
        </is>
      </c>
      <c r="B123154" t="n">
        <v>305</v>
      </c>
    </row>
    <row r="123155">
      <c r="A123155" t="inlineStr">
        <is>
          <t>uskidka.com</t>
        </is>
      </c>
      <c r="B123155" t="n">
        <v>305</v>
      </c>
    </row>
    <row r="123156">
      <c r="A123156" t="inlineStr">
        <is>
          <t>www.stample.cz</t>
        </is>
      </c>
      <c r="B123156" t="n">
        <v>305</v>
      </c>
    </row>
    <row r="123157">
      <c r="A123157" t="inlineStr">
        <is>
          <t>mytie.info</t>
        </is>
      </c>
      <c r="B123157" t="n">
        <v>305</v>
      </c>
    </row>
    <row r="123158">
      <c r="A123158" t="inlineStr">
        <is>
          <t>www.unidivers.fr</t>
        </is>
      </c>
      <c r="B123158" t="n">
        <v>305</v>
      </c>
    </row>
    <row r="123159">
      <c r="A123159" t="inlineStr">
        <is>
          <t>www.purepc.pl</t>
        </is>
      </c>
      <c r="B123159" t="n">
        <v>305</v>
      </c>
    </row>
    <row r="123160">
      <c r="A123160" t="inlineStr">
        <is>
          <t>driveimg3.intermarche.com</t>
        </is>
      </c>
      <c r="B123160" t="n">
        <v>305</v>
      </c>
    </row>
    <row r="123161">
      <c r="A123161" t="inlineStr">
        <is>
          <t>calligraphyartsuk.com</t>
        </is>
      </c>
      <c r="B123161" t="n">
        <v>305</v>
      </c>
    </row>
    <row r="123162">
      <c r="A123162" t="inlineStr">
        <is>
          <t>trademagazin.hu</t>
        </is>
      </c>
      <c r="B123162" t="n">
        <v>305</v>
      </c>
    </row>
    <row r="123163">
      <c r="A123163" t="inlineStr">
        <is>
          <t>floritime.ru</t>
        </is>
      </c>
      <c r="B123163" t="n">
        <v>305</v>
      </c>
    </row>
    <row r="123164">
      <c r="A123164" t="inlineStr">
        <is>
          <t>vintagecoffeeset.com</t>
        </is>
      </c>
      <c r="B123164" t="n">
        <v>305</v>
      </c>
    </row>
    <row r="123165">
      <c r="A123165" t="inlineStr">
        <is>
          <t>croatia.hr</t>
        </is>
      </c>
      <c r="B123165" t="n">
        <v>305</v>
      </c>
    </row>
    <row r="123166">
      <c r="A123166" t="inlineStr">
        <is>
          <t>image.taiwantoday.tw</t>
        </is>
      </c>
      <c r="B123166" t="n">
        <v>305</v>
      </c>
    </row>
    <row r="123167">
      <c r="A123167" t="inlineStr">
        <is>
          <t>www.comboinfinito.com.br</t>
        </is>
      </c>
      <c r="B123167" t="n">
        <v>305</v>
      </c>
    </row>
    <row r="123168">
      <c r="A123168" t="inlineStr">
        <is>
          <t>static.velosite.ru</t>
        </is>
      </c>
      <c r="B123168" t="n">
        <v>305</v>
      </c>
    </row>
    <row r="123169">
      <c r="A123169" t="inlineStr">
        <is>
          <t>news.wirefly.com</t>
        </is>
      </c>
      <c r="B123169" t="n">
        <v>305</v>
      </c>
    </row>
    <row r="123170">
      <c r="A123170" t="inlineStr">
        <is>
          <t>language-book.ru</t>
        </is>
      </c>
      <c r="B123170" t="n">
        <v>305</v>
      </c>
    </row>
    <row r="123171">
      <c r="A123171" t="inlineStr">
        <is>
          <t>www.pacificsothebysrealty.com</t>
        </is>
      </c>
      <c r="B123171" t="n">
        <v>305</v>
      </c>
    </row>
    <row r="123172">
      <c r="A123172" t="inlineStr">
        <is>
          <t>shop.dexclub.com</t>
        </is>
      </c>
      <c r="B123172" t="n">
        <v>305</v>
      </c>
    </row>
    <row r="123173">
      <c r="A123173" t="inlineStr">
        <is>
          <t>www.hotelsuppliesdepot.com</t>
        </is>
      </c>
      <c r="B123173" t="n">
        <v>305</v>
      </c>
    </row>
    <row r="123174">
      <c r="A123174" t="inlineStr">
        <is>
          <t>44590e91f93137214d34-d73868e25b2d2bf91c2b7fd7417bb2e3.ssl.cf2.rackcdn.com</t>
        </is>
      </c>
      <c r="B123174" t="n">
        <v>305</v>
      </c>
    </row>
    <row r="123175">
      <c r="A123175" t="inlineStr">
        <is>
          <t>chicago.got-fashion.com</t>
        </is>
      </c>
      <c r="B123175" t="n">
        <v>305</v>
      </c>
    </row>
    <row r="123176">
      <c r="A123176" t="inlineStr">
        <is>
          <t>f63fd7a3b7f29e75cee0-903864024bdb678a37cba58e9b5aae96.ssl.cf2.rackcdn.com</t>
        </is>
      </c>
      <c r="B123176" t="n">
        <v>305</v>
      </c>
    </row>
    <row r="123177">
      <c r="A123177" t="inlineStr">
        <is>
          <t>9059c1e7ca97b9667914-9ade5c5ffadd88d38c380d172a51e123.ssl.cf1.rackcdn.com</t>
        </is>
      </c>
      <c r="B123177" t="n">
        <v>305</v>
      </c>
    </row>
    <row r="123178">
      <c r="A123178" t="inlineStr">
        <is>
          <t>beeswift.com</t>
        </is>
      </c>
      <c r="B123178" t="n">
        <v>305</v>
      </c>
    </row>
    <row r="123179">
      <c r="A123179" t="inlineStr">
        <is>
          <t>www.camelliarts.com</t>
        </is>
      </c>
      <c r="B123179" t="n">
        <v>305</v>
      </c>
    </row>
    <row r="123180">
      <c r="A123180" t="inlineStr">
        <is>
          <t>www.stars-portraits.com</t>
        </is>
      </c>
      <c r="B123180" t="n">
        <v>305</v>
      </c>
    </row>
    <row r="123181">
      <c r="A123181" t="inlineStr">
        <is>
          <t>www.audubon.org</t>
        </is>
      </c>
      <c r="B123181" t="n">
        <v>305</v>
      </c>
    </row>
    <row r="123182">
      <c r="A123182" t="inlineStr">
        <is>
          <t>murphyjewelers.com</t>
        </is>
      </c>
      <c r="B123182" t="n">
        <v>305</v>
      </c>
    </row>
    <row r="123183">
      <c r="A123183" t="inlineStr">
        <is>
          <t>cdn.thelondoneconomic.com</t>
        </is>
      </c>
      <c r="B123183" t="n">
        <v>305</v>
      </c>
    </row>
    <row r="123184">
      <c r="A123184" t="inlineStr">
        <is>
          <t>www.georgialacey.co.uk</t>
        </is>
      </c>
      <c r="B123184" t="n">
        <v>305</v>
      </c>
    </row>
    <row r="123185">
      <c r="A123185" t="inlineStr">
        <is>
          <t>sugarproduct.com</t>
        </is>
      </c>
      <c r="B123185" t="n">
        <v>305</v>
      </c>
    </row>
    <row r="123186">
      <c r="A123186" t="inlineStr">
        <is>
          <t>assets.tes.com</t>
        </is>
      </c>
      <c r="B123186" t="n">
        <v>305</v>
      </c>
    </row>
    <row r="123187">
      <c r="A123187" t="inlineStr">
        <is>
          <t>images.sks-science.com</t>
        </is>
      </c>
      <c r="B123187" t="n">
        <v>305</v>
      </c>
    </row>
    <row r="123188">
      <c r="A123188" t="inlineStr">
        <is>
          <t>topbags.cn</t>
        </is>
      </c>
      <c r="B123188" t="n">
        <v>305</v>
      </c>
    </row>
    <row r="123189">
      <c r="A123189" t="inlineStr">
        <is>
          <t>asuka.zonawibu.net</t>
        </is>
      </c>
      <c r="B123189" t="n">
        <v>305</v>
      </c>
    </row>
    <row r="123190">
      <c r="A123190" t="inlineStr">
        <is>
          <t>happyhappyvegan.com</t>
        </is>
      </c>
      <c r="B123190" t="n">
        <v>305</v>
      </c>
    </row>
    <row r="123191">
      <c r="A123191" t="inlineStr">
        <is>
          <t>cdn.ameriprisecontent.com</t>
        </is>
      </c>
      <c r="B123191" t="n">
        <v>305</v>
      </c>
    </row>
    <row r="123192">
      <c r="A123192" t="inlineStr">
        <is>
          <t>www.makrom.com</t>
        </is>
      </c>
      <c r="B123192" t="n">
        <v>305</v>
      </c>
    </row>
    <row r="123193">
      <c r="A123193" t="inlineStr">
        <is>
          <t>nmestateauctionsimages.blob.core.windows.net</t>
        </is>
      </c>
      <c r="B123193" t="n">
        <v>305</v>
      </c>
    </row>
    <row r="123194">
      <c r="A123194" t="inlineStr">
        <is>
          <t>static2.feelgoodcontacts.net</t>
        </is>
      </c>
      <c r="B123194" t="n">
        <v>305</v>
      </c>
    </row>
    <row r="123195">
      <c r="A123195" t="inlineStr">
        <is>
          <t>d3nxs1rvheu4jv.cloudfront.net</t>
        </is>
      </c>
      <c r="B123195" t="n">
        <v>305</v>
      </c>
    </row>
    <row r="123196">
      <c r="A123196" t="inlineStr">
        <is>
          <t>www.ecmag.com</t>
        </is>
      </c>
      <c r="B123196" t="n">
        <v>305</v>
      </c>
    </row>
    <row r="123197">
      <c r="A123197" t="inlineStr">
        <is>
          <t>www.trimarkusa.com</t>
        </is>
      </c>
      <c r="B123197" t="n">
        <v>305</v>
      </c>
    </row>
    <row r="123198">
      <c r="A123198" t="inlineStr">
        <is>
          <t>corenews.me</t>
        </is>
      </c>
      <c r="B123198" t="n">
        <v>305</v>
      </c>
    </row>
    <row r="123199">
      <c r="A123199" t="inlineStr">
        <is>
          <t>www.ashley-spencer.com</t>
        </is>
      </c>
      <c r="B123199" t="n">
        <v>305</v>
      </c>
    </row>
    <row r="123200">
      <c r="A123200" t="inlineStr">
        <is>
          <t>kimikame.files.wordpress.com</t>
        </is>
      </c>
      <c r="B123200" t="n">
        <v>305</v>
      </c>
    </row>
    <row r="123201">
      <c r="A123201" t="inlineStr">
        <is>
          <t>noisebreak.com</t>
        </is>
      </c>
      <c r="B123201" t="n">
        <v>305</v>
      </c>
    </row>
    <row r="123202">
      <c r="A123202" t="inlineStr">
        <is>
          <t>public.bn.files.1drv.com</t>
        </is>
      </c>
      <c r="B123202" t="n">
        <v>305</v>
      </c>
    </row>
    <row r="123203">
      <c r="A123203" t="inlineStr">
        <is>
          <t>images.qssupplies.co.uk</t>
        </is>
      </c>
      <c r="B123203" t="n">
        <v>305</v>
      </c>
    </row>
    <row r="123204">
      <c r="A123204" t="inlineStr">
        <is>
          <t>www.murrayclarke.co.uk</t>
        </is>
      </c>
      <c r="B123204" t="n">
        <v>305</v>
      </c>
    </row>
    <row r="123205">
      <c r="A123205" t="inlineStr">
        <is>
          <t>images7.solidcommerce.com</t>
        </is>
      </c>
      <c r="B123205" t="n">
        <v>305</v>
      </c>
    </row>
    <row r="123206">
      <c r="A123206" t="inlineStr">
        <is>
          <t>naemi.ru</t>
        </is>
      </c>
      <c r="B123206" t="n">
        <v>305</v>
      </c>
    </row>
    <row r="123207">
      <c r="A123207" t="inlineStr">
        <is>
          <t>desnuda.top</t>
        </is>
      </c>
      <c r="B123207" t="n">
        <v>305</v>
      </c>
    </row>
    <row r="123208">
      <c r="A123208" t="inlineStr">
        <is>
          <t>at-the-buzzer.com</t>
        </is>
      </c>
      <c r="B123208" t="n">
        <v>305</v>
      </c>
    </row>
    <row r="123209">
      <c r="A123209" t="inlineStr">
        <is>
          <t>www.pestwiki.com</t>
        </is>
      </c>
      <c r="B123209" t="n">
        <v>305</v>
      </c>
    </row>
    <row r="123210">
      <c r="A123210" t="inlineStr">
        <is>
          <t>thenewjournalandguide.com</t>
        </is>
      </c>
      <c r="B123210" t="n">
        <v>305</v>
      </c>
    </row>
    <row r="123211">
      <c r="A123211" t="inlineStr">
        <is>
          <t>www.homeremodelingfortworthtx.com</t>
        </is>
      </c>
      <c r="B123211" t="n">
        <v>305</v>
      </c>
    </row>
    <row r="123212">
      <c r="A123212" t="inlineStr">
        <is>
          <t>www.injennieskitchen.com</t>
        </is>
      </c>
      <c r="B123212" t="n">
        <v>305</v>
      </c>
    </row>
    <row r="123213">
      <c r="A123213" t="inlineStr">
        <is>
          <t>reusabletranspack.com</t>
        </is>
      </c>
      <c r="B123213" t="n">
        <v>305</v>
      </c>
    </row>
    <row r="123214">
      <c r="A123214" t="inlineStr">
        <is>
          <t>www.lpi.usra.edu</t>
        </is>
      </c>
      <c r="B123214" t="n">
        <v>305</v>
      </c>
    </row>
    <row r="123215">
      <c r="A123215" t="inlineStr">
        <is>
          <t>www.thethirdpole.net</t>
        </is>
      </c>
      <c r="B123215" t="n">
        <v>305</v>
      </c>
    </row>
    <row r="123216">
      <c r="A123216" t="inlineStr">
        <is>
          <t>archivescanada.accesstomemory.ca</t>
        </is>
      </c>
      <c r="B123216" t="n">
        <v>305</v>
      </c>
    </row>
    <row r="123217">
      <c r="A123217" t="inlineStr">
        <is>
          <t>d1o25ngei6rml3.cloudfront.net</t>
        </is>
      </c>
      <c r="B123217" t="n">
        <v>305</v>
      </c>
    </row>
    <row r="123218">
      <c r="A123218" t="inlineStr">
        <is>
          <t>kinclimg4.bluestone.com</t>
        </is>
      </c>
      <c r="B123218" t="n">
        <v>305</v>
      </c>
    </row>
    <row r="123219">
      <c r="A123219" t="inlineStr">
        <is>
          <t>www.blackvibes.com</t>
        </is>
      </c>
      <c r="B123219" t="n">
        <v>305</v>
      </c>
    </row>
    <row r="123220">
      <c r="A123220" t="inlineStr">
        <is>
          <t>deltapage.com</t>
        </is>
      </c>
      <c r="B123220" t="n">
        <v>305</v>
      </c>
    </row>
    <row r="123221">
      <c r="A123221" t="inlineStr">
        <is>
          <t>s3-assets.eastidahonews.com</t>
        </is>
      </c>
      <c r="B123221" t="n">
        <v>305</v>
      </c>
    </row>
    <row r="123222">
      <c r="A123222" t="inlineStr">
        <is>
          <t>feckingfunny.com</t>
        </is>
      </c>
      <c r="B123222" t="n">
        <v>305</v>
      </c>
    </row>
    <row r="123223">
      <c r="A123223" t="inlineStr">
        <is>
          <t>4outdoor.pl</t>
        </is>
      </c>
      <c r="B123223" t="n">
        <v>305</v>
      </c>
    </row>
    <row r="123224">
      <c r="A123224" t="inlineStr">
        <is>
          <t>wpblog.zyro.com</t>
        </is>
      </c>
      <c r="B123224" t="n">
        <v>305</v>
      </c>
    </row>
    <row r="123225">
      <c r="A123225" t="inlineStr">
        <is>
          <t>www.marcstraus.com</t>
        </is>
      </c>
      <c r="B123225" t="n">
        <v>305</v>
      </c>
    </row>
    <row r="123226">
      <c r="A123226" t="inlineStr">
        <is>
          <t>southernstateofmindblog.com</t>
        </is>
      </c>
      <c r="B123226" t="n">
        <v>305</v>
      </c>
    </row>
    <row r="123227">
      <c r="A123227" t="inlineStr">
        <is>
          <t>www.motorexclusive.com</t>
        </is>
      </c>
      <c r="B123227" t="n">
        <v>305</v>
      </c>
    </row>
    <row r="123228">
      <c r="A123228" t="inlineStr">
        <is>
          <t>www.visanews.in</t>
        </is>
      </c>
      <c r="B123228" t="n">
        <v>305</v>
      </c>
    </row>
    <row r="123229">
      <c r="A123229" t="inlineStr">
        <is>
          <t>www.professionaladviser.com</t>
        </is>
      </c>
      <c r="B123229" t="n">
        <v>305</v>
      </c>
    </row>
    <row r="123230">
      <c r="A123230" t="inlineStr">
        <is>
          <t>www.gistcasters.com.ng</t>
        </is>
      </c>
      <c r="B123230" t="n">
        <v>305</v>
      </c>
    </row>
    <row r="123231">
      <c r="A123231" t="inlineStr">
        <is>
          <t>uk.glasdon.com</t>
        </is>
      </c>
      <c r="B123231" t="n">
        <v>305</v>
      </c>
    </row>
    <row r="123232">
      <c r="A123232" t="inlineStr">
        <is>
          <t>www.curtis-sports.com</t>
        </is>
      </c>
      <c r="B123232" t="n">
        <v>305</v>
      </c>
    </row>
    <row r="123233">
      <c r="A123233" t="inlineStr">
        <is>
          <t>arianoboutique.com</t>
        </is>
      </c>
      <c r="B123233" t="n">
        <v>305</v>
      </c>
    </row>
    <row r="123234">
      <c r="A123234" t="inlineStr">
        <is>
          <t>www.erotic.pt</t>
        </is>
      </c>
      <c r="B123234" t="n">
        <v>305</v>
      </c>
    </row>
    <row r="123235">
      <c r="A123235" t="inlineStr">
        <is>
          <t>aoghs.org</t>
        </is>
      </c>
      <c r="B123235" t="n">
        <v>305</v>
      </c>
    </row>
    <row r="123236">
      <c r="A123236" t="inlineStr">
        <is>
          <t>static8.mysiteserver.net</t>
        </is>
      </c>
      <c r="B123236" t="n">
        <v>305</v>
      </c>
    </row>
    <row r="123237">
      <c r="A123237" t="inlineStr">
        <is>
          <t>applegatepatten.files.wordpress.com</t>
        </is>
      </c>
      <c r="B123237" t="n">
        <v>305</v>
      </c>
    </row>
    <row r="123238">
      <c r="A123238" t="inlineStr">
        <is>
          <t>www.keptlight.com</t>
        </is>
      </c>
      <c r="B123238" t="n">
        <v>305</v>
      </c>
    </row>
    <row r="123239">
      <c r="A123239" t="inlineStr">
        <is>
          <t>lostinasupermarket.com</t>
        </is>
      </c>
      <c r="B123239" t="n">
        <v>305</v>
      </c>
    </row>
    <row r="123240">
      <c r="A123240" t="inlineStr">
        <is>
          <t>thedailyhostess.com</t>
        </is>
      </c>
      <c r="B123240" t="n">
        <v>305</v>
      </c>
    </row>
    <row r="123241">
      <c r="A123241" t="inlineStr">
        <is>
          <t>www.esportmania.gr</t>
        </is>
      </c>
      <c r="B123241" t="n">
        <v>305</v>
      </c>
    </row>
    <row r="123242">
      <c r="A123242" t="inlineStr">
        <is>
          <t>www.matchmywatch.com</t>
        </is>
      </c>
      <c r="B123242" t="n">
        <v>305</v>
      </c>
    </row>
    <row r="123243">
      <c r="A123243" t="inlineStr">
        <is>
          <t>jungle-asia.com</t>
        </is>
      </c>
      <c r="B123243" t="n">
        <v>305</v>
      </c>
    </row>
    <row r="123244">
      <c r="A123244" t="inlineStr">
        <is>
          <t>series.guru</t>
        </is>
      </c>
      <c r="B123244" t="n">
        <v>305</v>
      </c>
    </row>
    <row r="123245">
      <c r="A123245" t="inlineStr">
        <is>
          <t>stat-m3.ms-online.pl</t>
        </is>
      </c>
      <c r="B123245" t="n">
        <v>305</v>
      </c>
    </row>
    <row r="123246">
      <c r="A123246" t="inlineStr">
        <is>
          <t>rajaapk.com</t>
        </is>
      </c>
      <c r="B123246" t="n">
        <v>305</v>
      </c>
    </row>
    <row r="123247">
      <c r="A123247" t="inlineStr">
        <is>
          <t>www.visitplymouth.co.uk</t>
        </is>
      </c>
      <c r="B123247" t="n">
        <v>305</v>
      </c>
    </row>
    <row r="123248">
      <c r="A123248" t="inlineStr">
        <is>
          <t>www.makingjoyandprettythings.com</t>
        </is>
      </c>
      <c r="B123248" t="n">
        <v>305</v>
      </c>
    </row>
    <row r="123249">
      <c r="A123249" t="inlineStr">
        <is>
          <t>d1qrsxz7x3ewsw.cloudfront.net</t>
        </is>
      </c>
      <c r="B123249" t="n">
        <v>305</v>
      </c>
    </row>
    <row r="123250">
      <c r="A123250" t="inlineStr">
        <is>
          <t>www.parklaneonline.com</t>
        </is>
      </c>
      <c r="B123250" t="n">
        <v>305</v>
      </c>
    </row>
    <row r="123251">
      <c r="A123251" t="inlineStr">
        <is>
          <t>www.apa.org:443</t>
        </is>
      </c>
      <c r="B123251" t="n">
        <v>305</v>
      </c>
    </row>
    <row r="123252">
      <c r="A123252" t="inlineStr">
        <is>
          <t>techwayz.com</t>
        </is>
      </c>
      <c r="B123252" t="n">
        <v>305</v>
      </c>
    </row>
    <row r="123253">
      <c r="A123253" t="inlineStr">
        <is>
          <t>nudewomensex.com</t>
        </is>
      </c>
      <c r="B123253" t="n">
        <v>305</v>
      </c>
    </row>
    <row r="123254">
      <c r="A123254" t="inlineStr">
        <is>
          <t>lonelybirder.files.wordpress.com</t>
        </is>
      </c>
      <c r="B123254" t="n">
        <v>305</v>
      </c>
    </row>
    <row r="123255">
      <c r="A123255" t="inlineStr">
        <is>
          <t>www.supboardermag.com</t>
        </is>
      </c>
      <c r="B123255" t="n">
        <v>305</v>
      </c>
    </row>
    <row r="123256">
      <c r="A123256" t="inlineStr">
        <is>
          <t>mynewbrunswick.ca</t>
        </is>
      </c>
      <c r="B123256" t="n">
        <v>305</v>
      </c>
    </row>
    <row r="123257">
      <c r="A123257" t="inlineStr">
        <is>
          <t>thegrillinglife.com</t>
        </is>
      </c>
      <c r="B123257" t="n">
        <v>305</v>
      </c>
    </row>
    <row r="123258">
      <c r="A123258" t="inlineStr">
        <is>
          <t>www.phonetabletcase.com</t>
        </is>
      </c>
      <c r="B123258" t="n">
        <v>305</v>
      </c>
    </row>
    <row r="123259">
      <c r="A123259" t="inlineStr">
        <is>
          <t>cdn.crazyfamilyadventure.com</t>
        </is>
      </c>
      <c r="B123259" t="n">
        <v>305</v>
      </c>
    </row>
    <row r="123260">
      <c r="A123260" t="inlineStr">
        <is>
          <t>www.inspirefind.com</t>
        </is>
      </c>
      <c r="B123260" t="n">
        <v>305</v>
      </c>
    </row>
    <row r="123261">
      <c r="A123261" t="inlineStr">
        <is>
          <t>www.hahaget.com</t>
        </is>
      </c>
      <c r="B123261" t="n">
        <v>305</v>
      </c>
    </row>
    <row r="123262">
      <c r="A123262" t="inlineStr">
        <is>
          <t>household.handyage.com</t>
        </is>
      </c>
      <c r="B123262" t="n">
        <v>305</v>
      </c>
    </row>
    <row r="123263">
      <c r="A123263" t="inlineStr">
        <is>
          <t>blog.opsramp.com</t>
        </is>
      </c>
      <c r="B123263" t="n">
        <v>305</v>
      </c>
    </row>
    <row r="123264">
      <c r="A123264" t="inlineStr">
        <is>
          <t>www.zephyrthomas.com</t>
        </is>
      </c>
      <c r="B123264" t="n">
        <v>305</v>
      </c>
    </row>
    <row r="123265">
      <c r="A123265" t="inlineStr">
        <is>
          <t>blog.amerihopealliance.com</t>
        </is>
      </c>
      <c r="B123265" t="n">
        <v>305</v>
      </c>
    </row>
    <row r="123266">
      <c r="A123266" t="inlineStr">
        <is>
          <t>2praher.com</t>
        </is>
      </c>
      <c r="B123266" t="n">
        <v>305</v>
      </c>
    </row>
    <row r="123267">
      <c r="A123267" t="inlineStr">
        <is>
          <t>lovefrommim.com</t>
        </is>
      </c>
      <c r="B123267" t="n">
        <v>305</v>
      </c>
    </row>
    <row r="123268">
      <c r="A123268" t="inlineStr">
        <is>
          <t>randomoyun.com</t>
        </is>
      </c>
      <c r="B123268" t="n">
        <v>305</v>
      </c>
    </row>
    <row r="123269">
      <c r="A123269" t="inlineStr">
        <is>
          <t>images.crafta.ua</t>
        </is>
      </c>
      <c r="B123269" t="n">
        <v>305</v>
      </c>
    </row>
    <row r="123270">
      <c r="A123270" t="inlineStr">
        <is>
          <t>www.heatersuk.com</t>
        </is>
      </c>
      <c r="B123270" t="n">
        <v>305</v>
      </c>
    </row>
    <row r="123271">
      <c r="A123271" t="inlineStr">
        <is>
          <t>www.planet-racing.fr</t>
        </is>
      </c>
      <c r="B123271" t="n">
        <v>305</v>
      </c>
    </row>
    <row r="123272">
      <c r="A123272" t="inlineStr">
        <is>
          <t>denaflows.com</t>
        </is>
      </c>
      <c r="B123272" t="n">
        <v>305</v>
      </c>
    </row>
    <row r="123273">
      <c r="A123273" t="inlineStr">
        <is>
          <t>www.wheelup.es</t>
        </is>
      </c>
      <c r="B123273" t="n">
        <v>305</v>
      </c>
    </row>
    <row r="123274">
      <c r="A123274" t="inlineStr">
        <is>
          <t>patersontimes.com</t>
        </is>
      </c>
      <c r="B123274" t="n">
        <v>305</v>
      </c>
    </row>
    <row r="123275">
      <c r="A123275" t="inlineStr">
        <is>
          <t>lux-case.se</t>
        </is>
      </c>
      <c r="B123275" t="n">
        <v>305</v>
      </c>
    </row>
    <row r="123276">
      <c r="A123276" t="inlineStr">
        <is>
          <t>origin-sl.michigan.gov</t>
        </is>
      </c>
      <c r="B123276" t="n">
        <v>305</v>
      </c>
    </row>
    <row r="123277">
      <c r="A123277" t="inlineStr">
        <is>
          <t>attracttour.com</t>
        </is>
      </c>
      <c r="B123277" t="n">
        <v>305</v>
      </c>
    </row>
    <row r="123278">
      <c r="A123278" t="inlineStr">
        <is>
          <t>andrianojewels.gr</t>
        </is>
      </c>
      <c r="B123278" t="n">
        <v>305</v>
      </c>
    </row>
    <row r="123279">
      <c r="A123279" t="inlineStr">
        <is>
          <t>photomemento.co.uk</t>
        </is>
      </c>
      <c r="B123279" t="n">
        <v>305</v>
      </c>
    </row>
    <row r="123280">
      <c r="A123280" t="inlineStr">
        <is>
          <t>www.unodc.org</t>
        </is>
      </c>
      <c r="B123280" t="n">
        <v>305</v>
      </c>
    </row>
    <row r="123281">
      <c r="A123281" t="inlineStr">
        <is>
          <t>www.curvygirlchic.com</t>
        </is>
      </c>
      <c r="B123281" t="n">
        <v>305</v>
      </c>
    </row>
    <row r="123282">
      <c r="A123282" t="inlineStr">
        <is>
          <t>www.ritornoalvinile.com</t>
        </is>
      </c>
      <c r="B123282" t="n">
        <v>305</v>
      </c>
    </row>
    <row r="123283">
      <c r="A123283" t="inlineStr">
        <is>
          <t>www.shipfriends.gr</t>
        </is>
      </c>
      <c r="B123283" t="n">
        <v>305</v>
      </c>
    </row>
    <row r="123284">
      <c r="A123284" t="inlineStr">
        <is>
          <t>www.premium.com.mk</t>
        </is>
      </c>
      <c r="B123284" t="n">
        <v>305</v>
      </c>
    </row>
    <row r="123285">
      <c r="A123285" t="inlineStr">
        <is>
          <t>www.holyshirt.com.au</t>
        </is>
      </c>
      <c r="B123285" t="n">
        <v>305</v>
      </c>
    </row>
    <row r="123286">
      <c r="A123286" t="inlineStr">
        <is>
          <t>worldly-treasures.com</t>
        </is>
      </c>
      <c r="B123286" t="n">
        <v>305</v>
      </c>
    </row>
    <row r="123287">
      <c r="A123287" t="inlineStr">
        <is>
          <t>www.fitflops.in.net</t>
        </is>
      </c>
      <c r="B123287" t="n">
        <v>305</v>
      </c>
    </row>
    <row r="123288">
      <c r="A123288" t="inlineStr">
        <is>
          <t>torn-climatizare.ro</t>
        </is>
      </c>
      <c r="B123288" t="n">
        <v>305</v>
      </c>
    </row>
    <row r="123289">
      <c r="A123289" t="inlineStr">
        <is>
          <t>media.myphotoshopbrushes.com</t>
        </is>
      </c>
      <c r="B123289" t="n">
        <v>305</v>
      </c>
    </row>
    <row r="123290">
      <c r="A123290" t="inlineStr">
        <is>
          <t>image360.com</t>
        </is>
      </c>
      <c r="B123290" t="n">
        <v>305</v>
      </c>
    </row>
    <row r="123291">
      <c r="A123291" t="inlineStr">
        <is>
          <t>aaaccdn.sfo3.digitaloceanspaces.com</t>
        </is>
      </c>
      <c r="B123291" t="n">
        <v>305</v>
      </c>
    </row>
    <row r="123292">
      <c r="A123292" t="inlineStr">
        <is>
          <t>www.manorstamps.com</t>
        </is>
      </c>
      <c r="B123292" t="n">
        <v>305</v>
      </c>
    </row>
    <row r="123293">
      <c r="A123293" t="inlineStr">
        <is>
          <t>www.renderotica.com</t>
        </is>
      </c>
      <c r="B123293" t="n">
        <v>305</v>
      </c>
    </row>
    <row r="123294">
      <c r="A123294" t="inlineStr">
        <is>
          <t>www.graduationproduct1.com</t>
        </is>
      </c>
      <c r="B123294" t="n">
        <v>305</v>
      </c>
    </row>
    <row r="123295">
      <c r="A123295" t="inlineStr">
        <is>
          <t>aquaimg.com</t>
        </is>
      </c>
      <c r="B123295" t="n">
        <v>305</v>
      </c>
    </row>
    <row r="123296">
      <c r="A123296" t="inlineStr">
        <is>
          <t>store.mrainternational.com</t>
        </is>
      </c>
      <c r="B123296" t="n">
        <v>305</v>
      </c>
    </row>
    <row r="123297">
      <c r="A123297" t="inlineStr">
        <is>
          <t>www.raagalahari.com</t>
        </is>
      </c>
      <c r="B123297" t="n">
        <v>305</v>
      </c>
    </row>
    <row r="123298">
      <c r="A123298" t="inlineStr">
        <is>
          <t>www.craftprojectideas.com</t>
        </is>
      </c>
      <c r="B123298" t="n">
        <v>305</v>
      </c>
    </row>
    <row r="123299">
      <c r="A123299" t="inlineStr">
        <is>
          <t>www.kentaurus.de</t>
        </is>
      </c>
      <c r="B123299" t="n">
        <v>305</v>
      </c>
    </row>
    <row r="123300">
      <c r="A123300" t="inlineStr">
        <is>
          <t>www.colmed.in</t>
        </is>
      </c>
      <c r="B123300" t="n">
        <v>305</v>
      </c>
    </row>
    <row r="123301">
      <c r="A123301" t="inlineStr">
        <is>
          <t>unn-edu.info</t>
        </is>
      </c>
      <c r="B123301" t="n">
        <v>305</v>
      </c>
    </row>
    <row r="123302">
      <c r="A123302" t="inlineStr">
        <is>
          <t>www.tinkr.co.nz</t>
        </is>
      </c>
      <c r="B123302" t="n">
        <v>305</v>
      </c>
    </row>
    <row r="123303">
      <c r="A123303" t="inlineStr">
        <is>
          <t>snowmanadventure.com</t>
        </is>
      </c>
      <c r="B123303" t="n">
        <v>305</v>
      </c>
    </row>
    <row r="123304">
      <c r="A123304" t="inlineStr">
        <is>
          <t>www.paulaschoice.com</t>
        </is>
      </c>
      <c r="B123304" t="n">
        <v>305</v>
      </c>
    </row>
    <row r="123305">
      <c r="A123305" t="inlineStr">
        <is>
          <t>www.venditegioielli.ru</t>
        </is>
      </c>
      <c r="B123305" t="n">
        <v>305</v>
      </c>
    </row>
    <row r="123306">
      <c r="A123306" t="inlineStr">
        <is>
          <t>m.macysbottle.com</t>
        </is>
      </c>
      <c r="B123306" t="n">
        <v>305</v>
      </c>
    </row>
    <row r="123307">
      <c r="A123307" t="inlineStr">
        <is>
          <t>7vapes.no</t>
        </is>
      </c>
      <c r="B123307" t="n">
        <v>305</v>
      </c>
    </row>
    <row r="123308">
      <c r="A123308" t="inlineStr">
        <is>
          <t>supermomhacks.com</t>
        </is>
      </c>
      <c r="B123308" t="n">
        <v>305</v>
      </c>
    </row>
    <row r="123309">
      <c r="A123309" t="inlineStr">
        <is>
          <t>savingandsimplicity.com</t>
        </is>
      </c>
      <c r="B123309" t="n">
        <v>305</v>
      </c>
    </row>
    <row r="123310">
      <c r="A123310" t="inlineStr">
        <is>
          <t>www.ornalys.com</t>
        </is>
      </c>
      <c r="B123310" t="n">
        <v>305</v>
      </c>
    </row>
    <row r="123311">
      <c r="A123311" t="inlineStr">
        <is>
          <t>rcdepot.ca</t>
        </is>
      </c>
      <c r="B123311" t="n">
        <v>305</v>
      </c>
    </row>
    <row r="123312">
      <c r="A123312" t="inlineStr">
        <is>
          <t>www.lubao.gov.ph</t>
        </is>
      </c>
      <c r="B123312" t="n">
        <v>305</v>
      </c>
    </row>
    <row r="123313">
      <c r="A123313" t="inlineStr">
        <is>
          <t>csdailyblog.files.wordpress.com</t>
        </is>
      </c>
      <c r="B123313" t="n">
        <v>305</v>
      </c>
    </row>
    <row r="123314">
      <c r="A123314" t="inlineStr">
        <is>
          <t>7daystodiemods.com</t>
        </is>
      </c>
      <c r="B123314" t="n">
        <v>305</v>
      </c>
    </row>
    <row r="123315">
      <c r="A123315" t="inlineStr">
        <is>
          <t>www.nnz.ca</t>
        </is>
      </c>
      <c r="B123315" t="n">
        <v>305</v>
      </c>
    </row>
    <row r="123316">
      <c r="A123316" t="inlineStr">
        <is>
          <t>renegadeready.com</t>
        </is>
      </c>
      <c r="B123316" t="n">
        <v>305</v>
      </c>
    </row>
    <row r="123317">
      <c r="A123317" t="inlineStr">
        <is>
          <t>mylifeofcrime.files.wordpress.com</t>
        </is>
      </c>
      <c r="B123317" t="n">
        <v>305</v>
      </c>
    </row>
    <row r="123318">
      <c r="A123318" t="inlineStr">
        <is>
          <t>www.immortalatv.com</t>
        </is>
      </c>
      <c r="B123318" t="n">
        <v>305</v>
      </c>
    </row>
    <row r="123319">
      <c r="A123319" t="inlineStr">
        <is>
          <t>www.varia-store.com</t>
        </is>
      </c>
      <c r="B123319" t="n">
        <v>305</v>
      </c>
    </row>
    <row r="123320">
      <c r="A123320" t="inlineStr">
        <is>
          <t>beersteinsandmugs.com</t>
        </is>
      </c>
      <c r="B123320" t="n">
        <v>305</v>
      </c>
    </row>
    <row r="123321">
      <c r="A123321" t="inlineStr">
        <is>
          <t>www.goldfor10.com</t>
        </is>
      </c>
      <c r="B123321" t="n">
        <v>305</v>
      </c>
    </row>
    <row r="123322">
      <c r="A123322" t="inlineStr">
        <is>
          <t>www.mode2000.com</t>
        </is>
      </c>
      <c r="B123322" t="n">
        <v>305</v>
      </c>
    </row>
    <row r="123323">
      <c r="A123323" t="inlineStr">
        <is>
          <t>www.ni.com</t>
        </is>
      </c>
      <c r="B123323" t="n">
        <v>305</v>
      </c>
    </row>
    <row r="123324">
      <c r="A123324" t="inlineStr">
        <is>
          <t>www.momaco.fr</t>
        </is>
      </c>
      <c r="B123324" t="n">
        <v>305</v>
      </c>
    </row>
    <row r="123325">
      <c r="A123325" t="inlineStr">
        <is>
          <t>employeesportal.info</t>
        </is>
      </c>
      <c r="B123325" t="n">
        <v>305</v>
      </c>
    </row>
    <row r="123326">
      <c r="A123326" t="inlineStr">
        <is>
          <t>vod-kino.pl</t>
        </is>
      </c>
      <c r="B123326" t="n">
        <v>305</v>
      </c>
    </row>
    <row r="123327">
      <c r="A123327" t="inlineStr">
        <is>
          <t>contemporaryfusionreviews.com</t>
        </is>
      </c>
      <c r="B123327" t="n">
        <v>305</v>
      </c>
    </row>
    <row r="123328">
      <c r="A123328" t="inlineStr">
        <is>
          <t>image1.chodniki.com</t>
        </is>
      </c>
      <c r="B123328" t="n">
        <v>305</v>
      </c>
    </row>
    <row r="123329">
      <c r="A123329" t="inlineStr">
        <is>
          <t>www.laserdisken.dk</t>
        </is>
      </c>
      <c r="B123329" t="n">
        <v>305</v>
      </c>
    </row>
    <row r="123330">
      <c r="A123330" t="inlineStr">
        <is>
          <t>cdn.libecohomestores.eu</t>
        </is>
      </c>
      <c r="B123330" t="n">
        <v>305</v>
      </c>
    </row>
    <row r="123331">
      <c r="A123331" t="inlineStr">
        <is>
          <t>www.topmodellismo.it</t>
        </is>
      </c>
      <c r="B123331" t="n">
        <v>305</v>
      </c>
    </row>
    <row r="123332">
      <c r="A123332" t="inlineStr">
        <is>
          <t>www.pawnbrokergold.co.uk</t>
        </is>
      </c>
      <c r="B123332" t="n">
        <v>305</v>
      </c>
    </row>
    <row r="123333">
      <c r="A123333" t="inlineStr">
        <is>
          <t>shop.ironbonehead.de</t>
        </is>
      </c>
      <c r="B123333" t="n">
        <v>305</v>
      </c>
    </row>
    <row r="123334">
      <c r="A123334" t="inlineStr">
        <is>
          <t>www.bsfantasy-comic.com</t>
        </is>
      </c>
      <c r="B123334" t="n">
        <v>305</v>
      </c>
    </row>
    <row r="123335">
      <c r="A123335" t="inlineStr">
        <is>
          <t>www.totallytoppers.com</t>
        </is>
      </c>
      <c r="B123335" t="n">
        <v>305</v>
      </c>
    </row>
    <row r="123336">
      <c r="A123336" t="inlineStr">
        <is>
          <t>cover.box3.net</t>
        </is>
      </c>
      <c r="B123336" t="n">
        <v>305</v>
      </c>
    </row>
    <row r="123337">
      <c r="A123337" t="inlineStr">
        <is>
          <t>www.katy.com.br</t>
        </is>
      </c>
      <c r="B123337" t="n">
        <v>305</v>
      </c>
    </row>
    <row r="123338">
      <c r="A123338" t="inlineStr">
        <is>
          <t>www.dakaractu.com</t>
        </is>
      </c>
      <c r="B123338" t="n">
        <v>305</v>
      </c>
    </row>
    <row r="123339">
      <c r="A123339" t="inlineStr">
        <is>
          <t>www.tierbedarf-discount.ch</t>
        </is>
      </c>
      <c r="B123339" t="n">
        <v>305</v>
      </c>
    </row>
    <row r="123340">
      <c r="A123340" t="inlineStr">
        <is>
          <t>mypromo.my</t>
        </is>
      </c>
      <c r="B123340" t="n">
        <v>305</v>
      </c>
    </row>
    <row r="123341">
      <c r="A123341" t="inlineStr">
        <is>
          <t>www.hume.ie</t>
        </is>
      </c>
      <c r="B123341" t="n">
        <v>305</v>
      </c>
    </row>
    <row r="123342">
      <c r="A123342" t="inlineStr">
        <is>
          <t>kandn.com</t>
        </is>
      </c>
      <c r="B123342" t="n">
        <v>305</v>
      </c>
    </row>
    <row r="123343">
      <c r="A123343" t="inlineStr">
        <is>
          <t>misterbricks.nl</t>
        </is>
      </c>
      <c r="B123343" t="n">
        <v>305</v>
      </c>
    </row>
    <row r="123344">
      <c r="A123344" t="inlineStr">
        <is>
          <t>elixirhealth.co.uk</t>
        </is>
      </c>
      <c r="B123344" t="n">
        <v>305</v>
      </c>
    </row>
    <row r="123345">
      <c r="A123345" t="inlineStr">
        <is>
          <t>www.yaden-africa.com</t>
        </is>
      </c>
      <c r="B123345" t="n">
        <v>305</v>
      </c>
    </row>
    <row r="123346">
      <c r="A123346" t="inlineStr">
        <is>
          <t>www.body-armour-protection.co.uk</t>
        </is>
      </c>
      <c r="B123346" t="n">
        <v>305</v>
      </c>
    </row>
    <row r="123347">
      <c r="A123347" t="inlineStr">
        <is>
          <t>st3.tabooasiantube.com</t>
        </is>
      </c>
      <c r="B123347" t="n">
        <v>305</v>
      </c>
    </row>
    <row r="123348">
      <c r="A123348" t="inlineStr">
        <is>
          <t>www.mioutruck.com</t>
        </is>
      </c>
      <c r="B123348" t="n">
        <v>305</v>
      </c>
    </row>
    <row r="123349">
      <c r="A123349" t="inlineStr">
        <is>
          <t>www.lawfirmnewswire.com</t>
        </is>
      </c>
      <c r="B123349" t="n">
        <v>305</v>
      </c>
    </row>
    <row r="123350">
      <c r="A123350" t="inlineStr">
        <is>
          <t>piedlove.com</t>
        </is>
      </c>
      <c r="B123350" t="n">
        <v>305</v>
      </c>
    </row>
    <row r="123351">
      <c r="A123351" t="inlineStr">
        <is>
          <t>www.aarongraphics.com</t>
        </is>
      </c>
      <c r="B123351" t="n">
        <v>305</v>
      </c>
    </row>
    <row r="123352">
      <c r="A123352" t="inlineStr">
        <is>
          <t>carisoko.s3.amazonaws.com</t>
        </is>
      </c>
      <c r="B123352" t="n">
        <v>305</v>
      </c>
    </row>
    <row r="123353">
      <c r="A123353" t="inlineStr">
        <is>
          <t>bummyla.files.wordpress.com</t>
        </is>
      </c>
      <c r="B123353" t="n">
        <v>305</v>
      </c>
    </row>
    <row r="123354">
      <c r="A123354" t="inlineStr">
        <is>
          <t>www.brandonsawards.com</t>
        </is>
      </c>
      <c r="B123354" t="n">
        <v>305</v>
      </c>
    </row>
    <row r="123355">
      <c r="A123355" t="inlineStr">
        <is>
          <t>www.orissahandloom.com</t>
        </is>
      </c>
      <c r="B123355" t="n">
        <v>305</v>
      </c>
    </row>
    <row r="123356">
      <c r="A123356" t="inlineStr">
        <is>
          <t>www.handmadebyhells.com</t>
        </is>
      </c>
      <c r="B123356" t="n">
        <v>305</v>
      </c>
    </row>
    <row r="123357">
      <c r="A123357" t="inlineStr">
        <is>
          <t>allbooks.ie</t>
        </is>
      </c>
      <c r="B123357" t="n">
        <v>305</v>
      </c>
    </row>
    <row r="123358">
      <c r="A123358" t="inlineStr">
        <is>
          <t>vivabbw.com</t>
        </is>
      </c>
      <c r="B123358" t="n">
        <v>305</v>
      </c>
    </row>
    <row r="123359">
      <c r="A123359" t="inlineStr">
        <is>
          <t>www.lojadada.com</t>
        </is>
      </c>
      <c r="B123359" t="n">
        <v>305</v>
      </c>
    </row>
    <row r="123360">
      <c r="A123360" t="inlineStr">
        <is>
          <t>www.footufo.com</t>
        </is>
      </c>
      <c r="B123360" t="n">
        <v>305</v>
      </c>
    </row>
    <row r="123361">
      <c r="A123361" t="inlineStr">
        <is>
          <t>www.ronstrophies.com</t>
        </is>
      </c>
      <c r="B123361" t="n">
        <v>305</v>
      </c>
    </row>
    <row r="123362">
      <c r="A123362" t="inlineStr">
        <is>
          <t>cdn.evntsvc.net</t>
        </is>
      </c>
      <c r="B123362" t="n">
        <v>305</v>
      </c>
    </row>
    <row r="123363">
      <c r="A123363" t="inlineStr">
        <is>
          <t>www.donanimhaber.com</t>
        </is>
      </c>
      <c r="B123363" t="n">
        <v>305</v>
      </c>
    </row>
    <row r="123364">
      <c r="A123364" t="inlineStr">
        <is>
          <t>www.pashapearls.com</t>
        </is>
      </c>
      <c r="B123364" t="n">
        <v>305</v>
      </c>
    </row>
    <row r="123365">
      <c r="A123365" t="inlineStr">
        <is>
          <t>www.nitom.rs</t>
        </is>
      </c>
      <c r="B123365" t="n">
        <v>305</v>
      </c>
    </row>
    <row r="123366">
      <c r="A123366" t="inlineStr">
        <is>
          <t>www.ticoral.com</t>
        </is>
      </c>
      <c r="B123366" t="n">
        <v>305</v>
      </c>
    </row>
    <row r="123367">
      <c r="A123367" t="inlineStr">
        <is>
          <t>us-zadig-et-voltaire.imgix.net</t>
        </is>
      </c>
      <c r="B123367" t="n">
        <v>305</v>
      </c>
    </row>
    <row r="123368">
      <c r="A123368" t="inlineStr">
        <is>
          <t>context-gallery.imgix.net</t>
        </is>
      </c>
      <c r="B123368" t="n">
        <v>305</v>
      </c>
    </row>
    <row r="123369">
      <c r="A123369" t="inlineStr">
        <is>
          <t>www.podrygka.ru</t>
        </is>
      </c>
      <c r="B123369" t="n">
        <v>305</v>
      </c>
    </row>
    <row r="123370">
      <c r="A123370" t="inlineStr">
        <is>
          <t>static1.cards-capital.com</t>
        </is>
      </c>
      <c r="B123370" t="n">
        <v>305</v>
      </c>
    </row>
    <row r="123371">
      <c r="A123371" t="inlineStr">
        <is>
          <t>www.motorcyclefairings.net</t>
        </is>
      </c>
      <c r="B123371" t="n">
        <v>305</v>
      </c>
    </row>
    <row r="123372">
      <c r="A123372" t="inlineStr">
        <is>
          <t>icons8.com</t>
        </is>
      </c>
      <c r="B123372" t="n">
        <v>305</v>
      </c>
    </row>
    <row r="123373">
      <c r="A123373" t="inlineStr">
        <is>
          <t>boredbug.com</t>
        </is>
      </c>
      <c r="B123373" t="n">
        <v>305</v>
      </c>
    </row>
    <row r="123374">
      <c r="A123374" t="inlineStr">
        <is>
          <t>www.riu.com</t>
        </is>
      </c>
      <c r="B123374" t="n">
        <v>305</v>
      </c>
    </row>
    <row r="123375">
      <c r="A123375" t="inlineStr">
        <is>
          <t>www.amerio-costumi.com</t>
        </is>
      </c>
      <c r="B123375" t="n">
        <v>305</v>
      </c>
    </row>
    <row r="123376">
      <c r="A123376" t="inlineStr">
        <is>
          <t>apples.com.ua</t>
        </is>
      </c>
      <c r="B123376" t="n">
        <v>305</v>
      </c>
    </row>
    <row r="123377">
      <c r="A123377" t="inlineStr">
        <is>
          <t>vpi.s3.amazonaws.com</t>
        </is>
      </c>
      <c r="B123377" t="n">
        <v>305</v>
      </c>
    </row>
    <row r="123378">
      <c r="A123378" t="inlineStr">
        <is>
          <t>www.primeminister.am</t>
        </is>
      </c>
      <c r="B123378" t="n">
        <v>305</v>
      </c>
    </row>
    <row r="123379">
      <c r="A123379" t="inlineStr">
        <is>
          <t>movie4u.unblocked2.me</t>
        </is>
      </c>
      <c r="B123379" t="n">
        <v>305</v>
      </c>
    </row>
    <row r="123380">
      <c r="A123380" t="inlineStr">
        <is>
          <t>onlyfishing.com.ua</t>
        </is>
      </c>
      <c r="B123380" t="n">
        <v>305</v>
      </c>
    </row>
    <row r="123381">
      <c r="A123381" t="inlineStr">
        <is>
          <t>shopipersia.com</t>
        </is>
      </c>
      <c r="B123381" t="n">
        <v>305</v>
      </c>
    </row>
    <row r="123382">
      <c r="A123382" t="inlineStr">
        <is>
          <t>www.piccavey.com</t>
        </is>
      </c>
      <c r="B123382" t="n">
        <v>305</v>
      </c>
    </row>
    <row r="123383">
      <c r="A123383" t="inlineStr">
        <is>
          <t>www.rvcj.com</t>
        </is>
      </c>
      <c r="B123383" t="n">
        <v>305</v>
      </c>
    </row>
    <row r="123384">
      <c r="A123384" t="inlineStr">
        <is>
          <t>www.ramblingtart.com</t>
        </is>
      </c>
      <c r="B123384" t="n">
        <v>305</v>
      </c>
    </row>
    <row r="123385">
      <c r="A123385" t="inlineStr">
        <is>
          <t>www.playerslife.ru</t>
        </is>
      </c>
      <c r="B123385" t="n">
        <v>305</v>
      </c>
    </row>
    <row r="123386">
      <c r="A123386" t="inlineStr">
        <is>
          <t>static.cdnekoi.com</t>
        </is>
      </c>
      <c r="B123386" t="n">
        <v>305</v>
      </c>
    </row>
    <row r="123387">
      <c r="A123387" t="inlineStr">
        <is>
          <t>static.digital812.su</t>
        </is>
      </c>
      <c r="B123387" t="n">
        <v>305</v>
      </c>
    </row>
    <row r="123388">
      <c r="A123388" t="inlineStr">
        <is>
          <t>www.afromixx.com</t>
        </is>
      </c>
      <c r="B123388" t="n">
        <v>305</v>
      </c>
    </row>
    <row r="123389">
      <c r="A123389" t="inlineStr">
        <is>
          <t>games.supergames.com</t>
        </is>
      </c>
      <c r="B123389" t="n">
        <v>305</v>
      </c>
    </row>
    <row r="123390">
      <c r="A123390" t="inlineStr">
        <is>
          <t>www.smsticket.cz</t>
        </is>
      </c>
      <c r="B123390" t="n">
        <v>305</v>
      </c>
    </row>
    <row r="123391">
      <c r="A123391" t="inlineStr">
        <is>
          <t>soulgurusounds.com</t>
        </is>
      </c>
      <c r="B123391" t="n">
        <v>305</v>
      </c>
    </row>
    <row r="123392">
      <c r="A123392" t="inlineStr">
        <is>
          <t>hddcaddy.com</t>
        </is>
      </c>
      <c r="B123392" t="n">
        <v>305</v>
      </c>
    </row>
    <row r="123393">
      <c r="A123393" t="inlineStr">
        <is>
          <t>assets.foxdcg.com</t>
        </is>
      </c>
      <c r="B123393" t="n">
        <v>305</v>
      </c>
    </row>
    <row r="123394">
      <c r="A123394" t="inlineStr">
        <is>
          <t>www.greetingshouse.co.uk</t>
        </is>
      </c>
      <c r="B123394" t="n">
        <v>305</v>
      </c>
    </row>
    <row r="123395">
      <c r="A123395" t="inlineStr">
        <is>
          <t>www.ualberta.ca</t>
        </is>
      </c>
      <c r="B123395" t="n">
        <v>305</v>
      </c>
    </row>
    <row r="123396">
      <c r="A123396" t="inlineStr">
        <is>
          <t>savoryspin.com</t>
        </is>
      </c>
      <c r="B123396" t="n">
        <v>305</v>
      </c>
    </row>
    <row r="123397">
      <c r="A123397" t="inlineStr">
        <is>
          <t>www.andalucia.com</t>
        </is>
      </c>
      <c r="B123397" t="n">
        <v>305</v>
      </c>
    </row>
    <row r="123398">
      <c r="A123398" t="inlineStr">
        <is>
          <t>www.schillerinstruments.com</t>
        </is>
      </c>
      <c r="B123398" t="n">
        <v>305</v>
      </c>
    </row>
    <row r="123399">
      <c r="A123399" t="inlineStr">
        <is>
          <t>www.freeride-attitude.com</t>
        </is>
      </c>
      <c r="B123399" t="n">
        <v>305</v>
      </c>
    </row>
    <row r="123400">
      <c r="A123400" t="inlineStr">
        <is>
          <t>www.squidlydids.com.au</t>
        </is>
      </c>
      <c r="B123400" t="n">
        <v>305</v>
      </c>
    </row>
    <row r="123401">
      <c r="A123401" t="inlineStr">
        <is>
          <t>hacksusa.com</t>
        </is>
      </c>
      <c r="B123401" t="n">
        <v>305</v>
      </c>
    </row>
    <row r="123402">
      <c r="A123402" t="inlineStr">
        <is>
          <t>www.deepbluedive.com</t>
        </is>
      </c>
      <c r="B123402" t="n">
        <v>305</v>
      </c>
    </row>
    <row r="123403">
      <c r="A123403" t="inlineStr">
        <is>
          <t>cdn.silverbene.com</t>
        </is>
      </c>
      <c r="B123403" t="n">
        <v>305</v>
      </c>
    </row>
    <row r="123404">
      <c r="A123404" t="inlineStr">
        <is>
          <t>www.integrativepsychiatry.net</t>
        </is>
      </c>
      <c r="B123404" t="n">
        <v>305</v>
      </c>
    </row>
    <row r="123405">
      <c r="A123405" t="inlineStr">
        <is>
          <t>www.artworks.ae</t>
        </is>
      </c>
      <c r="B123405" t="n">
        <v>305</v>
      </c>
    </row>
    <row r="123406">
      <c r="A123406" t="inlineStr">
        <is>
          <t>lapol0.s3.amazonaws.com</t>
        </is>
      </c>
      <c r="B123406" t="n">
        <v>305</v>
      </c>
    </row>
    <row r="123407">
      <c r="A123407" t="inlineStr">
        <is>
          <t>terra4incognita.files.wordpress.com</t>
        </is>
      </c>
      <c r="B123407" t="n">
        <v>305</v>
      </c>
    </row>
    <row r="123408">
      <c r="A123408" t="inlineStr">
        <is>
          <t>pdxpipeline.com</t>
        </is>
      </c>
      <c r="B123408" t="n">
        <v>305</v>
      </c>
    </row>
    <row r="123409">
      <c r="A123409" t="inlineStr">
        <is>
          <t>thebridalcollection.com</t>
        </is>
      </c>
      <c r="B123409" t="n">
        <v>305</v>
      </c>
    </row>
    <row r="123410">
      <c r="A123410" t="inlineStr">
        <is>
          <t>www.planetgolf.de</t>
        </is>
      </c>
      <c r="B123410" t="n">
        <v>305</v>
      </c>
    </row>
    <row r="123411">
      <c r="A123411" t="inlineStr">
        <is>
          <t>www.my7beauty.com</t>
        </is>
      </c>
      <c r="B123411" t="n">
        <v>305</v>
      </c>
    </row>
    <row r="123412">
      <c r="A123412" t="inlineStr">
        <is>
          <t>www.barneyfrank.net</t>
        </is>
      </c>
      <c r="B123412" t="n">
        <v>305</v>
      </c>
    </row>
    <row r="123413">
      <c r="A123413" t="inlineStr">
        <is>
          <t>www.wheelup.com</t>
        </is>
      </c>
      <c r="B123413" t="n">
        <v>305</v>
      </c>
    </row>
    <row r="123414">
      <c r="A123414" t="inlineStr">
        <is>
          <t>3fksm0fzsf12zgrat5m9b516-wpengine.netdna-ssl.com</t>
        </is>
      </c>
      <c r="B123414" t="n">
        <v>305</v>
      </c>
    </row>
    <row r="123415">
      <c r="A123415" t="inlineStr">
        <is>
          <t>s-sportas.lt</t>
        </is>
      </c>
      <c r="B123415" t="n">
        <v>305</v>
      </c>
    </row>
    <row r="123416">
      <c r="A123416" t="inlineStr">
        <is>
          <t>www.optiwow.com</t>
        </is>
      </c>
      <c r="B123416" t="n">
        <v>305</v>
      </c>
    </row>
    <row r="123417">
      <c r="A123417" t="inlineStr">
        <is>
          <t>mehrunnisa.com</t>
        </is>
      </c>
      <c r="B123417" t="n">
        <v>305</v>
      </c>
    </row>
    <row r="123418">
      <c r="A123418" t="inlineStr">
        <is>
          <t>thesuperdownload.site</t>
        </is>
      </c>
      <c r="B123418" t="n">
        <v>305</v>
      </c>
    </row>
    <row r="123419">
      <c r="A123419" t="inlineStr">
        <is>
          <t>vkehe45v84w20n29n1m63wok-wpengine.netdna-ssl.com</t>
        </is>
      </c>
      <c r="B123419" t="n">
        <v>305</v>
      </c>
    </row>
    <row r="123420">
      <c r="A123420" t="inlineStr">
        <is>
          <t>gluhcdn.azureedge.net</t>
        </is>
      </c>
      <c r="B123420" t="n">
        <v>305</v>
      </c>
    </row>
    <row r="123421">
      <c r="A123421" t="inlineStr">
        <is>
          <t>confettiandcurves.files.wordpress.com</t>
        </is>
      </c>
      <c r="B123421" t="n">
        <v>305</v>
      </c>
    </row>
    <row r="123422">
      <c r="A123422" t="inlineStr">
        <is>
          <t>mystery756.files.wordpress.com</t>
        </is>
      </c>
      <c r="B123422" t="n">
        <v>305</v>
      </c>
    </row>
    <row r="123423">
      <c r="A123423" t="inlineStr">
        <is>
          <t>www.marine-deals.com.au</t>
        </is>
      </c>
      <c r="B123423" t="n">
        <v>305</v>
      </c>
    </row>
    <row r="123424">
      <c r="A123424" t="inlineStr">
        <is>
          <t>mordorintelligence.com</t>
        </is>
      </c>
      <c r="B123424" t="n">
        <v>305</v>
      </c>
    </row>
    <row r="123425">
      <c r="A123425" t="inlineStr">
        <is>
          <t>d1n63dwz6yw5wy.cloudfront.net</t>
        </is>
      </c>
      <c r="B123425" t="n">
        <v>305</v>
      </c>
    </row>
    <row r="123426">
      <c r="A123426" t="inlineStr">
        <is>
          <t>australianimage.com.au</t>
        </is>
      </c>
      <c r="B123426" t="n">
        <v>305</v>
      </c>
    </row>
    <row r="123427">
      <c r="A123427" t="inlineStr">
        <is>
          <t>blog.thevoiceofnation.com</t>
        </is>
      </c>
      <c r="B123427" t="n">
        <v>305</v>
      </c>
    </row>
    <row r="123428">
      <c r="A123428" t="inlineStr">
        <is>
          <t>static.shop.kz</t>
        </is>
      </c>
      <c r="B123428" t="n">
        <v>305</v>
      </c>
    </row>
    <row r="123429">
      <c r="A123429" t="inlineStr">
        <is>
          <t>www.safetysignsandppe.co.uk</t>
        </is>
      </c>
      <c r="B123429" t="n">
        <v>305</v>
      </c>
    </row>
    <row r="123430">
      <c r="A123430" t="inlineStr">
        <is>
          <t>www.sarahhalstead.com</t>
        </is>
      </c>
      <c r="B123430" t="n">
        <v>305</v>
      </c>
    </row>
    <row r="123431">
      <c r="A123431" t="inlineStr">
        <is>
          <t>uvmbored.com</t>
        </is>
      </c>
      <c r="B123431" t="n">
        <v>305</v>
      </c>
    </row>
    <row r="123432">
      <c r="A123432" t="inlineStr">
        <is>
          <t>premierexports.co.uk</t>
        </is>
      </c>
      <c r="B123432" t="n">
        <v>305</v>
      </c>
    </row>
    <row r="123433">
      <c r="A123433" t="inlineStr">
        <is>
          <t>www.lifegag.com</t>
        </is>
      </c>
      <c r="B123433" t="n">
        <v>305</v>
      </c>
    </row>
    <row r="123434">
      <c r="A123434" t="inlineStr">
        <is>
          <t>www.dtlarealestate.com</t>
        </is>
      </c>
      <c r="B123434" t="n">
        <v>305</v>
      </c>
    </row>
    <row r="123435">
      <c r="A123435" t="inlineStr">
        <is>
          <t>rob-zombie.ru</t>
        </is>
      </c>
      <c r="B123435" t="n">
        <v>305</v>
      </c>
    </row>
    <row r="123436">
      <c r="A123436" t="inlineStr">
        <is>
          <t>barryattwaterphotography.files.wordpress.com</t>
        </is>
      </c>
      <c r="B123436" t="n">
        <v>305</v>
      </c>
    </row>
    <row r="123437">
      <c r="A123437" t="inlineStr">
        <is>
          <t>jpracingrc.com</t>
        </is>
      </c>
      <c r="B123437" t="n">
        <v>305</v>
      </c>
    </row>
    <row r="123438">
      <c r="A123438" t="inlineStr">
        <is>
          <t>www.bellababy.ie</t>
        </is>
      </c>
      <c r="B123438" t="n">
        <v>305</v>
      </c>
    </row>
    <row r="123439">
      <c r="A123439" t="inlineStr">
        <is>
          <t>www.logomood.com</t>
        </is>
      </c>
      <c r="B123439" t="n">
        <v>305</v>
      </c>
    </row>
    <row r="123440">
      <c r="A123440" t="inlineStr">
        <is>
          <t>modernism.com</t>
        </is>
      </c>
      <c r="B123440" t="n">
        <v>305</v>
      </c>
    </row>
    <row r="123441">
      <c r="A123441" t="inlineStr">
        <is>
          <t>www.ospreyactionsports.co.uk</t>
        </is>
      </c>
      <c r="B123441" t="n">
        <v>305</v>
      </c>
    </row>
    <row r="123442">
      <c r="A123442" t="inlineStr">
        <is>
          <t>mamato5blessings.com</t>
        </is>
      </c>
      <c r="B123442" t="n">
        <v>305</v>
      </c>
    </row>
    <row r="123443">
      <c r="A123443" t="inlineStr">
        <is>
          <t>activeforlife.com</t>
        </is>
      </c>
      <c r="B123443" t="n">
        <v>305</v>
      </c>
    </row>
    <row r="123444">
      <c r="A123444" t="inlineStr">
        <is>
          <t>www.uuworld.org</t>
        </is>
      </c>
      <c r="B123444" t="n">
        <v>305</v>
      </c>
    </row>
    <row r="123445">
      <c r="A123445" t="inlineStr">
        <is>
          <t>asrentall.com</t>
        </is>
      </c>
      <c r="B123445" t="n">
        <v>305</v>
      </c>
    </row>
    <row r="123446">
      <c r="A123446" t="inlineStr">
        <is>
          <t>getfootballnewsspain.com</t>
        </is>
      </c>
      <c r="B123446" t="n">
        <v>305</v>
      </c>
    </row>
    <row r="123447">
      <c r="A123447" t="inlineStr">
        <is>
          <t>www.quikclicks.com.au</t>
        </is>
      </c>
      <c r="B123447" t="n">
        <v>305</v>
      </c>
    </row>
    <row r="123448">
      <c r="A123448" t="inlineStr">
        <is>
          <t>www.dellaroccagioielli.it</t>
        </is>
      </c>
      <c r="B123448" t="n">
        <v>305</v>
      </c>
    </row>
    <row r="123449">
      <c r="A123449" t="inlineStr">
        <is>
          <t>www.bottompaintstore.com</t>
        </is>
      </c>
      <c r="B123449" t="n">
        <v>305</v>
      </c>
    </row>
    <row r="123450">
      <c r="A123450" t="inlineStr">
        <is>
          <t>www.ainarak.com</t>
        </is>
      </c>
      <c r="B123450" t="n">
        <v>305</v>
      </c>
    </row>
    <row r="123451">
      <c r="A123451" t="inlineStr">
        <is>
          <t>ted-ielts.com</t>
        </is>
      </c>
      <c r="B123451" t="n">
        <v>305</v>
      </c>
    </row>
    <row r="123452">
      <c r="A123452" t="inlineStr">
        <is>
          <t>echochamber.com</t>
        </is>
      </c>
      <c r="B123452" t="n">
        <v>305</v>
      </c>
    </row>
    <row r="123453">
      <c r="A123453" t="inlineStr">
        <is>
          <t>media.selectbedandbreakfasts.com</t>
        </is>
      </c>
      <c r="B123453" t="n">
        <v>305</v>
      </c>
    </row>
    <row r="123454">
      <c r="A123454" t="inlineStr">
        <is>
          <t>www.selectfashion.co.uk</t>
        </is>
      </c>
      <c r="B123454" t="n">
        <v>305</v>
      </c>
    </row>
    <row r="123455">
      <c r="A123455" t="inlineStr">
        <is>
          <t>neworleans.edgemedianetwork.com</t>
        </is>
      </c>
      <c r="B123455" t="n">
        <v>305</v>
      </c>
    </row>
    <row r="123456">
      <c r="A123456" t="inlineStr">
        <is>
          <t>www.explicitsupplements.com</t>
        </is>
      </c>
      <c r="B123456" t="n">
        <v>305</v>
      </c>
    </row>
    <row r="123457">
      <c r="A123457" t="inlineStr">
        <is>
          <t>www.mumbaigifts.co.in</t>
        </is>
      </c>
      <c r="B123457" t="n">
        <v>305</v>
      </c>
    </row>
    <row r="123458">
      <c r="A123458" t="inlineStr">
        <is>
          <t>d3hnfqimznafg0.cloudfront.net</t>
        </is>
      </c>
      <c r="B123458" t="n">
        <v>305</v>
      </c>
    </row>
    <row r="123459">
      <c r="A123459" t="inlineStr">
        <is>
          <t>weddingday-online.com</t>
        </is>
      </c>
      <c r="B123459" t="n">
        <v>305</v>
      </c>
    </row>
    <row r="123460">
      <c r="A123460" t="inlineStr">
        <is>
          <t>refashionnation.files.wordpress.com</t>
        </is>
      </c>
      <c r="B123460" t="n">
        <v>305</v>
      </c>
    </row>
    <row r="123461">
      <c r="A123461" t="inlineStr">
        <is>
          <t>thepcgaming.com</t>
        </is>
      </c>
      <c r="B123461" t="n">
        <v>305</v>
      </c>
    </row>
    <row r="123462">
      <c r="A123462" t="inlineStr">
        <is>
          <t>giftsmaps.com</t>
        </is>
      </c>
      <c r="B123462" t="n">
        <v>305</v>
      </c>
    </row>
    <row r="123463">
      <c r="A123463" t="inlineStr">
        <is>
          <t>www.moorishlightings.com</t>
        </is>
      </c>
      <c r="B123463" t="n">
        <v>305</v>
      </c>
    </row>
    <row r="123464">
      <c r="A123464" t="inlineStr">
        <is>
          <t>singaporeofficespaces.com</t>
        </is>
      </c>
      <c r="B123464" t="n">
        <v>305</v>
      </c>
    </row>
    <row r="123465">
      <c r="A123465" t="inlineStr">
        <is>
          <t>littlesundog.files.wordpress.com</t>
        </is>
      </c>
      <c r="B123465" t="n">
        <v>305</v>
      </c>
    </row>
    <row r="123466">
      <c r="A123466" t="inlineStr">
        <is>
          <t>resumeexamples19.com</t>
        </is>
      </c>
      <c r="B123466" t="n">
        <v>305</v>
      </c>
    </row>
    <row r="123467">
      <c r="A123467" t="inlineStr">
        <is>
          <t>tomsriver.shorebeat.com</t>
        </is>
      </c>
      <c r="B123467" t="n">
        <v>305</v>
      </c>
    </row>
    <row r="123468">
      <c r="A123468" t="inlineStr">
        <is>
          <t>www.mkels.com</t>
        </is>
      </c>
      <c r="B123468" t="n">
        <v>305</v>
      </c>
    </row>
    <row r="123469">
      <c r="A123469" t="inlineStr">
        <is>
          <t>www.learnjazzstandards.com</t>
        </is>
      </c>
      <c r="B123469" t="n">
        <v>305</v>
      </c>
    </row>
    <row r="123470">
      <c r="A123470" t="inlineStr">
        <is>
          <t>www.multisoftsystems.com</t>
        </is>
      </c>
      <c r="B123470" t="n">
        <v>305</v>
      </c>
    </row>
    <row r="123471">
      <c r="A123471" t="inlineStr">
        <is>
          <t>thedeepdive.ca</t>
        </is>
      </c>
      <c r="B123471" t="n">
        <v>305</v>
      </c>
    </row>
    <row r="123472">
      <c r="A123472" t="inlineStr">
        <is>
          <t>www.worldskillsuk.org</t>
        </is>
      </c>
      <c r="B123472" t="n">
        <v>305</v>
      </c>
    </row>
    <row r="123473">
      <c r="A123473" t="inlineStr">
        <is>
          <t>defleppard.ru</t>
        </is>
      </c>
      <c r="B123473" t="n">
        <v>305</v>
      </c>
    </row>
    <row r="123474">
      <c r="A123474" t="inlineStr">
        <is>
          <t>unfrogettablestamping.typepad.com</t>
        </is>
      </c>
      <c r="B123474" t="n">
        <v>305</v>
      </c>
    </row>
    <row r="123475">
      <c r="A123475" t="inlineStr">
        <is>
          <t>seedtime.com</t>
        </is>
      </c>
      <c r="B123475" t="n">
        <v>305</v>
      </c>
    </row>
    <row r="123476">
      <c r="A123476" t="inlineStr">
        <is>
          <t>www.crazytattoo-supplies.com</t>
        </is>
      </c>
      <c r="B123476" t="n">
        <v>305</v>
      </c>
    </row>
    <row r="123477">
      <c r="A123477" t="inlineStr">
        <is>
          <t>rockmeeting.com</t>
        </is>
      </c>
      <c r="B123477" t="n">
        <v>305</v>
      </c>
    </row>
    <row r="123478">
      <c r="A123478" t="inlineStr">
        <is>
          <t>1h6wllf3f4qfut1832zlo21e-wpengine.netdna-ssl.com</t>
        </is>
      </c>
      <c r="B123478" t="n">
        <v>305</v>
      </c>
    </row>
    <row r="123479">
      <c r="A123479" t="inlineStr">
        <is>
          <t>sheholdsdearly.com</t>
        </is>
      </c>
      <c r="B123479" t="n">
        <v>305</v>
      </c>
    </row>
    <row r="123480">
      <c r="A123480" t="inlineStr">
        <is>
          <t>mlhzone-h8my9j5l6ko4rkr82p.netdna-ssl.com</t>
        </is>
      </c>
      <c r="B123480" t="n">
        <v>305</v>
      </c>
    </row>
    <row r="123481">
      <c r="A123481" t="inlineStr">
        <is>
          <t>devic.tv</t>
        </is>
      </c>
      <c r="B123481" t="n">
        <v>305</v>
      </c>
    </row>
    <row r="123482">
      <c r="A123482" t="inlineStr">
        <is>
          <t>goodbooksandgoodwine.com</t>
        </is>
      </c>
      <c r="B123482" t="n">
        <v>305</v>
      </c>
    </row>
    <row r="123483">
      <c r="A123483" t="inlineStr">
        <is>
          <t>carolinahandling.theonlinecatalog.com</t>
        </is>
      </c>
      <c r="B123483" t="n">
        <v>305</v>
      </c>
    </row>
    <row r="123484">
      <c r="A123484" t="inlineStr">
        <is>
          <t>welovegraphics.com</t>
        </is>
      </c>
      <c r="B123484" t="n">
        <v>305</v>
      </c>
    </row>
    <row r="123485">
      <c r="A123485" t="inlineStr">
        <is>
          <t>www.happywivesclub.com</t>
        </is>
      </c>
      <c r="B123485" t="n">
        <v>305</v>
      </c>
    </row>
    <row r="123486">
      <c r="A123486" t="inlineStr">
        <is>
          <t>www.evafurniture.com</t>
        </is>
      </c>
      <c r="B123486" t="n">
        <v>305</v>
      </c>
    </row>
    <row r="123487">
      <c r="A123487" t="inlineStr">
        <is>
          <t>images.saferbrand.com</t>
        </is>
      </c>
      <c r="B123487" t="n">
        <v>305</v>
      </c>
    </row>
    <row r="123488">
      <c r="A123488" t="inlineStr">
        <is>
          <t>www.subscribe-hr.com.au</t>
        </is>
      </c>
      <c r="B123488" t="n">
        <v>305</v>
      </c>
    </row>
    <row r="123489">
      <c r="A123489" t="inlineStr">
        <is>
          <t>d23gndbg6vg8az.cloudfront.net</t>
        </is>
      </c>
      <c r="B123489" t="n">
        <v>305</v>
      </c>
    </row>
    <row r="123490">
      <c r="A123490" t="inlineStr">
        <is>
          <t>www.citylets.co.uk</t>
        </is>
      </c>
      <c r="B123490" t="n">
        <v>305</v>
      </c>
    </row>
    <row r="123491">
      <c r="A123491" t="inlineStr">
        <is>
          <t>www.situatedupe.net</t>
        </is>
      </c>
      <c r="B123491" t="n">
        <v>305</v>
      </c>
    </row>
    <row r="123492">
      <c r="A123492" t="inlineStr">
        <is>
          <t>www.reliablegun.com</t>
        </is>
      </c>
      <c r="B123492" t="n">
        <v>305</v>
      </c>
    </row>
    <row r="123493">
      <c r="A123493" t="inlineStr">
        <is>
          <t>www.throughherlookingglass.com</t>
        </is>
      </c>
      <c r="B123493" t="n">
        <v>305</v>
      </c>
    </row>
    <row r="123494">
      <c r="A123494" t="inlineStr">
        <is>
          <t>www.jaspeed.com</t>
        </is>
      </c>
      <c r="B123494" t="n">
        <v>305</v>
      </c>
    </row>
    <row r="123495">
      <c r="A123495" t="inlineStr">
        <is>
          <t>divorce-longisland.com</t>
        </is>
      </c>
      <c r="B123495" t="n">
        <v>305</v>
      </c>
    </row>
    <row r="123496">
      <c r="A123496" t="inlineStr">
        <is>
          <t>www.eversheds-sutherland.com</t>
        </is>
      </c>
      <c r="B123496" t="n">
        <v>305</v>
      </c>
    </row>
    <row r="123497">
      <c r="A123497" t="inlineStr">
        <is>
          <t>delaware.bizlocal.com</t>
        </is>
      </c>
      <c r="B123497" t="n">
        <v>305</v>
      </c>
    </row>
    <row r="123498">
      <c r="A123498" t="inlineStr">
        <is>
          <t>www.globaldialog.ru</t>
        </is>
      </c>
      <c r="B123498" t="n">
        <v>305</v>
      </c>
    </row>
    <row r="123499">
      <c r="A123499" t="inlineStr">
        <is>
          <t>www.onhandmedical.com</t>
        </is>
      </c>
      <c r="B123499" t="n">
        <v>305</v>
      </c>
    </row>
    <row r="123500">
      <c r="A123500" t="inlineStr">
        <is>
          <t>www.fortheloveofwords.net</t>
        </is>
      </c>
      <c r="B123500" t="n">
        <v>305</v>
      </c>
    </row>
    <row r="123501">
      <c r="A123501" t="inlineStr">
        <is>
          <t>michellepetersen76.files.wordpress.com</t>
        </is>
      </c>
      <c r="B123501" t="n">
        <v>305</v>
      </c>
    </row>
    <row r="123502">
      <c r="A123502" t="inlineStr">
        <is>
          <t>outdooradventurestore.ie</t>
        </is>
      </c>
      <c r="B123502" t="n">
        <v>305</v>
      </c>
    </row>
    <row r="123503">
      <c r="A123503" t="inlineStr">
        <is>
          <t>www.maneuveringthemiddle.com</t>
        </is>
      </c>
      <c r="B123503" t="n">
        <v>305</v>
      </c>
    </row>
    <row r="123504">
      <c r="A123504" t="inlineStr">
        <is>
          <t>www.partybox.nz</t>
        </is>
      </c>
      <c r="B123504" t="n">
        <v>305</v>
      </c>
    </row>
    <row r="123505">
      <c r="A123505" t="inlineStr">
        <is>
          <t>developers.sap.com</t>
        </is>
      </c>
      <c r="B123505" t="n">
        <v>305</v>
      </c>
    </row>
    <row r="123506">
      <c r="A123506" t="inlineStr">
        <is>
          <t>www.expertclipping.com</t>
        </is>
      </c>
      <c r="B123506" t="n">
        <v>305</v>
      </c>
    </row>
    <row r="123507">
      <c r="A123507" t="inlineStr">
        <is>
          <t>www.adventurebikeshop.co.uk</t>
        </is>
      </c>
      <c r="B123507" t="n">
        <v>305</v>
      </c>
    </row>
    <row r="123508">
      <c r="A123508" t="inlineStr">
        <is>
          <t>ko-murobushi.com</t>
        </is>
      </c>
      <c r="B123508" t="n">
        <v>305</v>
      </c>
    </row>
    <row r="123509">
      <c r="A123509" t="inlineStr">
        <is>
          <t>www.britishracer.com</t>
        </is>
      </c>
      <c r="B123509" t="n">
        <v>305</v>
      </c>
    </row>
    <row r="123510">
      <c r="A123510" t="inlineStr">
        <is>
          <t>www.soundtransit.org</t>
        </is>
      </c>
      <c r="B123510" t="n">
        <v>305</v>
      </c>
    </row>
    <row r="123511">
      <c r="A123511" t="inlineStr">
        <is>
          <t>www.2ndgradeworksheets.net</t>
        </is>
      </c>
      <c r="B123511" t="n">
        <v>305</v>
      </c>
    </row>
    <row r="123512">
      <c r="A123512" t="inlineStr">
        <is>
          <t>www.swimcapsbyfran.com</t>
        </is>
      </c>
      <c r="B123512" t="n">
        <v>305</v>
      </c>
    </row>
    <row r="123513">
      <c r="A123513" t="inlineStr">
        <is>
          <t>www.calmerkarma.org.uk</t>
        </is>
      </c>
      <c r="B123513" t="n">
        <v>305</v>
      </c>
    </row>
    <row r="123514">
      <c r="A123514" t="inlineStr">
        <is>
          <t>www.michaelsfurnitureplus.com</t>
        </is>
      </c>
      <c r="B123514" t="n">
        <v>305</v>
      </c>
    </row>
    <row r="123515">
      <c r="A123515" t="inlineStr">
        <is>
          <t>www.kdgest.uk</t>
        </is>
      </c>
      <c r="B123515" t="n">
        <v>305</v>
      </c>
    </row>
    <row r="123516">
      <c r="A123516" t="inlineStr">
        <is>
          <t>www.wonderbeautylingerie.com</t>
        </is>
      </c>
      <c r="B123516" t="n">
        <v>305</v>
      </c>
    </row>
    <row r="123517">
      <c r="A123517" t="inlineStr">
        <is>
          <t>www.hernicentro.cz</t>
        </is>
      </c>
      <c r="B123517" t="n">
        <v>305</v>
      </c>
    </row>
    <row r="123518">
      <c r="A123518" t="inlineStr">
        <is>
          <t>www.embroiderycork.ie</t>
        </is>
      </c>
      <c r="B123518" t="n">
        <v>305</v>
      </c>
    </row>
    <row r="123519">
      <c r="A123519" t="inlineStr">
        <is>
          <t>www.bestwigoutlet.com</t>
        </is>
      </c>
      <c r="B123519" t="n">
        <v>304</v>
      </c>
    </row>
    <row r="123520">
      <c r="A123520" t="inlineStr">
        <is>
          <t>upolitics.com</t>
        </is>
      </c>
      <c r="B123520" t="n">
        <v>304</v>
      </c>
    </row>
    <row r="123521">
      <c r="A123521" t="inlineStr">
        <is>
          <t>newyork.edgemedianetwork.com</t>
        </is>
      </c>
      <c r="B123521" t="n">
        <v>304</v>
      </c>
    </row>
    <row r="123522">
      <c r="A123522" t="inlineStr">
        <is>
          <t>www.railstotrails.org</t>
        </is>
      </c>
      <c r="B123522" t="n">
        <v>304</v>
      </c>
    </row>
    <row r="123523">
      <c r="A123523" t="inlineStr">
        <is>
          <t>kibo.com.tr</t>
        </is>
      </c>
      <c r="B123523" t="n">
        <v>304</v>
      </c>
    </row>
    <row r="123524">
      <c r="A123524" t="inlineStr">
        <is>
          <t>farinmedia.ir</t>
        </is>
      </c>
      <c r="B123524" t="n">
        <v>304</v>
      </c>
    </row>
    <row r="123525">
      <c r="A123525" t="inlineStr">
        <is>
          <t>www.globus-baumarkt.de</t>
        </is>
      </c>
      <c r="B123525" t="n">
        <v>304</v>
      </c>
    </row>
    <row r="123526">
      <c r="A123526" t="inlineStr">
        <is>
          <t>cdn.kassir.ru</t>
        </is>
      </c>
      <c r="B123526" t="n">
        <v>304</v>
      </c>
    </row>
    <row r="123527">
      <c r="A123527" t="inlineStr">
        <is>
          <t>hindi.gizbot.com</t>
        </is>
      </c>
      <c r="B123527" t="n">
        <v>304</v>
      </c>
    </row>
    <row r="123528">
      <c r="A123528" t="inlineStr">
        <is>
          <t>www.jareso.com</t>
        </is>
      </c>
      <c r="B123528" t="n">
        <v>304</v>
      </c>
    </row>
    <row r="123529">
      <c r="A123529" t="inlineStr">
        <is>
          <t>www.manbos.com</t>
        </is>
      </c>
      <c r="B123529" t="n">
        <v>304</v>
      </c>
    </row>
    <row r="123530">
      <c r="A123530" t="inlineStr">
        <is>
          <t>travelcircus-production.s3.amazonaws.com</t>
        </is>
      </c>
      <c r="B123530" t="n">
        <v>304</v>
      </c>
    </row>
    <row r="123531">
      <c r="A123531" t="inlineStr">
        <is>
          <t>www.barcelonaled.fr</t>
        </is>
      </c>
      <c r="B123531" t="n">
        <v>304</v>
      </c>
    </row>
    <row r="123532">
      <c r="A123532" t="inlineStr">
        <is>
          <t>d1rgjmn2wmqeif.cloudfront.net</t>
        </is>
      </c>
      <c r="B123532" t="n">
        <v>304</v>
      </c>
    </row>
    <row r="123533">
      <c r="A123533" t="inlineStr">
        <is>
          <t>static0.sitejabber.com</t>
        </is>
      </c>
      <c r="B123533" t="n">
        <v>304</v>
      </c>
    </row>
    <row r="123534">
      <c r="A123534" t="inlineStr">
        <is>
          <t>ourexoticplanet.files.wordpress.com</t>
        </is>
      </c>
      <c r="B123534" t="n">
        <v>304</v>
      </c>
    </row>
    <row r="123535">
      <c r="A123535" t="inlineStr">
        <is>
          <t>www.lekarna-lex.cz</t>
        </is>
      </c>
      <c r="B123535" t="n">
        <v>304</v>
      </c>
    </row>
    <row r="123536">
      <c r="A123536" t="inlineStr">
        <is>
          <t>www.arabnews.com</t>
        </is>
      </c>
      <c r="B123536" t="n">
        <v>304</v>
      </c>
    </row>
    <row r="123537">
      <c r="A123537" t="inlineStr">
        <is>
          <t>www.iberica-estates.com</t>
        </is>
      </c>
      <c r="B123537" t="n">
        <v>304</v>
      </c>
    </row>
    <row r="123538">
      <c r="A123538" t="inlineStr">
        <is>
          <t>tscstatic.genuitysignaturecollection.com</t>
        </is>
      </c>
      <c r="B123538" t="n">
        <v>304</v>
      </c>
    </row>
    <row r="123539">
      <c r="A123539" t="inlineStr">
        <is>
          <t>www.boisterous.com.au</t>
        </is>
      </c>
      <c r="B123539" t="n">
        <v>304</v>
      </c>
    </row>
    <row r="123540">
      <c r="A123540" t="inlineStr">
        <is>
          <t>www.adidas-wings.in.net</t>
        </is>
      </c>
      <c r="B123540" t="n">
        <v>304</v>
      </c>
    </row>
    <row r="123541">
      <c r="A123541" t="inlineStr">
        <is>
          <t>www.jordansshoes.us.org</t>
        </is>
      </c>
      <c r="B123541" t="n">
        <v>304</v>
      </c>
    </row>
    <row r="123542">
      <c r="A123542" t="inlineStr">
        <is>
          <t>imaginationmusicstore.com</t>
        </is>
      </c>
      <c r="B123542" t="n">
        <v>304</v>
      </c>
    </row>
    <row r="123543">
      <c r="A123543" t="inlineStr">
        <is>
          <t>671831db1b52dbb0c289-eb18e027cc96c547c5746f3b4f6c6c13.ssl.cf1.rackcdn.com</t>
        </is>
      </c>
      <c r="B123543" t="n">
        <v>304</v>
      </c>
    </row>
    <row r="123544">
      <c r="A123544" t="inlineStr">
        <is>
          <t>www.tealeaves.com.au</t>
        </is>
      </c>
      <c r="B123544" t="n">
        <v>304</v>
      </c>
    </row>
    <row r="123545">
      <c r="A123545" t="inlineStr">
        <is>
          <t>0f996608c137dd3f140b-d446871382b5e7d4f35e6c4cecf7d007.ssl.cf2.rackcdn.com</t>
        </is>
      </c>
      <c r="B123545" t="n">
        <v>304</v>
      </c>
    </row>
    <row r="123546">
      <c r="A123546" t="inlineStr">
        <is>
          <t>mk0apibacklinkov1r5n.kinstacdn.com</t>
        </is>
      </c>
      <c r="B123546" t="n">
        <v>304</v>
      </c>
    </row>
    <row r="123547">
      <c r="A123547" t="inlineStr">
        <is>
          <t>picsfromtrips.com</t>
        </is>
      </c>
      <c r="B123547" t="n">
        <v>304</v>
      </c>
    </row>
    <row r="123548">
      <c r="A123548" t="inlineStr">
        <is>
          <t>2b296b514c9aa3393254-b6c38fc0f7b3ba266d7359f12f524e2f.ssl.cf1.rackcdn.com</t>
        </is>
      </c>
      <c r="B123548" t="n">
        <v>304</v>
      </c>
    </row>
    <row r="123549">
      <c r="A123549" t="inlineStr">
        <is>
          <t>www.haze-store.com</t>
        </is>
      </c>
      <c r="B123549" t="n">
        <v>304</v>
      </c>
    </row>
    <row r="123550">
      <c r="A123550" t="inlineStr">
        <is>
          <t>www.tradinpost.com</t>
        </is>
      </c>
      <c r="B123550" t="n">
        <v>304</v>
      </c>
    </row>
    <row r="123551">
      <c r="A123551" t="inlineStr">
        <is>
          <t>www.singaporecorporategift.com</t>
        </is>
      </c>
      <c r="B123551" t="n">
        <v>304</v>
      </c>
    </row>
    <row r="123552">
      <c r="A123552" t="inlineStr">
        <is>
          <t>cdn0.skisolutions.com</t>
        </is>
      </c>
      <c r="B123552" t="n">
        <v>304</v>
      </c>
    </row>
    <row r="123553">
      <c r="A123553" t="inlineStr">
        <is>
          <t>beautifulhomesdesigns.com</t>
        </is>
      </c>
      <c r="B123553" t="n">
        <v>304</v>
      </c>
    </row>
    <row r="123554">
      <c r="A123554" t="inlineStr">
        <is>
          <t>facts.net</t>
        </is>
      </c>
      <c r="B123554" t="n">
        <v>304</v>
      </c>
    </row>
    <row r="123555">
      <c r="A123555" t="inlineStr">
        <is>
          <t>www.arborcompany.com</t>
        </is>
      </c>
      <c r="B123555" t="n">
        <v>304</v>
      </c>
    </row>
    <row r="123556">
      <c r="A123556" t="inlineStr">
        <is>
          <t>ciaoflorentina.com</t>
        </is>
      </c>
      <c r="B123556" t="n">
        <v>304</v>
      </c>
    </row>
    <row r="123557">
      <c r="A123557" t="inlineStr">
        <is>
          <t>www.vidhyashomecooking.com</t>
        </is>
      </c>
      <c r="B123557" t="n">
        <v>304</v>
      </c>
    </row>
    <row r="123558">
      <c r="A123558" t="inlineStr">
        <is>
          <t>www.paralympic.org.au</t>
        </is>
      </c>
      <c r="B123558" t="n">
        <v>304</v>
      </c>
    </row>
    <row r="123559">
      <c r="A123559" t="inlineStr">
        <is>
          <t>www.hiddenvalley.com</t>
        </is>
      </c>
      <c r="B123559" t="n">
        <v>304</v>
      </c>
    </row>
    <row r="123560">
      <c r="A123560" t="inlineStr">
        <is>
          <t>dizzybusyandhungry.com</t>
        </is>
      </c>
      <c r="B123560" t="n">
        <v>304</v>
      </c>
    </row>
    <row r="123561">
      <c r="A123561" t="inlineStr">
        <is>
          <t>www.cutlerandgross.com</t>
        </is>
      </c>
      <c r="B123561" t="n">
        <v>304</v>
      </c>
    </row>
    <row r="123562">
      <c r="A123562" t="inlineStr">
        <is>
          <t>lifeofdoing.com</t>
        </is>
      </c>
      <c r="B123562" t="n">
        <v>304</v>
      </c>
    </row>
    <row r="123563">
      <c r="A123563" t="inlineStr">
        <is>
          <t>cigarsandleisure.com</t>
        </is>
      </c>
      <c r="B123563" t="n">
        <v>304</v>
      </c>
    </row>
    <row r="123564">
      <c r="A123564" t="inlineStr">
        <is>
          <t>www.heandshefitness.com</t>
        </is>
      </c>
      <c r="B123564" t="n">
        <v>304</v>
      </c>
    </row>
    <row r="123565">
      <c r="A123565" t="inlineStr">
        <is>
          <t>www.jskelly.co.uk</t>
        </is>
      </c>
      <c r="B123565" t="n">
        <v>304</v>
      </c>
    </row>
    <row r="123566">
      <c r="A123566" t="inlineStr">
        <is>
          <t>albertonews.com</t>
        </is>
      </c>
      <c r="B123566" t="n">
        <v>304</v>
      </c>
    </row>
    <row r="123567">
      <c r="A123567" t="inlineStr">
        <is>
          <t>artvault.co.za</t>
        </is>
      </c>
      <c r="B123567" t="n">
        <v>304</v>
      </c>
    </row>
    <row r="123568">
      <c r="A123568" t="inlineStr">
        <is>
          <t>www.iroo.com</t>
        </is>
      </c>
      <c r="B123568" t="n">
        <v>304</v>
      </c>
    </row>
    <row r="123569">
      <c r="A123569" t="inlineStr">
        <is>
          <t>shawnacoronado.com</t>
        </is>
      </c>
      <c r="B123569" t="n">
        <v>304</v>
      </c>
    </row>
    <row r="123570">
      <c r="A123570" t="inlineStr">
        <is>
          <t>milanobagsstore.com</t>
        </is>
      </c>
      <c r="B123570" t="n">
        <v>304</v>
      </c>
    </row>
    <row r="123571">
      <c r="A123571" t="inlineStr">
        <is>
          <t>weekendcandy.com</t>
        </is>
      </c>
      <c r="B123571" t="n">
        <v>304</v>
      </c>
    </row>
    <row r="123572">
      <c r="A123572" t="inlineStr">
        <is>
          <t>www.oxy.edu</t>
        </is>
      </c>
      <c r="B123572" t="n">
        <v>304</v>
      </c>
    </row>
    <row r="123573">
      <c r="A123573" t="inlineStr">
        <is>
          <t>www.tehshoes.com</t>
        </is>
      </c>
      <c r="B123573" t="n">
        <v>304</v>
      </c>
    </row>
    <row r="123574">
      <c r="A123574" t="inlineStr">
        <is>
          <t>cdn.woolmans.com</t>
        </is>
      </c>
      <c r="B123574" t="n">
        <v>304</v>
      </c>
    </row>
    <row r="123575">
      <c r="A123575" t="inlineStr">
        <is>
          <t>www.jbl.com.br</t>
        </is>
      </c>
      <c r="B123575" t="n">
        <v>304</v>
      </c>
    </row>
    <row r="123576">
      <c r="A123576" t="inlineStr">
        <is>
          <t>tennesseelookout.com</t>
        </is>
      </c>
      <c r="B123576" t="n">
        <v>304</v>
      </c>
    </row>
    <row r="123577">
      <c r="A123577" t="inlineStr">
        <is>
          <t>www.jamiqs.co.uk</t>
        </is>
      </c>
      <c r="B123577" t="n">
        <v>304</v>
      </c>
    </row>
    <row r="123578">
      <c r="A123578" t="inlineStr">
        <is>
          <t>biggreenegg.com</t>
        </is>
      </c>
      <c r="B123578" t="n">
        <v>304</v>
      </c>
    </row>
    <row r="123579">
      <c r="A123579" t="inlineStr">
        <is>
          <t>tendance-talons.com</t>
        </is>
      </c>
      <c r="B123579" t="n">
        <v>304</v>
      </c>
    </row>
    <row r="123580">
      <c r="A123580" t="inlineStr">
        <is>
          <t>edu.rsc.org</t>
        </is>
      </c>
      <c r="B123580" t="n">
        <v>304</v>
      </c>
    </row>
    <row r="123581">
      <c r="A123581" t="inlineStr">
        <is>
          <t>lukeburrage.com</t>
        </is>
      </c>
      <c r="B123581" t="n">
        <v>304</v>
      </c>
    </row>
    <row r="123582">
      <c r="A123582" t="inlineStr">
        <is>
          <t>www.windownews.co.uk</t>
        </is>
      </c>
      <c r="B123582" t="n">
        <v>304</v>
      </c>
    </row>
    <row r="123583">
      <c r="A123583" t="inlineStr">
        <is>
          <t>midcurrent.com</t>
        </is>
      </c>
      <c r="B123583" t="n">
        <v>304</v>
      </c>
    </row>
    <row r="123584">
      <c r="A123584" t="inlineStr">
        <is>
          <t>njnext.com</t>
        </is>
      </c>
      <c r="B123584" t="n">
        <v>304</v>
      </c>
    </row>
    <row r="123585">
      <c r="A123585" t="inlineStr">
        <is>
          <t>www.jeffery-west.co.uk</t>
        </is>
      </c>
      <c r="B123585" t="n">
        <v>304</v>
      </c>
    </row>
    <row r="123586">
      <c r="A123586" t="inlineStr">
        <is>
          <t>mb4mh.files.wordpress.com</t>
        </is>
      </c>
      <c r="B123586" t="n">
        <v>304</v>
      </c>
    </row>
    <row r="123587">
      <c r="A123587" t="inlineStr">
        <is>
          <t>www.york.ca</t>
        </is>
      </c>
      <c r="B123587" t="n">
        <v>304</v>
      </c>
    </row>
    <row r="123588">
      <c r="A123588" t="inlineStr">
        <is>
          <t>acrazyfamily.com</t>
        </is>
      </c>
      <c r="B123588" t="n">
        <v>304</v>
      </c>
    </row>
    <row r="123589">
      <c r="A123589" t="inlineStr">
        <is>
          <t>www.visakhapatnamflorist.com</t>
        </is>
      </c>
      <c r="B123589" t="n">
        <v>304</v>
      </c>
    </row>
    <row r="123590">
      <c r="A123590" t="inlineStr">
        <is>
          <t>www.look4design.co.za</t>
        </is>
      </c>
      <c r="B123590" t="n">
        <v>304</v>
      </c>
    </row>
    <row r="123591">
      <c r="A123591" t="inlineStr">
        <is>
          <t>endorphina.com</t>
        </is>
      </c>
      <c r="B123591" t="n">
        <v>304</v>
      </c>
    </row>
    <row r="123592">
      <c r="A123592" t="inlineStr">
        <is>
          <t>www.purechecks.com</t>
        </is>
      </c>
      <c r="B123592" t="n">
        <v>304</v>
      </c>
    </row>
    <row r="123593">
      <c r="A123593" t="inlineStr">
        <is>
          <t>bethbeck.files.wordpress.com</t>
        </is>
      </c>
      <c r="B123593" t="n">
        <v>304</v>
      </c>
    </row>
    <row r="123594">
      <c r="A123594" t="inlineStr">
        <is>
          <t>www.allamericanoutdoorliving.com</t>
        </is>
      </c>
      <c r="B123594" t="n">
        <v>304</v>
      </c>
    </row>
    <row r="123595">
      <c r="A123595" t="inlineStr">
        <is>
          <t>www.trc-leiden.nl</t>
        </is>
      </c>
      <c r="B123595" t="n">
        <v>304</v>
      </c>
    </row>
    <row r="123596">
      <c r="A123596" t="inlineStr">
        <is>
          <t>stocknews.com</t>
        </is>
      </c>
      <c r="B123596" t="n">
        <v>304</v>
      </c>
    </row>
    <row r="123597">
      <c r="A123597" t="inlineStr">
        <is>
          <t>www.fadfay.com</t>
        </is>
      </c>
      <c r="B123597" t="n">
        <v>304</v>
      </c>
    </row>
    <row r="123598">
      <c r="A123598" t="inlineStr">
        <is>
          <t>phobeo.com</t>
        </is>
      </c>
      <c r="B123598" t="n">
        <v>304</v>
      </c>
    </row>
    <row r="123599">
      <c r="A123599" t="inlineStr">
        <is>
          <t>vq00r2ahz8r3a4dza25a76q6-wpengine.netdna-ssl.com</t>
        </is>
      </c>
      <c r="B123599" t="n">
        <v>304</v>
      </c>
    </row>
    <row r="123600">
      <c r="A123600" t="inlineStr">
        <is>
          <t>longstreet.typepad.com</t>
        </is>
      </c>
      <c r="B123600" t="n">
        <v>304</v>
      </c>
    </row>
    <row r="123601">
      <c r="A123601" t="inlineStr">
        <is>
          <t>programming4.us</t>
        </is>
      </c>
      <c r="B123601" t="n">
        <v>304</v>
      </c>
    </row>
    <row r="123602">
      <c r="A123602" t="inlineStr">
        <is>
          <t>www.centremecanau.com</t>
        </is>
      </c>
      <c r="B123602" t="n">
        <v>304</v>
      </c>
    </row>
    <row r="123603">
      <c r="A123603" t="inlineStr">
        <is>
          <t>www.nestofposies-blog.com</t>
        </is>
      </c>
      <c r="B123603" t="n">
        <v>304</v>
      </c>
    </row>
    <row r="123604">
      <c r="A123604" t="inlineStr">
        <is>
          <t>www.josyrose.com</t>
        </is>
      </c>
      <c r="B123604" t="n">
        <v>304</v>
      </c>
    </row>
    <row r="123605">
      <c r="A123605" t="inlineStr">
        <is>
          <t>localiq.com</t>
        </is>
      </c>
      <c r="B123605" t="n">
        <v>304</v>
      </c>
    </row>
    <row r="123606">
      <c r="A123606" t="inlineStr">
        <is>
          <t>thehackpost.com</t>
        </is>
      </c>
      <c r="B123606" t="n">
        <v>304</v>
      </c>
    </row>
    <row r="123607">
      <c r="A123607" t="inlineStr">
        <is>
          <t>www.merrimack.edu</t>
        </is>
      </c>
      <c r="B123607" t="n">
        <v>304</v>
      </c>
    </row>
    <row r="123608">
      <c r="A123608" t="inlineStr">
        <is>
          <t>www.chilliwebsites.com</t>
        </is>
      </c>
      <c r="B123608" t="n">
        <v>304</v>
      </c>
    </row>
    <row r="123609">
      <c r="A123609" t="inlineStr">
        <is>
          <t>e-alliance.ch</t>
        </is>
      </c>
      <c r="B123609" t="n">
        <v>304</v>
      </c>
    </row>
    <row r="123610">
      <c r="A123610" t="inlineStr">
        <is>
          <t>www.indivijewels.co.uk</t>
        </is>
      </c>
      <c r="B123610" t="n">
        <v>304</v>
      </c>
    </row>
    <row r="123611">
      <c r="A123611" t="inlineStr">
        <is>
          <t>www.episd.org</t>
        </is>
      </c>
      <c r="B123611" t="n">
        <v>304</v>
      </c>
    </row>
    <row r="123612">
      <c r="A123612" t="inlineStr">
        <is>
          <t>www.thepostcity.com</t>
        </is>
      </c>
      <c r="B123612" t="n">
        <v>304</v>
      </c>
    </row>
    <row r="123613">
      <c r="A123613" t="inlineStr">
        <is>
          <t>www.houstonarchitecture.com</t>
        </is>
      </c>
      <c r="B123613" t="n">
        <v>304</v>
      </c>
    </row>
    <row r="123614">
      <c r="A123614" t="inlineStr">
        <is>
          <t>www.testingxperts.com</t>
        </is>
      </c>
      <c r="B123614" t="n">
        <v>304</v>
      </c>
    </row>
    <row r="123615">
      <c r="A123615" t="inlineStr">
        <is>
          <t>www.fodabox.com</t>
        </is>
      </c>
      <c r="B123615" t="n">
        <v>304</v>
      </c>
    </row>
    <row r="123616">
      <c r="A123616" t="inlineStr">
        <is>
          <t>indieseducation.b-cdn.net</t>
        </is>
      </c>
      <c r="B123616" t="n">
        <v>304</v>
      </c>
    </row>
    <row r="123617">
      <c r="A123617" t="inlineStr">
        <is>
          <t>i58.servimg.com</t>
        </is>
      </c>
      <c r="B123617" t="n">
        <v>304</v>
      </c>
    </row>
    <row r="123618">
      <c r="A123618" t="inlineStr">
        <is>
          <t>travelworldonline.in</t>
        </is>
      </c>
      <c r="B123618" t="n">
        <v>304</v>
      </c>
    </row>
    <row r="123619">
      <c r="A123619" t="inlineStr">
        <is>
          <t>gogomountain.com</t>
        </is>
      </c>
      <c r="B123619" t="n">
        <v>304</v>
      </c>
    </row>
    <row r="123620">
      <c r="A123620" t="inlineStr">
        <is>
          <t>www.hbilliards.com</t>
        </is>
      </c>
      <c r="B123620" t="n">
        <v>304</v>
      </c>
    </row>
    <row r="123621">
      <c r="A123621" t="inlineStr">
        <is>
          <t>www.thelivingstore.co.uk</t>
        </is>
      </c>
      <c r="B123621" t="n">
        <v>304</v>
      </c>
    </row>
    <row r="123622">
      <c r="A123622" t="inlineStr">
        <is>
          <t>www.cheapkyrie.com</t>
        </is>
      </c>
      <c r="B123622" t="n">
        <v>304</v>
      </c>
    </row>
    <row r="123623">
      <c r="A123623" t="inlineStr">
        <is>
          <t>dazzleluna.com</t>
        </is>
      </c>
      <c r="B123623" t="n">
        <v>304</v>
      </c>
    </row>
    <row r="123624">
      <c r="A123624" t="inlineStr">
        <is>
          <t>webgyaani.com</t>
        </is>
      </c>
      <c r="B123624" t="n">
        <v>304</v>
      </c>
    </row>
    <row r="123625">
      <c r="A123625" t="inlineStr">
        <is>
          <t>www.pxpng.com</t>
        </is>
      </c>
      <c r="B123625" t="n">
        <v>304</v>
      </c>
    </row>
    <row r="123626">
      <c r="A123626" t="inlineStr">
        <is>
          <t>ideadecodesign.files.wordpress.com</t>
        </is>
      </c>
      <c r="B123626" t="n">
        <v>304</v>
      </c>
    </row>
    <row r="123627">
      <c r="A123627" t="inlineStr">
        <is>
          <t>toolkit-svc.thenbs.com</t>
        </is>
      </c>
      <c r="B123627" t="n">
        <v>304</v>
      </c>
    </row>
    <row r="123628">
      <c r="A123628" t="inlineStr">
        <is>
          <t>thebirdfeed.org</t>
        </is>
      </c>
      <c r="B123628" t="n">
        <v>304</v>
      </c>
    </row>
    <row r="123629">
      <c r="A123629" t="inlineStr">
        <is>
          <t>7cafeb2eba89a5f6c3e4-b3fd88b7e45d6a3d86ca0c48da553826.ssl.cf2.rackcdn.com</t>
        </is>
      </c>
      <c r="B123629" t="n">
        <v>304</v>
      </c>
    </row>
    <row r="123630">
      <c r="A123630" t="inlineStr">
        <is>
          <t>www.sparkhomes.com.au</t>
        </is>
      </c>
      <c r="B123630" t="n">
        <v>304</v>
      </c>
    </row>
    <row r="123631">
      <c r="A123631" t="inlineStr">
        <is>
          <t>www.gnoce.com</t>
        </is>
      </c>
      <c r="B123631" t="n">
        <v>304</v>
      </c>
    </row>
    <row r="123632">
      <c r="A123632" t="inlineStr">
        <is>
          <t>www.americascuisine.com</t>
        </is>
      </c>
      <c r="B123632" t="n">
        <v>304</v>
      </c>
    </row>
    <row r="123633">
      <c r="A123633" t="inlineStr">
        <is>
          <t>suchefilme.com</t>
        </is>
      </c>
      <c r="B123633" t="n">
        <v>304</v>
      </c>
    </row>
    <row r="123634">
      <c r="A123634" t="inlineStr">
        <is>
          <t>lawandmore.typepad.com</t>
        </is>
      </c>
      <c r="B123634" t="n">
        <v>304</v>
      </c>
    </row>
    <row r="123635">
      <c r="A123635" t="inlineStr">
        <is>
          <t>www.tatilvitrini.com</t>
        </is>
      </c>
      <c r="B123635" t="n">
        <v>304</v>
      </c>
    </row>
    <row r="123636">
      <c r="A123636" t="inlineStr">
        <is>
          <t>hhvferry.com</t>
        </is>
      </c>
      <c r="B123636" t="n">
        <v>304</v>
      </c>
    </row>
    <row r="123637">
      <c r="A123637" t="inlineStr">
        <is>
          <t>images60.fotki.com</t>
        </is>
      </c>
      <c r="B123637" t="n">
        <v>304</v>
      </c>
    </row>
    <row r="123638">
      <c r="A123638" t="inlineStr">
        <is>
          <t>cdn.jemstyle.com</t>
        </is>
      </c>
      <c r="B123638" t="n">
        <v>304</v>
      </c>
    </row>
    <row r="123639">
      <c r="A123639" t="inlineStr">
        <is>
          <t>www.abrightclearweb.com</t>
        </is>
      </c>
      <c r="B123639" t="n">
        <v>304</v>
      </c>
    </row>
    <row r="123640">
      <c r="A123640" t="inlineStr">
        <is>
          <t>strcdn.com</t>
        </is>
      </c>
      <c r="B123640" t="n">
        <v>304</v>
      </c>
    </row>
    <row r="123641">
      <c r="A123641" t="inlineStr">
        <is>
          <t>www.jeffnoel.com</t>
        </is>
      </c>
      <c r="B123641" t="n">
        <v>304</v>
      </c>
    </row>
    <row r="123642">
      <c r="A123642" t="inlineStr">
        <is>
          <t>www.alpine.com.pl</t>
        </is>
      </c>
      <c r="B123642" t="n">
        <v>304</v>
      </c>
    </row>
    <row r="123643">
      <c r="A123643" t="inlineStr">
        <is>
          <t>materialesdefabrica.com</t>
        </is>
      </c>
      <c r="B123643" t="n">
        <v>304</v>
      </c>
    </row>
    <row r="123644">
      <c r="A123644" t="inlineStr">
        <is>
          <t>www.rom-game.fr</t>
        </is>
      </c>
      <c r="B123644" t="n">
        <v>304</v>
      </c>
    </row>
    <row r="123645">
      <c r="A123645" t="inlineStr">
        <is>
          <t>mcakins.files.wordpress.com</t>
        </is>
      </c>
      <c r="B123645" t="n">
        <v>304</v>
      </c>
    </row>
    <row r="123646">
      <c r="A123646" t="inlineStr">
        <is>
          <t>svocelot.com</t>
        </is>
      </c>
      <c r="B123646" t="n">
        <v>304</v>
      </c>
    </row>
    <row r="123647">
      <c r="A123647" t="inlineStr">
        <is>
          <t>149352626.v2.pressablecdn.com</t>
        </is>
      </c>
      <c r="B123647" t="n">
        <v>304</v>
      </c>
    </row>
    <row r="123648">
      <c r="A123648" t="inlineStr">
        <is>
          <t>blog.ebayimg.com</t>
        </is>
      </c>
      <c r="B123648" t="n">
        <v>304</v>
      </c>
    </row>
    <row r="123649">
      <c r="A123649" t="inlineStr">
        <is>
          <t>love-up.co.uk</t>
        </is>
      </c>
      <c r="B123649" t="n">
        <v>304</v>
      </c>
    </row>
    <row r="123650">
      <c r="A123650" t="inlineStr">
        <is>
          <t>www.cufonfonts.com</t>
        </is>
      </c>
      <c r="B123650" t="n">
        <v>304</v>
      </c>
    </row>
    <row r="123651">
      <c r="A123651" t="inlineStr">
        <is>
          <t>www.naturalfrenchsoap.com</t>
        </is>
      </c>
      <c r="B123651" t="n">
        <v>304</v>
      </c>
    </row>
    <row r="123652">
      <c r="A123652" t="inlineStr">
        <is>
          <t>www1.t9-club.com</t>
        </is>
      </c>
      <c r="B123652" t="n">
        <v>304</v>
      </c>
    </row>
    <row r="123653">
      <c r="A123653" t="inlineStr">
        <is>
          <t>demo.ilance.com</t>
        </is>
      </c>
      <c r="B123653" t="n">
        <v>304</v>
      </c>
    </row>
    <row r="123654">
      <c r="A123654" t="inlineStr">
        <is>
          <t>www.constructdigital.com</t>
        </is>
      </c>
      <c r="B123654" t="n">
        <v>304</v>
      </c>
    </row>
    <row r="123655">
      <c r="A123655" t="inlineStr">
        <is>
          <t>www.shinestar.es</t>
        </is>
      </c>
      <c r="B123655" t="n">
        <v>304</v>
      </c>
    </row>
    <row r="123656">
      <c r="A123656" t="inlineStr">
        <is>
          <t>www.fencescreen.com</t>
        </is>
      </c>
      <c r="B123656" t="n">
        <v>304</v>
      </c>
    </row>
    <row r="123657">
      <c r="A123657" t="inlineStr">
        <is>
          <t>www.sjsytzsh.com</t>
        </is>
      </c>
      <c r="B123657" t="n">
        <v>304</v>
      </c>
    </row>
    <row r="123658">
      <c r="A123658" t="inlineStr">
        <is>
          <t>bellacarousel.co.uk</t>
        </is>
      </c>
      <c r="B123658" t="n">
        <v>304</v>
      </c>
    </row>
    <row r="123659">
      <c r="A123659" t="inlineStr">
        <is>
          <t>www.hella.com</t>
        </is>
      </c>
      <c r="B123659" t="n">
        <v>304</v>
      </c>
    </row>
    <row r="123660">
      <c r="A123660" t="inlineStr">
        <is>
          <t>sagittariushh.files.wordpress.com</t>
        </is>
      </c>
      <c r="B123660" t="n">
        <v>304</v>
      </c>
    </row>
    <row r="123661">
      <c r="A123661" t="inlineStr">
        <is>
          <t>shop.ariemolenaarmotors.nl</t>
        </is>
      </c>
      <c r="B123661" t="n">
        <v>304</v>
      </c>
    </row>
    <row r="123662">
      <c r="A123662" t="inlineStr">
        <is>
          <t>rspec.co.uk</t>
        </is>
      </c>
      <c r="B123662" t="n">
        <v>304</v>
      </c>
    </row>
    <row r="123663">
      <c r="A123663" t="inlineStr">
        <is>
          <t>essentialit.co.za</t>
        </is>
      </c>
      <c r="B123663" t="n">
        <v>304</v>
      </c>
    </row>
    <row r="123664">
      <c r="A123664" t="inlineStr">
        <is>
          <t>d2mp27yxsbbpwj.cloudfront.net</t>
        </is>
      </c>
      <c r="B123664" t="n">
        <v>304</v>
      </c>
    </row>
    <row r="123665">
      <c r="A123665" t="inlineStr">
        <is>
          <t>cblproperty.blob.core.windows.net</t>
        </is>
      </c>
      <c r="B123665" t="n">
        <v>304</v>
      </c>
    </row>
    <row r="123666">
      <c r="A123666" t="inlineStr">
        <is>
          <t>en.buybest.ch</t>
        </is>
      </c>
      <c r="B123666" t="n">
        <v>304</v>
      </c>
    </row>
    <row r="123667">
      <c r="A123667" t="inlineStr">
        <is>
          <t>www.westernfairdistrict.com</t>
        </is>
      </c>
      <c r="B123667" t="n">
        <v>304</v>
      </c>
    </row>
    <row r="123668">
      <c r="A123668" t="inlineStr">
        <is>
          <t>blog.ideatattoo.com</t>
        </is>
      </c>
      <c r="B123668" t="n">
        <v>304</v>
      </c>
    </row>
    <row r="123669">
      <c r="A123669" t="inlineStr">
        <is>
          <t>ayudawp.com</t>
        </is>
      </c>
      <c r="B123669" t="n">
        <v>304</v>
      </c>
    </row>
    <row r="123670">
      <c r="A123670" t="inlineStr">
        <is>
          <t>kurikku.com</t>
        </is>
      </c>
      <c r="B123670" t="n">
        <v>304</v>
      </c>
    </row>
    <row r="123671">
      <c r="A123671" t="inlineStr">
        <is>
          <t>bloemtique.nl</t>
        </is>
      </c>
      <c r="B123671" t="n">
        <v>304</v>
      </c>
    </row>
    <row r="123672">
      <c r="A123672" t="inlineStr">
        <is>
          <t>static.insulationsuperstore.co.uk</t>
        </is>
      </c>
      <c r="B123672" t="n">
        <v>304</v>
      </c>
    </row>
    <row r="123673">
      <c r="A123673" t="inlineStr">
        <is>
          <t>cdn.glocals.com</t>
        </is>
      </c>
      <c r="B123673" t="n">
        <v>304</v>
      </c>
    </row>
    <row r="123674">
      <c r="A123674" t="inlineStr">
        <is>
          <t>www.laserskinsurgery.com</t>
        </is>
      </c>
      <c r="B123674" t="n">
        <v>304</v>
      </c>
    </row>
    <row r="123675">
      <c r="A123675" t="inlineStr">
        <is>
          <t>www.divaswithapurpose.com</t>
        </is>
      </c>
      <c r="B123675" t="n">
        <v>304</v>
      </c>
    </row>
    <row r="123676">
      <c r="A123676" t="inlineStr">
        <is>
          <t>dreamteamtalk.com</t>
        </is>
      </c>
      <c r="B123676" t="n">
        <v>304</v>
      </c>
    </row>
    <row r="123677">
      <c r="A123677" t="inlineStr">
        <is>
          <t>livingwithbeth.com</t>
        </is>
      </c>
      <c r="B123677" t="n">
        <v>304</v>
      </c>
    </row>
    <row r="123678">
      <c r="A123678" t="inlineStr">
        <is>
          <t>www.practicematch.com</t>
        </is>
      </c>
      <c r="B123678" t="n">
        <v>304</v>
      </c>
    </row>
    <row r="123679">
      <c r="A123679" t="inlineStr">
        <is>
          <t>www.metalfabricationlondon.co.uk</t>
        </is>
      </c>
      <c r="B123679" t="n">
        <v>304</v>
      </c>
    </row>
    <row r="123680">
      <c r="A123680" t="inlineStr">
        <is>
          <t>bymegankelly.co.za</t>
        </is>
      </c>
      <c r="B123680" t="n">
        <v>304</v>
      </c>
    </row>
    <row r="123681">
      <c r="A123681" t="inlineStr">
        <is>
          <t>cdn.bangkok-porn.com</t>
        </is>
      </c>
      <c r="B123681" t="n">
        <v>304</v>
      </c>
    </row>
    <row r="123682">
      <c r="A123682" t="inlineStr">
        <is>
          <t>www.dgdetector.com</t>
        </is>
      </c>
      <c r="B123682" t="n">
        <v>304</v>
      </c>
    </row>
    <row r="123683">
      <c r="A123683" t="inlineStr">
        <is>
          <t>www.b-com.ca</t>
        </is>
      </c>
      <c r="B123683" t="n">
        <v>304</v>
      </c>
    </row>
    <row r="123684">
      <c r="A123684" t="inlineStr">
        <is>
          <t>www.eyeglasses.pk</t>
        </is>
      </c>
      <c r="B123684" t="n">
        <v>304</v>
      </c>
    </row>
    <row r="123685">
      <c r="A123685" t="inlineStr">
        <is>
          <t>paigetuzeedesigns.files.wordpress.com</t>
        </is>
      </c>
      <c r="B123685" t="n">
        <v>304</v>
      </c>
    </row>
    <row r="123686">
      <c r="A123686" t="inlineStr">
        <is>
          <t>businessjargons.com</t>
        </is>
      </c>
      <c r="B123686" t="n">
        <v>304</v>
      </c>
    </row>
    <row r="123687">
      <c r="A123687" t="inlineStr">
        <is>
          <t>www.tortagialla.com</t>
        </is>
      </c>
      <c r="B123687" t="n">
        <v>304</v>
      </c>
    </row>
    <row r="123688">
      <c r="A123688" t="inlineStr">
        <is>
          <t>maturefatporn.com</t>
        </is>
      </c>
      <c r="B123688" t="n">
        <v>304</v>
      </c>
    </row>
    <row r="123689">
      <c r="A123689" t="inlineStr">
        <is>
          <t>www.1-s.jp</t>
        </is>
      </c>
      <c r="B123689" t="n">
        <v>304</v>
      </c>
    </row>
    <row r="123690">
      <c r="A123690" t="inlineStr">
        <is>
          <t>news.tidefans.com</t>
        </is>
      </c>
      <c r="B123690" t="n">
        <v>304</v>
      </c>
    </row>
    <row r="123691">
      <c r="A123691" t="inlineStr">
        <is>
          <t>www.seaofknowledge.org</t>
        </is>
      </c>
      <c r="B123691" t="n">
        <v>304</v>
      </c>
    </row>
    <row r="123692">
      <c r="A123692" t="inlineStr">
        <is>
          <t>musiceffect.ru</t>
        </is>
      </c>
      <c r="B123692" t="n">
        <v>304</v>
      </c>
    </row>
    <row r="123693">
      <c r="A123693" t="inlineStr">
        <is>
          <t>onlinehookupsites.com</t>
        </is>
      </c>
      <c r="B123693" t="n">
        <v>304</v>
      </c>
    </row>
    <row r="123694">
      <c r="A123694" t="inlineStr">
        <is>
          <t>www.casacopenhagen.com</t>
        </is>
      </c>
      <c r="B123694" t="n">
        <v>304</v>
      </c>
    </row>
    <row r="123695">
      <c r="A123695" t="inlineStr">
        <is>
          <t>americanlimousinesales.com</t>
        </is>
      </c>
      <c r="B123695" t="n">
        <v>304</v>
      </c>
    </row>
    <row r="123696">
      <c r="A123696" t="inlineStr">
        <is>
          <t>www.systemsat.co.uk</t>
        </is>
      </c>
      <c r="B123696" t="n">
        <v>304</v>
      </c>
    </row>
    <row r="123697">
      <c r="A123697" t="inlineStr">
        <is>
          <t>t.fetishpapa.com</t>
        </is>
      </c>
      <c r="B123697" t="n">
        <v>304</v>
      </c>
    </row>
    <row r="123698">
      <c r="A123698" t="inlineStr">
        <is>
          <t>m.csctrucks.com</t>
        </is>
      </c>
      <c r="B123698" t="n">
        <v>304</v>
      </c>
    </row>
    <row r="123699">
      <c r="A123699" t="inlineStr">
        <is>
          <t>www.statewide1.com.au</t>
        </is>
      </c>
      <c r="B123699" t="n">
        <v>304</v>
      </c>
    </row>
    <row r="123700">
      <c r="A123700" t="inlineStr">
        <is>
          <t>echoparkpaper.com</t>
        </is>
      </c>
      <c r="B123700" t="n">
        <v>304</v>
      </c>
    </row>
    <row r="123701">
      <c r="A123701" t="inlineStr">
        <is>
          <t>50caliberracing.com</t>
        </is>
      </c>
      <c r="B123701" t="n">
        <v>304</v>
      </c>
    </row>
    <row r="123702">
      <c r="A123702" t="inlineStr">
        <is>
          <t>itsmycostume.com</t>
        </is>
      </c>
      <c r="B123702" t="n">
        <v>304</v>
      </c>
    </row>
    <row r="123703">
      <c r="A123703" t="inlineStr">
        <is>
          <t>www.modeinfo.com</t>
        </is>
      </c>
      <c r="B123703" t="n">
        <v>304</v>
      </c>
    </row>
    <row r="123704">
      <c r="A123704" t="inlineStr">
        <is>
          <t>callnbuy.lk</t>
        </is>
      </c>
      <c r="B123704" t="n">
        <v>304</v>
      </c>
    </row>
    <row r="123705">
      <c r="A123705" t="inlineStr">
        <is>
          <t>mainstreetbella.com</t>
        </is>
      </c>
      <c r="B123705" t="n">
        <v>304</v>
      </c>
    </row>
    <row r="123706">
      <c r="A123706" t="inlineStr">
        <is>
          <t>magento.stolle.gmbh</t>
        </is>
      </c>
      <c r="B123706" t="n">
        <v>304</v>
      </c>
    </row>
    <row r="123707">
      <c r="A123707" t="inlineStr">
        <is>
          <t>i6.ufstatic.com</t>
        </is>
      </c>
      <c r="B123707" t="n">
        <v>304</v>
      </c>
    </row>
    <row r="123708">
      <c r="A123708" t="inlineStr">
        <is>
          <t>www.munior.com</t>
        </is>
      </c>
      <c r="B123708" t="n">
        <v>304</v>
      </c>
    </row>
    <row r="123709">
      <c r="A123709" t="inlineStr">
        <is>
          <t>www.lubrigard.com</t>
        </is>
      </c>
      <c r="B123709" t="n">
        <v>304</v>
      </c>
    </row>
    <row r="123710">
      <c r="A123710" t="inlineStr">
        <is>
          <t>pandytoys.ro</t>
        </is>
      </c>
      <c r="B123710" t="n">
        <v>304</v>
      </c>
    </row>
    <row r="123711">
      <c r="A123711" t="inlineStr">
        <is>
          <t>transshina.com.ua</t>
        </is>
      </c>
      <c r="B123711" t="n">
        <v>304</v>
      </c>
    </row>
    <row r="123712">
      <c r="A123712" t="inlineStr">
        <is>
          <t>snowwhiteevilqueen.com</t>
        </is>
      </c>
      <c r="B123712" t="n">
        <v>304</v>
      </c>
    </row>
    <row r="123713">
      <c r="A123713" t="inlineStr">
        <is>
          <t>media.irishpost.co.uk</t>
        </is>
      </c>
      <c r="B123713" t="n">
        <v>304</v>
      </c>
    </row>
    <row r="123714">
      <c r="A123714" t="inlineStr">
        <is>
          <t>powerbox-na-file.trend.org</t>
        </is>
      </c>
      <c r="B123714" t="n">
        <v>304</v>
      </c>
    </row>
    <row r="123715">
      <c r="A123715" t="inlineStr">
        <is>
          <t>www.bezvavlasy.sk</t>
        </is>
      </c>
      <c r="B123715" t="n">
        <v>304</v>
      </c>
    </row>
    <row r="123716">
      <c r="A123716" t="inlineStr">
        <is>
          <t>north-dakota.bizlocal.com</t>
        </is>
      </c>
      <c r="B123716" t="n">
        <v>304</v>
      </c>
    </row>
    <row r="123717">
      <c r="A123717" t="inlineStr">
        <is>
          <t>www.dlartglass.com</t>
        </is>
      </c>
      <c r="B123717" t="n">
        <v>304</v>
      </c>
    </row>
    <row r="123718">
      <c r="A123718" t="inlineStr">
        <is>
          <t>www.kingsball.net</t>
        </is>
      </c>
      <c r="B123718" t="n">
        <v>304</v>
      </c>
    </row>
    <row r="123719">
      <c r="A123719" t="inlineStr">
        <is>
          <t>www.kimzi.net</t>
        </is>
      </c>
      <c r="B123719" t="n">
        <v>304</v>
      </c>
    </row>
    <row r="123720">
      <c r="A123720" t="inlineStr">
        <is>
          <t>www.hhabib.com</t>
        </is>
      </c>
      <c r="B123720" t="n">
        <v>304</v>
      </c>
    </row>
    <row r="123721">
      <c r="A123721" t="inlineStr">
        <is>
          <t>www.justboating.com.au</t>
        </is>
      </c>
      <c r="B123721" t="n">
        <v>304</v>
      </c>
    </row>
    <row r="123722">
      <c r="A123722" t="inlineStr">
        <is>
          <t>www.captainscabin.com</t>
        </is>
      </c>
      <c r="B123722" t="n">
        <v>304</v>
      </c>
    </row>
    <row r="123723">
      <c r="A123723" t="inlineStr">
        <is>
          <t>www.cctvcameradvrs.com</t>
        </is>
      </c>
      <c r="B123723" t="n">
        <v>304</v>
      </c>
    </row>
    <row r="123724">
      <c r="A123724" t="inlineStr">
        <is>
          <t>smodels.kz</t>
        </is>
      </c>
      <c r="B123724" t="n">
        <v>304</v>
      </c>
    </row>
    <row r="123725">
      <c r="A123725" t="inlineStr">
        <is>
          <t>www.jelly-shop.fr</t>
        </is>
      </c>
      <c r="B123725" t="n">
        <v>304</v>
      </c>
    </row>
    <row r="123726">
      <c r="A123726" t="inlineStr">
        <is>
          <t>parminderkalsi.com</t>
        </is>
      </c>
      <c r="B123726" t="n">
        <v>304</v>
      </c>
    </row>
    <row r="123727">
      <c r="A123727" t="inlineStr">
        <is>
          <t>comics-goodies-boutique.fr</t>
        </is>
      </c>
      <c r="B123727" t="n">
        <v>304</v>
      </c>
    </row>
    <row r="123728">
      <c r="A123728" t="inlineStr">
        <is>
          <t>img5557.weyesimg.com</t>
        </is>
      </c>
      <c r="B123728" t="n">
        <v>304</v>
      </c>
    </row>
    <row r="123729">
      <c r="A123729" t="inlineStr">
        <is>
          <t>wrappartners-production.s3.amazonaws.com</t>
        </is>
      </c>
      <c r="B123729" t="n">
        <v>304</v>
      </c>
    </row>
    <row r="123730">
      <c r="A123730" t="inlineStr">
        <is>
          <t>www.auburntigersjerseystore.info</t>
        </is>
      </c>
      <c r="B123730" t="n">
        <v>304</v>
      </c>
    </row>
    <row r="123731">
      <c r="A123731" t="inlineStr">
        <is>
          <t>www.whisky-import.nl</t>
        </is>
      </c>
      <c r="B123731" t="n">
        <v>304</v>
      </c>
    </row>
    <row r="123732">
      <c r="A123732" t="inlineStr">
        <is>
          <t>dilf72okji27u.cloudfront.net</t>
        </is>
      </c>
      <c r="B123732" t="n">
        <v>304</v>
      </c>
    </row>
    <row r="123733">
      <c r="A123733" t="inlineStr">
        <is>
          <t>www.profichovatel.cz</t>
        </is>
      </c>
      <c r="B123733" t="n">
        <v>304</v>
      </c>
    </row>
    <row r="123734">
      <c r="A123734" t="inlineStr">
        <is>
          <t>en.usb-driver.net</t>
        </is>
      </c>
      <c r="B123734" t="n">
        <v>304</v>
      </c>
    </row>
    <row r="123735">
      <c r="A123735" t="inlineStr">
        <is>
          <t>www.engineerschaupal.com</t>
        </is>
      </c>
      <c r="B123735" t="n">
        <v>304</v>
      </c>
    </row>
    <row r="123736">
      <c r="A123736" t="inlineStr">
        <is>
          <t>content.phuket101.net</t>
        </is>
      </c>
      <c r="B123736" t="n">
        <v>304</v>
      </c>
    </row>
    <row r="123737">
      <c r="A123737" t="inlineStr">
        <is>
          <t>www.styleitaliano.org</t>
        </is>
      </c>
      <c r="B123737" t="n">
        <v>304</v>
      </c>
    </row>
    <row r="123738">
      <c r="A123738" t="inlineStr">
        <is>
          <t>www.zomboscloset.com</t>
        </is>
      </c>
      <c r="B123738" t="n">
        <v>304</v>
      </c>
    </row>
    <row r="123739">
      <c r="A123739" t="inlineStr">
        <is>
          <t>cdn-img.movieclub.tv</t>
        </is>
      </c>
      <c r="B123739" t="n">
        <v>304</v>
      </c>
    </row>
    <row r="123740">
      <c r="A123740" t="inlineStr">
        <is>
          <t>www.soultrainonline.de</t>
        </is>
      </c>
      <c r="B123740" t="n">
        <v>304</v>
      </c>
    </row>
    <row r="123741">
      <c r="A123741" t="inlineStr">
        <is>
          <t>www.kit-elec-shop.com</t>
        </is>
      </c>
      <c r="B123741" t="n">
        <v>304</v>
      </c>
    </row>
    <row r="123742">
      <c r="A123742" t="inlineStr">
        <is>
          <t>www.gangstagroup.com</t>
        </is>
      </c>
      <c r="B123742" t="n">
        <v>304</v>
      </c>
    </row>
    <row r="123743">
      <c r="A123743" t="inlineStr">
        <is>
          <t>store.dadabhagwan.org</t>
        </is>
      </c>
      <c r="B123743" t="n">
        <v>304</v>
      </c>
    </row>
    <row r="123744">
      <c r="A123744" t="inlineStr">
        <is>
          <t>www.soundstore.ie</t>
        </is>
      </c>
      <c r="B123744" t="n">
        <v>304</v>
      </c>
    </row>
    <row r="123745">
      <c r="A123745" t="inlineStr">
        <is>
          <t>ktmart.vn</t>
        </is>
      </c>
      <c r="B123745" t="n">
        <v>304</v>
      </c>
    </row>
    <row r="123746">
      <c r="A123746" t="inlineStr">
        <is>
          <t>amillerphoto.files.wordpress.com</t>
        </is>
      </c>
      <c r="B123746" t="n">
        <v>304</v>
      </c>
    </row>
    <row r="123747">
      <c r="A123747" t="inlineStr">
        <is>
          <t>beerstore.com.au</t>
        </is>
      </c>
      <c r="B123747" t="n">
        <v>304</v>
      </c>
    </row>
    <row r="123748">
      <c r="A123748" t="inlineStr">
        <is>
          <t>en.ileq.shop</t>
        </is>
      </c>
      <c r="B123748" t="n">
        <v>304</v>
      </c>
    </row>
    <row r="123749">
      <c r="A123749" t="inlineStr">
        <is>
          <t>homedecorideas.eu</t>
        </is>
      </c>
      <c r="B123749" t="n">
        <v>304</v>
      </c>
    </row>
    <row r="123750">
      <c r="A123750" t="inlineStr">
        <is>
          <t>justnashik.files.wordpress.com</t>
        </is>
      </c>
      <c r="B123750" t="n">
        <v>304</v>
      </c>
    </row>
    <row r="123751">
      <c r="A123751" t="inlineStr">
        <is>
          <t>www.stoute-schoenen.nl</t>
        </is>
      </c>
      <c r="B123751" t="n">
        <v>304</v>
      </c>
    </row>
    <row r="123752">
      <c r="A123752" t="inlineStr">
        <is>
          <t>www.pushdoctor.co.uk</t>
        </is>
      </c>
      <c r="B123752" t="n">
        <v>304</v>
      </c>
    </row>
    <row r="123753">
      <c r="A123753" t="inlineStr">
        <is>
          <t>www.ismystore.com</t>
        </is>
      </c>
      <c r="B123753" t="n">
        <v>304</v>
      </c>
    </row>
    <row r="123754">
      <c r="A123754" t="inlineStr">
        <is>
          <t>www.golfuk.cz</t>
        </is>
      </c>
      <c r="B123754" t="n">
        <v>304</v>
      </c>
    </row>
    <row r="123755">
      <c r="A123755" t="inlineStr">
        <is>
          <t>tastykitchen.com</t>
        </is>
      </c>
      <c r="B123755" t="n">
        <v>304</v>
      </c>
    </row>
    <row r="123756">
      <c r="A123756" t="inlineStr">
        <is>
          <t>portabledvdplayer.name</t>
        </is>
      </c>
      <c r="B123756" t="n">
        <v>304</v>
      </c>
    </row>
    <row r="123757">
      <c r="A123757" t="inlineStr">
        <is>
          <t>www.diamondwish.com</t>
        </is>
      </c>
      <c r="B123757" t="n">
        <v>304</v>
      </c>
    </row>
    <row r="123758">
      <c r="A123758" t="inlineStr">
        <is>
          <t>images.milkfrothers.biz</t>
        </is>
      </c>
      <c r="B123758" t="n">
        <v>304</v>
      </c>
    </row>
    <row r="123759">
      <c r="A123759" t="inlineStr">
        <is>
          <t>www.dezrez.com</t>
        </is>
      </c>
      <c r="B123759" t="n">
        <v>304</v>
      </c>
    </row>
    <row r="123760">
      <c r="A123760" t="inlineStr">
        <is>
          <t>mlvyiwklmkk7.i.optimole.com</t>
        </is>
      </c>
      <c r="B123760" t="n">
        <v>304</v>
      </c>
    </row>
    <row r="123761">
      <c r="A123761" t="inlineStr">
        <is>
          <t>cdn.chronoline.de</t>
        </is>
      </c>
      <c r="B123761" t="n">
        <v>304</v>
      </c>
    </row>
    <row r="123762">
      <c r="A123762" t="inlineStr">
        <is>
          <t>www.onlinekozmetika.com</t>
        </is>
      </c>
      <c r="B123762" t="n">
        <v>304</v>
      </c>
    </row>
    <row r="123763">
      <c r="A123763" t="inlineStr">
        <is>
          <t>dbnext.watch-experts.net</t>
        </is>
      </c>
      <c r="B123763" t="n">
        <v>304</v>
      </c>
    </row>
    <row r="123764">
      <c r="A123764" t="inlineStr">
        <is>
          <t>bs2.woxcdn.com</t>
        </is>
      </c>
      <c r="B123764" t="n">
        <v>304</v>
      </c>
    </row>
    <row r="123765">
      <c r="A123765" t="inlineStr">
        <is>
          <t>www.rankcurrency.com</t>
        </is>
      </c>
      <c r="B123765" t="n">
        <v>304</v>
      </c>
    </row>
    <row r="123766">
      <c r="A123766" t="inlineStr">
        <is>
          <t>www.dsppublications.com</t>
        </is>
      </c>
      <c r="B123766" t="n">
        <v>304</v>
      </c>
    </row>
    <row r="123767">
      <c r="A123767" t="inlineStr">
        <is>
          <t>fathersonholygore.files.wordpress.com</t>
        </is>
      </c>
      <c r="B123767" t="n">
        <v>304</v>
      </c>
    </row>
    <row r="123768">
      <c r="A123768" t="inlineStr">
        <is>
          <t>nthistory.com</t>
        </is>
      </c>
      <c r="B123768" t="n">
        <v>304</v>
      </c>
    </row>
    <row r="123769">
      <c r="A123769" t="inlineStr">
        <is>
          <t>www.autobulbsdirect.co.uk</t>
        </is>
      </c>
      <c r="B123769" t="n">
        <v>304</v>
      </c>
    </row>
    <row r="123770">
      <c r="A123770" t="inlineStr">
        <is>
          <t>cdn.ruled.me</t>
        </is>
      </c>
      <c r="B123770" t="n">
        <v>304</v>
      </c>
    </row>
    <row r="123771">
      <c r="A123771" t="inlineStr">
        <is>
          <t>theskunkpot.com</t>
        </is>
      </c>
      <c r="B123771" t="n">
        <v>304</v>
      </c>
    </row>
    <row r="123772">
      <c r="A123772" t="inlineStr">
        <is>
          <t>sportsbetting.legal</t>
        </is>
      </c>
      <c r="B123772" t="n">
        <v>304</v>
      </c>
    </row>
    <row r="123773">
      <c r="A123773" t="inlineStr">
        <is>
          <t>rsc2.saatscommerce.com</t>
        </is>
      </c>
      <c r="B123773" t="n">
        <v>304</v>
      </c>
    </row>
    <row r="123774">
      <c r="A123774" t="inlineStr">
        <is>
          <t>tothemotherhood.com</t>
        </is>
      </c>
      <c r="B123774" t="n">
        <v>304</v>
      </c>
    </row>
    <row r="123775">
      <c r="A123775" t="inlineStr">
        <is>
          <t>www.sgdtips.com</t>
        </is>
      </c>
      <c r="B123775" t="n">
        <v>304</v>
      </c>
    </row>
    <row r="123776">
      <c r="A123776" t="inlineStr">
        <is>
          <t>az31823.vo.msecnd.net</t>
        </is>
      </c>
      <c r="B123776" t="n">
        <v>304</v>
      </c>
    </row>
    <row r="123777">
      <c r="A123777" t="inlineStr">
        <is>
          <t>eu.sandro-paris.com</t>
        </is>
      </c>
      <c r="B123777" t="n">
        <v>304</v>
      </c>
    </row>
    <row r="123778">
      <c r="A123778" t="inlineStr">
        <is>
          <t>www.aft.org</t>
        </is>
      </c>
      <c r="B123778" t="n">
        <v>304</v>
      </c>
    </row>
    <row r="123779">
      <c r="A123779" t="inlineStr">
        <is>
          <t>bathroomshopuk.co.uk</t>
        </is>
      </c>
      <c r="B123779" t="n">
        <v>304</v>
      </c>
    </row>
    <row r="123780">
      <c r="A123780" t="inlineStr">
        <is>
          <t>gamerpick.com</t>
        </is>
      </c>
      <c r="B123780" t="n">
        <v>304</v>
      </c>
    </row>
    <row r="123781">
      <c r="A123781" t="inlineStr">
        <is>
          <t>purewander.com</t>
        </is>
      </c>
      <c r="B123781" t="n">
        <v>304</v>
      </c>
    </row>
    <row r="123782">
      <c r="A123782" t="inlineStr">
        <is>
          <t>www.mtgmintcard.com</t>
        </is>
      </c>
      <c r="B123782" t="n">
        <v>304</v>
      </c>
    </row>
    <row r="123783">
      <c r="A123783" t="inlineStr">
        <is>
          <t>raveandreview.typepad.com</t>
        </is>
      </c>
      <c r="B123783" t="n">
        <v>304</v>
      </c>
    </row>
    <row r="123784">
      <c r="A123784" t="inlineStr">
        <is>
          <t>digitalshortbread.files.wordpress.com</t>
        </is>
      </c>
      <c r="B123784" t="n">
        <v>304</v>
      </c>
    </row>
    <row r="123785">
      <c r="A123785" t="inlineStr">
        <is>
          <t>www.potterbrothers.com</t>
        </is>
      </c>
      <c r="B123785" t="n">
        <v>304</v>
      </c>
    </row>
    <row r="123786">
      <c r="A123786" t="inlineStr">
        <is>
          <t>www.evolutionvaping.co.uk</t>
        </is>
      </c>
      <c r="B123786" t="n">
        <v>304</v>
      </c>
    </row>
    <row r="123787">
      <c r="A123787" t="inlineStr">
        <is>
          <t>avtomaniya.info</t>
        </is>
      </c>
      <c r="B123787" t="n">
        <v>304</v>
      </c>
    </row>
    <row r="123788">
      <c r="A123788" t="inlineStr">
        <is>
          <t>www.journeysofthezoo.com</t>
        </is>
      </c>
      <c r="B123788" t="n">
        <v>304</v>
      </c>
    </row>
    <row r="123789">
      <c r="A123789" t="inlineStr">
        <is>
          <t>toptoyusa.s3-accelerate.amazonaws.com</t>
        </is>
      </c>
      <c r="B123789" t="n">
        <v>304</v>
      </c>
    </row>
    <row r="123790">
      <c r="A123790" t="inlineStr">
        <is>
          <t>icdn03.collegegaymovies.com</t>
        </is>
      </c>
      <c r="B123790" t="n">
        <v>304</v>
      </c>
    </row>
    <row r="123791">
      <c r="A123791" t="inlineStr">
        <is>
          <t>www.iottechtrends.com</t>
        </is>
      </c>
      <c r="B123791" t="n">
        <v>304</v>
      </c>
    </row>
    <row r="123792">
      <c r="A123792" t="inlineStr">
        <is>
          <t>cdn.mhpbooks.com</t>
        </is>
      </c>
      <c r="B123792" t="n">
        <v>304</v>
      </c>
    </row>
    <row r="123793">
      <c r="A123793" t="inlineStr">
        <is>
          <t>coolinterestingstuff.com</t>
        </is>
      </c>
      <c r="B123793" t="n">
        <v>304</v>
      </c>
    </row>
    <row r="123794">
      <c r="A123794" t="inlineStr">
        <is>
          <t>cdn.ccusainc.com</t>
        </is>
      </c>
      <c r="B123794" t="n">
        <v>304</v>
      </c>
    </row>
    <row r="123795">
      <c r="A123795" t="inlineStr">
        <is>
          <t>files.cardgameshop.be</t>
        </is>
      </c>
      <c r="B123795" t="n">
        <v>304</v>
      </c>
    </row>
    <row r="123796">
      <c r="A123796" t="inlineStr">
        <is>
          <t>heartpine.com</t>
        </is>
      </c>
      <c r="B123796" t="n">
        <v>304</v>
      </c>
    </row>
    <row r="123797">
      <c r="A123797" t="inlineStr">
        <is>
          <t>www.generalarmynavy.com</t>
        </is>
      </c>
      <c r="B123797" t="n">
        <v>304</v>
      </c>
    </row>
    <row r="123798">
      <c r="A123798" t="inlineStr">
        <is>
          <t>www.nfuonline.com</t>
        </is>
      </c>
      <c r="B123798" t="n">
        <v>304</v>
      </c>
    </row>
    <row r="123799">
      <c r="A123799" t="inlineStr">
        <is>
          <t>blog.expertrec.com</t>
        </is>
      </c>
      <c r="B123799" t="n">
        <v>304</v>
      </c>
    </row>
    <row r="123800">
      <c r="A123800" t="inlineStr">
        <is>
          <t>www.edieeckman.com</t>
        </is>
      </c>
      <c r="B123800" t="n">
        <v>304</v>
      </c>
    </row>
    <row r="123801">
      <c r="A123801" t="inlineStr">
        <is>
          <t>momskoop.com</t>
        </is>
      </c>
      <c r="B123801" t="n">
        <v>304</v>
      </c>
    </row>
    <row r="123802">
      <c r="A123802" t="inlineStr">
        <is>
          <t>www.rcleather.com.my</t>
        </is>
      </c>
      <c r="B123802" t="n">
        <v>304</v>
      </c>
    </row>
    <row r="123803">
      <c r="A123803" t="inlineStr">
        <is>
          <t>www.myfloralkart.com</t>
        </is>
      </c>
      <c r="B123803" t="n">
        <v>304</v>
      </c>
    </row>
    <row r="123804">
      <c r="A123804" t="inlineStr">
        <is>
          <t>www.onlymustangfords.com</t>
        </is>
      </c>
      <c r="B123804" t="n">
        <v>304</v>
      </c>
    </row>
    <row r="123805">
      <c r="A123805" t="inlineStr">
        <is>
          <t>www.sjbtractors.co.uk</t>
        </is>
      </c>
      <c r="B123805" t="n">
        <v>304</v>
      </c>
    </row>
    <row r="123806">
      <c r="A123806" t="inlineStr">
        <is>
          <t>www.staugustinesocial.com</t>
        </is>
      </c>
      <c r="B123806" t="n">
        <v>304</v>
      </c>
    </row>
    <row r="123807">
      <c r="A123807" t="inlineStr">
        <is>
          <t>cdn.lemproducts.com</t>
        </is>
      </c>
      <c r="B123807" t="n">
        <v>304</v>
      </c>
    </row>
    <row r="123808">
      <c r="A123808" t="inlineStr">
        <is>
          <t>www.netgear.com</t>
        </is>
      </c>
      <c r="B123808" t="n">
        <v>304</v>
      </c>
    </row>
    <row r="123809">
      <c r="A123809" t="inlineStr">
        <is>
          <t>www.soservices.ca</t>
        </is>
      </c>
      <c r="B123809" t="n">
        <v>304</v>
      </c>
    </row>
    <row r="123810">
      <c r="A123810" t="inlineStr">
        <is>
          <t>2frank-gmbh.de</t>
        </is>
      </c>
      <c r="B123810" t="n">
        <v>304</v>
      </c>
    </row>
    <row r="123811">
      <c r="A123811" t="inlineStr">
        <is>
          <t>tipfinds.nyc3.digitaloceanspaces.com</t>
        </is>
      </c>
      <c r="B123811" t="n">
        <v>304</v>
      </c>
    </row>
    <row r="123812">
      <c r="A123812" t="inlineStr">
        <is>
          <t>d3kxv6at3pcgsh.cloudfront.net</t>
        </is>
      </c>
      <c r="B123812" t="n">
        <v>304</v>
      </c>
    </row>
    <row r="123813">
      <c r="A123813" t="inlineStr">
        <is>
          <t>crosspool.files.wordpress.com</t>
        </is>
      </c>
      <c r="B123813" t="n">
        <v>304</v>
      </c>
    </row>
    <row r="123814">
      <c r="A123814" t="inlineStr">
        <is>
          <t>accountlearning.com</t>
        </is>
      </c>
      <c r="B123814" t="n">
        <v>304</v>
      </c>
    </row>
    <row r="123815">
      <c r="A123815" t="inlineStr">
        <is>
          <t>dibaustralia.com.au</t>
        </is>
      </c>
      <c r="B123815" t="n">
        <v>304</v>
      </c>
    </row>
    <row r="123816">
      <c r="A123816" t="inlineStr">
        <is>
          <t>clayandessence.com</t>
        </is>
      </c>
      <c r="B123816" t="n">
        <v>304</v>
      </c>
    </row>
    <row r="123817">
      <c r="A123817" t="inlineStr">
        <is>
          <t>www.beyondblue.org.au</t>
        </is>
      </c>
      <c r="B123817" t="n">
        <v>304</v>
      </c>
    </row>
    <row r="123818">
      <c r="A123818" t="inlineStr">
        <is>
          <t>www.soholighting.com</t>
        </is>
      </c>
      <c r="B123818" t="n">
        <v>304</v>
      </c>
    </row>
    <row r="123819">
      <c r="A123819" t="inlineStr">
        <is>
          <t>www.discountbizsupply.com</t>
        </is>
      </c>
      <c r="B123819" t="n">
        <v>304</v>
      </c>
    </row>
    <row r="123820">
      <c r="A123820" t="inlineStr">
        <is>
          <t>meltbakeandparty.com.au</t>
        </is>
      </c>
      <c r="B123820" t="n">
        <v>304</v>
      </c>
    </row>
    <row r="123821">
      <c r="A123821" t="inlineStr">
        <is>
          <t>www.thecrimemag.com</t>
        </is>
      </c>
      <c r="B123821" t="n">
        <v>304</v>
      </c>
    </row>
    <row r="123822">
      <c r="A123822" t="inlineStr">
        <is>
          <t>www.mentionlytics.com</t>
        </is>
      </c>
      <c r="B123822" t="n">
        <v>304</v>
      </c>
    </row>
    <row r="123823">
      <c r="A123823" t="inlineStr">
        <is>
          <t>learnfromblogs.com</t>
        </is>
      </c>
      <c r="B123823" t="n">
        <v>304</v>
      </c>
    </row>
    <row r="123824">
      <c r="A123824" t="inlineStr">
        <is>
          <t>paper-media.com</t>
        </is>
      </c>
      <c r="B123824" t="n">
        <v>304</v>
      </c>
    </row>
    <row r="123825">
      <c r="A123825" t="inlineStr">
        <is>
          <t>www.bustersbabywarehouse.com.au</t>
        </is>
      </c>
      <c r="B123825" t="n">
        <v>304</v>
      </c>
    </row>
    <row r="123826">
      <c r="A123826" t="inlineStr">
        <is>
          <t>www.spacesafetymagazine.com</t>
        </is>
      </c>
      <c r="B123826" t="n">
        <v>304</v>
      </c>
    </row>
    <row r="123827">
      <c r="A123827" t="inlineStr">
        <is>
          <t>nixsun.com</t>
        </is>
      </c>
      <c r="B123827" t="n">
        <v>304</v>
      </c>
    </row>
    <row r="123828">
      <c r="A123828" t="inlineStr">
        <is>
          <t>ucontent.prdg.io</t>
        </is>
      </c>
      <c r="B123828" t="n">
        <v>304</v>
      </c>
    </row>
    <row r="123829">
      <c r="A123829" t="inlineStr">
        <is>
          <t>www.world-of-atvs.com</t>
        </is>
      </c>
      <c r="B123829" t="n">
        <v>304</v>
      </c>
    </row>
    <row r="123830">
      <c r="A123830" t="inlineStr">
        <is>
          <t>m.moviepicturecars.com</t>
        </is>
      </c>
      <c r="B123830" t="n">
        <v>304</v>
      </c>
    </row>
    <row r="123831">
      <c r="A123831" t="inlineStr">
        <is>
          <t>www.resumeshoppe.com</t>
        </is>
      </c>
      <c r="B123831" t="n">
        <v>304</v>
      </c>
    </row>
    <row r="123832">
      <c r="A123832" t="inlineStr">
        <is>
          <t>westherald.com</t>
        </is>
      </c>
      <c r="B123832" t="n">
        <v>304</v>
      </c>
    </row>
    <row r="123833">
      <c r="A123833" t="inlineStr">
        <is>
          <t>www.gadgetsatz.com</t>
        </is>
      </c>
      <c r="B123833" t="n">
        <v>304</v>
      </c>
    </row>
    <row r="123834">
      <c r="A123834" t="inlineStr">
        <is>
          <t>www.valveselect.co.uk</t>
        </is>
      </c>
      <c r="B123834" t="n">
        <v>304</v>
      </c>
    </row>
    <row r="123835">
      <c r="A123835" t="inlineStr">
        <is>
          <t>thepartygoddess.com</t>
        </is>
      </c>
      <c r="B123835" t="n">
        <v>304</v>
      </c>
    </row>
    <row r="123836">
      <c r="A123836" t="inlineStr">
        <is>
          <t>sourceequipment.theonlinecatalog.com</t>
        </is>
      </c>
      <c r="B123836" t="n">
        <v>304</v>
      </c>
    </row>
    <row r="123837">
      <c r="A123837" t="inlineStr">
        <is>
          <t>www.hhstoday.com</t>
        </is>
      </c>
      <c r="B123837" t="n">
        <v>304</v>
      </c>
    </row>
    <row r="123838">
      <c r="A123838" t="inlineStr">
        <is>
          <t>masterdealerafrica.co.za</t>
        </is>
      </c>
      <c r="B123838" t="n">
        <v>304</v>
      </c>
    </row>
    <row r="123839">
      <c r="A123839" t="inlineStr">
        <is>
          <t>carnivalbounce.com</t>
        </is>
      </c>
      <c r="B123839" t="n">
        <v>304</v>
      </c>
    </row>
    <row r="123840">
      <c r="A123840" t="inlineStr">
        <is>
          <t>img5781.weyesimg.com</t>
        </is>
      </c>
      <c r="B123840" t="n">
        <v>304</v>
      </c>
    </row>
    <row r="123841">
      <c r="A123841" t="inlineStr">
        <is>
          <t>smallbusinessphones.ca</t>
        </is>
      </c>
      <c r="B123841" t="n">
        <v>304</v>
      </c>
    </row>
    <row r="123842">
      <c r="A123842" t="inlineStr">
        <is>
          <t>dragonreal.estate</t>
        </is>
      </c>
      <c r="B123842" t="n">
        <v>304</v>
      </c>
    </row>
    <row r="123843">
      <c r="A123843" t="inlineStr">
        <is>
          <t>www.et2online.com</t>
        </is>
      </c>
      <c r="B123843" t="n">
        <v>304</v>
      </c>
    </row>
    <row r="123844">
      <c r="A123844" t="inlineStr">
        <is>
          <t>www.apstersmedia.com</t>
        </is>
      </c>
      <c r="B123844" t="n">
        <v>304</v>
      </c>
    </row>
    <row r="123845">
      <c r="A123845" t="inlineStr">
        <is>
          <t>www.theartsdesk.com</t>
        </is>
      </c>
      <c r="B123845" t="n">
        <v>304</v>
      </c>
    </row>
    <row r="123846">
      <c r="A123846" t="inlineStr">
        <is>
          <t>images.divinemrsdiva.com</t>
        </is>
      </c>
      <c r="B123846" t="n">
        <v>304</v>
      </c>
    </row>
    <row r="123847">
      <c r="A123847" t="inlineStr">
        <is>
          <t>biblewalks.com</t>
        </is>
      </c>
      <c r="B123847" t="n">
        <v>304</v>
      </c>
    </row>
    <row r="123848">
      <c r="A123848" t="inlineStr">
        <is>
          <t>www.allstoredisplays.com</t>
        </is>
      </c>
      <c r="B123848" t="n">
        <v>304</v>
      </c>
    </row>
    <row r="123849">
      <c r="A123849" t="inlineStr">
        <is>
          <t>www.lg-lifting.com</t>
        </is>
      </c>
      <c r="B123849" t="n">
        <v>304</v>
      </c>
    </row>
    <row r="123850">
      <c r="A123850" t="inlineStr">
        <is>
          <t>asset-eu.unileversolutions.com</t>
        </is>
      </c>
      <c r="B123850" t="n">
        <v>304</v>
      </c>
    </row>
    <row r="123851">
      <c r="A123851" t="inlineStr">
        <is>
          <t>www.stakapal.co.uk</t>
        </is>
      </c>
      <c r="B123851" t="n">
        <v>304</v>
      </c>
    </row>
    <row r="123852">
      <c r="A123852" t="inlineStr">
        <is>
          <t>www.halloweenasylum.com</t>
        </is>
      </c>
      <c r="B123852" t="n">
        <v>304</v>
      </c>
    </row>
    <row r="123853">
      <c r="A123853" t="inlineStr">
        <is>
          <t>www.blackrose.co.uk</t>
        </is>
      </c>
      <c r="B123853" t="n">
        <v>304</v>
      </c>
    </row>
    <row r="123854">
      <c r="A123854" t="inlineStr">
        <is>
          <t>printstocker.com</t>
        </is>
      </c>
      <c r="B123854" t="n">
        <v>304</v>
      </c>
    </row>
    <row r="123855">
      <c r="A123855" t="inlineStr">
        <is>
          <t>cdn-dubuy.azureedge.net</t>
        </is>
      </c>
      <c r="B123855" t="n">
        <v>304</v>
      </c>
    </row>
    <row r="123856">
      <c r="A123856" t="inlineStr">
        <is>
          <t>www.runningtrack-flooring.com</t>
        </is>
      </c>
      <c r="B123856" t="n">
        <v>304</v>
      </c>
    </row>
    <row r="123857">
      <c r="A123857" t="inlineStr">
        <is>
          <t>www.toolandindustrial.co.nz</t>
        </is>
      </c>
      <c r="B123857" t="n">
        <v>304</v>
      </c>
    </row>
    <row r="123858">
      <c r="A123858" t="inlineStr">
        <is>
          <t>realityquotes.com</t>
        </is>
      </c>
      <c r="B123858" t="n">
        <v>304</v>
      </c>
    </row>
    <row r="123859">
      <c r="A123859" t="inlineStr">
        <is>
          <t>www.chestnutsridingschool.co.uk</t>
        </is>
      </c>
      <c r="B123859" t="n">
        <v>304</v>
      </c>
    </row>
    <row r="123860">
      <c r="A123860" t="inlineStr">
        <is>
          <t>www.fkraft.com</t>
        </is>
      </c>
      <c r="B123860" t="n">
        <v>304</v>
      </c>
    </row>
    <row r="123861">
      <c r="A123861" t="inlineStr">
        <is>
          <t>www.northwalespioneer.co.uk</t>
        </is>
      </c>
      <c r="B123861" t="n">
        <v>304</v>
      </c>
    </row>
    <row r="123862">
      <c r="A123862" t="inlineStr">
        <is>
          <t>www.nationalpetregister.org</t>
        </is>
      </c>
      <c r="B123862" t="n">
        <v>304</v>
      </c>
    </row>
    <row r="123863">
      <c r="A123863" t="inlineStr">
        <is>
          <t>www.museofthemorning.com</t>
        </is>
      </c>
      <c r="B123863" t="n">
        <v>304</v>
      </c>
    </row>
    <row r="123864">
      <c r="A123864" t="inlineStr">
        <is>
          <t>pussreboots.com</t>
        </is>
      </c>
      <c r="B123864" t="n">
        <v>304</v>
      </c>
    </row>
    <row r="123865">
      <c r="A123865" t="inlineStr">
        <is>
          <t>uzd-resources.azureedge.net</t>
        </is>
      </c>
      <c r="B123865" t="n">
        <v>304</v>
      </c>
    </row>
    <row r="123866">
      <c r="A123866" t="inlineStr">
        <is>
          <t>uniform-tech.s3-us-west-2.amazonaws.com</t>
        </is>
      </c>
      <c r="B123866" t="n">
        <v>304</v>
      </c>
    </row>
    <row r="123867">
      <c r="A123867" t="inlineStr">
        <is>
          <t>www.musicianswarehousedubai.com</t>
        </is>
      </c>
      <c r="B123867" t="n">
        <v>304</v>
      </c>
    </row>
    <row r="123868">
      <c r="A123868" t="inlineStr">
        <is>
          <t>www.trade.zipwieczorek.pl</t>
        </is>
      </c>
      <c r="B123868" t="n">
        <v>304</v>
      </c>
    </row>
    <row r="123869">
      <c r="A123869" t="inlineStr">
        <is>
          <t>www.alpine.sk</t>
        </is>
      </c>
      <c r="B123869" t="n">
        <v>304</v>
      </c>
    </row>
    <row r="123870">
      <c r="A123870" t="inlineStr">
        <is>
          <t>www.airasiagotravelreview.com</t>
        </is>
      </c>
      <c r="B123870" t="n">
        <v>304</v>
      </c>
    </row>
    <row r="123871">
      <c r="A123871" t="inlineStr">
        <is>
          <t>www.thehornetsshop.co.uk</t>
        </is>
      </c>
      <c r="B123871" t="n">
        <v>304</v>
      </c>
    </row>
    <row r="123872">
      <c r="A123872" t="inlineStr">
        <is>
          <t>www.gwct.org.uk</t>
        </is>
      </c>
      <c r="B123872" t="n">
        <v>304</v>
      </c>
    </row>
    <row r="123873">
      <c r="A123873" t="inlineStr">
        <is>
          <t>www.animalclipart.net</t>
        </is>
      </c>
      <c r="B123873" t="n">
        <v>304</v>
      </c>
    </row>
    <row r="123874">
      <c r="A123874" t="inlineStr">
        <is>
          <t>www.euroform-w.com</t>
        </is>
      </c>
      <c r="B123874" t="n">
        <v>304</v>
      </c>
    </row>
    <row r="123875">
      <c r="A123875" t="inlineStr">
        <is>
          <t>fd55983283760f7e3490-c2215e0d535007cc4533bae84887ab62.ssl.cf3.rackcdn.com</t>
        </is>
      </c>
      <c r="B123875" t="n">
        <v>304</v>
      </c>
    </row>
    <row r="123876">
      <c r="A123876" t="inlineStr">
        <is>
          <t>af7b3773ab14a10f2a76-65ce3c8d11b9fc783b96fdd8236d6b60.ssl.cf1.rackcdn.com</t>
        </is>
      </c>
      <c r="B123876" t="n">
        <v>304</v>
      </c>
    </row>
    <row r="123877">
      <c r="A123877" t="inlineStr">
        <is>
          <t>019661d6ad423bb1709c-158cf8a29d41d0b91297acb38b4c741b.ssl.cf1.rackcdn.com</t>
        </is>
      </c>
      <c r="B123877" t="n">
        <v>304</v>
      </c>
    </row>
    <row r="123878">
      <c r="A123878" t="inlineStr">
        <is>
          <t>www.weddingpronews.com</t>
        </is>
      </c>
      <c r="B123878" t="n">
        <v>304</v>
      </c>
    </row>
    <row r="123879">
      <c r="A123879" t="inlineStr">
        <is>
          <t>www.kountrykraft.com</t>
        </is>
      </c>
      <c r="B123879" t="n">
        <v>303</v>
      </c>
    </row>
    <row r="123880">
      <c r="A123880" t="inlineStr">
        <is>
          <t>jamestraceyphotography.com</t>
        </is>
      </c>
      <c r="B123880" t="n">
        <v>303</v>
      </c>
    </row>
    <row r="123881">
      <c r="A123881" t="inlineStr">
        <is>
          <t>beenetworknews.files.wordpress.com</t>
        </is>
      </c>
      <c r="B123881" t="n">
        <v>303</v>
      </c>
    </row>
    <row r="123882">
      <c r="A123882" t="inlineStr">
        <is>
          <t>www.remodelingcalculator.org</t>
        </is>
      </c>
      <c r="B123882" t="n">
        <v>303</v>
      </c>
    </row>
    <row r="123883">
      <c r="A123883" t="inlineStr">
        <is>
          <t>eazyglam.com</t>
        </is>
      </c>
      <c r="B123883" t="n">
        <v>303</v>
      </c>
    </row>
    <row r="123884">
      <c r="A123884" t="inlineStr">
        <is>
          <t>jojoscakes.com</t>
        </is>
      </c>
      <c r="B123884" t="n">
        <v>303</v>
      </c>
    </row>
    <row r="123885">
      <c r="A123885" t="inlineStr">
        <is>
          <t>www.whatproswear.com</t>
        </is>
      </c>
      <c r="B123885" t="n">
        <v>303</v>
      </c>
    </row>
    <row r="123886">
      <c r="A123886" t="inlineStr">
        <is>
          <t>1-1265-11328-1.b.cdn13.com</t>
        </is>
      </c>
      <c r="B123886" t="n">
        <v>303</v>
      </c>
    </row>
    <row r="123887">
      <c r="A123887" t="inlineStr">
        <is>
          <t>www.lotsaprop.co.uk</t>
        </is>
      </c>
      <c r="B123887" t="n">
        <v>303</v>
      </c>
    </row>
    <row r="123888">
      <c r="A123888" t="inlineStr">
        <is>
          <t>www.cartamagica.hr</t>
        </is>
      </c>
      <c r="B123888" t="n">
        <v>303</v>
      </c>
    </row>
    <row r="123889">
      <c r="A123889" t="inlineStr">
        <is>
          <t>cdn-ss.akinon.net</t>
        </is>
      </c>
      <c r="B123889" t="n">
        <v>303</v>
      </c>
    </row>
    <row r="123890">
      <c r="A123890" t="inlineStr">
        <is>
          <t>db-service.toubiz.de</t>
        </is>
      </c>
      <c r="B123890" t="n">
        <v>303</v>
      </c>
    </row>
    <row r="123891">
      <c r="A123891" t="inlineStr">
        <is>
          <t>mega-talant.com</t>
        </is>
      </c>
      <c r="B123891" t="n">
        <v>303</v>
      </c>
    </row>
    <row r="123892">
      <c r="A123892" t="inlineStr">
        <is>
          <t>gioiellis.com</t>
        </is>
      </c>
      <c r="B123892" t="n">
        <v>303</v>
      </c>
    </row>
    <row r="123893">
      <c r="A123893" t="inlineStr">
        <is>
          <t>motherhero.ru</t>
        </is>
      </c>
      <c r="B123893" t="n">
        <v>303</v>
      </c>
    </row>
    <row r="123894">
      <c r="A123894" t="inlineStr">
        <is>
          <t>k-tehno.ru:443</t>
        </is>
      </c>
      <c r="B123894" t="n">
        <v>303</v>
      </c>
    </row>
    <row r="123895">
      <c r="A123895" t="inlineStr">
        <is>
          <t>fastcdn.pro</t>
        </is>
      </c>
      <c r="B123895" t="n">
        <v>303</v>
      </c>
    </row>
    <row r="123896">
      <c r="A123896" t="inlineStr">
        <is>
          <t>gnews-media-offload.s3.amazonaws.com</t>
        </is>
      </c>
      <c r="B123896" t="n">
        <v>303</v>
      </c>
    </row>
    <row r="123897">
      <c r="A123897" t="inlineStr">
        <is>
          <t>d3c745jesl5pj3.cloudfront.net</t>
        </is>
      </c>
      <c r="B123897" t="n">
        <v>303</v>
      </c>
    </row>
    <row r="123898">
      <c r="A123898" t="inlineStr">
        <is>
          <t>www.leinwandreporter.com</t>
        </is>
      </c>
      <c r="B123898" t="n">
        <v>303</v>
      </c>
    </row>
    <row r="123899">
      <c r="A123899" t="inlineStr">
        <is>
          <t>www.pocitace-notebooky.cz</t>
        </is>
      </c>
      <c r="B123899" t="n">
        <v>303</v>
      </c>
    </row>
    <row r="123900">
      <c r="A123900" t="inlineStr">
        <is>
          <t>www.italiantestdriver.com</t>
        </is>
      </c>
      <c r="B123900" t="n">
        <v>303</v>
      </c>
    </row>
    <row r="123901">
      <c r="A123901" t="inlineStr">
        <is>
          <t>cdn.casinotopsonline.com</t>
        </is>
      </c>
      <c r="B123901" t="n">
        <v>303</v>
      </c>
    </row>
    <row r="123902">
      <c r="A123902" t="inlineStr">
        <is>
          <t>airlinestravel.ro</t>
        </is>
      </c>
      <c r="B123902" t="n">
        <v>303</v>
      </c>
    </row>
    <row r="123903">
      <c r="A123903" t="inlineStr">
        <is>
          <t>japanese-woodblock-print.org</t>
        </is>
      </c>
      <c r="B123903" t="n">
        <v>303</v>
      </c>
    </row>
    <row r="123904">
      <c r="A123904" t="inlineStr">
        <is>
          <t>www.nouvelty.com</t>
        </is>
      </c>
      <c r="B123904" t="n">
        <v>303</v>
      </c>
    </row>
    <row r="123905">
      <c r="A123905" t="inlineStr">
        <is>
          <t>anarchitectabroad1.files.wordpress.com</t>
        </is>
      </c>
      <c r="B123905" t="n">
        <v>303</v>
      </c>
    </row>
    <row r="123906">
      <c r="A123906" t="inlineStr">
        <is>
          <t>media2.artspace.com</t>
        </is>
      </c>
      <c r="B123906" t="n">
        <v>303</v>
      </c>
    </row>
    <row r="123907">
      <c r="A123907" t="inlineStr">
        <is>
          <t>thegioidothethao.vn</t>
        </is>
      </c>
      <c r="B123907" t="n">
        <v>303</v>
      </c>
    </row>
    <row r="123908">
      <c r="A123908" t="inlineStr">
        <is>
          <t>www.brianlasenby.com</t>
        </is>
      </c>
      <c r="B123908" t="n">
        <v>303</v>
      </c>
    </row>
    <row r="123909">
      <c r="A123909" t="inlineStr">
        <is>
          <t>www.balegoonline.org</t>
        </is>
      </c>
      <c r="B123909" t="n">
        <v>303</v>
      </c>
    </row>
    <row r="123910">
      <c r="A123910" t="inlineStr">
        <is>
          <t>www.whiskymarketplace.es</t>
        </is>
      </c>
      <c r="B123910" t="n">
        <v>303</v>
      </c>
    </row>
    <row r="123911">
      <c r="A123911" t="inlineStr">
        <is>
          <t>www.consulby.com</t>
        </is>
      </c>
      <c r="B123911" t="n">
        <v>303</v>
      </c>
    </row>
    <row r="123912">
      <c r="A123912" t="inlineStr">
        <is>
          <t>www.sandles.co.uk</t>
        </is>
      </c>
      <c r="B123912" t="n">
        <v>303</v>
      </c>
    </row>
    <row r="123913">
      <c r="A123913" t="inlineStr">
        <is>
          <t>www.green-brain-krautrock.de</t>
        </is>
      </c>
      <c r="B123913" t="n">
        <v>303</v>
      </c>
    </row>
    <row r="123914">
      <c r="A123914" t="inlineStr">
        <is>
          <t>www.firstaid4you.co.uk</t>
        </is>
      </c>
      <c r="B123914" t="n">
        <v>303</v>
      </c>
    </row>
    <row r="123915">
      <c r="A123915" t="inlineStr">
        <is>
          <t>palmyrabloemsierkunst.nl</t>
        </is>
      </c>
      <c r="B123915" t="n">
        <v>303</v>
      </c>
    </row>
    <row r="123916">
      <c r="A123916" t="inlineStr">
        <is>
          <t>bloemboetiekdegalerij.nl</t>
        </is>
      </c>
      <c r="B123916" t="n">
        <v>303</v>
      </c>
    </row>
    <row r="123917">
      <c r="A123917" t="inlineStr">
        <is>
          <t>fd0d7a7132b2dc3b133f-e1526c542a928b1bf8c20e3b74583550.ssl.cf1.rackcdn.com</t>
        </is>
      </c>
      <c r="B123917" t="n">
        <v>303</v>
      </c>
    </row>
    <row r="123918">
      <c r="A123918" t="inlineStr">
        <is>
          <t>m.steelfinishingline.com</t>
        </is>
      </c>
      <c r="B123918" t="n">
        <v>303</v>
      </c>
    </row>
    <row r="123919">
      <c r="A123919" t="inlineStr">
        <is>
          <t>cwer.diskstation.org</t>
        </is>
      </c>
      <c r="B123919" t="n">
        <v>303</v>
      </c>
    </row>
    <row r="123920">
      <c r="A123920" t="inlineStr">
        <is>
          <t>rn-leather.com</t>
        </is>
      </c>
      <c r="B123920" t="n">
        <v>303</v>
      </c>
    </row>
    <row r="123921">
      <c r="A123921" t="inlineStr">
        <is>
          <t>5fc76b07482351f224a1-79c502498a2a76bf8ee406bf91caae6b.ssl.cf1.rackcdn.com</t>
        </is>
      </c>
      <c r="B123921" t="n">
        <v>303</v>
      </c>
    </row>
    <row r="123922">
      <c r="A123922" t="inlineStr">
        <is>
          <t>www.tastecaliforniatravel.com</t>
        </is>
      </c>
      <c r="B123922" t="n">
        <v>303</v>
      </c>
    </row>
    <row r="123923">
      <c r="A123923" t="inlineStr">
        <is>
          <t>qiqi-toys.com</t>
        </is>
      </c>
      <c r="B123923" t="n">
        <v>303</v>
      </c>
    </row>
    <row r="123924">
      <c r="A123924" t="inlineStr">
        <is>
          <t>www.cellarbrationsbeeliar.com</t>
        </is>
      </c>
      <c r="B123924" t="n">
        <v>303</v>
      </c>
    </row>
    <row r="123925">
      <c r="A123925" t="inlineStr">
        <is>
          <t>myfoodbook.com.au</t>
        </is>
      </c>
      <c r="B123925" t="n">
        <v>303</v>
      </c>
    </row>
    <row r="123926">
      <c r="A123926" t="inlineStr">
        <is>
          <t>CDN.WANDERLUSTMARKETPLACE.CO.UK</t>
        </is>
      </c>
      <c r="B123926" t="n">
        <v>303</v>
      </c>
    </row>
    <row r="123927">
      <c r="A123927" t="inlineStr">
        <is>
          <t>www.motor24.pt</t>
        </is>
      </c>
      <c r="B123927" t="n">
        <v>303</v>
      </c>
    </row>
    <row r="123928">
      <c r="A123928" t="inlineStr">
        <is>
          <t>consulat.ficelle.app</t>
        </is>
      </c>
      <c r="B123928" t="n">
        <v>303</v>
      </c>
    </row>
    <row r="123929">
      <c r="A123929" t="inlineStr">
        <is>
          <t>www.reynoldsfurniture.co.uk</t>
        </is>
      </c>
      <c r="B123929" t="n">
        <v>303</v>
      </c>
    </row>
    <row r="123930">
      <c r="A123930" t="inlineStr">
        <is>
          <t>www.caribjournal.com</t>
        </is>
      </c>
      <c r="B123930" t="n">
        <v>303</v>
      </c>
    </row>
    <row r="123931">
      <c r="A123931" t="inlineStr">
        <is>
          <t>downloadhdwallpapers.in</t>
        </is>
      </c>
      <c r="B123931" t="n">
        <v>303</v>
      </c>
    </row>
    <row r="123932">
      <c r="A123932" t="inlineStr">
        <is>
          <t>www.precor.com</t>
        </is>
      </c>
      <c r="B123932" t="n">
        <v>303</v>
      </c>
    </row>
    <row r="123933">
      <c r="A123933" t="inlineStr">
        <is>
          <t>www.stashmedia.tv</t>
        </is>
      </c>
      <c r="B123933" t="n">
        <v>303</v>
      </c>
    </row>
    <row r="123934">
      <c r="A123934" t="inlineStr">
        <is>
          <t>bella-tucker.com</t>
        </is>
      </c>
      <c r="B123934" t="n">
        <v>303</v>
      </c>
    </row>
    <row r="123935">
      <c r="A123935" t="inlineStr">
        <is>
          <t>beautifulbrideshop.com</t>
        </is>
      </c>
      <c r="B123935" t="n">
        <v>303</v>
      </c>
    </row>
    <row r="123936">
      <c r="A123936" t="inlineStr">
        <is>
          <t>tropicsofmeta.files.wordpress.com</t>
        </is>
      </c>
      <c r="B123936" t="n">
        <v>303</v>
      </c>
    </row>
    <row r="123937">
      <c r="A123937" t="inlineStr">
        <is>
          <t>www.thecherawchronicle.com</t>
        </is>
      </c>
      <c r="B123937" t="n">
        <v>303</v>
      </c>
    </row>
    <row r="123938">
      <c r="A123938" t="inlineStr">
        <is>
          <t>www.hilitehomes.com</t>
        </is>
      </c>
      <c r="B123938" t="n">
        <v>303</v>
      </c>
    </row>
    <row r="123939">
      <c r="A123939" t="inlineStr">
        <is>
          <t>www.amren.com</t>
        </is>
      </c>
      <c r="B123939" t="n">
        <v>303</v>
      </c>
    </row>
    <row r="123940">
      <c r="A123940" t="inlineStr">
        <is>
          <t>www.cometocapetown.com</t>
        </is>
      </c>
      <c r="B123940" t="n">
        <v>303</v>
      </c>
    </row>
    <row r="123941">
      <c r="A123941" t="inlineStr">
        <is>
          <t>www.lakeandmountainhome.com</t>
        </is>
      </c>
      <c r="B123941" t="n">
        <v>303</v>
      </c>
    </row>
    <row r="123942">
      <c r="A123942" t="inlineStr">
        <is>
          <t>wfuogb.com</t>
        </is>
      </c>
      <c r="B123942" t="n">
        <v>303</v>
      </c>
    </row>
    <row r="123943">
      <c r="A123943" t="inlineStr">
        <is>
          <t>rideukbmx.com</t>
        </is>
      </c>
      <c r="B123943" t="n">
        <v>303</v>
      </c>
    </row>
    <row r="123944">
      <c r="A123944" t="inlineStr">
        <is>
          <t>www.houseopedia.com</t>
        </is>
      </c>
      <c r="B123944" t="n">
        <v>303</v>
      </c>
    </row>
    <row r="123945">
      <c r="A123945" t="inlineStr">
        <is>
          <t>japan.stripes.com</t>
        </is>
      </c>
      <c r="B123945" t="n">
        <v>303</v>
      </c>
    </row>
    <row r="123946">
      <c r="A123946" t="inlineStr">
        <is>
          <t>www.georgebrand.com.au</t>
        </is>
      </c>
      <c r="B123946" t="n">
        <v>303</v>
      </c>
    </row>
    <row r="123947">
      <c r="A123947" t="inlineStr">
        <is>
          <t>cdr.cz</t>
        </is>
      </c>
      <c r="B123947" t="n">
        <v>303</v>
      </c>
    </row>
    <row r="123948">
      <c r="A123948" t="inlineStr">
        <is>
          <t>www.findheadsets.com</t>
        </is>
      </c>
      <c r="B123948" t="n">
        <v>303</v>
      </c>
    </row>
    <row r="123949">
      <c r="A123949" t="inlineStr">
        <is>
          <t>newsvoice.se</t>
        </is>
      </c>
      <c r="B123949" t="n">
        <v>303</v>
      </c>
    </row>
    <row r="123950">
      <c r="A123950" t="inlineStr">
        <is>
          <t>www.movingservicesnearme.com</t>
        </is>
      </c>
      <c r="B123950" t="n">
        <v>303</v>
      </c>
    </row>
    <row r="123951">
      <c r="A123951" t="inlineStr">
        <is>
          <t>console.kr-asia.com</t>
        </is>
      </c>
      <c r="B123951" t="n">
        <v>303</v>
      </c>
    </row>
    <row r="123952">
      <c r="A123952" t="inlineStr">
        <is>
          <t>3qe5h71bfi0p3im9cwcntjwb-wpengine.netdna-ssl.com</t>
        </is>
      </c>
      <c r="B123952" t="n">
        <v>303</v>
      </c>
    </row>
    <row r="123953">
      <c r="A123953" t="inlineStr">
        <is>
          <t>www.norstoneusa.com</t>
        </is>
      </c>
      <c r="B123953" t="n">
        <v>303</v>
      </c>
    </row>
    <row r="123954">
      <c r="A123954" t="inlineStr">
        <is>
          <t>optimus-web-directory.com</t>
        </is>
      </c>
      <c r="B123954" t="n">
        <v>303</v>
      </c>
    </row>
    <row r="123955">
      <c r="A123955" t="inlineStr">
        <is>
          <t>image.merecloth.com</t>
        </is>
      </c>
      <c r="B123955" t="n">
        <v>303</v>
      </c>
    </row>
    <row r="123956">
      <c r="A123956" t="inlineStr">
        <is>
          <t>inspire-ipcmedia-com.s3-eu-west-1.amazonaws.com</t>
        </is>
      </c>
      <c r="B123956" t="n">
        <v>303</v>
      </c>
    </row>
    <row r="123957">
      <c r="A123957" t="inlineStr">
        <is>
          <t>img.dog-learn.com</t>
        </is>
      </c>
      <c r="B123957" t="n">
        <v>303</v>
      </c>
    </row>
    <row r="123958">
      <c r="A123958" t="inlineStr">
        <is>
          <t>wellkeptwallet.com</t>
        </is>
      </c>
      <c r="B123958" t="n">
        <v>303</v>
      </c>
    </row>
    <row r="123959">
      <c r="A123959" t="inlineStr">
        <is>
          <t>www.fvw.de</t>
        </is>
      </c>
      <c r="B123959" t="n">
        <v>303</v>
      </c>
    </row>
    <row r="123960">
      <c r="A123960" t="inlineStr">
        <is>
          <t>machiproject.org</t>
        </is>
      </c>
      <c r="B123960" t="n">
        <v>303</v>
      </c>
    </row>
    <row r="123961">
      <c r="A123961" t="inlineStr">
        <is>
          <t>media.kasperskycontenthub.com</t>
        </is>
      </c>
      <c r="B123961" t="n">
        <v>303</v>
      </c>
    </row>
    <row r="123962">
      <c r="A123962" t="inlineStr">
        <is>
          <t>soniaasu.files.wordpress.com</t>
        </is>
      </c>
      <c r="B123962" t="n">
        <v>303</v>
      </c>
    </row>
    <row r="123963">
      <c r="A123963" t="inlineStr">
        <is>
          <t>todolist.london</t>
        </is>
      </c>
      <c r="B123963" t="n">
        <v>303</v>
      </c>
    </row>
    <row r="123964">
      <c r="A123964" t="inlineStr">
        <is>
          <t>www.sleeping-bag.net</t>
        </is>
      </c>
      <c r="B123964" t="n">
        <v>303</v>
      </c>
    </row>
    <row r="123965">
      <c r="A123965" t="inlineStr">
        <is>
          <t>craftypint.com</t>
        </is>
      </c>
      <c r="B123965" t="n">
        <v>303</v>
      </c>
    </row>
    <row r="123966">
      <c r="A123966" t="inlineStr">
        <is>
          <t>cdn.pcexpress.co.za</t>
        </is>
      </c>
      <c r="B123966" t="n">
        <v>303</v>
      </c>
    </row>
    <row r="123967">
      <c r="A123967" t="inlineStr">
        <is>
          <t>www.tiffanyoutlet.net.cn</t>
        </is>
      </c>
      <c r="B123967" t="n">
        <v>303</v>
      </c>
    </row>
    <row r="123968">
      <c r="A123968" t="inlineStr">
        <is>
          <t>primegatecity.s3.amazonaws.com</t>
        </is>
      </c>
      <c r="B123968" t="n">
        <v>303</v>
      </c>
    </row>
    <row r="123969">
      <c r="A123969" t="inlineStr">
        <is>
          <t>bigmouthbobs.files.wordpress.com</t>
        </is>
      </c>
      <c r="B123969" t="n">
        <v>303</v>
      </c>
    </row>
    <row r="123970">
      <c r="A123970" t="inlineStr">
        <is>
          <t>jimtechs.biz</t>
        </is>
      </c>
      <c r="B123970" t="n">
        <v>303</v>
      </c>
    </row>
    <row r="123971">
      <c r="A123971" t="inlineStr">
        <is>
          <t>www.thedistilledman.com</t>
        </is>
      </c>
      <c r="B123971" t="n">
        <v>303</v>
      </c>
    </row>
    <row r="123972">
      <c r="A123972" t="inlineStr">
        <is>
          <t>www.bluebeards-revenge.co.uk</t>
        </is>
      </c>
      <c r="B123972" t="n">
        <v>303</v>
      </c>
    </row>
    <row r="123973">
      <c r="A123973" t="inlineStr">
        <is>
          <t>cdn8.snobessentials.com</t>
        </is>
      </c>
      <c r="B123973" t="n">
        <v>303</v>
      </c>
    </row>
    <row r="123974">
      <c r="A123974" t="inlineStr">
        <is>
          <t>www.ianvisits.co.uk</t>
        </is>
      </c>
      <c r="B123974" t="n">
        <v>303</v>
      </c>
    </row>
    <row r="123975">
      <c r="A123975" t="inlineStr">
        <is>
          <t>en.knowwoow.com</t>
        </is>
      </c>
      <c r="B123975" t="n">
        <v>303</v>
      </c>
    </row>
    <row r="123976">
      <c r="A123976" t="inlineStr">
        <is>
          <t>gethiroshima.com</t>
        </is>
      </c>
      <c r="B123976" t="n">
        <v>303</v>
      </c>
    </row>
    <row r="123977">
      <c r="A123977" t="inlineStr">
        <is>
          <t>www.seputarforex.com</t>
        </is>
      </c>
      <c r="B123977" t="n">
        <v>303</v>
      </c>
    </row>
    <row r="123978">
      <c r="A123978" t="inlineStr">
        <is>
          <t>farbspiel-photo.com</t>
        </is>
      </c>
      <c r="B123978" t="n">
        <v>303</v>
      </c>
    </row>
    <row r="123979">
      <c r="A123979" t="inlineStr">
        <is>
          <t>fishingnews.ru</t>
        </is>
      </c>
      <c r="B123979" t="n">
        <v>303</v>
      </c>
    </row>
    <row r="123980">
      <c r="A123980" t="inlineStr">
        <is>
          <t>www.lufteknic.com</t>
        </is>
      </c>
      <c r="B123980" t="n">
        <v>303</v>
      </c>
    </row>
    <row r="123981">
      <c r="A123981" t="inlineStr">
        <is>
          <t>assets3.domestika.org</t>
        </is>
      </c>
      <c r="B123981" t="n">
        <v>303</v>
      </c>
    </row>
    <row r="123982">
      <c r="A123982" t="inlineStr">
        <is>
          <t>scuw.org</t>
        </is>
      </c>
      <c r="B123982" t="n">
        <v>303</v>
      </c>
    </row>
    <row r="123983">
      <c r="A123983" t="inlineStr">
        <is>
          <t>www.teddyway.com</t>
        </is>
      </c>
      <c r="B123983" t="n">
        <v>303</v>
      </c>
    </row>
    <row r="123984">
      <c r="A123984" t="inlineStr">
        <is>
          <t>www.chocolatewood.com.au</t>
        </is>
      </c>
      <c r="B123984" t="n">
        <v>303</v>
      </c>
    </row>
    <row r="123985">
      <c r="A123985" t="inlineStr">
        <is>
          <t>p2u9x8r6.rocketcdn.me</t>
        </is>
      </c>
      <c r="B123985" t="n">
        <v>303</v>
      </c>
    </row>
    <row r="123986">
      <c r="A123986" t="inlineStr">
        <is>
          <t>www.escapewithkids.com</t>
        </is>
      </c>
      <c r="B123986" t="n">
        <v>303</v>
      </c>
    </row>
    <row r="123987">
      <c r="A123987" t="inlineStr">
        <is>
          <t>www.cioapplicationseurope.com</t>
        </is>
      </c>
      <c r="B123987" t="n">
        <v>303</v>
      </c>
    </row>
    <row r="123988">
      <c r="A123988" t="inlineStr">
        <is>
          <t>suzannerbanks.files.wordpress.com</t>
        </is>
      </c>
      <c r="B123988" t="n">
        <v>303</v>
      </c>
    </row>
    <row r="123989">
      <c r="A123989" t="inlineStr">
        <is>
          <t>img4847.weyesns.com</t>
        </is>
      </c>
      <c r="B123989" t="n">
        <v>303</v>
      </c>
    </row>
    <row r="123990">
      <c r="A123990" t="inlineStr">
        <is>
          <t>cairogyms.com</t>
        </is>
      </c>
      <c r="B123990" t="n">
        <v>303</v>
      </c>
    </row>
    <row r="123991">
      <c r="A123991" t="inlineStr">
        <is>
          <t>apkmodo.com</t>
        </is>
      </c>
      <c r="B123991" t="n">
        <v>303</v>
      </c>
    </row>
    <row r="123992">
      <c r="A123992" t="inlineStr">
        <is>
          <t>alawarland.com:443</t>
        </is>
      </c>
      <c r="B123992" t="n">
        <v>303</v>
      </c>
    </row>
    <row r="123993">
      <c r="A123993" t="inlineStr">
        <is>
          <t>www.tamata.com</t>
        </is>
      </c>
      <c r="B123993" t="n">
        <v>303</v>
      </c>
    </row>
    <row r="123994">
      <c r="A123994" t="inlineStr">
        <is>
          <t>dexam.co.uk</t>
        </is>
      </c>
      <c r="B123994" t="n">
        <v>303</v>
      </c>
    </row>
    <row r="123995">
      <c r="A123995" t="inlineStr">
        <is>
          <t>3dprinterchat.com</t>
        </is>
      </c>
      <c r="B123995" t="n">
        <v>303</v>
      </c>
    </row>
    <row r="123996">
      <c r="A123996" t="inlineStr">
        <is>
          <t>www.digitalgolf.com</t>
        </is>
      </c>
      <c r="B123996" t="n">
        <v>303</v>
      </c>
    </row>
    <row r="123997">
      <c r="A123997" t="inlineStr">
        <is>
          <t>ecomm.design</t>
        </is>
      </c>
      <c r="B123997" t="n">
        <v>303</v>
      </c>
    </row>
    <row r="123998">
      <c r="A123998" t="inlineStr">
        <is>
          <t>www.tromsoskiogsykkel.no</t>
        </is>
      </c>
      <c r="B123998" t="n">
        <v>303</v>
      </c>
    </row>
    <row r="123999">
      <c r="A123999" t="inlineStr">
        <is>
          <t>www.itsoverflowing.com</t>
        </is>
      </c>
      <c r="B123999" t="n">
        <v>303</v>
      </c>
    </row>
    <row r="124000">
      <c r="A124000" t="inlineStr">
        <is>
          <t>www.totallybarbados.com</t>
        </is>
      </c>
      <c r="B124000" t="n">
        <v>303</v>
      </c>
    </row>
    <row r="124001">
      <c r="A124001" t="inlineStr">
        <is>
          <t>gravity-apps.com</t>
        </is>
      </c>
      <c r="B124001" t="n">
        <v>303</v>
      </c>
    </row>
    <row r="124002">
      <c r="A124002" t="inlineStr">
        <is>
          <t>www.astateoftrance.com</t>
        </is>
      </c>
      <c r="B124002" t="n">
        <v>303</v>
      </c>
    </row>
    <row r="124003">
      <c r="A124003" t="inlineStr">
        <is>
          <t>www.secretshoes.sk</t>
        </is>
      </c>
      <c r="B124003" t="n">
        <v>303</v>
      </c>
    </row>
    <row r="124004">
      <c r="A124004" t="inlineStr">
        <is>
          <t>www.fashfires.com</t>
        </is>
      </c>
      <c r="B124004" t="n">
        <v>303</v>
      </c>
    </row>
    <row r="124005">
      <c r="A124005" t="inlineStr">
        <is>
          <t>caoi.ir</t>
        </is>
      </c>
      <c r="B124005" t="n">
        <v>303</v>
      </c>
    </row>
    <row r="124006">
      <c r="A124006" t="inlineStr">
        <is>
          <t>cim.ukholidayaccommodation.net</t>
        </is>
      </c>
      <c r="B124006" t="n">
        <v>303</v>
      </c>
    </row>
    <row r="124007">
      <c r="A124007" t="inlineStr">
        <is>
          <t>merceria-robles.com</t>
        </is>
      </c>
      <c r="B124007" t="n">
        <v>303</v>
      </c>
    </row>
    <row r="124008">
      <c r="A124008" t="inlineStr">
        <is>
          <t>clubhubuk.co.uk</t>
        </is>
      </c>
      <c r="B124008" t="n">
        <v>303</v>
      </c>
    </row>
    <row r="124009">
      <c r="A124009" t="inlineStr">
        <is>
          <t>puzzlefutar.hu</t>
        </is>
      </c>
      <c r="B124009" t="n">
        <v>303</v>
      </c>
    </row>
    <row r="124010">
      <c r="A124010" t="inlineStr">
        <is>
          <t>bazar.ulpneu.cz</t>
        </is>
      </c>
      <c r="B124010" t="n">
        <v>303</v>
      </c>
    </row>
    <row r="124011">
      <c r="A124011" t="inlineStr">
        <is>
          <t>hobbyteketsshop.dk</t>
        </is>
      </c>
      <c r="B124011" t="n">
        <v>303</v>
      </c>
    </row>
    <row r="124012">
      <c r="A124012" t="inlineStr">
        <is>
          <t>www.definitives.org</t>
        </is>
      </c>
      <c r="B124012" t="n">
        <v>303</v>
      </c>
    </row>
    <row r="124013">
      <c r="A124013" t="inlineStr">
        <is>
          <t>nj.gov</t>
        </is>
      </c>
      <c r="B124013" t="n">
        <v>303</v>
      </c>
    </row>
    <row r="124014">
      <c r="A124014" t="inlineStr">
        <is>
          <t>www.hodinky-goldex.cz</t>
        </is>
      </c>
      <c r="B124014" t="n">
        <v>303</v>
      </c>
    </row>
    <row r="124015">
      <c r="A124015" t="inlineStr">
        <is>
          <t>www.footballfactor.hu</t>
        </is>
      </c>
      <c r="B124015" t="n">
        <v>303</v>
      </c>
    </row>
    <row r="124016">
      <c r="A124016" t="inlineStr">
        <is>
          <t>videobakery.net</t>
        </is>
      </c>
      <c r="B124016" t="n">
        <v>303</v>
      </c>
    </row>
    <row r="124017">
      <c r="A124017" t="inlineStr">
        <is>
          <t>acr-juretzki.de</t>
        </is>
      </c>
      <c r="B124017" t="n">
        <v>303</v>
      </c>
    </row>
    <row r="124018">
      <c r="A124018" t="inlineStr">
        <is>
          <t>popculturenerd.com</t>
        </is>
      </c>
      <c r="B124018" t="n">
        <v>303</v>
      </c>
    </row>
    <row r="124019">
      <c r="A124019" t="inlineStr">
        <is>
          <t>japanese-creative-books.com</t>
        </is>
      </c>
      <c r="B124019" t="n">
        <v>303</v>
      </c>
    </row>
    <row r="124020">
      <c r="A124020" t="inlineStr">
        <is>
          <t>nitrohead.se</t>
        </is>
      </c>
      <c r="B124020" t="n">
        <v>303</v>
      </c>
    </row>
    <row r="124021">
      <c r="A124021" t="inlineStr">
        <is>
          <t>wfxg.images.worldnow.com</t>
        </is>
      </c>
      <c r="B124021" t="n">
        <v>303</v>
      </c>
    </row>
    <row r="124022">
      <c r="A124022" t="inlineStr">
        <is>
          <t>vkomall.com</t>
        </is>
      </c>
      <c r="B124022" t="n">
        <v>303</v>
      </c>
    </row>
    <row r="124023">
      <c r="A124023" t="inlineStr">
        <is>
          <t>isubtitles.org</t>
        </is>
      </c>
      <c r="B124023" t="n">
        <v>303</v>
      </c>
    </row>
    <row r="124024">
      <c r="A124024" t="inlineStr">
        <is>
          <t>cop9gun.com</t>
        </is>
      </c>
      <c r="B124024" t="n">
        <v>303</v>
      </c>
    </row>
    <row r="124025">
      <c r="A124025" t="inlineStr">
        <is>
          <t>www.timecamp.com</t>
        </is>
      </c>
      <c r="B124025" t="n">
        <v>303</v>
      </c>
    </row>
    <row r="124026">
      <c r="A124026" t="inlineStr">
        <is>
          <t>www.powertoolsgb.co.uk</t>
        </is>
      </c>
      <c r="B124026" t="n">
        <v>303</v>
      </c>
    </row>
    <row r="124027">
      <c r="A124027" t="inlineStr">
        <is>
          <t>4pda.biz</t>
        </is>
      </c>
      <c r="B124027" t="n">
        <v>303</v>
      </c>
    </row>
    <row r="124028">
      <c r="A124028" t="inlineStr">
        <is>
          <t>d3ociu9hhsbled.cloudfront.net</t>
        </is>
      </c>
      <c r="B124028" t="n">
        <v>303</v>
      </c>
    </row>
    <row r="124029">
      <c r="A124029" t="inlineStr">
        <is>
          <t>iranhumanrights.org</t>
        </is>
      </c>
      <c r="B124029" t="n">
        <v>303</v>
      </c>
    </row>
    <row r="124030">
      <c r="A124030" t="inlineStr">
        <is>
          <t>www.auto-center.be</t>
        </is>
      </c>
      <c r="B124030" t="n">
        <v>303</v>
      </c>
    </row>
    <row r="124031">
      <c r="A124031" t="inlineStr">
        <is>
          <t>www.ecoleglobale.com</t>
        </is>
      </c>
      <c r="B124031" t="n">
        <v>303</v>
      </c>
    </row>
    <row r="124032">
      <c r="A124032" t="inlineStr">
        <is>
          <t>startupsavant.com</t>
        </is>
      </c>
      <c r="B124032" t="n">
        <v>303</v>
      </c>
    </row>
    <row r="124033">
      <c r="A124033" t="inlineStr">
        <is>
          <t>shemalerehab.com</t>
        </is>
      </c>
      <c r="B124033" t="n">
        <v>303</v>
      </c>
    </row>
    <row r="124034">
      <c r="A124034" t="inlineStr">
        <is>
          <t>tub.rutube.ru</t>
        </is>
      </c>
      <c r="B124034" t="n">
        <v>303</v>
      </c>
    </row>
    <row r="124035">
      <c r="A124035" t="inlineStr">
        <is>
          <t>tvparty.com</t>
        </is>
      </c>
      <c r="B124035" t="n">
        <v>303</v>
      </c>
    </row>
    <row r="124036">
      <c r="A124036" t="inlineStr">
        <is>
          <t>www.footballgh.org</t>
        </is>
      </c>
      <c r="B124036" t="n">
        <v>303</v>
      </c>
    </row>
    <row r="124037">
      <c r="A124037" t="inlineStr">
        <is>
          <t>d1wu9upcrbzj56.cloudfront.net</t>
        </is>
      </c>
      <c r="B124037" t="n">
        <v>303</v>
      </c>
    </row>
    <row r="124038">
      <c r="A124038" t="inlineStr">
        <is>
          <t>www.ladypoolcycles.co.uk</t>
        </is>
      </c>
      <c r="B124038" t="n">
        <v>303</v>
      </c>
    </row>
    <row r="124039">
      <c r="A124039" t="inlineStr">
        <is>
          <t>carolynsshadegardensdotcom.files.wordpress.com</t>
        </is>
      </c>
      <c r="B124039" t="n">
        <v>303</v>
      </c>
    </row>
    <row r="124040">
      <c r="A124040" t="inlineStr">
        <is>
          <t>il-frutteto.com</t>
        </is>
      </c>
      <c r="B124040" t="n">
        <v>303</v>
      </c>
    </row>
    <row r="124041">
      <c r="A124041" t="inlineStr">
        <is>
          <t>www.thesurlyhousewife.com</t>
        </is>
      </c>
      <c r="B124041" t="n">
        <v>303</v>
      </c>
    </row>
    <row r="124042">
      <c r="A124042" t="inlineStr">
        <is>
          <t>wiki.meramaal.com</t>
        </is>
      </c>
      <c r="B124042" t="n">
        <v>303</v>
      </c>
    </row>
    <row r="124043">
      <c r="A124043" t="inlineStr">
        <is>
          <t>shop.rabbitohs.com.au</t>
        </is>
      </c>
      <c r="B124043" t="n">
        <v>303</v>
      </c>
    </row>
    <row r="124044">
      <c r="A124044" t="inlineStr">
        <is>
          <t>www.animationsensations.com</t>
        </is>
      </c>
      <c r="B124044" t="n">
        <v>303</v>
      </c>
    </row>
    <row r="124045">
      <c r="A124045" t="inlineStr">
        <is>
          <t>www.victoriatire.com</t>
        </is>
      </c>
      <c r="B124045" t="n">
        <v>303</v>
      </c>
    </row>
    <row r="124046">
      <c r="A124046" t="inlineStr">
        <is>
          <t>sallyscopshop.com</t>
        </is>
      </c>
      <c r="B124046" t="n">
        <v>303</v>
      </c>
    </row>
    <row r="124047">
      <c r="A124047" t="inlineStr">
        <is>
          <t>bemobi.com.ua</t>
        </is>
      </c>
      <c r="B124047" t="n">
        <v>303</v>
      </c>
    </row>
    <row r="124048">
      <c r="A124048" t="inlineStr">
        <is>
          <t>mhssc.theonlinecatalog.com</t>
        </is>
      </c>
      <c r="B124048" t="n">
        <v>303</v>
      </c>
    </row>
    <row r="124049">
      <c r="A124049" t="inlineStr">
        <is>
          <t>www.northpromo.com</t>
        </is>
      </c>
      <c r="B124049" t="n">
        <v>303</v>
      </c>
    </row>
    <row r="124050">
      <c r="A124050" t="inlineStr">
        <is>
          <t>www.giftpackagingbox.com</t>
        </is>
      </c>
      <c r="B124050" t="n">
        <v>303</v>
      </c>
    </row>
    <row r="124051">
      <c r="A124051" t="inlineStr">
        <is>
          <t>auctions.bidandhammer.com</t>
        </is>
      </c>
      <c r="B124051" t="n">
        <v>303</v>
      </c>
    </row>
    <row r="124052">
      <c r="A124052" t="inlineStr">
        <is>
          <t>images.yodify.com</t>
        </is>
      </c>
      <c r="B124052" t="n">
        <v>303</v>
      </c>
    </row>
    <row r="124053">
      <c r="A124053" t="inlineStr">
        <is>
          <t>thegreystonestore.com</t>
        </is>
      </c>
      <c r="B124053" t="n">
        <v>303</v>
      </c>
    </row>
    <row r="124054">
      <c r="A124054" t="inlineStr">
        <is>
          <t>cdnkey-bb0b.kxcdn.com</t>
        </is>
      </c>
      <c r="B124054" t="n">
        <v>303</v>
      </c>
    </row>
    <row r="124055">
      <c r="A124055" t="inlineStr">
        <is>
          <t>www.ondietandhealth.com</t>
        </is>
      </c>
      <c r="B124055" t="n">
        <v>303</v>
      </c>
    </row>
    <row r="124056">
      <c r="A124056" t="inlineStr">
        <is>
          <t>www.tvoy-parfum.ru</t>
        </is>
      </c>
      <c r="B124056" t="n">
        <v>303</v>
      </c>
    </row>
    <row r="124057">
      <c r="A124057" t="inlineStr">
        <is>
          <t>bookcreator.com</t>
        </is>
      </c>
      <c r="B124057" t="n">
        <v>303</v>
      </c>
    </row>
    <row r="124058">
      <c r="A124058" t="inlineStr">
        <is>
          <t>www.nexiowebshop.nl</t>
        </is>
      </c>
      <c r="B124058" t="n">
        <v>303</v>
      </c>
    </row>
    <row r="124059">
      <c r="A124059" t="inlineStr">
        <is>
          <t>mavsocial-wpengine.netdna-ssl.com</t>
        </is>
      </c>
      <c r="B124059" t="n">
        <v>303</v>
      </c>
    </row>
    <row r="124060">
      <c r="A124060" t="inlineStr">
        <is>
          <t>static.keratech.dk</t>
        </is>
      </c>
      <c r="B124060" t="n">
        <v>303</v>
      </c>
    </row>
    <row r="124061">
      <c r="A124061" t="inlineStr">
        <is>
          <t>cdn.appmus.com</t>
        </is>
      </c>
      <c r="B124061" t="n">
        <v>303</v>
      </c>
    </row>
    <row r="124062">
      <c r="A124062" t="inlineStr">
        <is>
          <t>www.maxtec.info</t>
        </is>
      </c>
      <c r="B124062" t="n">
        <v>303</v>
      </c>
    </row>
    <row r="124063">
      <c r="A124063" t="inlineStr">
        <is>
          <t>www.myenglishteacher.eu</t>
        </is>
      </c>
      <c r="B124063" t="n">
        <v>303</v>
      </c>
    </row>
    <row r="124064">
      <c r="A124064" t="inlineStr">
        <is>
          <t>silverbarnew.com</t>
        </is>
      </c>
      <c r="B124064" t="n">
        <v>303</v>
      </c>
    </row>
    <row r="124065">
      <c r="A124065" t="inlineStr">
        <is>
          <t>happycutters.com</t>
        </is>
      </c>
      <c r="B124065" t="n">
        <v>303</v>
      </c>
    </row>
    <row r="124066">
      <c r="A124066" t="inlineStr">
        <is>
          <t>www.chaneco.co.uk</t>
        </is>
      </c>
      <c r="B124066" t="n">
        <v>303</v>
      </c>
    </row>
    <row r="124067">
      <c r="A124067" t="inlineStr">
        <is>
          <t>acecasters.theonlinecatalog.com</t>
        </is>
      </c>
      <c r="B124067" t="n">
        <v>303</v>
      </c>
    </row>
    <row r="124068">
      <c r="A124068" t="inlineStr">
        <is>
          <t>www.dcsupplies.net</t>
        </is>
      </c>
      <c r="B124068" t="n">
        <v>303</v>
      </c>
    </row>
    <row r="124069">
      <c r="A124069" t="inlineStr">
        <is>
          <t>kashmirpulse.com</t>
        </is>
      </c>
      <c r="B124069" t="n">
        <v>303</v>
      </c>
    </row>
    <row r="124070">
      <c r="A124070" t="inlineStr">
        <is>
          <t>adlifttruck.theonlinecatalog.com</t>
        </is>
      </c>
      <c r="B124070" t="n">
        <v>303</v>
      </c>
    </row>
    <row r="124071">
      <c r="A124071" t="inlineStr">
        <is>
          <t>www.cassidysflowersandgifts.com</t>
        </is>
      </c>
      <c r="B124071" t="n">
        <v>303</v>
      </c>
    </row>
    <row r="124072">
      <c r="A124072" t="inlineStr">
        <is>
          <t>www.pitchforksystems.ch</t>
        </is>
      </c>
      <c r="B124072" t="n">
        <v>303</v>
      </c>
    </row>
    <row r="124073">
      <c r="A124073" t="inlineStr">
        <is>
          <t>sewingmachinebuffs.com</t>
        </is>
      </c>
      <c r="B124073" t="n">
        <v>303</v>
      </c>
    </row>
    <row r="124074">
      <c r="A124074" t="inlineStr">
        <is>
          <t>www.mylittleloveheart.com.au</t>
        </is>
      </c>
      <c r="B124074" t="n">
        <v>303</v>
      </c>
    </row>
    <row r="124075">
      <c r="A124075" t="inlineStr">
        <is>
          <t>philatelist.by</t>
        </is>
      </c>
      <c r="B124075" t="n">
        <v>303</v>
      </c>
    </row>
    <row r="124076">
      <c r="A124076" t="inlineStr">
        <is>
          <t>www.htencs.com</t>
        </is>
      </c>
      <c r="B124076" t="n">
        <v>303</v>
      </c>
    </row>
    <row r="124077">
      <c r="A124077" t="inlineStr">
        <is>
          <t>images.easter-bunny.org</t>
        </is>
      </c>
      <c r="B124077" t="n">
        <v>303</v>
      </c>
    </row>
    <row r="124078">
      <c r="A124078" t="inlineStr">
        <is>
          <t>www.nagapatches.fr</t>
        </is>
      </c>
      <c r="B124078" t="n">
        <v>303</v>
      </c>
    </row>
    <row r="124079">
      <c r="A124079" t="inlineStr">
        <is>
          <t>f1.fsc.szene1.at</t>
        </is>
      </c>
      <c r="B124079" t="n">
        <v>303</v>
      </c>
    </row>
    <row r="124080">
      <c r="A124080" t="inlineStr">
        <is>
          <t>www.poshmommyjewelry.com</t>
        </is>
      </c>
      <c r="B124080" t="n">
        <v>303</v>
      </c>
    </row>
    <row r="124081">
      <c r="A124081" t="inlineStr">
        <is>
          <t>military.pl</t>
        </is>
      </c>
      <c r="B124081" t="n">
        <v>303</v>
      </c>
    </row>
    <row r="124082">
      <c r="A124082" t="inlineStr">
        <is>
          <t>images.eyemask.org</t>
        </is>
      </c>
      <c r="B124082" t="n">
        <v>303</v>
      </c>
    </row>
    <row r="124083">
      <c r="A124083" t="inlineStr">
        <is>
          <t>shop.afc.co.uk</t>
        </is>
      </c>
      <c r="B124083" t="n">
        <v>303</v>
      </c>
    </row>
    <row r="124084">
      <c r="A124084" t="inlineStr">
        <is>
          <t>www.fooodz.de</t>
        </is>
      </c>
      <c r="B124084" t="n">
        <v>303</v>
      </c>
    </row>
    <row r="124085">
      <c r="A124085" t="inlineStr">
        <is>
          <t>www.petnhome.co.uk</t>
        </is>
      </c>
      <c r="B124085" t="n">
        <v>303</v>
      </c>
    </row>
    <row r="124086">
      <c r="A124086" t="inlineStr">
        <is>
          <t>www.westernvalleymodels.co.uk</t>
        </is>
      </c>
      <c r="B124086" t="n">
        <v>303</v>
      </c>
    </row>
    <row r="124087">
      <c r="A124087" t="inlineStr">
        <is>
          <t>oehling.s12.cdn-upgates.com</t>
        </is>
      </c>
      <c r="B124087" t="n">
        <v>303</v>
      </c>
    </row>
    <row r="124088">
      <c r="A124088" t="inlineStr">
        <is>
          <t>www.importpc.cz</t>
        </is>
      </c>
      <c r="B124088" t="n">
        <v>303</v>
      </c>
    </row>
    <row r="124089">
      <c r="A124089" t="inlineStr">
        <is>
          <t>1003-cdn.doitbest.com</t>
        </is>
      </c>
      <c r="B124089" t="n">
        <v>303</v>
      </c>
    </row>
    <row r="124090">
      <c r="A124090" t="inlineStr">
        <is>
          <t>www.lidersport.es</t>
        </is>
      </c>
      <c r="B124090" t="n">
        <v>303</v>
      </c>
    </row>
    <row r="124091">
      <c r="A124091" t="inlineStr">
        <is>
          <t>www.actionitems.gr</t>
        </is>
      </c>
      <c r="B124091" t="n">
        <v>303</v>
      </c>
    </row>
    <row r="124092">
      <c r="A124092" t="inlineStr">
        <is>
          <t>4115-cdn.doitbest.com</t>
        </is>
      </c>
      <c r="B124092" t="n">
        <v>303</v>
      </c>
    </row>
    <row r="124093">
      <c r="A124093" t="inlineStr">
        <is>
          <t>resize.enazadev.ru</t>
        </is>
      </c>
      <c r="B124093" t="n">
        <v>303</v>
      </c>
    </row>
    <row r="124094">
      <c r="A124094" t="inlineStr">
        <is>
          <t>www.lyricsia.com</t>
        </is>
      </c>
      <c r="B124094" t="n">
        <v>303</v>
      </c>
    </row>
    <row r="124095">
      <c r="A124095" t="inlineStr">
        <is>
          <t>shanegenziuk.files.wordpress.com</t>
        </is>
      </c>
      <c r="B124095" t="n">
        <v>303</v>
      </c>
    </row>
    <row r="124096">
      <c r="A124096" t="inlineStr">
        <is>
          <t>europe-parfum.ru</t>
        </is>
      </c>
      <c r="B124096" t="n">
        <v>303</v>
      </c>
    </row>
    <row r="124097">
      <c r="A124097" t="inlineStr">
        <is>
          <t>www.studiofx.ca</t>
        </is>
      </c>
      <c r="B124097" t="n">
        <v>303</v>
      </c>
    </row>
    <row r="124098">
      <c r="A124098" t="inlineStr">
        <is>
          <t>anglan.co.kr</t>
        </is>
      </c>
      <c r="B124098" t="n">
        <v>303</v>
      </c>
    </row>
    <row r="124099">
      <c r="A124099" t="inlineStr">
        <is>
          <t>readersden.co.za</t>
        </is>
      </c>
      <c r="B124099" t="n">
        <v>303</v>
      </c>
    </row>
    <row r="124100">
      <c r="A124100" t="inlineStr">
        <is>
          <t>allurebeautyworld.com</t>
        </is>
      </c>
      <c r="B124100" t="n">
        <v>303</v>
      </c>
    </row>
    <row r="124101">
      <c r="A124101" t="inlineStr">
        <is>
          <t>www.cute-furniture.com</t>
        </is>
      </c>
      <c r="B124101" t="n">
        <v>303</v>
      </c>
    </row>
    <row r="124102">
      <c r="A124102" t="inlineStr">
        <is>
          <t>www.frostandsun.com</t>
        </is>
      </c>
      <c r="B124102" t="n">
        <v>303</v>
      </c>
    </row>
    <row r="124103">
      <c r="A124103" t="inlineStr">
        <is>
          <t>www.linsonsigns.com</t>
        </is>
      </c>
      <c r="B124103" t="n">
        <v>303</v>
      </c>
    </row>
    <row r="124104">
      <c r="A124104" t="inlineStr">
        <is>
          <t>simoneavincola.it</t>
        </is>
      </c>
      <c r="B124104" t="n">
        <v>303</v>
      </c>
    </row>
    <row r="124105">
      <c r="A124105" t="inlineStr">
        <is>
          <t>trafficcrow.com</t>
        </is>
      </c>
      <c r="B124105" t="n">
        <v>303</v>
      </c>
    </row>
    <row r="124106">
      <c r="A124106" t="inlineStr">
        <is>
          <t>of-rainbow-landscape.com</t>
        </is>
      </c>
      <c r="B124106" t="n">
        <v>303</v>
      </c>
    </row>
    <row r="124107">
      <c r="A124107" t="inlineStr">
        <is>
          <t>palegirlproductions.files.wordpress.com</t>
        </is>
      </c>
      <c r="B124107" t="n">
        <v>303</v>
      </c>
    </row>
    <row r="124108">
      <c r="A124108" t="inlineStr">
        <is>
          <t>cdn.chinesehdporn.com</t>
        </is>
      </c>
      <c r="B124108" t="n">
        <v>303</v>
      </c>
    </row>
    <row r="124109">
      <c r="A124109" t="inlineStr">
        <is>
          <t>digitalcollections.powerlibrary.org</t>
        </is>
      </c>
      <c r="B124109" t="n">
        <v>303</v>
      </c>
    </row>
    <row r="124110">
      <c r="A124110" t="inlineStr">
        <is>
          <t>www.scrapylife.cz</t>
        </is>
      </c>
      <c r="B124110" t="n">
        <v>303</v>
      </c>
    </row>
    <row r="124111">
      <c r="A124111" t="inlineStr">
        <is>
          <t>gebxq.com</t>
        </is>
      </c>
      <c r="B124111" t="n">
        <v>303</v>
      </c>
    </row>
    <row r="124112">
      <c r="A124112" t="inlineStr">
        <is>
          <t>pulse-api.gtmsportswear.com</t>
        </is>
      </c>
      <c r="B124112" t="n">
        <v>303</v>
      </c>
    </row>
    <row r="124113">
      <c r="A124113" t="inlineStr">
        <is>
          <t>www.avabridals.com</t>
        </is>
      </c>
      <c r="B124113" t="n">
        <v>303</v>
      </c>
    </row>
    <row r="124114">
      <c r="A124114" t="inlineStr">
        <is>
          <t>static3.cards-capital.com</t>
        </is>
      </c>
      <c r="B124114" t="n">
        <v>303</v>
      </c>
    </row>
    <row r="124115">
      <c r="A124115" t="inlineStr">
        <is>
          <t>www.downloads-anymovies.co</t>
        </is>
      </c>
      <c r="B124115" t="n">
        <v>303</v>
      </c>
    </row>
    <row r="124116">
      <c r="A124116" t="inlineStr">
        <is>
          <t>www.blythweb.co.uk</t>
        </is>
      </c>
      <c r="B124116" t="n">
        <v>303</v>
      </c>
    </row>
    <row r="124117">
      <c r="A124117" t="inlineStr">
        <is>
          <t>www.littleimport.co.nz</t>
        </is>
      </c>
      <c r="B124117" t="n">
        <v>303</v>
      </c>
    </row>
    <row r="124118">
      <c r="A124118" t="inlineStr">
        <is>
          <t>flac.bmday.it</t>
        </is>
      </c>
      <c r="B124118" t="n">
        <v>303</v>
      </c>
    </row>
    <row r="124119">
      <c r="A124119" t="inlineStr">
        <is>
          <t>www.goodmorningwishes.pics</t>
        </is>
      </c>
      <c r="B124119" t="n">
        <v>303</v>
      </c>
    </row>
    <row r="124120">
      <c r="A124120" t="inlineStr">
        <is>
          <t>stgeorge.bouncinbins.com</t>
        </is>
      </c>
      <c r="B124120" t="n">
        <v>303</v>
      </c>
    </row>
    <row r="124121">
      <c r="A124121" t="inlineStr">
        <is>
          <t>s1.burza.ba</t>
        </is>
      </c>
      <c r="B124121" t="n">
        <v>303</v>
      </c>
    </row>
    <row r="124122">
      <c r="A124122" t="inlineStr">
        <is>
          <t>pngautos.s3.amazonaws.com</t>
        </is>
      </c>
      <c r="B124122" t="n">
        <v>303</v>
      </c>
    </row>
    <row r="124123">
      <c r="A124123" t="inlineStr">
        <is>
          <t>megazob.com</t>
        </is>
      </c>
      <c r="B124123" t="n">
        <v>303</v>
      </c>
    </row>
    <row r="124124">
      <c r="A124124" t="inlineStr">
        <is>
          <t>fishhuntplaces.com</t>
        </is>
      </c>
      <c r="B124124" t="n">
        <v>303</v>
      </c>
    </row>
    <row r="124125">
      <c r="A124125" t="inlineStr">
        <is>
          <t>www.laptopbatteries.co.uk</t>
        </is>
      </c>
      <c r="B124125" t="n">
        <v>303</v>
      </c>
    </row>
    <row r="124126">
      <c r="A124126" t="inlineStr">
        <is>
          <t>yellowgoldrings.info</t>
        </is>
      </c>
      <c r="B124126" t="n">
        <v>303</v>
      </c>
    </row>
    <row r="124127">
      <c r="A124127" t="inlineStr">
        <is>
          <t>bulldogheating.com</t>
        </is>
      </c>
      <c r="B124127" t="n">
        <v>303</v>
      </c>
    </row>
    <row r="124128">
      <c r="A124128" t="inlineStr">
        <is>
          <t>www.lacroixtees.com</t>
        </is>
      </c>
      <c r="B124128" t="n">
        <v>303</v>
      </c>
    </row>
    <row r="124129">
      <c r="A124129" t="inlineStr">
        <is>
          <t>d1ixebpu9pg2je.cloudfront.net</t>
        </is>
      </c>
      <c r="B124129" t="n">
        <v>303</v>
      </c>
    </row>
    <row r="124130">
      <c r="A124130" t="inlineStr">
        <is>
          <t>aws.traveler.es</t>
        </is>
      </c>
      <c r="B124130" t="n">
        <v>303</v>
      </c>
    </row>
    <row r="124131">
      <c r="A124131" t="inlineStr">
        <is>
          <t>img.bijouterie-clouzeau.fr</t>
        </is>
      </c>
      <c r="B124131" t="n">
        <v>303</v>
      </c>
    </row>
    <row r="124132">
      <c r="A124132" t="inlineStr">
        <is>
          <t>ia803109.us.archive.org</t>
        </is>
      </c>
      <c r="B124132" t="n">
        <v>303</v>
      </c>
    </row>
    <row r="124133">
      <c r="A124133" t="inlineStr">
        <is>
          <t>www.autodealsuae.com</t>
        </is>
      </c>
      <c r="B124133" t="n">
        <v>303</v>
      </c>
    </row>
    <row r="124134">
      <c r="A124134" t="inlineStr">
        <is>
          <t>srush.fs-storage.jp</t>
        </is>
      </c>
      <c r="B124134" t="n">
        <v>303</v>
      </c>
    </row>
    <row r="124135">
      <c r="A124135" t="inlineStr">
        <is>
          <t>www.feuer1.de</t>
        </is>
      </c>
      <c r="B124135" t="n">
        <v>303</v>
      </c>
    </row>
    <row r="124136">
      <c r="A124136" t="inlineStr">
        <is>
          <t>globedia.com</t>
        </is>
      </c>
      <c r="B124136" t="n">
        <v>303</v>
      </c>
    </row>
    <row r="124137">
      <c r="A124137" t="inlineStr">
        <is>
          <t>www.chrom.com.pl</t>
        </is>
      </c>
      <c r="B124137" t="n">
        <v>303</v>
      </c>
    </row>
    <row r="124138">
      <c r="A124138" t="inlineStr">
        <is>
          <t>www.smstrumentimusicali.it</t>
        </is>
      </c>
      <c r="B124138" t="n">
        <v>303</v>
      </c>
    </row>
    <row r="124139">
      <c r="A124139" t="inlineStr">
        <is>
          <t>radio-rynok.ru</t>
        </is>
      </c>
      <c r="B124139" t="n">
        <v>303</v>
      </c>
    </row>
    <row r="124140">
      <c r="A124140" t="inlineStr">
        <is>
          <t>www.autoradiodvdgps.fr</t>
        </is>
      </c>
      <c r="B124140" t="n">
        <v>303</v>
      </c>
    </row>
    <row r="124141">
      <c r="A124141" t="inlineStr">
        <is>
          <t>jnrglobetrotters.com</t>
        </is>
      </c>
      <c r="B124141" t="n">
        <v>303</v>
      </c>
    </row>
    <row r="124142">
      <c r="A124142" t="inlineStr">
        <is>
          <t>lucapedia.it</t>
        </is>
      </c>
      <c r="B124142" t="n">
        <v>303</v>
      </c>
    </row>
    <row r="124143">
      <c r="A124143" t="inlineStr">
        <is>
          <t>onapitkah.info</t>
        </is>
      </c>
      <c r="B124143" t="n">
        <v>303</v>
      </c>
    </row>
    <row r="124144">
      <c r="A124144" t="inlineStr">
        <is>
          <t>lecinedesflemmards.files.wordpress.com</t>
        </is>
      </c>
      <c r="B124144" t="n">
        <v>303</v>
      </c>
    </row>
    <row r="124145">
      <c r="A124145" t="inlineStr">
        <is>
          <t>cdn.pentagonsports.de</t>
        </is>
      </c>
      <c r="B124145" t="n">
        <v>303</v>
      </c>
    </row>
    <row r="124146">
      <c r="A124146" t="inlineStr">
        <is>
          <t>www.altamoda.shop</t>
        </is>
      </c>
      <c r="B124146" t="n">
        <v>303</v>
      </c>
    </row>
    <row r="124147">
      <c r="A124147" t="inlineStr">
        <is>
          <t>moonslightmagic.com</t>
        </is>
      </c>
      <c r="B124147" t="n">
        <v>303</v>
      </c>
    </row>
    <row r="124148">
      <c r="A124148" t="inlineStr">
        <is>
          <t>www.cec-promotions.de</t>
        </is>
      </c>
      <c r="B124148" t="n">
        <v>303</v>
      </c>
    </row>
    <row r="124149">
      <c r="A124149" t="inlineStr">
        <is>
          <t>www.tiendacpu.com</t>
        </is>
      </c>
      <c r="B124149" t="n">
        <v>303</v>
      </c>
    </row>
    <row r="124150">
      <c r="A124150" t="inlineStr">
        <is>
          <t>www.fotoshopaalten.com</t>
        </is>
      </c>
      <c r="B124150" t="n">
        <v>303</v>
      </c>
    </row>
    <row r="124151">
      <c r="A124151" t="inlineStr">
        <is>
          <t>assets.naturalpartners.com</t>
        </is>
      </c>
      <c r="B124151" t="n">
        <v>303</v>
      </c>
    </row>
    <row r="124152">
      <c r="A124152" t="inlineStr">
        <is>
          <t>www.creCep.fr</t>
        </is>
      </c>
      <c r="B124152" t="n">
        <v>303</v>
      </c>
    </row>
    <row r="124153">
      <c r="A124153" t="inlineStr">
        <is>
          <t>seaunseen.com</t>
        </is>
      </c>
      <c r="B124153" t="n">
        <v>303</v>
      </c>
    </row>
    <row r="124154">
      <c r="A124154" t="inlineStr">
        <is>
          <t>ccdiscovery.b-cdn.net</t>
        </is>
      </c>
      <c r="B124154" t="n">
        <v>303</v>
      </c>
    </row>
    <row r="124155">
      <c r="A124155" t="inlineStr">
        <is>
          <t>www.secretcloset.pk</t>
        </is>
      </c>
      <c r="B124155" t="n">
        <v>303</v>
      </c>
    </row>
    <row r="124156">
      <c r="A124156" t="inlineStr">
        <is>
          <t>www.unixmen.com</t>
        </is>
      </c>
      <c r="B124156" t="n">
        <v>303</v>
      </c>
    </row>
    <row r="124157">
      <c r="A124157" t="inlineStr">
        <is>
          <t>gaiafashion.co.uk</t>
        </is>
      </c>
      <c r="B124157" t="n">
        <v>303</v>
      </c>
    </row>
    <row r="124158">
      <c r="A124158" t="inlineStr">
        <is>
          <t>ye.sogarab.com</t>
        </is>
      </c>
      <c r="B124158" t="n">
        <v>303</v>
      </c>
    </row>
    <row r="124159">
      <c r="A124159" t="inlineStr">
        <is>
          <t>www.vantastec.co.uk</t>
        </is>
      </c>
      <c r="B124159" t="n">
        <v>303</v>
      </c>
    </row>
    <row r="124160">
      <c r="A124160" t="inlineStr">
        <is>
          <t>cdn.gamestatic.net</t>
        </is>
      </c>
      <c r="B124160" t="n">
        <v>303</v>
      </c>
    </row>
    <row r="124161">
      <c r="A124161" t="inlineStr">
        <is>
          <t>www.yourchemistshop.com.au</t>
        </is>
      </c>
      <c r="B124161" t="n">
        <v>303</v>
      </c>
    </row>
    <row r="124162">
      <c r="A124162" t="inlineStr">
        <is>
          <t>picsxxxporn.com</t>
        </is>
      </c>
      <c r="B124162" t="n">
        <v>303</v>
      </c>
    </row>
    <row r="124163">
      <c r="A124163" t="inlineStr">
        <is>
          <t>secretofmysuccecil.files.wordpress.com</t>
        </is>
      </c>
      <c r="B124163" t="n">
        <v>303</v>
      </c>
    </row>
    <row r="124164">
      <c r="A124164" t="inlineStr">
        <is>
          <t>www.a3net.net</t>
        </is>
      </c>
      <c r="B124164" t="n">
        <v>303</v>
      </c>
    </row>
    <row r="124165">
      <c r="A124165" t="inlineStr">
        <is>
          <t>www.theinnovativereport.com</t>
        </is>
      </c>
      <c r="B124165" t="n">
        <v>303</v>
      </c>
    </row>
    <row r="124166">
      <c r="A124166" t="inlineStr">
        <is>
          <t>soundtrackfest.com</t>
        </is>
      </c>
      <c r="B124166" t="n">
        <v>303</v>
      </c>
    </row>
    <row r="124167">
      <c r="A124167" t="inlineStr">
        <is>
          <t>ylaa.azureedge.net</t>
        </is>
      </c>
      <c r="B124167" t="n">
        <v>303</v>
      </c>
    </row>
    <row r="124168">
      <c r="A124168" t="inlineStr">
        <is>
          <t>padresteve.files.wordpress.com</t>
        </is>
      </c>
      <c r="B124168" t="n">
        <v>303</v>
      </c>
    </row>
    <row r="124169">
      <c r="A124169" t="inlineStr">
        <is>
          <t>images.convertersguide.biz</t>
        </is>
      </c>
      <c r="B124169" t="n">
        <v>303</v>
      </c>
    </row>
    <row r="124170">
      <c r="A124170" t="inlineStr">
        <is>
          <t>ar.stylewe.com</t>
        </is>
      </c>
      <c r="B124170" t="n">
        <v>303</v>
      </c>
    </row>
    <row r="124171">
      <c r="A124171" t="inlineStr">
        <is>
          <t>www.ebuyjordans.com</t>
        </is>
      </c>
      <c r="B124171" t="n">
        <v>303</v>
      </c>
    </row>
    <row r="124172">
      <c r="A124172" t="inlineStr">
        <is>
          <t>protectivediet.com</t>
        </is>
      </c>
      <c r="B124172" t="n">
        <v>303</v>
      </c>
    </row>
    <row r="124173">
      <c r="A124173" t="inlineStr">
        <is>
          <t>d2d45aw5ucb5xn.cloudfront.net</t>
        </is>
      </c>
      <c r="B124173" t="n">
        <v>303</v>
      </c>
    </row>
    <row r="124174">
      <c r="A124174" t="inlineStr">
        <is>
          <t>sunshinetshirt.com</t>
        </is>
      </c>
      <c r="B124174" t="n">
        <v>303</v>
      </c>
    </row>
    <row r="124175">
      <c r="A124175" t="inlineStr">
        <is>
          <t>www.sirensconference.org</t>
        </is>
      </c>
      <c r="B124175" t="n">
        <v>303</v>
      </c>
    </row>
    <row r="124176">
      <c r="A124176" t="inlineStr">
        <is>
          <t>www.nrigujarati.co.in</t>
        </is>
      </c>
      <c r="B124176" t="n">
        <v>303</v>
      </c>
    </row>
    <row r="124177">
      <c r="A124177" t="inlineStr">
        <is>
          <t>global14.com</t>
        </is>
      </c>
      <c r="B124177" t="n">
        <v>303</v>
      </c>
    </row>
    <row r="124178">
      <c r="A124178" t="inlineStr">
        <is>
          <t>www.fakepigskin.com</t>
        </is>
      </c>
      <c r="B124178" t="n">
        <v>303</v>
      </c>
    </row>
    <row r="124179">
      <c r="A124179" t="inlineStr">
        <is>
          <t>www.petbuy.in</t>
        </is>
      </c>
      <c r="B124179" t="n">
        <v>303</v>
      </c>
    </row>
    <row r="124180">
      <c r="A124180" t="inlineStr">
        <is>
          <t>giasbellavita.files.wordpress.com</t>
        </is>
      </c>
      <c r="B124180" t="n">
        <v>303</v>
      </c>
    </row>
    <row r="124181">
      <c r="A124181" t="inlineStr">
        <is>
          <t>beautyprowl.s3.amazonaws.com</t>
        </is>
      </c>
      <c r="B124181" t="n">
        <v>303</v>
      </c>
    </row>
    <row r="124182">
      <c r="A124182" t="inlineStr">
        <is>
          <t>cogusedcarimagecdn5.azureedge.net</t>
        </is>
      </c>
      <c r="B124182" t="n">
        <v>303</v>
      </c>
    </row>
    <row r="124183">
      <c r="A124183" t="inlineStr">
        <is>
          <t>travelzork.com</t>
        </is>
      </c>
      <c r="B124183" t="n">
        <v>303</v>
      </c>
    </row>
    <row r="124184">
      <c r="A124184" t="inlineStr">
        <is>
          <t>enformable.com</t>
        </is>
      </c>
      <c r="B124184" t="n">
        <v>303</v>
      </c>
    </row>
    <row r="124185">
      <c r="A124185" t="inlineStr">
        <is>
          <t>www.thepowercentre.ca</t>
        </is>
      </c>
      <c r="B124185" t="n">
        <v>303</v>
      </c>
    </row>
    <row r="124186">
      <c r="A124186" t="inlineStr">
        <is>
          <t>csinewsnow.com</t>
        </is>
      </c>
      <c r="B124186" t="n">
        <v>303</v>
      </c>
    </row>
    <row r="124187">
      <c r="A124187" t="inlineStr">
        <is>
          <t>cdn-1.nflximg.com</t>
        </is>
      </c>
      <c r="B124187" t="n">
        <v>303</v>
      </c>
    </row>
    <row r="124188">
      <c r="A124188" t="inlineStr">
        <is>
          <t>javvy-app.com</t>
        </is>
      </c>
      <c r="B124188" t="n">
        <v>303</v>
      </c>
    </row>
    <row r="124189">
      <c r="A124189" t="inlineStr">
        <is>
          <t>shop.microartstudio.com</t>
        </is>
      </c>
      <c r="B124189" t="n">
        <v>303</v>
      </c>
    </row>
    <row r="124190">
      <c r="A124190" t="inlineStr">
        <is>
          <t>img.moviefap.com</t>
        </is>
      </c>
      <c r="B124190" t="n">
        <v>303</v>
      </c>
    </row>
    <row r="124191">
      <c r="A124191" t="inlineStr">
        <is>
          <t>something2offer.com</t>
        </is>
      </c>
      <c r="B124191" t="n">
        <v>303</v>
      </c>
    </row>
    <row r="124192">
      <c r="A124192" t="inlineStr">
        <is>
          <t>img1.fdfiles.info</t>
        </is>
      </c>
      <c r="B124192" t="n">
        <v>303</v>
      </c>
    </row>
    <row r="124193">
      <c r="A124193" t="inlineStr">
        <is>
          <t>jonathanwylie.files.wordpress.com</t>
        </is>
      </c>
      <c r="B124193" t="n">
        <v>303</v>
      </c>
    </row>
    <row r="124194">
      <c r="A124194" t="inlineStr">
        <is>
          <t>www.pemco.com.au</t>
        </is>
      </c>
      <c r="B124194" t="n">
        <v>303</v>
      </c>
    </row>
    <row r="124195">
      <c r="A124195" t="inlineStr">
        <is>
          <t>www.lib.cuhk.edu.hk</t>
        </is>
      </c>
      <c r="B124195" t="n">
        <v>303</v>
      </c>
    </row>
    <row r="124196">
      <c r="A124196" t="inlineStr">
        <is>
          <t>www.essentialwholesale.com.au</t>
        </is>
      </c>
      <c r="B124196" t="n">
        <v>303</v>
      </c>
    </row>
    <row r="124197">
      <c r="A124197" t="inlineStr">
        <is>
          <t>foodrevolution.org</t>
        </is>
      </c>
      <c r="B124197" t="n">
        <v>303</v>
      </c>
    </row>
    <row r="124198">
      <c r="A124198" t="inlineStr">
        <is>
          <t>icdn02.gayperv.com</t>
        </is>
      </c>
      <c r="B124198" t="n">
        <v>303</v>
      </c>
    </row>
    <row r="124199">
      <c r="A124199" t="inlineStr">
        <is>
          <t>travelingnancy.files.wordpress.com</t>
        </is>
      </c>
      <c r="B124199" t="n">
        <v>303</v>
      </c>
    </row>
    <row r="124200">
      <c r="A124200" t="inlineStr">
        <is>
          <t>cacheimg.casino.com</t>
        </is>
      </c>
      <c r="B124200" t="n">
        <v>303</v>
      </c>
    </row>
    <row r="124201">
      <c r="A124201" t="inlineStr">
        <is>
          <t>lauridsen-group.dk</t>
        </is>
      </c>
      <c r="B124201" t="n">
        <v>303</v>
      </c>
    </row>
    <row r="124202">
      <c r="A124202" t="inlineStr">
        <is>
          <t>thenaturaltraveller.files.wordpress.com</t>
        </is>
      </c>
      <c r="B124202" t="n">
        <v>303</v>
      </c>
    </row>
    <row r="124203">
      <c r="A124203" t="inlineStr">
        <is>
          <t>www.the-guard.net</t>
        </is>
      </c>
      <c r="B124203" t="n">
        <v>303</v>
      </c>
    </row>
    <row r="124204">
      <c r="A124204" t="inlineStr">
        <is>
          <t>sweetpealifestyle.com</t>
        </is>
      </c>
      <c r="B124204" t="n">
        <v>303</v>
      </c>
    </row>
    <row r="124205">
      <c r="A124205" t="inlineStr">
        <is>
          <t>1389blog.com</t>
        </is>
      </c>
      <c r="B124205" t="n">
        <v>303</v>
      </c>
    </row>
    <row r="124206">
      <c r="A124206" t="inlineStr">
        <is>
          <t>revolution-inc.dk</t>
        </is>
      </c>
      <c r="B124206" t="n">
        <v>303</v>
      </c>
    </row>
    <row r="124207">
      <c r="A124207" t="inlineStr">
        <is>
          <t>libertystreeteconomics.newyorkfed.org</t>
        </is>
      </c>
      <c r="B124207" t="n">
        <v>303</v>
      </c>
    </row>
    <row r="124208">
      <c r="A124208" t="inlineStr">
        <is>
          <t>icdn02.yourpornlab.com</t>
        </is>
      </c>
      <c r="B124208" t="n">
        <v>303</v>
      </c>
    </row>
    <row r="124209">
      <c r="A124209" t="inlineStr">
        <is>
          <t>www.thelittlepine.com</t>
        </is>
      </c>
      <c r="B124209" t="n">
        <v>303</v>
      </c>
    </row>
    <row r="124210">
      <c r="A124210" t="inlineStr">
        <is>
          <t>5551-cdn.doitbest.com</t>
        </is>
      </c>
      <c r="B124210" t="n">
        <v>303</v>
      </c>
    </row>
    <row r="124211">
      <c r="A124211" t="inlineStr">
        <is>
          <t>info.acoustiblok.com</t>
        </is>
      </c>
      <c r="B124211" t="n">
        <v>303</v>
      </c>
    </row>
    <row r="124212">
      <c r="A124212" t="inlineStr">
        <is>
          <t>worldtraveltoucan.com</t>
        </is>
      </c>
      <c r="B124212" t="n">
        <v>303</v>
      </c>
    </row>
    <row r="124213">
      <c r="A124213" t="inlineStr">
        <is>
          <t>bewakingswinkel.eu</t>
        </is>
      </c>
      <c r="B124213" t="n">
        <v>303</v>
      </c>
    </row>
    <row r="124214">
      <c r="A124214" t="inlineStr">
        <is>
          <t>image-service.radiocms.mwcradio.com</t>
        </is>
      </c>
      <c r="B124214" t="n">
        <v>303</v>
      </c>
    </row>
    <row r="124215">
      <c r="A124215" t="inlineStr">
        <is>
          <t>d2gw7wlacudg7o.cloudfront.net</t>
        </is>
      </c>
      <c r="B124215" t="n">
        <v>303</v>
      </c>
    </row>
    <row r="124216">
      <c r="A124216" t="inlineStr">
        <is>
          <t>www.ineckephotography.co.za</t>
        </is>
      </c>
      <c r="B124216" t="n">
        <v>303</v>
      </c>
    </row>
    <row r="124217">
      <c r="A124217" t="inlineStr">
        <is>
          <t>searchngr.com</t>
        </is>
      </c>
      <c r="B124217" t="n">
        <v>303</v>
      </c>
    </row>
    <row r="124218">
      <c r="A124218" t="inlineStr">
        <is>
          <t>www.hockeythrowbackshop.com</t>
        </is>
      </c>
      <c r="B124218" t="n">
        <v>303</v>
      </c>
    </row>
    <row r="124219">
      <c r="A124219" t="inlineStr">
        <is>
          <t>content.deobazaar.com</t>
        </is>
      </c>
      <c r="B124219" t="n">
        <v>303</v>
      </c>
    </row>
    <row r="124220">
      <c r="A124220" t="inlineStr">
        <is>
          <t>www.canguro.gr</t>
        </is>
      </c>
      <c r="B124220" t="n">
        <v>303</v>
      </c>
    </row>
    <row r="124221">
      <c r="A124221" t="inlineStr">
        <is>
          <t>muzforum.kiev.ua</t>
        </is>
      </c>
      <c r="B124221" t="n">
        <v>303</v>
      </c>
    </row>
    <row r="124222">
      <c r="A124222" t="inlineStr">
        <is>
          <t>www.nitrixshop.sk</t>
        </is>
      </c>
      <c r="B124222" t="n">
        <v>303</v>
      </c>
    </row>
    <row r="124223">
      <c r="A124223" t="inlineStr">
        <is>
          <t>www.barbecue-smoker-recipes.com</t>
        </is>
      </c>
      <c r="B124223" t="n">
        <v>303</v>
      </c>
    </row>
    <row r="124224">
      <c r="A124224" t="inlineStr">
        <is>
          <t>www.supply2hotels.co.uk</t>
        </is>
      </c>
      <c r="B124224" t="n">
        <v>303</v>
      </c>
    </row>
    <row r="124225">
      <c r="A124225" t="inlineStr">
        <is>
          <t>academyoflifestyleexcellence.com</t>
        </is>
      </c>
      <c r="B124225" t="n">
        <v>303</v>
      </c>
    </row>
    <row r="124226">
      <c r="A124226" t="inlineStr">
        <is>
          <t>ebiznewswire.com</t>
        </is>
      </c>
      <c r="B124226" t="n">
        <v>303</v>
      </c>
    </row>
    <row r="124227">
      <c r="A124227" t="inlineStr">
        <is>
          <t>mk0coinnouncemdktlrl.kinstacdn.com</t>
        </is>
      </c>
      <c r="B124227" t="n">
        <v>303</v>
      </c>
    </row>
    <row r="124228">
      <c r="A124228" t="inlineStr">
        <is>
          <t>img3704.weyesimg.com</t>
        </is>
      </c>
      <c r="B124228" t="n">
        <v>303</v>
      </c>
    </row>
    <row r="124229">
      <c r="A124229" t="inlineStr">
        <is>
          <t>www.summerspaw.com</t>
        </is>
      </c>
      <c r="B124229" t="n">
        <v>303</v>
      </c>
    </row>
    <row r="124230">
      <c r="A124230" t="inlineStr">
        <is>
          <t>www-x-defdancewear-x-com.img.abc188.com</t>
        </is>
      </c>
      <c r="B124230" t="n">
        <v>303</v>
      </c>
    </row>
    <row r="124231">
      <c r="A124231" t="inlineStr">
        <is>
          <t>bibliophilechloe.files.wordpress.com</t>
        </is>
      </c>
      <c r="B124231" t="n">
        <v>303</v>
      </c>
    </row>
    <row r="124232">
      <c r="A124232" t="inlineStr">
        <is>
          <t>coolwatchfaces.com</t>
        </is>
      </c>
      <c r="B124232" t="n">
        <v>303</v>
      </c>
    </row>
    <row r="124233">
      <c r="A124233" t="inlineStr">
        <is>
          <t>www.mackenziemakes.com</t>
        </is>
      </c>
      <c r="B124233" t="n">
        <v>303</v>
      </c>
    </row>
    <row r="124234">
      <c r="A124234" t="inlineStr">
        <is>
          <t>vulcanhammerinfo.files.wordpress.com</t>
        </is>
      </c>
      <c r="B124234" t="n">
        <v>303</v>
      </c>
    </row>
    <row r="124235">
      <c r="A124235" t="inlineStr">
        <is>
          <t>www.coloringpagecentral.com</t>
        </is>
      </c>
      <c r="B124235" t="n">
        <v>303</v>
      </c>
    </row>
    <row r="124236">
      <c r="A124236" t="inlineStr">
        <is>
          <t>easypeasylearners.com</t>
        </is>
      </c>
      <c r="B124236" t="n">
        <v>303</v>
      </c>
    </row>
    <row r="124237">
      <c r="A124237" t="inlineStr">
        <is>
          <t>www.classiblogger.com</t>
        </is>
      </c>
      <c r="B124237" t="n">
        <v>303</v>
      </c>
    </row>
    <row r="124238">
      <c r="A124238" t="inlineStr">
        <is>
          <t>chamaileon.io</t>
        </is>
      </c>
      <c r="B124238" t="n">
        <v>303</v>
      </c>
    </row>
    <row r="124239">
      <c r="A124239" t="inlineStr">
        <is>
          <t>www.britax-roemer.dk</t>
        </is>
      </c>
      <c r="B124239" t="n">
        <v>303</v>
      </c>
    </row>
    <row r="124240">
      <c r="A124240" t="inlineStr">
        <is>
          <t>www.drbriandickinson.com</t>
        </is>
      </c>
      <c r="B124240" t="n">
        <v>303</v>
      </c>
    </row>
    <row r="124241">
      <c r="A124241" t="inlineStr">
        <is>
          <t>educational-life.org</t>
        </is>
      </c>
      <c r="B124241" t="n">
        <v>303</v>
      </c>
    </row>
    <row r="124242">
      <c r="A124242" t="inlineStr">
        <is>
          <t>staging.worldwatchmonitor.org</t>
        </is>
      </c>
      <c r="B124242" t="n">
        <v>303</v>
      </c>
    </row>
    <row r="124243">
      <c r="A124243" t="inlineStr">
        <is>
          <t>www.felice.pl</t>
        </is>
      </c>
      <c r="B124243" t="n">
        <v>303</v>
      </c>
    </row>
    <row r="124244">
      <c r="A124244" t="inlineStr">
        <is>
          <t>hh-today.com</t>
        </is>
      </c>
      <c r="B124244" t="n">
        <v>303</v>
      </c>
    </row>
    <row r="124245">
      <c r="A124245" t="inlineStr">
        <is>
          <t>kenricksestateagents.co.uk</t>
        </is>
      </c>
      <c r="B124245" t="n">
        <v>303</v>
      </c>
    </row>
    <row r="124246">
      <c r="A124246" t="inlineStr">
        <is>
          <t>www.duplexcleaning.com.au</t>
        </is>
      </c>
      <c r="B124246" t="n">
        <v>303</v>
      </c>
    </row>
    <row r="124247">
      <c r="A124247" t="inlineStr">
        <is>
          <t>www.exercise-bands.com</t>
        </is>
      </c>
      <c r="B124247" t="n">
        <v>303</v>
      </c>
    </row>
    <row r="124248">
      <c r="A124248" t="inlineStr">
        <is>
          <t>www.iqpooltables.com</t>
        </is>
      </c>
      <c r="B124248" t="n">
        <v>303</v>
      </c>
    </row>
    <row r="124249">
      <c r="A124249" t="inlineStr">
        <is>
          <t>www.travelalaska.com</t>
        </is>
      </c>
      <c r="B124249" t="n">
        <v>303</v>
      </c>
    </row>
    <row r="124250">
      <c r="A124250" t="inlineStr">
        <is>
          <t>www.clearnote.net</t>
        </is>
      </c>
      <c r="B124250" t="n">
        <v>303</v>
      </c>
    </row>
    <row r="124251">
      <c r="A124251" t="inlineStr">
        <is>
          <t>chinahotels.org</t>
        </is>
      </c>
      <c r="B124251" t="n">
        <v>303</v>
      </c>
    </row>
    <row r="124252">
      <c r="A124252" t="inlineStr">
        <is>
          <t>c10674700.r0.cf2.rackcdn.com</t>
        </is>
      </c>
      <c r="B124252" t="n">
        <v>303</v>
      </c>
    </row>
    <row r="124253">
      <c r="A124253" t="inlineStr">
        <is>
          <t>www.mcdonoghdirect.ie</t>
        </is>
      </c>
      <c r="B124253" t="n">
        <v>303</v>
      </c>
    </row>
    <row r="124254">
      <c r="A124254" t="inlineStr">
        <is>
          <t>knownetworth.com</t>
        </is>
      </c>
      <c r="B124254" t="n">
        <v>303</v>
      </c>
    </row>
    <row r="124255">
      <c r="A124255" t="inlineStr">
        <is>
          <t>www.blackagendareport.com</t>
        </is>
      </c>
      <c r="B124255" t="n">
        <v>303</v>
      </c>
    </row>
    <row r="124256">
      <c r="A124256" t="inlineStr">
        <is>
          <t>www.alpine-electronics.no</t>
        </is>
      </c>
      <c r="B124256" t="n">
        <v>303</v>
      </c>
    </row>
    <row r="124257">
      <c r="A124257" t="inlineStr">
        <is>
          <t>www.tentsmarquee.com</t>
        </is>
      </c>
      <c r="B124257" t="n">
        <v>303</v>
      </c>
    </row>
    <row r="124258">
      <c r="A124258" t="inlineStr">
        <is>
          <t>m.joshuaproject.net</t>
        </is>
      </c>
      <c r="B124258" t="n">
        <v>303</v>
      </c>
    </row>
    <row r="124259">
      <c r="A124259" t="inlineStr">
        <is>
          <t>www.hikenewengland.com</t>
        </is>
      </c>
      <c r="B124259" t="n">
        <v>303</v>
      </c>
    </row>
    <row r="124260">
      <c r="A124260" t="inlineStr">
        <is>
          <t>www.royalsfurnitureinc.com</t>
        </is>
      </c>
      <c r="B124260" t="n">
        <v>303</v>
      </c>
    </row>
    <row r="124261">
      <c r="A124261" t="inlineStr">
        <is>
          <t>www.lajerrio.ca</t>
        </is>
      </c>
      <c r="B124261" t="n">
        <v>302</v>
      </c>
    </row>
    <row r="124262">
      <c r="A124262" t="inlineStr">
        <is>
          <t>marysmithphotography.com</t>
        </is>
      </c>
      <c r="B124262" t="n">
        <v>302</v>
      </c>
    </row>
    <row r="124263">
      <c r="A124263" t="inlineStr">
        <is>
          <t>bear-joneskilmartingr.netdna-ssl.com</t>
        </is>
      </c>
      <c r="B124263" t="n">
        <v>302</v>
      </c>
    </row>
    <row r="124264">
      <c r="A124264" t="inlineStr">
        <is>
          <t>cookwithrenu.com</t>
        </is>
      </c>
      <c r="B124264" t="n">
        <v>302</v>
      </c>
    </row>
    <row r="124265">
      <c r="A124265" t="inlineStr">
        <is>
          <t>cdnimg.vietnamplus.vn</t>
        </is>
      </c>
      <c r="B124265" t="n">
        <v>302</v>
      </c>
    </row>
    <row r="124266">
      <c r="A124266" t="inlineStr">
        <is>
          <t>static-webpal.bestautovest.ro</t>
        </is>
      </c>
      <c r="B124266" t="n">
        <v>302</v>
      </c>
    </row>
    <row r="124267">
      <c r="A124267" t="inlineStr">
        <is>
          <t>shop.hueber.de</t>
        </is>
      </c>
      <c r="B124267" t="n">
        <v>302</v>
      </c>
    </row>
    <row r="124268">
      <c r="A124268" t="inlineStr">
        <is>
          <t>ci.lnwfile.com</t>
        </is>
      </c>
      <c r="B124268" t="n">
        <v>302</v>
      </c>
    </row>
    <row r="124269">
      <c r="A124269" t="inlineStr">
        <is>
          <t>cdn.technosun.ir</t>
        </is>
      </c>
      <c r="B124269" t="n">
        <v>302</v>
      </c>
    </row>
    <row r="124270">
      <c r="A124270" t="inlineStr">
        <is>
          <t>shop.hikaritv.net</t>
        </is>
      </c>
      <c r="B124270" t="n">
        <v>302</v>
      </c>
    </row>
    <row r="124271">
      <c r="A124271" t="inlineStr">
        <is>
          <t>cdn.readkakegurui.com</t>
        </is>
      </c>
      <c r="B124271" t="n">
        <v>302</v>
      </c>
    </row>
    <row r="124272">
      <c r="A124272" t="inlineStr">
        <is>
          <t>assets.allinmedia.es</t>
        </is>
      </c>
      <c r="B124272" t="n">
        <v>302</v>
      </c>
    </row>
    <row r="124273">
      <c r="A124273" t="inlineStr">
        <is>
          <t>mywonderfulfamily.files.wordpress.com</t>
        </is>
      </c>
      <c r="B124273" t="n">
        <v>302</v>
      </c>
    </row>
    <row r="124274">
      <c r="A124274" t="inlineStr">
        <is>
          <t>mediasat.info</t>
        </is>
      </c>
      <c r="B124274" t="n">
        <v>302</v>
      </c>
    </row>
    <row r="124275">
      <c r="A124275" t="inlineStr">
        <is>
          <t>img.dott.pt</t>
        </is>
      </c>
      <c r="B124275" t="n">
        <v>302</v>
      </c>
    </row>
    <row r="124276">
      <c r="A124276" t="inlineStr">
        <is>
          <t>media2.etuistudio.pl</t>
        </is>
      </c>
      <c r="B124276" t="n">
        <v>302</v>
      </c>
    </row>
    <row r="124277">
      <c r="A124277" t="inlineStr">
        <is>
          <t>www.inksystem.biz</t>
        </is>
      </c>
      <c r="B124277" t="n">
        <v>302</v>
      </c>
    </row>
    <row r="124278">
      <c r="A124278" t="inlineStr">
        <is>
          <t>www.boutique-artisans-du-monde.com</t>
        </is>
      </c>
      <c r="B124278" t="n">
        <v>302</v>
      </c>
    </row>
    <row r="124279">
      <c r="A124279" t="inlineStr">
        <is>
          <t>www.mrwonderful.com</t>
        </is>
      </c>
      <c r="B124279" t="n">
        <v>302</v>
      </c>
    </row>
    <row r="124280">
      <c r="A124280" t="inlineStr">
        <is>
          <t>carprices.ae</t>
        </is>
      </c>
      <c r="B124280" t="n">
        <v>302</v>
      </c>
    </row>
    <row r="124281">
      <c r="A124281" t="inlineStr">
        <is>
          <t>www.streetdirectory.co.id</t>
        </is>
      </c>
      <c r="B124281" t="n">
        <v>302</v>
      </c>
    </row>
    <row r="124282">
      <c r="A124282" t="inlineStr">
        <is>
          <t>honidagsakra.com</t>
        </is>
      </c>
      <c r="B124282" t="n">
        <v>302</v>
      </c>
    </row>
    <row r="124283">
      <c r="A124283" t="inlineStr">
        <is>
          <t>www.findafishingboat.com</t>
        </is>
      </c>
      <c r="B124283" t="n">
        <v>302</v>
      </c>
    </row>
    <row r="124284">
      <c r="A124284" t="inlineStr">
        <is>
          <t>www.drink-cups.com</t>
        </is>
      </c>
      <c r="B124284" t="n">
        <v>302</v>
      </c>
    </row>
    <row r="124285">
      <c r="A124285" t="inlineStr">
        <is>
          <t>cinemawasteland.com</t>
        </is>
      </c>
      <c r="B124285" t="n">
        <v>302</v>
      </c>
    </row>
    <row r="124286">
      <c r="A124286" t="inlineStr">
        <is>
          <t>www.sirgroutcharlotte.com</t>
        </is>
      </c>
      <c r="B124286" t="n">
        <v>302</v>
      </c>
    </row>
    <row r="124287">
      <c r="A124287" t="inlineStr">
        <is>
          <t>b2327400b325566d7130-83a2f6578203fbd76ea907846486a01f.ssl.cf2.rackcdn.com</t>
        </is>
      </c>
      <c r="B124287" t="n">
        <v>302</v>
      </c>
    </row>
    <row r="124288">
      <c r="A124288" t="inlineStr">
        <is>
          <t>www03.easy-myshop.jp</t>
        </is>
      </c>
      <c r="B124288" t="n">
        <v>302</v>
      </c>
    </row>
    <row r="124289">
      <c r="A124289" t="inlineStr">
        <is>
          <t>7477f64d76e860082ac9-323da82fabf17ac38d50a07c908bb662.ssl.cf2.rackcdn.com</t>
        </is>
      </c>
      <c r="B124289" t="n">
        <v>302</v>
      </c>
    </row>
    <row r="124290">
      <c r="A124290" t="inlineStr">
        <is>
          <t>a714aa33267f91a5fdc7-7092bfc86edda929ffe74c146cc8ef6a.ssl.cf1.rackcdn.com</t>
        </is>
      </c>
      <c r="B124290" t="n">
        <v>302</v>
      </c>
    </row>
    <row r="124291">
      <c r="A124291" t="inlineStr">
        <is>
          <t>5irorwxhqlnljik.ldycdn.com</t>
        </is>
      </c>
      <c r="B124291" t="n">
        <v>302</v>
      </c>
    </row>
    <row r="124292">
      <c r="A124292" t="inlineStr">
        <is>
          <t>newmotivationcoaching.com</t>
        </is>
      </c>
      <c r="B124292" t="n">
        <v>302</v>
      </c>
    </row>
    <row r="124293">
      <c r="A124293" t="inlineStr">
        <is>
          <t>e49829a73c104f6ad3ac-fa45494c0dbe93f21c9ab61a66404e26.ssl.cf1.rackcdn.com</t>
        </is>
      </c>
      <c r="B124293" t="n">
        <v>302</v>
      </c>
    </row>
    <row r="124294">
      <c r="A124294" t="inlineStr">
        <is>
          <t>chhksilver.com</t>
        </is>
      </c>
      <c r="B124294" t="n">
        <v>302</v>
      </c>
    </row>
    <row r="124295">
      <c r="A124295" t="inlineStr">
        <is>
          <t>rmt.ladydaily.com</t>
        </is>
      </c>
      <c r="B124295" t="n">
        <v>302</v>
      </c>
    </row>
    <row r="124296">
      <c r="A124296" t="inlineStr">
        <is>
          <t>www.jjsprom.com</t>
        </is>
      </c>
      <c r="B124296" t="n">
        <v>302</v>
      </c>
    </row>
    <row r="124297">
      <c r="A124297" t="inlineStr">
        <is>
          <t>alumtalks.org</t>
        </is>
      </c>
      <c r="B124297" t="n">
        <v>302</v>
      </c>
    </row>
    <row r="124298">
      <c r="A124298" t="inlineStr">
        <is>
          <t>hillarymuelleck.com</t>
        </is>
      </c>
      <c r="B124298" t="n">
        <v>302</v>
      </c>
    </row>
    <row r="124299">
      <c r="A124299" t="inlineStr">
        <is>
          <t>cryptoprofitbot.com</t>
        </is>
      </c>
      <c r="B124299" t="n">
        <v>302</v>
      </c>
    </row>
    <row r="124300">
      <c r="A124300" t="inlineStr">
        <is>
          <t>safarideal.com</t>
        </is>
      </c>
      <c r="B124300" t="n">
        <v>302</v>
      </c>
    </row>
    <row r="124301">
      <c r="A124301" t="inlineStr">
        <is>
          <t>www.photoshoplady.com</t>
        </is>
      </c>
      <c r="B124301" t="n">
        <v>302</v>
      </c>
    </row>
    <row r="124302">
      <c r="A124302" t="inlineStr">
        <is>
          <t>eatdrinkfilms.files.wordpress.com</t>
        </is>
      </c>
      <c r="B124302" t="n">
        <v>302</v>
      </c>
    </row>
    <row r="124303">
      <c r="A124303" t="inlineStr">
        <is>
          <t>www.historic-uk.com</t>
        </is>
      </c>
      <c r="B124303" t="n">
        <v>302</v>
      </c>
    </row>
    <row r="124304">
      <c r="A124304" t="inlineStr">
        <is>
          <t>railwaywondersoftheworld.com</t>
        </is>
      </c>
      <c r="B124304" t="n">
        <v>302</v>
      </c>
    </row>
    <row r="124305">
      <c r="A124305" t="inlineStr">
        <is>
          <t>molliemooreblog.com</t>
        </is>
      </c>
      <c r="B124305" t="n">
        <v>302</v>
      </c>
    </row>
    <row r="124306">
      <c r="A124306" t="inlineStr">
        <is>
          <t>lrzx641zf4f141zb9342prt6-wpengine.netdna-ssl.com</t>
        </is>
      </c>
      <c r="B124306" t="n">
        <v>302</v>
      </c>
    </row>
    <row r="124307">
      <c r="A124307" t="inlineStr">
        <is>
          <t>tatuaggipiercing.com</t>
        </is>
      </c>
      <c r="B124307" t="n">
        <v>302</v>
      </c>
    </row>
    <row r="124308">
      <c r="A124308" t="inlineStr">
        <is>
          <t>www.123muslim.com</t>
        </is>
      </c>
      <c r="B124308" t="n">
        <v>302</v>
      </c>
    </row>
    <row r="124309">
      <c r="A124309" t="inlineStr">
        <is>
          <t>www.bluesreviews.it</t>
        </is>
      </c>
      <c r="B124309" t="n">
        <v>302</v>
      </c>
    </row>
    <row r="124310">
      <c r="A124310" t="inlineStr">
        <is>
          <t>www.offbeat.com</t>
        </is>
      </c>
      <c r="B124310" t="n">
        <v>302</v>
      </c>
    </row>
    <row r="124311">
      <c r="A124311" t="inlineStr">
        <is>
          <t>www.htddirect.com</t>
        </is>
      </c>
      <c r="B124311" t="n">
        <v>302</v>
      </c>
    </row>
    <row r="124312">
      <c r="A124312" t="inlineStr">
        <is>
          <t>thejeopardyfan.com</t>
        </is>
      </c>
      <c r="B124312" t="n">
        <v>302</v>
      </c>
    </row>
    <row r="124313">
      <c r="A124313" t="inlineStr">
        <is>
          <t>rollbackdeal.com</t>
        </is>
      </c>
      <c r="B124313" t="n">
        <v>302</v>
      </c>
    </row>
    <row r="124314">
      <c r="A124314" t="inlineStr">
        <is>
          <t>newsi.lbccdn.net</t>
        </is>
      </c>
      <c r="B124314" t="n">
        <v>302</v>
      </c>
    </row>
    <row r="124315">
      <c r="A124315" t="inlineStr">
        <is>
          <t>www.gcu.ac.uk</t>
        </is>
      </c>
      <c r="B124315" t="n">
        <v>302</v>
      </c>
    </row>
    <row r="124316">
      <c r="A124316" t="inlineStr">
        <is>
          <t>www.parenta.com</t>
        </is>
      </c>
      <c r="B124316" t="n">
        <v>302</v>
      </c>
    </row>
    <row r="124317">
      <c r="A124317" t="inlineStr">
        <is>
          <t>d2a7cu7cosk786.cloudfront.net</t>
        </is>
      </c>
      <c r="B124317" t="n">
        <v>302</v>
      </c>
    </row>
    <row r="124318">
      <c r="A124318" t="inlineStr">
        <is>
          <t>www.tranquillo-shop.de</t>
        </is>
      </c>
      <c r="B124318" t="n">
        <v>302</v>
      </c>
    </row>
    <row r="124319">
      <c r="A124319" t="inlineStr">
        <is>
          <t>covers2.hosting-media.net</t>
        </is>
      </c>
      <c r="B124319" t="n">
        <v>302</v>
      </c>
    </row>
    <row r="124320">
      <c r="A124320" t="inlineStr">
        <is>
          <t>www.figurestation.com.hk</t>
        </is>
      </c>
      <c r="B124320" t="n">
        <v>302</v>
      </c>
    </row>
    <row r="124321">
      <c r="A124321" t="inlineStr">
        <is>
          <t>aroundmainline.com</t>
        </is>
      </c>
      <c r="B124321" t="n">
        <v>302</v>
      </c>
    </row>
    <row r="124322">
      <c r="A124322" t="inlineStr">
        <is>
          <t>www.brooklyn.cuny.edu</t>
        </is>
      </c>
      <c r="B124322" t="n">
        <v>302</v>
      </c>
    </row>
    <row r="124323">
      <c r="A124323" t="inlineStr">
        <is>
          <t>imgc.nxtv.jp</t>
        </is>
      </c>
      <c r="B124323" t="n">
        <v>302</v>
      </c>
    </row>
    <row r="124324">
      <c r="A124324" t="inlineStr">
        <is>
          <t>www.dearbloggers.com</t>
        </is>
      </c>
      <c r="B124324" t="n">
        <v>302</v>
      </c>
    </row>
    <row r="124325">
      <c r="A124325" t="inlineStr">
        <is>
          <t>trnds.co</t>
        </is>
      </c>
      <c r="B124325" t="n">
        <v>302</v>
      </c>
    </row>
    <row r="124326">
      <c r="A124326" t="inlineStr">
        <is>
          <t>www.backroadstexas.net</t>
        </is>
      </c>
      <c r="B124326" t="n">
        <v>302</v>
      </c>
    </row>
    <row r="124327">
      <c r="A124327" t="inlineStr">
        <is>
          <t>www.buckandbuck.com</t>
        </is>
      </c>
      <c r="B124327" t="n">
        <v>302</v>
      </c>
    </row>
    <row r="124328">
      <c r="A124328" t="inlineStr">
        <is>
          <t>bedcomfortershop.com</t>
        </is>
      </c>
      <c r="B124328" t="n">
        <v>302</v>
      </c>
    </row>
    <row r="124329">
      <c r="A124329" t="inlineStr">
        <is>
          <t>carpics.rydeshopper.com</t>
        </is>
      </c>
      <c r="B124329" t="n">
        <v>302</v>
      </c>
    </row>
    <row r="124330">
      <c r="A124330" t="inlineStr">
        <is>
          <t>files.ameyawdebrah.com</t>
        </is>
      </c>
      <c r="B124330" t="n">
        <v>302</v>
      </c>
    </row>
    <row r="124331">
      <c r="A124331" t="inlineStr">
        <is>
          <t>www.trendxpress.org</t>
        </is>
      </c>
      <c r="B124331" t="n">
        <v>302</v>
      </c>
    </row>
    <row r="124332">
      <c r="A124332" t="inlineStr">
        <is>
          <t>www.thejambar.com</t>
        </is>
      </c>
      <c r="B124332" t="n">
        <v>302</v>
      </c>
    </row>
    <row r="124333">
      <c r="A124333" t="inlineStr">
        <is>
          <t>www.mymetrocity.com</t>
        </is>
      </c>
      <c r="B124333" t="n">
        <v>302</v>
      </c>
    </row>
    <row r="124334">
      <c r="A124334" t="inlineStr">
        <is>
          <t>thumbnails117.imagebam.com</t>
        </is>
      </c>
      <c r="B124334" t="n">
        <v>302</v>
      </c>
    </row>
    <row r="124335">
      <c r="A124335" t="inlineStr">
        <is>
          <t>irisnacole.com</t>
        </is>
      </c>
      <c r="B124335" t="n">
        <v>302</v>
      </c>
    </row>
    <row r="124336">
      <c r="A124336" t="inlineStr">
        <is>
          <t>wp-cdn.aws.wfu.edu</t>
        </is>
      </c>
      <c r="B124336" t="n">
        <v>302</v>
      </c>
    </row>
    <row r="124337">
      <c r="A124337" t="inlineStr">
        <is>
          <t>localfooddirect.imgix.net</t>
        </is>
      </c>
      <c r="B124337" t="n">
        <v>302</v>
      </c>
    </row>
    <row r="124338">
      <c r="A124338" t="inlineStr">
        <is>
          <t>rh.gatech.edu</t>
        </is>
      </c>
      <c r="B124338" t="n">
        <v>302</v>
      </c>
    </row>
    <row r="124339">
      <c r="A124339" t="inlineStr">
        <is>
          <t>images.fintel.io</t>
        </is>
      </c>
      <c r="B124339" t="n">
        <v>302</v>
      </c>
    </row>
    <row r="124340">
      <c r="A124340" t="inlineStr">
        <is>
          <t>www.musicaepica.es</t>
        </is>
      </c>
      <c r="B124340" t="n">
        <v>302</v>
      </c>
    </row>
    <row r="124341">
      <c r="A124341" t="inlineStr">
        <is>
          <t>www.mrright.in</t>
        </is>
      </c>
      <c r="B124341" t="n">
        <v>302</v>
      </c>
    </row>
    <row r="124342">
      <c r="A124342" t="inlineStr">
        <is>
          <t>jessicawilkeson.com</t>
        </is>
      </c>
      <c r="B124342" t="n">
        <v>302</v>
      </c>
    </row>
    <row r="124343">
      <c r="A124343" t="inlineStr">
        <is>
          <t>static9.mysiteserver.net</t>
        </is>
      </c>
      <c r="B124343" t="n">
        <v>302</v>
      </c>
    </row>
    <row r="124344">
      <c r="A124344" t="inlineStr">
        <is>
          <t>d3gwxzh927wwj2.cloudfront.net</t>
        </is>
      </c>
      <c r="B124344" t="n">
        <v>302</v>
      </c>
    </row>
    <row r="124345">
      <c r="A124345" t="inlineStr">
        <is>
          <t>capitolcommunicator.com</t>
        </is>
      </c>
      <c r="B124345" t="n">
        <v>302</v>
      </c>
    </row>
    <row r="124346">
      <c r="A124346" t="inlineStr">
        <is>
          <t>seechicagodance.com</t>
        </is>
      </c>
      <c r="B124346" t="n">
        <v>302</v>
      </c>
    </row>
    <row r="124347">
      <c r="A124347" t="inlineStr">
        <is>
          <t>www.wallpaperama.com</t>
        </is>
      </c>
      <c r="B124347" t="n">
        <v>302</v>
      </c>
    </row>
    <row r="124348">
      <c r="A124348" t="inlineStr">
        <is>
          <t>cdn.romitaman.com</t>
        </is>
      </c>
      <c r="B124348" t="n">
        <v>302</v>
      </c>
    </row>
    <row r="124349">
      <c r="A124349" t="inlineStr">
        <is>
          <t>greenwgroup.co.in</t>
        </is>
      </c>
      <c r="B124349" t="n">
        <v>302</v>
      </c>
    </row>
    <row r="124350">
      <c r="A124350" t="inlineStr">
        <is>
          <t>safetyhub.net</t>
        </is>
      </c>
      <c r="B124350" t="n">
        <v>302</v>
      </c>
    </row>
    <row r="124351">
      <c r="A124351" t="inlineStr">
        <is>
          <t>www.sportswearmfg.com</t>
        </is>
      </c>
      <c r="B124351" t="n">
        <v>302</v>
      </c>
    </row>
    <row r="124352">
      <c r="A124352" t="inlineStr">
        <is>
          <t>dumbbellbuddy.com</t>
        </is>
      </c>
      <c r="B124352" t="n">
        <v>302</v>
      </c>
    </row>
    <row r="124353">
      <c r="A124353" t="inlineStr">
        <is>
          <t>static2.cilory.com</t>
        </is>
      </c>
      <c r="B124353" t="n">
        <v>302</v>
      </c>
    </row>
    <row r="124354">
      <c r="A124354" t="inlineStr">
        <is>
          <t>www.rawdenim.co.uk</t>
        </is>
      </c>
      <c r="B124354" t="n">
        <v>302</v>
      </c>
    </row>
    <row r="124355">
      <c r="A124355" t="inlineStr">
        <is>
          <t>justposters.com.au</t>
        </is>
      </c>
      <c r="B124355" t="n">
        <v>302</v>
      </c>
    </row>
    <row r="124356">
      <c r="A124356" t="inlineStr">
        <is>
          <t>bossvibe.com.ng</t>
        </is>
      </c>
      <c r="B124356" t="n">
        <v>302</v>
      </c>
    </row>
    <row r="124357">
      <c r="A124357" t="inlineStr">
        <is>
          <t>adamcalvertbentley.co.uk</t>
        </is>
      </c>
      <c r="B124357" t="n">
        <v>302</v>
      </c>
    </row>
    <row r="124358">
      <c r="A124358" t="inlineStr">
        <is>
          <t>onegoodlife.files.wordpress.com</t>
        </is>
      </c>
      <c r="B124358" t="n">
        <v>302</v>
      </c>
    </row>
    <row r="124359">
      <c r="A124359" t="inlineStr">
        <is>
          <t>images3.kabum.com.br</t>
        </is>
      </c>
      <c r="B124359" t="n">
        <v>302</v>
      </c>
    </row>
    <row r="124360">
      <c r="A124360" t="inlineStr">
        <is>
          <t>687a5b3f3cf8288b6625-b55c23d857cb89433d52adb9e5ffd9fb.ssl.cf1.rackcdn.com</t>
        </is>
      </c>
      <c r="B124360" t="n">
        <v>302</v>
      </c>
    </row>
    <row r="124361">
      <c r="A124361" t="inlineStr">
        <is>
          <t>filmpulse.net</t>
        </is>
      </c>
      <c r="B124361" t="n">
        <v>302</v>
      </c>
    </row>
    <row r="124362">
      <c r="A124362" t="inlineStr">
        <is>
          <t>www.relevance.com</t>
        </is>
      </c>
      <c r="B124362" t="n">
        <v>302</v>
      </c>
    </row>
    <row r="124363">
      <c r="A124363" t="inlineStr">
        <is>
          <t>exoticlingerie.org</t>
        </is>
      </c>
      <c r="B124363" t="n">
        <v>302</v>
      </c>
    </row>
    <row r="124364">
      <c r="A124364" t="inlineStr">
        <is>
          <t>www.americanworkspace.com</t>
        </is>
      </c>
      <c r="B124364" t="n">
        <v>302</v>
      </c>
    </row>
    <row r="124365">
      <c r="A124365" t="inlineStr">
        <is>
          <t>perrettiparkpictures.com</t>
        </is>
      </c>
      <c r="B124365" t="n">
        <v>302</v>
      </c>
    </row>
    <row r="124366">
      <c r="A124366" t="inlineStr">
        <is>
          <t>alsahwa-yemen.net</t>
        </is>
      </c>
      <c r="B124366" t="n">
        <v>302</v>
      </c>
    </row>
    <row r="124367">
      <c r="A124367" t="inlineStr">
        <is>
          <t>assets9.domestika.org</t>
        </is>
      </c>
      <c r="B124367" t="n">
        <v>302</v>
      </c>
    </row>
    <row r="124368">
      <c r="A124368" t="inlineStr">
        <is>
          <t>www.snickers-store.de</t>
        </is>
      </c>
      <c r="B124368" t="n">
        <v>302</v>
      </c>
    </row>
    <row r="124369">
      <c r="A124369" t="inlineStr">
        <is>
          <t>static-frm.ie.edu</t>
        </is>
      </c>
      <c r="B124369" t="n">
        <v>302</v>
      </c>
    </row>
    <row r="124370">
      <c r="A124370" t="inlineStr">
        <is>
          <t>www.calloways.com</t>
        </is>
      </c>
      <c r="B124370" t="n">
        <v>302</v>
      </c>
    </row>
    <row r="124371">
      <c r="A124371" t="inlineStr">
        <is>
          <t>www.valdozeni.ie</t>
        </is>
      </c>
      <c r="B124371" t="n">
        <v>302</v>
      </c>
    </row>
    <row r="124372">
      <c r="A124372" t="inlineStr">
        <is>
          <t>skimap.org</t>
        </is>
      </c>
      <c r="B124372" t="n">
        <v>302</v>
      </c>
    </row>
    <row r="124373">
      <c r="A124373" t="inlineStr">
        <is>
          <t>www.japonmania.com</t>
        </is>
      </c>
      <c r="B124373" t="n">
        <v>302</v>
      </c>
    </row>
    <row r="124374">
      <c r="A124374" t="inlineStr">
        <is>
          <t>www.weddingtentsale.com</t>
        </is>
      </c>
      <c r="B124374" t="n">
        <v>302</v>
      </c>
    </row>
    <row r="124375">
      <c r="A124375" t="inlineStr">
        <is>
          <t>www.green-shop.ch</t>
        </is>
      </c>
      <c r="B124375" t="n">
        <v>302</v>
      </c>
    </row>
    <row r="124376">
      <c r="A124376" t="inlineStr">
        <is>
          <t>rkrorwxhkirqlj5q.leadongcdn.com</t>
        </is>
      </c>
      <c r="B124376" t="n">
        <v>302</v>
      </c>
    </row>
    <row r="124377">
      <c r="A124377" t="inlineStr">
        <is>
          <t>www.block-machine.net</t>
        </is>
      </c>
      <c r="B124377" t="n">
        <v>302</v>
      </c>
    </row>
    <row r="124378">
      <c r="A124378" t="inlineStr">
        <is>
          <t>www.theatreinchicago.com</t>
        </is>
      </c>
      <c r="B124378" t="n">
        <v>302</v>
      </c>
    </row>
    <row r="124379">
      <c r="A124379" t="inlineStr">
        <is>
          <t>skillscouter.com</t>
        </is>
      </c>
      <c r="B124379" t="n">
        <v>302</v>
      </c>
    </row>
    <row r="124380">
      <c r="A124380" t="inlineStr">
        <is>
          <t>www.campingandleisure.co.uk</t>
        </is>
      </c>
      <c r="B124380" t="n">
        <v>302</v>
      </c>
    </row>
    <row r="124381">
      <c r="A124381" t="inlineStr">
        <is>
          <t>techsathi.com</t>
        </is>
      </c>
      <c r="B124381" t="n">
        <v>302</v>
      </c>
    </row>
    <row r="124382">
      <c r="A124382" t="inlineStr">
        <is>
          <t>www.nanjones.com</t>
        </is>
      </c>
      <c r="B124382" t="n">
        <v>302</v>
      </c>
    </row>
    <row r="124383">
      <c r="A124383" t="inlineStr">
        <is>
          <t>www.missyempire.com</t>
        </is>
      </c>
      <c r="B124383" t="n">
        <v>302</v>
      </c>
    </row>
    <row r="124384">
      <c r="A124384" t="inlineStr">
        <is>
          <t>ofthehearth.com</t>
        </is>
      </c>
      <c r="B124384" t="n">
        <v>302</v>
      </c>
    </row>
    <row r="124385">
      <c r="A124385" t="inlineStr">
        <is>
          <t>www.shopnings.com</t>
        </is>
      </c>
      <c r="B124385" t="n">
        <v>302</v>
      </c>
    </row>
    <row r="124386">
      <c r="A124386" t="inlineStr">
        <is>
          <t>www.celticring.com</t>
        </is>
      </c>
      <c r="B124386" t="n">
        <v>302</v>
      </c>
    </row>
    <row r="124387">
      <c r="A124387" t="inlineStr">
        <is>
          <t>teleportalen.se</t>
        </is>
      </c>
      <c r="B124387" t="n">
        <v>302</v>
      </c>
    </row>
    <row r="124388">
      <c r="A124388" t="inlineStr">
        <is>
          <t>teachengineeringprod.blob.core.windows.net</t>
        </is>
      </c>
      <c r="B124388" t="n">
        <v>302</v>
      </c>
    </row>
    <row r="124389">
      <c r="A124389" t="inlineStr">
        <is>
          <t>www.j-guitar.com</t>
        </is>
      </c>
      <c r="B124389" t="n">
        <v>302</v>
      </c>
    </row>
    <row r="124390">
      <c r="A124390" t="inlineStr">
        <is>
          <t>www.economik.com</t>
        </is>
      </c>
      <c r="B124390" t="n">
        <v>302</v>
      </c>
    </row>
    <row r="124391">
      <c r="A124391" t="inlineStr">
        <is>
          <t>beautymone.com</t>
        </is>
      </c>
      <c r="B124391" t="n">
        <v>302</v>
      </c>
    </row>
    <row r="124392">
      <c r="A124392" t="inlineStr">
        <is>
          <t>declutteringschool.com</t>
        </is>
      </c>
      <c r="B124392" t="n">
        <v>302</v>
      </c>
    </row>
    <row r="124393">
      <c r="A124393" t="inlineStr">
        <is>
          <t>www.jmcutlery.com</t>
        </is>
      </c>
      <c r="B124393" t="n">
        <v>302</v>
      </c>
    </row>
    <row r="124394">
      <c r="A124394" t="inlineStr">
        <is>
          <t>www.gnoce.co.uk</t>
        </is>
      </c>
      <c r="B124394" t="n">
        <v>302</v>
      </c>
    </row>
    <row r="124395">
      <c r="A124395" t="inlineStr">
        <is>
          <t>cogusedcarimagecdn1.azureedge.net</t>
        </is>
      </c>
      <c r="B124395" t="n">
        <v>302</v>
      </c>
    </row>
    <row r="124396">
      <c r="A124396" t="inlineStr">
        <is>
          <t>www.ebcosmetique.com</t>
        </is>
      </c>
      <c r="B124396" t="n">
        <v>302</v>
      </c>
    </row>
    <row r="124397">
      <c r="A124397" t="inlineStr">
        <is>
          <t>www.timesourceltd.com</t>
        </is>
      </c>
      <c r="B124397" t="n">
        <v>302</v>
      </c>
    </row>
    <row r="124398">
      <c r="A124398" t="inlineStr">
        <is>
          <t>mgnova.files.wordpress.com</t>
        </is>
      </c>
      <c r="B124398" t="n">
        <v>302</v>
      </c>
    </row>
    <row r="124399">
      <c r="A124399" t="inlineStr">
        <is>
          <t>2poqx8tjzgi65olp24je4x4n-wpengine.netdna-ssl.com</t>
        </is>
      </c>
      <c r="B124399" t="n">
        <v>302</v>
      </c>
    </row>
    <row r="124400">
      <c r="A124400" t="inlineStr">
        <is>
          <t>www.ingeniumweb.com</t>
        </is>
      </c>
      <c r="B124400" t="n">
        <v>302</v>
      </c>
    </row>
    <row r="124401">
      <c r="A124401" t="inlineStr">
        <is>
          <t>www.hairsupplies.be</t>
        </is>
      </c>
      <c r="B124401" t="n">
        <v>302</v>
      </c>
    </row>
    <row r="124402">
      <c r="A124402" t="inlineStr">
        <is>
          <t>cdn.www.ministry-to-children.com</t>
        </is>
      </c>
      <c r="B124402" t="n">
        <v>302</v>
      </c>
    </row>
    <row r="124403">
      <c r="A124403" t="inlineStr">
        <is>
          <t>dfh4shbrl2yp8.cloudfront.net</t>
        </is>
      </c>
      <c r="B124403" t="n">
        <v>302</v>
      </c>
    </row>
    <row r="124404">
      <c r="A124404" t="inlineStr">
        <is>
          <t>americanspcc.org</t>
        </is>
      </c>
      <c r="B124404" t="n">
        <v>302</v>
      </c>
    </row>
    <row r="124405">
      <c r="A124405" t="inlineStr">
        <is>
          <t>kirstygreenwood.typepad.com</t>
        </is>
      </c>
      <c r="B124405" t="n">
        <v>302</v>
      </c>
    </row>
    <row r="124406">
      <c r="A124406" t="inlineStr">
        <is>
          <t>static.oxinis.com</t>
        </is>
      </c>
      <c r="B124406" t="n">
        <v>302</v>
      </c>
    </row>
    <row r="124407">
      <c r="A124407" t="inlineStr">
        <is>
          <t>photos.unlistedimages.com</t>
        </is>
      </c>
      <c r="B124407" t="n">
        <v>302</v>
      </c>
    </row>
    <row r="124408">
      <c r="A124408" t="inlineStr">
        <is>
          <t>store.udiscover-music.de</t>
        </is>
      </c>
      <c r="B124408" t="n">
        <v>302</v>
      </c>
    </row>
    <row r="124409">
      <c r="A124409" t="inlineStr">
        <is>
          <t>petitepomme.co.kr</t>
        </is>
      </c>
      <c r="B124409" t="n">
        <v>302</v>
      </c>
    </row>
    <row r="124410">
      <c r="A124410" t="inlineStr">
        <is>
          <t>asaanbuy.pk</t>
        </is>
      </c>
      <c r="B124410" t="n">
        <v>302</v>
      </c>
    </row>
    <row r="124411">
      <c r="A124411" t="inlineStr">
        <is>
          <t>www.totaloffice.co.nz</t>
        </is>
      </c>
      <c r="B124411" t="n">
        <v>302</v>
      </c>
    </row>
    <row r="124412">
      <c r="A124412" t="inlineStr">
        <is>
          <t>www.cowboyway.com</t>
        </is>
      </c>
      <c r="B124412" t="n">
        <v>302</v>
      </c>
    </row>
    <row r="124413">
      <c r="A124413" t="inlineStr">
        <is>
          <t>www.racefoxx.com</t>
        </is>
      </c>
      <c r="B124413" t="n">
        <v>302</v>
      </c>
    </row>
    <row r="124414">
      <c r="A124414" t="inlineStr">
        <is>
          <t>www.mcpuk.com</t>
        </is>
      </c>
      <c r="B124414" t="n">
        <v>302</v>
      </c>
    </row>
    <row r="124415">
      <c r="A124415" t="inlineStr">
        <is>
          <t>simproperty.rentflow.net</t>
        </is>
      </c>
      <c r="B124415" t="n">
        <v>302</v>
      </c>
    </row>
    <row r="124416">
      <c r="A124416" t="inlineStr">
        <is>
          <t>img80003482.weyesimg.com</t>
        </is>
      </c>
      <c r="B124416" t="n">
        <v>302</v>
      </c>
    </row>
    <row r="124417">
      <c r="A124417" t="inlineStr">
        <is>
          <t>ce21.blob.core.windows.net</t>
        </is>
      </c>
      <c r="B124417" t="n">
        <v>302</v>
      </c>
    </row>
    <row r="124418">
      <c r="A124418" t="inlineStr">
        <is>
          <t>shop.pbs.org</t>
        </is>
      </c>
      <c r="B124418" t="n">
        <v>302</v>
      </c>
    </row>
    <row r="124419">
      <c r="A124419" t="inlineStr">
        <is>
          <t>kreativeinlife.com</t>
        </is>
      </c>
      <c r="B124419" t="n">
        <v>302</v>
      </c>
    </row>
    <row r="124420">
      <c r="A124420" t="inlineStr">
        <is>
          <t>xtreme-shop.pl</t>
        </is>
      </c>
      <c r="B124420" t="n">
        <v>302</v>
      </c>
    </row>
    <row r="124421">
      <c r="A124421" t="inlineStr">
        <is>
          <t>smotri-filmu.ru</t>
        </is>
      </c>
      <c r="B124421" t="n">
        <v>302</v>
      </c>
    </row>
    <row r="124422">
      <c r="A124422" t="inlineStr">
        <is>
          <t>www.321horoscope.com</t>
        </is>
      </c>
      <c r="B124422" t="n">
        <v>302</v>
      </c>
    </row>
    <row r="124423">
      <c r="A124423" t="inlineStr">
        <is>
          <t>evorazon.com</t>
        </is>
      </c>
      <c r="B124423" t="n">
        <v>302</v>
      </c>
    </row>
    <row r="124424">
      <c r="A124424" t="inlineStr">
        <is>
          <t>eshop.elgocz.cz</t>
        </is>
      </c>
      <c r="B124424" t="n">
        <v>302</v>
      </c>
    </row>
    <row r="124425">
      <c r="A124425" t="inlineStr">
        <is>
          <t>www.teachpianotoday.com</t>
        </is>
      </c>
      <c r="B124425" t="n">
        <v>302</v>
      </c>
    </row>
    <row r="124426">
      <c r="A124426" t="inlineStr">
        <is>
          <t>www.scosarg.ie</t>
        </is>
      </c>
      <c r="B124426" t="n">
        <v>302</v>
      </c>
    </row>
    <row r="124427">
      <c r="A124427" t="inlineStr">
        <is>
          <t>www.armeriatrelles.com</t>
        </is>
      </c>
      <c r="B124427" t="n">
        <v>302</v>
      </c>
    </row>
    <row r="124428">
      <c r="A124428" t="inlineStr">
        <is>
          <t>apycom.com</t>
        </is>
      </c>
      <c r="B124428" t="n">
        <v>302</v>
      </c>
    </row>
    <row r="124429">
      <c r="A124429" t="inlineStr">
        <is>
          <t>www.getstyle.ee</t>
        </is>
      </c>
      <c r="B124429" t="n">
        <v>302</v>
      </c>
    </row>
    <row r="124430">
      <c r="A124430" t="inlineStr">
        <is>
          <t>www.sahu4you.com</t>
        </is>
      </c>
      <c r="B124430" t="n">
        <v>302</v>
      </c>
    </row>
    <row r="124431">
      <c r="A124431" t="inlineStr">
        <is>
          <t>weddingwish.com.au</t>
        </is>
      </c>
      <c r="B124431" t="n">
        <v>302</v>
      </c>
    </row>
    <row r="124432">
      <c r="A124432" t="inlineStr">
        <is>
          <t>i41.fastpic.ru</t>
        </is>
      </c>
      <c r="B124432" t="n">
        <v>302</v>
      </c>
    </row>
    <row r="124433">
      <c r="A124433" t="inlineStr">
        <is>
          <t>whizzintl.com</t>
        </is>
      </c>
      <c r="B124433" t="n">
        <v>302</v>
      </c>
    </row>
    <row r="124434">
      <c r="A124434" t="inlineStr">
        <is>
          <t>mldlxoe9efl0.i.optimole.com</t>
        </is>
      </c>
      <c r="B124434" t="n">
        <v>302</v>
      </c>
    </row>
    <row r="124435">
      <c r="A124435" t="inlineStr">
        <is>
          <t>www.primesuppliesltd.co.uk</t>
        </is>
      </c>
      <c r="B124435" t="n">
        <v>302</v>
      </c>
    </row>
    <row r="124436">
      <c r="A124436" t="inlineStr">
        <is>
          <t>digitalcommons.winthrop.edu</t>
        </is>
      </c>
      <c r="B124436" t="n">
        <v>302</v>
      </c>
    </row>
    <row r="124437">
      <c r="A124437" t="inlineStr">
        <is>
          <t>vocalsontop.files.wordpress.com</t>
        </is>
      </c>
      <c r="B124437" t="n">
        <v>302</v>
      </c>
    </row>
    <row r="124438">
      <c r="A124438" t="inlineStr">
        <is>
          <t>broadcastretirementnetwork.com</t>
        </is>
      </c>
      <c r="B124438" t="n">
        <v>302</v>
      </c>
    </row>
    <row r="124439">
      <c r="A124439" t="inlineStr">
        <is>
          <t>www.vanderglas.nl</t>
        </is>
      </c>
      <c r="B124439" t="n">
        <v>302</v>
      </c>
    </row>
    <row r="124440">
      <c r="A124440" t="inlineStr">
        <is>
          <t>ontarionutrition.ca</t>
        </is>
      </c>
      <c r="B124440" t="n">
        <v>302</v>
      </c>
    </row>
    <row r="124441">
      <c r="A124441" t="inlineStr">
        <is>
          <t>www.lzzgchina.com</t>
        </is>
      </c>
      <c r="B124441" t="n">
        <v>302</v>
      </c>
    </row>
    <row r="124442">
      <c r="A124442" t="inlineStr">
        <is>
          <t>lpmovies.com</t>
        </is>
      </c>
      <c r="B124442" t="n">
        <v>302</v>
      </c>
    </row>
    <row r="124443">
      <c r="A124443" t="inlineStr">
        <is>
          <t>www.lepetitfumeur.fr</t>
        </is>
      </c>
      <c r="B124443" t="n">
        <v>302</v>
      </c>
    </row>
    <row r="124444">
      <c r="A124444" t="inlineStr">
        <is>
          <t>www.atsitaliashop.it</t>
        </is>
      </c>
      <c r="B124444" t="n">
        <v>302</v>
      </c>
    </row>
    <row r="124445">
      <c r="A124445" t="inlineStr">
        <is>
          <t>images.nitrile-gloves.org</t>
        </is>
      </c>
      <c r="B124445" t="n">
        <v>302</v>
      </c>
    </row>
    <row r="124446">
      <c r="A124446" t="inlineStr">
        <is>
          <t>enduramaxx.co.uk</t>
        </is>
      </c>
      <c r="B124446" t="n">
        <v>302</v>
      </c>
    </row>
    <row r="124447">
      <c r="A124447" t="inlineStr">
        <is>
          <t>www.siamzone.com</t>
        </is>
      </c>
      <c r="B124447" t="n">
        <v>302</v>
      </c>
    </row>
    <row r="124448">
      <c r="A124448" t="inlineStr">
        <is>
          <t>leylandsdm.co.uk</t>
        </is>
      </c>
      <c r="B124448" t="n">
        <v>302</v>
      </c>
    </row>
    <row r="124449">
      <c r="A124449" t="inlineStr">
        <is>
          <t>emiartistik-maquillage.com</t>
        </is>
      </c>
      <c r="B124449" t="n">
        <v>302</v>
      </c>
    </row>
    <row r="124450">
      <c r="A124450" t="inlineStr">
        <is>
          <t>bid.moyerauction.com</t>
        </is>
      </c>
      <c r="B124450" t="n">
        <v>302</v>
      </c>
    </row>
    <row r="124451">
      <c r="A124451" t="inlineStr">
        <is>
          <t>www.leasingcommercialgymequipment.co.uk</t>
        </is>
      </c>
      <c r="B124451" t="n">
        <v>302</v>
      </c>
    </row>
    <row r="124452">
      <c r="A124452" t="inlineStr">
        <is>
          <t>bloembinderijdekaag.nl</t>
        </is>
      </c>
      <c r="B124452" t="n">
        <v>302</v>
      </c>
    </row>
    <row r="124453">
      <c r="A124453" t="inlineStr">
        <is>
          <t>yawednesdays.files.wordpress.com</t>
        </is>
      </c>
      <c r="B124453" t="n">
        <v>302</v>
      </c>
    </row>
    <row r="124454">
      <c r="A124454" t="inlineStr">
        <is>
          <t>66.219.106.114</t>
        </is>
      </c>
      <c r="B124454" t="n">
        <v>302</v>
      </c>
    </row>
    <row r="124455">
      <c r="A124455" t="inlineStr">
        <is>
          <t>m.baikeflowerpot.com</t>
        </is>
      </c>
      <c r="B124455" t="n">
        <v>302</v>
      </c>
    </row>
    <row r="124456">
      <c r="A124456" t="inlineStr">
        <is>
          <t>www.maquillalia.com</t>
        </is>
      </c>
      <c r="B124456" t="n">
        <v>302</v>
      </c>
    </row>
    <row r="124457">
      <c r="A124457" t="inlineStr">
        <is>
          <t>d2mnvqjza8ssm5.cloudfront.net</t>
        </is>
      </c>
      <c r="B124457" t="n">
        <v>302</v>
      </c>
    </row>
    <row r="124458">
      <c r="A124458" t="inlineStr">
        <is>
          <t>iptvwire.com</t>
        </is>
      </c>
      <c r="B124458" t="n">
        <v>302</v>
      </c>
    </row>
    <row r="124459">
      <c r="A124459" t="inlineStr">
        <is>
          <t>www.milida.de</t>
        </is>
      </c>
      <c r="B124459" t="n">
        <v>302</v>
      </c>
    </row>
    <row r="124460">
      <c r="A124460" t="inlineStr">
        <is>
          <t>newseniorice.com</t>
        </is>
      </c>
      <c r="B124460" t="n">
        <v>302</v>
      </c>
    </row>
    <row r="124461">
      <c r="A124461" t="inlineStr">
        <is>
          <t>librarysupplies.com.sg</t>
        </is>
      </c>
      <c r="B124461" t="n">
        <v>302</v>
      </c>
    </row>
    <row r="124462">
      <c r="A124462" t="inlineStr">
        <is>
          <t>aperges.com</t>
        </is>
      </c>
      <c r="B124462" t="n">
        <v>302</v>
      </c>
    </row>
    <row r="124463">
      <c r="A124463" t="inlineStr">
        <is>
          <t>www.born2style.de</t>
        </is>
      </c>
      <c r="B124463" t="n">
        <v>302</v>
      </c>
    </row>
    <row r="124464">
      <c r="A124464" t="inlineStr">
        <is>
          <t>www.shopnfc.com</t>
        </is>
      </c>
      <c r="B124464" t="n">
        <v>302</v>
      </c>
    </row>
    <row r="124465">
      <c r="A124465" t="inlineStr">
        <is>
          <t>dukechronicle.top</t>
        </is>
      </c>
      <c r="B124465" t="n">
        <v>302</v>
      </c>
    </row>
    <row r="124466">
      <c r="A124466" t="inlineStr">
        <is>
          <t>jlrnrwxhrnjn5q.ldycdn.com</t>
        </is>
      </c>
      <c r="B124466" t="n">
        <v>302</v>
      </c>
    </row>
    <row r="124467">
      <c r="A124467" t="inlineStr">
        <is>
          <t>www.ciudaddemascotas.com</t>
        </is>
      </c>
      <c r="B124467" t="n">
        <v>302</v>
      </c>
    </row>
    <row r="124468">
      <c r="A124468" t="inlineStr">
        <is>
          <t>www.revolutionary-war-and-beyond.com</t>
        </is>
      </c>
      <c r="B124468" t="n">
        <v>302</v>
      </c>
    </row>
    <row r="124469">
      <c r="A124469" t="inlineStr">
        <is>
          <t>www.artmonthly.co.uk</t>
        </is>
      </c>
      <c r="B124469" t="n">
        <v>302</v>
      </c>
    </row>
    <row r="124470">
      <c r="A124470" t="inlineStr">
        <is>
          <t>mycarrierbag.co.uk</t>
        </is>
      </c>
      <c r="B124470" t="n">
        <v>302</v>
      </c>
    </row>
    <row r="124471">
      <c r="A124471" t="inlineStr">
        <is>
          <t>www.midatlanticgolf.com</t>
        </is>
      </c>
      <c r="B124471" t="n">
        <v>302</v>
      </c>
    </row>
    <row r="124472">
      <c r="A124472" t="inlineStr">
        <is>
          <t>ollyandally.com</t>
        </is>
      </c>
      <c r="B124472" t="n">
        <v>302</v>
      </c>
    </row>
    <row r="124473">
      <c r="A124473" t="inlineStr">
        <is>
          <t>mytresbonetat.com</t>
        </is>
      </c>
      <c r="B124473" t="n">
        <v>302</v>
      </c>
    </row>
    <row r="124474">
      <c r="A124474" t="inlineStr">
        <is>
          <t>tvandtablet.com</t>
        </is>
      </c>
      <c r="B124474" t="n">
        <v>302</v>
      </c>
    </row>
    <row r="124475">
      <c r="A124475" t="inlineStr">
        <is>
          <t>www.ducksonly.com</t>
        </is>
      </c>
      <c r="B124475" t="n">
        <v>302</v>
      </c>
    </row>
    <row r="124476">
      <c r="A124476" t="inlineStr">
        <is>
          <t>evysflowershop.com</t>
        </is>
      </c>
      <c r="B124476" t="n">
        <v>302</v>
      </c>
    </row>
    <row r="124477">
      <c r="A124477" t="inlineStr">
        <is>
          <t>album-flac.paperandlife.com</t>
        </is>
      </c>
      <c r="B124477" t="n">
        <v>302</v>
      </c>
    </row>
    <row r="124478">
      <c r="A124478" t="inlineStr">
        <is>
          <t>image1.localstreets.com</t>
        </is>
      </c>
      <c r="B124478" t="n">
        <v>302</v>
      </c>
    </row>
    <row r="124479">
      <c r="A124479" t="inlineStr">
        <is>
          <t>www.autowolf.nl</t>
        </is>
      </c>
      <c r="B124479" t="n">
        <v>302</v>
      </c>
    </row>
    <row r="124480">
      <c r="A124480" t="inlineStr">
        <is>
          <t>www.jmtrophies.com</t>
        </is>
      </c>
      <c r="B124480" t="n">
        <v>302</v>
      </c>
    </row>
    <row r="124481">
      <c r="A124481" t="inlineStr">
        <is>
          <t>p3.prppsn.com</t>
        </is>
      </c>
      <c r="B124481" t="n">
        <v>302</v>
      </c>
    </row>
    <row r="124482">
      <c r="A124482" t="inlineStr">
        <is>
          <t>fastcaps.com.au</t>
        </is>
      </c>
      <c r="B124482" t="n">
        <v>302</v>
      </c>
    </row>
    <row r="124483">
      <c r="A124483" t="inlineStr">
        <is>
          <t>www.isabelle-chouraqui.fr</t>
        </is>
      </c>
      <c r="B124483" t="n">
        <v>302</v>
      </c>
    </row>
    <row r="124484">
      <c r="A124484" t="inlineStr">
        <is>
          <t>img.mixandburn.com</t>
        </is>
      </c>
      <c r="B124484" t="n">
        <v>302</v>
      </c>
    </row>
    <row r="124485">
      <c r="A124485" t="inlineStr">
        <is>
          <t>boutique.plushtoy.fr</t>
        </is>
      </c>
      <c r="B124485" t="n">
        <v>302</v>
      </c>
    </row>
    <row r="124486">
      <c r="A124486" t="inlineStr">
        <is>
          <t>d2qwh32d5xqxit.cloudfront.net</t>
        </is>
      </c>
      <c r="B124486" t="n">
        <v>302</v>
      </c>
    </row>
    <row r="124487">
      <c r="A124487" t="inlineStr">
        <is>
          <t>bookyage.com</t>
        </is>
      </c>
      <c r="B124487" t="n">
        <v>302</v>
      </c>
    </row>
    <row r="124488">
      <c r="A124488" t="inlineStr">
        <is>
          <t>dynamictrophies.com</t>
        </is>
      </c>
      <c r="B124488" t="n">
        <v>302</v>
      </c>
    </row>
    <row r="124489">
      <c r="A124489" t="inlineStr">
        <is>
          <t>www.thescalerstore.com</t>
        </is>
      </c>
      <c r="B124489" t="n">
        <v>302</v>
      </c>
    </row>
    <row r="124490">
      <c r="A124490" t="inlineStr">
        <is>
          <t>www.viewcollegeteams.com</t>
        </is>
      </c>
      <c r="B124490" t="n">
        <v>302</v>
      </c>
    </row>
    <row r="124491">
      <c r="A124491" t="inlineStr">
        <is>
          <t>1e12b59d-a-62cb3a1a-s-sites.googlegroups.com</t>
        </is>
      </c>
      <c r="B124491" t="n">
        <v>302</v>
      </c>
    </row>
    <row r="124492">
      <c r="A124492" t="inlineStr">
        <is>
          <t>www.soldefemme.com</t>
        </is>
      </c>
      <c r="B124492" t="n">
        <v>302</v>
      </c>
    </row>
    <row r="124493">
      <c r="A124493" t="inlineStr">
        <is>
          <t>kolekcjonerki.com</t>
        </is>
      </c>
      <c r="B124493" t="n">
        <v>302</v>
      </c>
    </row>
    <row r="124494">
      <c r="A124494" t="inlineStr">
        <is>
          <t>www.reggaerecord.com</t>
        </is>
      </c>
      <c r="B124494" t="n">
        <v>302</v>
      </c>
    </row>
    <row r="124495">
      <c r="A124495" t="inlineStr">
        <is>
          <t>cdn1.easy-clothes.com</t>
        </is>
      </c>
      <c r="B124495" t="n">
        <v>302</v>
      </c>
    </row>
    <row r="124496">
      <c r="A124496" t="inlineStr">
        <is>
          <t>as-df.fr</t>
        </is>
      </c>
      <c r="B124496" t="n">
        <v>302</v>
      </c>
    </row>
    <row r="124497">
      <c r="A124497" t="inlineStr">
        <is>
          <t>www.tapisberberes.fr</t>
        </is>
      </c>
      <c r="B124497" t="n">
        <v>302</v>
      </c>
    </row>
    <row r="124498">
      <c r="A124498" t="inlineStr">
        <is>
          <t>fastandroid.org</t>
        </is>
      </c>
      <c r="B124498" t="n">
        <v>302</v>
      </c>
    </row>
    <row r="124499">
      <c r="A124499" t="inlineStr">
        <is>
          <t>crella.sfo2.cdn.digitaloceanspaces.com</t>
        </is>
      </c>
      <c r="B124499" t="n">
        <v>302</v>
      </c>
    </row>
    <row r="124500">
      <c r="A124500" t="inlineStr">
        <is>
          <t>www.pulse-and-spirit.com</t>
        </is>
      </c>
      <c r="B124500" t="n">
        <v>302</v>
      </c>
    </row>
    <row r="124501">
      <c r="A124501" t="inlineStr">
        <is>
          <t>www.39sport.it</t>
        </is>
      </c>
      <c r="B124501" t="n">
        <v>302</v>
      </c>
    </row>
    <row r="124502">
      <c r="A124502" t="inlineStr">
        <is>
          <t>throughjuliaslens.com</t>
        </is>
      </c>
      <c r="B124502" t="n">
        <v>302</v>
      </c>
    </row>
    <row r="124503">
      <c r="A124503" t="inlineStr">
        <is>
          <t>www.guyoverboard.com</t>
        </is>
      </c>
      <c r="B124503" t="n">
        <v>302</v>
      </c>
    </row>
    <row r="124504">
      <c r="A124504" t="inlineStr">
        <is>
          <t>bilder.juweliere.de</t>
        </is>
      </c>
      <c r="B124504" t="n">
        <v>302</v>
      </c>
    </row>
    <row r="124505">
      <c r="A124505" t="inlineStr">
        <is>
          <t>staticeur.oroblu.com</t>
        </is>
      </c>
      <c r="B124505" t="n">
        <v>302</v>
      </c>
    </row>
    <row r="124506">
      <c r="A124506" t="inlineStr">
        <is>
          <t>sekdrive.net</t>
        </is>
      </c>
      <c r="B124506" t="n">
        <v>302</v>
      </c>
    </row>
    <row r="124507">
      <c r="A124507" t="inlineStr">
        <is>
          <t>www.procosmetic.ro</t>
        </is>
      </c>
      <c r="B124507" t="n">
        <v>302</v>
      </c>
    </row>
    <row r="124508">
      <c r="A124508" t="inlineStr">
        <is>
          <t>img.kissanime.fr</t>
        </is>
      </c>
      <c r="B124508" t="n">
        <v>302</v>
      </c>
    </row>
    <row r="124509">
      <c r="A124509" t="inlineStr">
        <is>
          <t>st4.tabooasiantube.com</t>
        </is>
      </c>
      <c r="B124509" t="n">
        <v>302</v>
      </c>
    </row>
    <row r="124510">
      <c r="A124510" t="inlineStr">
        <is>
          <t>www.dollmore.cn</t>
        </is>
      </c>
      <c r="B124510" t="n">
        <v>302</v>
      </c>
    </row>
    <row r="124511">
      <c r="A124511" t="inlineStr">
        <is>
          <t>theoldhometown.com.s3.amazonaws.com</t>
        </is>
      </c>
      <c r="B124511" t="n">
        <v>302</v>
      </c>
    </row>
    <row r="124512">
      <c r="A124512" t="inlineStr">
        <is>
          <t>motocrossactionmag.com</t>
        </is>
      </c>
      <c r="B124512" t="n">
        <v>302</v>
      </c>
    </row>
    <row r="124513">
      <c r="A124513" t="inlineStr">
        <is>
          <t>jigsawpuzzlesonline.us</t>
        </is>
      </c>
      <c r="B124513" t="n">
        <v>302</v>
      </c>
    </row>
    <row r="124514">
      <c r="A124514" t="inlineStr">
        <is>
          <t>www.ctyep.com</t>
        </is>
      </c>
      <c r="B124514" t="n">
        <v>302</v>
      </c>
    </row>
    <row r="124515">
      <c r="A124515" t="inlineStr">
        <is>
          <t>www.itpartshelp.com</t>
        </is>
      </c>
      <c r="B124515" t="n">
        <v>302</v>
      </c>
    </row>
    <row r="124516">
      <c r="A124516" t="inlineStr">
        <is>
          <t>ballparkdigest.wpengine.com</t>
        </is>
      </c>
      <c r="B124516" t="n">
        <v>302</v>
      </c>
    </row>
    <row r="124517">
      <c r="A124517" t="inlineStr">
        <is>
          <t>www.classicquiltsdubai.com</t>
        </is>
      </c>
      <c r="B124517" t="n">
        <v>302</v>
      </c>
    </row>
    <row r="124518">
      <c r="A124518" t="inlineStr">
        <is>
          <t>keeperofpages.files.wordpress.com</t>
        </is>
      </c>
      <c r="B124518" t="n">
        <v>302</v>
      </c>
    </row>
    <row r="124519">
      <c r="A124519" t="inlineStr">
        <is>
          <t>www.tcheloco.com.py</t>
        </is>
      </c>
      <c r="B124519" t="n">
        <v>302</v>
      </c>
    </row>
    <row r="124520">
      <c r="A124520" t="inlineStr">
        <is>
          <t>www.eiki.com</t>
        </is>
      </c>
      <c r="B124520" t="n">
        <v>302</v>
      </c>
    </row>
    <row r="124521">
      <c r="A124521" t="inlineStr">
        <is>
          <t>composerinthegarden.files.wordpress.com</t>
        </is>
      </c>
      <c r="B124521" t="n">
        <v>302</v>
      </c>
    </row>
    <row r="124522">
      <c r="A124522" t="inlineStr">
        <is>
          <t>www.craftscotland.org</t>
        </is>
      </c>
      <c r="B124522" t="n">
        <v>302</v>
      </c>
    </row>
    <row r="124523">
      <c r="A124523" t="inlineStr">
        <is>
          <t>www.devonbuy.com</t>
        </is>
      </c>
      <c r="B124523" t="n">
        <v>302</v>
      </c>
    </row>
    <row r="124524">
      <c r="A124524" t="inlineStr">
        <is>
          <t>stephsscribe.files.wordpress.com</t>
        </is>
      </c>
      <c r="B124524" t="n">
        <v>302</v>
      </c>
    </row>
    <row r="124525">
      <c r="A124525" t="inlineStr">
        <is>
          <t>www.thailaan.se</t>
        </is>
      </c>
      <c r="B124525" t="n">
        <v>302</v>
      </c>
    </row>
    <row r="124526">
      <c r="A124526" t="inlineStr">
        <is>
          <t>kempoo.com</t>
        </is>
      </c>
      <c r="B124526" t="n">
        <v>302</v>
      </c>
    </row>
    <row r="124527">
      <c r="A124527" t="inlineStr">
        <is>
          <t>www.fabhabitat.com.au</t>
        </is>
      </c>
      <c r="B124527" t="n">
        <v>302</v>
      </c>
    </row>
    <row r="124528">
      <c r="A124528" t="inlineStr">
        <is>
          <t>abcbirds.org</t>
        </is>
      </c>
      <c r="B124528" t="n">
        <v>302</v>
      </c>
    </row>
    <row r="124529">
      <c r="A124529" t="inlineStr">
        <is>
          <t>segabits.com</t>
        </is>
      </c>
      <c r="B124529" t="n">
        <v>302</v>
      </c>
    </row>
    <row r="124530">
      <c r="A124530" t="inlineStr">
        <is>
          <t>codeledge.com</t>
        </is>
      </c>
      <c r="B124530" t="n">
        <v>302</v>
      </c>
    </row>
    <row r="124531">
      <c r="A124531" t="inlineStr">
        <is>
          <t>www.mytrendyphone.se</t>
        </is>
      </c>
      <c r="B124531" t="n">
        <v>302</v>
      </c>
    </row>
    <row r="124532">
      <c r="A124532" t="inlineStr">
        <is>
          <t>colorzoom13.discoverlosangeles.com</t>
        </is>
      </c>
      <c r="B124532" t="n">
        <v>302</v>
      </c>
    </row>
    <row r="124533">
      <c r="A124533" t="inlineStr">
        <is>
          <t>caughtinmybook.files.wordpress.com</t>
        </is>
      </c>
      <c r="B124533" t="n">
        <v>302</v>
      </c>
    </row>
    <row r="124534">
      <c r="A124534" t="inlineStr">
        <is>
          <t>www.phoenixsafe.co.uk</t>
        </is>
      </c>
      <c r="B124534" t="n">
        <v>302</v>
      </c>
    </row>
    <row r="124535">
      <c r="A124535" t="inlineStr">
        <is>
          <t>thelightnc.com</t>
        </is>
      </c>
      <c r="B124535" t="n">
        <v>302</v>
      </c>
    </row>
    <row r="124536">
      <c r="A124536" t="inlineStr">
        <is>
          <t>thedigitalistas.com</t>
        </is>
      </c>
      <c r="B124536" t="n">
        <v>302</v>
      </c>
    </row>
    <row r="124537">
      <c r="A124537" t="inlineStr">
        <is>
          <t>www.lyfemarketing.com</t>
        </is>
      </c>
      <c r="B124537" t="n">
        <v>302</v>
      </c>
    </row>
    <row r="124538">
      <c r="A124538" t="inlineStr">
        <is>
          <t>www.vet-direct.com</t>
        </is>
      </c>
      <c r="B124538" t="n">
        <v>302</v>
      </c>
    </row>
    <row r="124539">
      <c r="A124539" t="inlineStr">
        <is>
          <t>mouse-agility.com</t>
        </is>
      </c>
      <c r="B124539" t="n">
        <v>302</v>
      </c>
    </row>
    <row r="124540">
      <c r="A124540" t="inlineStr">
        <is>
          <t>cdn.wpsstatic.com</t>
        </is>
      </c>
      <c r="B124540" t="n">
        <v>302</v>
      </c>
    </row>
    <row r="124541">
      <c r="A124541" t="inlineStr">
        <is>
          <t>www.pumpindustry.com.au</t>
        </is>
      </c>
      <c r="B124541" t="n">
        <v>302</v>
      </c>
    </row>
    <row r="124542">
      <c r="A124542" t="inlineStr">
        <is>
          <t>www.timeoutbahrain.com</t>
        </is>
      </c>
      <c r="B124542" t="n">
        <v>302</v>
      </c>
    </row>
    <row r="124543">
      <c r="A124543" t="inlineStr">
        <is>
          <t>www.midweekkauai.com</t>
        </is>
      </c>
      <c r="B124543" t="n">
        <v>302</v>
      </c>
    </row>
    <row r="124544">
      <c r="A124544" t="inlineStr">
        <is>
          <t>howtothisandthat.com</t>
        </is>
      </c>
      <c r="B124544" t="n">
        <v>302</v>
      </c>
    </row>
    <row r="124545">
      <c r="A124545" t="inlineStr">
        <is>
          <t>www.naturalnorthflorida.com</t>
        </is>
      </c>
      <c r="B124545" t="n">
        <v>302</v>
      </c>
    </row>
    <row r="124546">
      <c r="A124546" t="inlineStr">
        <is>
          <t>www.dkwholesale.com</t>
        </is>
      </c>
      <c r="B124546" t="n">
        <v>302</v>
      </c>
    </row>
    <row r="124547">
      <c r="A124547" t="inlineStr">
        <is>
          <t>www.marketingforowners.com</t>
        </is>
      </c>
      <c r="B124547" t="n">
        <v>302</v>
      </c>
    </row>
    <row r="124548">
      <c r="A124548" t="inlineStr">
        <is>
          <t>d2nmjykhi1mdne.cloudfront.net</t>
        </is>
      </c>
      <c r="B124548" t="n">
        <v>302</v>
      </c>
    </row>
    <row r="124549">
      <c r="A124549" t="inlineStr">
        <is>
          <t>www.thehappychickencoop.com</t>
        </is>
      </c>
      <c r="B124549" t="n">
        <v>302</v>
      </c>
    </row>
    <row r="124550">
      <c r="A124550" t="inlineStr">
        <is>
          <t>partner.microsoft.com:443</t>
        </is>
      </c>
      <c r="B124550" t="n">
        <v>302</v>
      </c>
    </row>
    <row r="124551">
      <c r="A124551" t="inlineStr">
        <is>
          <t>www.magnettrade.co.uk</t>
        </is>
      </c>
      <c r="B124551" t="n">
        <v>302</v>
      </c>
    </row>
    <row r="124552">
      <c r="A124552" t="inlineStr">
        <is>
          <t>catvix.com</t>
        </is>
      </c>
      <c r="B124552" t="n">
        <v>302</v>
      </c>
    </row>
    <row r="124553">
      <c r="A124553" t="inlineStr">
        <is>
          <t>www.timesticking.com</t>
        </is>
      </c>
      <c r="B124553" t="n">
        <v>302</v>
      </c>
    </row>
    <row r="124554">
      <c r="A124554" t="inlineStr">
        <is>
          <t>www.supboardguide.com</t>
        </is>
      </c>
      <c r="B124554" t="n">
        <v>302</v>
      </c>
    </row>
    <row r="124555">
      <c r="A124555" t="inlineStr">
        <is>
          <t>wfctrade.co.uk</t>
        </is>
      </c>
      <c r="B124555" t="n">
        <v>302</v>
      </c>
    </row>
    <row r="124556">
      <c r="A124556" t="inlineStr">
        <is>
          <t>www.tankmanagement.com.au</t>
        </is>
      </c>
      <c r="B124556" t="n">
        <v>302</v>
      </c>
    </row>
    <row r="124557">
      <c r="A124557" t="inlineStr">
        <is>
          <t>huntingmagazine.net</t>
        </is>
      </c>
      <c r="B124557" t="n">
        <v>302</v>
      </c>
    </row>
    <row r="124558">
      <c r="A124558" t="inlineStr">
        <is>
          <t>schoolhouseteachers.com</t>
        </is>
      </c>
      <c r="B124558" t="n">
        <v>302</v>
      </c>
    </row>
    <row r="124559">
      <c r="A124559" t="inlineStr">
        <is>
          <t>cdn.sosandar.com</t>
        </is>
      </c>
      <c r="B124559" t="n">
        <v>302</v>
      </c>
    </row>
    <row r="124560">
      <c r="A124560" t="inlineStr">
        <is>
          <t>j-img1.jstatc.net</t>
        </is>
      </c>
      <c r="B124560" t="n">
        <v>302</v>
      </c>
    </row>
    <row r="124561">
      <c r="A124561" t="inlineStr">
        <is>
          <t>www.royalkraft.com</t>
        </is>
      </c>
      <c r="B124561" t="n">
        <v>302</v>
      </c>
    </row>
    <row r="124562">
      <c r="A124562" t="inlineStr">
        <is>
          <t>jstationx.com</t>
        </is>
      </c>
      <c r="B124562" t="n">
        <v>302</v>
      </c>
    </row>
    <row r="124563">
      <c r="A124563" t="inlineStr">
        <is>
          <t>pinkpaparazzi.in</t>
        </is>
      </c>
      <c r="B124563" t="n">
        <v>302</v>
      </c>
    </row>
    <row r="124564">
      <c r="A124564" t="inlineStr">
        <is>
          <t>shop.centuryfurniture.com</t>
        </is>
      </c>
      <c r="B124564" t="n">
        <v>302</v>
      </c>
    </row>
    <row r="124565">
      <c r="A124565" t="inlineStr">
        <is>
          <t>collegeinfogeek.com</t>
        </is>
      </c>
      <c r="B124565" t="n">
        <v>302</v>
      </c>
    </row>
    <row r="124566">
      <c r="A124566" t="inlineStr">
        <is>
          <t>mystylediaries.com</t>
        </is>
      </c>
      <c r="B124566" t="n">
        <v>302</v>
      </c>
    </row>
    <row r="124567">
      <c r="A124567" t="inlineStr">
        <is>
          <t>dsl5f3u3dyxci.cloudfront.net</t>
        </is>
      </c>
      <c r="B124567" t="n">
        <v>302</v>
      </c>
    </row>
    <row r="124568">
      <c r="A124568" t="inlineStr">
        <is>
          <t>www.webpressglobal.com</t>
        </is>
      </c>
      <c r="B124568" t="n">
        <v>302</v>
      </c>
    </row>
    <row r="124569">
      <c r="A124569" t="inlineStr">
        <is>
          <t>pollypotterstoystore.co.za</t>
        </is>
      </c>
      <c r="B124569" t="n">
        <v>302</v>
      </c>
    </row>
    <row r="124570">
      <c r="A124570" t="inlineStr">
        <is>
          <t>www.cosplayclass.com</t>
        </is>
      </c>
      <c r="B124570" t="n">
        <v>302</v>
      </c>
    </row>
    <row r="124571">
      <c r="A124571" t="inlineStr">
        <is>
          <t>www.blossomheartquilts.com</t>
        </is>
      </c>
      <c r="B124571" t="n">
        <v>302</v>
      </c>
    </row>
    <row r="124572">
      <c r="A124572" t="inlineStr">
        <is>
          <t>www.thewareaglereader.com</t>
        </is>
      </c>
      <c r="B124572" t="n">
        <v>302</v>
      </c>
    </row>
    <row r="124573">
      <c r="A124573" t="inlineStr">
        <is>
          <t>masterplr.com</t>
        </is>
      </c>
      <c r="B124573" t="n">
        <v>302</v>
      </c>
    </row>
    <row r="124574">
      <c r="A124574" t="inlineStr">
        <is>
          <t>www.babyvegas.com.au</t>
        </is>
      </c>
      <c r="B124574" t="n">
        <v>302</v>
      </c>
    </row>
    <row r="124575">
      <c r="A124575" t="inlineStr">
        <is>
          <t>www.pakistanpressfoundation.org</t>
        </is>
      </c>
      <c r="B124575" t="n">
        <v>302</v>
      </c>
    </row>
    <row r="124576">
      <c r="A124576" t="inlineStr">
        <is>
          <t>www.ebiz8.net</t>
        </is>
      </c>
      <c r="B124576" t="n">
        <v>302</v>
      </c>
    </row>
    <row r="124577">
      <c r="A124577" t="inlineStr">
        <is>
          <t>www.sigmacarstereo.com</t>
        </is>
      </c>
      <c r="B124577" t="n">
        <v>302</v>
      </c>
    </row>
    <row r="124578">
      <c r="A124578" t="inlineStr">
        <is>
          <t>1lz3sq2g71xv1ij3mj13d04u-wpengine.netdna-ssl.com</t>
        </is>
      </c>
      <c r="B124578" t="n">
        <v>302</v>
      </c>
    </row>
    <row r="124579">
      <c r="A124579" t="inlineStr">
        <is>
          <t>www.georgetown.edu</t>
        </is>
      </c>
      <c r="B124579" t="n">
        <v>302</v>
      </c>
    </row>
    <row r="124580">
      <c r="A124580" t="inlineStr">
        <is>
          <t>ahairoffsquare.files.wordpress.com</t>
        </is>
      </c>
      <c r="B124580" t="n">
        <v>302</v>
      </c>
    </row>
    <row r="124581">
      <c r="A124581" t="inlineStr">
        <is>
          <t>team.fastmodelsports.com</t>
        </is>
      </c>
      <c r="B124581" t="n">
        <v>302</v>
      </c>
    </row>
    <row r="124582">
      <c r="A124582" t="inlineStr">
        <is>
          <t>www.i-sports.cz</t>
        </is>
      </c>
      <c r="B124582" t="n">
        <v>302</v>
      </c>
    </row>
    <row r="124583">
      <c r="A124583" t="inlineStr">
        <is>
          <t>ewmizone-kivv0apgntrwrwvhv.netdna-ssl.com</t>
        </is>
      </c>
      <c r="B124583" t="n">
        <v>302</v>
      </c>
    </row>
    <row r="124584">
      <c r="A124584" t="inlineStr">
        <is>
          <t>cdn.colorscineplex.com</t>
        </is>
      </c>
      <c r="B124584" t="n">
        <v>302</v>
      </c>
    </row>
    <row r="124585">
      <c r="A124585" t="inlineStr">
        <is>
          <t>emphasysnta.blob.core.windows.net</t>
        </is>
      </c>
      <c r="B124585" t="n">
        <v>302</v>
      </c>
    </row>
    <row r="124586">
      <c r="A124586" t="inlineStr">
        <is>
          <t>promotions.neweggbusiness.com</t>
        </is>
      </c>
      <c r="B124586" t="n">
        <v>302</v>
      </c>
    </row>
    <row r="124587">
      <c r="A124587" t="inlineStr">
        <is>
          <t>transparentglassstudio.files.wordpress.com</t>
        </is>
      </c>
      <c r="B124587" t="n">
        <v>302</v>
      </c>
    </row>
    <row r="124588">
      <c r="A124588" t="inlineStr">
        <is>
          <t>www.flyingwithababy.com</t>
        </is>
      </c>
      <c r="B124588" t="n">
        <v>302</v>
      </c>
    </row>
    <row r="124589">
      <c r="A124589" t="inlineStr">
        <is>
          <t>craftrocker.com</t>
        </is>
      </c>
      <c r="B124589" t="n">
        <v>302</v>
      </c>
    </row>
    <row r="124590">
      <c r="A124590" t="inlineStr">
        <is>
          <t>33t2km132djh3q21qa47elmw-wpengine.netdna-ssl.com</t>
        </is>
      </c>
      <c r="B124590" t="n">
        <v>302</v>
      </c>
    </row>
    <row r="124591">
      <c r="A124591" t="inlineStr">
        <is>
          <t>icimg.com</t>
        </is>
      </c>
      <c r="B124591" t="n">
        <v>302</v>
      </c>
    </row>
    <row r="124592">
      <c r="A124592" t="inlineStr">
        <is>
          <t>www.topperzstore.co.uk</t>
        </is>
      </c>
      <c r="B124592" t="n">
        <v>302</v>
      </c>
    </row>
    <row r="124593">
      <c r="A124593" t="inlineStr">
        <is>
          <t>blog.heynphotography.com</t>
        </is>
      </c>
      <c r="B124593" t="n">
        <v>302</v>
      </c>
    </row>
    <row r="124594">
      <c r="A124594" t="inlineStr">
        <is>
          <t>aceraft.com</t>
        </is>
      </c>
      <c r="B124594" t="n">
        <v>302</v>
      </c>
    </row>
    <row r="124595">
      <c r="A124595" t="inlineStr">
        <is>
          <t>static4.cilory.com</t>
        </is>
      </c>
      <c r="B124595" t="n">
        <v>302</v>
      </c>
    </row>
    <row r="124596">
      <c r="A124596" t="inlineStr">
        <is>
          <t>www.accessoryinternational.com</t>
        </is>
      </c>
      <c r="B124596" t="n">
        <v>302</v>
      </c>
    </row>
    <row r="124597">
      <c r="A124597" t="inlineStr">
        <is>
          <t>quocduy.com</t>
        </is>
      </c>
      <c r="B124597" t="n">
        <v>302</v>
      </c>
    </row>
    <row r="124598">
      <c r="A124598" t="inlineStr">
        <is>
          <t>www.tropicalisland.de</t>
        </is>
      </c>
      <c r="B124598" t="n">
        <v>302</v>
      </c>
    </row>
    <row r="124599">
      <c r="A124599" t="inlineStr">
        <is>
          <t>www.gogolfing.ie</t>
        </is>
      </c>
      <c r="B124599" t="n">
        <v>302</v>
      </c>
    </row>
    <row r="124600">
      <c r="A124600" t="inlineStr">
        <is>
          <t>rockingodshouse.com</t>
        </is>
      </c>
      <c r="B124600" t="n">
        <v>302</v>
      </c>
    </row>
    <row r="124601">
      <c r="A124601" t="inlineStr">
        <is>
          <t>acidrayn.com</t>
        </is>
      </c>
      <c r="B124601" t="n">
        <v>302</v>
      </c>
    </row>
    <row r="124602">
      <c r="A124602" t="inlineStr">
        <is>
          <t>vml1.s3.amazonaws.com</t>
        </is>
      </c>
      <c r="B124602" t="n">
        <v>302</v>
      </c>
    </row>
    <row r="124603">
      <c r="A124603" t="inlineStr">
        <is>
          <t>inlico.com</t>
        </is>
      </c>
      <c r="B124603" t="n">
        <v>302</v>
      </c>
    </row>
    <row r="124604">
      <c r="A124604" t="inlineStr">
        <is>
          <t>www.phonesreview.com</t>
        </is>
      </c>
      <c r="B124604" t="n">
        <v>302</v>
      </c>
    </row>
    <row r="124605">
      <c r="A124605" t="inlineStr">
        <is>
          <t>lutjadpad.com</t>
        </is>
      </c>
      <c r="B124605" t="n">
        <v>302</v>
      </c>
    </row>
    <row r="124606">
      <c r="A124606" t="inlineStr">
        <is>
          <t>www.theriderchronicle.com</t>
        </is>
      </c>
      <c r="B124606" t="n">
        <v>302</v>
      </c>
    </row>
    <row r="124607">
      <c r="A124607" t="inlineStr">
        <is>
          <t>parts.forkliftfocus.de</t>
        </is>
      </c>
      <c r="B124607" t="n">
        <v>302</v>
      </c>
    </row>
    <row r="124608">
      <c r="A124608" t="inlineStr">
        <is>
          <t>execed.economist.com</t>
        </is>
      </c>
      <c r="B124608" t="n">
        <v>302</v>
      </c>
    </row>
    <row r="124609">
      <c r="A124609" t="inlineStr">
        <is>
          <t>liftproequipment.theonlinecatalog.com</t>
        </is>
      </c>
      <c r="B124609" t="n">
        <v>302</v>
      </c>
    </row>
    <row r="124610">
      <c r="A124610" t="inlineStr">
        <is>
          <t>www.ashleigh-burwood.co.uk</t>
        </is>
      </c>
      <c r="B124610" t="n">
        <v>302</v>
      </c>
    </row>
    <row r="124611">
      <c r="A124611" t="inlineStr">
        <is>
          <t>www.mindyscookingobsession.com</t>
        </is>
      </c>
      <c r="B124611" t="n">
        <v>302</v>
      </c>
    </row>
    <row r="124612">
      <c r="A124612" t="inlineStr">
        <is>
          <t>www.murrayriver.com.au</t>
        </is>
      </c>
      <c r="B124612" t="n">
        <v>302</v>
      </c>
    </row>
    <row r="124613">
      <c r="A124613" t="inlineStr">
        <is>
          <t>www.snickersdirect.pl</t>
        </is>
      </c>
      <c r="B124613" t="n">
        <v>302</v>
      </c>
    </row>
    <row r="124614">
      <c r="A124614" t="inlineStr">
        <is>
          <t>www.apornvideos.com</t>
        </is>
      </c>
      <c r="B124614" t="n">
        <v>302</v>
      </c>
    </row>
    <row r="124615">
      <c r="A124615" t="inlineStr">
        <is>
          <t>forexformation.com</t>
        </is>
      </c>
      <c r="B124615" t="n">
        <v>302</v>
      </c>
    </row>
    <row r="124616">
      <c r="A124616" t="inlineStr">
        <is>
          <t>newcanaanite.com</t>
        </is>
      </c>
      <c r="B124616" t="n">
        <v>302</v>
      </c>
    </row>
    <row r="124617">
      <c r="A124617" t="inlineStr">
        <is>
          <t>821132.smushcdn.com</t>
        </is>
      </c>
      <c r="B124617" t="n">
        <v>302</v>
      </c>
    </row>
    <row r="124618">
      <c r="A124618" t="inlineStr">
        <is>
          <t>birdsofnewengland.files.wordpress.com</t>
        </is>
      </c>
      <c r="B124618" t="n">
        <v>302</v>
      </c>
    </row>
    <row r="124619">
      <c r="A124619" t="inlineStr">
        <is>
          <t>images.medscape.com</t>
        </is>
      </c>
      <c r="B124619" t="n">
        <v>302</v>
      </c>
    </row>
    <row r="124620">
      <c r="A124620" t="inlineStr">
        <is>
          <t>www.cyclingkits2019.com</t>
        </is>
      </c>
      <c r="B124620" t="n">
        <v>302</v>
      </c>
    </row>
    <row r="124621">
      <c r="A124621" t="inlineStr">
        <is>
          <t>www.travelbite.co.uk</t>
        </is>
      </c>
      <c r="B124621" t="n">
        <v>302</v>
      </c>
    </row>
    <row r="124622">
      <c r="A124622" t="inlineStr">
        <is>
          <t>www.deen.nl</t>
        </is>
      </c>
      <c r="B124622" t="n">
        <v>302</v>
      </c>
    </row>
    <row r="124623">
      <c r="A124623" t="inlineStr">
        <is>
          <t>plants.tlcgarden.com</t>
        </is>
      </c>
      <c r="B124623" t="n">
        <v>302</v>
      </c>
    </row>
    <row r="124624">
      <c r="A124624" t="inlineStr">
        <is>
          <t>eliteblogacademy.com</t>
        </is>
      </c>
      <c r="B124624" t="n">
        <v>302</v>
      </c>
    </row>
    <row r="124625">
      <c r="A124625" t="inlineStr">
        <is>
          <t>www.phoenixfriction.com</t>
        </is>
      </c>
      <c r="B124625" t="n">
        <v>302</v>
      </c>
    </row>
    <row r="124626">
      <c r="A124626" t="inlineStr">
        <is>
          <t>www.thatwayhat.com</t>
        </is>
      </c>
      <c r="B124626" t="n">
        <v>302</v>
      </c>
    </row>
    <row r="124627">
      <c r="A124627" t="inlineStr">
        <is>
          <t>www.classicboat.com</t>
        </is>
      </c>
      <c r="B124627" t="n">
        <v>302</v>
      </c>
    </row>
    <row r="124628">
      <c r="A124628" t="inlineStr">
        <is>
          <t>simplelionheartlife.com</t>
        </is>
      </c>
      <c r="B124628" t="n">
        <v>302</v>
      </c>
    </row>
    <row r="124629">
      <c r="A124629" t="inlineStr">
        <is>
          <t>www.ocdiesel.com</t>
        </is>
      </c>
      <c r="B124629" t="n">
        <v>302</v>
      </c>
    </row>
    <row r="124630">
      <c r="A124630" t="inlineStr">
        <is>
          <t>www.der-schweighofer.de</t>
        </is>
      </c>
      <c r="B124630" t="n">
        <v>302</v>
      </c>
    </row>
    <row r="124631">
      <c r="A124631" t="inlineStr">
        <is>
          <t>windrushcardsandcrafts.co.uk</t>
        </is>
      </c>
      <c r="B124631" t="n">
        <v>302</v>
      </c>
    </row>
    <row r="124632">
      <c r="A124632" t="inlineStr">
        <is>
          <t>www.emerysltd.co.uk</t>
        </is>
      </c>
      <c r="B124632" t="n">
        <v>302</v>
      </c>
    </row>
    <row r="124633">
      <c r="A124633" t="inlineStr">
        <is>
          <t>www.thedonkeysanctuary.org.uk</t>
        </is>
      </c>
      <c r="B124633" t="n">
        <v>302</v>
      </c>
    </row>
    <row r="124634">
      <c r="A124634" t="inlineStr">
        <is>
          <t>www.thepetcentre.co.nz</t>
        </is>
      </c>
      <c r="B124634" t="n">
        <v>302</v>
      </c>
    </row>
    <row r="124635">
      <c r="A124635" t="inlineStr">
        <is>
          <t>download-free-images.com</t>
        </is>
      </c>
      <c r="B124635" t="n">
        <v>302</v>
      </c>
    </row>
    <row r="124636">
      <c r="A124636" t="inlineStr">
        <is>
          <t>www.bloominari.com</t>
        </is>
      </c>
      <c r="B124636" t="n">
        <v>302</v>
      </c>
    </row>
    <row r="124637">
      <c r="A124637" t="inlineStr">
        <is>
          <t>computerelite.net</t>
        </is>
      </c>
      <c r="B124637" t="n">
        <v>302</v>
      </c>
    </row>
    <row r="124638">
      <c r="A124638" t="inlineStr">
        <is>
          <t>3dexhibits.exhibit-design-search.com</t>
        </is>
      </c>
      <c r="B124638" t="n">
        <v>302</v>
      </c>
    </row>
    <row r="124639">
      <c r="A124639" t="inlineStr">
        <is>
          <t>ltg-aerob-systems.de</t>
        </is>
      </c>
      <c r="B124639" t="n">
        <v>301</v>
      </c>
    </row>
    <row r="124640">
      <c r="A124640" t="inlineStr">
        <is>
          <t>www.florsheim.com</t>
        </is>
      </c>
      <c r="B124640" t="n">
        <v>301</v>
      </c>
    </row>
    <row r="124641">
      <c r="A124641" t="inlineStr">
        <is>
          <t>cooktoria.com</t>
        </is>
      </c>
      <c r="B124641" t="n">
        <v>301</v>
      </c>
    </row>
    <row r="124642">
      <c r="A124642" t="inlineStr">
        <is>
          <t>www.i-fm.net</t>
        </is>
      </c>
      <c r="B124642" t="n">
        <v>301</v>
      </c>
    </row>
    <row r="124643">
      <c r="A124643" t="inlineStr">
        <is>
          <t>www.trefor.net</t>
        </is>
      </c>
      <c r="B124643" t="n">
        <v>301</v>
      </c>
    </row>
    <row r="124644">
      <c r="A124644" t="inlineStr">
        <is>
          <t>art25.photozou.jp</t>
        </is>
      </c>
      <c r="B124644" t="n">
        <v>301</v>
      </c>
    </row>
    <row r="124645">
      <c r="A124645" t="inlineStr">
        <is>
          <t>rawabetcenter.com</t>
        </is>
      </c>
      <c r="B124645" t="n">
        <v>301</v>
      </c>
    </row>
    <row r="124646">
      <c r="A124646" t="inlineStr">
        <is>
          <t>www.petitfute.com</t>
        </is>
      </c>
      <c r="B124646" t="n">
        <v>301</v>
      </c>
    </row>
    <row r="124647">
      <c r="A124647" t="inlineStr">
        <is>
          <t>cdn.fashion.bg</t>
        </is>
      </c>
      <c r="B124647" t="n">
        <v>301</v>
      </c>
    </row>
    <row r="124648">
      <c r="A124648" t="inlineStr">
        <is>
          <t>lunares.pl</t>
        </is>
      </c>
      <c r="B124648" t="n">
        <v>301</v>
      </c>
    </row>
    <row r="124649">
      <c r="A124649" t="inlineStr">
        <is>
          <t>www.libreriacompas.com</t>
        </is>
      </c>
      <c r="B124649" t="n">
        <v>301</v>
      </c>
    </row>
    <row r="124650">
      <c r="A124650" t="inlineStr">
        <is>
          <t>mmashop.in.ua</t>
        </is>
      </c>
      <c r="B124650" t="n">
        <v>301</v>
      </c>
    </row>
    <row r="124651">
      <c r="A124651" t="inlineStr">
        <is>
          <t>www.quincaillerie-angles.fr</t>
        </is>
      </c>
      <c r="B124651" t="n">
        <v>301</v>
      </c>
    </row>
    <row r="124652">
      <c r="A124652" t="inlineStr">
        <is>
          <t>it.maje.com</t>
        </is>
      </c>
      <c r="B124652" t="n">
        <v>301</v>
      </c>
    </row>
    <row r="124653">
      <c r="A124653" t="inlineStr">
        <is>
          <t>dadoo.cz</t>
        </is>
      </c>
      <c r="B124653" t="n">
        <v>301</v>
      </c>
    </row>
    <row r="124654">
      <c r="A124654" t="inlineStr">
        <is>
          <t>chelyabinsk.streetfoot.ru</t>
        </is>
      </c>
      <c r="B124654" t="n">
        <v>301</v>
      </c>
    </row>
    <row r="124655">
      <c r="A124655" t="inlineStr">
        <is>
          <t>modernrock.ru</t>
        </is>
      </c>
      <c r="B124655" t="n">
        <v>301</v>
      </c>
    </row>
    <row r="124656">
      <c r="A124656" t="inlineStr">
        <is>
          <t>www.monepiceriefinedeterroir.fr</t>
        </is>
      </c>
      <c r="B124656" t="n">
        <v>301</v>
      </c>
    </row>
    <row r="124657">
      <c r="A124657" t="inlineStr">
        <is>
          <t>secretplaces.es</t>
        </is>
      </c>
      <c r="B124657" t="n">
        <v>301</v>
      </c>
    </row>
    <row r="124658">
      <c r="A124658" t="inlineStr">
        <is>
          <t>airsoft-factory.fr</t>
        </is>
      </c>
      <c r="B124658" t="n">
        <v>301</v>
      </c>
    </row>
    <row r="124659">
      <c r="A124659" t="inlineStr">
        <is>
          <t>img.medicalexpo.it</t>
        </is>
      </c>
      <c r="B124659" t="n">
        <v>301</v>
      </c>
    </row>
    <row r="124660">
      <c r="A124660" t="inlineStr">
        <is>
          <t>api.kaltura.nordu.net</t>
        </is>
      </c>
      <c r="B124660" t="n">
        <v>301</v>
      </c>
    </row>
    <row r="124661">
      <c r="A124661" t="inlineStr">
        <is>
          <t>www.fitneshrani.com</t>
        </is>
      </c>
      <c r="B124661" t="n">
        <v>301</v>
      </c>
    </row>
    <row r="124662">
      <c r="A124662" t="inlineStr">
        <is>
          <t>wilsonandco.imgix.net</t>
        </is>
      </c>
      <c r="B124662" t="n">
        <v>301</v>
      </c>
    </row>
    <row r="124663">
      <c r="A124663" t="inlineStr">
        <is>
          <t>assets4.domestika.org</t>
        </is>
      </c>
      <c r="B124663" t="n">
        <v>301</v>
      </c>
    </row>
    <row r="124664">
      <c r="A124664" t="inlineStr">
        <is>
          <t>melodytracks.com</t>
        </is>
      </c>
      <c r="B124664" t="n">
        <v>301</v>
      </c>
    </row>
    <row r="124665">
      <c r="A124665" t="inlineStr">
        <is>
          <t>www.brother.se:443</t>
        </is>
      </c>
      <c r="B124665" t="n">
        <v>301</v>
      </c>
    </row>
    <row r="124666">
      <c r="A124666" t="inlineStr">
        <is>
          <t>livemusicblog.wpengine.netdna-cdn.com</t>
        </is>
      </c>
      <c r="B124666" t="n">
        <v>301</v>
      </c>
    </row>
    <row r="124667">
      <c r="A124667" t="inlineStr">
        <is>
          <t>quietpc.ie</t>
        </is>
      </c>
      <c r="B124667" t="n">
        <v>301</v>
      </c>
    </row>
    <row r="124668">
      <c r="A124668" t="inlineStr">
        <is>
          <t>jnrorwxhkirqlj5q.leadongcdn.com</t>
        </is>
      </c>
      <c r="B124668" t="n">
        <v>301</v>
      </c>
    </row>
    <row r="124669">
      <c r="A124669" t="inlineStr">
        <is>
          <t>www.swarbrick.photography</t>
        </is>
      </c>
      <c r="B124669" t="n">
        <v>301</v>
      </c>
    </row>
    <row r="124670">
      <c r="A124670" t="inlineStr">
        <is>
          <t>ced70c1fc640dcd2c399-f3c89be925ae8568438871248c42d4a2.ssl.cf1.rackcdn.com</t>
        </is>
      </c>
      <c r="B124670" t="n">
        <v>301</v>
      </c>
    </row>
    <row r="124671">
      <c r="A124671" t="inlineStr">
        <is>
          <t>e9bb211bf3eb834bafd3-2411d4cdd87ffd01f217f599c8f8d849.ssl.cf1.rackcdn.com</t>
        </is>
      </c>
      <c r="B124671" t="n">
        <v>301</v>
      </c>
    </row>
    <row r="124672">
      <c r="A124672" t="inlineStr">
        <is>
          <t>geek.in.ua</t>
        </is>
      </c>
      <c r="B124672" t="n">
        <v>301</v>
      </c>
    </row>
    <row r="124673">
      <c r="A124673" t="inlineStr">
        <is>
          <t>newseumed.org</t>
        </is>
      </c>
      <c r="B124673" t="n">
        <v>301</v>
      </c>
    </row>
    <row r="124674">
      <c r="A124674" t="inlineStr">
        <is>
          <t>01da3575ab6afb170ef7-b1230d606380ef98d38344041cd4b425.ssl.cf1.rackcdn.com</t>
        </is>
      </c>
      <c r="B124674" t="n">
        <v>301</v>
      </c>
    </row>
    <row r="124675">
      <c r="A124675" t="inlineStr">
        <is>
          <t>www.oakshotels.com</t>
        </is>
      </c>
      <c r="B124675" t="n">
        <v>301</v>
      </c>
    </row>
    <row r="124676">
      <c r="A124676" t="inlineStr">
        <is>
          <t>gambrick.com</t>
        </is>
      </c>
      <c r="B124676" t="n">
        <v>301</v>
      </c>
    </row>
    <row r="124677">
      <c r="A124677" t="inlineStr">
        <is>
          <t>dyson-h.assetsadobe2.com</t>
        </is>
      </c>
      <c r="B124677" t="n">
        <v>301</v>
      </c>
    </row>
    <row r="124678">
      <c r="A124678" t="inlineStr">
        <is>
          <t>fkkic.com</t>
        </is>
      </c>
      <c r="B124678" t="n">
        <v>301</v>
      </c>
    </row>
    <row r="124679">
      <c r="A124679" t="inlineStr">
        <is>
          <t>cdn.loungereview.com</t>
        </is>
      </c>
      <c r="B124679" t="n">
        <v>301</v>
      </c>
    </row>
    <row r="124680">
      <c r="A124680" t="inlineStr">
        <is>
          <t>cattime.com</t>
        </is>
      </c>
      <c r="B124680" t="n">
        <v>301</v>
      </c>
    </row>
    <row r="124681">
      <c r="A124681" t="inlineStr">
        <is>
          <t>www.thebluehydrangeas.com</t>
        </is>
      </c>
      <c r="B124681" t="n">
        <v>301</v>
      </c>
    </row>
    <row r="124682">
      <c r="A124682" t="inlineStr">
        <is>
          <t>static2.cbrimages.com</t>
        </is>
      </c>
      <c r="B124682" t="n">
        <v>301</v>
      </c>
    </row>
    <row r="124683">
      <c r="A124683" t="inlineStr">
        <is>
          <t>www.dontsweattherecipe.com</t>
        </is>
      </c>
      <c r="B124683" t="n">
        <v>301</v>
      </c>
    </row>
    <row r="124684">
      <c r="A124684" t="inlineStr">
        <is>
          <t>d2zywfiolv4f83.cloudfront.net</t>
        </is>
      </c>
      <c r="B124684" t="n">
        <v>301</v>
      </c>
    </row>
    <row r="124685">
      <c r="A124685" t="inlineStr">
        <is>
          <t>www.beauxmeublespaschers.com</t>
        </is>
      </c>
      <c r="B124685" t="n">
        <v>301</v>
      </c>
    </row>
    <row r="124686">
      <c r="A124686" t="inlineStr">
        <is>
          <t>trade.fortunewoods.co.uk</t>
        </is>
      </c>
      <c r="B124686" t="n">
        <v>301</v>
      </c>
    </row>
    <row r="124687">
      <c r="A124687" t="inlineStr">
        <is>
          <t>www.sarir.co</t>
        </is>
      </c>
      <c r="B124687" t="n">
        <v>301</v>
      </c>
    </row>
    <row r="124688">
      <c r="A124688" t="inlineStr">
        <is>
          <t>3o63cw1s2jtd2gxa0610crs8-wpengine.netdna-ssl.com</t>
        </is>
      </c>
      <c r="B124688" t="n">
        <v>301</v>
      </c>
    </row>
    <row r="124689">
      <c r="A124689" t="inlineStr">
        <is>
          <t>aarkangel.files.wordpress.com</t>
        </is>
      </c>
      <c r="B124689" t="n">
        <v>301</v>
      </c>
    </row>
    <row r="124690">
      <c r="A124690" t="inlineStr">
        <is>
          <t>pipingpotcurry.com</t>
        </is>
      </c>
      <c r="B124690" t="n">
        <v>301</v>
      </c>
    </row>
    <row r="124691">
      <c r="A124691" t="inlineStr">
        <is>
          <t>bisjettools.com</t>
        </is>
      </c>
      <c r="B124691" t="n">
        <v>301</v>
      </c>
    </row>
    <row r="124692">
      <c r="A124692" t="inlineStr">
        <is>
          <t>library.oumedicine.com</t>
        </is>
      </c>
      <c r="B124692" t="n">
        <v>301</v>
      </c>
    </row>
    <row r="124693">
      <c r="A124693" t="inlineStr">
        <is>
          <t>www.propertiesincostarica.com</t>
        </is>
      </c>
      <c r="B124693" t="n">
        <v>301</v>
      </c>
    </row>
    <row r="124694">
      <c r="A124694" t="inlineStr">
        <is>
          <t>myitchytravelfeet.com</t>
        </is>
      </c>
      <c r="B124694" t="n">
        <v>301</v>
      </c>
    </row>
    <row r="124695">
      <c r="A124695" t="inlineStr">
        <is>
          <t>newsverge.com</t>
        </is>
      </c>
      <c r="B124695" t="n">
        <v>301</v>
      </c>
    </row>
    <row r="124696">
      <c r="A124696" t="inlineStr">
        <is>
          <t>en.protothema.gr</t>
        </is>
      </c>
      <c r="B124696" t="n">
        <v>301</v>
      </c>
    </row>
    <row r="124697">
      <c r="A124697" t="inlineStr">
        <is>
          <t>newstool-prd.w3.uvm.edu</t>
        </is>
      </c>
      <c r="B124697" t="n">
        <v>301</v>
      </c>
    </row>
    <row r="124698">
      <c r="A124698" t="inlineStr">
        <is>
          <t>plaqat.ru:443</t>
        </is>
      </c>
      <c r="B124698" t="n">
        <v>301</v>
      </c>
    </row>
    <row r="124699">
      <c r="A124699" t="inlineStr">
        <is>
          <t>secure.static.goal.com</t>
        </is>
      </c>
      <c r="B124699" t="n">
        <v>301</v>
      </c>
    </row>
    <row r="124700">
      <c r="A124700" t="inlineStr">
        <is>
          <t>trailtacoma.com</t>
        </is>
      </c>
      <c r="B124700" t="n">
        <v>301</v>
      </c>
    </row>
    <row r="124701">
      <c r="A124701" t="inlineStr">
        <is>
          <t>apollointeriors.com</t>
        </is>
      </c>
      <c r="B124701" t="n">
        <v>301</v>
      </c>
    </row>
    <row r="124702">
      <c r="A124702" t="inlineStr">
        <is>
          <t>www.indiatravelblog.net</t>
        </is>
      </c>
      <c r="B124702" t="n">
        <v>301</v>
      </c>
    </row>
    <row r="124703">
      <c r="A124703" t="inlineStr">
        <is>
          <t>www.sonoma.edu</t>
        </is>
      </c>
      <c r="B124703" t="n">
        <v>301</v>
      </c>
    </row>
    <row r="124704">
      <c r="A124704" t="inlineStr">
        <is>
          <t>www.homemade-dessert-recipes.com</t>
        </is>
      </c>
      <c r="B124704" t="n">
        <v>301</v>
      </c>
    </row>
    <row r="124705">
      <c r="A124705" t="inlineStr">
        <is>
          <t>1843784937.rsc.cdn77.org</t>
        </is>
      </c>
      <c r="B124705" t="n">
        <v>301</v>
      </c>
    </row>
    <row r="124706">
      <c r="A124706" t="inlineStr">
        <is>
          <t>www.freshcityfarms.com</t>
        </is>
      </c>
      <c r="B124706" t="n">
        <v>301</v>
      </c>
    </row>
    <row r="124707">
      <c r="A124707" t="inlineStr">
        <is>
          <t>twisted-sister.ru</t>
        </is>
      </c>
      <c r="B124707" t="n">
        <v>301</v>
      </c>
    </row>
    <row r="124708">
      <c r="A124708" t="inlineStr">
        <is>
          <t>lectura.press</t>
        </is>
      </c>
      <c r="B124708" t="n">
        <v>301</v>
      </c>
    </row>
    <row r="124709">
      <c r="A124709" t="inlineStr">
        <is>
          <t>www.rnib.org.uk</t>
        </is>
      </c>
      <c r="B124709" t="n">
        <v>301</v>
      </c>
    </row>
    <row r="124710">
      <c r="A124710" t="inlineStr">
        <is>
          <t>cdn.thecelticblog.com</t>
        </is>
      </c>
      <c r="B124710" t="n">
        <v>301</v>
      </c>
    </row>
    <row r="124711">
      <c r="A124711" t="inlineStr">
        <is>
          <t>www.srmax.com</t>
        </is>
      </c>
      <c r="B124711" t="n">
        <v>301</v>
      </c>
    </row>
    <row r="124712">
      <c r="A124712" t="inlineStr">
        <is>
          <t>www.erocurves.com</t>
        </is>
      </c>
      <c r="B124712" t="n">
        <v>301</v>
      </c>
    </row>
    <row r="124713">
      <c r="A124713" t="inlineStr">
        <is>
          <t>nilelove.org</t>
        </is>
      </c>
      <c r="B124713" t="n">
        <v>301</v>
      </c>
    </row>
    <row r="124714">
      <c r="A124714" t="inlineStr">
        <is>
          <t>yessport.co.uk</t>
        </is>
      </c>
      <c r="B124714" t="n">
        <v>301</v>
      </c>
    </row>
    <row r="124715">
      <c r="A124715" t="inlineStr">
        <is>
          <t>store.shimamura.co.jp</t>
        </is>
      </c>
      <c r="B124715" t="n">
        <v>301</v>
      </c>
    </row>
    <row r="124716">
      <c r="A124716" t="inlineStr">
        <is>
          <t>www.hellenicshippingnews.com</t>
        </is>
      </c>
      <c r="B124716" t="n">
        <v>301</v>
      </c>
    </row>
    <row r="124717">
      <c r="A124717" t="inlineStr">
        <is>
          <t>adventuresofabeautyqueen.files.wordpress.com</t>
        </is>
      </c>
      <c r="B124717" t="n">
        <v>301</v>
      </c>
    </row>
    <row r="124718">
      <c r="A124718" t="inlineStr">
        <is>
          <t>www.bestdestinationwedding.com</t>
        </is>
      </c>
      <c r="B124718" t="n">
        <v>301</v>
      </c>
    </row>
    <row r="124719">
      <c r="A124719" t="inlineStr">
        <is>
          <t>unexcusedabsences.com</t>
        </is>
      </c>
      <c r="B124719" t="n">
        <v>301</v>
      </c>
    </row>
    <row r="124720">
      <c r="A124720" t="inlineStr">
        <is>
          <t>dedicatedtodlp.com</t>
        </is>
      </c>
      <c r="B124720" t="n">
        <v>301</v>
      </c>
    </row>
    <row r="124721">
      <c r="A124721" t="inlineStr">
        <is>
          <t>www.bozuktus.com</t>
        </is>
      </c>
      <c r="B124721" t="n">
        <v>301</v>
      </c>
    </row>
    <row r="124722">
      <c r="A124722" t="inlineStr">
        <is>
          <t>volcano.si.edu</t>
        </is>
      </c>
      <c r="B124722" t="n">
        <v>301</v>
      </c>
    </row>
    <row r="124723">
      <c r="A124723" t="inlineStr">
        <is>
          <t>www.trendingtattoo.com</t>
        </is>
      </c>
      <c r="B124723" t="n">
        <v>301</v>
      </c>
    </row>
    <row r="124724">
      <c r="A124724" t="inlineStr">
        <is>
          <t>undergroundpress.co.za</t>
        </is>
      </c>
      <c r="B124724" t="n">
        <v>301</v>
      </c>
    </row>
    <row r="124725">
      <c r="A124725" t="inlineStr">
        <is>
          <t>www.scifiworld.es</t>
        </is>
      </c>
      <c r="B124725" t="n">
        <v>301</v>
      </c>
    </row>
    <row r="124726">
      <c r="A124726" t="inlineStr">
        <is>
          <t>www.forstepstyle.com</t>
        </is>
      </c>
      <c r="B124726" t="n">
        <v>301</v>
      </c>
    </row>
    <row r="124727">
      <c r="A124727" t="inlineStr">
        <is>
          <t>blog.playerzpot.com</t>
        </is>
      </c>
      <c r="B124727" t="n">
        <v>301</v>
      </c>
    </row>
    <row r="124728">
      <c r="A124728" t="inlineStr">
        <is>
          <t>media.thecustommovement.com</t>
        </is>
      </c>
      <c r="B124728" t="n">
        <v>301</v>
      </c>
    </row>
    <row r="124729">
      <c r="A124729" t="inlineStr">
        <is>
          <t>4viralnews.com</t>
        </is>
      </c>
      <c r="B124729" t="n">
        <v>301</v>
      </c>
    </row>
    <row r="124730">
      <c r="A124730" t="inlineStr">
        <is>
          <t>68church.com</t>
        </is>
      </c>
      <c r="B124730" t="n">
        <v>301</v>
      </c>
    </row>
    <row r="124731">
      <c r="A124731" t="inlineStr">
        <is>
          <t>foodschmooze.org</t>
        </is>
      </c>
      <c r="B124731" t="n">
        <v>301</v>
      </c>
    </row>
    <row r="124732">
      <c r="A124732" t="inlineStr">
        <is>
          <t>cmg-cmg-tv-10030-prod.cdn.arcpublishing.com</t>
        </is>
      </c>
      <c r="B124732" t="n">
        <v>301</v>
      </c>
    </row>
    <row r="124733">
      <c r="A124733" t="inlineStr">
        <is>
          <t>douginnc.files.wordpress.com</t>
        </is>
      </c>
      <c r="B124733" t="n">
        <v>301</v>
      </c>
    </row>
    <row r="124734">
      <c r="A124734" t="inlineStr">
        <is>
          <t>voakl.files.wordpress.com</t>
        </is>
      </c>
      <c r="B124734" t="n">
        <v>301</v>
      </c>
    </row>
    <row r="124735">
      <c r="A124735" t="inlineStr">
        <is>
          <t>static.rafed.net</t>
        </is>
      </c>
      <c r="B124735" t="n">
        <v>301</v>
      </c>
    </row>
    <row r="124736">
      <c r="A124736" t="inlineStr">
        <is>
          <t>www.spx25.de</t>
        </is>
      </c>
      <c r="B124736" t="n">
        <v>301</v>
      </c>
    </row>
    <row r="124737">
      <c r="A124737" t="inlineStr">
        <is>
          <t>www.brasilwire.com</t>
        </is>
      </c>
      <c r="B124737" t="n">
        <v>301</v>
      </c>
    </row>
    <row r="124738">
      <c r="A124738" t="inlineStr">
        <is>
          <t>www.aldi.com.au</t>
        </is>
      </c>
      <c r="B124738" t="n">
        <v>301</v>
      </c>
    </row>
    <row r="124739">
      <c r="A124739" t="inlineStr">
        <is>
          <t>phillypunk.files.wordpress.com</t>
        </is>
      </c>
      <c r="B124739" t="n">
        <v>301</v>
      </c>
    </row>
    <row r="124740">
      <c r="A124740" t="inlineStr">
        <is>
          <t>www.filme.de</t>
        </is>
      </c>
      <c r="B124740" t="n">
        <v>301</v>
      </c>
    </row>
    <row r="124741">
      <c r="A124741" t="inlineStr">
        <is>
          <t>stnicks.org.uk</t>
        </is>
      </c>
      <c r="B124741" t="n">
        <v>301</v>
      </c>
    </row>
    <row r="124742">
      <c r="A124742" t="inlineStr">
        <is>
          <t>rjsupplyhouse.com</t>
        </is>
      </c>
      <c r="B124742" t="n">
        <v>301</v>
      </c>
    </row>
    <row r="124743">
      <c r="A124743" t="inlineStr">
        <is>
          <t>thegamershub.net</t>
        </is>
      </c>
      <c r="B124743" t="n">
        <v>301</v>
      </c>
    </row>
    <row r="124744">
      <c r="A124744" t="inlineStr">
        <is>
          <t>koustrupco.dk</t>
        </is>
      </c>
      <c r="B124744" t="n">
        <v>301</v>
      </c>
    </row>
    <row r="124745">
      <c r="A124745" t="inlineStr">
        <is>
          <t>shoeadviser.com</t>
        </is>
      </c>
      <c r="B124745" t="n">
        <v>301</v>
      </c>
    </row>
    <row r="124746">
      <c r="A124746" t="inlineStr">
        <is>
          <t>digitalt.tv</t>
        </is>
      </c>
      <c r="B124746" t="n">
        <v>301</v>
      </c>
    </row>
    <row r="124747">
      <c r="A124747" t="inlineStr">
        <is>
          <t>www.zarinews.com</t>
        </is>
      </c>
      <c r="B124747" t="n">
        <v>301</v>
      </c>
    </row>
    <row r="124748">
      <c r="A124748" t="inlineStr">
        <is>
          <t>artecyshop.com</t>
        </is>
      </c>
      <c r="B124748" t="n">
        <v>301</v>
      </c>
    </row>
    <row r="124749">
      <c r="A124749" t="inlineStr">
        <is>
          <t>cdn.phonecasewiz.com</t>
        </is>
      </c>
      <c r="B124749" t="n">
        <v>301</v>
      </c>
    </row>
    <row r="124750">
      <c r="A124750" t="inlineStr">
        <is>
          <t>www.masterworksbasketware.com.au</t>
        </is>
      </c>
      <c r="B124750" t="n">
        <v>301</v>
      </c>
    </row>
    <row r="124751">
      <c r="A124751" t="inlineStr">
        <is>
          <t>faridabadcake.com</t>
        </is>
      </c>
      <c r="B124751" t="n">
        <v>301</v>
      </c>
    </row>
    <row r="124752">
      <c r="A124752" t="inlineStr">
        <is>
          <t>www.elanpublish.com</t>
        </is>
      </c>
      <c r="B124752" t="n">
        <v>301</v>
      </c>
    </row>
    <row r="124753">
      <c r="A124753" t="inlineStr">
        <is>
          <t>www.alsipnursery.com</t>
        </is>
      </c>
      <c r="B124753" t="n">
        <v>301</v>
      </c>
    </row>
    <row r="124754">
      <c r="A124754" t="inlineStr">
        <is>
          <t>www.arrowfile.com</t>
        </is>
      </c>
      <c r="B124754" t="n">
        <v>301</v>
      </c>
    </row>
    <row r="124755">
      <c r="A124755" t="inlineStr">
        <is>
          <t>www.sandeeboxing.com</t>
        </is>
      </c>
      <c r="B124755" t="n">
        <v>301</v>
      </c>
    </row>
    <row r="124756">
      <c r="A124756" t="inlineStr">
        <is>
          <t>www.atvtrailrider.ca</t>
        </is>
      </c>
      <c r="B124756" t="n">
        <v>301</v>
      </c>
    </row>
    <row r="124757">
      <c r="A124757" t="inlineStr">
        <is>
          <t>avocado.s3.amazonaws.com</t>
        </is>
      </c>
      <c r="B124757" t="n">
        <v>301</v>
      </c>
    </row>
    <row r="124758">
      <c r="A124758" t="inlineStr">
        <is>
          <t>luxurybagscebu.com</t>
        </is>
      </c>
      <c r="B124758" t="n">
        <v>301</v>
      </c>
    </row>
    <row r="124759">
      <c r="A124759" t="inlineStr">
        <is>
          <t>jewels-stock.com</t>
        </is>
      </c>
      <c r="B124759" t="n">
        <v>301</v>
      </c>
    </row>
    <row r="124760">
      <c r="A124760" t="inlineStr">
        <is>
          <t>thebmwstore.ca</t>
        </is>
      </c>
      <c r="B124760" t="n">
        <v>301</v>
      </c>
    </row>
    <row r="124761">
      <c r="A124761" t="inlineStr">
        <is>
          <t>www.growtopiagame.com</t>
        </is>
      </c>
      <c r="B124761" t="n">
        <v>301</v>
      </c>
    </row>
    <row r="124762">
      <c r="A124762" t="inlineStr">
        <is>
          <t>www.fingerlakes.org</t>
        </is>
      </c>
      <c r="B124762" t="n">
        <v>301</v>
      </c>
    </row>
    <row r="124763">
      <c r="A124763" t="inlineStr">
        <is>
          <t>therambler.org</t>
        </is>
      </c>
      <c r="B124763" t="n">
        <v>301</v>
      </c>
    </row>
    <row r="124764">
      <c r="A124764" t="inlineStr">
        <is>
          <t>www.mexx.com</t>
        </is>
      </c>
      <c r="B124764" t="n">
        <v>301</v>
      </c>
    </row>
    <row r="124765">
      <c r="A124765" t="inlineStr">
        <is>
          <t>zegarki.worldtrade24.pl</t>
        </is>
      </c>
      <c r="B124765" t="n">
        <v>301</v>
      </c>
    </row>
    <row r="124766">
      <c r="A124766" t="inlineStr">
        <is>
          <t>www.love-of-lingerie.com</t>
        </is>
      </c>
      <c r="B124766" t="n">
        <v>301</v>
      </c>
    </row>
    <row r="124767">
      <c r="A124767" t="inlineStr">
        <is>
          <t>www.treasurehutflorist.com</t>
        </is>
      </c>
      <c r="B124767" t="n">
        <v>301</v>
      </c>
    </row>
    <row r="124768">
      <c r="A124768" t="inlineStr">
        <is>
          <t>www.jeuxdepc.fr</t>
        </is>
      </c>
      <c r="B124768" t="n">
        <v>301</v>
      </c>
    </row>
    <row r="124769">
      <c r="A124769" t="inlineStr">
        <is>
          <t>www.wildblueweddings.com</t>
        </is>
      </c>
      <c r="B124769" t="n">
        <v>301</v>
      </c>
    </row>
    <row r="124770">
      <c r="A124770" t="inlineStr">
        <is>
          <t>2gz00p44tlr52qejv22mr7p2-wpengine.netdna-ssl.com</t>
        </is>
      </c>
      <c r="B124770" t="n">
        <v>301</v>
      </c>
    </row>
    <row r="124771">
      <c r="A124771" t="inlineStr">
        <is>
          <t>agapanthusinteriors.com</t>
        </is>
      </c>
      <c r="B124771" t="n">
        <v>301</v>
      </c>
    </row>
    <row r="124772">
      <c r="A124772" t="inlineStr">
        <is>
          <t>www.nhs.uk</t>
        </is>
      </c>
      <c r="B124772" t="n">
        <v>301</v>
      </c>
    </row>
    <row r="124773">
      <c r="A124773" t="inlineStr">
        <is>
          <t>www.office.xerox.com</t>
        </is>
      </c>
      <c r="B124773" t="n">
        <v>301</v>
      </c>
    </row>
    <row r="124774">
      <c r="A124774" t="inlineStr">
        <is>
          <t>nael.invitationurn.com</t>
        </is>
      </c>
      <c r="B124774" t="n">
        <v>301</v>
      </c>
    </row>
    <row r="124775">
      <c r="A124775" t="inlineStr">
        <is>
          <t>www.pahis.fi</t>
        </is>
      </c>
      <c r="B124775" t="n">
        <v>301</v>
      </c>
    </row>
    <row r="124776">
      <c r="A124776" t="inlineStr">
        <is>
          <t>dakotajohnsondaily.com</t>
        </is>
      </c>
      <c r="B124776" t="n">
        <v>301</v>
      </c>
    </row>
    <row r="124777">
      <c r="A124777" t="inlineStr">
        <is>
          <t>www.foutees.ie</t>
        </is>
      </c>
      <c r="B124777" t="n">
        <v>301</v>
      </c>
    </row>
    <row r="124778">
      <c r="A124778" t="inlineStr">
        <is>
          <t>dere.shikimori.one</t>
        </is>
      </c>
      <c r="B124778" t="n">
        <v>301</v>
      </c>
    </row>
    <row r="124779">
      <c r="A124779" t="inlineStr">
        <is>
          <t>www.jcardosomobiliario.pt</t>
        </is>
      </c>
      <c r="B124779" t="n">
        <v>301</v>
      </c>
    </row>
    <row r="124780">
      <c r="A124780" t="inlineStr">
        <is>
          <t>www.demonic-nights.at</t>
        </is>
      </c>
      <c r="B124780" t="n">
        <v>301</v>
      </c>
    </row>
    <row r="124781">
      <c r="A124781" t="inlineStr">
        <is>
          <t>d2z6c3c3r6k4bx.cloudfront.net</t>
        </is>
      </c>
      <c r="B124781" t="n">
        <v>301</v>
      </c>
    </row>
    <row r="124782">
      <c r="A124782" t="inlineStr">
        <is>
          <t>premiumsignsolutions.com</t>
        </is>
      </c>
      <c r="B124782" t="n">
        <v>301</v>
      </c>
    </row>
    <row r="124783">
      <c r="A124783" t="inlineStr">
        <is>
          <t>redbus2us.com</t>
        </is>
      </c>
      <c r="B124783" t="n">
        <v>301</v>
      </c>
    </row>
    <row r="124784">
      <c r="A124784" t="inlineStr">
        <is>
          <t>d2vhogeykex6cj.cloudfront.net</t>
        </is>
      </c>
      <c r="B124784" t="n">
        <v>301</v>
      </c>
    </row>
    <row r="124785">
      <c r="A124785" t="inlineStr">
        <is>
          <t>www.emobilky.cz</t>
        </is>
      </c>
      <c r="B124785" t="n">
        <v>301</v>
      </c>
    </row>
    <row r="124786">
      <c r="A124786" t="inlineStr">
        <is>
          <t>www.baseball-almanac.com</t>
        </is>
      </c>
      <c r="B124786" t="n">
        <v>301</v>
      </c>
    </row>
    <row r="124787">
      <c r="A124787" t="inlineStr">
        <is>
          <t>g6k7x4j6.stackpathcdn.com</t>
        </is>
      </c>
      <c r="B124787" t="n">
        <v>301</v>
      </c>
    </row>
    <row r="124788">
      <c r="A124788" t="inlineStr">
        <is>
          <t>fair-fashionista.com</t>
        </is>
      </c>
      <c r="B124788" t="n">
        <v>301</v>
      </c>
    </row>
    <row r="124789">
      <c r="A124789" t="inlineStr">
        <is>
          <t>mobilityforesights.com</t>
        </is>
      </c>
      <c r="B124789" t="n">
        <v>301</v>
      </c>
    </row>
    <row r="124790">
      <c r="A124790" t="inlineStr">
        <is>
          <t>www.mecka.com</t>
        </is>
      </c>
      <c r="B124790" t="n">
        <v>301</v>
      </c>
    </row>
    <row r="124791">
      <c r="A124791" t="inlineStr">
        <is>
          <t>sophuc.com</t>
        </is>
      </c>
      <c r="B124791" t="n">
        <v>301</v>
      </c>
    </row>
    <row r="124792">
      <c r="A124792" t="inlineStr">
        <is>
          <t>images.apkeasy.me</t>
        </is>
      </c>
      <c r="B124792" t="n">
        <v>301</v>
      </c>
    </row>
    <row r="124793">
      <c r="A124793" t="inlineStr">
        <is>
          <t>tooline.co.nz</t>
        </is>
      </c>
      <c r="B124793" t="n">
        <v>301</v>
      </c>
    </row>
    <row r="124794">
      <c r="A124794" t="inlineStr">
        <is>
          <t>www.fretjam.com</t>
        </is>
      </c>
      <c r="B124794" t="n">
        <v>301</v>
      </c>
    </row>
    <row r="124795">
      <c r="A124795" t="inlineStr">
        <is>
          <t>www.butterflyspraytanning.com</t>
        </is>
      </c>
      <c r="B124795" t="n">
        <v>301</v>
      </c>
    </row>
    <row r="124796">
      <c r="A124796" t="inlineStr">
        <is>
          <t>tapintoteenminds.com</t>
        </is>
      </c>
      <c r="B124796" t="n">
        <v>301</v>
      </c>
    </row>
    <row r="124797">
      <c r="A124797" t="inlineStr">
        <is>
          <t>www.megacinefullhd.net</t>
        </is>
      </c>
      <c r="B124797" t="n">
        <v>301</v>
      </c>
    </row>
    <row r="124798">
      <c r="A124798" t="inlineStr">
        <is>
          <t>www.promostore.de</t>
        </is>
      </c>
      <c r="B124798" t="n">
        <v>301</v>
      </c>
    </row>
    <row r="124799">
      <c r="A124799" t="inlineStr">
        <is>
          <t>worldleisurewear.net</t>
        </is>
      </c>
      <c r="B124799" t="n">
        <v>301</v>
      </c>
    </row>
    <row r="124800">
      <c r="A124800" t="inlineStr">
        <is>
          <t>www.motorcycleparts-hornig.com</t>
        </is>
      </c>
      <c r="B124800" t="n">
        <v>301</v>
      </c>
    </row>
    <row r="124801">
      <c r="A124801" t="inlineStr">
        <is>
          <t>static.menuism.com</t>
        </is>
      </c>
      <c r="B124801" t="n">
        <v>301</v>
      </c>
    </row>
    <row r="124802">
      <c r="A124802" t="inlineStr">
        <is>
          <t>cdn.mikroe.com</t>
        </is>
      </c>
      <c r="B124802" t="n">
        <v>301</v>
      </c>
    </row>
    <row r="124803">
      <c r="A124803" t="inlineStr">
        <is>
          <t>www.mayerspcfloor.com</t>
        </is>
      </c>
      <c r="B124803" t="n">
        <v>301</v>
      </c>
    </row>
    <row r="124804">
      <c r="A124804" t="inlineStr">
        <is>
          <t>www.porscheinterauto.net</t>
        </is>
      </c>
      <c r="B124804" t="n">
        <v>301</v>
      </c>
    </row>
    <row r="124805">
      <c r="A124805" t="inlineStr">
        <is>
          <t>nyaa.shikimori.one</t>
        </is>
      </c>
      <c r="B124805" t="n">
        <v>301</v>
      </c>
    </row>
    <row r="124806">
      <c r="A124806" t="inlineStr">
        <is>
          <t>francjeurosemere.com</t>
        </is>
      </c>
      <c r="B124806" t="n">
        <v>301</v>
      </c>
    </row>
    <row r="124807">
      <c r="A124807" t="inlineStr">
        <is>
          <t>dekosas.com</t>
        </is>
      </c>
      <c r="B124807" t="n">
        <v>301</v>
      </c>
    </row>
    <row r="124808">
      <c r="A124808" t="inlineStr">
        <is>
          <t>essexicehockey.2dimg.com</t>
        </is>
      </c>
      <c r="B124808" t="n">
        <v>301</v>
      </c>
    </row>
    <row r="124809">
      <c r="A124809" t="inlineStr">
        <is>
          <t>www.brownells.ie</t>
        </is>
      </c>
      <c r="B124809" t="n">
        <v>301</v>
      </c>
    </row>
    <row r="124810">
      <c r="A124810" t="inlineStr">
        <is>
          <t>www.outdoor-sports.cz</t>
        </is>
      </c>
      <c r="B124810" t="n">
        <v>301</v>
      </c>
    </row>
    <row r="124811">
      <c r="A124811" t="inlineStr">
        <is>
          <t>airblastaustralia.com</t>
        </is>
      </c>
      <c r="B124811" t="n">
        <v>301</v>
      </c>
    </row>
    <row r="124812">
      <c r="A124812" t="inlineStr">
        <is>
          <t>restoreit.se</t>
        </is>
      </c>
      <c r="B124812" t="n">
        <v>301</v>
      </c>
    </row>
    <row r="124813">
      <c r="A124813" t="inlineStr">
        <is>
          <t>www.roseconstructioninc.com</t>
        </is>
      </c>
      <c r="B124813" t="n">
        <v>301</v>
      </c>
    </row>
    <row r="124814">
      <c r="A124814" t="inlineStr">
        <is>
          <t>welldressing.com</t>
        </is>
      </c>
      <c r="B124814" t="n">
        <v>301</v>
      </c>
    </row>
    <row r="124815">
      <c r="A124815" t="inlineStr">
        <is>
          <t>tvgamepy.com</t>
        </is>
      </c>
      <c r="B124815" t="n">
        <v>301</v>
      </c>
    </row>
    <row r="124816">
      <c r="A124816" t="inlineStr">
        <is>
          <t>www.jlabexport.com</t>
        </is>
      </c>
      <c r="B124816" t="n">
        <v>301</v>
      </c>
    </row>
    <row r="124817">
      <c r="A124817" t="inlineStr">
        <is>
          <t>ttmodelismo.com</t>
        </is>
      </c>
      <c r="B124817" t="n">
        <v>301</v>
      </c>
    </row>
    <row r="124818">
      <c r="A124818" t="inlineStr">
        <is>
          <t>www.pressurewashersarea.com</t>
        </is>
      </c>
      <c r="B124818" t="n">
        <v>301</v>
      </c>
    </row>
    <row r="124819">
      <c r="A124819" t="inlineStr">
        <is>
          <t>www.beadsandjewellery.co.uk</t>
        </is>
      </c>
      <c r="B124819" t="n">
        <v>301</v>
      </c>
    </row>
    <row r="124820">
      <c r="A124820" t="inlineStr">
        <is>
          <t>www.heutink.com</t>
        </is>
      </c>
      <c r="B124820" t="n">
        <v>301</v>
      </c>
    </row>
    <row r="124821">
      <c r="A124821" t="inlineStr">
        <is>
          <t>cdn.locafilm.com</t>
        </is>
      </c>
      <c r="B124821" t="n">
        <v>301</v>
      </c>
    </row>
    <row r="124822">
      <c r="A124822" t="inlineStr">
        <is>
          <t>www.army-shop-admiral.eu</t>
        </is>
      </c>
      <c r="B124822" t="n">
        <v>301</v>
      </c>
    </row>
    <row r="124823">
      <c r="A124823" t="inlineStr">
        <is>
          <t>www.carlightbar.com</t>
        </is>
      </c>
      <c r="B124823" t="n">
        <v>301</v>
      </c>
    </row>
    <row r="124824">
      <c r="A124824" t="inlineStr">
        <is>
          <t>www.katefinn.com.au</t>
        </is>
      </c>
      <c r="B124824" t="n">
        <v>301</v>
      </c>
    </row>
    <row r="124825">
      <c r="A124825" t="inlineStr">
        <is>
          <t>www.bts-motorradteile.ch</t>
        </is>
      </c>
      <c r="B124825" t="n">
        <v>301</v>
      </c>
    </row>
    <row r="124826">
      <c r="A124826" t="inlineStr">
        <is>
          <t>www.stampdata.com</t>
        </is>
      </c>
      <c r="B124826" t="n">
        <v>301</v>
      </c>
    </row>
    <row r="124827">
      <c r="A124827" t="inlineStr">
        <is>
          <t>x-console.pl</t>
        </is>
      </c>
      <c r="B124827" t="n">
        <v>301</v>
      </c>
    </row>
    <row r="124828">
      <c r="A124828" t="inlineStr">
        <is>
          <t>stellamarisbooks.com</t>
        </is>
      </c>
      <c r="B124828" t="n">
        <v>301</v>
      </c>
    </row>
    <row r="124829">
      <c r="A124829" t="inlineStr">
        <is>
          <t>playnbasketball.com</t>
        </is>
      </c>
      <c r="B124829" t="n">
        <v>301</v>
      </c>
    </row>
    <row r="124830">
      <c r="A124830" t="inlineStr">
        <is>
          <t>www.koodinternational.com</t>
        </is>
      </c>
      <c r="B124830" t="n">
        <v>301</v>
      </c>
    </row>
    <row r="124831">
      <c r="A124831" t="inlineStr">
        <is>
          <t>www.titanramps.com</t>
        </is>
      </c>
      <c r="B124831" t="n">
        <v>301</v>
      </c>
    </row>
    <row r="124832">
      <c r="A124832" t="inlineStr">
        <is>
          <t>490a41162b10c544c965-c3bbdf90a5d2bfd3f968dd1a7d4e730e.ssl.cf5.rackcdn.com</t>
        </is>
      </c>
      <c r="B124832" t="n">
        <v>301</v>
      </c>
    </row>
    <row r="124833">
      <c r="A124833" t="inlineStr">
        <is>
          <t>art21.photozou.jp</t>
        </is>
      </c>
      <c r="B124833" t="n">
        <v>301</v>
      </c>
    </row>
    <row r="124834">
      <c r="A124834" t="inlineStr">
        <is>
          <t>media.secretlinenstore.com</t>
        </is>
      </c>
      <c r="B124834" t="n">
        <v>301</v>
      </c>
    </row>
    <row r="124835">
      <c r="A124835" t="inlineStr">
        <is>
          <t>www.elabengineeringequipments.com</t>
        </is>
      </c>
      <c r="B124835" t="n">
        <v>301</v>
      </c>
    </row>
    <row r="124836">
      <c r="A124836" t="inlineStr">
        <is>
          <t>cdn.wpsmackdown.com</t>
        </is>
      </c>
      <c r="B124836" t="n">
        <v>301</v>
      </c>
    </row>
    <row r="124837">
      <c r="A124837" t="inlineStr">
        <is>
          <t>planetaklockow.pl</t>
        </is>
      </c>
      <c r="B124837" t="n">
        <v>301</v>
      </c>
    </row>
    <row r="124838">
      <c r="A124838" t="inlineStr">
        <is>
          <t>i1.ufstatic.com</t>
        </is>
      </c>
      <c r="B124838" t="n">
        <v>301</v>
      </c>
    </row>
    <row r="124839">
      <c r="A124839" t="inlineStr">
        <is>
          <t>chefcart.com.bd</t>
        </is>
      </c>
      <c r="B124839" t="n">
        <v>301</v>
      </c>
    </row>
    <row r="124840">
      <c r="A124840" t="inlineStr">
        <is>
          <t>www.makeupfu.com</t>
        </is>
      </c>
      <c r="B124840" t="n">
        <v>301</v>
      </c>
    </row>
    <row r="124841">
      <c r="A124841" t="inlineStr">
        <is>
          <t>umc.outreach.com</t>
        </is>
      </c>
      <c r="B124841" t="n">
        <v>301</v>
      </c>
    </row>
    <row r="124842">
      <c r="A124842" t="inlineStr">
        <is>
          <t>www.childrensbooks.ie</t>
        </is>
      </c>
      <c r="B124842" t="n">
        <v>301</v>
      </c>
    </row>
    <row r="124843">
      <c r="A124843" t="inlineStr">
        <is>
          <t>www.americanhobbies.us</t>
        </is>
      </c>
      <c r="B124843" t="n">
        <v>301</v>
      </c>
    </row>
    <row r="124844">
      <c r="A124844" t="inlineStr">
        <is>
          <t>cdn.oxy.xxx</t>
        </is>
      </c>
      <c r="B124844" t="n">
        <v>301</v>
      </c>
    </row>
    <row r="124845">
      <c r="A124845" t="inlineStr">
        <is>
          <t>rev9power.com</t>
        </is>
      </c>
      <c r="B124845" t="n">
        <v>301</v>
      </c>
    </row>
    <row r="124846">
      <c r="A124846" t="inlineStr">
        <is>
          <t>www.yourfurnituremarketplace.com</t>
        </is>
      </c>
      <c r="B124846" t="n">
        <v>301</v>
      </c>
    </row>
    <row r="124847">
      <c r="A124847" t="inlineStr">
        <is>
          <t>www.gelgoog.cc</t>
        </is>
      </c>
      <c r="B124847" t="n">
        <v>301</v>
      </c>
    </row>
    <row r="124848">
      <c r="A124848" t="inlineStr">
        <is>
          <t>pltfrmrsrcs.sagepub.com</t>
        </is>
      </c>
      <c r="B124848" t="n">
        <v>301</v>
      </c>
    </row>
    <row r="124849">
      <c r="A124849" t="inlineStr">
        <is>
          <t>p7.prppsn.com</t>
        </is>
      </c>
      <c r="B124849" t="n">
        <v>301</v>
      </c>
    </row>
    <row r="124850">
      <c r="A124850" t="inlineStr">
        <is>
          <t>d1w3mx8orr0ka1.cloudfront.net</t>
        </is>
      </c>
      <c r="B124850" t="n">
        <v>301</v>
      </c>
    </row>
    <row r="124851">
      <c r="A124851" t="inlineStr">
        <is>
          <t>www.jpophelp.com</t>
        </is>
      </c>
      <c r="B124851" t="n">
        <v>301</v>
      </c>
    </row>
    <row r="124852">
      <c r="A124852" t="inlineStr">
        <is>
          <t>antiquebrassset.com</t>
        </is>
      </c>
      <c r="B124852" t="n">
        <v>301</v>
      </c>
    </row>
    <row r="124853">
      <c r="A124853" t="inlineStr">
        <is>
          <t>www.hugosmelroseappliance.com</t>
        </is>
      </c>
      <c r="B124853" t="n">
        <v>301</v>
      </c>
    </row>
    <row r="124854">
      <c r="A124854" t="inlineStr">
        <is>
          <t>api-prod.trendyfoods.com</t>
        </is>
      </c>
      <c r="B124854" t="n">
        <v>301</v>
      </c>
    </row>
    <row r="124855">
      <c r="A124855" t="inlineStr">
        <is>
          <t>opi-belgium.be</t>
        </is>
      </c>
      <c r="B124855" t="n">
        <v>301</v>
      </c>
    </row>
    <row r="124856">
      <c r="A124856" t="inlineStr">
        <is>
          <t>d10o0gjhriak25.cloudfront.net</t>
        </is>
      </c>
      <c r="B124856" t="n">
        <v>301</v>
      </c>
    </row>
    <row r="124857">
      <c r="A124857" t="inlineStr">
        <is>
          <t>vintage.lionvibes.com</t>
        </is>
      </c>
      <c r="B124857" t="n">
        <v>301</v>
      </c>
    </row>
    <row r="124858">
      <c r="A124858" t="inlineStr">
        <is>
          <t>novojob.com</t>
        </is>
      </c>
      <c r="B124858" t="n">
        <v>301</v>
      </c>
    </row>
    <row r="124859">
      <c r="A124859" t="inlineStr">
        <is>
          <t>shortyshvac.com</t>
        </is>
      </c>
      <c r="B124859" t="n">
        <v>301</v>
      </c>
    </row>
    <row r="124860">
      <c r="A124860" t="inlineStr">
        <is>
          <t>www.sabeny.com</t>
        </is>
      </c>
      <c r="B124860" t="n">
        <v>301</v>
      </c>
    </row>
    <row r="124861">
      <c r="A124861" t="inlineStr">
        <is>
          <t>reallovetees.com</t>
        </is>
      </c>
      <c r="B124861" t="n">
        <v>301</v>
      </c>
    </row>
    <row r="124862">
      <c r="A124862" t="inlineStr">
        <is>
          <t>wear-gear.com</t>
        </is>
      </c>
      <c r="B124862" t="n">
        <v>301</v>
      </c>
    </row>
    <row r="124863">
      <c r="A124863" t="inlineStr">
        <is>
          <t>www.essellegi.com</t>
        </is>
      </c>
      <c r="B124863" t="n">
        <v>301</v>
      </c>
    </row>
    <row r="124864">
      <c r="A124864" t="inlineStr">
        <is>
          <t>www.cbpbook.com</t>
        </is>
      </c>
      <c r="B124864" t="n">
        <v>301</v>
      </c>
    </row>
    <row r="124865">
      <c r="A124865" t="inlineStr">
        <is>
          <t>fs.ee</t>
        </is>
      </c>
      <c r="B124865" t="n">
        <v>301</v>
      </c>
    </row>
    <row r="124866">
      <c r="A124866" t="inlineStr">
        <is>
          <t>campingtentsandcanopies.biz</t>
        </is>
      </c>
      <c r="B124866" t="n">
        <v>301</v>
      </c>
    </row>
    <row r="124867">
      <c r="A124867" t="inlineStr">
        <is>
          <t>www.anguspensacola.com</t>
        </is>
      </c>
      <c r="B124867" t="n">
        <v>301</v>
      </c>
    </row>
    <row r="124868">
      <c r="A124868" t="inlineStr">
        <is>
          <t>images.kaartje2go.nl</t>
        </is>
      </c>
      <c r="B124868" t="n">
        <v>301</v>
      </c>
    </row>
    <row r="124869">
      <c r="A124869" t="inlineStr">
        <is>
          <t>www.save24.lt</t>
        </is>
      </c>
      <c r="B124869" t="n">
        <v>301</v>
      </c>
    </row>
    <row r="124870">
      <c r="A124870" t="inlineStr">
        <is>
          <t>cdn.kiwicollection.com</t>
        </is>
      </c>
      <c r="B124870" t="n">
        <v>301</v>
      </c>
    </row>
    <row r="124871">
      <c r="A124871" t="inlineStr">
        <is>
          <t>www.online-mercado.com</t>
        </is>
      </c>
      <c r="B124871" t="n">
        <v>301</v>
      </c>
    </row>
    <row r="124872">
      <c r="A124872" t="inlineStr">
        <is>
          <t>pix.armors.com.ua</t>
        </is>
      </c>
      <c r="B124872" t="n">
        <v>301</v>
      </c>
    </row>
    <row r="124873">
      <c r="A124873" t="inlineStr">
        <is>
          <t>www.pieseuzcasnic.ro</t>
        </is>
      </c>
      <c r="B124873" t="n">
        <v>301</v>
      </c>
    </row>
    <row r="124874">
      <c r="A124874" t="inlineStr">
        <is>
          <t>blog.myvideomedia.com</t>
        </is>
      </c>
      <c r="B124874" t="n">
        <v>301</v>
      </c>
    </row>
    <row r="124875">
      <c r="A124875" t="inlineStr">
        <is>
          <t>tasteminty.com</t>
        </is>
      </c>
      <c r="B124875" t="n">
        <v>301</v>
      </c>
    </row>
    <row r="124876">
      <c r="A124876" t="inlineStr">
        <is>
          <t>mezgines.lv</t>
        </is>
      </c>
      <c r="B124876" t="n">
        <v>301</v>
      </c>
    </row>
    <row r="124877">
      <c r="A124877" t="inlineStr">
        <is>
          <t>www.addisherald.com</t>
        </is>
      </c>
      <c r="B124877" t="n">
        <v>301</v>
      </c>
    </row>
    <row r="124878">
      <c r="A124878" t="inlineStr">
        <is>
          <t>images.governmentrepohomes.com</t>
        </is>
      </c>
      <c r="B124878" t="n">
        <v>301</v>
      </c>
    </row>
    <row r="124879">
      <c r="A124879" t="inlineStr">
        <is>
          <t>media1.razorplanet.com</t>
        </is>
      </c>
      <c r="B124879" t="n">
        <v>301</v>
      </c>
    </row>
    <row r="124880">
      <c r="A124880" t="inlineStr">
        <is>
          <t>www.limitedtoys.it</t>
        </is>
      </c>
      <c r="B124880" t="n">
        <v>301</v>
      </c>
    </row>
    <row r="124881">
      <c r="A124881" t="inlineStr">
        <is>
          <t>happyface313.com</t>
        </is>
      </c>
      <c r="B124881" t="n">
        <v>301</v>
      </c>
    </row>
    <row r="124882">
      <c r="A124882" t="inlineStr">
        <is>
          <t>seoagent.emeraldbg.com</t>
        </is>
      </c>
      <c r="B124882" t="n">
        <v>301</v>
      </c>
    </row>
    <row r="124883">
      <c r="A124883" t="inlineStr">
        <is>
          <t>pcbwayfile.s3-us-west-2.amazonaws.com</t>
        </is>
      </c>
      <c r="B124883" t="n">
        <v>301</v>
      </c>
    </row>
    <row r="124884">
      <c r="A124884" t="inlineStr">
        <is>
          <t>cdn.unwire.pro</t>
        </is>
      </c>
      <c r="B124884" t="n">
        <v>301</v>
      </c>
    </row>
    <row r="124885">
      <c r="A124885" t="inlineStr">
        <is>
          <t>thalassashop.com</t>
        </is>
      </c>
      <c r="B124885" t="n">
        <v>301</v>
      </c>
    </row>
    <row r="124886">
      <c r="A124886" t="inlineStr">
        <is>
          <t>nerohelp.info</t>
        </is>
      </c>
      <c r="B124886" t="n">
        <v>301</v>
      </c>
    </row>
    <row r="124887">
      <c r="A124887" t="inlineStr">
        <is>
          <t>www.thelittlegreenbag.nl</t>
        </is>
      </c>
      <c r="B124887" t="n">
        <v>301</v>
      </c>
    </row>
    <row r="124888">
      <c r="A124888" t="inlineStr">
        <is>
          <t>oobmatrix.com</t>
        </is>
      </c>
      <c r="B124888" t="n">
        <v>301</v>
      </c>
    </row>
    <row r="124889">
      <c r="A124889" t="inlineStr">
        <is>
          <t>www.stampegrafica.plus</t>
        </is>
      </c>
      <c r="B124889" t="n">
        <v>301</v>
      </c>
    </row>
    <row r="124890">
      <c r="A124890" t="inlineStr">
        <is>
          <t>www.newsx.com</t>
        </is>
      </c>
      <c r="B124890" t="n">
        <v>301</v>
      </c>
    </row>
    <row r="124891">
      <c r="A124891" t="inlineStr">
        <is>
          <t>worlddogfinder.com</t>
        </is>
      </c>
      <c r="B124891" t="n">
        <v>301</v>
      </c>
    </row>
    <row r="124892">
      <c r="A124892" t="inlineStr">
        <is>
          <t>www.bombaystores.co.uk</t>
        </is>
      </c>
      <c r="B124892" t="n">
        <v>301</v>
      </c>
    </row>
    <row r="124893">
      <c r="A124893" t="inlineStr">
        <is>
          <t>outbreaknewstoday.com</t>
        </is>
      </c>
      <c r="B124893" t="n">
        <v>301</v>
      </c>
    </row>
    <row r="124894">
      <c r="A124894" t="inlineStr">
        <is>
          <t>www.mingaimports.com</t>
        </is>
      </c>
      <c r="B124894" t="n">
        <v>301</v>
      </c>
    </row>
    <row r="124895">
      <c r="A124895" t="inlineStr">
        <is>
          <t>badporntube.com</t>
        </is>
      </c>
      <c r="B124895" t="n">
        <v>301</v>
      </c>
    </row>
    <row r="124896">
      <c r="A124896" t="inlineStr">
        <is>
          <t>www.barplan.com</t>
        </is>
      </c>
      <c r="B124896" t="n">
        <v>301</v>
      </c>
    </row>
    <row r="124897">
      <c r="A124897" t="inlineStr">
        <is>
          <t>debanked.com</t>
        </is>
      </c>
      <c r="B124897" t="n">
        <v>301</v>
      </c>
    </row>
    <row r="124898">
      <c r="A124898" t="inlineStr">
        <is>
          <t>games144.com</t>
        </is>
      </c>
      <c r="B124898" t="n">
        <v>301</v>
      </c>
    </row>
    <row r="124899">
      <c r="A124899" t="inlineStr">
        <is>
          <t>huanyo.my</t>
        </is>
      </c>
      <c r="B124899" t="n">
        <v>301</v>
      </c>
    </row>
    <row r="124900">
      <c r="A124900" t="inlineStr">
        <is>
          <t>www.freeridebikes.ro</t>
        </is>
      </c>
      <c r="B124900" t="n">
        <v>301</v>
      </c>
    </row>
    <row r="124901">
      <c r="A124901" t="inlineStr">
        <is>
          <t>sneakers.net.ua</t>
        </is>
      </c>
      <c r="B124901" t="n">
        <v>301</v>
      </c>
    </row>
    <row r="124902">
      <c r="A124902" t="inlineStr">
        <is>
          <t>transitionwatch.org</t>
        </is>
      </c>
      <c r="B124902" t="n">
        <v>301</v>
      </c>
    </row>
    <row r="124903">
      <c r="A124903" t="inlineStr">
        <is>
          <t>www.arnica.gr</t>
        </is>
      </c>
      <c r="B124903" t="n">
        <v>301</v>
      </c>
    </row>
    <row r="124904">
      <c r="A124904" t="inlineStr">
        <is>
          <t>www.healthylivingdirect.com</t>
        </is>
      </c>
      <c r="B124904" t="n">
        <v>301</v>
      </c>
    </row>
    <row r="124905">
      <c r="A124905" t="inlineStr">
        <is>
          <t>artfcity.com</t>
        </is>
      </c>
      <c r="B124905" t="n">
        <v>301</v>
      </c>
    </row>
    <row r="124906">
      <c r="A124906" t="inlineStr">
        <is>
          <t>ajp.com.au</t>
        </is>
      </c>
      <c r="B124906" t="n">
        <v>301</v>
      </c>
    </row>
    <row r="124907">
      <c r="A124907" t="inlineStr">
        <is>
          <t>md-hunter.com</t>
        </is>
      </c>
      <c r="B124907" t="n">
        <v>301</v>
      </c>
    </row>
    <row r="124908">
      <c r="A124908" t="inlineStr">
        <is>
          <t>meteoritee.com</t>
        </is>
      </c>
      <c r="B124908" t="n">
        <v>301</v>
      </c>
    </row>
    <row r="124909">
      <c r="A124909" t="inlineStr">
        <is>
          <t>www.thallo.com</t>
        </is>
      </c>
      <c r="B124909" t="n">
        <v>301</v>
      </c>
    </row>
    <row r="124910">
      <c r="A124910" t="inlineStr">
        <is>
          <t>automotiverhythms.com</t>
        </is>
      </c>
      <c r="B124910" t="n">
        <v>301</v>
      </c>
    </row>
    <row r="124911">
      <c r="A124911" t="inlineStr">
        <is>
          <t>techtablets.com</t>
        </is>
      </c>
      <c r="B124911" t="n">
        <v>301</v>
      </c>
    </row>
    <row r="124912">
      <c r="A124912" t="inlineStr">
        <is>
          <t>telematicswire.net</t>
        </is>
      </c>
      <c r="B124912" t="n">
        <v>301</v>
      </c>
    </row>
    <row r="124913">
      <c r="A124913" t="inlineStr">
        <is>
          <t>m.mylovecoachoutletsonline.net</t>
        </is>
      </c>
      <c r="B124913" t="n">
        <v>301</v>
      </c>
    </row>
    <row r="124914">
      <c r="A124914" t="inlineStr">
        <is>
          <t>m.ufhealth.org</t>
        </is>
      </c>
      <c r="B124914" t="n">
        <v>301</v>
      </c>
    </row>
    <row r="124915">
      <c r="A124915" t="inlineStr">
        <is>
          <t>www.baliwaves.com</t>
        </is>
      </c>
      <c r="B124915" t="n">
        <v>301</v>
      </c>
    </row>
    <row r="124916">
      <c r="A124916" t="inlineStr">
        <is>
          <t>www.uslifestyle.de</t>
        </is>
      </c>
      <c r="B124916" t="n">
        <v>301</v>
      </c>
    </row>
    <row r="124917">
      <c r="A124917" t="inlineStr">
        <is>
          <t>www.maravica.it</t>
        </is>
      </c>
      <c r="B124917" t="n">
        <v>301</v>
      </c>
    </row>
    <row r="124918">
      <c r="A124918" t="inlineStr">
        <is>
          <t>blog.truckandtrailer.co.za</t>
        </is>
      </c>
      <c r="B124918" t="n">
        <v>301</v>
      </c>
    </row>
    <row r="124919">
      <c r="A124919" t="inlineStr">
        <is>
          <t>images.absolutdrinks.com</t>
        </is>
      </c>
      <c r="B124919" t="n">
        <v>301</v>
      </c>
    </row>
    <row r="124920">
      <c r="A124920" t="inlineStr">
        <is>
          <t>blog.healthians.com</t>
        </is>
      </c>
      <c r="B124920" t="n">
        <v>301</v>
      </c>
    </row>
    <row r="124921">
      <c r="A124921" t="inlineStr">
        <is>
          <t>theshalomimaginative.com</t>
        </is>
      </c>
      <c r="B124921" t="n">
        <v>301</v>
      </c>
    </row>
    <row r="124922">
      <c r="A124922" t="inlineStr">
        <is>
          <t>www.movegb.com</t>
        </is>
      </c>
      <c r="B124922" t="n">
        <v>301</v>
      </c>
    </row>
    <row r="124923">
      <c r="A124923" t="inlineStr">
        <is>
          <t>www.sagentech.com</t>
        </is>
      </c>
      <c r="B124923" t="n">
        <v>301</v>
      </c>
    </row>
    <row r="124924">
      <c r="A124924" t="inlineStr">
        <is>
          <t>www.stylewithin.co.uk</t>
        </is>
      </c>
      <c r="B124924" t="n">
        <v>301</v>
      </c>
    </row>
    <row r="124925">
      <c r="A124925" t="inlineStr">
        <is>
          <t>bangaloreataglance.files.wordpress.com</t>
        </is>
      </c>
      <c r="B124925" t="n">
        <v>301</v>
      </c>
    </row>
    <row r="124926">
      <c r="A124926" t="inlineStr">
        <is>
          <t>www.goodrichglobal.com</t>
        </is>
      </c>
      <c r="B124926" t="n">
        <v>301</v>
      </c>
    </row>
    <row r="124927">
      <c r="A124927" t="inlineStr">
        <is>
          <t>bloggingx.com</t>
        </is>
      </c>
      <c r="B124927" t="n">
        <v>301</v>
      </c>
    </row>
    <row r="124928">
      <c r="A124928" t="inlineStr">
        <is>
          <t>www.digitaldirectsecurity.co.uk</t>
        </is>
      </c>
      <c r="B124928" t="n">
        <v>301</v>
      </c>
    </row>
    <row r="124929">
      <c r="A124929" t="inlineStr">
        <is>
          <t>www.playsnesonline.com</t>
        </is>
      </c>
      <c r="B124929" t="n">
        <v>301</v>
      </c>
    </row>
    <row r="124930">
      <c r="A124930" t="inlineStr">
        <is>
          <t>adrastuscomic.com</t>
        </is>
      </c>
      <c r="B124930" t="n">
        <v>301</v>
      </c>
    </row>
    <row r="124931">
      <c r="A124931" t="inlineStr">
        <is>
          <t>www.dineshindustries.com</t>
        </is>
      </c>
      <c r="B124931" t="n">
        <v>301</v>
      </c>
    </row>
    <row r="124932">
      <c r="A124932" t="inlineStr">
        <is>
          <t>4feet2mouths.files.wordpress.com</t>
        </is>
      </c>
      <c r="B124932" t="n">
        <v>301</v>
      </c>
    </row>
    <row r="124933">
      <c r="A124933" t="inlineStr">
        <is>
          <t>www.whitlockwoodendesigns.com</t>
        </is>
      </c>
      <c r="B124933" t="n">
        <v>301</v>
      </c>
    </row>
    <row r="124934">
      <c r="A124934" t="inlineStr">
        <is>
          <t>s36087.pcdn.co</t>
        </is>
      </c>
      <c r="B124934" t="n">
        <v>301</v>
      </c>
    </row>
    <row r="124935">
      <c r="A124935" t="inlineStr">
        <is>
          <t>www.procycles.com.au</t>
        </is>
      </c>
      <c r="B124935" t="n">
        <v>301</v>
      </c>
    </row>
    <row r="124936">
      <c r="A124936" t="inlineStr">
        <is>
          <t>blogs.hope.edu</t>
        </is>
      </c>
      <c r="B124936" t="n">
        <v>301</v>
      </c>
    </row>
    <row r="124937">
      <c r="A124937" t="inlineStr">
        <is>
          <t>images.washeri.com</t>
        </is>
      </c>
      <c r="B124937" t="n">
        <v>301</v>
      </c>
    </row>
    <row r="124938">
      <c r="A124938" t="inlineStr">
        <is>
          <t>www.fhsc.org.uk</t>
        </is>
      </c>
      <c r="B124938" t="n">
        <v>301</v>
      </c>
    </row>
    <row r="124939">
      <c r="A124939" t="inlineStr">
        <is>
          <t>artsyarchitette.files.wordpress.com</t>
        </is>
      </c>
      <c r="B124939" t="n">
        <v>301</v>
      </c>
    </row>
    <row r="124940">
      <c r="A124940" t="inlineStr">
        <is>
          <t>parpee.com</t>
        </is>
      </c>
      <c r="B124940" t="n">
        <v>301</v>
      </c>
    </row>
    <row r="124941">
      <c r="A124941" t="inlineStr">
        <is>
          <t>images.10inch.org</t>
        </is>
      </c>
      <c r="B124941" t="n">
        <v>301</v>
      </c>
    </row>
    <row r="124942">
      <c r="A124942" t="inlineStr">
        <is>
          <t>apollotheme.com</t>
        </is>
      </c>
      <c r="B124942" t="n">
        <v>301</v>
      </c>
    </row>
    <row r="124943">
      <c r="A124943" t="inlineStr">
        <is>
          <t>www.biddytarot.com</t>
        </is>
      </c>
      <c r="B124943" t="n">
        <v>301</v>
      </c>
    </row>
    <row r="124944">
      <c r="A124944" t="inlineStr">
        <is>
          <t>www.bloglino.com</t>
        </is>
      </c>
      <c r="B124944" t="n">
        <v>301</v>
      </c>
    </row>
    <row r="124945">
      <c r="A124945" t="inlineStr">
        <is>
          <t>www.pureracer.es</t>
        </is>
      </c>
      <c r="B124945" t="n">
        <v>301</v>
      </c>
    </row>
    <row r="124946">
      <c r="A124946" t="inlineStr">
        <is>
          <t>api.nasdaqomx.wallst.com</t>
        </is>
      </c>
      <c r="B124946" t="n">
        <v>301</v>
      </c>
    </row>
    <row r="124947">
      <c r="A124947" t="inlineStr">
        <is>
          <t>wwwmm.cathkidston.hk</t>
        </is>
      </c>
      <c r="B124947" t="n">
        <v>301</v>
      </c>
    </row>
    <row r="124948">
      <c r="A124948" t="inlineStr">
        <is>
          <t>www.jedicraftgirl.com</t>
        </is>
      </c>
      <c r="B124948" t="n">
        <v>301</v>
      </c>
    </row>
    <row r="124949">
      <c r="A124949" t="inlineStr">
        <is>
          <t>www.heartspm.com</t>
        </is>
      </c>
      <c r="B124949" t="n">
        <v>301</v>
      </c>
    </row>
    <row r="124950">
      <c r="A124950" t="inlineStr">
        <is>
          <t>www.dendenhobby.com</t>
        </is>
      </c>
      <c r="B124950" t="n">
        <v>301</v>
      </c>
    </row>
    <row r="124951">
      <c r="A124951" t="inlineStr">
        <is>
          <t>abundatonightml-i.abs-cbn.com</t>
        </is>
      </c>
      <c r="B124951" t="n">
        <v>301</v>
      </c>
    </row>
    <row r="124952">
      <c r="A124952" t="inlineStr">
        <is>
          <t>d1wqdi0mn1p09i.cloudfront.net</t>
        </is>
      </c>
      <c r="B124952" t="n">
        <v>301</v>
      </c>
    </row>
    <row r="124953">
      <c r="A124953" t="inlineStr">
        <is>
          <t>footshopping.com</t>
        </is>
      </c>
      <c r="B124953" t="n">
        <v>301</v>
      </c>
    </row>
    <row r="124954">
      <c r="A124954" t="inlineStr">
        <is>
          <t>5startuning.com</t>
        </is>
      </c>
      <c r="B124954" t="n">
        <v>301</v>
      </c>
    </row>
    <row r="124955">
      <c r="A124955" t="inlineStr">
        <is>
          <t>thewilsonbeacon.com</t>
        </is>
      </c>
      <c r="B124955" t="n">
        <v>301</v>
      </c>
    </row>
    <row r="124956">
      <c r="A124956" t="inlineStr">
        <is>
          <t>www.gnbvt.edu</t>
        </is>
      </c>
      <c r="B124956" t="n">
        <v>301</v>
      </c>
    </row>
    <row r="124957">
      <c r="A124957" t="inlineStr">
        <is>
          <t>digitalsummit.com</t>
        </is>
      </c>
      <c r="B124957" t="n">
        <v>301</v>
      </c>
    </row>
    <row r="124958">
      <c r="A124958" t="inlineStr">
        <is>
          <t>beautytalk.com</t>
        </is>
      </c>
      <c r="B124958" t="n">
        <v>301</v>
      </c>
    </row>
    <row r="124959">
      <c r="A124959" t="inlineStr">
        <is>
          <t>www.butterandbaggage.com</t>
        </is>
      </c>
      <c r="B124959" t="n">
        <v>301</v>
      </c>
    </row>
    <row r="124960">
      <c r="A124960" t="inlineStr">
        <is>
          <t>chictrends.co.uk</t>
        </is>
      </c>
      <c r="B124960" t="n">
        <v>301</v>
      </c>
    </row>
    <row r="124961">
      <c r="A124961" t="inlineStr">
        <is>
          <t>theoccasionalnomad.files.wordpress.com</t>
        </is>
      </c>
      <c r="B124961" t="n">
        <v>301</v>
      </c>
    </row>
    <row r="124962">
      <c r="A124962" t="inlineStr">
        <is>
          <t>cdn.veganosity.com</t>
        </is>
      </c>
      <c r="B124962" t="n">
        <v>301</v>
      </c>
    </row>
    <row r="124963">
      <c r="A124963" t="inlineStr">
        <is>
          <t>www.egr.uh.edu</t>
        </is>
      </c>
      <c r="B124963" t="n">
        <v>301</v>
      </c>
    </row>
    <row r="124964">
      <c r="A124964" t="inlineStr">
        <is>
          <t>www.sportinstantdownload.com</t>
        </is>
      </c>
      <c r="B124964" t="n">
        <v>301</v>
      </c>
    </row>
    <row r="124965">
      <c r="A124965" t="inlineStr">
        <is>
          <t>www.nycsinglemom.com</t>
        </is>
      </c>
      <c r="B124965" t="n">
        <v>301</v>
      </c>
    </row>
    <row r="124966">
      <c r="A124966" t="inlineStr">
        <is>
          <t>scufgaming.com</t>
        </is>
      </c>
      <c r="B124966" t="n">
        <v>301</v>
      </c>
    </row>
    <row r="124967">
      <c r="A124967" t="inlineStr">
        <is>
          <t>memoirs.gr</t>
        </is>
      </c>
      <c r="B124967" t="n">
        <v>301</v>
      </c>
    </row>
    <row r="124968">
      <c r="A124968" t="inlineStr">
        <is>
          <t>www.windowsdigitals.com</t>
        </is>
      </c>
      <c r="B124968" t="n">
        <v>301</v>
      </c>
    </row>
    <row r="124969">
      <c r="A124969" t="inlineStr">
        <is>
          <t>www.hawesko.de</t>
        </is>
      </c>
      <c r="B124969" t="n">
        <v>301</v>
      </c>
    </row>
    <row r="124970">
      <c r="A124970" t="inlineStr">
        <is>
          <t>theworkingsheepdog.com</t>
        </is>
      </c>
      <c r="B124970" t="n">
        <v>301</v>
      </c>
    </row>
    <row r="124971">
      <c r="A124971" t="inlineStr">
        <is>
          <t>www.northbay-itad.com</t>
        </is>
      </c>
      <c r="B124971" t="n">
        <v>301</v>
      </c>
    </row>
    <row r="124972">
      <c r="A124972" t="inlineStr">
        <is>
          <t>www.allaboutpocketknives.com</t>
        </is>
      </c>
      <c r="B124972" t="n">
        <v>301</v>
      </c>
    </row>
    <row r="124973">
      <c r="A124973" t="inlineStr">
        <is>
          <t>patiodesign.ca</t>
        </is>
      </c>
      <c r="B124973" t="n">
        <v>301</v>
      </c>
    </row>
    <row r="124974">
      <c r="A124974" t="inlineStr">
        <is>
          <t>www.olcdist.com</t>
        </is>
      </c>
      <c r="B124974" t="n">
        <v>301</v>
      </c>
    </row>
    <row r="124975">
      <c r="A124975" t="inlineStr">
        <is>
          <t>buyshoes.shop</t>
        </is>
      </c>
      <c r="B124975" t="n">
        <v>301</v>
      </c>
    </row>
    <row r="124976">
      <c r="A124976" t="inlineStr">
        <is>
          <t>www.malaysia-wildlife-and-nature.com</t>
        </is>
      </c>
      <c r="B124976" t="n">
        <v>301</v>
      </c>
    </row>
    <row r="124977">
      <c r="A124977" t="inlineStr">
        <is>
          <t>d1rjijh98faza0.cloudfront.net</t>
        </is>
      </c>
      <c r="B124977" t="n">
        <v>301</v>
      </c>
    </row>
    <row r="124978">
      <c r="A124978" t="inlineStr">
        <is>
          <t>www.antivirussales.com</t>
        </is>
      </c>
      <c r="B124978" t="n">
        <v>301</v>
      </c>
    </row>
    <row r="124979">
      <c r="A124979" t="inlineStr">
        <is>
          <t>www.mtcsys.us</t>
        </is>
      </c>
      <c r="B124979" t="n">
        <v>301</v>
      </c>
    </row>
    <row r="124980">
      <c r="A124980" t="inlineStr">
        <is>
          <t>d27afjhe0vu8x.cloudfront.net</t>
        </is>
      </c>
      <c r="B124980" t="n">
        <v>301</v>
      </c>
    </row>
    <row r="124981">
      <c r="A124981" t="inlineStr">
        <is>
          <t>helenmclean.com.au</t>
        </is>
      </c>
      <c r="B124981" t="n">
        <v>301</v>
      </c>
    </row>
    <row r="124982">
      <c r="A124982" t="inlineStr">
        <is>
          <t>textures.world</t>
        </is>
      </c>
      <c r="B124982" t="n">
        <v>301</v>
      </c>
    </row>
    <row r="124983">
      <c r="A124983" t="inlineStr">
        <is>
          <t>www.lawnn.com</t>
        </is>
      </c>
      <c r="B124983" t="n">
        <v>301</v>
      </c>
    </row>
    <row r="124984">
      <c r="A124984" t="inlineStr">
        <is>
          <t>theflorala.com</t>
        </is>
      </c>
      <c r="B124984" t="n">
        <v>301</v>
      </c>
    </row>
    <row r="124985">
      <c r="A124985" t="inlineStr">
        <is>
          <t>ozlemsturkishtable.com</t>
        </is>
      </c>
      <c r="B124985" t="n">
        <v>301</v>
      </c>
    </row>
    <row r="124986">
      <c r="A124986" t="inlineStr">
        <is>
          <t>www.hauteandhumid.com</t>
        </is>
      </c>
      <c r="B124986" t="n">
        <v>301</v>
      </c>
    </row>
    <row r="124987">
      <c r="A124987" t="inlineStr">
        <is>
          <t>www.readersmagnet.biz</t>
        </is>
      </c>
      <c r="B124987" t="n">
        <v>301</v>
      </c>
    </row>
    <row r="124988">
      <c r="A124988" t="inlineStr">
        <is>
          <t>barryh2.files.wordpress.com</t>
        </is>
      </c>
      <c r="B124988" t="n">
        <v>301</v>
      </c>
    </row>
    <row r="124989">
      <c r="A124989" t="inlineStr">
        <is>
          <t>www.hiltonphoto.co.uk</t>
        </is>
      </c>
      <c r="B124989" t="n">
        <v>301</v>
      </c>
    </row>
    <row r="124990">
      <c r="A124990" t="inlineStr">
        <is>
          <t>freelancers3d.com</t>
        </is>
      </c>
      <c r="B124990" t="n">
        <v>301</v>
      </c>
    </row>
    <row r="124991">
      <c r="A124991" t="inlineStr">
        <is>
          <t>www.shumacher.com</t>
        </is>
      </c>
      <c r="B124991" t="n">
        <v>301</v>
      </c>
    </row>
    <row r="124992">
      <c r="A124992" t="inlineStr">
        <is>
          <t>mygadgetreviewer.com</t>
        </is>
      </c>
      <c r="B124992" t="n">
        <v>301</v>
      </c>
    </row>
    <row r="124993">
      <c r="A124993" t="inlineStr">
        <is>
          <t>slotsfree.com</t>
        </is>
      </c>
      <c r="B124993" t="n">
        <v>301</v>
      </c>
    </row>
    <row r="124994">
      <c r="A124994" t="inlineStr">
        <is>
          <t>www.cvplaza.com</t>
        </is>
      </c>
      <c r="B124994" t="n">
        <v>301</v>
      </c>
    </row>
    <row r="124995">
      <c r="A124995" t="inlineStr">
        <is>
          <t>ourkindofwonderful.com</t>
        </is>
      </c>
      <c r="B124995" t="n">
        <v>301</v>
      </c>
    </row>
    <row r="124996">
      <c r="A124996" t="inlineStr">
        <is>
          <t>www.wichita.edu</t>
        </is>
      </c>
      <c r="B124996" t="n">
        <v>301</v>
      </c>
    </row>
    <row r="124997">
      <c r="A124997" t="inlineStr">
        <is>
          <t>m.endprohibitionagain.com</t>
        </is>
      </c>
      <c r="B124997" t="n">
        <v>301</v>
      </c>
    </row>
    <row r="124998">
      <c r="A124998" t="inlineStr">
        <is>
          <t>maxtondesign.com</t>
        </is>
      </c>
      <c r="B124998" t="n">
        <v>301</v>
      </c>
    </row>
    <row r="124999">
      <c r="A124999" t="inlineStr">
        <is>
          <t>online.statref.com</t>
        </is>
      </c>
      <c r="B124999" t="n">
        <v>301</v>
      </c>
    </row>
    <row r="125000">
      <c r="A125000" t="inlineStr">
        <is>
          <t>www.sportshoesbarletta.it</t>
        </is>
      </c>
      <c r="B125000" t="n">
        <v>301</v>
      </c>
    </row>
    <row r="125001">
      <c r="A125001" t="inlineStr">
        <is>
          <t>nx-cdn.trgwl.com</t>
        </is>
      </c>
      <c r="B125001" t="n">
        <v>301</v>
      </c>
    </row>
    <row r="125002">
      <c r="A125002" t="inlineStr">
        <is>
          <t>pcappgames.com</t>
        </is>
      </c>
      <c r="B125002" t="n">
        <v>301</v>
      </c>
    </row>
    <row r="125003">
      <c r="A125003" t="inlineStr">
        <is>
          <t>www.milantobacco.com</t>
        </is>
      </c>
      <c r="B125003" t="n">
        <v>301</v>
      </c>
    </row>
    <row r="125004">
      <c r="A125004" t="inlineStr">
        <is>
          <t>fwr1-library-live.s3-eu-west-1.amazonaws.com</t>
        </is>
      </c>
      <c r="B125004" t="n">
        <v>301</v>
      </c>
    </row>
    <row r="125005">
      <c r="A125005" t="inlineStr">
        <is>
          <t>www.bournemouth.co.uk</t>
        </is>
      </c>
      <c r="B125005" t="n">
        <v>301</v>
      </c>
    </row>
    <row r="125006">
      <c r="A125006" t="inlineStr">
        <is>
          <t>www.paramountbrowns.com.au</t>
        </is>
      </c>
      <c r="B125006" t="n">
        <v>301</v>
      </c>
    </row>
    <row r="125007">
      <c r="A125007" t="inlineStr">
        <is>
          <t>www.workersliberty.org</t>
        </is>
      </c>
      <c r="B125007" t="n">
        <v>301</v>
      </c>
    </row>
    <row r="125008">
      <c r="A125008" t="inlineStr">
        <is>
          <t>www.tntsoccershop.net</t>
        </is>
      </c>
      <c r="B125008" t="n">
        <v>301</v>
      </c>
    </row>
    <row r="125009">
      <c r="A125009" t="inlineStr">
        <is>
          <t>www.bottlewaterfillingmachine.com</t>
        </is>
      </c>
      <c r="B125009" t="n">
        <v>301</v>
      </c>
    </row>
    <row r="125010">
      <c r="A125010" t="inlineStr">
        <is>
          <t>tscstatic.momoney.com</t>
        </is>
      </c>
      <c r="B125010" t="n">
        <v>301</v>
      </c>
    </row>
    <row r="125011">
      <c r="A125011" t="inlineStr">
        <is>
          <t>www.rubberstock.com</t>
        </is>
      </c>
      <c r="B125011" t="n">
        <v>301</v>
      </c>
    </row>
    <row r="125012">
      <c r="A125012" t="inlineStr">
        <is>
          <t>ccpl.librarymarket.com</t>
        </is>
      </c>
      <c r="B125012" t="n">
        <v>301</v>
      </c>
    </row>
    <row r="125013">
      <c r="A125013" t="inlineStr">
        <is>
          <t>www.corleycycles.com</t>
        </is>
      </c>
      <c r="B125013" t="n">
        <v>301</v>
      </c>
    </row>
    <row r="125014">
      <c r="A125014" t="inlineStr">
        <is>
          <t>www.wholesalehandbags.co.uk</t>
        </is>
      </c>
      <c r="B125014" t="n">
        <v>301</v>
      </c>
    </row>
    <row r="125015">
      <c r="A125015" t="inlineStr">
        <is>
          <t>bf6cf7a1e4877cc2a3f4-d297fe1c0379531cd1dbe212347beb24.ssl.cf1.rackcdn.com</t>
        </is>
      </c>
      <c r="B125015" t="n">
        <v>301</v>
      </c>
    </row>
    <row r="125016">
      <c r="A125016" t="inlineStr">
        <is>
          <t>c462bbab37adfe1754fa-ce79738931c6534be967ce374e6b830d.ssl.cf1.rackcdn.com</t>
        </is>
      </c>
      <c r="B125016" t="n">
        <v>301</v>
      </c>
    </row>
    <row r="125017">
      <c r="A125017" t="inlineStr">
        <is>
          <t>www.theunheardnerd.com</t>
        </is>
      </c>
      <c r="B125017" t="n">
        <v>300</v>
      </c>
    </row>
    <row r="125018">
      <c r="A125018" t="inlineStr">
        <is>
          <t>weinteriors.co.uk</t>
        </is>
      </c>
      <c r="B125018" t="n">
        <v>300</v>
      </c>
    </row>
    <row r="125019">
      <c r="A125019" t="inlineStr">
        <is>
          <t>www.divinestyle.co</t>
        </is>
      </c>
      <c r="B125019" t="n">
        <v>300</v>
      </c>
    </row>
    <row r="125020">
      <c r="A125020" t="inlineStr">
        <is>
          <t>en.zanadesign.eu</t>
        </is>
      </c>
      <c r="B125020" t="n">
        <v>300</v>
      </c>
    </row>
    <row r="125021">
      <c r="A125021" t="inlineStr">
        <is>
          <t>beautygroup.eu</t>
        </is>
      </c>
      <c r="B125021" t="n">
        <v>300</v>
      </c>
    </row>
    <row r="125022">
      <c r="A125022" t="inlineStr">
        <is>
          <t>asset.watch.impress.co.jp</t>
        </is>
      </c>
      <c r="B125022" t="n">
        <v>300</v>
      </c>
    </row>
    <row r="125023">
      <c r="A125023" t="inlineStr">
        <is>
          <t>hhcdn.ru</t>
        </is>
      </c>
      <c r="B125023" t="n">
        <v>300</v>
      </c>
    </row>
    <row r="125024">
      <c r="A125024" t="inlineStr">
        <is>
          <t>img.printerrier.com</t>
        </is>
      </c>
      <c r="B125024" t="n">
        <v>300</v>
      </c>
    </row>
    <row r="125025">
      <c r="A125025" t="inlineStr">
        <is>
          <t>storage.quickbutik.com</t>
        </is>
      </c>
      <c r="B125025" t="n">
        <v>300</v>
      </c>
    </row>
    <row r="125026">
      <c r="A125026" t="inlineStr">
        <is>
          <t>files.laliga.es</t>
        </is>
      </c>
      <c r="B125026" t="n">
        <v>300</v>
      </c>
    </row>
    <row r="125027">
      <c r="A125027" t="inlineStr">
        <is>
          <t>d1jtwkmfe1h6h4.cloudfront.net</t>
        </is>
      </c>
      <c r="B125027" t="n">
        <v>300</v>
      </c>
    </row>
    <row r="125028">
      <c r="A125028" t="inlineStr">
        <is>
          <t>img.kangbatv.com</t>
        </is>
      </c>
      <c r="B125028" t="n">
        <v>300</v>
      </c>
    </row>
    <row r="125029">
      <c r="A125029" t="inlineStr">
        <is>
          <t>cont-1.p-cdn.com</t>
        </is>
      </c>
      <c r="B125029" t="n">
        <v>300</v>
      </c>
    </row>
    <row r="125030">
      <c r="A125030" t="inlineStr">
        <is>
          <t>cf3.lidyana.com</t>
        </is>
      </c>
      <c r="B125030" t="n">
        <v>300</v>
      </c>
    </row>
    <row r="125031">
      <c r="A125031" t="inlineStr">
        <is>
          <t>files.egitana.pt</t>
        </is>
      </c>
      <c r="B125031" t="n">
        <v>300</v>
      </c>
    </row>
    <row r="125032">
      <c r="A125032" t="inlineStr">
        <is>
          <t>cdn.dealdonkey.com</t>
        </is>
      </c>
      <c r="B125032" t="n">
        <v>300</v>
      </c>
    </row>
    <row r="125033">
      <c r="A125033" t="inlineStr">
        <is>
          <t>bal-shop.ru</t>
        </is>
      </c>
      <c r="B125033" t="n">
        <v>300</v>
      </c>
    </row>
    <row r="125034">
      <c r="A125034" t="inlineStr">
        <is>
          <t>marathivishwakosh.org</t>
        </is>
      </c>
      <c r="B125034" t="n">
        <v>300</v>
      </c>
    </row>
    <row r="125035">
      <c r="A125035" t="inlineStr">
        <is>
          <t>www.patroonstoffen.nl</t>
        </is>
      </c>
      <c r="B125035" t="n">
        <v>300</v>
      </c>
    </row>
    <row r="125036">
      <c r="A125036" t="inlineStr">
        <is>
          <t>www.mikipress.com</t>
        </is>
      </c>
      <c r="B125036" t="n">
        <v>300</v>
      </c>
    </row>
    <row r="125037">
      <c r="A125037" t="inlineStr">
        <is>
          <t>www.miki.co.uk</t>
        </is>
      </c>
      <c r="B125037" t="n">
        <v>300</v>
      </c>
    </row>
    <row r="125038">
      <c r="A125038" t="inlineStr">
        <is>
          <t>parfium.bg</t>
        </is>
      </c>
      <c r="B125038" t="n">
        <v>300</v>
      </c>
    </row>
    <row r="125039">
      <c r="A125039" t="inlineStr">
        <is>
          <t>www.chachifarma.com</t>
        </is>
      </c>
      <c r="B125039" t="n">
        <v>300</v>
      </c>
    </row>
    <row r="125040">
      <c r="A125040" t="inlineStr">
        <is>
          <t>mediaserver.cloudpublish.co.uk</t>
        </is>
      </c>
      <c r="B125040" t="n">
        <v>300</v>
      </c>
    </row>
    <row r="125041">
      <c r="A125041" t="inlineStr">
        <is>
          <t>www.hobbyonline.es</t>
        </is>
      </c>
      <c r="B125041" t="n">
        <v>300</v>
      </c>
    </row>
    <row r="125042">
      <c r="A125042" t="inlineStr">
        <is>
          <t>pastoriepresepigambardella.it</t>
        </is>
      </c>
      <c r="B125042" t="n">
        <v>300</v>
      </c>
    </row>
    <row r="125043">
      <c r="A125043" t="inlineStr">
        <is>
          <t>www.richardsonlighting.com</t>
        </is>
      </c>
      <c r="B125043" t="n">
        <v>300</v>
      </c>
    </row>
    <row r="125044">
      <c r="A125044" t="inlineStr">
        <is>
          <t>www.yourledlight.com</t>
        </is>
      </c>
      <c r="B125044" t="n">
        <v>300</v>
      </c>
    </row>
    <row r="125045">
      <c r="A125045" t="inlineStr">
        <is>
          <t>thegiftyak.com</t>
        </is>
      </c>
      <c r="B125045" t="n">
        <v>300</v>
      </c>
    </row>
    <row r="125046">
      <c r="A125046" t="inlineStr">
        <is>
          <t>vitalvegas.com</t>
        </is>
      </c>
      <c r="B125046" t="n">
        <v>300</v>
      </c>
    </row>
    <row r="125047">
      <c r="A125047" t="inlineStr">
        <is>
          <t>d2e91f9380d6d56c06cb-0780f811c29415b4138304ead7d685f5.ssl.cf1.rackcdn.com</t>
        </is>
      </c>
      <c r="B125047" t="n">
        <v>300</v>
      </c>
    </row>
    <row r="125048">
      <c r="A125048" t="inlineStr">
        <is>
          <t>5mrorwxhknoniij.ldycdn.com</t>
        </is>
      </c>
      <c r="B125048" t="n">
        <v>300</v>
      </c>
    </row>
    <row r="125049">
      <c r="A125049" t="inlineStr">
        <is>
          <t>commonwealth-stamps.com</t>
        </is>
      </c>
      <c r="B125049" t="n">
        <v>300</v>
      </c>
    </row>
    <row r="125050">
      <c r="A125050" t="inlineStr">
        <is>
          <t>www.sirgroutswmissouri.com</t>
        </is>
      </c>
      <c r="B125050" t="n">
        <v>300</v>
      </c>
    </row>
    <row r="125051">
      <c r="A125051" t="inlineStr">
        <is>
          <t>www.childcareland.com</t>
        </is>
      </c>
      <c r="B125051" t="n">
        <v>300</v>
      </c>
    </row>
    <row r="125052">
      <c r="A125052" t="inlineStr">
        <is>
          <t>www.fashionclothingstores.com</t>
        </is>
      </c>
      <c r="B125052" t="n">
        <v>300</v>
      </c>
    </row>
    <row r="125053">
      <c r="A125053" t="inlineStr">
        <is>
          <t>a4be2397afa31c4dddc5-06101bd20e614f1edabddf38ff00fb6e.ssl.cf1.rackcdn.com</t>
        </is>
      </c>
      <c r="B125053" t="n">
        <v>300</v>
      </c>
    </row>
    <row r="125054">
      <c r="A125054" t="inlineStr">
        <is>
          <t>www.alpine.ua</t>
        </is>
      </c>
      <c r="B125054" t="n">
        <v>300</v>
      </c>
    </row>
    <row r="125055">
      <c r="A125055" t="inlineStr">
        <is>
          <t>www.worldvision.org</t>
        </is>
      </c>
      <c r="B125055" t="n">
        <v>300</v>
      </c>
    </row>
    <row r="125056">
      <c r="A125056" t="inlineStr">
        <is>
          <t>cdn.handelszeitung.ch</t>
        </is>
      </c>
      <c r="B125056" t="n">
        <v>300</v>
      </c>
    </row>
    <row r="125057">
      <c r="A125057" t="inlineStr">
        <is>
          <t>carguideblog.com</t>
        </is>
      </c>
      <c r="B125057" t="n">
        <v>300</v>
      </c>
    </row>
    <row r="125058">
      <c r="A125058" t="inlineStr">
        <is>
          <t>lasueur.com</t>
        </is>
      </c>
      <c r="B125058" t="n">
        <v>300</v>
      </c>
    </row>
    <row r="125059">
      <c r="A125059" t="inlineStr">
        <is>
          <t>www.contemporarylighting.eu</t>
        </is>
      </c>
      <c r="B125059" t="n">
        <v>300</v>
      </c>
    </row>
    <row r="125060">
      <c r="A125060" t="inlineStr">
        <is>
          <t>www.betterphotography.in</t>
        </is>
      </c>
      <c r="B125060" t="n">
        <v>300</v>
      </c>
    </row>
    <row r="125061">
      <c r="A125061" t="inlineStr">
        <is>
          <t>www.lowcarbingasian.com</t>
        </is>
      </c>
      <c r="B125061" t="n">
        <v>300</v>
      </c>
    </row>
    <row r="125062">
      <c r="A125062" t="inlineStr">
        <is>
          <t>festival.si.edu</t>
        </is>
      </c>
      <c r="B125062" t="n">
        <v>300</v>
      </c>
    </row>
    <row r="125063">
      <c r="A125063" t="inlineStr">
        <is>
          <t>talebtyres.com.au</t>
        </is>
      </c>
      <c r="B125063" t="n">
        <v>300</v>
      </c>
    </row>
    <row r="125064">
      <c r="A125064" t="inlineStr">
        <is>
          <t>heraldks.com</t>
        </is>
      </c>
      <c r="B125064" t="n">
        <v>300</v>
      </c>
    </row>
    <row r="125065">
      <c r="A125065" t="inlineStr">
        <is>
          <t>www.chefook.com</t>
        </is>
      </c>
      <c r="B125065" t="n">
        <v>300</v>
      </c>
    </row>
    <row r="125066">
      <c r="A125066" t="inlineStr">
        <is>
          <t>superyachtinvestor.com</t>
        </is>
      </c>
      <c r="B125066" t="n">
        <v>300</v>
      </c>
    </row>
    <row r="125067">
      <c r="A125067" t="inlineStr">
        <is>
          <t>www.digitaltvnews.net</t>
        </is>
      </c>
      <c r="B125067" t="n">
        <v>300</v>
      </c>
    </row>
    <row r="125068">
      <c r="A125068" t="inlineStr">
        <is>
          <t>www.caseypratt.com</t>
        </is>
      </c>
      <c r="B125068" t="n">
        <v>300</v>
      </c>
    </row>
    <row r="125069">
      <c r="A125069" t="inlineStr">
        <is>
          <t>furniture2homedirect.co.uk</t>
        </is>
      </c>
      <c r="B125069" t="n">
        <v>300</v>
      </c>
    </row>
    <row r="125070">
      <c r="A125070" t="inlineStr">
        <is>
          <t>kateandkeithphotography.com</t>
        </is>
      </c>
      <c r="B125070" t="n">
        <v>300</v>
      </c>
    </row>
    <row r="125071">
      <c r="A125071" t="inlineStr">
        <is>
          <t>www.asicso.com</t>
        </is>
      </c>
      <c r="B125071" t="n">
        <v>300</v>
      </c>
    </row>
    <row r="125072">
      <c r="A125072" t="inlineStr">
        <is>
          <t>sillarit.files.wordpress.com</t>
        </is>
      </c>
      <c r="B125072" t="n">
        <v>300</v>
      </c>
    </row>
    <row r="125073">
      <c r="A125073" t="inlineStr">
        <is>
          <t>jezblog.com</t>
        </is>
      </c>
      <c r="B125073" t="n">
        <v>300</v>
      </c>
    </row>
    <row r="125074">
      <c r="A125074" t="inlineStr">
        <is>
          <t>www.hottoys.com.cn</t>
        </is>
      </c>
      <c r="B125074" t="n">
        <v>300</v>
      </c>
    </row>
    <row r="125075">
      <c r="A125075" t="inlineStr">
        <is>
          <t>www.wavy.com</t>
        </is>
      </c>
      <c r="B125075" t="n">
        <v>300</v>
      </c>
    </row>
    <row r="125076">
      <c r="A125076" t="inlineStr">
        <is>
          <t>www.fireengineering.com</t>
        </is>
      </c>
      <c r="B125076" t="n">
        <v>300</v>
      </c>
    </row>
    <row r="125077">
      <c r="A125077" t="inlineStr">
        <is>
          <t>anthonypeoples.files.wordpress.com</t>
        </is>
      </c>
      <c r="B125077" t="n">
        <v>300</v>
      </c>
    </row>
    <row r="125078">
      <c r="A125078" t="inlineStr">
        <is>
          <t>www.victoriassecretoutlet.store</t>
        </is>
      </c>
      <c r="B125078" t="n">
        <v>300</v>
      </c>
    </row>
    <row r="125079">
      <c r="A125079" t="inlineStr">
        <is>
          <t>www.historyisfun.org</t>
        </is>
      </c>
      <c r="B125079" t="n">
        <v>300</v>
      </c>
    </row>
    <row r="125080">
      <c r="A125080" t="inlineStr">
        <is>
          <t>www.knody.com</t>
        </is>
      </c>
      <c r="B125080" t="n">
        <v>300</v>
      </c>
    </row>
    <row r="125081">
      <c r="A125081" t="inlineStr">
        <is>
          <t>dpic.imgix.net</t>
        </is>
      </c>
      <c r="B125081" t="n">
        <v>300</v>
      </c>
    </row>
    <row r="125082">
      <c r="A125082" t="inlineStr">
        <is>
          <t>www.sanjoseinside.com</t>
        </is>
      </c>
      <c r="B125082" t="n">
        <v>300</v>
      </c>
    </row>
    <row r="125083">
      <c r="A125083" t="inlineStr">
        <is>
          <t>www.sbkliving.com</t>
        </is>
      </c>
      <c r="B125083" t="n">
        <v>300</v>
      </c>
    </row>
    <row r="125084">
      <c r="A125084" t="inlineStr">
        <is>
          <t>resource-recycling.com</t>
        </is>
      </c>
      <c r="B125084" t="n">
        <v>300</v>
      </c>
    </row>
    <row r="125085">
      <c r="A125085" t="inlineStr">
        <is>
          <t>www.travelfootprints.ca</t>
        </is>
      </c>
      <c r="B125085" t="n">
        <v>300</v>
      </c>
    </row>
    <row r="125086">
      <c r="A125086" t="inlineStr">
        <is>
          <t>www.furrytips.com</t>
        </is>
      </c>
      <c r="B125086" t="n">
        <v>300</v>
      </c>
    </row>
    <row r="125087">
      <c r="A125087" t="inlineStr">
        <is>
          <t>kellyeye.files.wordpress.com</t>
        </is>
      </c>
      <c r="B125087" t="n">
        <v>300</v>
      </c>
    </row>
    <row r="125088">
      <c r="A125088" t="inlineStr">
        <is>
          <t>goforfun.com.au</t>
        </is>
      </c>
      <c r="B125088" t="n">
        <v>300</v>
      </c>
    </row>
    <row r="125089">
      <c r="A125089" t="inlineStr">
        <is>
          <t>www.bruno-wickart.ch</t>
        </is>
      </c>
      <c r="B125089" t="n">
        <v>300</v>
      </c>
    </row>
    <row r="125090">
      <c r="A125090" t="inlineStr">
        <is>
          <t>www.beverlysbataviaflorist.com</t>
        </is>
      </c>
      <c r="B125090" t="n">
        <v>300</v>
      </c>
    </row>
    <row r="125091">
      <c r="A125091" t="inlineStr">
        <is>
          <t>www.cinemarconi.it</t>
        </is>
      </c>
      <c r="B125091" t="n">
        <v>300</v>
      </c>
    </row>
    <row r="125092">
      <c r="A125092" t="inlineStr">
        <is>
          <t>www.cokasdiko.com</t>
        </is>
      </c>
      <c r="B125092" t="n">
        <v>300</v>
      </c>
    </row>
    <row r="125093">
      <c r="A125093" t="inlineStr">
        <is>
          <t>emu.edu</t>
        </is>
      </c>
      <c r="B125093" t="n">
        <v>300</v>
      </c>
    </row>
    <row r="125094">
      <c r="A125094" t="inlineStr">
        <is>
          <t>tengdahl.com</t>
        </is>
      </c>
      <c r="B125094" t="n">
        <v>300</v>
      </c>
    </row>
    <row r="125095">
      <c r="A125095" t="inlineStr">
        <is>
          <t>inspiringtravellers.com</t>
        </is>
      </c>
      <c r="B125095" t="n">
        <v>300</v>
      </c>
    </row>
    <row r="125096">
      <c r="A125096" t="inlineStr">
        <is>
          <t>www.yarnoverberlin.de</t>
        </is>
      </c>
      <c r="B125096" t="n">
        <v>300</v>
      </c>
    </row>
    <row r="125097">
      <c r="A125097" t="inlineStr">
        <is>
          <t>www.gantnews.com</t>
        </is>
      </c>
      <c r="B125097" t="n">
        <v>300</v>
      </c>
    </row>
    <row r="125098">
      <c r="A125098" t="inlineStr">
        <is>
          <t>thinkcomputers.wpengine.com</t>
        </is>
      </c>
      <c r="B125098" t="n">
        <v>300</v>
      </c>
    </row>
    <row r="125099">
      <c r="A125099" t="inlineStr">
        <is>
          <t>www.footballtop.com</t>
        </is>
      </c>
      <c r="B125099" t="n">
        <v>300</v>
      </c>
    </row>
    <row r="125100">
      <c r="A125100" t="inlineStr">
        <is>
          <t>www.brightonandhovenews.org</t>
        </is>
      </c>
      <c r="B125100" t="n">
        <v>300</v>
      </c>
    </row>
    <row r="125101">
      <c r="A125101" t="inlineStr">
        <is>
          <t>www.ladymarielle.com</t>
        </is>
      </c>
      <c r="B125101" t="n">
        <v>300</v>
      </c>
    </row>
    <row r="125102">
      <c r="A125102" t="inlineStr">
        <is>
          <t>www.come-to-cape-coral.com</t>
        </is>
      </c>
      <c r="B125102" t="n">
        <v>300</v>
      </c>
    </row>
    <row r="125103">
      <c r="A125103" t="inlineStr">
        <is>
          <t>www.muurstickerplus.nl</t>
        </is>
      </c>
      <c r="B125103" t="n">
        <v>300</v>
      </c>
    </row>
    <row r="125104">
      <c r="A125104" t="inlineStr">
        <is>
          <t>pchcorral.com</t>
        </is>
      </c>
      <c r="B125104" t="n">
        <v>300</v>
      </c>
    </row>
    <row r="125105">
      <c r="A125105" t="inlineStr">
        <is>
          <t>musicchartsarchive.com</t>
        </is>
      </c>
      <c r="B125105" t="n">
        <v>300</v>
      </c>
    </row>
    <row r="125106">
      <c r="A125106" t="inlineStr">
        <is>
          <t>www.bikeauckland.org.nz</t>
        </is>
      </c>
      <c r="B125106" t="n">
        <v>300</v>
      </c>
    </row>
    <row r="125107">
      <c r="A125107" t="inlineStr">
        <is>
          <t>pro2-bar-s3-cdn-cf.myportfolio.com</t>
        </is>
      </c>
      <c r="B125107" t="n">
        <v>300</v>
      </c>
    </row>
    <row r="125108">
      <c r="A125108" t="inlineStr">
        <is>
          <t>newsglim.com</t>
        </is>
      </c>
      <c r="B125108" t="n">
        <v>300</v>
      </c>
    </row>
    <row r="125109">
      <c r="A125109" t="inlineStr">
        <is>
          <t>stat-m9.ms-online.pl</t>
        </is>
      </c>
      <c r="B125109" t="n">
        <v>300</v>
      </c>
    </row>
    <row r="125110">
      <c r="A125110" t="inlineStr">
        <is>
          <t>verovine.com</t>
        </is>
      </c>
      <c r="B125110" t="n">
        <v>300</v>
      </c>
    </row>
    <row r="125111">
      <c r="A125111" t="inlineStr">
        <is>
          <t>www.angusaustralia.com.au</t>
        </is>
      </c>
      <c r="B125111" t="n">
        <v>300</v>
      </c>
    </row>
    <row r="125112">
      <c r="A125112" t="inlineStr">
        <is>
          <t>klubfitness.pl</t>
        </is>
      </c>
      <c r="B125112" t="n">
        <v>300</v>
      </c>
    </row>
    <row r="125113">
      <c r="A125113" t="inlineStr">
        <is>
          <t>s8318.pcdn.co</t>
        </is>
      </c>
      <c r="B125113" t="n">
        <v>300</v>
      </c>
    </row>
    <row r="125114">
      <c r="A125114" t="inlineStr">
        <is>
          <t>secure.logitech.com</t>
        </is>
      </c>
      <c r="B125114" t="n">
        <v>300</v>
      </c>
    </row>
    <row r="125115">
      <c r="A125115" t="inlineStr">
        <is>
          <t>www.rockngrowl.com</t>
        </is>
      </c>
      <c r="B125115" t="n">
        <v>300</v>
      </c>
    </row>
    <row r="125116">
      <c r="A125116" t="inlineStr">
        <is>
          <t>www.greenleafhome.co.za</t>
        </is>
      </c>
      <c r="B125116" t="n">
        <v>300</v>
      </c>
    </row>
    <row r="125117">
      <c r="A125117" t="inlineStr">
        <is>
          <t>www.gettinlow.com</t>
        </is>
      </c>
      <c r="B125117" t="n">
        <v>300</v>
      </c>
    </row>
    <row r="125118">
      <c r="A125118" t="inlineStr">
        <is>
          <t>www.stylebydeb.com</t>
        </is>
      </c>
      <c r="B125118" t="n">
        <v>300</v>
      </c>
    </row>
    <row r="125119">
      <c r="A125119" t="inlineStr">
        <is>
          <t>www.hunkemoller.be</t>
        </is>
      </c>
      <c r="B125119" t="n">
        <v>300</v>
      </c>
    </row>
    <row r="125120">
      <c r="A125120" t="inlineStr">
        <is>
          <t>ppimgs.s3.amazonaws.com</t>
        </is>
      </c>
      <c r="B125120" t="n">
        <v>300</v>
      </c>
    </row>
    <row r="125121">
      <c r="A125121" t="inlineStr">
        <is>
          <t>www.pop-air.com</t>
        </is>
      </c>
      <c r="B125121" t="n">
        <v>300</v>
      </c>
    </row>
    <row r="125122">
      <c r="A125122" t="inlineStr">
        <is>
          <t>thenewsinformer.com</t>
        </is>
      </c>
      <c r="B125122" t="n">
        <v>300</v>
      </c>
    </row>
    <row r="125123">
      <c r="A125123" t="inlineStr">
        <is>
          <t>aranchmom.com</t>
        </is>
      </c>
      <c r="B125123" t="n">
        <v>300</v>
      </c>
    </row>
    <row r="125124">
      <c r="A125124" t="inlineStr">
        <is>
          <t>bestappsguru.com</t>
        </is>
      </c>
      <c r="B125124" t="n">
        <v>300</v>
      </c>
    </row>
    <row r="125125">
      <c r="A125125" t="inlineStr">
        <is>
          <t>coolandcollected.com</t>
        </is>
      </c>
      <c r="B125125" t="n">
        <v>300</v>
      </c>
    </row>
    <row r="125126">
      <c r="A125126" t="inlineStr">
        <is>
          <t>www.easterseals.com</t>
        </is>
      </c>
      <c r="B125126" t="n">
        <v>300</v>
      </c>
    </row>
    <row r="125127">
      <c r="A125127" t="inlineStr">
        <is>
          <t>www.akin.com.au</t>
        </is>
      </c>
      <c r="B125127" t="n">
        <v>300</v>
      </c>
    </row>
    <row r="125128">
      <c r="A125128" t="inlineStr">
        <is>
          <t>hooklineandsinker.ca</t>
        </is>
      </c>
      <c r="B125128" t="n">
        <v>300</v>
      </c>
    </row>
    <row r="125129">
      <c r="A125129" t="inlineStr">
        <is>
          <t>www.stressfreemommies.com</t>
        </is>
      </c>
      <c r="B125129" t="n">
        <v>300</v>
      </c>
    </row>
    <row r="125130">
      <c r="A125130" t="inlineStr">
        <is>
          <t>thumbs2.modthesims2.com</t>
        </is>
      </c>
      <c r="B125130" t="n">
        <v>300</v>
      </c>
    </row>
    <row r="125131">
      <c r="A125131" t="inlineStr">
        <is>
          <t>www.coralandco.com</t>
        </is>
      </c>
      <c r="B125131" t="n">
        <v>300</v>
      </c>
    </row>
    <row r="125132">
      <c r="A125132" t="inlineStr">
        <is>
          <t>efabrics.co.uk</t>
        </is>
      </c>
      <c r="B125132" t="n">
        <v>300</v>
      </c>
    </row>
    <row r="125133">
      <c r="A125133" t="inlineStr">
        <is>
          <t>www.elivatefitness.com</t>
        </is>
      </c>
      <c r="B125133" t="n">
        <v>300</v>
      </c>
    </row>
    <row r="125134">
      <c r="A125134" t="inlineStr">
        <is>
          <t>dtgimages.s3.amazonaws.com</t>
        </is>
      </c>
      <c r="B125134" t="n">
        <v>300</v>
      </c>
    </row>
    <row r="125135">
      <c r="A125135" t="inlineStr">
        <is>
          <t>www.itsmagic.ie</t>
        </is>
      </c>
      <c r="B125135" t="n">
        <v>300</v>
      </c>
    </row>
    <row r="125136">
      <c r="A125136" t="inlineStr">
        <is>
          <t>reviewedpapa.com</t>
        </is>
      </c>
      <c r="B125136" t="n">
        <v>300</v>
      </c>
    </row>
    <row r="125137">
      <c r="A125137" t="inlineStr">
        <is>
          <t>www.panelsonpages.com</t>
        </is>
      </c>
      <c r="B125137" t="n">
        <v>300</v>
      </c>
    </row>
    <row r="125138">
      <c r="A125138" t="inlineStr">
        <is>
          <t>moneystepper.com</t>
        </is>
      </c>
      <c r="B125138" t="n">
        <v>300</v>
      </c>
    </row>
    <row r="125139">
      <c r="A125139" t="inlineStr">
        <is>
          <t>www.walcoom.com</t>
        </is>
      </c>
      <c r="B125139" t="n">
        <v>300</v>
      </c>
    </row>
    <row r="125140">
      <c r="A125140" t="inlineStr">
        <is>
          <t>www.microchip.com</t>
        </is>
      </c>
      <c r="B125140" t="n">
        <v>300</v>
      </c>
    </row>
    <row r="125141">
      <c r="A125141" t="inlineStr">
        <is>
          <t>mlzafg6v1zlh.i.optimole.com</t>
        </is>
      </c>
      <c r="B125141" t="n">
        <v>300</v>
      </c>
    </row>
    <row r="125142">
      <c r="A125142" t="inlineStr">
        <is>
          <t>www.chessclub.com</t>
        </is>
      </c>
      <c r="B125142" t="n">
        <v>300</v>
      </c>
    </row>
    <row r="125143">
      <c r="A125143" t="inlineStr">
        <is>
          <t>selectbiosciences.com</t>
        </is>
      </c>
      <c r="B125143" t="n">
        <v>300</v>
      </c>
    </row>
    <row r="125144">
      <c r="A125144" t="inlineStr">
        <is>
          <t>trendkitchencabinets.com</t>
        </is>
      </c>
      <c r="B125144" t="n">
        <v>300</v>
      </c>
    </row>
    <row r="125145">
      <c r="A125145" t="inlineStr">
        <is>
          <t>www.alpine.si</t>
        </is>
      </c>
      <c r="B125145" t="n">
        <v>300</v>
      </c>
    </row>
    <row r="125146">
      <c r="A125146" t="inlineStr">
        <is>
          <t>cdn.101crochetpatterns.com</t>
        </is>
      </c>
      <c r="B125146" t="n">
        <v>300</v>
      </c>
    </row>
    <row r="125147">
      <c r="A125147" t="inlineStr">
        <is>
          <t>www.fgfabric.com</t>
        </is>
      </c>
      <c r="B125147" t="n">
        <v>300</v>
      </c>
    </row>
    <row r="125148">
      <c r="A125148" t="inlineStr">
        <is>
          <t>www.craferia.com</t>
        </is>
      </c>
      <c r="B125148" t="n">
        <v>300</v>
      </c>
    </row>
    <row r="125149">
      <c r="A125149" t="inlineStr">
        <is>
          <t>www.kidsco.org.uk</t>
        </is>
      </c>
      <c r="B125149" t="n">
        <v>300</v>
      </c>
    </row>
    <row r="125150">
      <c r="A125150" t="inlineStr">
        <is>
          <t>www.mkracing.eu</t>
        </is>
      </c>
      <c r="B125150" t="n">
        <v>300</v>
      </c>
    </row>
    <row r="125151">
      <c r="A125151" t="inlineStr">
        <is>
          <t>playo.ru</t>
        </is>
      </c>
      <c r="B125151" t="n">
        <v>300</v>
      </c>
    </row>
    <row r="125152">
      <c r="A125152" t="inlineStr">
        <is>
          <t>images.door-lock.org</t>
        </is>
      </c>
      <c r="B125152" t="n">
        <v>300</v>
      </c>
    </row>
    <row r="125153">
      <c r="A125153" t="inlineStr">
        <is>
          <t>newstechtrend.com</t>
        </is>
      </c>
      <c r="B125153" t="n">
        <v>300</v>
      </c>
    </row>
    <row r="125154">
      <c r="A125154" t="inlineStr">
        <is>
          <t>www.ywsmooth.com</t>
        </is>
      </c>
      <c r="B125154" t="n">
        <v>300</v>
      </c>
    </row>
    <row r="125155">
      <c r="A125155" t="inlineStr">
        <is>
          <t>www.klatchit.com</t>
        </is>
      </c>
      <c r="B125155" t="n">
        <v>300</v>
      </c>
    </row>
    <row r="125156">
      <c r="A125156" t="inlineStr">
        <is>
          <t>www.excelsiornews.co.za</t>
        </is>
      </c>
      <c r="B125156" t="n">
        <v>300</v>
      </c>
    </row>
    <row r="125157">
      <c r="A125157" t="inlineStr">
        <is>
          <t>connectusfund.org</t>
        </is>
      </c>
      <c r="B125157" t="n">
        <v>300</v>
      </c>
    </row>
    <row r="125158">
      <c r="A125158" t="inlineStr">
        <is>
          <t>s1.megabrandsmedia.com</t>
        </is>
      </c>
      <c r="B125158" t="n">
        <v>300</v>
      </c>
    </row>
    <row r="125159">
      <c r="A125159" t="inlineStr">
        <is>
          <t>www.anniversaryideas.co.uk</t>
        </is>
      </c>
      <c r="B125159" t="n">
        <v>300</v>
      </c>
    </row>
    <row r="125160">
      <c r="A125160" t="inlineStr">
        <is>
          <t>shop.triline.ru</t>
        </is>
      </c>
      <c r="B125160" t="n">
        <v>300</v>
      </c>
    </row>
    <row r="125161">
      <c r="A125161" t="inlineStr">
        <is>
          <t>www.weavervalleycc.org.uk</t>
        </is>
      </c>
      <c r="B125161" t="n">
        <v>300</v>
      </c>
    </row>
    <row r="125162">
      <c r="A125162" t="inlineStr">
        <is>
          <t>www.ea-coder.com</t>
        </is>
      </c>
      <c r="B125162" t="n">
        <v>300</v>
      </c>
    </row>
    <row r="125163">
      <c r="A125163" t="inlineStr">
        <is>
          <t>www.hostgator.com</t>
        </is>
      </c>
      <c r="B125163" t="n">
        <v>300</v>
      </c>
    </row>
    <row r="125164">
      <c r="A125164" t="inlineStr">
        <is>
          <t>nfscinc.com</t>
        </is>
      </c>
      <c r="B125164" t="n">
        <v>300</v>
      </c>
    </row>
    <row r="125165">
      <c r="A125165" t="inlineStr">
        <is>
          <t>www.villascalador.com</t>
        </is>
      </c>
      <c r="B125165" t="n">
        <v>300</v>
      </c>
    </row>
    <row r="125166">
      <c r="A125166" t="inlineStr">
        <is>
          <t>www.mattressandbeddingoffer.com</t>
        </is>
      </c>
      <c r="B125166" t="n">
        <v>300</v>
      </c>
    </row>
    <row r="125167">
      <c r="A125167" t="inlineStr">
        <is>
          <t>www.onlinesuccesswithrow.com</t>
        </is>
      </c>
      <c r="B125167" t="n">
        <v>300</v>
      </c>
    </row>
    <row r="125168">
      <c r="A125168" t="inlineStr">
        <is>
          <t>www.picasee.at</t>
        </is>
      </c>
      <c r="B125168" t="n">
        <v>300</v>
      </c>
    </row>
    <row r="125169">
      <c r="A125169" t="inlineStr">
        <is>
          <t>hiperoffice.net</t>
        </is>
      </c>
      <c r="B125169" t="n">
        <v>300</v>
      </c>
    </row>
    <row r="125170">
      <c r="A125170" t="inlineStr">
        <is>
          <t>eshop.hurikan.cz</t>
        </is>
      </c>
      <c r="B125170" t="n">
        <v>300</v>
      </c>
    </row>
    <row r="125171">
      <c r="A125171" t="inlineStr">
        <is>
          <t>orangectlive.com</t>
        </is>
      </c>
      <c r="B125171" t="n">
        <v>300</v>
      </c>
    </row>
    <row r="125172">
      <c r="A125172" t="inlineStr">
        <is>
          <t>blog.silktouchmedspa.com</t>
        </is>
      </c>
      <c r="B125172" t="n">
        <v>300</v>
      </c>
    </row>
    <row r="125173">
      <c r="A125173" t="inlineStr">
        <is>
          <t>pelispedia.io</t>
        </is>
      </c>
      <c r="B125173" t="n">
        <v>300</v>
      </c>
    </row>
    <row r="125174">
      <c r="A125174" t="inlineStr">
        <is>
          <t>user.w3dynamics.co.uk</t>
        </is>
      </c>
      <c r="B125174" t="n">
        <v>300</v>
      </c>
    </row>
    <row r="125175">
      <c r="A125175" t="inlineStr">
        <is>
          <t>www.tanabijoux.com</t>
        </is>
      </c>
      <c r="B125175" t="n">
        <v>300</v>
      </c>
    </row>
    <row r="125176">
      <c r="A125176" t="inlineStr">
        <is>
          <t>saddlemen.com</t>
        </is>
      </c>
      <c r="B125176" t="n">
        <v>300</v>
      </c>
    </row>
    <row r="125177">
      <c r="A125177" t="inlineStr">
        <is>
          <t>yaronmorhaim.com</t>
        </is>
      </c>
      <c r="B125177" t="n">
        <v>300</v>
      </c>
    </row>
    <row r="125178">
      <c r="A125178" t="inlineStr">
        <is>
          <t>2peasandadog.com</t>
        </is>
      </c>
      <c r="B125178" t="n">
        <v>300</v>
      </c>
    </row>
    <row r="125179">
      <c r="A125179" t="inlineStr">
        <is>
          <t>www.xxmotion.com</t>
        </is>
      </c>
      <c r="B125179" t="n">
        <v>300</v>
      </c>
    </row>
    <row r="125180">
      <c r="A125180" t="inlineStr">
        <is>
          <t>treemasters.net</t>
        </is>
      </c>
      <c r="B125180" t="n">
        <v>300</v>
      </c>
    </row>
    <row r="125181">
      <c r="A125181" t="inlineStr">
        <is>
          <t>www.tenorshare.com</t>
        </is>
      </c>
      <c r="B125181" t="n">
        <v>300</v>
      </c>
    </row>
    <row r="125182">
      <c r="A125182" t="inlineStr">
        <is>
          <t>www.weddingoutlet.co.nz</t>
        </is>
      </c>
      <c r="B125182" t="n">
        <v>300</v>
      </c>
    </row>
    <row r="125183">
      <c r="A125183" t="inlineStr">
        <is>
          <t>prettygrafik.com</t>
        </is>
      </c>
      <c r="B125183" t="n">
        <v>300</v>
      </c>
    </row>
    <row r="125184">
      <c r="A125184" t="inlineStr">
        <is>
          <t>www.route54homedecornm.com</t>
        </is>
      </c>
      <c r="B125184" t="n">
        <v>300</v>
      </c>
    </row>
    <row r="125185">
      <c r="A125185" t="inlineStr">
        <is>
          <t>www.bikeridemaps.co.uk</t>
        </is>
      </c>
      <c r="B125185" t="n">
        <v>300</v>
      </c>
    </row>
    <row r="125186">
      <c r="A125186" t="inlineStr">
        <is>
          <t>pic-j.avaluer.org</t>
        </is>
      </c>
      <c r="B125186" t="n">
        <v>300</v>
      </c>
    </row>
    <row r="125187">
      <c r="A125187" t="inlineStr">
        <is>
          <t>static.footballcounter.com</t>
        </is>
      </c>
      <c r="B125187" t="n">
        <v>300</v>
      </c>
    </row>
    <row r="125188">
      <c r="A125188" t="inlineStr">
        <is>
          <t>maisonsrurales.co.uk</t>
        </is>
      </c>
      <c r="B125188" t="n">
        <v>300</v>
      </c>
    </row>
    <row r="125189">
      <c r="A125189" t="inlineStr">
        <is>
          <t>www.snickersdirect.nl</t>
        </is>
      </c>
      <c r="B125189" t="n">
        <v>300</v>
      </c>
    </row>
    <row r="125190">
      <c r="A125190" t="inlineStr">
        <is>
          <t>jazzvinyl.ru</t>
        </is>
      </c>
      <c r="B125190" t="n">
        <v>300</v>
      </c>
    </row>
    <row r="125191">
      <c r="A125191" t="inlineStr">
        <is>
          <t>www.firmamentberlin.com</t>
        </is>
      </c>
      <c r="B125191" t="n">
        <v>300</v>
      </c>
    </row>
    <row r="125192">
      <c r="A125192" t="inlineStr">
        <is>
          <t>www.streammktg.com</t>
        </is>
      </c>
      <c r="B125192" t="n">
        <v>300</v>
      </c>
    </row>
    <row r="125193">
      <c r="A125193" t="inlineStr">
        <is>
          <t>www.mkrittenhouse.com</t>
        </is>
      </c>
      <c r="B125193" t="n">
        <v>300</v>
      </c>
    </row>
    <row r="125194">
      <c r="A125194" t="inlineStr">
        <is>
          <t>chineseqianlongfamille.com</t>
        </is>
      </c>
      <c r="B125194" t="n">
        <v>300</v>
      </c>
    </row>
    <row r="125195">
      <c r="A125195" t="inlineStr">
        <is>
          <t>rarecomicbooks.fashionablewebs.com</t>
        </is>
      </c>
      <c r="B125195" t="n">
        <v>300</v>
      </c>
    </row>
    <row r="125196">
      <c r="A125196" t="inlineStr">
        <is>
          <t>www.config-racing.com</t>
        </is>
      </c>
      <c r="B125196" t="n">
        <v>300</v>
      </c>
    </row>
    <row r="125197">
      <c r="A125197" t="inlineStr">
        <is>
          <t>parfum-paradise.ru</t>
        </is>
      </c>
      <c r="B125197" t="n">
        <v>300</v>
      </c>
    </row>
    <row r="125198">
      <c r="A125198" t="inlineStr">
        <is>
          <t>image2.chodniki.com</t>
        </is>
      </c>
      <c r="B125198" t="n">
        <v>300</v>
      </c>
    </row>
    <row r="125199">
      <c r="A125199" t="inlineStr">
        <is>
          <t>www.proggnosis.com</t>
        </is>
      </c>
      <c r="B125199" t="n">
        <v>300</v>
      </c>
    </row>
    <row r="125200">
      <c r="A125200" t="inlineStr">
        <is>
          <t>www.espwebstore.com</t>
        </is>
      </c>
      <c r="B125200" t="n">
        <v>300</v>
      </c>
    </row>
    <row r="125201">
      <c r="A125201" t="inlineStr">
        <is>
          <t>www.crowesawmills.ie</t>
        </is>
      </c>
      <c r="B125201" t="n">
        <v>300</v>
      </c>
    </row>
    <row r="125202">
      <c r="A125202" t="inlineStr">
        <is>
          <t>www.stressballsuk.com</t>
        </is>
      </c>
      <c r="B125202" t="n">
        <v>300</v>
      </c>
    </row>
    <row r="125203">
      <c r="A125203" t="inlineStr">
        <is>
          <t>www.cozymole.co.uk</t>
        </is>
      </c>
      <c r="B125203" t="n">
        <v>300</v>
      </c>
    </row>
    <row r="125204">
      <c r="A125204" t="inlineStr">
        <is>
          <t>plants.rogersgardens.com</t>
        </is>
      </c>
      <c r="B125204" t="n">
        <v>300</v>
      </c>
    </row>
    <row r="125205">
      <c r="A125205" t="inlineStr">
        <is>
          <t>www.car43.ch</t>
        </is>
      </c>
      <c r="B125205" t="n">
        <v>300</v>
      </c>
    </row>
    <row r="125206">
      <c r="A125206" t="inlineStr">
        <is>
          <t>www.farbettergifts.com</t>
        </is>
      </c>
      <c r="B125206" t="n">
        <v>300</v>
      </c>
    </row>
    <row r="125207">
      <c r="A125207" t="inlineStr">
        <is>
          <t>www.oilworkwear.nl</t>
        </is>
      </c>
      <c r="B125207" t="n">
        <v>300</v>
      </c>
    </row>
    <row r="125208">
      <c r="A125208" t="inlineStr">
        <is>
          <t>www.biotek.com</t>
        </is>
      </c>
      <c r="B125208" t="n">
        <v>300</v>
      </c>
    </row>
    <row r="125209">
      <c r="A125209" t="inlineStr">
        <is>
          <t>www.aba-liga.com</t>
        </is>
      </c>
      <c r="B125209" t="n">
        <v>300</v>
      </c>
    </row>
    <row r="125210">
      <c r="A125210" t="inlineStr">
        <is>
          <t>www.playxn.com</t>
        </is>
      </c>
      <c r="B125210" t="n">
        <v>300</v>
      </c>
    </row>
    <row r="125211">
      <c r="A125211" t="inlineStr">
        <is>
          <t>www.ukdirectbd.com</t>
        </is>
      </c>
      <c r="B125211" t="n">
        <v>300</v>
      </c>
    </row>
    <row r="125212">
      <c r="A125212" t="inlineStr">
        <is>
          <t>www.decopoint.at</t>
        </is>
      </c>
      <c r="B125212" t="n">
        <v>300</v>
      </c>
    </row>
    <row r="125213">
      <c r="A125213" t="inlineStr">
        <is>
          <t>www.euroleports.com</t>
        </is>
      </c>
      <c r="B125213" t="n">
        <v>300</v>
      </c>
    </row>
    <row r="125214">
      <c r="A125214" t="inlineStr">
        <is>
          <t>motos.autos-markt.com</t>
        </is>
      </c>
      <c r="B125214" t="n">
        <v>300</v>
      </c>
    </row>
    <row r="125215">
      <c r="A125215" t="inlineStr">
        <is>
          <t>www.maisiemoogifts.co.uk</t>
        </is>
      </c>
      <c r="B125215" t="n">
        <v>300</v>
      </c>
    </row>
    <row r="125216">
      <c r="A125216" t="inlineStr">
        <is>
          <t>vegacode.com</t>
        </is>
      </c>
      <c r="B125216" t="n">
        <v>300</v>
      </c>
    </row>
    <row r="125217">
      <c r="A125217" t="inlineStr">
        <is>
          <t>www.houseofslippers.co.uk</t>
        </is>
      </c>
      <c r="B125217" t="n">
        <v>300</v>
      </c>
    </row>
    <row r="125218">
      <c r="A125218" t="inlineStr">
        <is>
          <t>www.madSport.fr</t>
        </is>
      </c>
      <c r="B125218" t="n">
        <v>300</v>
      </c>
    </row>
    <row r="125219">
      <c r="A125219" t="inlineStr">
        <is>
          <t>uk.sagepub.com</t>
        </is>
      </c>
      <c r="B125219" t="n">
        <v>300</v>
      </c>
    </row>
    <row r="125220">
      <c r="A125220" t="inlineStr">
        <is>
          <t>www.soundlight.com.au</t>
        </is>
      </c>
      <c r="B125220" t="n">
        <v>300</v>
      </c>
    </row>
    <row r="125221">
      <c r="A125221" t="inlineStr">
        <is>
          <t>www.amargrupa.com</t>
        </is>
      </c>
      <c r="B125221" t="n">
        <v>300</v>
      </c>
    </row>
    <row r="125222">
      <c r="A125222" t="inlineStr">
        <is>
          <t>images2.onlygowns.com</t>
        </is>
      </c>
      <c r="B125222" t="n">
        <v>300</v>
      </c>
    </row>
    <row r="125223">
      <c r="A125223" t="inlineStr">
        <is>
          <t>static11.stockkcots.com</t>
        </is>
      </c>
      <c r="B125223" t="n">
        <v>300</v>
      </c>
    </row>
    <row r="125224">
      <c r="A125224" t="inlineStr">
        <is>
          <t>www.traktorpool.nl</t>
        </is>
      </c>
      <c r="B125224" t="n">
        <v>300</v>
      </c>
    </row>
    <row r="125225">
      <c r="A125225" t="inlineStr">
        <is>
          <t>lookoutmountaintarp.com</t>
        </is>
      </c>
      <c r="B125225" t="n">
        <v>300</v>
      </c>
    </row>
    <row r="125226">
      <c r="A125226" t="inlineStr">
        <is>
          <t>www.buywholesalefootwear.com</t>
        </is>
      </c>
      <c r="B125226" t="n">
        <v>300</v>
      </c>
    </row>
    <row r="125227">
      <c r="A125227" t="inlineStr">
        <is>
          <t>www.swingmanhoops.com</t>
        </is>
      </c>
      <c r="B125227" t="n">
        <v>300</v>
      </c>
    </row>
    <row r="125228">
      <c r="A125228" t="inlineStr">
        <is>
          <t>www.4threatsremoval.com</t>
        </is>
      </c>
      <c r="B125228" t="n">
        <v>300</v>
      </c>
    </row>
    <row r="125229">
      <c r="A125229" t="inlineStr">
        <is>
          <t>img.pcstore.com.tw</t>
        </is>
      </c>
      <c r="B125229" t="n">
        <v>300</v>
      </c>
    </row>
    <row r="125230">
      <c r="A125230" t="inlineStr">
        <is>
          <t>fotografiarte.es</t>
        </is>
      </c>
      <c r="B125230" t="n">
        <v>300</v>
      </c>
    </row>
    <row r="125231">
      <c r="A125231" t="inlineStr">
        <is>
          <t>realestate.immobilien</t>
        </is>
      </c>
      <c r="B125231" t="n">
        <v>300</v>
      </c>
    </row>
    <row r="125232">
      <c r="A125232" t="inlineStr">
        <is>
          <t>vintage.taegozen.net</t>
        </is>
      </c>
      <c r="B125232" t="n">
        <v>300</v>
      </c>
    </row>
    <row r="125233">
      <c r="A125233" t="inlineStr">
        <is>
          <t>sweetpeaskitchen.com</t>
        </is>
      </c>
      <c r="B125233" t="n">
        <v>300</v>
      </c>
    </row>
    <row r="125234">
      <c r="A125234" t="inlineStr">
        <is>
          <t>promusica.es</t>
        </is>
      </c>
      <c r="B125234" t="n">
        <v>300</v>
      </c>
    </row>
    <row r="125235">
      <c r="A125235" t="inlineStr">
        <is>
          <t>procyclingoutlet.com</t>
        </is>
      </c>
      <c r="B125235" t="n">
        <v>300</v>
      </c>
    </row>
    <row r="125236">
      <c r="A125236" t="inlineStr">
        <is>
          <t>static5.groundgame.com</t>
        </is>
      </c>
      <c r="B125236" t="n">
        <v>300</v>
      </c>
    </row>
    <row r="125237">
      <c r="A125237" t="inlineStr">
        <is>
          <t>japancentre-images.freetls.fastly.net</t>
        </is>
      </c>
      <c r="B125237" t="n">
        <v>300</v>
      </c>
    </row>
    <row r="125238">
      <c r="A125238" t="inlineStr">
        <is>
          <t>upgrade.md</t>
        </is>
      </c>
      <c r="B125238" t="n">
        <v>300</v>
      </c>
    </row>
    <row r="125239">
      <c r="A125239" t="inlineStr">
        <is>
          <t>dzt1km7tv28ex.cloudfront.net</t>
        </is>
      </c>
      <c r="B125239" t="n">
        <v>300</v>
      </c>
    </row>
    <row r="125240">
      <c r="A125240" t="inlineStr">
        <is>
          <t>www.weddingthreads.co.uk</t>
        </is>
      </c>
      <c r="B125240" t="n">
        <v>300</v>
      </c>
    </row>
    <row r="125241">
      <c r="A125241" t="inlineStr">
        <is>
          <t>tapervaper.com</t>
        </is>
      </c>
      <c r="B125241" t="n">
        <v>300</v>
      </c>
    </row>
    <row r="125242">
      <c r="A125242" t="inlineStr">
        <is>
          <t>d2eoy4oecbwq7n.cloudfront.net</t>
        </is>
      </c>
      <c r="B125242" t="n">
        <v>300</v>
      </c>
    </row>
    <row r="125243">
      <c r="A125243" t="inlineStr">
        <is>
          <t>www.waysexpress.com</t>
        </is>
      </c>
      <c r="B125243" t="n">
        <v>300</v>
      </c>
    </row>
    <row r="125244">
      <c r="A125244" t="inlineStr">
        <is>
          <t>acninternational.org</t>
        </is>
      </c>
      <c r="B125244" t="n">
        <v>300</v>
      </c>
    </row>
    <row r="125245">
      <c r="A125245" t="inlineStr">
        <is>
          <t>www.wheelchairtraveling.com</t>
        </is>
      </c>
      <c r="B125245" t="n">
        <v>300</v>
      </c>
    </row>
    <row r="125246">
      <c r="A125246" t="inlineStr">
        <is>
          <t>www.veloflicki.ch</t>
        </is>
      </c>
      <c r="B125246" t="n">
        <v>300</v>
      </c>
    </row>
    <row r="125247">
      <c r="A125247" t="inlineStr">
        <is>
          <t>liqdtradingblobstorage.blob.core.windows.net</t>
        </is>
      </c>
      <c r="B125247" t="n">
        <v>300</v>
      </c>
    </row>
    <row r="125248">
      <c r="A125248" t="inlineStr">
        <is>
          <t>www.bosmetic.co.il</t>
        </is>
      </c>
      <c r="B125248" t="n">
        <v>300</v>
      </c>
    </row>
    <row r="125249">
      <c r="A125249" t="inlineStr">
        <is>
          <t>thepalladiantraveler.files.wordpress.com</t>
        </is>
      </c>
      <c r="B125249" t="n">
        <v>300</v>
      </c>
    </row>
    <row r="125250">
      <c r="A125250" t="inlineStr">
        <is>
          <t>www.bagstore.at</t>
        </is>
      </c>
      <c r="B125250" t="n">
        <v>300</v>
      </c>
    </row>
    <row r="125251">
      <c r="A125251" t="inlineStr">
        <is>
          <t>symulatorypc.pl</t>
        </is>
      </c>
      <c r="B125251" t="n">
        <v>300</v>
      </c>
    </row>
    <row r="125252">
      <c r="A125252" t="inlineStr">
        <is>
          <t>www.spieltimes.com</t>
        </is>
      </c>
      <c r="B125252" t="n">
        <v>300</v>
      </c>
    </row>
    <row r="125253">
      <c r="A125253" t="inlineStr">
        <is>
          <t>www.hoax.store</t>
        </is>
      </c>
      <c r="B125253" t="n">
        <v>300</v>
      </c>
    </row>
    <row r="125254">
      <c r="A125254" t="inlineStr">
        <is>
          <t>pentrubar.ro</t>
        </is>
      </c>
      <c r="B125254" t="n">
        <v>300</v>
      </c>
    </row>
    <row r="125255">
      <c r="A125255" t="inlineStr">
        <is>
          <t>www.icitradeshowdisplays.com</t>
        </is>
      </c>
      <c r="B125255" t="n">
        <v>300</v>
      </c>
    </row>
    <row r="125256">
      <c r="A125256" t="inlineStr">
        <is>
          <t>chaudhryautostore.com</t>
        </is>
      </c>
      <c r="B125256" t="n">
        <v>300</v>
      </c>
    </row>
    <row r="125257">
      <c r="A125257" t="inlineStr">
        <is>
          <t>bloggingheros.com</t>
        </is>
      </c>
      <c r="B125257" t="n">
        <v>300</v>
      </c>
    </row>
    <row r="125258">
      <c r="A125258" t="inlineStr">
        <is>
          <t>www.watsonswander.com</t>
        </is>
      </c>
      <c r="B125258" t="n">
        <v>300</v>
      </c>
    </row>
    <row r="125259">
      <c r="A125259" t="inlineStr">
        <is>
          <t>www.decorativeconcreteresurfacing.com</t>
        </is>
      </c>
      <c r="B125259" t="n">
        <v>300</v>
      </c>
    </row>
    <row r="125260">
      <c r="A125260" t="inlineStr">
        <is>
          <t>www.digitalgolf.at</t>
        </is>
      </c>
      <c r="B125260" t="n">
        <v>300</v>
      </c>
    </row>
    <row r="125261">
      <c r="A125261" t="inlineStr">
        <is>
          <t>lastar.com.ua</t>
        </is>
      </c>
      <c r="B125261" t="n">
        <v>300</v>
      </c>
    </row>
    <row r="125262">
      <c r="A125262" t="inlineStr">
        <is>
          <t>pauseretro.com</t>
        </is>
      </c>
      <c r="B125262" t="n">
        <v>300</v>
      </c>
    </row>
    <row r="125263">
      <c r="A125263" t="inlineStr">
        <is>
          <t>roneosc.files.wordpress.com</t>
        </is>
      </c>
      <c r="B125263" t="n">
        <v>300</v>
      </c>
    </row>
    <row r="125264">
      <c r="A125264" t="inlineStr">
        <is>
          <t>themepedia.net</t>
        </is>
      </c>
      <c r="B125264" t="n">
        <v>300</v>
      </c>
    </row>
    <row r="125265">
      <c r="A125265" t="inlineStr">
        <is>
          <t>www.kingsloot.de</t>
        </is>
      </c>
      <c r="B125265" t="n">
        <v>300</v>
      </c>
    </row>
    <row r="125266">
      <c r="A125266" t="inlineStr">
        <is>
          <t>www.nadiaperfumeria.com</t>
        </is>
      </c>
      <c r="B125266" t="n">
        <v>300</v>
      </c>
    </row>
    <row r="125267">
      <c r="A125267" t="inlineStr">
        <is>
          <t>planetsportsandtrophies.com</t>
        </is>
      </c>
      <c r="B125267" t="n">
        <v>300</v>
      </c>
    </row>
    <row r="125268">
      <c r="A125268" t="inlineStr">
        <is>
          <t>perfumesw.com</t>
        </is>
      </c>
      <c r="B125268" t="n">
        <v>300</v>
      </c>
    </row>
    <row r="125269">
      <c r="A125269" t="inlineStr">
        <is>
          <t>milanastravels.com</t>
        </is>
      </c>
      <c r="B125269" t="n">
        <v>300</v>
      </c>
    </row>
    <row r="125270">
      <c r="A125270" t="inlineStr">
        <is>
          <t>images.renewableenergyworld.com</t>
        </is>
      </c>
      <c r="B125270" t="n">
        <v>300</v>
      </c>
    </row>
    <row r="125271">
      <c r="A125271" t="inlineStr">
        <is>
          <t>image.foxapparels.com</t>
        </is>
      </c>
      <c r="B125271" t="n">
        <v>300</v>
      </c>
    </row>
    <row r="125272">
      <c r="A125272" t="inlineStr">
        <is>
          <t>music-manor.com</t>
        </is>
      </c>
      <c r="B125272" t="n">
        <v>300</v>
      </c>
    </row>
    <row r="125273">
      <c r="A125273" t="inlineStr">
        <is>
          <t>classicautoparts.com</t>
        </is>
      </c>
      <c r="B125273" t="n">
        <v>300</v>
      </c>
    </row>
    <row r="125274">
      <c r="A125274" t="inlineStr">
        <is>
          <t>www.shopjewelrymart.com</t>
        </is>
      </c>
      <c r="B125274" t="n">
        <v>300</v>
      </c>
    </row>
    <row r="125275">
      <c r="A125275" t="inlineStr">
        <is>
          <t>totallybranded.co.uk</t>
        </is>
      </c>
      <c r="B125275" t="n">
        <v>300</v>
      </c>
    </row>
    <row r="125276">
      <c r="A125276" t="inlineStr">
        <is>
          <t>www.webpronews.com</t>
        </is>
      </c>
      <c r="B125276" t="n">
        <v>300</v>
      </c>
    </row>
    <row r="125277">
      <c r="A125277" t="inlineStr">
        <is>
          <t>www.howtocookthat.net</t>
        </is>
      </c>
      <c r="B125277" t="n">
        <v>300</v>
      </c>
    </row>
    <row r="125278">
      <c r="A125278" t="inlineStr">
        <is>
          <t>cde.elcomercio.e3.pe</t>
        </is>
      </c>
      <c r="B125278" t="n">
        <v>300</v>
      </c>
    </row>
    <row r="125279">
      <c r="A125279" t="inlineStr">
        <is>
          <t>www.northernabrasives.com.au</t>
        </is>
      </c>
      <c r="B125279" t="n">
        <v>300</v>
      </c>
    </row>
    <row r="125280">
      <c r="A125280" t="inlineStr">
        <is>
          <t>throughtheluminarylens.files.wordpress.com</t>
        </is>
      </c>
      <c r="B125280" t="n">
        <v>300</v>
      </c>
    </row>
    <row r="125281">
      <c r="A125281" t="inlineStr">
        <is>
          <t>www.joyingauto.com</t>
        </is>
      </c>
      <c r="B125281" t="n">
        <v>300</v>
      </c>
    </row>
    <row r="125282">
      <c r="A125282" t="inlineStr">
        <is>
          <t>odeaclan.org</t>
        </is>
      </c>
      <c r="B125282" t="n">
        <v>300</v>
      </c>
    </row>
    <row r="125283">
      <c r="A125283" t="inlineStr">
        <is>
          <t>whiskeyreviewer.com</t>
        </is>
      </c>
      <c r="B125283" t="n">
        <v>300</v>
      </c>
    </row>
    <row r="125284">
      <c r="A125284" t="inlineStr">
        <is>
          <t>www.bigorbitcards.co.uk</t>
        </is>
      </c>
      <c r="B125284" t="n">
        <v>300</v>
      </c>
    </row>
    <row r="125285">
      <c r="A125285" t="inlineStr">
        <is>
          <t>gamesstop.ro</t>
        </is>
      </c>
      <c r="B125285" t="n">
        <v>300</v>
      </c>
    </row>
    <row r="125286">
      <c r="A125286" t="inlineStr">
        <is>
          <t>babydrive.com.au</t>
        </is>
      </c>
      <c r="B125286" t="n">
        <v>300</v>
      </c>
    </row>
    <row r="125287">
      <c r="A125287" t="inlineStr">
        <is>
          <t>www.thepopupprincess.com</t>
        </is>
      </c>
      <c r="B125287" t="n">
        <v>300</v>
      </c>
    </row>
    <row r="125288">
      <c r="A125288" t="inlineStr">
        <is>
          <t>www.nqqkelc.com</t>
        </is>
      </c>
      <c r="B125288" t="n">
        <v>300</v>
      </c>
    </row>
    <row r="125289">
      <c r="A125289" t="inlineStr">
        <is>
          <t>colourlessopinions.com</t>
        </is>
      </c>
      <c r="B125289" t="n">
        <v>300</v>
      </c>
    </row>
    <row r="125290">
      <c r="A125290" t="inlineStr">
        <is>
          <t>www.thegeekgeneration.com</t>
        </is>
      </c>
      <c r="B125290" t="n">
        <v>300</v>
      </c>
    </row>
    <row r="125291">
      <c r="A125291" t="inlineStr">
        <is>
          <t>www.fun-stuff-to-do.com</t>
        </is>
      </c>
      <c r="B125291" t="n">
        <v>300</v>
      </c>
    </row>
    <row r="125292">
      <c r="A125292" t="inlineStr">
        <is>
          <t>nstpictures.com</t>
        </is>
      </c>
      <c r="B125292" t="n">
        <v>300</v>
      </c>
    </row>
    <row r="125293">
      <c r="A125293" t="inlineStr">
        <is>
          <t>d3926qxcw0e1bh.cloudfront.net</t>
        </is>
      </c>
      <c r="B125293" t="n">
        <v>300</v>
      </c>
    </row>
    <row r="125294">
      <c r="A125294" t="inlineStr">
        <is>
          <t>media.nngroup.com</t>
        </is>
      </c>
      <c r="B125294" t="n">
        <v>300</v>
      </c>
    </row>
    <row r="125295">
      <c r="A125295" t="inlineStr">
        <is>
          <t>thecuriouskiwi.co.nz</t>
        </is>
      </c>
      <c r="B125295" t="n">
        <v>300</v>
      </c>
    </row>
    <row r="125296">
      <c r="A125296" t="inlineStr">
        <is>
          <t>www.wave-office.co.uk</t>
        </is>
      </c>
      <c r="B125296" t="n">
        <v>300</v>
      </c>
    </row>
    <row r="125297">
      <c r="A125297" t="inlineStr">
        <is>
          <t>www.helenainson.com</t>
        </is>
      </c>
      <c r="B125297" t="n">
        <v>300</v>
      </c>
    </row>
    <row r="125298">
      <c r="A125298" t="inlineStr">
        <is>
          <t>img1.inakedgirls.com</t>
        </is>
      </c>
      <c r="B125298" t="n">
        <v>300</v>
      </c>
    </row>
    <row r="125299">
      <c r="A125299" t="inlineStr">
        <is>
          <t>els-jbs-prod-cdn.jbs.elsevierhealth.com</t>
        </is>
      </c>
      <c r="B125299" t="n">
        <v>300</v>
      </c>
    </row>
    <row r="125300">
      <c r="A125300" t="inlineStr">
        <is>
          <t>ohlardy.com</t>
        </is>
      </c>
      <c r="B125300" t="n">
        <v>300</v>
      </c>
    </row>
    <row r="125301">
      <c r="A125301" t="inlineStr">
        <is>
          <t>buzzmypost.com</t>
        </is>
      </c>
      <c r="B125301" t="n">
        <v>300</v>
      </c>
    </row>
    <row r="125302">
      <c r="A125302" t="inlineStr">
        <is>
          <t>craftyourself.com</t>
        </is>
      </c>
      <c r="B125302" t="n">
        <v>300</v>
      </c>
    </row>
    <row r="125303">
      <c r="A125303" t="inlineStr">
        <is>
          <t>pakshop.nl</t>
        </is>
      </c>
      <c r="B125303" t="n">
        <v>300</v>
      </c>
    </row>
    <row r="125304">
      <c r="A125304" t="inlineStr">
        <is>
          <t>images.bandsaw.biz</t>
        </is>
      </c>
      <c r="B125304" t="n">
        <v>300</v>
      </c>
    </row>
    <row r="125305">
      <c r="A125305" t="inlineStr">
        <is>
          <t>www.secondcity.com</t>
        </is>
      </c>
      <c r="B125305" t="n">
        <v>300</v>
      </c>
    </row>
    <row r="125306">
      <c r="A125306" t="inlineStr">
        <is>
          <t>folkestonejack.files.wordpress.com</t>
        </is>
      </c>
      <c r="B125306" t="n">
        <v>300</v>
      </c>
    </row>
    <row r="125307">
      <c r="A125307" t="inlineStr">
        <is>
          <t>fnxbathrooms.com</t>
        </is>
      </c>
      <c r="B125307" t="n">
        <v>300</v>
      </c>
    </row>
    <row r="125308">
      <c r="A125308" t="inlineStr">
        <is>
          <t>www.richengsz.com</t>
        </is>
      </c>
      <c r="B125308" t="n">
        <v>300</v>
      </c>
    </row>
    <row r="125309">
      <c r="A125309" t="inlineStr">
        <is>
          <t>glitzjewels.sirv.com</t>
        </is>
      </c>
      <c r="B125309" t="n">
        <v>300</v>
      </c>
    </row>
    <row r="125310">
      <c r="A125310" t="inlineStr">
        <is>
          <t>www.e-mj.com</t>
        </is>
      </c>
      <c r="B125310" t="n">
        <v>300</v>
      </c>
    </row>
    <row r="125311">
      <c r="A125311" t="inlineStr">
        <is>
          <t>guelph.ca</t>
        </is>
      </c>
      <c r="B125311" t="n">
        <v>300</v>
      </c>
    </row>
    <row r="125312">
      <c r="A125312" t="inlineStr">
        <is>
          <t>www.onlineparts4tuning.com</t>
        </is>
      </c>
      <c r="B125312" t="n">
        <v>300</v>
      </c>
    </row>
    <row r="125313">
      <c r="A125313" t="inlineStr">
        <is>
          <t>wcedonline.westerncape.gov.za</t>
        </is>
      </c>
      <c r="B125313" t="n">
        <v>300</v>
      </c>
    </row>
    <row r="125314">
      <c r="A125314" t="inlineStr">
        <is>
          <t>www.mortech.com</t>
        </is>
      </c>
      <c r="B125314" t="n">
        <v>300</v>
      </c>
    </row>
    <row r="125315">
      <c r="A125315" t="inlineStr">
        <is>
          <t>heard.org</t>
        </is>
      </c>
      <c r="B125315" t="n">
        <v>300</v>
      </c>
    </row>
    <row r="125316">
      <c r="A125316" t="inlineStr">
        <is>
          <t>www.vagaluz.com</t>
        </is>
      </c>
      <c r="B125316" t="n">
        <v>300</v>
      </c>
    </row>
    <row r="125317">
      <c r="A125317" t="inlineStr">
        <is>
          <t>www.nflonline.tv</t>
        </is>
      </c>
      <c r="B125317" t="n">
        <v>300</v>
      </c>
    </row>
    <row r="125318">
      <c r="A125318" t="inlineStr">
        <is>
          <t>www.leonarddavid.com</t>
        </is>
      </c>
      <c r="B125318" t="n">
        <v>300</v>
      </c>
    </row>
    <row r="125319">
      <c r="A125319" t="inlineStr">
        <is>
          <t>www.huaxiajie.com</t>
        </is>
      </c>
      <c r="B125319" t="n">
        <v>300</v>
      </c>
    </row>
    <row r="125320">
      <c r="A125320" t="inlineStr">
        <is>
          <t>europeanmovement.eu</t>
        </is>
      </c>
      <c r="B125320" t="n">
        <v>300</v>
      </c>
    </row>
    <row r="125321">
      <c r="A125321" t="inlineStr">
        <is>
          <t>en.setopati.com</t>
        </is>
      </c>
      <c r="B125321" t="n">
        <v>300</v>
      </c>
    </row>
    <row r="125322">
      <c r="A125322" t="inlineStr">
        <is>
          <t>powerpoint-pr.crystalgraphics.com</t>
        </is>
      </c>
      <c r="B125322" t="n">
        <v>300</v>
      </c>
    </row>
    <row r="125323">
      <c r="A125323" t="inlineStr">
        <is>
          <t>www.mitchellandness.com</t>
        </is>
      </c>
      <c r="B125323" t="n">
        <v>300</v>
      </c>
    </row>
    <row r="125324">
      <c r="A125324" t="inlineStr">
        <is>
          <t>matthewgreenjewelers.com</t>
        </is>
      </c>
      <c r="B125324" t="n">
        <v>300</v>
      </c>
    </row>
    <row r="125325">
      <c r="A125325" t="inlineStr">
        <is>
          <t>www.sts-testing.com</t>
        </is>
      </c>
      <c r="B125325" t="n">
        <v>300</v>
      </c>
    </row>
    <row r="125326">
      <c r="A125326" t="inlineStr">
        <is>
          <t>www.bicikla.com</t>
        </is>
      </c>
      <c r="B125326" t="n">
        <v>300</v>
      </c>
    </row>
    <row r="125327">
      <c r="A125327" t="inlineStr">
        <is>
          <t>www.aeropronews.com</t>
        </is>
      </c>
      <c r="B125327" t="n">
        <v>300</v>
      </c>
    </row>
    <row r="125328">
      <c r="A125328" t="inlineStr">
        <is>
          <t>www.cecateringequipment.com.au</t>
        </is>
      </c>
      <c r="B125328" t="n">
        <v>300</v>
      </c>
    </row>
    <row r="125329">
      <c r="A125329" t="inlineStr">
        <is>
          <t>samalesales.com</t>
        </is>
      </c>
      <c r="B125329" t="n">
        <v>300</v>
      </c>
    </row>
    <row r="125330">
      <c r="A125330" t="inlineStr">
        <is>
          <t>images.jump-rope.org</t>
        </is>
      </c>
      <c r="B125330" t="n">
        <v>300</v>
      </c>
    </row>
    <row r="125331">
      <c r="A125331" t="inlineStr">
        <is>
          <t>thehowtoguru.org</t>
        </is>
      </c>
      <c r="B125331" t="n">
        <v>300</v>
      </c>
    </row>
    <row r="125332">
      <c r="A125332" t="inlineStr">
        <is>
          <t>cdn.motocrosshut.co.uk</t>
        </is>
      </c>
      <c r="B125332" t="n">
        <v>300</v>
      </c>
    </row>
    <row r="125333">
      <c r="A125333" t="inlineStr">
        <is>
          <t>bprassets.s3.amazonaws.com</t>
        </is>
      </c>
      <c r="B125333" t="n">
        <v>300</v>
      </c>
    </row>
    <row r="125334">
      <c r="A125334" t="inlineStr">
        <is>
          <t>www.impextrom.com</t>
        </is>
      </c>
      <c r="B125334" t="n">
        <v>300</v>
      </c>
    </row>
    <row r="125335">
      <c r="A125335" t="inlineStr">
        <is>
          <t>wkyc-download.edgesuite.net</t>
        </is>
      </c>
      <c r="B125335" t="n">
        <v>300</v>
      </c>
    </row>
    <row r="125336">
      <c r="A125336" t="inlineStr">
        <is>
          <t>www.ecommerceroot.com</t>
        </is>
      </c>
      <c r="B125336" t="n">
        <v>300</v>
      </c>
    </row>
    <row r="125337">
      <c r="A125337" t="inlineStr">
        <is>
          <t>athboy100.files.wordpress.com</t>
        </is>
      </c>
      <c r="B125337" t="n">
        <v>300</v>
      </c>
    </row>
    <row r="125338">
      <c r="A125338" t="inlineStr">
        <is>
          <t>www.osunstate.gov.ng</t>
        </is>
      </c>
      <c r="B125338" t="n">
        <v>300</v>
      </c>
    </row>
    <row r="125339">
      <c r="A125339" t="inlineStr">
        <is>
          <t>lunacastertruck.theonlinecatalog.com</t>
        </is>
      </c>
      <c r="B125339" t="n">
        <v>300</v>
      </c>
    </row>
    <row r="125340">
      <c r="A125340" t="inlineStr">
        <is>
          <t>clothmama.co.uk</t>
        </is>
      </c>
      <c r="B125340" t="n">
        <v>300</v>
      </c>
    </row>
    <row r="125341">
      <c r="A125341" t="inlineStr">
        <is>
          <t>thetripclip.files.wordpress.com</t>
        </is>
      </c>
      <c r="B125341" t="n">
        <v>300</v>
      </c>
    </row>
    <row r="125342">
      <c r="A125342" t="inlineStr">
        <is>
          <t>swmhc.theonlinecatalog.com</t>
        </is>
      </c>
      <c r="B125342" t="n">
        <v>300</v>
      </c>
    </row>
    <row r="125343">
      <c r="A125343" t="inlineStr">
        <is>
          <t>kalynskitchen.com</t>
        </is>
      </c>
      <c r="B125343" t="n">
        <v>300</v>
      </c>
    </row>
    <row r="125344">
      <c r="A125344" t="inlineStr">
        <is>
          <t>floridaforklift.theonlinecatalog.com</t>
        </is>
      </c>
      <c r="B125344" t="n">
        <v>300</v>
      </c>
    </row>
    <row r="125345">
      <c r="A125345" t="inlineStr">
        <is>
          <t>static5.cilory.com</t>
        </is>
      </c>
      <c r="B125345" t="n">
        <v>300</v>
      </c>
    </row>
    <row r="125346">
      <c r="A125346" t="inlineStr">
        <is>
          <t>wearesparks.com</t>
        </is>
      </c>
      <c r="B125346" t="n">
        <v>300</v>
      </c>
    </row>
    <row r="125347">
      <c r="A125347" t="inlineStr">
        <is>
          <t>www.kongdecals.com</t>
        </is>
      </c>
      <c r="B125347" t="n">
        <v>300</v>
      </c>
    </row>
    <row r="125348">
      <c r="A125348" t="inlineStr">
        <is>
          <t>heartlandalliancepolicyadvocacy.issuelab.org</t>
        </is>
      </c>
      <c r="B125348" t="n">
        <v>300</v>
      </c>
    </row>
    <row r="125349">
      <c r="A125349" t="inlineStr">
        <is>
          <t>www.thegraphicrecorder.com</t>
        </is>
      </c>
      <c r="B125349" t="n">
        <v>300</v>
      </c>
    </row>
    <row r="125350">
      <c r="A125350" t="inlineStr">
        <is>
          <t>jnjmaterial.theonlinecatalog.com</t>
        </is>
      </c>
      <c r="B125350" t="n">
        <v>300</v>
      </c>
    </row>
    <row r="125351">
      <c r="A125351" t="inlineStr">
        <is>
          <t>shop.simonlewis.com</t>
        </is>
      </c>
      <c r="B125351" t="n">
        <v>300</v>
      </c>
    </row>
    <row r="125352">
      <c r="A125352" t="inlineStr">
        <is>
          <t>chandleroleary.com</t>
        </is>
      </c>
      <c r="B125352" t="n">
        <v>300</v>
      </c>
    </row>
    <row r="125353">
      <c r="A125353" t="inlineStr">
        <is>
          <t>www.hillcare.net</t>
        </is>
      </c>
      <c r="B125353" t="n">
        <v>300</v>
      </c>
    </row>
    <row r="125354">
      <c r="A125354" t="inlineStr">
        <is>
          <t>www.mvteamcctv.com</t>
        </is>
      </c>
      <c r="B125354" t="n">
        <v>300</v>
      </c>
    </row>
    <row r="125355">
      <c r="A125355" t="inlineStr">
        <is>
          <t>inorte.org</t>
        </is>
      </c>
      <c r="B125355" t="n">
        <v>300</v>
      </c>
    </row>
    <row r="125356">
      <c r="A125356" t="inlineStr">
        <is>
          <t>mlrpackaging.com</t>
        </is>
      </c>
      <c r="B125356" t="n">
        <v>300</v>
      </c>
    </row>
    <row r="125357">
      <c r="A125357" t="inlineStr">
        <is>
          <t>www.goodworlddeals.com</t>
        </is>
      </c>
      <c r="B125357" t="n">
        <v>300</v>
      </c>
    </row>
    <row r="125358">
      <c r="A125358" t="inlineStr">
        <is>
          <t>promo-item-catalog.com</t>
        </is>
      </c>
      <c r="B125358" t="n">
        <v>300</v>
      </c>
    </row>
    <row r="125359">
      <c r="A125359" t="inlineStr">
        <is>
          <t>mvir-cleaning.co.uk</t>
        </is>
      </c>
      <c r="B125359" t="n">
        <v>300</v>
      </c>
    </row>
    <row r="125360">
      <c r="A125360" t="inlineStr">
        <is>
          <t>readoverlordmanga.com</t>
        </is>
      </c>
      <c r="B125360" t="n">
        <v>300</v>
      </c>
    </row>
    <row r="125361">
      <c r="A125361" t="inlineStr">
        <is>
          <t>gundogcentral.com</t>
        </is>
      </c>
      <c r="B125361" t="n">
        <v>300</v>
      </c>
    </row>
    <row r="125362">
      <c r="A125362" t="inlineStr">
        <is>
          <t>www.truestore.eu</t>
        </is>
      </c>
      <c r="B125362" t="n">
        <v>300</v>
      </c>
    </row>
    <row r="125363">
      <c r="A125363" t="inlineStr">
        <is>
          <t>www.mirrormirrorhouston.com</t>
        </is>
      </c>
      <c r="B125363" t="n">
        <v>300</v>
      </c>
    </row>
    <row r="125364">
      <c r="A125364" t="inlineStr">
        <is>
          <t>losslessclub.com</t>
        </is>
      </c>
      <c r="B125364" t="n">
        <v>300</v>
      </c>
    </row>
    <row r="125365">
      <c r="A125365" t="inlineStr">
        <is>
          <t>www.visitbrighton.com</t>
        </is>
      </c>
      <c r="B125365" t="n">
        <v>300</v>
      </c>
    </row>
    <row r="125366">
      <c r="A125366" t="inlineStr">
        <is>
          <t>assets.startribune.com</t>
        </is>
      </c>
      <c r="B125366" t="n">
        <v>300</v>
      </c>
    </row>
    <row r="125367">
      <c r="A125367" t="inlineStr">
        <is>
          <t>frasersbudgens.co.uk</t>
        </is>
      </c>
      <c r="B125367" t="n">
        <v>300</v>
      </c>
    </row>
    <row r="125368">
      <c r="A125368" t="inlineStr">
        <is>
          <t>kalmbachhobbystore.com</t>
        </is>
      </c>
      <c r="B125368" t="n">
        <v>300</v>
      </c>
    </row>
    <row r="125369">
      <c r="A125369" t="inlineStr">
        <is>
          <t>www.epoojastore.com</t>
        </is>
      </c>
      <c r="B125369" t="n">
        <v>300</v>
      </c>
    </row>
    <row r="125370">
      <c r="A125370" t="inlineStr">
        <is>
          <t>topnewsshow.com</t>
        </is>
      </c>
      <c r="B125370" t="n">
        <v>300</v>
      </c>
    </row>
    <row r="125371">
      <c r="A125371" t="inlineStr">
        <is>
          <t>www.seriousfishing.com</t>
        </is>
      </c>
      <c r="B125371" t="n">
        <v>300</v>
      </c>
    </row>
    <row r="125372">
      <c r="A125372" t="inlineStr">
        <is>
          <t>m.pcba-assembly.com</t>
        </is>
      </c>
      <c r="B125372" t="n">
        <v>300</v>
      </c>
    </row>
    <row r="125373">
      <c r="A125373" t="inlineStr">
        <is>
          <t>www.alpine-electronics.com.mk</t>
        </is>
      </c>
      <c r="B125373" t="n">
        <v>300</v>
      </c>
    </row>
    <row r="125374">
      <c r="A125374" t="inlineStr">
        <is>
          <t>ucandostuff.com</t>
        </is>
      </c>
      <c r="B125374" t="n">
        <v>300</v>
      </c>
    </row>
    <row r="125375">
      <c r="A125375" t="inlineStr">
        <is>
          <t>www.prok9industries.com</t>
        </is>
      </c>
      <c r="B125375" t="n">
        <v>300</v>
      </c>
    </row>
    <row r="125376">
      <c r="A125376" t="inlineStr">
        <is>
          <t>17d3eee0e6d82b2466ef-c31288c576a3c971adc5c5b2207c2f99.ssl.cf1.rackcdn.com</t>
        </is>
      </c>
      <c r="B125376" t="n">
        <v>300</v>
      </c>
    </row>
    <row r="125377">
      <c r="A125377" t="inlineStr">
        <is>
          <t>c71f9161365ff35e7965-71bc38a1218e54e391d792f728809960.ssl.cf1.rackcdn.com</t>
        </is>
      </c>
      <c r="B125377" t="n">
        <v>300</v>
      </c>
    </row>
    <row r="125378">
      <c r="A125378" t="inlineStr">
        <is>
          <t>48951cc7a6df1c48d304-e19db07f6280442b9776979564846766.ssl.cf1.rackcdn.com</t>
        </is>
      </c>
      <c r="B125378" t="n">
        <v>300</v>
      </c>
    </row>
    <row r="125379">
      <c r="A125379" t="inlineStr">
        <is>
          <t>beyondcloset.com</t>
        </is>
      </c>
      <c r="B125379" t="n">
        <v>300</v>
      </c>
    </row>
    <row r="125380">
      <c r="A125380" t="inlineStr">
        <is>
          <t>exhibitconcepts.exhibit-design-search.com</t>
        </is>
      </c>
      <c r="B125380" t="n">
        <v>300</v>
      </c>
    </row>
    <row r="125381">
      <c r="A125381" t="inlineStr">
        <is>
          <t>a5c78f3a919c79cf22f6-4a4dab1b281023b775b425348fc42528.ssl.cf1.rackcdn.com</t>
        </is>
      </c>
      <c r="B125381" t="n">
        <v>300</v>
      </c>
    </row>
    <row r="125382">
      <c r="A125382" t="inlineStr">
        <is>
          <t>lotrtcgwiki.com</t>
        </is>
      </c>
      <c r="B125382" t="n">
        <v>299</v>
      </c>
    </row>
    <row r="125383">
      <c r="A125383" t="inlineStr">
        <is>
          <t>www.pneunet.ro</t>
        </is>
      </c>
      <c r="B125383" t="n">
        <v>299</v>
      </c>
    </row>
    <row r="125384">
      <c r="A125384" t="inlineStr">
        <is>
          <t>gt2itsrur3-flywheel.netdna-ssl.com</t>
        </is>
      </c>
      <c r="B125384" t="n">
        <v>299</v>
      </c>
    </row>
    <row r="125385">
      <c r="A125385" t="inlineStr">
        <is>
          <t>www.expertinstitute.com</t>
        </is>
      </c>
      <c r="B125385" t="n">
        <v>299</v>
      </c>
    </row>
    <row r="125386">
      <c r="A125386" t="inlineStr">
        <is>
          <t>www.golocal.de</t>
        </is>
      </c>
      <c r="B125386" t="n">
        <v>299</v>
      </c>
    </row>
    <row r="125387">
      <c r="A125387" t="inlineStr">
        <is>
          <t>www.freeshop.com.br</t>
        </is>
      </c>
      <c r="B125387" t="n">
        <v>299</v>
      </c>
    </row>
    <row r="125388">
      <c r="A125388" t="inlineStr">
        <is>
          <t>s1.macofertas.com.br</t>
        </is>
      </c>
      <c r="B125388" t="n">
        <v>299</v>
      </c>
    </row>
    <row r="125389">
      <c r="A125389" t="inlineStr">
        <is>
          <t>www.laatutavara.com</t>
        </is>
      </c>
      <c r="B125389" t="n">
        <v>299</v>
      </c>
    </row>
    <row r="125390">
      <c r="A125390" t="inlineStr">
        <is>
          <t>nossl.thumb.fc2.com</t>
        </is>
      </c>
      <c r="B125390" t="n">
        <v>299</v>
      </c>
    </row>
    <row r="125391">
      <c r="A125391" t="inlineStr">
        <is>
          <t>img.kde-koupit.cz</t>
        </is>
      </c>
      <c r="B125391" t="n">
        <v>299</v>
      </c>
    </row>
    <row r="125392">
      <c r="A125392" t="inlineStr">
        <is>
          <t>chongiadung.s3-ap-southeast-1.amazonaws.com</t>
        </is>
      </c>
      <c r="B125392" t="n">
        <v>299</v>
      </c>
    </row>
    <row r="125393">
      <c r="A125393" t="inlineStr">
        <is>
          <t>cdn.maskinbladet.dk</t>
        </is>
      </c>
      <c r="B125393" t="n">
        <v>299</v>
      </c>
    </row>
    <row r="125394">
      <c r="A125394" t="inlineStr">
        <is>
          <t>image.cdn0.buscalibre.com</t>
        </is>
      </c>
      <c r="B125394" t="n">
        <v>299</v>
      </c>
    </row>
    <row r="125395">
      <c r="A125395" t="inlineStr">
        <is>
          <t>image.cdn1.buscalibre.com</t>
        </is>
      </c>
      <c r="B125395" t="n">
        <v>299</v>
      </c>
    </row>
    <row r="125396">
      <c r="A125396" t="inlineStr">
        <is>
          <t>www.fatherandsons.fr</t>
        </is>
      </c>
      <c r="B125396" t="n">
        <v>299</v>
      </c>
    </row>
    <row r="125397">
      <c r="A125397" t="inlineStr">
        <is>
          <t>aquipelis.net</t>
        </is>
      </c>
      <c r="B125397" t="n">
        <v>299</v>
      </c>
    </row>
    <row r="125398">
      <c r="A125398" t="inlineStr">
        <is>
          <t>www.petitzebre.com</t>
        </is>
      </c>
      <c r="B125398" t="n">
        <v>299</v>
      </c>
    </row>
    <row r="125399">
      <c r="A125399" t="inlineStr">
        <is>
          <t>denoorderzon.b-cdn.net</t>
        </is>
      </c>
      <c r="B125399" t="n">
        <v>299</v>
      </c>
    </row>
    <row r="125400">
      <c r="A125400" t="inlineStr">
        <is>
          <t>www.regalospublicitarios.com</t>
        </is>
      </c>
      <c r="B125400" t="n">
        <v>299</v>
      </c>
    </row>
    <row r="125401">
      <c r="A125401" t="inlineStr">
        <is>
          <t>www.cadeauxfolies.fr</t>
        </is>
      </c>
      <c r="B125401" t="n">
        <v>299</v>
      </c>
    </row>
    <row r="125402">
      <c r="A125402" t="inlineStr">
        <is>
          <t>d2hnh3d6vfy9oz.cloudfront.net</t>
        </is>
      </c>
      <c r="B125402" t="n">
        <v>299</v>
      </c>
    </row>
    <row r="125403">
      <c r="A125403" t="inlineStr">
        <is>
          <t>cinemusic.de</t>
        </is>
      </c>
      <c r="B125403" t="n">
        <v>299</v>
      </c>
    </row>
    <row r="125404">
      <c r="A125404" t="inlineStr">
        <is>
          <t>files.pokefans.net</t>
        </is>
      </c>
      <c r="B125404" t="n">
        <v>299</v>
      </c>
    </row>
    <row r="125405">
      <c r="A125405" t="inlineStr">
        <is>
          <t>www.moto-akut.de</t>
        </is>
      </c>
      <c r="B125405" t="n">
        <v>299</v>
      </c>
    </row>
    <row r="125406">
      <c r="A125406" t="inlineStr">
        <is>
          <t>www.ihwanburhan.com</t>
        </is>
      </c>
      <c r="B125406" t="n">
        <v>299</v>
      </c>
    </row>
    <row r="125407">
      <c r="A125407" t="inlineStr">
        <is>
          <t>shop.naturtrend.com</t>
        </is>
      </c>
      <c r="B125407" t="n">
        <v>299</v>
      </c>
    </row>
    <row r="125408">
      <c r="A125408" t="inlineStr">
        <is>
          <t>www.asrdigital.ir</t>
        </is>
      </c>
      <c r="B125408" t="n">
        <v>299</v>
      </c>
    </row>
    <row r="125409">
      <c r="A125409" t="inlineStr">
        <is>
          <t>ist5-1.filesor.com</t>
        </is>
      </c>
      <c r="B125409" t="n">
        <v>299</v>
      </c>
    </row>
    <row r="125410">
      <c r="A125410" t="inlineStr">
        <is>
          <t>kbdevstorage1.blob.core.windows.net</t>
        </is>
      </c>
      <c r="B125410" t="n">
        <v>299</v>
      </c>
    </row>
    <row r="125411">
      <c r="A125411" t="inlineStr">
        <is>
          <t>imgs.goodbook100.com</t>
        </is>
      </c>
      <c r="B125411" t="n">
        <v>299</v>
      </c>
    </row>
    <row r="125412">
      <c r="A125412" t="inlineStr">
        <is>
          <t>lspeng1951.files.wordpress.com</t>
        </is>
      </c>
      <c r="B125412" t="n">
        <v>299</v>
      </c>
    </row>
    <row r="125413">
      <c r="A125413" t="inlineStr">
        <is>
          <t>newqualitydark.com</t>
        </is>
      </c>
      <c r="B125413" t="n">
        <v>299</v>
      </c>
    </row>
    <row r="125414">
      <c r="A125414" t="inlineStr">
        <is>
          <t>www.kayakerofishingtackle.com</t>
        </is>
      </c>
      <c r="B125414" t="n">
        <v>299</v>
      </c>
    </row>
    <row r="125415">
      <c r="A125415" t="inlineStr">
        <is>
          <t>img.recreativas.org</t>
        </is>
      </c>
      <c r="B125415" t="n">
        <v>299</v>
      </c>
    </row>
    <row r="125416">
      <c r="A125416" t="inlineStr">
        <is>
          <t>468394-1469406-raikfcquaxqncofqfm.stackpathdns.com</t>
        </is>
      </c>
      <c r="B125416" t="n">
        <v>299</v>
      </c>
    </row>
    <row r="125417">
      <c r="A125417" t="inlineStr">
        <is>
          <t>www.adgvalve.com</t>
        </is>
      </c>
      <c r="B125417" t="n">
        <v>299</v>
      </c>
    </row>
    <row r="125418">
      <c r="A125418" t="inlineStr">
        <is>
          <t>markeversantiques.com</t>
        </is>
      </c>
      <c r="B125418" t="n">
        <v>299</v>
      </c>
    </row>
    <row r="125419">
      <c r="A125419" t="inlineStr">
        <is>
          <t>www.4shiresbuildersmerchants.co.uk</t>
        </is>
      </c>
      <c r="B125419" t="n">
        <v>299</v>
      </c>
    </row>
    <row r="125420">
      <c r="A125420" t="inlineStr">
        <is>
          <t>christmascompany.co.uk</t>
        </is>
      </c>
      <c r="B125420" t="n">
        <v>299</v>
      </c>
    </row>
    <row r="125421">
      <c r="A125421" t="inlineStr">
        <is>
          <t>a0ececabbd797faea105-6bec79f68cb3b2d5a06e11a67a13ac74.ssl.cf2.rackcdn.com</t>
        </is>
      </c>
      <c r="B125421" t="n">
        <v>299</v>
      </c>
    </row>
    <row r="125422">
      <c r="A125422" t="inlineStr">
        <is>
          <t>www.traxtrader.com</t>
        </is>
      </c>
      <c r="B125422" t="n">
        <v>299</v>
      </c>
    </row>
    <row r="125423">
      <c r="A125423" t="inlineStr">
        <is>
          <t>51472751389d3e1887a6-96045f4d540124fe15f0aeaaa2855f54.ssl.cf1.rackcdn.com</t>
        </is>
      </c>
      <c r="B125423" t="n">
        <v>299</v>
      </c>
    </row>
    <row r="125424">
      <c r="A125424" t="inlineStr">
        <is>
          <t>tscstatic.pcipromo.com</t>
        </is>
      </c>
      <c r="B125424" t="n">
        <v>299</v>
      </c>
    </row>
    <row r="125425">
      <c r="A125425" t="inlineStr">
        <is>
          <t>tscstatic.maccopromotions.com</t>
        </is>
      </c>
      <c r="B125425" t="n">
        <v>299</v>
      </c>
    </row>
    <row r="125426">
      <c r="A125426" t="inlineStr">
        <is>
          <t>www.pcmestateagents.co.uk</t>
        </is>
      </c>
      <c r="B125426" t="n">
        <v>299</v>
      </c>
    </row>
    <row r="125427">
      <c r="A125427" t="inlineStr">
        <is>
          <t>images.thecenterforcosmeticsurgery.net</t>
        </is>
      </c>
      <c r="B125427" t="n">
        <v>299</v>
      </c>
    </row>
    <row r="125428">
      <c r="A125428" t="inlineStr">
        <is>
          <t>fb0d0143babd80d22df6-fb283ef29d4ab020ef595170051afc11.r85.cf5.rackcdn.com</t>
        </is>
      </c>
      <c r="B125428" t="n">
        <v>299</v>
      </c>
    </row>
    <row r="125429">
      <c r="A125429" t="inlineStr">
        <is>
          <t>5qrorwxhkqpmiik.leadongcdn.com</t>
        </is>
      </c>
      <c r="B125429" t="n">
        <v>299</v>
      </c>
    </row>
    <row r="125430">
      <c r="A125430" t="inlineStr">
        <is>
          <t>6faf0bb930351367c92b-fe8674ff4c39849a81f95ef59e9a5966.ssl.cf1.rackcdn.com</t>
        </is>
      </c>
      <c r="B125430" t="n">
        <v>299</v>
      </c>
    </row>
    <row r="125431">
      <c r="A125431" t="inlineStr">
        <is>
          <t>388583fcd9dc53f3b016-35ce81572ee6d1619a7bba2980478755.ssl.cf1.rackcdn.com</t>
        </is>
      </c>
      <c r="B125431" t="n">
        <v>299</v>
      </c>
    </row>
    <row r="125432">
      <c r="A125432" t="inlineStr">
        <is>
          <t>www.slowcookerfromscratch.com</t>
        </is>
      </c>
      <c r="B125432" t="n">
        <v>299</v>
      </c>
    </row>
    <row r="125433">
      <c r="A125433" t="inlineStr">
        <is>
          <t>www.121homefurniture.co.uk</t>
        </is>
      </c>
      <c r="B125433" t="n">
        <v>299</v>
      </c>
    </row>
    <row r="125434">
      <c r="A125434" t="inlineStr">
        <is>
          <t>vegetarian-minutes.com</t>
        </is>
      </c>
      <c r="B125434" t="n">
        <v>299</v>
      </c>
    </row>
    <row r="125435">
      <c r="A125435" t="inlineStr">
        <is>
          <t>m.siteredeemr.com</t>
        </is>
      </c>
      <c r="B125435" t="n">
        <v>299</v>
      </c>
    </row>
    <row r="125436">
      <c r="A125436" t="inlineStr">
        <is>
          <t>www.galerie123.com</t>
        </is>
      </c>
      <c r="B125436" t="n">
        <v>299</v>
      </c>
    </row>
    <row r="125437">
      <c r="A125437" t="inlineStr">
        <is>
          <t>www.churchofscotland.org.uk</t>
        </is>
      </c>
      <c r="B125437" t="n">
        <v>299</v>
      </c>
    </row>
    <row r="125438">
      <c r="A125438" t="inlineStr">
        <is>
          <t>berloga-workshop.com</t>
        </is>
      </c>
      <c r="B125438" t="n">
        <v>299</v>
      </c>
    </row>
    <row r="125439">
      <c r="A125439" t="inlineStr">
        <is>
          <t>www.chogolisa.fr</t>
        </is>
      </c>
      <c r="B125439" t="n">
        <v>299</v>
      </c>
    </row>
    <row r="125440">
      <c r="A125440" t="inlineStr">
        <is>
          <t>collection.sarjeant.org.nz</t>
        </is>
      </c>
      <c r="B125440" t="n">
        <v>299</v>
      </c>
    </row>
    <row r="125441">
      <c r="A125441" t="inlineStr">
        <is>
          <t>leightontravels.com</t>
        </is>
      </c>
      <c r="B125441" t="n">
        <v>299</v>
      </c>
    </row>
    <row r="125442">
      <c r="A125442" t="inlineStr">
        <is>
          <t>newbalance.ru</t>
        </is>
      </c>
      <c r="B125442" t="n">
        <v>299</v>
      </c>
    </row>
    <row r="125443">
      <c r="A125443" t="inlineStr">
        <is>
          <t>thefifthestate.com.au</t>
        </is>
      </c>
      <c r="B125443" t="n">
        <v>299</v>
      </c>
    </row>
    <row r="125444">
      <c r="A125444" t="inlineStr">
        <is>
          <t>dimasummit.com</t>
        </is>
      </c>
      <c r="B125444" t="n">
        <v>299</v>
      </c>
    </row>
    <row r="125445">
      <c r="A125445" t="inlineStr">
        <is>
          <t>www.andindia.com</t>
        </is>
      </c>
      <c r="B125445" t="n">
        <v>299</v>
      </c>
    </row>
    <row r="125446">
      <c r="A125446" t="inlineStr">
        <is>
          <t>property360online.com</t>
        </is>
      </c>
      <c r="B125446" t="n">
        <v>299</v>
      </c>
    </row>
    <row r="125447">
      <c r="A125447" t="inlineStr">
        <is>
          <t>wilsonrosegarden.com</t>
        </is>
      </c>
      <c r="B125447" t="n">
        <v>299</v>
      </c>
    </row>
    <row r="125448">
      <c r="A125448" t="inlineStr">
        <is>
          <t>5165news.com</t>
        </is>
      </c>
      <c r="B125448" t="n">
        <v>299</v>
      </c>
    </row>
    <row r="125449">
      <c r="A125449" t="inlineStr">
        <is>
          <t>flattyres-mtb.co.uk</t>
        </is>
      </c>
      <c r="B125449" t="n">
        <v>299</v>
      </c>
    </row>
    <row r="125450">
      <c r="A125450" t="inlineStr">
        <is>
          <t>tangand.co.uk</t>
        </is>
      </c>
      <c r="B125450" t="n">
        <v>299</v>
      </c>
    </row>
    <row r="125451">
      <c r="A125451" t="inlineStr">
        <is>
          <t>tug2.com</t>
        </is>
      </c>
      <c r="B125451" t="n">
        <v>299</v>
      </c>
    </row>
    <row r="125452">
      <c r="A125452" t="inlineStr">
        <is>
          <t>myreadingroom.s3.ap-southeast-1.amazonaws.com</t>
        </is>
      </c>
      <c r="B125452" t="n">
        <v>299</v>
      </c>
    </row>
    <row r="125453">
      <c r="A125453" t="inlineStr">
        <is>
          <t>cdn.sport-auto.ch</t>
        </is>
      </c>
      <c r="B125453" t="n">
        <v>299</v>
      </c>
    </row>
    <row r="125454">
      <c r="A125454" t="inlineStr">
        <is>
          <t>www.addressrealestate.com</t>
        </is>
      </c>
      <c r="B125454" t="n">
        <v>299</v>
      </c>
    </row>
    <row r="125455">
      <c r="A125455" t="inlineStr">
        <is>
          <t>static.ferrovial.com</t>
        </is>
      </c>
      <c r="B125455" t="n">
        <v>299</v>
      </c>
    </row>
    <row r="125456">
      <c r="A125456" t="inlineStr">
        <is>
          <t>atlanticcity.edgemedianetwork.com</t>
        </is>
      </c>
      <c r="B125456" t="n">
        <v>299</v>
      </c>
    </row>
    <row r="125457">
      <c r="A125457" t="inlineStr">
        <is>
          <t>static.doomworld.com</t>
        </is>
      </c>
      <c r="B125457" t="n">
        <v>299</v>
      </c>
    </row>
    <row r="125458">
      <c r="A125458" t="inlineStr">
        <is>
          <t>www.barroneq.com</t>
        </is>
      </c>
      <c r="B125458" t="n">
        <v>299</v>
      </c>
    </row>
    <row r="125459">
      <c r="A125459" t="inlineStr">
        <is>
          <t>panashindia.com</t>
        </is>
      </c>
      <c r="B125459" t="n">
        <v>299</v>
      </c>
    </row>
    <row r="125460">
      <c r="A125460" t="inlineStr">
        <is>
          <t>www.restaurant-hospitality.com:443</t>
        </is>
      </c>
      <c r="B125460" t="n">
        <v>299</v>
      </c>
    </row>
    <row r="125461">
      <c r="A125461" t="inlineStr">
        <is>
          <t>www.us-passport-service-guide.com</t>
        </is>
      </c>
      <c r="B125461" t="n">
        <v>299</v>
      </c>
    </row>
    <row r="125462">
      <c r="A125462" t="inlineStr">
        <is>
          <t>sfreemanphotography.com</t>
        </is>
      </c>
      <c r="B125462" t="n">
        <v>299</v>
      </c>
    </row>
    <row r="125463">
      <c r="A125463" t="inlineStr">
        <is>
          <t>outdoorsly.org</t>
        </is>
      </c>
      <c r="B125463" t="n">
        <v>299</v>
      </c>
    </row>
    <row r="125464">
      <c r="A125464" t="inlineStr">
        <is>
          <t>www.thewholenote.com</t>
        </is>
      </c>
      <c r="B125464" t="n">
        <v>299</v>
      </c>
    </row>
    <row r="125465">
      <c r="A125465" t="inlineStr">
        <is>
          <t>somethinginherramblings.com</t>
        </is>
      </c>
      <c r="B125465" t="n">
        <v>299</v>
      </c>
    </row>
    <row r="125466">
      <c r="A125466" t="inlineStr">
        <is>
          <t>bigshotssnapshots.files.wordpress.com</t>
        </is>
      </c>
      <c r="B125466" t="n">
        <v>299</v>
      </c>
    </row>
    <row r="125467">
      <c r="A125467" t="inlineStr">
        <is>
          <t>www.hhantiquejewelry.com</t>
        </is>
      </c>
      <c r="B125467" t="n">
        <v>299</v>
      </c>
    </row>
    <row r="125468">
      <c r="A125468" t="inlineStr">
        <is>
          <t>www.workers.org</t>
        </is>
      </c>
      <c r="B125468" t="n">
        <v>299</v>
      </c>
    </row>
    <row r="125469">
      <c r="A125469" t="inlineStr">
        <is>
          <t>www.hccf.com.au</t>
        </is>
      </c>
      <c r="B125469" t="n">
        <v>299</v>
      </c>
    </row>
    <row r="125470">
      <c r="A125470" t="inlineStr">
        <is>
          <t>www.ctif.org</t>
        </is>
      </c>
      <c r="B125470" t="n">
        <v>299</v>
      </c>
    </row>
    <row r="125471">
      <c r="A125471" t="inlineStr">
        <is>
          <t>ht.kiev.ua</t>
        </is>
      </c>
      <c r="B125471" t="n">
        <v>299</v>
      </c>
    </row>
    <row r="125472">
      <c r="A125472" t="inlineStr">
        <is>
          <t>mch.govt.nz</t>
        </is>
      </c>
      <c r="B125472" t="n">
        <v>299</v>
      </c>
    </row>
    <row r="125473">
      <c r="A125473" t="inlineStr">
        <is>
          <t>chscourier.com</t>
        </is>
      </c>
      <c r="B125473" t="n">
        <v>299</v>
      </c>
    </row>
    <row r="125474">
      <c r="A125474" t="inlineStr">
        <is>
          <t>files.kollabora.com</t>
        </is>
      </c>
      <c r="B125474" t="n">
        <v>299</v>
      </c>
    </row>
    <row r="125475">
      <c r="A125475" t="inlineStr">
        <is>
          <t>nmdarksidebrewcrew.files.wordpress.com</t>
        </is>
      </c>
      <c r="B125475" t="n">
        <v>299</v>
      </c>
    </row>
    <row r="125476">
      <c r="A125476" t="inlineStr">
        <is>
          <t>rudeboyy.files.wordpress.com</t>
        </is>
      </c>
      <c r="B125476" t="n">
        <v>299</v>
      </c>
    </row>
    <row r="125477">
      <c r="A125477" t="inlineStr">
        <is>
          <t>homesource4u.co.uk</t>
        </is>
      </c>
      <c r="B125477" t="n">
        <v>299</v>
      </c>
    </row>
    <row r="125478">
      <c r="A125478" t="inlineStr">
        <is>
          <t>game2gether.de</t>
        </is>
      </c>
      <c r="B125478" t="n">
        <v>299</v>
      </c>
    </row>
    <row r="125479">
      <c r="A125479" t="inlineStr">
        <is>
          <t>www.fresnostatenews.com</t>
        </is>
      </c>
      <c r="B125479" t="n">
        <v>299</v>
      </c>
    </row>
    <row r="125480">
      <c r="A125480" t="inlineStr">
        <is>
          <t>image.bernardwatch.com</t>
        </is>
      </c>
      <c r="B125480" t="n">
        <v>299</v>
      </c>
    </row>
    <row r="125481">
      <c r="A125481" t="inlineStr">
        <is>
          <t>theweddinginvites.com</t>
        </is>
      </c>
      <c r="B125481" t="n">
        <v>299</v>
      </c>
    </row>
    <row r="125482">
      <c r="A125482" t="inlineStr">
        <is>
          <t>www.gatewaylane.com</t>
        </is>
      </c>
      <c r="B125482" t="n">
        <v>299</v>
      </c>
    </row>
    <row r="125483">
      <c r="A125483" t="inlineStr">
        <is>
          <t>spaceapk.com</t>
        </is>
      </c>
      <c r="B125483" t="n">
        <v>299</v>
      </c>
    </row>
    <row r="125484">
      <c r="A125484" t="inlineStr">
        <is>
          <t>c1.img.10ofthebest.com</t>
        </is>
      </c>
      <c r="B125484" t="n">
        <v>299</v>
      </c>
    </row>
    <row r="125485">
      <c r="A125485" t="inlineStr">
        <is>
          <t>toolssumo.com</t>
        </is>
      </c>
      <c r="B125485" t="n">
        <v>299</v>
      </c>
    </row>
    <row r="125486">
      <c r="A125486" t="inlineStr">
        <is>
          <t>www.spiritualgiftsireland.com</t>
        </is>
      </c>
      <c r="B125486" t="n">
        <v>299</v>
      </c>
    </row>
    <row r="125487">
      <c r="A125487" t="inlineStr">
        <is>
          <t>www.fredonia.edu</t>
        </is>
      </c>
      <c r="B125487" t="n">
        <v>299</v>
      </c>
    </row>
    <row r="125488">
      <c r="A125488" t="inlineStr">
        <is>
          <t>ergoworks.com.sg</t>
        </is>
      </c>
      <c r="B125488" t="n">
        <v>299</v>
      </c>
    </row>
    <row r="125489">
      <c r="A125489" t="inlineStr">
        <is>
          <t>corsishop.com</t>
        </is>
      </c>
      <c r="B125489" t="n">
        <v>299</v>
      </c>
    </row>
    <row r="125490">
      <c r="A125490" t="inlineStr">
        <is>
          <t>dailygoldsilvernews.com</t>
        </is>
      </c>
      <c r="B125490" t="n">
        <v>299</v>
      </c>
    </row>
    <row r="125491">
      <c r="A125491" t="inlineStr">
        <is>
          <t>saciart.files.wordpress.com</t>
        </is>
      </c>
      <c r="B125491" t="n">
        <v>299</v>
      </c>
    </row>
    <row r="125492">
      <c r="A125492" t="inlineStr">
        <is>
          <t>lmcproperty.ie</t>
        </is>
      </c>
      <c r="B125492" t="n">
        <v>299</v>
      </c>
    </row>
    <row r="125493">
      <c r="A125493" t="inlineStr">
        <is>
          <t>kentpleasetry.files.wordpress.com</t>
        </is>
      </c>
      <c r="B125493" t="n">
        <v>299</v>
      </c>
    </row>
    <row r="125494">
      <c r="A125494" t="inlineStr">
        <is>
          <t>www.karaspartyideas.com</t>
        </is>
      </c>
      <c r="B125494" t="n">
        <v>299</v>
      </c>
    </row>
    <row r="125495">
      <c r="A125495" t="inlineStr">
        <is>
          <t>poisk-podbor.ru</t>
        </is>
      </c>
      <c r="B125495" t="n">
        <v>299</v>
      </c>
    </row>
    <row r="125496">
      <c r="A125496" t="inlineStr">
        <is>
          <t>1click.ru</t>
        </is>
      </c>
      <c r="B125496" t="n">
        <v>299</v>
      </c>
    </row>
    <row r="125497">
      <c r="A125497" t="inlineStr">
        <is>
          <t>southernsenora.files.wordpress.com</t>
        </is>
      </c>
      <c r="B125497" t="n">
        <v>299</v>
      </c>
    </row>
    <row r="125498">
      <c r="A125498" t="inlineStr">
        <is>
          <t>neeflouis.nl</t>
        </is>
      </c>
      <c r="B125498" t="n">
        <v>299</v>
      </c>
    </row>
    <row r="125499">
      <c r="A125499" t="inlineStr">
        <is>
          <t>ggjeans.com</t>
        </is>
      </c>
      <c r="B125499" t="n">
        <v>299</v>
      </c>
    </row>
    <row r="125500">
      <c r="A125500" t="inlineStr">
        <is>
          <t>nelsoncoleman.com</t>
        </is>
      </c>
      <c r="B125500" t="n">
        <v>299</v>
      </c>
    </row>
    <row r="125501">
      <c r="A125501" t="inlineStr">
        <is>
          <t>minasaywhat.com</t>
        </is>
      </c>
      <c r="B125501" t="n">
        <v>299</v>
      </c>
    </row>
    <row r="125502">
      <c r="A125502" t="inlineStr">
        <is>
          <t>www.bewooden.com</t>
        </is>
      </c>
      <c r="B125502" t="n">
        <v>299</v>
      </c>
    </row>
    <row r="125503">
      <c r="A125503" t="inlineStr">
        <is>
          <t>carpcenter.at</t>
        </is>
      </c>
      <c r="B125503" t="n">
        <v>299</v>
      </c>
    </row>
    <row r="125504">
      <c r="A125504" t="inlineStr">
        <is>
          <t>sec2012.org</t>
        </is>
      </c>
      <c r="B125504" t="n">
        <v>299</v>
      </c>
    </row>
    <row r="125505">
      <c r="A125505" t="inlineStr">
        <is>
          <t>www.politicspa.com</t>
        </is>
      </c>
      <c r="B125505" t="n">
        <v>299</v>
      </c>
    </row>
    <row r="125506">
      <c r="A125506" t="inlineStr">
        <is>
          <t>cadillacs-for-sale.com</t>
        </is>
      </c>
      <c r="B125506" t="n">
        <v>299</v>
      </c>
    </row>
    <row r="125507">
      <c r="A125507" t="inlineStr">
        <is>
          <t>static.coverscart.com</t>
        </is>
      </c>
      <c r="B125507" t="n">
        <v>299</v>
      </c>
    </row>
    <row r="125508">
      <c r="A125508" t="inlineStr">
        <is>
          <t>www.smalltownfloors.com</t>
        </is>
      </c>
      <c r="B125508" t="n">
        <v>299</v>
      </c>
    </row>
    <row r="125509">
      <c r="A125509" t="inlineStr">
        <is>
          <t>www.vanillajoy.com</t>
        </is>
      </c>
      <c r="B125509" t="n">
        <v>299</v>
      </c>
    </row>
    <row r="125510">
      <c r="A125510" t="inlineStr">
        <is>
          <t>www.cashfloat.co.uk</t>
        </is>
      </c>
      <c r="B125510" t="n">
        <v>299</v>
      </c>
    </row>
    <row r="125511">
      <c r="A125511" t="inlineStr">
        <is>
          <t>explorethebruce.com</t>
        </is>
      </c>
      <c r="B125511" t="n">
        <v>299</v>
      </c>
    </row>
    <row r="125512">
      <c r="A125512" t="inlineStr">
        <is>
          <t>www.thehomepagenetwork.com</t>
        </is>
      </c>
      <c r="B125512" t="n">
        <v>299</v>
      </c>
    </row>
    <row r="125513">
      <c r="A125513" t="inlineStr">
        <is>
          <t>fabgrandma.com</t>
        </is>
      </c>
      <c r="B125513" t="n">
        <v>299</v>
      </c>
    </row>
    <row r="125514">
      <c r="A125514" t="inlineStr">
        <is>
          <t>www.csc.edu</t>
        </is>
      </c>
      <c r="B125514" t="n">
        <v>299</v>
      </c>
    </row>
    <row r="125515">
      <c r="A125515" t="inlineStr">
        <is>
          <t>otteradrift.com</t>
        </is>
      </c>
      <c r="B125515" t="n">
        <v>299</v>
      </c>
    </row>
    <row r="125516">
      <c r="A125516" t="inlineStr">
        <is>
          <t>www.thats-mine.co.uk</t>
        </is>
      </c>
      <c r="B125516" t="n">
        <v>299</v>
      </c>
    </row>
    <row r="125517">
      <c r="A125517" t="inlineStr">
        <is>
          <t>img.tokodrama.com</t>
        </is>
      </c>
      <c r="B125517" t="n">
        <v>299</v>
      </c>
    </row>
    <row r="125518">
      <c r="A125518" t="inlineStr">
        <is>
          <t>nocontrolair.com</t>
        </is>
      </c>
      <c r="B125518" t="n">
        <v>299</v>
      </c>
    </row>
    <row r="125519">
      <c r="A125519" t="inlineStr">
        <is>
          <t>merlioncreative.com</t>
        </is>
      </c>
      <c r="B125519" t="n">
        <v>299</v>
      </c>
    </row>
    <row r="125520">
      <c r="A125520" t="inlineStr">
        <is>
          <t>boomspeaker.com</t>
        </is>
      </c>
      <c r="B125520" t="n">
        <v>299</v>
      </c>
    </row>
    <row r="125521">
      <c r="A125521" t="inlineStr">
        <is>
          <t>www.carolinahomedecorandwreaths.com</t>
        </is>
      </c>
      <c r="B125521" t="n">
        <v>299</v>
      </c>
    </row>
    <row r="125522">
      <c r="A125522" t="inlineStr">
        <is>
          <t>www.straitmusic.com</t>
        </is>
      </c>
      <c r="B125522" t="n">
        <v>299</v>
      </c>
    </row>
    <row r="125523">
      <c r="A125523" t="inlineStr">
        <is>
          <t>ispe.org</t>
        </is>
      </c>
      <c r="B125523" t="n">
        <v>299</v>
      </c>
    </row>
    <row r="125524">
      <c r="A125524" t="inlineStr">
        <is>
          <t>alignedadventure.com</t>
        </is>
      </c>
      <c r="B125524" t="n">
        <v>299</v>
      </c>
    </row>
    <row r="125525">
      <c r="A125525" t="inlineStr">
        <is>
          <t>www.sotruefacts.com</t>
        </is>
      </c>
      <c r="B125525" t="n">
        <v>299</v>
      </c>
    </row>
    <row r="125526">
      <c r="A125526" t="inlineStr">
        <is>
          <t>24mag.md</t>
        </is>
      </c>
      <c r="B125526" t="n">
        <v>299</v>
      </c>
    </row>
    <row r="125527">
      <c r="A125527" t="inlineStr">
        <is>
          <t>www.safield.co.uk</t>
        </is>
      </c>
      <c r="B125527" t="n">
        <v>299</v>
      </c>
    </row>
    <row r="125528">
      <c r="A125528" t="inlineStr">
        <is>
          <t>www.ceilinglamp.eu</t>
        </is>
      </c>
      <c r="B125528" t="n">
        <v>299</v>
      </c>
    </row>
    <row r="125529">
      <c r="A125529" t="inlineStr">
        <is>
          <t>www.cleverkids.ie</t>
        </is>
      </c>
      <c r="B125529" t="n">
        <v>299</v>
      </c>
    </row>
    <row r="125530">
      <c r="A125530" t="inlineStr">
        <is>
          <t>www.teampenske.com</t>
        </is>
      </c>
      <c r="B125530" t="n">
        <v>299</v>
      </c>
    </row>
    <row r="125531">
      <c r="A125531" t="inlineStr">
        <is>
          <t>d2d11z2jyoa884.cloudfront.net</t>
        </is>
      </c>
      <c r="B125531" t="n">
        <v>299</v>
      </c>
    </row>
    <row r="125532">
      <c r="A125532" t="inlineStr">
        <is>
          <t>douglas.gov.im</t>
        </is>
      </c>
      <c r="B125532" t="n">
        <v>299</v>
      </c>
    </row>
    <row r="125533">
      <c r="A125533" t="inlineStr">
        <is>
          <t>www.voipango.it</t>
        </is>
      </c>
      <c r="B125533" t="n">
        <v>299</v>
      </c>
    </row>
    <row r="125534">
      <c r="A125534" t="inlineStr">
        <is>
          <t>www.noplaceliketravel.com</t>
        </is>
      </c>
      <c r="B125534" t="n">
        <v>299</v>
      </c>
    </row>
    <row r="125535">
      <c r="A125535" t="inlineStr">
        <is>
          <t>www.carrollwoodcenter.org</t>
        </is>
      </c>
      <c r="B125535" t="n">
        <v>299</v>
      </c>
    </row>
    <row r="125536">
      <c r="A125536" t="inlineStr">
        <is>
          <t>www.picshag.com</t>
        </is>
      </c>
      <c r="B125536" t="n">
        <v>299</v>
      </c>
    </row>
    <row r="125537">
      <c r="A125537" t="inlineStr">
        <is>
          <t>goqnotes.com</t>
        </is>
      </c>
      <c r="B125537" t="n">
        <v>299</v>
      </c>
    </row>
    <row r="125538">
      <c r="A125538" t="inlineStr">
        <is>
          <t>documents.desco.com</t>
        </is>
      </c>
      <c r="B125538" t="n">
        <v>299</v>
      </c>
    </row>
    <row r="125539">
      <c r="A125539" t="inlineStr">
        <is>
          <t>fashion2fiber.osu.edu</t>
        </is>
      </c>
      <c r="B125539" t="n">
        <v>299</v>
      </c>
    </row>
    <row r="125540">
      <c r="A125540" t="inlineStr">
        <is>
          <t>www.vaultcollectibles.com</t>
        </is>
      </c>
      <c r="B125540" t="n">
        <v>299</v>
      </c>
    </row>
    <row r="125541">
      <c r="A125541" t="inlineStr">
        <is>
          <t>kawai.shikimori.one</t>
        </is>
      </c>
      <c r="B125541" t="n">
        <v>299</v>
      </c>
    </row>
    <row r="125542">
      <c r="A125542" t="inlineStr">
        <is>
          <t>haxf4rall.com</t>
        </is>
      </c>
      <c r="B125542" t="n">
        <v>299</v>
      </c>
    </row>
    <row r="125543">
      <c r="A125543" t="inlineStr">
        <is>
          <t>cogusedcarimagecdn3.azureedge.net</t>
        </is>
      </c>
      <c r="B125543" t="n">
        <v>299</v>
      </c>
    </row>
    <row r="125544">
      <c r="A125544" t="inlineStr">
        <is>
          <t>d1gns46gm3ntni.cloudfront.net</t>
        </is>
      </c>
      <c r="B125544" t="n">
        <v>299</v>
      </c>
    </row>
    <row r="125545">
      <c r="A125545" t="inlineStr">
        <is>
          <t>www.allegromusic.ro</t>
        </is>
      </c>
      <c r="B125545" t="n">
        <v>299</v>
      </c>
    </row>
    <row r="125546">
      <c r="A125546" t="inlineStr">
        <is>
          <t>www.rqhome.com</t>
        </is>
      </c>
      <c r="B125546" t="n">
        <v>299</v>
      </c>
    </row>
    <row r="125547">
      <c r="A125547" t="inlineStr">
        <is>
          <t>www.winxdvd.com</t>
        </is>
      </c>
      <c r="B125547" t="n">
        <v>299</v>
      </c>
    </row>
    <row r="125548">
      <c r="A125548" t="inlineStr">
        <is>
          <t>innovationdiscoveries.space</t>
        </is>
      </c>
      <c r="B125548" t="n">
        <v>299</v>
      </c>
    </row>
    <row r="125549">
      <c r="A125549" t="inlineStr">
        <is>
          <t>infographicnow.com</t>
        </is>
      </c>
      <c r="B125549" t="n">
        <v>299</v>
      </c>
    </row>
    <row r="125550">
      <c r="A125550" t="inlineStr">
        <is>
          <t>news.portalit.net</t>
        </is>
      </c>
      <c r="B125550" t="n">
        <v>299</v>
      </c>
    </row>
    <row r="125551">
      <c r="A125551" t="inlineStr">
        <is>
          <t>www.mailordercycles.com</t>
        </is>
      </c>
      <c r="B125551" t="n">
        <v>299</v>
      </c>
    </row>
    <row r="125552">
      <c r="A125552" t="inlineStr">
        <is>
          <t>www.goldkk.com</t>
        </is>
      </c>
      <c r="B125552" t="n">
        <v>299</v>
      </c>
    </row>
    <row r="125553">
      <c r="A125553" t="inlineStr">
        <is>
          <t>klnewspaper.files.wordpress.com</t>
        </is>
      </c>
      <c r="B125553" t="n">
        <v>299</v>
      </c>
    </row>
    <row r="125554">
      <c r="A125554" t="inlineStr">
        <is>
          <t>www.brightideascrafts.co.uk</t>
        </is>
      </c>
      <c r="B125554" t="n">
        <v>299</v>
      </c>
    </row>
    <row r="125555">
      <c r="A125555" t="inlineStr">
        <is>
          <t>aincest.com</t>
        </is>
      </c>
      <c r="B125555" t="n">
        <v>299</v>
      </c>
    </row>
    <row r="125556">
      <c r="A125556" t="inlineStr">
        <is>
          <t>www.alpine.hu</t>
        </is>
      </c>
      <c r="B125556" t="n">
        <v>299</v>
      </c>
    </row>
    <row r="125557">
      <c r="A125557" t="inlineStr">
        <is>
          <t>freeorbust.com</t>
        </is>
      </c>
      <c r="B125557" t="n">
        <v>299</v>
      </c>
    </row>
    <row r="125558">
      <c r="A125558" t="inlineStr">
        <is>
          <t>www.caroutfitter.com</t>
        </is>
      </c>
      <c r="B125558" t="n">
        <v>299</v>
      </c>
    </row>
    <row r="125559">
      <c r="A125559" t="inlineStr">
        <is>
          <t>witvideos.com</t>
        </is>
      </c>
      <c r="B125559" t="n">
        <v>299</v>
      </c>
    </row>
    <row r="125560">
      <c r="A125560" t="inlineStr">
        <is>
          <t>everydaygyaan.com</t>
        </is>
      </c>
      <c r="B125560" t="n">
        <v>299</v>
      </c>
    </row>
    <row r="125561">
      <c r="A125561" t="inlineStr">
        <is>
          <t>tashirts.com</t>
        </is>
      </c>
      <c r="B125561" t="n">
        <v>299</v>
      </c>
    </row>
    <row r="125562">
      <c r="A125562" t="inlineStr">
        <is>
          <t>nepadsanbio.org</t>
        </is>
      </c>
      <c r="B125562" t="n">
        <v>299</v>
      </c>
    </row>
    <row r="125563">
      <c r="A125563" t="inlineStr">
        <is>
          <t>notedinstyle.co.uk</t>
        </is>
      </c>
      <c r="B125563" t="n">
        <v>299</v>
      </c>
    </row>
    <row r="125564">
      <c r="A125564" t="inlineStr">
        <is>
          <t>www.724perfume.com</t>
        </is>
      </c>
      <c r="B125564" t="n">
        <v>299</v>
      </c>
    </row>
    <row r="125565">
      <c r="A125565" t="inlineStr">
        <is>
          <t>arande.pl</t>
        </is>
      </c>
      <c r="B125565" t="n">
        <v>299</v>
      </c>
    </row>
    <row r="125566">
      <c r="A125566" t="inlineStr">
        <is>
          <t>insaneimpact.com</t>
        </is>
      </c>
      <c r="B125566" t="n">
        <v>299</v>
      </c>
    </row>
    <row r="125567">
      <c r="A125567" t="inlineStr">
        <is>
          <t>rmcmv.net</t>
        </is>
      </c>
      <c r="B125567" t="n">
        <v>299</v>
      </c>
    </row>
    <row r="125568">
      <c r="A125568" t="inlineStr">
        <is>
          <t>www.thegrowthreactor.com</t>
        </is>
      </c>
      <c r="B125568" t="n">
        <v>299</v>
      </c>
    </row>
    <row r="125569">
      <c r="A125569" t="inlineStr">
        <is>
          <t>vimg01.j-subculture.com</t>
        </is>
      </c>
      <c r="B125569" t="n">
        <v>299</v>
      </c>
    </row>
    <row r="125570">
      <c r="A125570" t="inlineStr">
        <is>
          <t>kaddish.jp</t>
        </is>
      </c>
      <c r="B125570" t="n">
        <v>299</v>
      </c>
    </row>
    <row r="125571">
      <c r="A125571" t="inlineStr">
        <is>
          <t>www.outmore.dk</t>
        </is>
      </c>
      <c r="B125571" t="n">
        <v>299</v>
      </c>
    </row>
    <row r="125572">
      <c r="A125572" t="inlineStr">
        <is>
          <t>angeleya.com</t>
        </is>
      </c>
      <c r="B125572" t="n">
        <v>299</v>
      </c>
    </row>
    <row r="125573">
      <c r="A125573" t="inlineStr">
        <is>
          <t>eileenandersonrealtor.com</t>
        </is>
      </c>
      <c r="B125573" t="n">
        <v>299</v>
      </c>
    </row>
    <row r="125574">
      <c r="A125574" t="inlineStr">
        <is>
          <t>www.flowerncakegallery.com</t>
        </is>
      </c>
      <c r="B125574" t="n">
        <v>299</v>
      </c>
    </row>
    <row r="125575">
      <c r="A125575" t="inlineStr">
        <is>
          <t>d3fkpfjtsbc1o1.cloudfront.net</t>
        </is>
      </c>
      <c r="B125575" t="n">
        <v>299</v>
      </c>
    </row>
    <row r="125576">
      <c r="A125576" t="inlineStr">
        <is>
          <t>cdn-sb.mozu.com</t>
        </is>
      </c>
      <c r="B125576" t="n">
        <v>299</v>
      </c>
    </row>
    <row r="125577">
      <c r="A125577" t="inlineStr">
        <is>
          <t>www.gardenroute.com</t>
        </is>
      </c>
      <c r="B125577" t="n">
        <v>299</v>
      </c>
    </row>
    <row r="125578">
      <c r="A125578" t="inlineStr">
        <is>
          <t>cdn.seniorsforliving.com</t>
        </is>
      </c>
      <c r="B125578" t="n">
        <v>299</v>
      </c>
    </row>
    <row r="125579">
      <c r="A125579" t="inlineStr">
        <is>
          <t>www.zjsensor.com</t>
        </is>
      </c>
      <c r="B125579" t="n">
        <v>299</v>
      </c>
    </row>
    <row r="125580">
      <c r="A125580" t="inlineStr">
        <is>
          <t>latest-tips.com</t>
        </is>
      </c>
      <c r="B125580" t="n">
        <v>299</v>
      </c>
    </row>
    <row r="125581">
      <c r="A125581" t="inlineStr">
        <is>
          <t>www.u-sm.ru</t>
        </is>
      </c>
      <c r="B125581" t="n">
        <v>299</v>
      </c>
    </row>
    <row r="125582">
      <c r="A125582" t="inlineStr">
        <is>
          <t>medal.watch</t>
        </is>
      </c>
      <c r="B125582" t="n">
        <v>299</v>
      </c>
    </row>
    <row r="125583">
      <c r="A125583" t="inlineStr">
        <is>
          <t>www.glamupgirls.com</t>
        </is>
      </c>
      <c r="B125583" t="n">
        <v>299</v>
      </c>
    </row>
    <row r="125584">
      <c r="A125584" t="inlineStr">
        <is>
          <t>buvniecibas-abc.lv</t>
        </is>
      </c>
      <c r="B125584" t="n">
        <v>299</v>
      </c>
    </row>
    <row r="125585">
      <c r="A125585" t="inlineStr">
        <is>
          <t>surfco.vteximg.com.br</t>
        </is>
      </c>
      <c r="B125585" t="n">
        <v>299</v>
      </c>
    </row>
    <row r="125586">
      <c r="A125586" t="inlineStr">
        <is>
          <t>www.dinokids.org</t>
        </is>
      </c>
      <c r="B125586" t="n">
        <v>299</v>
      </c>
    </row>
    <row r="125587">
      <c r="A125587" t="inlineStr">
        <is>
          <t>www.speedwaydigest.com</t>
        </is>
      </c>
      <c r="B125587" t="n">
        <v>299</v>
      </c>
    </row>
    <row r="125588">
      <c r="A125588" t="inlineStr">
        <is>
          <t>flowerspicture.org</t>
        </is>
      </c>
      <c r="B125588" t="n">
        <v>299</v>
      </c>
    </row>
    <row r="125589">
      <c r="A125589" t="inlineStr">
        <is>
          <t>www.020-zxt.com</t>
        </is>
      </c>
      <c r="B125589" t="n">
        <v>299</v>
      </c>
    </row>
    <row r="125590">
      <c r="A125590" t="inlineStr">
        <is>
          <t>my3oboz.ru</t>
        </is>
      </c>
      <c r="B125590" t="n">
        <v>299</v>
      </c>
    </row>
    <row r="125591">
      <c r="A125591" t="inlineStr">
        <is>
          <t>www.portear.com</t>
        </is>
      </c>
      <c r="B125591" t="n">
        <v>299</v>
      </c>
    </row>
    <row r="125592">
      <c r="A125592" t="inlineStr">
        <is>
          <t>www.kreiderscanvas.com</t>
        </is>
      </c>
      <c r="B125592" t="n">
        <v>299</v>
      </c>
    </row>
    <row r="125593">
      <c r="A125593" t="inlineStr">
        <is>
          <t>wrm.org.uy</t>
        </is>
      </c>
      <c r="B125593" t="n">
        <v>299</v>
      </c>
    </row>
    <row r="125594">
      <c r="A125594" t="inlineStr">
        <is>
          <t>networkonair.com</t>
        </is>
      </c>
      <c r="B125594" t="n">
        <v>299</v>
      </c>
    </row>
    <row r="125595">
      <c r="A125595" t="inlineStr">
        <is>
          <t>www.pro-duo-shopping.de</t>
        </is>
      </c>
      <c r="B125595" t="n">
        <v>299</v>
      </c>
    </row>
    <row r="125596">
      <c r="A125596" t="inlineStr">
        <is>
          <t>www.visuallandscapingadelaide.com.au</t>
        </is>
      </c>
      <c r="B125596" t="n">
        <v>299</v>
      </c>
    </row>
    <row r="125597">
      <c r="A125597" t="inlineStr">
        <is>
          <t>www.exhibitorhandbook.com</t>
        </is>
      </c>
      <c r="B125597" t="n">
        <v>299</v>
      </c>
    </row>
    <row r="125598">
      <c r="A125598" t="inlineStr">
        <is>
          <t>www.rcdepot.ca</t>
        </is>
      </c>
      <c r="B125598" t="n">
        <v>299</v>
      </c>
    </row>
    <row r="125599">
      <c r="A125599" t="inlineStr">
        <is>
          <t>www.buykerala.properties</t>
        </is>
      </c>
      <c r="B125599" t="n">
        <v>299</v>
      </c>
    </row>
    <row r="125600">
      <c r="A125600" t="inlineStr">
        <is>
          <t>soontobechangedlink.files.wordpress.com</t>
        </is>
      </c>
      <c r="B125600" t="n">
        <v>299</v>
      </c>
    </row>
    <row r="125601">
      <c r="A125601" t="inlineStr">
        <is>
          <t>0960-cdn.doitbest.com</t>
        </is>
      </c>
      <c r="B125601" t="n">
        <v>299</v>
      </c>
    </row>
    <row r="125602">
      <c r="A125602" t="inlineStr">
        <is>
          <t>www.octopus-office.co.uk</t>
        </is>
      </c>
      <c r="B125602" t="n">
        <v>299</v>
      </c>
    </row>
    <row r="125603">
      <c r="A125603" t="inlineStr">
        <is>
          <t>www.archengraving.com</t>
        </is>
      </c>
      <c r="B125603" t="n">
        <v>299</v>
      </c>
    </row>
    <row r="125604">
      <c r="A125604" t="inlineStr">
        <is>
          <t>inkyantics.com</t>
        </is>
      </c>
      <c r="B125604" t="n">
        <v>299</v>
      </c>
    </row>
    <row r="125605">
      <c r="A125605" t="inlineStr">
        <is>
          <t>animalsrecords.com.ar</t>
        </is>
      </c>
      <c r="B125605" t="n">
        <v>299</v>
      </c>
    </row>
    <row r="125606">
      <c r="A125606" t="inlineStr">
        <is>
          <t>m5gnqbpma3r5qcp1kf79atkz-wpengine.netdna-ssl.com</t>
        </is>
      </c>
      <c r="B125606" t="n">
        <v>299</v>
      </c>
    </row>
    <row r="125607">
      <c r="A125607" t="inlineStr">
        <is>
          <t>community.dynamics.com</t>
        </is>
      </c>
      <c r="B125607" t="n">
        <v>299</v>
      </c>
    </row>
    <row r="125608">
      <c r="A125608" t="inlineStr">
        <is>
          <t>vinylbazar.com</t>
        </is>
      </c>
      <c r="B125608" t="n">
        <v>299</v>
      </c>
    </row>
    <row r="125609">
      <c r="A125609" t="inlineStr">
        <is>
          <t>www.kakingstore.com</t>
        </is>
      </c>
      <c r="B125609" t="n">
        <v>299</v>
      </c>
    </row>
    <row r="125610">
      <c r="A125610" t="inlineStr">
        <is>
          <t>sqlservergeeks.com</t>
        </is>
      </c>
      <c r="B125610" t="n">
        <v>299</v>
      </c>
    </row>
    <row r="125611">
      <c r="A125611" t="inlineStr">
        <is>
          <t>www.illustar.fr</t>
        </is>
      </c>
      <c r="B125611" t="n">
        <v>299</v>
      </c>
    </row>
    <row r="125612">
      <c r="A125612" t="inlineStr">
        <is>
          <t>i64.servimg.com</t>
        </is>
      </c>
      <c r="B125612" t="n">
        <v>299</v>
      </c>
    </row>
    <row r="125613">
      <c r="A125613" t="inlineStr">
        <is>
          <t>itpremium.ro</t>
        </is>
      </c>
      <c r="B125613" t="n">
        <v>299</v>
      </c>
    </row>
    <row r="125614">
      <c r="A125614" t="inlineStr">
        <is>
          <t>originalparfum.ru</t>
        </is>
      </c>
      <c r="B125614" t="n">
        <v>299</v>
      </c>
    </row>
    <row r="125615">
      <c r="A125615" t="inlineStr">
        <is>
          <t>mosgaz.net</t>
        </is>
      </c>
      <c r="B125615" t="n">
        <v>299</v>
      </c>
    </row>
    <row r="125616">
      <c r="A125616" t="inlineStr">
        <is>
          <t>image.tangatanga.com</t>
        </is>
      </c>
      <c r="B125616" t="n">
        <v>299</v>
      </c>
    </row>
    <row r="125617">
      <c r="A125617" t="inlineStr">
        <is>
          <t>d2eolvc09pbcax.cloudfront.net</t>
        </is>
      </c>
      <c r="B125617" t="n">
        <v>299</v>
      </c>
    </row>
    <row r="125618">
      <c r="A125618" t="inlineStr">
        <is>
          <t>www.electricalbraidedsleeving.com</t>
        </is>
      </c>
      <c r="B125618" t="n">
        <v>299</v>
      </c>
    </row>
    <row r="125619">
      <c r="A125619" t="inlineStr">
        <is>
          <t>best-sec.net</t>
        </is>
      </c>
      <c r="B125619" t="n">
        <v>299</v>
      </c>
    </row>
    <row r="125620">
      <c r="A125620" t="inlineStr">
        <is>
          <t>www.childcarecanberra.com.au</t>
        </is>
      </c>
      <c r="B125620" t="n">
        <v>299</v>
      </c>
    </row>
    <row r="125621">
      <c r="A125621" t="inlineStr">
        <is>
          <t>www.paintwithpearl.com</t>
        </is>
      </c>
      <c r="B125621" t="n">
        <v>299</v>
      </c>
    </row>
    <row r="125622">
      <c r="A125622" t="inlineStr">
        <is>
          <t>www.bgr.bund.de</t>
        </is>
      </c>
      <c r="B125622" t="n">
        <v>299</v>
      </c>
    </row>
    <row r="125623">
      <c r="A125623" t="inlineStr">
        <is>
          <t>www.mybreastimplantshouston.com</t>
        </is>
      </c>
      <c r="B125623" t="n">
        <v>299</v>
      </c>
    </row>
    <row r="125624">
      <c r="A125624" t="inlineStr">
        <is>
          <t>king-o-cornhole.com</t>
        </is>
      </c>
      <c r="B125624" t="n">
        <v>299</v>
      </c>
    </row>
    <row r="125625">
      <c r="A125625" t="inlineStr">
        <is>
          <t>kalaniketan.co</t>
        </is>
      </c>
      <c r="B125625" t="n">
        <v>299</v>
      </c>
    </row>
    <row r="125626">
      <c r="A125626" t="inlineStr">
        <is>
          <t>hymnary.org</t>
        </is>
      </c>
      <c r="B125626" t="n">
        <v>299</v>
      </c>
    </row>
    <row r="125627">
      <c r="A125627" t="inlineStr">
        <is>
          <t>publica.videooca.com</t>
        </is>
      </c>
      <c r="B125627" t="n">
        <v>299</v>
      </c>
    </row>
    <row r="125628">
      <c r="A125628" t="inlineStr">
        <is>
          <t>donglobo2018-rimkebysl.netdna-ssl.com</t>
        </is>
      </c>
      <c r="B125628" t="n">
        <v>299</v>
      </c>
    </row>
    <row r="125629">
      <c r="A125629" t="inlineStr">
        <is>
          <t>www.bce-europe.com</t>
        </is>
      </c>
      <c r="B125629" t="n">
        <v>299</v>
      </c>
    </row>
    <row r="125630">
      <c r="A125630" t="inlineStr">
        <is>
          <t>img.automobileindustryindia.com</t>
        </is>
      </c>
      <c r="B125630" t="n">
        <v>299</v>
      </c>
    </row>
    <row r="125631">
      <c r="A125631" t="inlineStr">
        <is>
          <t>onebedroomfurniture.com</t>
        </is>
      </c>
      <c r="B125631" t="n">
        <v>299</v>
      </c>
    </row>
    <row r="125632">
      <c r="A125632" t="inlineStr">
        <is>
          <t>grocery.chaseup.com.pk</t>
        </is>
      </c>
      <c r="B125632" t="n">
        <v>299</v>
      </c>
    </row>
    <row r="125633">
      <c r="A125633" t="inlineStr">
        <is>
          <t>onsight-adventure.com</t>
        </is>
      </c>
      <c r="B125633" t="n">
        <v>299</v>
      </c>
    </row>
    <row r="125634">
      <c r="A125634" t="inlineStr">
        <is>
          <t>alphastockimages.com</t>
        </is>
      </c>
      <c r="B125634" t="n">
        <v>299</v>
      </c>
    </row>
    <row r="125635">
      <c r="A125635" t="inlineStr">
        <is>
          <t>motonn.ru</t>
        </is>
      </c>
      <c r="B125635" t="n">
        <v>299</v>
      </c>
    </row>
    <row r="125636">
      <c r="A125636" t="inlineStr">
        <is>
          <t>images.shoeinserts.biz</t>
        </is>
      </c>
      <c r="B125636" t="n">
        <v>299</v>
      </c>
    </row>
    <row r="125637">
      <c r="A125637" t="inlineStr">
        <is>
          <t>www.asco-ic.com</t>
        </is>
      </c>
      <c r="B125637" t="n">
        <v>299</v>
      </c>
    </row>
    <row r="125638">
      <c r="A125638" t="inlineStr">
        <is>
          <t>davidyurmannecklace.com</t>
        </is>
      </c>
      <c r="B125638" t="n">
        <v>299</v>
      </c>
    </row>
    <row r="125639">
      <c r="A125639" t="inlineStr">
        <is>
          <t>d20jov24zrtf52.cloudfront.net</t>
        </is>
      </c>
      <c r="B125639" t="n">
        <v>299</v>
      </c>
    </row>
    <row r="125640">
      <c r="A125640" t="inlineStr">
        <is>
          <t>d1ml6h52c9m7hu.cloudfront.net</t>
        </is>
      </c>
      <c r="B125640" t="n">
        <v>299</v>
      </c>
    </row>
    <row r="125641">
      <c r="A125641" t="inlineStr">
        <is>
          <t>www.fullesports.com</t>
        </is>
      </c>
      <c r="B125641" t="n">
        <v>299</v>
      </c>
    </row>
    <row r="125642">
      <c r="A125642" t="inlineStr">
        <is>
          <t>data.callmewine.com</t>
        </is>
      </c>
      <c r="B125642" t="n">
        <v>299</v>
      </c>
    </row>
    <row r="125643">
      <c r="A125643" t="inlineStr">
        <is>
          <t>cdn-img.myswissalps.com</t>
        </is>
      </c>
      <c r="B125643" t="n">
        <v>299</v>
      </c>
    </row>
    <row r="125644">
      <c r="A125644" t="inlineStr">
        <is>
          <t>www.le-grossiste.fr</t>
        </is>
      </c>
      <c r="B125644" t="n">
        <v>299</v>
      </c>
    </row>
    <row r="125645">
      <c r="A125645" t="inlineStr">
        <is>
          <t>webshop.mysticnails.eu</t>
        </is>
      </c>
      <c r="B125645" t="n">
        <v>299</v>
      </c>
    </row>
    <row r="125646">
      <c r="A125646" t="inlineStr">
        <is>
          <t>www.raviday-barbecue.com</t>
        </is>
      </c>
      <c r="B125646" t="n">
        <v>299</v>
      </c>
    </row>
    <row r="125647">
      <c r="A125647" t="inlineStr">
        <is>
          <t>www.mein-adventskalender.de</t>
        </is>
      </c>
      <c r="B125647" t="n">
        <v>299</v>
      </c>
    </row>
    <row r="125648">
      <c r="A125648" t="inlineStr">
        <is>
          <t>d29zunrt9sid73.cloudfront.net</t>
        </is>
      </c>
      <c r="B125648" t="n">
        <v>299</v>
      </c>
    </row>
    <row r="125649">
      <c r="A125649" t="inlineStr">
        <is>
          <t>images.rangefinder.biz</t>
        </is>
      </c>
      <c r="B125649" t="n">
        <v>299</v>
      </c>
    </row>
    <row r="125650">
      <c r="A125650" t="inlineStr">
        <is>
          <t>www.govtjobs.allindiajobs.in</t>
        </is>
      </c>
      <c r="B125650" t="n">
        <v>299</v>
      </c>
    </row>
    <row r="125651">
      <c r="A125651" t="inlineStr">
        <is>
          <t>www.buyindustrialtools.com</t>
        </is>
      </c>
      <c r="B125651" t="n">
        <v>299</v>
      </c>
    </row>
    <row r="125652">
      <c r="A125652" t="inlineStr">
        <is>
          <t>www.italyweddings.com</t>
        </is>
      </c>
      <c r="B125652" t="n">
        <v>299</v>
      </c>
    </row>
    <row r="125653">
      <c r="A125653" t="inlineStr">
        <is>
          <t>static.u.gg</t>
        </is>
      </c>
      <c r="B125653" t="n">
        <v>299</v>
      </c>
    </row>
    <row r="125654">
      <c r="A125654" t="inlineStr">
        <is>
          <t>capeinfo.com</t>
        </is>
      </c>
      <c r="B125654" t="n">
        <v>299</v>
      </c>
    </row>
    <row r="125655">
      <c r="A125655" t="inlineStr">
        <is>
          <t>jijitz-pictures.jijistatic.com</t>
        </is>
      </c>
      <c r="B125655" t="n">
        <v>299</v>
      </c>
    </row>
    <row r="125656">
      <c r="A125656" t="inlineStr">
        <is>
          <t>fineoldblownglass.com</t>
        </is>
      </c>
      <c r="B125656" t="n">
        <v>299</v>
      </c>
    </row>
    <row r="125657">
      <c r="A125657" t="inlineStr">
        <is>
          <t>media-s3.viva-images.com</t>
        </is>
      </c>
      <c r="B125657" t="n">
        <v>299</v>
      </c>
    </row>
    <row r="125658">
      <c r="A125658" t="inlineStr">
        <is>
          <t>www.jack-wolfskin.ch</t>
        </is>
      </c>
      <c r="B125658" t="n">
        <v>299</v>
      </c>
    </row>
    <row r="125659">
      <c r="A125659" t="inlineStr">
        <is>
          <t>images.wopa-stamps.com</t>
        </is>
      </c>
      <c r="B125659" t="n">
        <v>299</v>
      </c>
    </row>
    <row r="125660">
      <c r="A125660" t="inlineStr">
        <is>
          <t>meghanelizabethphotography.me</t>
        </is>
      </c>
      <c r="B125660" t="n">
        <v>299</v>
      </c>
    </row>
    <row r="125661">
      <c r="A125661" t="inlineStr">
        <is>
          <t>img.fullmoviehd4k.com</t>
        </is>
      </c>
      <c r="B125661" t="n">
        <v>299</v>
      </c>
    </row>
    <row r="125662">
      <c r="A125662" t="inlineStr">
        <is>
          <t>rewardbloggers.com</t>
        </is>
      </c>
      <c r="B125662" t="n">
        <v>299</v>
      </c>
    </row>
    <row r="125663">
      <c r="A125663" t="inlineStr">
        <is>
          <t>ceasuribarbatestiieftine.ro</t>
        </is>
      </c>
      <c r="B125663" t="n">
        <v>299</v>
      </c>
    </row>
    <row r="125664">
      <c r="A125664" t="inlineStr">
        <is>
          <t>socialjusticeresourcecenter.org</t>
        </is>
      </c>
      <c r="B125664" t="n">
        <v>299</v>
      </c>
    </row>
    <row r="125665">
      <c r="A125665" t="inlineStr">
        <is>
          <t>e-exelixi.gr</t>
        </is>
      </c>
      <c r="B125665" t="n">
        <v>299</v>
      </c>
    </row>
    <row r="125666">
      <c r="A125666" t="inlineStr">
        <is>
          <t>yadayada.ch</t>
        </is>
      </c>
      <c r="B125666" t="n">
        <v>299</v>
      </c>
    </row>
    <row r="125667">
      <c r="A125667" t="inlineStr">
        <is>
          <t>info.omniapartners.com</t>
        </is>
      </c>
      <c r="B125667" t="n">
        <v>299</v>
      </c>
    </row>
    <row r="125668">
      <c r="A125668" t="inlineStr">
        <is>
          <t>www.azorm.com</t>
        </is>
      </c>
      <c r="B125668" t="n">
        <v>299</v>
      </c>
    </row>
    <row r="125669">
      <c r="A125669" t="inlineStr">
        <is>
          <t>www.excelsiorwholesale.co.uk</t>
        </is>
      </c>
      <c r="B125669" t="n">
        <v>299</v>
      </c>
    </row>
    <row r="125670">
      <c r="A125670" t="inlineStr">
        <is>
          <t>hudsonequine.com</t>
        </is>
      </c>
      <c r="B125670" t="n">
        <v>299</v>
      </c>
    </row>
    <row r="125671">
      <c r="A125671" t="inlineStr">
        <is>
          <t>trendylatina.com</t>
        </is>
      </c>
      <c r="B125671" t="n">
        <v>299</v>
      </c>
    </row>
    <row r="125672">
      <c r="A125672" t="inlineStr">
        <is>
          <t>newbernnow.com</t>
        </is>
      </c>
      <c r="B125672" t="n">
        <v>299</v>
      </c>
    </row>
    <row r="125673">
      <c r="A125673" t="inlineStr">
        <is>
          <t>larimel.com.ua</t>
        </is>
      </c>
      <c r="B125673" t="n">
        <v>299</v>
      </c>
    </row>
    <row r="125674">
      <c r="A125674" t="inlineStr">
        <is>
          <t>geeknewscentral.com</t>
        </is>
      </c>
      <c r="B125674" t="n">
        <v>299</v>
      </c>
    </row>
    <row r="125675">
      <c r="A125675" t="inlineStr">
        <is>
          <t>www.hawk-creation.com</t>
        </is>
      </c>
      <c r="B125675" t="n">
        <v>299</v>
      </c>
    </row>
    <row r="125676">
      <c r="A125676" t="inlineStr">
        <is>
          <t>www.swimaholic.hu</t>
        </is>
      </c>
      <c r="B125676" t="n">
        <v>299</v>
      </c>
    </row>
    <row r="125677">
      <c r="A125677" t="inlineStr">
        <is>
          <t>www.salomononline.eu</t>
        </is>
      </c>
      <c r="B125677" t="n">
        <v>299</v>
      </c>
    </row>
    <row r="125678">
      <c r="A125678" t="inlineStr">
        <is>
          <t>www.romanticasheville.com</t>
        </is>
      </c>
      <c r="B125678" t="n">
        <v>299</v>
      </c>
    </row>
    <row r="125679">
      <c r="A125679" t="inlineStr">
        <is>
          <t>runnerslab.dk</t>
        </is>
      </c>
      <c r="B125679" t="n">
        <v>299</v>
      </c>
    </row>
    <row r="125680">
      <c r="A125680" t="inlineStr">
        <is>
          <t>www.discount-monday.com</t>
        </is>
      </c>
      <c r="B125680" t="n">
        <v>299</v>
      </c>
    </row>
    <row r="125681">
      <c r="A125681" t="inlineStr">
        <is>
          <t>freedeliverysupplements.com</t>
        </is>
      </c>
      <c r="B125681" t="n">
        <v>299</v>
      </c>
    </row>
    <row r="125682">
      <c r="A125682" t="inlineStr">
        <is>
          <t>compositesmanufacturingmagazine.com</t>
        </is>
      </c>
      <c r="B125682" t="n">
        <v>299</v>
      </c>
    </row>
    <row r="125683">
      <c r="A125683" t="inlineStr">
        <is>
          <t>charlottesmartypants.com</t>
        </is>
      </c>
      <c r="B125683" t="n">
        <v>299</v>
      </c>
    </row>
    <row r="125684">
      <c r="A125684" t="inlineStr">
        <is>
          <t>www.ggdbsaleuk.com</t>
        </is>
      </c>
      <c r="B125684" t="n">
        <v>299</v>
      </c>
    </row>
    <row r="125685">
      <c r="A125685" t="inlineStr">
        <is>
          <t>www.paintballsports.es</t>
        </is>
      </c>
      <c r="B125685" t="n">
        <v>299</v>
      </c>
    </row>
    <row r="125686">
      <c r="A125686" t="inlineStr">
        <is>
          <t>www.xpresservers.com</t>
        </is>
      </c>
      <c r="B125686" t="n">
        <v>299</v>
      </c>
    </row>
    <row r="125687">
      <c r="A125687" t="inlineStr">
        <is>
          <t>cdn.glutenfreeliving.com</t>
        </is>
      </c>
      <c r="B125687" t="n">
        <v>299</v>
      </c>
    </row>
    <row r="125688">
      <c r="A125688" t="inlineStr">
        <is>
          <t>www.counterfeitmag.co.uk</t>
        </is>
      </c>
      <c r="B125688" t="n">
        <v>299</v>
      </c>
    </row>
    <row r="125689">
      <c r="A125689" t="inlineStr">
        <is>
          <t>ridzeal.com</t>
        </is>
      </c>
      <c r="B125689" t="n">
        <v>299</v>
      </c>
    </row>
    <row r="125690">
      <c r="A125690" t="inlineStr">
        <is>
          <t>coed.com</t>
        </is>
      </c>
      <c r="B125690" t="n">
        <v>299</v>
      </c>
    </row>
    <row r="125691">
      <c r="A125691" t="inlineStr">
        <is>
          <t>rkdeals.in</t>
        </is>
      </c>
      <c r="B125691" t="n">
        <v>299</v>
      </c>
    </row>
    <row r="125692">
      <c r="A125692" t="inlineStr">
        <is>
          <t>s18798.pcdn.co</t>
        </is>
      </c>
      <c r="B125692" t="n">
        <v>299</v>
      </c>
    </row>
    <row r="125693">
      <c r="A125693" t="inlineStr">
        <is>
          <t>www.revol.com.sg</t>
        </is>
      </c>
      <c r="B125693" t="n">
        <v>299</v>
      </c>
    </row>
    <row r="125694">
      <c r="A125694" t="inlineStr">
        <is>
          <t>www.pondhoppers.net</t>
        </is>
      </c>
      <c r="B125694" t="n">
        <v>299</v>
      </c>
    </row>
    <row r="125695">
      <c r="A125695" t="inlineStr">
        <is>
          <t>only4pets.com</t>
        </is>
      </c>
      <c r="B125695" t="n">
        <v>299</v>
      </c>
    </row>
    <row r="125696">
      <c r="A125696" t="inlineStr">
        <is>
          <t>thebritishtvplace.com</t>
        </is>
      </c>
      <c r="B125696" t="n">
        <v>299</v>
      </c>
    </row>
    <row r="125697">
      <c r="A125697" t="inlineStr">
        <is>
          <t>jelenkoblog.files.wordpress.com</t>
        </is>
      </c>
      <c r="B125697" t="n">
        <v>299</v>
      </c>
    </row>
    <row r="125698">
      <c r="A125698" t="inlineStr">
        <is>
          <t>www.dailycoolgadgets.com</t>
        </is>
      </c>
      <c r="B125698" t="n">
        <v>299</v>
      </c>
    </row>
    <row r="125699">
      <c r="A125699" t="inlineStr">
        <is>
          <t>stadiumsandarenas.files.wordpress.com</t>
        </is>
      </c>
      <c r="B125699" t="n">
        <v>299</v>
      </c>
    </row>
    <row r="125700">
      <c r="A125700" t="inlineStr">
        <is>
          <t>mydailymagazine.com</t>
        </is>
      </c>
      <c r="B125700" t="n">
        <v>299</v>
      </c>
    </row>
    <row r="125701">
      <c r="A125701" t="inlineStr">
        <is>
          <t>www.smokeinn.com</t>
        </is>
      </c>
      <c r="B125701" t="n">
        <v>299</v>
      </c>
    </row>
    <row r="125702">
      <c r="A125702" t="inlineStr">
        <is>
          <t>www.shotsmedia.com</t>
        </is>
      </c>
      <c r="B125702" t="n">
        <v>299</v>
      </c>
    </row>
    <row r="125703">
      <c r="A125703" t="inlineStr">
        <is>
          <t>www.bloggingrepublic.com</t>
        </is>
      </c>
      <c r="B125703" t="n">
        <v>299</v>
      </c>
    </row>
    <row r="125704">
      <c r="A125704" t="inlineStr">
        <is>
          <t>gamesinners.com</t>
        </is>
      </c>
      <c r="B125704" t="n">
        <v>299</v>
      </c>
    </row>
    <row r="125705">
      <c r="A125705" t="inlineStr">
        <is>
          <t>www.newsteelconstruction.com</t>
        </is>
      </c>
      <c r="B125705" t="n">
        <v>299</v>
      </c>
    </row>
    <row r="125706">
      <c r="A125706" t="inlineStr">
        <is>
          <t>alljapanesemotors.co.uk</t>
        </is>
      </c>
      <c r="B125706" t="n">
        <v>299</v>
      </c>
    </row>
    <row r="125707">
      <c r="A125707" t="inlineStr">
        <is>
          <t>wo.ua</t>
        </is>
      </c>
      <c r="B125707" t="n">
        <v>299</v>
      </c>
    </row>
    <row r="125708">
      <c r="A125708" t="inlineStr">
        <is>
          <t>5ai0u4rk.cdn.imgeng.in</t>
        </is>
      </c>
      <c r="B125708" t="n">
        <v>299</v>
      </c>
    </row>
    <row r="125709">
      <c r="A125709" t="inlineStr">
        <is>
          <t>www.papercraftcentral.com</t>
        </is>
      </c>
      <c r="B125709" t="n">
        <v>299</v>
      </c>
    </row>
    <row r="125710">
      <c r="A125710" t="inlineStr">
        <is>
          <t>www.liebmansuniforms.com</t>
        </is>
      </c>
      <c r="B125710" t="n">
        <v>299</v>
      </c>
    </row>
    <row r="125711">
      <c r="A125711" t="inlineStr">
        <is>
          <t>t5y6k8a5.rocketcdn.me</t>
        </is>
      </c>
      <c r="B125711" t="n">
        <v>299</v>
      </c>
    </row>
    <row r="125712">
      <c r="A125712" t="inlineStr">
        <is>
          <t>supplementhound.com</t>
        </is>
      </c>
      <c r="B125712" t="n">
        <v>299</v>
      </c>
    </row>
    <row r="125713">
      <c r="A125713" t="inlineStr">
        <is>
          <t>www.momentbebe.com</t>
        </is>
      </c>
      <c r="B125713" t="n">
        <v>299</v>
      </c>
    </row>
    <row r="125714">
      <c r="A125714" t="inlineStr">
        <is>
          <t>www.gorancho.com</t>
        </is>
      </c>
      <c r="B125714" t="n">
        <v>299</v>
      </c>
    </row>
    <row r="125715">
      <c r="A125715" t="inlineStr">
        <is>
          <t>www.gardennero.com</t>
        </is>
      </c>
      <c r="B125715" t="n">
        <v>299</v>
      </c>
    </row>
    <row r="125716">
      <c r="A125716" t="inlineStr">
        <is>
          <t>www.eco-nonwoven.com</t>
        </is>
      </c>
      <c r="B125716" t="n">
        <v>299</v>
      </c>
    </row>
    <row r="125717">
      <c r="A125717" t="inlineStr">
        <is>
          <t>s14635.pcdn.co</t>
        </is>
      </c>
      <c r="B125717" t="n">
        <v>299</v>
      </c>
    </row>
    <row r="125718">
      <c r="A125718" t="inlineStr">
        <is>
          <t>www.neworleansweddingsmagazine.com</t>
        </is>
      </c>
      <c r="B125718" t="n">
        <v>299</v>
      </c>
    </row>
    <row r="125719">
      <c r="A125719" t="inlineStr">
        <is>
          <t>framinghamsource.com</t>
        </is>
      </c>
      <c r="B125719" t="n">
        <v>299</v>
      </c>
    </row>
    <row r="125720">
      <c r="A125720" t="inlineStr">
        <is>
          <t>dev-tracker.vmp.vvl.io</t>
        </is>
      </c>
      <c r="B125720" t="n">
        <v>299</v>
      </c>
    </row>
    <row r="125721">
      <c r="A125721" t="inlineStr">
        <is>
          <t>www.klikmap.com</t>
        </is>
      </c>
      <c r="B125721" t="n">
        <v>299</v>
      </c>
    </row>
    <row r="125722">
      <c r="A125722" t="inlineStr">
        <is>
          <t>www.musclehack.com</t>
        </is>
      </c>
      <c r="B125722" t="n">
        <v>299</v>
      </c>
    </row>
    <row r="125723">
      <c r="A125723" t="inlineStr">
        <is>
          <t>static-id.lximg.com</t>
        </is>
      </c>
      <c r="B125723" t="n">
        <v>299</v>
      </c>
    </row>
    <row r="125724">
      <c r="A125724" t="inlineStr">
        <is>
          <t>redkitedays.co.uk</t>
        </is>
      </c>
      <c r="B125724" t="n">
        <v>299</v>
      </c>
    </row>
    <row r="125725">
      <c r="A125725" t="inlineStr">
        <is>
          <t>newyorkfamilyadventures.files.wordpress.com</t>
        </is>
      </c>
      <c r="B125725" t="n">
        <v>299</v>
      </c>
    </row>
    <row r="125726">
      <c r="A125726" t="inlineStr">
        <is>
          <t>appgameanswers.com</t>
        </is>
      </c>
      <c r="B125726" t="n">
        <v>299</v>
      </c>
    </row>
    <row r="125727">
      <c r="A125727" t="inlineStr">
        <is>
          <t>www.vestafinehardware.com</t>
        </is>
      </c>
      <c r="B125727" t="n">
        <v>299</v>
      </c>
    </row>
    <row r="125728">
      <c r="A125728" t="inlineStr">
        <is>
          <t>binaryoptionsplus.com</t>
        </is>
      </c>
      <c r="B125728" t="n">
        <v>299</v>
      </c>
    </row>
    <row r="125729">
      <c r="A125729" t="inlineStr">
        <is>
          <t>plussnow.r.worldssl.net</t>
        </is>
      </c>
      <c r="B125729" t="n">
        <v>299</v>
      </c>
    </row>
    <row r="125730">
      <c r="A125730" t="inlineStr">
        <is>
          <t>www.arts.gov</t>
        </is>
      </c>
      <c r="B125730" t="n">
        <v>299</v>
      </c>
    </row>
    <row r="125731">
      <c r="A125731" t="inlineStr">
        <is>
          <t>oceanleadership.org</t>
        </is>
      </c>
      <c r="B125731" t="n">
        <v>299</v>
      </c>
    </row>
    <row r="125732">
      <c r="A125732" t="inlineStr">
        <is>
          <t>www.european-views.com</t>
        </is>
      </c>
      <c r="B125732" t="n">
        <v>299</v>
      </c>
    </row>
    <row r="125733">
      <c r="A125733" t="inlineStr">
        <is>
          <t>exploringdomesticity.com</t>
        </is>
      </c>
      <c r="B125733" t="n">
        <v>299</v>
      </c>
    </row>
    <row r="125734">
      <c r="A125734" t="inlineStr">
        <is>
          <t>gulftimenews.com</t>
        </is>
      </c>
      <c r="B125734" t="n">
        <v>299</v>
      </c>
    </row>
    <row r="125735">
      <c r="A125735" t="inlineStr">
        <is>
          <t>oddblocks.com</t>
        </is>
      </c>
      <c r="B125735" t="n">
        <v>299</v>
      </c>
    </row>
    <row r="125736">
      <c r="A125736" t="inlineStr">
        <is>
          <t>small-bizsense.com</t>
        </is>
      </c>
      <c r="B125736" t="n">
        <v>299</v>
      </c>
    </row>
    <row r="125737">
      <c r="A125737" t="inlineStr">
        <is>
          <t>www.oussum.com</t>
        </is>
      </c>
      <c r="B125737" t="n">
        <v>299</v>
      </c>
    </row>
    <row r="125738">
      <c r="A125738" t="inlineStr">
        <is>
          <t>readyhousedesign.com</t>
        </is>
      </c>
      <c r="B125738" t="n">
        <v>299</v>
      </c>
    </row>
    <row r="125739">
      <c r="A125739" t="inlineStr">
        <is>
          <t>karennews.org</t>
        </is>
      </c>
      <c r="B125739" t="n">
        <v>299</v>
      </c>
    </row>
    <row r="125740">
      <c r="A125740" t="inlineStr">
        <is>
          <t>theonlinegiftscompany.ie</t>
        </is>
      </c>
      <c r="B125740" t="n">
        <v>299</v>
      </c>
    </row>
    <row r="125741">
      <c r="A125741" t="inlineStr">
        <is>
          <t>cdn.petshed.com</t>
        </is>
      </c>
      <c r="B125741" t="n">
        <v>299</v>
      </c>
    </row>
    <row r="125742">
      <c r="A125742" t="inlineStr">
        <is>
          <t>news.bgfashion.net</t>
        </is>
      </c>
      <c r="B125742" t="n">
        <v>299</v>
      </c>
    </row>
    <row r="125743">
      <c r="A125743" t="inlineStr">
        <is>
          <t>www.wholesalepartycostumes.com</t>
        </is>
      </c>
      <c r="B125743" t="n">
        <v>299</v>
      </c>
    </row>
    <row r="125744">
      <c r="A125744" t="inlineStr">
        <is>
          <t>www.prwatch.org</t>
        </is>
      </c>
      <c r="B125744" t="n">
        <v>299</v>
      </c>
    </row>
    <row r="125745">
      <c r="A125745" t="inlineStr">
        <is>
          <t>assets.nraila.org</t>
        </is>
      </c>
      <c r="B125745" t="n">
        <v>299</v>
      </c>
    </row>
    <row r="125746">
      <c r="A125746" t="inlineStr">
        <is>
          <t>www.jnsy1.com</t>
        </is>
      </c>
      <c r="B125746" t="n">
        <v>299</v>
      </c>
    </row>
    <row r="125747">
      <c r="A125747" t="inlineStr">
        <is>
          <t>www.portugala.com</t>
        </is>
      </c>
      <c r="B125747" t="n">
        <v>299</v>
      </c>
    </row>
    <row r="125748">
      <c r="A125748" t="inlineStr">
        <is>
          <t>www.nafyana.com</t>
        </is>
      </c>
      <c r="B125748" t="n">
        <v>299</v>
      </c>
    </row>
    <row r="125749">
      <c r="A125749" t="inlineStr">
        <is>
          <t>www.cybergrass.com</t>
        </is>
      </c>
      <c r="B125749" t="n">
        <v>299</v>
      </c>
    </row>
    <row r="125750">
      <c r="A125750" t="inlineStr">
        <is>
          <t>images.kitchenaid.com</t>
        </is>
      </c>
      <c r="B125750" t="n">
        <v>299</v>
      </c>
    </row>
    <row r="125751">
      <c r="A125751" t="inlineStr">
        <is>
          <t>pubcrawls.com</t>
        </is>
      </c>
      <c r="B125751" t="n">
        <v>299</v>
      </c>
    </row>
    <row r="125752">
      <c r="A125752" t="inlineStr">
        <is>
          <t>toasterovenlove.com</t>
        </is>
      </c>
      <c r="B125752" t="n">
        <v>299</v>
      </c>
    </row>
    <row r="125753">
      <c r="A125753" t="inlineStr">
        <is>
          <t>dcgirlinpearls.com</t>
        </is>
      </c>
      <c r="B125753" t="n">
        <v>299</v>
      </c>
    </row>
    <row r="125754">
      <c r="A125754" t="inlineStr">
        <is>
          <t>www.historyireland.com</t>
        </is>
      </c>
      <c r="B125754" t="n">
        <v>299</v>
      </c>
    </row>
    <row r="125755">
      <c r="A125755" t="inlineStr">
        <is>
          <t>www.ecomfolders.com</t>
        </is>
      </c>
      <c r="B125755" t="n">
        <v>299</v>
      </c>
    </row>
    <row r="125756">
      <c r="A125756" t="inlineStr">
        <is>
          <t>www.laureloutlook.com</t>
        </is>
      </c>
      <c r="B125756" t="n">
        <v>299</v>
      </c>
    </row>
    <row r="125757">
      <c r="A125757" t="inlineStr">
        <is>
          <t>www.mathewsjewelers.com</t>
        </is>
      </c>
      <c r="B125757" t="n">
        <v>299</v>
      </c>
    </row>
    <row r="125758">
      <c r="A125758" t="inlineStr">
        <is>
          <t>www.netwikiinfo.com</t>
        </is>
      </c>
      <c r="B125758" t="n">
        <v>299</v>
      </c>
    </row>
    <row r="125759">
      <c r="A125759" t="inlineStr">
        <is>
          <t>blog.christinatruong.net</t>
        </is>
      </c>
      <c r="B125759" t="n">
        <v>299</v>
      </c>
    </row>
    <row r="125760">
      <c r="A125760" t="inlineStr">
        <is>
          <t>imgs.ee-paper.com</t>
        </is>
      </c>
      <c r="B125760" t="n">
        <v>299</v>
      </c>
    </row>
    <row r="125761">
      <c r="A125761" t="inlineStr">
        <is>
          <t>freewordtemplates.net</t>
        </is>
      </c>
      <c r="B125761" t="n">
        <v>299</v>
      </c>
    </row>
    <row r="125762">
      <c r="A125762" t="inlineStr">
        <is>
          <t>discountwpplugins.com</t>
        </is>
      </c>
      <c r="B125762" t="n">
        <v>299</v>
      </c>
    </row>
    <row r="125763">
      <c r="A125763" t="inlineStr">
        <is>
          <t>lpv-8d72.kxcdn.com</t>
        </is>
      </c>
      <c r="B125763" t="n">
        <v>299</v>
      </c>
    </row>
    <row r="125764">
      <c r="A125764" t="inlineStr">
        <is>
          <t>d3a0uqnd170kn6.cloudfront.net</t>
        </is>
      </c>
      <c r="B125764" t="n">
        <v>299</v>
      </c>
    </row>
    <row r="125765">
      <c r="A125765" t="inlineStr">
        <is>
          <t>www.thomaslegion.net</t>
        </is>
      </c>
      <c r="B125765" t="n">
        <v>299</v>
      </c>
    </row>
    <row r="125766">
      <c r="A125766" t="inlineStr">
        <is>
          <t>www.rootsofcompassion.org</t>
        </is>
      </c>
      <c r="B125766" t="n">
        <v>299</v>
      </c>
    </row>
    <row r="125767">
      <c r="A125767" t="inlineStr">
        <is>
          <t>www.juniorlibraryguild.com</t>
        </is>
      </c>
      <c r="B125767" t="n">
        <v>299</v>
      </c>
    </row>
    <row r="125768">
      <c r="A125768" t="inlineStr">
        <is>
          <t>www.motorcyclegear-superstore.com</t>
        </is>
      </c>
      <c r="B125768" t="n">
        <v>299</v>
      </c>
    </row>
    <row r="125769">
      <c r="A125769" t="inlineStr">
        <is>
          <t>www.neelconsteel.com</t>
        </is>
      </c>
      <c r="B125769" t="n">
        <v>299</v>
      </c>
    </row>
    <row r="125770">
      <c r="A125770" t="inlineStr">
        <is>
          <t>www.thepeoplesmarketperth.com.au</t>
        </is>
      </c>
      <c r="B125770" t="n">
        <v>299</v>
      </c>
    </row>
    <row r="125771">
      <c r="A125771" t="inlineStr">
        <is>
          <t>www.craftelf.com</t>
        </is>
      </c>
      <c r="B125771" t="n">
        <v>299</v>
      </c>
    </row>
    <row r="125772">
      <c r="A125772" t="inlineStr">
        <is>
          <t>www.penguinsteamfanatics.com</t>
        </is>
      </c>
      <c r="B125772" t="n">
        <v>299</v>
      </c>
    </row>
    <row r="125773">
      <c r="A125773" t="inlineStr">
        <is>
          <t>www.welovelinen.com</t>
        </is>
      </c>
      <c r="B125773" t="n">
        <v>299</v>
      </c>
    </row>
    <row r="125774">
      <c r="A125774" t="inlineStr">
        <is>
          <t>www.hbhspain.com</t>
        </is>
      </c>
      <c r="B125774" t="n">
        <v>299</v>
      </c>
    </row>
    <row r="125775">
      <c r="A125775" t="inlineStr">
        <is>
          <t>sportstechie.net</t>
        </is>
      </c>
      <c r="B125775" t="n">
        <v>299</v>
      </c>
    </row>
    <row r="125776">
      <c r="A125776" t="inlineStr">
        <is>
          <t>traditionalblackpowderhunting.com</t>
        </is>
      </c>
      <c r="B125776" t="n">
        <v>299</v>
      </c>
    </row>
    <row r="125777">
      <c r="A125777" t="inlineStr">
        <is>
          <t>www.ebabykart.com</t>
        </is>
      </c>
      <c r="B125777" t="n">
        <v>299</v>
      </c>
    </row>
    <row r="125778">
      <c r="A125778" t="inlineStr">
        <is>
          <t>shinadiski.com.ua</t>
        </is>
      </c>
      <c r="B125778" t="n">
        <v>299</v>
      </c>
    </row>
    <row r="125779">
      <c r="A125779" t="inlineStr">
        <is>
          <t>blackcelebritygossip.net</t>
        </is>
      </c>
      <c r="B125779" t="n">
        <v>299</v>
      </c>
    </row>
    <row r="125780">
      <c r="A125780" t="inlineStr">
        <is>
          <t>www.reifentiefpreis24.de</t>
        </is>
      </c>
      <c r="B125780" t="n">
        <v>299</v>
      </c>
    </row>
    <row r="125781">
      <c r="A125781" t="inlineStr">
        <is>
          <t>www.gumrukmallarisatisi.com</t>
        </is>
      </c>
      <c r="B125781" t="n">
        <v>299</v>
      </c>
    </row>
    <row r="125782">
      <c r="A125782" t="inlineStr">
        <is>
          <t>www.rockstudbags.net</t>
        </is>
      </c>
      <c r="B125782" t="n">
        <v>299</v>
      </c>
    </row>
    <row r="125783">
      <c r="A125783" t="inlineStr">
        <is>
          <t>www.whitingbooks.com</t>
        </is>
      </c>
      <c r="B125783" t="n">
        <v>299</v>
      </c>
    </row>
    <row r="125784">
      <c r="A125784" t="inlineStr">
        <is>
          <t>www.dedoles.com</t>
        </is>
      </c>
      <c r="B125784" t="n">
        <v>299</v>
      </c>
    </row>
    <row r="125785">
      <c r="A125785" t="inlineStr">
        <is>
          <t>www.weatheronline.in</t>
        </is>
      </c>
      <c r="B125785" t="n">
        <v>299</v>
      </c>
    </row>
    <row r="125786">
      <c r="A125786" t="inlineStr">
        <is>
          <t>www.grandoma.com</t>
        </is>
      </c>
      <c r="B125786" t="n">
        <v>299</v>
      </c>
    </row>
    <row r="125787">
      <c r="A125787" t="inlineStr">
        <is>
          <t>www.weatheronline.cz</t>
        </is>
      </c>
      <c r="B125787" t="n">
        <v>299</v>
      </c>
    </row>
    <row r="125788">
      <c r="A125788" t="inlineStr">
        <is>
          <t>www.onestopwineshop.com</t>
        </is>
      </c>
      <c r="B125788" t="n">
        <v>299</v>
      </c>
    </row>
    <row r="125789">
      <c r="A125789" t="inlineStr">
        <is>
          <t>livekort.se</t>
        </is>
      </c>
      <c r="B125789" t="n">
        <v>299</v>
      </c>
    </row>
    <row r="125790">
      <c r="A125790" t="inlineStr">
        <is>
          <t>www.mybabygifts.com.au</t>
        </is>
      </c>
      <c r="B125790" t="n">
        <v>299</v>
      </c>
    </row>
    <row r="125791">
      <c r="A125791" t="inlineStr">
        <is>
          <t>markcz.com</t>
        </is>
      </c>
      <c r="B125791" t="n">
        <v>299</v>
      </c>
    </row>
    <row r="125792">
      <c r="A125792" t="inlineStr">
        <is>
          <t>www.bookmarxbooks.com</t>
        </is>
      </c>
      <c r="B125792" t="n">
        <v>299</v>
      </c>
    </row>
    <row r="125793">
      <c r="A125793" t="inlineStr">
        <is>
          <t>3e8fae2a3bc52d4d17c9-4ecf5883ba784bf3b43608d44844ac6f.ssl.cf1.rackcdn.com</t>
        </is>
      </c>
      <c r="B125793" t="n">
        <v>299</v>
      </c>
    </row>
    <row r="125794">
      <c r="A125794" t="inlineStr">
        <is>
          <t>jrrorwxhjijrlk5q.leadongcdn.com</t>
        </is>
      </c>
      <c r="B125794" t="n">
        <v>299</v>
      </c>
    </row>
    <row r="125795">
      <c r="A125795" t="inlineStr">
        <is>
          <t>mexicoplates.moini.net</t>
        </is>
      </c>
      <c r="B125795" t="n">
        <v>299</v>
      </c>
    </row>
    <row r="125796">
      <c r="A125796" t="inlineStr">
        <is>
          <t>www.lexington.com</t>
        </is>
      </c>
      <c r="B125796" t="n">
        <v>298</v>
      </c>
    </row>
    <row r="125797">
      <c r="A125797" t="inlineStr">
        <is>
          <t>archeryhuntingcompound.com</t>
        </is>
      </c>
      <c r="B125797" t="n">
        <v>298</v>
      </c>
    </row>
    <row r="125798">
      <c r="A125798" t="inlineStr">
        <is>
          <t>www.market24.sk</t>
        </is>
      </c>
      <c r="B125798" t="n">
        <v>298</v>
      </c>
    </row>
    <row r="125799">
      <c r="A125799" t="inlineStr">
        <is>
          <t>obrazky.odkarla.cz</t>
        </is>
      </c>
      <c r="B125799" t="n">
        <v>298</v>
      </c>
    </row>
    <row r="125800">
      <c r="A125800" t="inlineStr">
        <is>
          <t>b2bthaistorage.blob.core.windows.net</t>
        </is>
      </c>
      <c r="B125800" t="n">
        <v>298</v>
      </c>
    </row>
    <row r="125801">
      <c r="A125801" t="inlineStr">
        <is>
          <t>media.contorion.de</t>
        </is>
      </c>
      <c r="B125801" t="n">
        <v>298</v>
      </c>
    </row>
    <row r="125802">
      <c r="A125802" t="inlineStr">
        <is>
          <t>imgs.letsdeal.com</t>
        </is>
      </c>
      <c r="B125802" t="n">
        <v>298</v>
      </c>
    </row>
    <row r="125803">
      <c r="A125803" t="inlineStr">
        <is>
          <t>rtvc-assets-radionica3.s3.amazonaws.com</t>
        </is>
      </c>
      <c r="B125803" t="n">
        <v>298</v>
      </c>
    </row>
    <row r="125804">
      <c r="A125804" t="inlineStr">
        <is>
          <t>www.DeRidderRealEstate.com</t>
        </is>
      </c>
      <c r="B125804" t="n">
        <v>298</v>
      </c>
    </row>
    <row r="125805">
      <c r="A125805" t="inlineStr">
        <is>
          <t>static.africa-press.net</t>
        </is>
      </c>
      <c r="B125805" t="n">
        <v>298</v>
      </c>
    </row>
    <row r="125806">
      <c r="A125806" t="inlineStr">
        <is>
          <t>www.bobijoo.fr</t>
        </is>
      </c>
      <c r="B125806" t="n">
        <v>298</v>
      </c>
    </row>
    <row r="125807">
      <c r="A125807" t="inlineStr">
        <is>
          <t>cdn-bo.niceshops.com</t>
        </is>
      </c>
      <c r="B125807" t="n">
        <v>298</v>
      </c>
    </row>
    <row r="125808">
      <c r="A125808" t="inlineStr">
        <is>
          <t>d1lqpgkqcok0l.cloudfront.net</t>
        </is>
      </c>
      <c r="B125808" t="n">
        <v>298</v>
      </c>
    </row>
    <row r="125809">
      <c r="A125809" t="inlineStr">
        <is>
          <t>www.fyndborsen.com</t>
        </is>
      </c>
      <c r="B125809" t="n">
        <v>298</v>
      </c>
    </row>
    <row r="125810">
      <c r="A125810" t="inlineStr">
        <is>
          <t>www.dj-lab.de</t>
        </is>
      </c>
      <c r="B125810" t="n">
        <v>298</v>
      </c>
    </row>
    <row r="125811">
      <c r="A125811" t="inlineStr">
        <is>
          <t>billigmobilbeskyttelse.no</t>
        </is>
      </c>
      <c r="B125811" t="n">
        <v>298</v>
      </c>
    </row>
    <row r="125812">
      <c r="A125812" t="inlineStr">
        <is>
          <t>metalmailorder.com</t>
        </is>
      </c>
      <c r="B125812" t="n">
        <v>298</v>
      </c>
    </row>
    <row r="125813">
      <c r="A125813" t="inlineStr">
        <is>
          <t>media-cdn.bnn.in.th</t>
        </is>
      </c>
      <c r="B125813" t="n">
        <v>298</v>
      </c>
    </row>
    <row r="125814">
      <c r="A125814" t="inlineStr">
        <is>
          <t>www.pharmabuy.es</t>
        </is>
      </c>
      <c r="B125814" t="n">
        <v>298</v>
      </c>
    </row>
    <row r="125815">
      <c r="A125815" t="inlineStr">
        <is>
          <t>www.tigerleisure.com</t>
        </is>
      </c>
      <c r="B125815" t="n">
        <v>298</v>
      </c>
    </row>
    <row r="125816">
      <c r="A125816" t="inlineStr">
        <is>
          <t>www.garagedoorrepairdfw.com</t>
        </is>
      </c>
      <c r="B125816" t="n">
        <v>298</v>
      </c>
    </row>
    <row r="125817">
      <c r="A125817" t="inlineStr">
        <is>
          <t>livetradecrypto.com</t>
        </is>
      </c>
      <c r="B125817" t="n">
        <v>298</v>
      </c>
    </row>
    <row r="125818">
      <c r="A125818" t="inlineStr">
        <is>
          <t>www.ideal-ake.at</t>
        </is>
      </c>
      <c r="B125818" t="n">
        <v>298</v>
      </c>
    </row>
    <row r="125819">
      <c r="A125819" t="inlineStr">
        <is>
          <t>e-booksdirectory.com</t>
        </is>
      </c>
      <c r="B125819" t="n">
        <v>298</v>
      </c>
    </row>
    <row r="125820">
      <c r="A125820" t="inlineStr">
        <is>
          <t>mlpol.net</t>
        </is>
      </c>
      <c r="B125820" t="n">
        <v>298</v>
      </c>
    </row>
    <row r="125821">
      <c r="A125821" t="inlineStr">
        <is>
          <t>img.prisguide.no</t>
        </is>
      </c>
      <c r="B125821" t="n">
        <v>298</v>
      </c>
    </row>
    <row r="125822">
      <c r="A125822" t="inlineStr">
        <is>
          <t>252fd21637d685971424-8a8d4edc24fb5ff1b8e4a9e41c77f1b6.ssl.cf1.rackcdn.com</t>
        </is>
      </c>
      <c r="B125822" t="n">
        <v>298</v>
      </c>
    </row>
    <row r="125823">
      <c r="A125823" t="inlineStr">
        <is>
          <t>www.oneredblossomfabrics.com</t>
        </is>
      </c>
      <c r="B125823" t="n">
        <v>298</v>
      </c>
    </row>
    <row r="125824">
      <c r="A125824" t="inlineStr">
        <is>
          <t>www.lhtec.com.br</t>
        </is>
      </c>
      <c r="B125824" t="n">
        <v>298</v>
      </c>
    </row>
    <row r="125825">
      <c r="A125825" t="inlineStr">
        <is>
          <t>www.flickstvandappliance.com</t>
        </is>
      </c>
      <c r="B125825" t="n">
        <v>298</v>
      </c>
    </row>
    <row r="125826">
      <c r="A125826" t="inlineStr">
        <is>
          <t>basvanmourikbloemen.nl</t>
        </is>
      </c>
      <c r="B125826" t="n">
        <v>298</v>
      </c>
    </row>
    <row r="125827">
      <c r="A125827" t="inlineStr">
        <is>
          <t>c00bf9d9ab20e7f0f136-3c8e581f132933aed4fb2eff6f9073ca.ssl.cf1.rackcdn.com</t>
        </is>
      </c>
      <c r="B125827" t="n">
        <v>298</v>
      </c>
    </row>
    <row r="125828">
      <c r="A125828" t="inlineStr">
        <is>
          <t>5nrorwxhqpmjrik.leadongcdn.com</t>
        </is>
      </c>
      <c r="B125828" t="n">
        <v>298</v>
      </c>
    </row>
    <row r="125829">
      <c r="A125829" t="inlineStr">
        <is>
          <t>www.filcris.co.uk</t>
        </is>
      </c>
      <c r="B125829" t="n">
        <v>298</v>
      </c>
    </row>
    <row r="125830">
      <c r="A125830" t="inlineStr">
        <is>
          <t>948ecf2b61b5845414f0-026dcd0262a73e153879cc2351178d0a.ssl.cf1.rackcdn.com</t>
        </is>
      </c>
      <c r="B125830" t="n">
        <v>298</v>
      </c>
    </row>
    <row r="125831">
      <c r="A125831" t="inlineStr">
        <is>
          <t>optimummarbella.com</t>
        </is>
      </c>
      <c r="B125831" t="n">
        <v>298</v>
      </c>
    </row>
    <row r="125832">
      <c r="A125832" t="inlineStr">
        <is>
          <t>edgeofhumanitydotcom.files.wordpress.com</t>
        </is>
      </c>
      <c r="B125832" t="n">
        <v>298</v>
      </c>
    </row>
    <row r="125833">
      <c r="A125833" t="inlineStr">
        <is>
          <t>imagesawe.s3.amazonaws.com</t>
        </is>
      </c>
      <c r="B125833" t="n">
        <v>298</v>
      </c>
    </row>
    <row r="125834">
      <c r="A125834" t="inlineStr">
        <is>
          <t>intimesgoneby.files.wordpress.com</t>
        </is>
      </c>
      <c r="B125834" t="n">
        <v>298</v>
      </c>
    </row>
    <row r="125835">
      <c r="A125835" t="inlineStr">
        <is>
          <t>thefashionplatemag.files.wordpress.com</t>
        </is>
      </c>
      <c r="B125835" t="n">
        <v>298</v>
      </c>
    </row>
    <row r="125836">
      <c r="A125836" t="inlineStr">
        <is>
          <t>simonpendrighdotcom.files.wordpress.com</t>
        </is>
      </c>
      <c r="B125836" t="n">
        <v>298</v>
      </c>
    </row>
    <row r="125837">
      <c r="A125837" t="inlineStr">
        <is>
          <t>www.livresensemble.fr</t>
        </is>
      </c>
      <c r="B125837" t="n">
        <v>298</v>
      </c>
    </row>
    <row r="125838">
      <c r="A125838" t="inlineStr">
        <is>
          <t>katemiddletonreview.com</t>
        </is>
      </c>
      <c r="B125838" t="n">
        <v>298</v>
      </c>
    </row>
    <row r="125839">
      <c r="A125839" t="inlineStr">
        <is>
          <t>hrm-photos.s3.amazonaws.com</t>
        </is>
      </c>
      <c r="B125839" t="n">
        <v>298</v>
      </c>
    </row>
    <row r="125840">
      <c r="A125840" t="inlineStr">
        <is>
          <t>www.craftberrybush.com</t>
        </is>
      </c>
      <c r="B125840" t="n">
        <v>298</v>
      </c>
    </row>
    <row r="125841">
      <c r="A125841" t="inlineStr">
        <is>
          <t>newcar-design.com</t>
        </is>
      </c>
      <c r="B125841" t="n">
        <v>298</v>
      </c>
    </row>
    <row r="125842">
      <c r="A125842" t="inlineStr">
        <is>
          <t>dessy.com</t>
        </is>
      </c>
      <c r="B125842" t="n">
        <v>298</v>
      </c>
    </row>
    <row r="125843">
      <c r="A125843" t="inlineStr">
        <is>
          <t>www.superpages.com</t>
        </is>
      </c>
      <c r="B125843" t="n">
        <v>298</v>
      </c>
    </row>
    <row r="125844">
      <c r="A125844" t="inlineStr">
        <is>
          <t>dev.blackenterprise.com</t>
        </is>
      </c>
      <c r="B125844" t="n">
        <v>298</v>
      </c>
    </row>
    <row r="125845">
      <c r="A125845" t="inlineStr">
        <is>
          <t>cdn.dealerdna.com</t>
        </is>
      </c>
      <c r="B125845" t="n">
        <v>298</v>
      </c>
    </row>
    <row r="125846">
      <c r="A125846" t="inlineStr">
        <is>
          <t>www.birminghamtimes.com</t>
        </is>
      </c>
      <c r="B125846" t="n">
        <v>298</v>
      </c>
    </row>
    <row r="125847">
      <c r="A125847" t="inlineStr">
        <is>
          <t>justviral.eu</t>
        </is>
      </c>
      <c r="B125847" t="n">
        <v>298</v>
      </c>
    </row>
    <row r="125848">
      <c r="A125848" t="inlineStr">
        <is>
          <t>frujusports.com.ng</t>
        </is>
      </c>
      <c r="B125848" t="n">
        <v>298</v>
      </c>
    </row>
    <row r="125849">
      <c r="A125849" t="inlineStr">
        <is>
          <t>www.homegrounds.co</t>
        </is>
      </c>
      <c r="B125849" t="n">
        <v>298</v>
      </c>
    </row>
    <row r="125850">
      <c r="A125850" t="inlineStr">
        <is>
          <t>www.tarshi.net</t>
        </is>
      </c>
      <c r="B125850" t="n">
        <v>298</v>
      </c>
    </row>
    <row r="125851">
      <c r="A125851" t="inlineStr">
        <is>
          <t>www.societyforscience.org</t>
        </is>
      </c>
      <c r="B125851" t="n">
        <v>298</v>
      </c>
    </row>
    <row r="125852">
      <c r="A125852" t="inlineStr">
        <is>
          <t>www.calgaryherald.com</t>
        </is>
      </c>
      <c r="B125852" t="n">
        <v>298</v>
      </c>
    </row>
    <row r="125853">
      <c r="A125853" t="inlineStr">
        <is>
          <t>www.mahogany-cashmere.com</t>
        </is>
      </c>
      <c r="B125853" t="n">
        <v>298</v>
      </c>
    </row>
    <row r="125854">
      <c r="A125854" t="inlineStr">
        <is>
          <t>news.uoguelph.ca</t>
        </is>
      </c>
      <c r="B125854" t="n">
        <v>298</v>
      </c>
    </row>
    <row r="125855">
      <c r="A125855" t="inlineStr">
        <is>
          <t>www.chevroletarabia.com</t>
        </is>
      </c>
      <c r="B125855" t="n">
        <v>298</v>
      </c>
    </row>
    <row r="125856">
      <c r="A125856" t="inlineStr">
        <is>
          <t>bayareahq.com</t>
        </is>
      </c>
      <c r="B125856" t="n">
        <v>298</v>
      </c>
    </row>
    <row r="125857">
      <c r="A125857" t="inlineStr">
        <is>
          <t>cocosteaparty.com</t>
        </is>
      </c>
      <c r="B125857" t="n">
        <v>298</v>
      </c>
    </row>
    <row r="125858">
      <c r="A125858" t="inlineStr">
        <is>
          <t>media.seraphine.com</t>
        </is>
      </c>
      <c r="B125858" t="n">
        <v>298</v>
      </c>
    </row>
    <row r="125859">
      <c r="A125859" t="inlineStr">
        <is>
          <t>yourmileagemayvary.net</t>
        </is>
      </c>
      <c r="B125859" t="n">
        <v>298</v>
      </c>
    </row>
    <row r="125860">
      <c r="A125860" t="inlineStr">
        <is>
          <t>techfars.com</t>
        </is>
      </c>
      <c r="B125860" t="n">
        <v>298</v>
      </c>
    </row>
    <row r="125861">
      <c r="A125861" t="inlineStr">
        <is>
          <t>www.cummins.com</t>
        </is>
      </c>
      <c r="B125861" t="n">
        <v>298</v>
      </c>
    </row>
    <row r="125862">
      <c r="A125862" t="inlineStr">
        <is>
          <t>blogs.edf.org</t>
        </is>
      </c>
      <c r="B125862" t="n">
        <v>298</v>
      </c>
    </row>
    <row r="125863">
      <c r="A125863" t="inlineStr">
        <is>
          <t>www.peimag.com</t>
        </is>
      </c>
      <c r="B125863" t="n">
        <v>298</v>
      </c>
    </row>
    <row r="125864">
      <c r="A125864" t="inlineStr">
        <is>
          <t>www.localsyr.com</t>
        </is>
      </c>
      <c r="B125864" t="n">
        <v>298</v>
      </c>
    </row>
    <row r="125865">
      <c r="A125865" t="inlineStr">
        <is>
          <t>www.automationdirect.com</t>
        </is>
      </c>
      <c r="B125865" t="n">
        <v>298</v>
      </c>
    </row>
    <row r="125866">
      <c r="A125866" t="inlineStr">
        <is>
          <t>www.agoramagazine.it</t>
        </is>
      </c>
      <c r="B125866" t="n">
        <v>298</v>
      </c>
    </row>
    <row r="125867">
      <c r="A125867" t="inlineStr">
        <is>
          <t>yodonbleekraps.files.wordpress.com</t>
        </is>
      </c>
      <c r="B125867" t="n">
        <v>298</v>
      </c>
    </row>
    <row r="125868">
      <c r="A125868" t="inlineStr">
        <is>
          <t>www.cactus.md</t>
        </is>
      </c>
      <c r="B125868" t="n">
        <v>298</v>
      </c>
    </row>
    <row r="125869">
      <c r="A125869" t="inlineStr">
        <is>
          <t>sportshandle.com</t>
        </is>
      </c>
      <c r="B125869" t="n">
        <v>298</v>
      </c>
    </row>
    <row r="125870">
      <c r="A125870" t="inlineStr">
        <is>
          <t>www.chinahighlights.com</t>
        </is>
      </c>
      <c r="B125870" t="n">
        <v>298</v>
      </c>
    </row>
    <row r="125871">
      <c r="A125871" t="inlineStr">
        <is>
          <t>sir.wdwnt.com</t>
        </is>
      </c>
      <c r="B125871" t="n">
        <v>298</v>
      </c>
    </row>
    <row r="125872">
      <c r="A125872" t="inlineStr">
        <is>
          <t>www.abestfashion.com</t>
        </is>
      </c>
      <c r="B125872" t="n">
        <v>298</v>
      </c>
    </row>
    <row r="125873">
      <c r="A125873" t="inlineStr">
        <is>
          <t>www.food-management.com:443</t>
        </is>
      </c>
      <c r="B125873" t="n">
        <v>298</v>
      </c>
    </row>
    <row r="125874">
      <c r="A125874" t="inlineStr">
        <is>
          <t>eathabesha.com</t>
        </is>
      </c>
      <c r="B125874" t="n">
        <v>298</v>
      </c>
    </row>
    <row r="125875">
      <c r="A125875" t="inlineStr">
        <is>
          <t>kitchenauthority.net</t>
        </is>
      </c>
      <c r="B125875" t="n">
        <v>298</v>
      </c>
    </row>
    <row r="125876">
      <c r="A125876" t="inlineStr">
        <is>
          <t>www.cadcrowd.com</t>
        </is>
      </c>
      <c r="B125876" t="n">
        <v>298</v>
      </c>
    </row>
    <row r="125877">
      <c r="A125877" t="inlineStr">
        <is>
          <t>www.rodebjer.com</t>
        </is>
      </c>
      <c r="B125877" t="n">
        <v>298</v>
      </c>
    </row>
    <row r="125878">
      <c r="A125878" t="inlineStr">
        <is>
          <t>blog.datixinc.com</t>
        </is>
      </c>
      <c r="B125878" t="n">
        <v>298</v>
      </c>
    </row>
    <row r="125879">
      <c r="A125879" t="inlineStr">
        <is>
          <t>probeerdeentrare.com</t>
        </is>
      </c>
      <c r="B125879" t="n">
        <v>298</v>
      </c>
    </row>
    <row r="125880">
      <c r="A125880" t="inlineStr">
        <is>
          <t>gr.benetton.com</t>
        </is>
      </c>
      <c r="B125880" t="n">
        <v>298</v>
      </c>
    </row>
    <row r="125881">
      <c r="A125881" t="inlineStr">
        <is>
          <t>www.thomasmichaels.com</t>
        </is>
      </c>
      <c r="B125881" t="n">
        <v>298</v>
      </c>
    </row>
    <row r="125882">
      <c r="A125882" t="inlineStr">
        <is>
          <t>www.seattlebikeblog.com</t>
        </is>
      </c>
      <c r="B125882" t="n">
        <v>298</v>
      </c>
    </row>
    <row r="125883">
      <c r="A125883" t="inlineStr">
        <is>
          <t>citydadsgroup.com</t>
        </is>
      </c>
      <c r="B125883" t="n">
        <v>298</v>
      </c>
    </row>
    <row r="125884">
      <c r="A125884" t="inlineStr">
        <is>
          <t>www.palmbeachculture.com</t>
        </is>
      </c>
      <c r="B125884" t="n">
        <v>298</v>
      </c>
    </row>
    <row r="125885">
      <c r="A125885" t="inlineStr">
        <is>
          <t>www.mwahflowers.com</t>
        </is>
      </c>
      <c r="B125885" t="n">
        <v>298</v>
      </c>
    </row>
    <row r="125886">
      <c r="A125886" t="inlineStr">
        <is>
          <t>i.freejapanxxxpics.com</t>
        </is>
      </c>
      <c r="B125886" t="n">
        <v>298</v>
      </c>
    </row>
    <row r="125887">
      <c r="A125887" t="inlineStr">
        <is>
          <t>images.imotors.com</t>
        </is>
      </c>
      <c r="B125887" t="n">
        <v>298</v>
      </c>
    </row>
    <row r="125888">
      <c r="A125888" t="inlineStr">
        <is>
          <t>resource1.escort-ireland.com</t>
        </is>
      </c>
      <c r="B125888" t="n">
        <v>298</v>
      </c>
    </row>
    <row r="125889">
      <c r="A125889" t="inlineStr">
        <is>
          <t>www.filmeonline2018.net</t>
        </is>
      </c>
      <c r="B125889" t="n">
        <v>298</v>
      </c>
    </row>
    <row r="125890">
      <c r="A125890" t="inlineStr">
        <is>
          <t>www.gumptrade.com</t>
        </is>
      </c>
      <c r="B125890" t="n">
        <v>298</v>
      </c>
    </row>
    <row r="125891">
      <c r="A125891" t="inlineStr">
        <is>
          <t>resource2.escort-ireland.com</t>
        </is>
      </c>
      <c r="B125891" t="n">
        <v>298</v>
      </c>
    </row>
    <row r="125892">
      <c r="A125892" t="inlineStr">
        <is>
          <t>oklahomasports.net</t>
        </is>
      </c>
      <c r="B125892" t="n">
        <v>298</v>
      </c>
    </row>
    <row r="125893">
      <c r="A125893" t="inlineStr">
        <is>
          <t>righthome.com.tr</t>
        </is>
      </c>
      <c r="B125893" t="n">
        <v>298</v>
      </c>
    </row>
    <row r="125894">
      <c r="A125894" t="inlineStr">
        <is>
          <t>survivalcove.com</t>
        </is>
      </c>
      <c r="B125894" t="n">
        <v>298</v>
      </c>
    </row>
    <row r="125895">
      <c r="A125895" t="inlineStr">
        <is>
          <t>worldofconsulting.com</t>
        </is>
      </c>
      <c r="B125895" t="n">
        <v>298</v>
      </c>
    </row>
    <row r="125896">
      <c r="A125896" t="inlineStr">
        <is>
          <t>www.nikela.org</t>
        </is>
      </c>
      <c r="B125896" t="n">
        <v>298</v>
      </c>
    </row>
    <row r="125897">
      <c r="A125897" t="inlineStr">
        <is>
          <t>thebackyardnaturalist.com</t>
        </is>
      </c>
      <c r="B125897" t="n">
        <v>298</v>
      </c>
    </row>
    <row r="125898">
      <c r="A125898" t="inlineStr">
        <is>
          <t>wk-200-150-akiajy4shnfla5tevhca.s3.amazonaws.com</t>
        </is>
      </c>
      <c r="B125898" t="n">
        <v>298</v>
      </c>
    </row>
    <row r="125899">
      <c r="A125899" t="inlineStr">
        <is>
          <t>arminse.es</t>
        </is>
      </c>
      <c r="B125899" t="n">
        <v>298</v>
      </c>
    </row>
    <row r="125900">
      <c r="A125900" t="inlineStr">
        <is>
          <t>www.sfusd.edu</t>
        </is>
      </c>
      <c r="B125900" t="n">
        <v>298</v>
      </c>
    </row>
    <row r="125901">
      <c r="A125901" t="inlineStr">
        <is>
          <t>falconpressnews.org</t>
        </is>
      </c>
      <c r="B125901" t="n">
        <v>298</v>
      </c>
    </row>
    <row r="125902">
      <c r="A125902" t="inlineStr">
        <is>
          <t>artatm.com</t>
        </is>
      </c>
      <c r="B125902" t="n">
        <v>298</v>
      </c>
    </row>
    <row r="125903">
      <c r="A125903" t="inlineStr">
        <is>
          <t>bristolcaravans.com</t>
        </is>
      </c>
      <c r="B125903" t="n">
        <v>298</v>
      </c>
    </row>
    <row r="125904">
      <c r="A125904" t="inlineStr">
        <is>
          <t>www.eleganzo.com</t>
        </is>
      </c>
      <c r="B125904" t="n">
        <v>298</v>
      </c>
    </row>
    <row r="125905">
      <c r="A125905" t="inlineStr">
        <is>
          <t>sachsenews.com</t>
        </is>
      </c>
      <c r="B125905" t="n">
        <v>298</v>
      </c>
    </row>
    <row r="125906">
      <c r="A125906" t="inlineStr">
        <is>
          <t>www.gocheapvegas.com</t>
        </is>
      </c>
      <c r="B125906" t="n">
        <v>298</v>
      </c>
    </row>
    <row r="125907">
      <c r="A125907" t="inlineStr">
        <is>
          <t>binaryoptionswiki.com</t>
        </is>
      </c>
      <c r="B125907" t="n">
        <v>298</v>
      </c>
    </row>
    <row r="125908">
      <c r="A125908" t="inlineStr">
        <is>
          <t>mirror2.mixtronica.com</t>
        </is>
      </c>
      <c r="B125908" t="n">
        <v>298</v>
      </c>
    </row>
    <row r="125909">
      <c r="A125909" t="inlineStr">
        <is>
          <t>radiobox.net</t>
        </is>
      </c>
      <c r="B125909" t="n">
        <v>298</v>
      </c>
    </row>
    <row r="125910">
      <c r="A125910" t="inlineStr">
        <is>
          <t>www.celebritymoviezone.com</t>
        </is>
      </c>
      <c r="B125910" t="n">
        <v>298</v>
      </c>
    </row>
    <row r="125911">
      <c r="A125911" t="inlineStr">
        <is>
          <t>bariequipmentnyc.com</t>
        </is>
      </c>
      <c r="B125911" t="n">
        <v>298</v>
      </c>
    </row>
    <row r="125912">
      <c r="A125912" t="inlineStr">
        <is>
          <t>img.myforexeye.com</t>
        </is>
      </c>
      <c r="B125912" t="n">
        <v>298</v>
      </c>
    </row>
    <row r="125913">
      <c r="A125913" t="inlineStr">
        <is>
          <t>www.healthdomain.co.uk</t>
        </is>
      </c>
      <c r="B125913" t="n">
        <v>298</v>
      </c>
    </row>
    <row r="125914">
      <c r="A125914" t="inlineStr">
        <is>
          <t>media.wate.com</t>
        </is>
      </c>
      <c r="B125914" t="n">
        <v>298</v>
      </c>
    </row>
    <row r="125915">
      <c r="A125915" t="inlineStr">
        <is>
          <t>j-source.ca</t>
        </is>
      </c>
      <c r="B125915" t="n">
        <v>298</v>
      </c>
    </row>
    <row r="125916">
      <c r="A125916" t="inlineStr">
        <is>
          <t>www.rangitschbrosrv.com</t>
        </is>
      </c>
      <c r="B125916" t="n">
        <v>298</v>
      </c>
    </row>
    <row r="125917">
      <c r="A125917" t="inlineStr">
        <is>
          <t>photo.houstonproperties.com</t>
        </is>
      </c>
      <c r="B125917" t="n">
        <v>298</v>
      </c>
    </row>
    <row r="125918">
      <c r="A125918" t="inlineStr">
        <is>
          <t>www.lynneshop.com</t>
        </is>
      </c>
      <c r="B125918" t="n">
        <v>298</v>
      </c>
    </row>
    <row r="125919">
      <c r="A125919" t="inlineStr">
        <is>
          <t>rutor.net</t>
        </is>
      </c>
      <c r="B125919" t="n">
        <v>298</v>
      </c>
    </row>
    <row r="125920">
      <c r="A125920" t="inlineStr">
        <is>
          <t>mlblogsbaseballsnatcher.files.wordpress.com</t>
        </is>
      </c>
      <c r="B125920" t="n">
        <v>298</v>
      </c>
    </row>
    <row r="125921">
      <c r="A125921" t="inlineStr">
        <is>
          <t>www.cosydirect.com</t>
        </is>
      </c>
      <c r="B125921" t="n">
        <v>298</v>
      </c>
    </row>
    <row r="125922">
      <c r="A125922" t="inlineStr">
        <is>
          <t>eyecontactmagazine.com</t>
        </is>
      </c>
      <c r="B125922" t="n">
        <v>298</v>
      </c>
    </row>
    <row r="125923">
      <c r="A125923" t="inlineStr">
        <is>
          <t>chefdepot.net</t>
        </is>
      </c>
      <c r="B125923" t="n">
        <v>298</v>
      </c>
    </row>
    <row r="125924">
      <c r="A125924" t="inlineStr">
        <is>
          <t>www.bluewaternc.com</t>
        </is>
      </c>
      <c r="B125924" t="n">
        <v>298</v>
      </c>
    </row>
    <row r="125925">
      <c r="A125925" t="inlineStr">
        <is>
          <t>www.rubyshoesdayhebdenbridge.co.uk</t>
        </is>
      </c>
      <c r="B125925" t="n">
        <v>298</v>
      </c>
    </row>
    <row r="125926">
      <c r="A125926" t="inlineStr">
        <is>
          <t>mu-blog.s3.amazonaws.com</t>
        </is>
      </c>
      <c r="B125926" t="n">
        <v>298</v>
      </c>
    </row>
    <row r="125927">
      <c r="A125927" t="inlineStr">
        <is>
          <t>www.kidsonaplane.com</t>
        </is>
      </c>
      <c r="B125927" t="n">
        <v>298</v>
      </c>
    </row>
    <row r="125928">
      <c r="A125928" t="inlineStr">
        <is>
          <t>www.metalinside.ch</t>
        </is>
      </c>
      <c r="B125928" t="n">
        <v>298</v>
      </c>
    </row>
    <row r="125929">
      <c r="A125929" t="inlineStr">
        <is>
          <t>speedpc.es</t>
        </is>
      </c>
      <c r="B125929" t="n">
        <v>298</v>
      </c>
    </row>
    <row r="125930">
      <c r="A125930" t="inlineStr">
        <is>
          <t>cdn.annexbusinessmedia.com</t>
        </is>
      </c>
      <c r="B125930" t="n">
        <v>298</v>
      </c>
    </row>
    <row r="125931">
      <c r="A125931" t="inlineStr">
        <is>
          <t>www.forecourtshop.co.uk</t>
        </is>
      </c>
      <c r="B125931" t="n">
        <v>298</v>
      </c>
    </row>
    <row r="125932">
      <c r="A125932" t="inlineStr">
        <is>
          <t>www.ativanx.com</t>
        </is>
      </c>
      <c r="B125932" t="n">
        <v>298</v>
      </c>
    </row>
    <row r="125933">
      <c r="A125933" t="inlineStr">
        <is>
          <t>occupyoakland.org</t>
        </is>
      </c>
      <c r="B125933" t="n">
        <v>298</v>
      </c>
    </row>
    <row r="125934">
      <c r="A125934" t="inlineStr">
        <is>
          <t>offroadprojects.com</t>
        </is>
      </c>
      <c r="B125934" t="n">
        <v>298</v>
      </c>
    </row>
    <row r="125935">
      <c r="A125935" t="inlineStr">
        <is>
          <t>www.displaywizard.co.uk</t>
        </is>
      </c>
      <c r="B125935" t="n">
        <v>298</v>
      </c>
    </row>
    <row r="125936">
      <c r="A125936" t="inlineStr">
        <is>
          <t>www.frenchprinting.art</t>
        </is>
      </c>
      <c r="B125936" t="n">
        <v>298</v>
      </c>
    </row>
    <row r="125937">
      <c r="A125937" t="inlineStr">
        <is>
          <t>photos.flight-report.com</t>
        </is>
      </c>
      <c r="B125937" t="n">
        <v>298</v>
      </c>
    </row>
    <row r="125938">
      <c r="A125938" t="inlineStr">
        <is>
          <t>www.xmobdistribuzione.it</t>
        </is>
      </c>
      <c r="B125938" t="n">
        <v>298</v>
      </c>
    </row>
    <row r="125939">
      <c r="A125939" t="inlineStr">
        <is>
          <t>autoconversion.net</t>
        </is>
      </c>
      <c r="B125939" t="n">
        <v>298</v>
      </c>
    </row>
    <row r="125940">
      <c r="A125940" t="inlineStr">
        <is>
          <t>www.kandexs.com</t>
        </is>
      </c>
      <c r="B125940" t="n">
        <v>298</v>
      </c>
    </row>
    <row r="125941">
      <c r="A125941" t="inlineStr">
        <is>
          <t>flyindiesel.com</t>
        </is>
      </c>
      <c r="B125941" t="n">
        <v>298</v>
      </c>
    </row>
    <row r="125942">
      <c r="A125942" t="inlineStr">
        <is>
          <t>christianpowerpraise.net</t>
        </is>
      </c>
      <c r="B125942" t="n">
        <v>298</v>
      </c>
    </row>
    <row r="125943">
      <c r="A125943" t="inlineStr">
        <is>
          <t>www.buffet-plus.eu</t>
        </is>
      </c>
      <c r="B125943" t="n">
        <v>298</v>
      </c>
    </row>
    <row r="125944">
      <c r="A125944" t="inlineStr">
        <is>
          <t>www.mmawards.com</t>
        </is>
      </c>
      <c r="B125944" t="n">
        <v>298</v>
      </c>
    </row>
    <row r="125945">
      <c r="A125945" t="inlineStr">
        <is>
          <t>blog.superprofs.com</t>
        </is>
      </c>
      <c r="B125945" t="n">
        <v>298</v>
      </c>
    </row>
    <row r="125946">
      <c r="A125946" t="inlineStr">
        <is>
          <t>www.asfoundation.co.in</t>
        </is>
      </c>
      <c r="B125946" t="n">
        <v>298</v>
      </c>
    </row>
    <row r="125947">
      <c r="A125947" t="inlineStr">
        <is>
          <t>www.ronaldadventureshop.nl</t>
        </is>
      </c>
      <c r="B125947" t="n">
        <v>298</v>
      </c>
    </row>
    <row r="125948">
      <c r="A125948" t="inlineStr">
        <is>
          <t>images.dogcrateq.com</t>
        </is>
      </c>
      <c r="B125948" t="n">
        <v>298</v>
      </c>
    </row>
    <row r="125949">
      <c r="A125949" t="inlineStr">
        <is>
          <t>www.kochoriginals.com</t>
        </is>
      </c>
      <c r="B125949" t="n">
        <v>298</v>
      </c>
    </row>
    <row r="125950">
      <c r="A125950" t="inlineStr">
        <is>
          <t>blueirislandscapes.co.uk</t>
        </is>
      </c>
      <c r="B125950" t="n">
        <v>298</v>
      </c>
    </row>
    <row r="125951">
      <c r="A125951" t="inlineStr">
        <is>
          <t>hikingguy.com</t>
        </is>
      </c>
      <c r="B125951" t="n">
        <v>298</v>
      </c>
    </row>
    <row r="125952">
      <c r="A125952" t="inlineStr">
        <is>
          <t>osiprodweuodcspstoa01.blob.core.windows.net</t>
        </is>
      </c>
      <c r="B125952" t="n">
        <v>298</v>
      </c>
    </row>
    <row r="125953">
      <c r="A125953" t="inlineStr">
        <is>
          <t>www.mrguider.org</t>
        </is>
      </c>
      <c r="B125953" t="n">
        <v>298</v>
      </c>
    </row>
    <row r="125954">
      <c r="A125954" t="inlineStr">
        <is>
          <t>www.hanibal.cz</t>
        </is>
      </c>
      <c r="B125954" t="n">
        <v>298</v>
      </c>
    </row>
    <row r="125955">
      <c r="A125955" t="inlineStr">
        <is>
          <t>www.marine-warehouse.co.nz</t>
        </is>
      </c>
      <c r="B125955" t="n">
        <v>298</v>
      </c>
    </row>
    <row r="125956">
      <c r="A125956" t="inlineStr">
        <is>
          <t>brainpowerboy.com</t>
        </is>
      </c>
      <c r="B125956" t="n">
        <v>298</v>
      </c>
    </row>
    <row r="125957">
      <c r="A125957" t="inlineStr">
        <is>
          <t>hypercache.h5i.s3.amazonaws.com</t>
        </is>
      </c>
      <c r="B125957" t="n">
        <v>298</v>
      </c>
    </row>
    <row r="125958">
      <c r="A125958" t="inlineStr">
        <is>
          <t>mixtapemonkey.com</t>
        </is>
      </c>
      <c r="B125958" t="n">
        <v>298</v>
      </c>
    </row>
    <row r="125959">
      <c r="A125959" t="inlineStr">
        <is>
          <t>gplplugins.club</t>
        </is>
      </c>
      <c r="B125959" t="n">
        <v>298</v>
      </c>
    </row>
    <row r="125960">
      <c r="A125960" t="inlineStr">
        <is>
          <t>www.knockoutnovelties.com</t>
        </is>
      </c>
      <c r="B125960" t="n">
        <v>298</v>
      </c>
    </row>
    <row r="125961">
      <c r="A125961" t="inlineStr">
        <is>
          <t>omghowto.com</t>
        </is>
      </c>
      <c r="B125961" t="n">
        <v>298</v>
      </c>
    </row>
    <row r="125962">
      <c r="A125962" t="inlineStr">
        <is>
          <t>www.dax.co.za</t>
        </is>
      </c>
      <c r="B125962" t="n">
        <v>298</v>
      </c>
    </row>
    <row r="125963">
      <c r="A125963" t="inlineStr">
        <is>
          <t>regenboogschaap.nl</t>
        </is>
      </c>
      <c r="B125963" t="n">
        <v>298</v>
      </c>
    </row>
    <row r="125964">
      <c r="A125964" t="inlineStr">
        <is>
          <t>mbtreasurista.com</t>
        </is>
      </c>
      <c r="B125964" t="n">
        <v>298</v>
      </c>
    </row>
    <row r="125965">
      <c r="A125965" t="inlineStr">
        <is>
          <t>www.cityofwildwood.com</t>
        </is>
      </c>
      <c r="B125965" t="n">
        <v>298</v>
      </c>
    </row>
    <row r="125966">
      <c r="A125966" t="inlineStr">
        <is>
          <t>www.passion-radio.com</t>
        </is>
      </c>
      <c r="B125966" t="n">
        <v>298</v>
      </c>
    </row>
    <row r="125967">
      <c r="A125967" t="inlineStr">
        <is>
          <t>www.junshop.cz</t>
        </is>
      </c>
      <c r="B125967" t="n">
        <v>298</v>
      </c>
    </row>
    <row r="125968">
      <c r="A125968" t="inlineStr">
        <is>
          <t>gaysexvideos.pro</t>
        </is>
      </c>
      <c r="B125968" t="n">
        <v>298</v>
      </c>
    </row>
    <row r="125969">
      <c r="A125969" t="inlineStr">
        <is>
          <t>www.rascal.de</t>
        </is>
      </c>
      <c r="B125969" t="n">
        <v>298</v>
      </c>
    </row>
    <row r="125970">
      <c r="A125970" t="inlineStr">
        <is>
          <t>www.ritas-outback-guide.com</t>
        </is>
      </c>
      <c r="B125970" t="n">
        <v>298</v>
      </c>
    </row>
    <row r="125971">
      <c r="A125971" t="inlineStr">
        <is>
          <t>youthfootballonline.com</t>
        </is>
      </c>
      <c r="B125971" t="n">
        <v>298</v>
      </c>
    </row>
    <row r="125972">
      <c r="A125972" t="inlineStr">
        <is>
          <t>monster-mcpe.com</t>
        </is>
      </c>
      <c r="B125972" t="n">
        <v>298</v>
      </c>
    </row>
    <row r="125973">
      <c r="A125973" t="inlineStr">
        <is>
          <t>www.artboard.co.za</t>
        </is>
      </c>
      <c r="B125973" t="n">
        <v>298</v>
      </c>
    </row>
    <row r="125974">
      <c r="A125974" t="inlineStr">
        <is>
          <t>steelmetalfloor.com</t>
        </is>
      </c>
      <c r="B125974" t="n">
        <v>298</v>
      </c>
    </row>
    <row r="125975">
      <c r="A125975" t="inlineStr">
        <is>
          <t>cocoshki.pl</t>
        </is>
      </c>
      <c r="B125975" t="n">
        <v>298</v>
      </c>
    </row>
    <row r="125976">
      <c r="A125976" t="inlineStr">
        <is>
          <t>www.marrisantiqueglass.com</t>
        </is>
      </c>
      <c r="B125976" t="n">
        <v>298</v>
      </c>
    </row>
    <row r="125977">
      <c r="A125977" t="inlineStr">
        <is>
          <t>img.looklovesend.com</t>
        </is>
      </c>
      <c r="B125977" t="n">
        <v>298</v>
      </c>
    </row>
    <row r="125978">
      <c r="A125978" t="inlineStr">
        <is>
          <t>www.maillotrugby.fr</t>
        </is>
      </c>
      <c r="B125978" t="n">
        <v>298</v>
      </c>
    </row>
    <row r="125979">
      <c r="A125979" t="inlineStr">
        <is>
          <t>stateoflatex.uk</t>
        </is>
      </c>
      <c r="B125979" t="n">
        <v>298</v>
      </c>
    </row>
    <row r="125980">
      <c r="A125980" t="inlineStr">
        <is>
          <t>poolandspawarehouse.com.au</t>
        </is>
      </c>
      <c r="B125980" t="n">
        <v>298</v>
      </c>
    </row>
    <row r="125981">
      <c r="A125981" t="inlineStr">
        <is>
          <t>thestringstore.com</t>
        </is>
      </c>
      <c r="B125981" t="n">
        <v>298</v>
      </c>
    </row>
    <row r="125982">
      <c r="A125982" t="inlineStr">
        <is>
          <t>www.macintoshrepository.org</t>
        </is>
      </c>
      <c r="B125982" t="n">
        <v>298</v>
      </c>
    </row>
    <row r="125983">
      <c r="A125983" t="inlineStr">
        <is>
          <t>www.hireauthority.ca</t>
        </is>
      </c>
      <c r="B125983" t="n">
        <v>298</v>
      </c>
    </row>
    <row r="125984">
      <c r="A125984" t="inlineStr">
        <is>
          <t>mattscradle.com</t>
        </is>
      </c>
      <c r="B125984" t="n">
        <v>298</v>
      </c>
    </row>
    <row r="125985">
      <c r="A125985" t="inlineStr">
        <is>
          <t>www.bakerross.nl</t>
        </is>
      </c>
      <c r="B125985" t="n">
        <v>298</v>
      </c>
    </row>
    <row r="125986">
      <c r="A125986" t="inlineStr">
        <is>
          <t>resources.hobbystores.co.uk</t>
        </is>
      </c>
      <c r="B125986" t="n">
        <v>298</v>
      </c>
    </row>
    <row r="125987">
      <c r="A125987" t="inlineStr">
        <is>
          <t>www.djvmerchandise.com</t>
        </is>
      </c>
      <c r="B125987" t="n">
        <v>298</v>
      </c>
    </row>
    <row r="125988">
      <c r="A125988" t="inlineStr">
        <is>
          <t>luxlifemiamiblog.com</t>
        </is>
      </c>
      <c r="B125988" t="n">
        <v>298</v>
      </c>
    </row>
    <row r="125989">
      <c r="A125989" t="inlineStr">
        <is>
          <t>whyfiles.org</t>
        </is>
      </c>
      <c r="B125989" t="n">
        <v>298</v>
      </c>
    </row>
    <row r="125990">
      <c r="A125990" t="inlineStr">
        <is>
          <t>rmrorwxhrikrok5o.ldycdn.com</t>
        </is>
      </c>
      <c r="B125990" t="n">
        <v>298</v>
      </c>
    </row>
    <row r="125991">
      <c r="A125991" t="inlineStr">
        <is>
          <t>purabelleza.com</t>
        </is>
      </c>
      <c r="B125991" t="n">
        <v>298</v>
      </c>
    </row>
    <row r="125992">
      <c r="A125992" t="inlineStr">
        <is>
          <t>abra-kadabra.dk</t>
        </is>
      </c>
      <c r="B125992" t="n">
        <v>298</v>
      </c>
    </row>
    <row r="125993">
      <c r="A125993" t="inlineStr">
        <is>
          <t>www.sportex.sk</t>
        </is>
      </c>
      <c r="B125993" t="n">
        <v>298</v>
      </c>
    </row>
    <row r="125994">
      <c r="A125994" t="inlineStr">
        <is>
          <t>www.eurolaser.com</t>
        </is>
      </c>
      <c r="B125994" t="n">
        <v>298</v>
      </c>
    </row>
    <row r="125995">
      <c r="A125995" t="inlineStr">
        <is>
          <t>lrpartshop.nl</t>
        </is>
      </c>
      <c r="B125995" t="n">
        <v>298</v>
      </c>
    </row>
    <row r="125996">
      <c r="A125996" t="inlineStr">
        <is>
          <t>www.bistrodabeleza.com.br</t>
        </is>
      </c>
      <c r="B125996" t="n">
        <v>298</v>
      </c>
    </row>
    <row r="125997">
      <c r="A125997" t="inlineStr">
        <is>
          <t>assets1.fcpeuro.com</t>
        </is>
      </c>
      <c r="B125997" t="n">
        <v>298</v>
      </c>
    </row>
    <row r="125998">
      <c r="A125998" t="inlineStr">
        <is>
          <t>www.raptor4x4.co.uk</t>
        </is>
      </c>
      <c r="B125998" t="n">
        <v>298</v>
      </c>
    </row>
    <row r="125999">
      <c r="A125999" t="inlineStr">
        <is>
          <t>www.cnuhair.com</t>
        </is>
      </c>
      <c r="B125999" t="n">
        <v>298</v>
      </c>
    </row>
    <row r="126000">
      <c r="A126000" t="inlineStr">
        <is>
          <t>cdn04.carsforsale.com</t>
        </is>
      </c>
      <c r="B126000" t="n">
        <v>298</v>
      </c>
    </row>
    <row r="126001">
      <c r="A126001" t="inlineStr">
        <is>
          <t>store.witchinghour.pl</t>
        </is>
      </c>
      <c r="B126001" t="n">
        <v>298</v>
      </c>
    </row>
    <row r="126002">
      <c r="A126002" t="inlineStr">
        <is>
          <t>teegogo.com</t>
        </is>
      </c>
      <c r="B126002" t="n">
        <v>298</v>
      </c>
    </row>
    <row r="126003">
      <c r="A126003" t="inlineStr">
        <is>
          <t>dallas.got-fashion.com</t>
        </is>
      </c>
      <c r="B126003" t="n">
        <v>298</v>
      </c>
    </row>
    <row r="126004">
      <c r="A126004" t="inlineStr">
        <is>
          <t>www.infinitybd.com</t>
        </is>
      </c>
      <c r="B126004" t="n">
        <v>298</v>
      </c>
    </row>
    <row r="126005">
      <c r="A126005" t="inlineStr">
        <is>
          <t>plants.canadale.com</t>
        </is>
      </c>
      <c r="B126005" t="n">
        <v>298</v>
      </c>
    </row>
    <row r="126006">
      <c r="A126006" t="inlineStr">
        <is>
          <t>purifiedac.com</t>
        </is>
      </c>
      <c r="B126006" t="n">
        <v>298</v>
      </c>
    </row>
    <row r="126007">
      <c r="A126007" t="inlineStr">
        <is>
          <t>5nrorwxhjipnrij.ldycdn.com</t>
        </is>
      </c>
      <c r="B126007" t="n">
        <v>298</v>
      </c>
    </row>
    <row r="126008">
      <c r="A126008" t="inlineStr">
        <is>
          <t>images1.onlygowns.com</t>
        </is>
      </c>
      <c r="B126008" t="n">
        <v>298</v>
      </c>
    </row>
    <row r="126009">
      <c r="A126009" t="inlineStr">
        <is>
          <t>8cc69154de9b17bb9c67-105c00f74ae45ea258177eeb86e1ece0.ssl.cf1.rackcdn.com</t>
        </is>
      </c>
      <c r="B126009" t="n">
        <v>298</v>
      </c>
    </row>
    <row r="126010">
      <c r="A126010" t="inlineStr">
        <is>
          <t>megaproteinstore.gr</t>
        </is>
      </c>
      <c r="B126010" t="n">
        <v>298</v>
      </c>
    </row>
    <row r="126011">
      <c r="A126011" t="inlineStr">
        <is>
          <t>printabletemplates.com</t>
        </is>
      </c>
      <c r="B126011" t="n">
        <v>298</v>
      </c>
    </row>
    <row r="126012">
      <c r="A126012" t="inlineStr">
        <is>
          <t>b2b.harting.com</t>
        </is>
      </c>
      <c r="B126012" t="n">
        <v>298</v>
      </c>
    </row>
    <row r="126013">
      <c r="A126013" t="inlineStr">
        <is>
          <t>www.tripleemfg.com</t>
        </is>
      </c>
      <c r="B126013" t="n">
        <v>298</v>
      </c>
    </row>
    <row r="126014">
      <c r="A126014" t="inlineStr">
        <is>
          <t>globalartsupplies.co.uk</t>
        </is>
      </c>
      <c r="B126014" t="n">
        <v>298</v>
      </c>
    </row>
    <row r="126015">
      <c r="A126015" t="inlineStr">
        <is>
          <t>aromaland.by</t>
        </is>
      </c>
      <c r="B126015" t="n">
        <v>298</v>
      </c>
    </row>
    <row r="126016">
      <c r="A126016" t="inlineStr">
        <is>
          <t>nerfpartiesleeds.files.wordpress.com</t>
        </is>
      </c>
      <c r="B126016" t="n">
        <v>298</v>
      </c>
    </row>
    <row r="126017">
      <c r="A126017" t="inlineStr">
        <is>
          <t>www.fifepearce.com</t>
        </is>
      </c>
      <c r="B126017" t="n">
        <v>298</v>
      </c>
    </row>
    <row r="126018">
      <c r="A126018" t="inlineStr">
        <is>
          <t>caryanga.s3.amazonaws.com</t>
        </is>
      </c>
      <c r="B126018" t="n">
        <v>298</v>
      </c>
    </row>
    <row r="126019">
      <c r="A126019" t="inlineStr">
        <is>
          <t>www.netweather.tv</t>
        </is>
      </c>
      <c r="B126019" t="n">
        <v>298</v>
      </c>
    </row>
    <row r="126020">
      <c r="A126020" t="inlineStr">
        <is>
          <t>www.getzner.com</t>
        </is>
      </c>
      <c r="B126020" t="n">
        <v>298</v>
      </c>
    </row>
    <row r="126021">
      <c r="A126021" t="inlineStr">
        <is>
          <t>martaprel.ru</t>
        </is>
      </c>
      <c r="B126021" t="n">
        <v>298</v>
      </c>
    </row>
    <row r="126022">
      <c r="A126022" t="inlineStr">
        <is>
          <t>images.schuh-welt.shop</t>
        </is>
      </c>
      <c r="B126022" t="n">
        <v>298</v>
      </c>
    </row>
    <row r="126023">
      <c r="A126023" t="inlineStr">
        <is>
          <t>cdn.wpml.org</t>
        </is>
      </c>
      <c r="B126023" t="n">
        <v>298</v>
      </c>
    </row>
    <row r="126024">
      <c r="A126024" t="inlineStr">
        <is>
          <t>luxepearl.com</t>
        </is>
      </c>
      <c r="B126024" t="n">
        <v>298</v>
      </c>
    </row>
    <row r="126025">
      <c r="A126025" t="inlineStr">
        <is>
          <t>www.playjambalaya.com</t>
        </is>
      </c>
      <c r="B126025" t="n">
        <v>298</v>
      </c>
    </row>
    <row r="126026">
      <c r="A126026" t="inlineStr">
        <is>
          <t>ladysewandsew.co.uk</t>
        </is>
      </c>
      <c r="B126026" t="n">
        <v>298</v>
      </c>
    </row>
    <row r="126027">
      <c r="A126027" t="inlineStr">
        <is>
          <t>goldies.ru</t>
        </is>
      </c>
      <c r="B126027" t="n">
        <v>298</v>
      </c>
    </row>
    <row r="126028">
      <c r="A126028" t="inlineStr">
        <is>
          <t>caltechsites-prod.s3.amazonaws.com</t>
        </is>
      </c>
      <c r="B126028" t="n">
        <v>298</v>
      </c>
    </row>
    <row r="126029">
      <c r="A126029" t="inlineStr">
        <is>
          <t>www.team-mascots.com</t>
        </is>
      </c>
      <c r="B126029" t="n">
        <v>298</v>
      </c>
    </row>
    <row r="126030">
      <c r="A126030" t="inlineStr">
        <is>
          <t>ecat.desivero.com</t>
        </is>
      </c>
      <c r="B126030" t="n">
        <v>298</v>
      </c>
    </row>
    <row r="126031">
      <c r="A126031" t="inlineStr">
        <is>
          <t>i112.fastpic.org</t>
        </is>
      </c>
      <c r="B126031" t="n">
        <v>298</v>
      </c>
    </row>
    <row r="126032">
      <c r="A126032" t="inlineStr">
        <is>
          <t>asiacargobuzz.com</t>
        </is>
      </c>
      <c r="B126032" t="n">
        <v>298</v>
      </c>
    </row>
    <row r="126033">
      <c r="A126033" t="inlineStr">
        <is>
          <t>vpchothuegoldenking.com</t>
        </is>
      </c>
      <c r="B126033" t="n">
        <v>298</v>
      </c>
    </row>
    <row r="126034">
      <c r="A126034" t="inlineStr">
        <is>
          <t>www.cross-country-trips.com</t>
        </is>
      </c>
      <c r="B126034" t="n">
        <v>298</v>
      </c>
    </row>
    <row r="126035">
      <c r="A126035" t="inlineStr">
        <is>
          <t>www.illy.com</t>
        </is>
      </c>
      <c r="B126035" t="n">
        <v>298</v>
      </c>
    </row>
    <row r="126036">
      <c r="A126036" t="inlineStr">
        <is>
          <t>www.familymoviz.net</t>
        </is>
      </c>
      <c r="B126036" t="n">
        <v>298</v>
      </c>
    </row>
    <row r="126037">
      <c r="A126037" t="inlineStr">
        <is>
          <t>www.arsenalsports.com</t>
        </is>
      </c>
      <c r="B126037" t="n">
        <v>298</v>
      </c>
    </row>
    <row r="126038">
      <c r="A126038" t="inlineStr">
        <is>
          <t>acting-man.com</t>
        </is>
      </c>
      <c r="B126038" t="n">
        <v>298</v>
      </c>
    </row>
    <row r="126039">
      <c r="A126039" t="inlineStr">
        <is>
          <t>www.naturedog.fr</t>
        </is>
      </c>
      <c r="B126039" t="n">
        <v>298</v>
      </c>
    </row>
    <row r="126040">
      <c r="A126040" t="inlineStr">
        <is>
          <t>blog.sunsafaris.com</t>
        </is>
      </c>
      <c r="B126040" t="n">
        <v>298</v>
      </c>
    </row>
    <row r="126041">
      <c r="A126041" t="inlineStr">
        <is>
          <t>steynian.files.wordpress.com</t>
        </is>
      </c>
      <c r="B126041" t="n">
        <v>298</v>
      </c>
    </row>
    <row r="126042">
      <c r="A126042" t="inlineStr">
        <is>
          <t>cdn.koreatraveleasy.com</t>
        </is>
      </c>
      <c r="B126042" t="n">
        <v>298</v>
      </c>
    </row>
    <row r="126043">
      <c r="A126043" t="inlineStr">
        <is>
          <t>economicmonitor.net</t>
        </is>
      </c>
      <c r="B126043" t="n">
        <v>298</v>
      </c>
    </row>
    <row r="126044">
      <c r="A126044" t="inlineStr">
        <is>
          <t>loveharrow.co.uk</t>
        </is>
      </c>
      <c r="B126044" t="n">
        <v>298</v>
      </c>
    </row>
    <row r="126045">
      <c r="A126045" t="inlineStr">
        <is>
          <t>tainiesonline.top</t>
        </is>
      </c>
      <c r="B126045" t="n">
        <v>298</v>
      </c>
    </row>
    <row r="126046">
      <c r="A126046" t="inlineStr">
        <is>
          <t>www.francenewstoday.com</t>
        </is>
      </c>
      <c r="B126046" t="n">
        <v>298</v>
      </c>
    </row>
    <row r="126047">
      <c r="A126047" t="inlineStr">
        <is>
          <t>www.pitzer.edu</t>
        </is>
      </c>
      <c r="B126047" t="n">
        <v>298</v>
      </c>
    </row>
    <row r="126048">
      <c r="A126048" t="inlineStr">
        <is>
          <t>www.luxury4you.nl</t>
        </is>
      </c>
      <c r="B126048" t="n">
        <v>298</v>
      </c>
    </row>
    <row r="126049">
      <c r="A126049" t="inlineStr">
        <is>
          <t>www.lalimitasupravietuirii.ro</t>
        </is>
      </c>
      <c r="B126049" t="n">
        <v>298</v>
      </c>
    </row>
    <row r="126050">
      <c r="A126050" t="inlineStr">
        <is>
          <t>www.betting-offers.com</t>
        </is>
      </c>
      <c r="B126050" t="n">
        <v>298</v>
      </c>
    </row>
    <row r="126051">
      <c r="A126051" t="inlineStr">
        <is>
          <t>www.magamercatino.it</t>
        </is>
      </c>
      <c r="B126051" t="n">
        <v>298</v>
      </c>
    </row>
    <row r="126052">
      <c r="A126052" t="inlineStr">
        <is>
          <t>www.highlandhiddle.co.uk</t>
        </is>
      </c>
      <c r="B126052" t="n">
        <v>298</v>
      </c>
    </row>
    <row r="126053">
      <c r="A126053" t="inlineStr">
        <is>
          <t>bonus-seeker-v2.imgix.net</t>
        </is>
      </c>
      <c r="B126053" t="n">
        <v>298</v>
      </c>
    </row>
    <row r="126054">
      <c r="A126054" t="inlineStr">
        <is>
          <t>circuit-diagramz.com</t>
        </is>
      </c>
      <c r="B126054" t="n">
        <v>298</v>
      </c>
    </row>
    <row r="126055">
      <c r="A126055" t="inlineStr">
        <is>
          <t>www.mensringsonline.com.au</t>
        </is>
      </c>
      <c r="B126055" t="n">
        <v>298</v>
      </c>
    </row>
    <row r="126056">
      <c r="A126056" t="inlineStr">
        <is>
          <t>blog.planet5d.com</t>
        </is>
      </c>
      <c r="B126056" t="n">
        <v>298</v>
      </c>
    </row>
    <row r="126057">
      <c r="A126057" t="inlineStr">
        <is>
          <t>www.myweddingsongs.com</t>
        </is>
      </c>
      <c r="B126057" t="n">
        <v>298</v>
      </c>
    </row>
    <row r="126058">
      <c r="A126058" t="inlineStr">
        <is>
          <t>asenseofbelonging.files.wordpress.com</t>
        </is>
      </c>
      <c r="B126058" t="n">
        <v>298</v>
      </c>
    </row>
    <row r="126059">
      <c r="A126059" t="inlineStr">
        <is>
          <t>petergubernat.com</t>
        </is>
      </c>
      <c r="B126059" t="n">
        <v>298</v>
      </c>
    </row>
    <row r="126060">
      <c r="A126060" t="inlineStr">
        <is>
          <t>3dgadgets.my</t>
        </is>
      </c>
      <c r="B126060" t="n">
        <v>298</v>
      </c>
    </row>
    <row r="126061">
      <c r="A126061" t="inlineStr">
        <is>
          <t>rockyviewhotel.com</t>
        </is>
      </c>
      <c r="B126061" t="n">
        <v>298</v>
      </c>
    </row>
    <row r="126062">
      <c r="A126062" t="inlineStr">
        <is>
          <t>kemiridecor.com</t>
        </is>
      </c>
      <c r="B126062" t="n">
        <v>298</v>
      </c>
    </row>
    <row r="126063">
      <c r="A126063" t="inlineStr">
        <is>
          <t>svneko.files.wordpress.com</t>
        </is>
      </c>
      <c r="B126063" t="n">
        <v>298</v>
      </c>
    </row>
    <row r="126064">
      <c r="A126064" t="inlineStr">
        <is>
          <t>gset.iclickerp.com</t>
        </is>
      </c>
      <c r="B126064" t="n">
        <v>298</v>
      </c>
    </row>
    <row r="126065">
      <c r="A126065" t="inlineStr">
        <is>
          <t>www.hauteandhealthyliving.com</t>
        </is>
      </c>
      <c r="B126065" t="n">
        <v>298</v>
      </c>
    </row>
    <row r="126066">
      <c r="A126066" t="inlineStr">
        <is>
          <t>lstv-content.s3.us-east-2.amazonaws.com</t>
        </is>
      </c>
      <c r="B126066" t="n">
        <v>298</v>
      </c>
    </row>
    <row r="126067">
      <c r="A126067" t="inlineStr">
        <is>
          <t>www.fraber.es</t>
        </is>
      </c>
      <c r="B126067" t="n">
        <v>298</v>
      </c>
    </row>
    <row r="126068">
      <c r="A126068" t="inlineStr">
        <is>
          <t>www.fourseasons.com</t>
        </is>
      </c>
      <c r="B126068" t="n">
        <v>298</v>
      </c>
    </row>
    <row r="126069">
      <c r="A126069" t="inlineStr">
        <is>
          <t>www.katerfunsport.com</t>
        </is>
      </c>
      <c r="B126069" t="n">
        <v>298</v>
      </c>
    </row>
    <row r="126070">
      <c r="A126070" t="inlineStr">
        <is>
          <t>www.iosifjewellery.com</t>
        </is>
      </c>
      <c r="B126070" t="n">
        <v>298</v>
      </c>
    </row>
    <row r="126071">
      <c r="A126071" t="inlineStr">
        <is>
          <t>gomadnomad.com</t>
        </is>
      </c>
      <c r="B126071" t="n">
        <v>298</v>
      </c>
    </row>
    <row r="126072">
      <c r="A126072" t="inlineStr">
        <is>
          <t>www.raymondcorp.com</t>
        </is>
      </c>
      <c r="B126072" t="n">
        <v>298</v>
      </c>
    </row>
    <row r="126073">
      <c r="A126073" t="inlineStr">
        <is>
          <t>www.sautitech.com</t>
        </is>
      </c>
      <c r="B126073" t="n">
        <v>298</v>
      </c>
    </row>
    <row r="126074">
      <c r="A126074" t="inlineStr">
        <is>
          <t>wondrouspics.com</t>
        </is>
      </c>
      <c r="B126074" t="n">
        <v>298</v>
      </c>
    </row>
    <row r="126075">
      <c r="A126075" t="inlineStr">
        <is>
          <t>allgolfreviews.com</t>
        </is>
      </c>
      <c r="B126075" t="n">
        <v>298</v>
      </c>
    </row>
    <row r="126076">
      <c r="A126076" t="inlineStr">
        <is>
          <t>web.ncf.ca</t>
        </is>
      </c>
      <c r="B126076" t="n">
        <v>298</v>
      </c>
    </row>
    <row r="126077">
      <c r="A126077" t="inlineStr">
        <is>
          <t>www.cloudsavvyit.com</t>
        </is>
      </c>
      <c r="B126077" t="n">
        <v>298</v>
      </c>
    </row>
    <row r="126078">
      <c r="A126078" t="inlineStr">
        <is>
          <t>bobofishing.com</t>
        </is>
      </c>
      <c r="B126078" t="n">
        <v>298</v>
      </c>
    </row>
    <row r="126079">
      <c r="A126079" t="inlineStr">
        <is>
          <t>www.saleshacker.com</t>
        </is>
      </c>
      <c r="B126079" t="n">
        <v>298</v>
      </c>
    </row>
    <row r="126080">
      <c r="A126080" t="inlineStr">
        <is>
          <t>img5217.weyesimg.com</t>
        </is>
      </c>
      <c r="B126080" t="n">
        <v>298</v>
      </c>
    </row>
    <row r="126081">
      <c r="A126081" t="inlineStr">
        <is>
          <t>2889-cdn.doitbest.com</t>
        </is>
      </c>
      <c r="B126081" t="n">
        <v>298</v>
      </c>
    </row>
    <row r="126082">
      <c r="A126082" t="inlineStr">
        <is>
          <t>crossbones.biz</t>
        </is>
      </c>
      <c r="B126082" t="n">
        <v>298</v>
      </c>
    </row>
    <row r="126083">
      <c r="A126083" t="inlineStr">
        <is>
          <t>massculturalcouncil.org</t>
        </is>
      </c>
      <c r="B126083" t="n">
        <v>298</v>
      </c>
    </row>
    <row r="126084">
      <c r="A126084" t="inlineStr">
        <is>
          <t>gsm2000.ro</t>
        </is>
      </c>
      <c r="B126084" t="n">
        <v>298</v>
      </c>
    </row>
    <row r="126085">
      <c r="A126085" t="inlineStr">
        <is>
          <t>glass.imgix.net</t>
        </is>
      </c>
      <c r="B126085" t="n">
        <v>298</v>
      </c>
    </row>
    <row r="126086">
      <c r="A126086" t="inlineStr">
        <is>
          <t>www.pharmacyfirst.co.uk</t>
        </is>
      </c>
      <c r="B126086" t="n">
        <v>298</v>
      </c>
    </row>
    <row r="126087">
      <c r="A126087" t="inlineStr">
        <is>
          <t>10dlq823u3q32ztyku1fnglg.wpengine.netdna-cdn.com</t>
        </is>
      </c>
      <c r="B126087" t="n">
        <v>298</v>
      </c>
    </row>
    <row r="126088">
      <c r="A126088" t="inlineStr">
        <is>
          <t>weallwantsomeone.org</t>
        </is>
      </c>
      <c r="B126088" t="n">
        <v>298</v>
      </c>
    </row>
    <row r="126089">
      <c r="A126089" t="inlineStr">
        <is>
          <t>www.idealofficefurniture.com.au</t>
        </is>
      </c>
      <c r="B126089" t="n">
        <v>298</v>
      </c>
    </row>
    <row r="126090">
      <c r="A126090" t="inlineStr">
        <is>
          <t>avaller.com</t>
        </is>
      </c>
      <c r="B126090" t="n">
        <v>298</v>
      </c>
    </row>
    <row r="126091">
      <c r="A126091" t="inlineStr">
        <is>
          <t>lifeatcloverhill.com</t>
        </is>
      </c>
      <c r="B126091" t="n">
        <v>298</v>
      </c>
    </row>
    <row r="126092">
      <c r="A126092" t="inlineStr">
        <is>
          <t>www.myfamediva.com</t>
        </is>
      </c>
      <c r="B126092" t="n">
        <v>298</v>
      </c>
    </row>
    <row r="126093">
      <c r="A126093" t="inlineStr">
        <is>
          <t>www.southlakeswindows.com</t>
        </is>
      </c>
      <c r="B126093" t="n">
        <v>298</v>
      </c>
    </row>
    <row r="126094">
      <c r="A126094" t="inlineStr">
        <is>
          <t>nextnature.net</t>
        </is>
      </c>
      <c r="B126094" t="n">
        <v>298</v>
      </c>
    </row>
    <row r="126095">
      <c r="A126095" t="inlineStr">
        <is>
          <t>livepuntamita.com</t>
        </is>
      </c>
      <c r="B126095" t="n">
        <v>298</v>
      </c>
    </row>
    <row r="126096">
      <c r="A126096" t="inlineStr">
        <is>
          <t>zinnov.com</t>
        </is>
      </c>
      <c r="B126096" t="n">
        <v>298</v>
      </c>
    </row>
    <row r="126097">
      <c r="A126097" t="inlineStr">
        <is>
          <t>www.competitionx.com</t>
        </is>
      </c>
      <c r="B126097" t="n">
        <v>298</v>
      </c>
    </row>
    <row r="126098">
      <c r="A126098" t="inlineStr">
        <is>
          <t>images.natgeomaps.com</t>
        </is>
      </c>
      <c r="B126098" t="n">
        <v>298</v>
      </c>
    </row>
    <row r="126099">
      <c r="A126099" t="inlineStr">
        <is>
          <t>jacquelynnesteves.com</t>
        </is>
      </c>
      <c r="B126099" t="n">
        <v>298</v>
      </c>
    </row>
    <row r="126100">
      <c r="A126100" t="inlineStr">
        <is>
          <t>d43fweuh3sg51.cloudfront.net</t>
        </is>
      </c>
      <c r="B126100" t="n">
        <v>298</v>
      </c>
    </row>
    <row r="126101">
      <c r="A126101" t="inlineStr">
        <is>
          <t>imgza.waa2.com</t>
        </is>
      </c>
      <c r="B126101" t="n">
        <v>298</v>
      </c>
    </row>
    <row r="126102">
      <c r="A126102" t="inlineStr">
        <is>
          <t>unkleaboki.com</t>
        </is>
      </c>
      <c r="B126102" t="n">
        <v>298</v>
      </c>
    </row>
    <row r="126103">
      <c r="A126103" t="inlineStr">
        <is>
          <t>c9u8e9q4.rocketcdn.me</t>
        </is>
      </c>
      <c r="B126103" t="n">
        <v>298</v>
      </c>
    </row>
    <row r="126104">
      <c r="A126104" t="inlineStr">
        <is>
          <t>www.dillards.com</t>
        </is>
      </c>
      <c r="B126104" t="n">
        <v>298</v>
      </c>
    </row>
    <row r="126105">
      <c r="A126105" t="inlineStr">
        <is>
          <t>fitandawesome.com</t>
        </is>
      </c>
      <c r="B126105" t="n">
        <v>298</v>
      </c>
    </row>
    <row r="126106">
      <c r="A126106" t="inlineStr">
        <is>
          <t>www.masonrymagazine.com</t>
        </is>
      </c>
      <c r="B126106" t="n">
        <v>298</v>
      </c>
    </row>
    <row r="126107">
      <c r="A126107" t="inlineStr">
        <is>
          <t>www.boatoutfitters.com</t>
        </is>
      </c>
      <c r="B126107" t="n">
        <v>298</v>
      </c>
    </row>
    <row r="126108">
      <c r="A126108" t="inlineStr">
        <is>
          <t>blogs.rdxsports.com</t>
        </is>
      </c>
      <c r="B126108" t="n">
        <v>298</v>
      </c>
    </row>
    <row r="126109">
      <c r="A126109" t="inlineStr">
        <is>
          <t>www.theparentszone.com</t>
        </is>
      </c>
      <c r="B126109" t="n">
        <v>298</v>
      </c>
    </row>
    <row r="126110">
      <c r="A126110" t="inlineStr">
        <is>
          <t>www.healthbeautytips.in</t>
        </is>
      </c>
      <c r="B126110" t="n">
        <v>298</v>
      </c>
    </row>
    <row r="126111">
      <c r="A126111" t="inlineStr">
        <is>
          <t>yorkstories.co.uk</t>
        </is>
      </c>
      <c r="B126111" t="n">
        <v>298</v>
      </c>
    </row>
    <row r="126112">
      <c r="A126112" t="inlineStr">
        <is>
          <t>lcn.se</t>
        </is>
      </c>
      <c r="B126112" t="n">
        <v>298</v>
      </c>
    </row>
    <row r="126113">
      <c r="A126113" t="inlineStr">
        <is>
          <t>thenaturalwebdotorg.files.wordpress.com</t>
        </is>
      </c>
      <c r="B126113" t="n">
        <v>298</v>
      </c>
    </row>
    <row r="126114">
      <c r="A126114" t="inlineStr">
        <is>
          <t>www.doncasterfreepress.co.uk</t>
        </is>
      </c>
      <c r="B126114" t="n">
        <v>298</v>
      </c>
    </row>
    <row r="126115">
      <c r="A126115" t="inlineStr">
        <is>
          <t>www.milosantiques.co.uk</t>
        </is>
      </c>
      <c r="B126115" t="n">
        <v>298</v>
      </c>
    </row>
    <row r="126116">
      <c r="A126116" t="inlineStr">
        <is>
          <t>topwiretraveller.com</t>
        </is>
      </c>
      <c r="B126116" t="n">
        <v>298</v>
      </c>
    </row>
    <row r="126117">
      <c r="A126117" t="inlineStr">
        <is>
          <t>assets.carsforsale.motortrend.com</t>
        </is>
      </c>
      <c r="B126117" t="n">
        <v>298</v>
      </c>
    </row>
    <row r="126118">
      <c r="A126118" t="inlineStr">
        <is>
          <t>www.swedishantiques.biz</t>
        </is>
      </c>
      <c r="B126118" t="n">
        <v>298</v>
      </c>
    </row>
    <row r="126119">
      <c r="A126119" t="inlineStr">
        <is>
          <t>gammon.games</t>
        </is>
      </c>
      <c r="B126119" t="n">
        <v>298</v>
      </c>
    </row>
    <row r="126120">
      <c r="A126120" t="inlineStr">
        <is>
          <t>iphone-tricks.com</t>
        </is>
      </c>
      <c r="B126120" t="n">
        <v>298</v>
      </c>
    </row>
    <row r="126121">
      <c r="A126121" t="inlineStr">
        <is>
          <t>letscampsmore.com</t>
        </is>
      </c>
      <c r="B126121" t="n">
        <v>298</v>
      </c>
    </row>
    <row r="126122">
      <c r="A126122" t="inlineStr">
        <is>
          <t>hollyshop.ru</t>
        </is>
      </c>
      <c r="B126122" t="n">
        <v>298</v>
      </c>
    </row>
    <row r="126123">
      <c r="A126123" t="inlineStr">
        <is>
          <t>www.blackfriarsartscentre.co.uk</t>
        </is>
      </c>
      <c r="B126123" t="n">
        <v>298</v>
      </c>
    </row>
    <row r="126124">
      <c r="A126124" t="inlineStr">
        <is>
          <t>www.tealsprairie.com</t>
        </is>
      </c>
      <c r="B126124" t="n">
        <v>298</v>
      </c>
    </row>
    <row r="126125">
      <c r="A126125" t="inlineStr">
        <is>
          <t>www.piatraonline.com</t>
        </is>
      </c>
      <c r="B126125" t="n">
        <v>298</v>
      </c>
    </row>
    <row r="126126">
      <c r="A126126" t="inlineStr">
        <is>
          <t>cyprusrugstore.com</t>
        </is>
      </c>
      <c r="B126126" t="n">
        <v>298</v>
      </c>
    </row>
    <row r="126127">
      <c r="A126127" t="inlineStr">
        <is>
          <t>www.abcgames.sk</t>
        </is>
      </c>
      <c r="B126127" t="n">
        <v>298</v>
      </c>
    </row>
    <row r="126128">
      <c r="A126128" t="inlineStr">
        <is>
          <t>www.elysianparkstadium.com</t>
        </is>
      </c>
      <c r="B126128" t="n">
        <v>298</v>
      </c>
    </row>
    <row r="126129">
      <c r="A126129" t="inlineStr">
        <is>
          <t>www.shoppissimoweb.com</t>
        </is>
      </c>
      <c r="B126129" t="n">
        <v>298</v>
      </c>
    </row>
    <row r="126130">
      <c r="A126130" t="inlineStr">
        <is>
          <t>cdn.bloominari.com</t>
        </is>
      </c>
      <c r="B126130" t="n">
        <v>298</v>
      </c>
    </row>
    <row r="126131">
      <c r="A126131" t="inlineStr">
        <is>
          <t>sendmesamples.com</t>
        </is>
      </c>
      <c r="B126131" t="n">
        <v>298</v>
      </c>
    </row>
    <row r="126132">
      <c r="A126132" t="inlineStr">
        <is>
          <t>www.abolishthedea.com</t>
        </is>
      </c>
      <c r="B126132" t="n">
        <v>298</v>
      </c>
    </row>
    <row r="126133">
      <c r="A126133" t="inlineStr">
        <is>
          <t>www.cablesdirect.co.uk</t>
        </is>
      </c>
      <c r="B126133" t="n">
        <v>298</v>
      </c>
    </row>
    <row r="126134">
      <c r="A126134" t="inlineStr">
        <is>
          <t>www.hotel-board.com</t>
        </is>
      </c>
      <c r="B126134" t="n">
        <v>298</v>
      </c>
    </row>
    <row r="126135">
      <c r="A126135" t="inlineStr">
        <is>
          <t>823693.smushcdn.com</t>
        </is>
      </c>
      <c r="B126135" t="n">
        <v>298</v>
      </c>
    </row>
    <row r="126136">
      <c r="A126136" t="inlineStr">
        <is>
          <t>wingedbeautydotcom.files.wordpress.com</t>
        </is>
      </c>
      <c r="B126136" t="n">
        <v>298</v>
      </c>
    </row>
    <row r="126137">
      <c r="A126137" t="inlineStr">
        <is>
          <t>www.conexpoconagg.com</t>
        </is>
      </c>
      <c r="B126137" t="n">
        <v>298</v>
      </c>
    </row>
    <row r="126138">
      <c r="A126138" t="inlineStr">
        <is>
          <t>d010201.bibloo.bg</t>
        </is>
      </c>
      <c r="B126138" t="n">
        <v>298</v>
      </c>
    </row>
    <row r="126139">
      <c r="A126139" t="inlineStr">
        <is>
          <t>atvmx.iscdn.net</t>
        </is>
      </c>
      <c r="B126139" t="n">
        <v>298</v>
      </c>
    </row>
    <row r="126140">
      <c r="A126140" t="inlineStr">
        <is>
          <t>kernowpipesanddrums.com</t>
        </is>
      </c>
      <c r="B126140" t="n">
        <v>298</v>
      </c>
    </row>
    <row r="126141">
      <c r="A126141" t="inlineStr">
        <is>
          <t>stokeontrentduck.co.uk</t>
        </is>
      </c>
      <c r="B126141" t="n">
        <v>298</v>
      </c>
    </row>
    <row r="126142">
      <c r="A126142" t="inlineStr">
        <is>
          <t>advanceseng.com</t>
        </is>
      </c>
      <c r="B126142" t="n">
        <v>298</v>
      </c>
    </row>
    <row r="126143">
      <c r="A126143" t="inlineStr">
        <is>
          <t>1-213-11328-1.b.cdn13.com</t>
        </is>
      </c>
      <c r="B126143" t="n">
        <v>298</v>
      </c>
    </row>
    <row r="126144">
      <c r="A126144" t="inlineStr">
        <is>
          <t>yamature.net</t>
        </is>
      </c>
      <c r="B126144" t="n">
        <v>298</v>
      </c>
    </row>
    <row r="126145">
      <c r="A126145" t="inlineStr">
        <is>
          <t>img1.tentacle.pl</t>
        </is>
      </c>
      <c r="B126145" t="n">
        <v>298</v>
      </c>
    </row>
    <row r="126146">
      <c r="A126146" t="inlineStr">
        <is>
          <t>www.javcab.com</t>
        </is>
      </c>
      <c r="B126146" t="n">
        <v>298</v>
      </c>
    </row>
    <row r="126147">
      <c r="A126147" t="inlineStr">
        <is>
          <t>www.reedijkwonen.nl</t>
        </is>
      </c>
      <c r="B126147" t="n">
        <v>298</v>
      </c>
    </row>
    <row r="126148">
      <c r="A126148" t="inlineStr">
        <is>
          <t>www.highharthay.co.uk</t>
        </is>
      </c>
      <c r="B126148" t="n">
        <v>298</v>
      </c>
    </row>
    <row r="126149">
      <c r="A126149" t="inlineStr">
        <is>
          <t>www.dynamicofficeseating.co.uk</t>
        </is>
      </c>
      <c r="B126149" t="n">
        <v>298</v>
      </c>
    </row>
    <row r="126150">
      <c r="A126150" t="inlineStr">
        <is>
          <t>electronicsunison.com</t>
        </is>
      </c>
      <c r="B126150" t="n">
        <v>298</v>
      </c>
    </row>
    <row r="126151">
      <c r="A126151" t="inlineStr">
        <is>
          <t>abeancollectorswindow.com</t>
        </is>
      </c>
      <c r="B126151" t="n">
        <v>298</v>
      </c>
    </row>
    <row r="126152">
      <c r="A126152" t="inlineStr">
        <is>
          <t>www.ukbikesdepot.com</t>
        </is>
      </c>
      <c r="B126152" t="n">
        <v>297</v>
      </c>
    </row>
    <row r="126153">
      <c r="A126153" t="inlineStr">
        <is>
          <t>www.hollygoeslightly.co.uk</t>
        </is>
      </c>
      <c r="B126153" t="n">
        <v>297</v>
      </c>
    </row>
    <row r="126154">
      <c r="A126154" t="inlineStr">
        <is>
          <t>hackofgame.com</t>
        </is>
      </c>
      <c r="B126154" t="n">
        <v>297</v>
      </c>
    </row>
    <row r="126155">
      <c r="A126155" t="inlineStr">
        <is>
          <t>image.raku-uru.jp</t>
        </is>
      </c>
      <c r="B126155" t="n">
        <v>297</v>
      </c>
    </row>
    <row r="126156">
      <c r="A126156" t="inlineStr">
        <is>
          <t>t2.aimg.sk</t>
        </is>
      </c>
      <c r="B126156" t="n">
        <v>297</v>
      </c>
    </row>
    <row r="126157">
      <c r="A126157" t="inlineStr">
        <is>
          <t>images.brandsupply.com</t>
        </is>
      </c>
      <c r="B126157" t="n">
        <v>297</v>
      </c>
    </row>
    <row r="126158">
      <c r="A126158" t="inlineStr">
        <is>
          <t>www.cinemode.gr</t>
        </is>
      </c>
      <c r="B126158" t="n">
        <v>297</v>
      </c>
    </row>
    <row r="126159">
      <c r="A126159" t="inlineStr">
        <is>
          <t>www.bebasket.fr</t>
        </is>
      </c>
      <c r="B126159" t="n">
        <v>297</v>
      </c>
    </row>
    <row r="126160">
      <c r="A126160" t="inlineStr">
        <is>
          <t>bydziubeka.pl</t>
        </is>
      </c>
      <c r="B126160" t="n">
        <v>297</v>
      </c>
    </row>
    <row r="126161">
      <c r="A126161" t="inlineStr">
        <is>
          <t>www.moto.com.br</t>
        </is>
      </c>
      <c r="B126161" t="n">
        <v>297</v>
      </c>
    </row>
    <row r="126162">
      <c r="A126162" t="inlineStr">
        <is>
          <t>d1v73nxuzaqxgd.cloudfront.net</t>
        </is>
      </c>
      <c r="B126162" t="n">
        <v>297</v>
      </c>
    </row>
    <row r="126163">
      <c r="A126163" t="inlineStr">
        <is>
          <t>www.danbit.dk</t>
        </is>
      </c>
      <c r="B126163" t="n">
        <v>297</v>
      </c>
    </row>
    <row r="126164">
      <c r="A126164" t="inlineStr">
        <is>
          <t>www.europarfemy.cz</t>
        </is>
      </c>
      <c r="B126164" t="n">
        <v>297</v>
      </c>
    </row>
    <row r="126165">
      <c r="A126165" t="inlineStr">
        <is>
          <t>www.poolaria.com</t>
        </is>
      </c>
      <c r="B126165" t="n">
        <v>297</v>
      </c>
    </row>
    <row r="126166">
      <c r="A126166" t="inlineStr">
        <is>
          <t>sport.freestyle.pl</t>
        </is>
      </c>
      <c r="B126166" t="n">
        <v>297</v>
      </c>
    </row>
    <row r="126167">
      <c r="A126167" t="inlineStr">
        <is>
          <t>xombitgames.com</t>
        </is>
      </c>
      <c r="B126167" t="n">
        <v>297</v>
      </c>
    </row>
    <row r="126168">
      <c r="A126168" t="inlineStr">
        <is>
          <t>coloriage-kids.online</t>
        </is>
      </c>
      <c r="B126168" t="n">
        <v>297</v>
      </c>
    </row>
    <row r="126169">
      <c r="A126169" t="inlineStr">
        <is>
          <t>www.light-fix.co.uk</t>
        </is>
      </c>
      <c r="B126169" t="n">
        <v>297</v>
      </c>
    </row>
    <row r="126170">
      <c r="A126170" t="inlineStr">
        <is>
          <t>www.facebags.ru</t>
        </is>
      </c>
      <c r="B126170" t="n">
        <v>297</v>
      </c>
    </row>
    <row r="126171">
      <c r="A126171" t="inlineStr">
        <is>
          <t>5qrorwxhppoljik.ldycdn.com</t>
        </is>
      </c>
      <c r="B126171" t="n">
        <v>297</v>
      </c>
    </row>
    <row r="126172">
      <c r="A126172" t="inlineStr">
        <is>
          <t>premiersportawards.com</t>
        </is>
      </c>
      <c r="B126172" t="n">
        <v>297</v>
      </c>
    </row>
    <row r="126173">
      <c r="A126173" t="inlineStr">
        <is>
          <t>ukrailways1970tilltoday.me.uk</t>
        </is>
      </c>
      <c r="B126173" t="n">
        <v>297</v>
      </c>
    </row>
    <row r="126174">
      <c r="A126174" t="inlineStr">
        <is>
          <t>www.summitsothebysrealty.com</t>
        </is>
      </c>
      <c r="B126174" t="n">
        <v>297</v>
      </c>
    </row>
    <row r="126175">
      <c r="A126175" t="inlineStr">
        <is>
          <t>www.virtual-swanage.co.uk</t>
        </is>
      </c>
      <c r="B126175" t="n">
        <v>297</v>
      </c>
    </row>
    <row r="126176">
      <c r="A126176" t="inlineStr">
        <is>
          <t>katmoviehd.st</t>
        </is>
      </c>
      <c r="B126176" t="n">
        <v>297</v>
      </c>
    </row>
    <row r="126177">
      <c r="A126177" t="inlineStr">
        <is>
          <t>clubetravel.com</t>
        </is>
      </c>
      <c r="B126177" t="n">
        <v>297</v>
      </c>
    </row>
    <row r="126178">
      <c r="A126178" t="inlineStr">
        <is>
          <t>myrhinestonetransfers.com</t>
        </is>
      </c>
      <c r="B126178" t="n">
        <v>297</v>
      </c>
    </row>
    <row r="126179">
      <c r="A126179" t="inlineStr">
        <is>
          <t>cdaab0df82ed2f2f6052-18ffacfbe0b45d7c67eaea14f0647d23.r19.cf1.rackcdn.com</t>
        </is>
      </c>
      <c r="B126179" t="n">
        <v>297</v>
      </c>
    </row>
    <row r="126180">
      <c r="A126180" t="inlineStr">
        <is>
          <t>acover.co.kr</t>
        </is>
      </c>
      <c r="B126180" t="n">
        <v>297</v>
      </c>
    </row>
    <row r="126181">
      <c r="A126181" t="inlineStr">
        <is>
          <t>negabarit-36.ru</t>
        </is>
      </c>
      <c r="B126181" t="n">
        <v>297</v>
      </c>
    </row>
    <row r="126182">
      <c r="A126182" t="inlineStr">
        <is>
          <t>7cd85c32ea74d0597b87-9d4a0221783f385085ccfe97f103d63c.ssl.cf1.rackcdn.com</t>
        </is>
      </c>
      <c r="B126182" t="n">
        <v>297</v>
      </c>
    </row>
    <row r="126183">
      <c r="A126183" t="inlineStr">
        <is>
          <t>avelot.ru:443</t>
        </is>
      </c>
      <c r="B126183" t="n">
        <v>297</v>
      </c>
    </row>
    <row r="126184">
      <c r="A126184" t="inlineStr">
        <is>
          <t>39569acc9aee9e56d9b9-c838d0577be2d0570e7e2d6349754323.ssl.cf1.rackcdn.com</t>
        </is>
      </c>
      <c r="B126184" t="n">
        <v>297</v>
      </c>
    </row>
    <row r="126185">
      <c r="A126185" t="inlineStr">
        <is>
          <t>649c57295ebb441cd4fe-3a539b155fc0528397584089ddbbea6b.ssl.cf1.rackcdn.com</t>
        </is>
      </c>
      <c r="B126185" t="n">
        <v>297</v>
      </c>
    </row>
    <row r="126186">
      <c r="A126186" t="inlineStr">
        <is>
          <t>fa0a9664beb1f305fbac-b10b3f8f9b7b71a6f5c6648726bf1034.ssl.cf1.rackcdn.com</t>
        </is>
      </c>
      <c r="B126186" t="n">
        <v>297</v>
      </c>
    </row>
    <row r="126187">
      <c r="A126187" t="inlineStr">
        <is>
          <t>www.filtersfast.com</t>
        </is>
      </c>
      <c r="B126187" t="n">
        <v>297</v>
      </c>
    </row>
    <row r="126188">
      <c r="A126188" t="inlineStr">
        <is>
          <t>hannaford.gsnrecipes.com</t>
        </is>
      </c>
      <c r="B126188" t="n">
        <v>297</v>
      </c>
    </row>
    <row r="126189">
      <c r="A126189" t="inlineStr">
        <is>
          <t>cafedelites.com</t>
        </is>
      </c>
      <c r="B126189" t="n">
        <v>297</v>
      </c>
    </row>
    <row r="126190">
      <c r="A126190" t="inlineStr">
        <is>
          <t>www.marazzigroup.com</t>
        </is>
      </c>
      <c r="B126190" t="n">
        <v>297</v>
      </c>
    </row>
    <row r="126191">
      <c r="A126191" t="inlineStr">
        <is>
          <t>cdn-0.studybreaks.com</t>
        </is>
      </c>
      <c r="B126191" t="n">
        <v>297</v>
      </c>
    </row>
    <row r="126192">
      <c r="A126192" t="inlineStr">
        <is>
          <t>www.nationalproductreview.com.au</t>
        </is>
      </c>
      <c r="B126192" t="n">
        <v>297</v>
      </c>
    </row>
    <row r="126193">
      <c r="A126193" t="inlineStr">
        <is>
          <t>parisbym.com</t>
        </is>
      </c>
      <c r="B126193" t="n">
        <v>297</v>
      </c>
    </row>
    <row r="126194">
      <c r="A126194" t="inlineStr">
        <is>
          <t>wf-img.global.ssl.fastly.net</t>
        </is>
      </c>
      <c r="B126194" t="n">
        <v>297</v>
      </c>
    </row>
    <row r="126195">
      <c r="A126195" t="inlineStr">
        <is>
          <t>crazypigdesigns.com</t>
        </is>
      </c>
      <c r="B126195" t="n">
        <v>297</v>
      </c>
    </row>
    <row r="126196">
      <c r="A126196" t="inlineStr">
        <is>
          <t>angusreid.org</t>
        </is>
      </c>
      <c r="B126196" t="n">
        <v>297</v>
      </c>
    </row>
    <row r="126197">
      <c r="A126197" t="inlineStr">
        <is>
          <t>www.amishmike.com</t>
        </is>
      </c>
      <c r="B126197" t="n">
        <v>297</v>
      </c>
    </row>
    <row r="126198">
      <c r="A126198" t="inlineStr">
        <is>
          <t>www.assureshift.in</t>
        </is>
      </c>
      <c r="B126198" t="n">
        <v>297</v>
      </c>
    </row>
    <row r="126199">
      <c r="A126199" t="inlineStr">
        <is>
          <t>sumintras.com</t>
        </is>
      </c>
      <c r="B126199" t="n">
        <v>297</v>
      </c>
    </row>
    <row r="126200">
      <c r="A126200" t="inlineStr">
        <is>
          <t>simplerootswellness.com</t>
        </is>
      </c>
      <c r="B126200" t="n">
        <v>297</v>
      </c>
    </row>
    <row r="126201">
      <c r="A126201" t="inlineStr">
        <is>
          <t>anmblog.typepad.com</t>
        </is>
      </c>
      <c r="B126201" t="n">
        <v>297</v>
      </c>
    </row>
    <row r="126202">
      <c r="A126202" t="inlineStr">
        <is>
          <t>allnaijatrends.com</t>
        </is>
      </c>
      <c r="B126202" t="n">
        <v>297</v>
      </c>
    </row>
    <row r="126203">
      <c r="A126203" t="inlineStr">
        <is>
          <t>westcentralcrossroads.ca</t>
        </is>
      </c>
      <c r="B126203" t="n">
        <v>297</v>
      </c>
    </row>
    <row r="126204">
      <c r="A126204" t="inlineStr">
        <is>
          <t>www.universitymagazine.ca</t>
        </is>
      </c>
      <c r="B126204" t="n">
        <v>297</v>
      </c>
    </row>
    <row r="126205">
      <c r="A126205" t="inlineStr">
        <is>
          <t>proximonivel.pt</t>
        </is>
      </c>
      <c r="B126205" t="n">
        <v>297</v>
      </c>
    </row>
    <row r="126206">
      <c r="A126206" t="inlineStr">
        <is>
          <t>supermagnete.imgix.net</t>
        </is>
      </c>
      <c r="B126206" t="n">
        <v>297</v>
      </c>
    </row>
    <row r="126207">
      <c r="A126207" t="inlineStr">
        <is>
          <t>ecodelcinema.com</t>
        </is>
      </c>
      <c r="B126207" t="n">
        <v>297</v>
      </c>
    </row>
    <row r="126208">
      <c r="A126208" t="inlineStr">
        <is>
          <t>www.rockmyvintage.co.uk</t>
        </is>
      </c>
      <c r="B126208" t="n">
        <v>297</v>
      </c>
    </row>
    <row r="126209">
      <c r="A126209" t="inlineStr">
        <is>
          <t>coverjunction.s3.amazonaws.com</t>
        </is>
      </c>
      <c r="B126209" t="n">
        <v>297</v>
      </c>
    </row>
    <row r="126210">
      <c r="A126210" t="inlineStr">
        <is>
          <t>www.armenak.fr</t>
        </is>
      </c>
      <c r="B126210" t="n">
        <v>297</v>
      </c>
    </row>
    <row r="126211">
      <c r="A126211" t="inlineStr">
        <is>
          <t>kunstbaron.de</t>
        </is>
      </c>
      <c r="B126211" t="n">
        <v>297</v>
      </c>
    </row>
    <row r="126212">
      <c r="A126212" t="inlineStr">
        <is>
          <t>palmsprings.edgemedianetwork.com</t>
        </is>
      </c>
      <c r="B126212" t="n">
        <v>297</v>
      </c>
    </row>
    <row r="126213">
      <c r="A126213" t="inlineStr">
        <is>
          <t>www.wmwatches.co</t>
        </is>
      </c>
      <c r="B126213" t="n">
        <v>297</v>
      </c>
    </row>
    <row r="126214">
      <c r="A126214" t="inlineStr">
        <is>
          <t>www.romanjewelers.com</t>
        </is>
      </c>
      <c r="B126214" t="n">
        <v>297</v>
      </c>
    </row>
    <row r="126215">
      <c r="A126215" t="inlineStr">
        <is>
          <t>u.profitroom.pl</t>
        </is>
      </c>
      <c r="B126215" t="n">
        <v>297</v>
      </c>
    </row>
    <row r="126216">
      <c r="A126216" t="inlineStr">
        <is>
          <t>leavetheplantation.org</t>
        </is>
      </c>
      <c r="B126216" t="n">
        <v>297</v>
      </c>
    </row>
    <row r="126217">
      <c r="A126217" t="inlineStr">
        <is>
          <t>images.blackmagicdesign.com</t>
        </is>
      </c>
      <c r="B126217" t="n">
        <v>297</v>
      </c>
    </row>
    <row r="126218">
      <c r="A126218" t="inlineStr">
        <is>
          <t>endurance.biz</t>
        </is>
      </c>
      <c r="B126218" t="n">
        <v>297</v>
      </c>
    </row>
    <row r="126219">
      <c r="A126219" t="inlineStr">
        <is>
          <t>family-court-corruption.com</t>
        </is>
      </c>
      <c r="B126219" t="n">
        <v>297</v>
      </c>
    </row>
    <row r="126220">
      <c r="A126220" t="inlineStr">
        <is>
          <t>www.lacoste.com</t>
        </is>
      </c>
      <c r="B126220" t="n">
        <v>297</v>
      </c>
    </row>
    <row r="126221">
      <c r="A126221" t="inlineStr">
        <is>
          <t>cdn.centennialcollege.ca</t>
        </is>
      </c>
      <c r="B126221" t="n">
        <v>297</v>
      </c>
    </row>
    <row r="126222">
      <c r="A126222" t="inlineStr">
        <is>
          <t>dxkmbl8uwuv9p.cloudfront.net</t>
        </is>
      </c>
      <c r="B126222" t="n">
        <v>297</v>
      </c>
    </row>
    <row r="126223">
      <c r="A126223" t="inlineStr">
        <is>
          <t>movilidadelectrica.com</t>
        </is>
      </c>
      <c r="B126223" t="n">
        <v>297</v>
      </c>
    </row>
    <row r="126224">
      <c r="A126224" t="inlineStr">
        <is>
          <t>magadra-fretta.com</t>
        </is>
      </c>
      <c r="B126224" t="n">
        <v>297</v>
      </c>
    </row>
    <row r="126225">
      <c r="A126225" t="inlineStr">
        <is>
          <t>cdn-msaubnap.pressidium.com</t>
        </is>
      </c>
      <c r="B126225" t="n">
        <v>297</v>
      </c>
    </row>
    <row r="126226">
      <c r="A126226" t="inlineStr">
        <is>
          <t>www.csusb.edu</t>
        </is>
      </c>
      <c r="B126226" t="n">
        <v>297</v>
      </c>
    </row>
    <row r="126227">
      <c r="A126227" t="inlineStr">
        <is>
          <t>cdn.ekuep.com</t>
        </is>
      </c>
      <c r="B126227" t="n">
        <v>297</v>
      </c>
    </row>
    <row r="126228">
      <c r="A126228" t="inlineStr">
        <is>
          <t>earlyexperts.net</t>
        </is>
      </c>
      <c r="B126228" t="n">
        <v>297</v>
      </c>
    </row>
    <row r="126229">
      <c r="A126229" t="inlineStr">
        <is>
          <t>mk0capitalmind1w5wn3.kinstacdn.com</t>
        </is>
      </c>
      <c r="B126229" t="n">
        <v>297</v>
      </c>
    </row>
    <row r="126230">
      <c r="A126230" t="inlineStr">
        <is>
          <t>weinad.com</t>
        </is>
      </c>
      <c r="B126230" t="n">
        <v>297</v>
      </c>
    </row>
    <row r="126231">
      <c r="A126231" t="inlineStr">
        <is>
          <t>boldlist.net</t>
        </is>
      </c>
      <c r="B126231" t="n">
        <v>297</v>
      </c>
    </row>
    <row r="126232">
      <c r="A126232" t="inlineStr">
        <is>
          <t>carithers.imgix.net</t>
        </is>
      </c>
      <c r="B126232" t="n">
        <v>297</v>
      </c>
    </row>
    <row r="126233">
      <c r="A126233" t="inlineStr">
        <is>
          <t>thewanderingquinn.com</t>
        </is>
      </c>
      <c r="B126233" t="n">
        <v>297</v>
      </c>
    </row>
    <row r="126234">
      <c r="A126234" t="inlineStr">
        <is>
          <t>www.alumni.cam.ac.uk</t>
        </is>
      </c>
      <c r="B126234" t="n">
        <v>297</v>
      </c>
    </row>
    <row r="126235">
      <c r="A126235" t="inlineStr">
        <is>
          <t>twilightseriestheories.com</t>
        </is>
      </c>
      <c r="B126235" t="n">
        <v>297</v>
      </c>
    </row>
    <row r="126236">
      <c r="A126236" t="inlineStr">
        <is>
          <t>www.uwrf.edu</t>
        </is>
      </c>
      <c r="B126236" t="n">
        <v>297</v>
      </c>
    </row>
    <row r="126237">
      <c r="A126237" t="inlineStr">
        <is>
          <t>hotspotatl.com</t>
        </is>
      </c>
      <c r="B126237" t="n">
        <v>297</v>
      </c>
    </row>
    <row r="126238">
      <c r="A126238" t="inlineStr">
        <is>
          <t>www.atelierisabey.com</t>
        </is>
      </c>
      <c r="B126238" t="n">
        <v>297</v>
      </c>
    </row>
    <row r="126239">
      <c r="A126239" t="inlineStr">
        <is>
          <t>www.gionar.com</t>
        </is>
      </c>
      <c r="B126239" t="n">
        <v>297</v>
      </c>
    </row>
    <row r="126240">
      <c r="A126240" t="inlineStr">
        <is>
          <t>www.foreststreetdesigns.com</t>
        </is>
      </c>
      <c r="B126240" t="n">
        <v>297</v>
      </c>
    </row>
    <row r="126241">
      <c r="A126241" t="inlineStr">
        <is>
          <t>www.sports20.com</t>
        </is>
      </c>
      <c r="B126241" t="n">
        <v>297</v>
      </c>
    </row>
    <row r="126242">
      <c r="A126242" t="inlineStr">
        <is>
          <t>huskyboost.com</t>
        </is>
      </c>
      <c r="B126242" t="n">
        <v>297</v>
      </c>
    </row>
    <row r="126243">
      <c r="A126243" t="inlineStr">
        <is>
          <t>thewildcattribune.com</t>
        </is>
      </c>
      <c r="B126243" t="n">
        <v>297</v>
      </c>
    </row>
    <row r="126244">
      <c r="A126244" t="inlineStr">
        <is>
          <t>idreamzmedia.com</t>
        </is>
      </c>
      <c r="B126244" t="n">
        <v>297</v>
      </c>
    </row>
    <row r="126245">
      <c r="A126245" t="inlineStr">
        <is>
          <t>www.wisconsinacademy.org</t>
        </is>
      </c>
      <c r="B126245" t="n">
        <v>297</v>
      </c>
    </row>
    <row r="126246">
      <c r="A126246" t="inlineStr">
        <is>
          <t>www.pickledesign.co.uk</t>
        </is>
      </c>
      <c r="B126246" t="n">
        <v>297</v>
      </c>
    </row>
    <row r="126247">
      <c r="A126247" t="inlineStr">
        <is>
          <t>www.jaipurmela.com</t>
        </is>
      </c>
      <c r="B126247" t="n">
        <v>297</v>
      </c>
    </row>
    <row r="126248">
      <c r="A126248" t="inlineStr">
        <is>
          <t>recroompick.com</t>
        </is>
      </c>
      <c r="B126248" t="n">
        <v>297</v>
      </c>
    </row>
    <row r="126249">
      <c r="A126249" t="inlineStr">
        <is>
          <t>getarazor.com</t>
        </is>
      </c>
      <c r="B126249" t="n">
        <v>297</v>
      </c>
    </row>
    <row r="126250">
      <c r="A126250" t="inlineStr">
        <is>
          <t>cdn.gourmet-food.com</t>
        </is>
      </c>
      <c r="B126250" t="n">
        <v>297</v>
      </c>
    </row>
    <row r="126251">
      <c r="A126251" t="inlineStr">
        <is>
          <t>images.minifridge.biz</t>
        </is>
      </c>
      <c r="B126251" t="n">
        <v>297</v>
      </c>
    </row>
    <row r="126252">
      <c r="A126252" t="inlineStr">
        <is>
          <t>www.antarcticajournal.com</t>
        </is>
      </c>
      <c r="B126252" t="n">
        <v>297</v>
      </c>
    </row>
    <row r="126253">
      <c r="A126253" t="inlineStr">
        <is>
          <t>mo-am.com</t>
        </is>
      </c>
      <c r="B126253" t="n">
        <v>297</v>
      </c>
    </row>
    <row r="126254">
      <c r="A126254" t="inlineStr">
        <is>
          <t>studioceramicscanada.files.wordpress.com</t>
        </is>
      </c>
      <c r="B126254" t="n">
        <v>297</v>
      </c>
    </row>
    <row r="126255">
      <c r="A126255" t="inlineStr">
        <is>
          <t>bvtack.com</t>
        </is>
      </c>
      <c r="B126255" t="n">
        <v>297</v>
      </c>
    </row>
    <row r="126256">
      <c r="A126256" t="inlineStr">
        <is>
          <t>www.aelsolutions.com</t>
        </is>
      </c>
      <c r="B126256" t="n">
        <v>297</v>
      </c>
    </row>
    <row r="126257">
      <c r="A126257" t="inlineStr">
        <is>
          <t>jetpackcomics.com</t>
        </is>
      </c>
      <c r="B126257" t="n">
        <v>297</v>
      </c>
    </row>
    <row r="126258">
      <c r="A126258" t="inlineStr">
        <is>
          <t>www.sunsetmtb.co.uk</t>
        </is>
      </c>
      <c r="B126258" t="n">
        <v>297</v>
      </c>
    </row>
    <row r="126259">
      <c r="A126259" t="inlineStr">
        <is>
          <t>renegadeexpressions.files.wordpress.com</t>
        </is>
      </c>
      <c r="B126259" t="n">
        <v>297</v>
      </c>
    </row>
    <row r="126260">
      <c r="A126260" t="inlineStr">
        <is>
          <t>bikes24-7.com</t>
        </is>
      </c>
      <c r="B126260" t="n">
        <v>297</v>
      </c>
    </row>
    <row r="126261">
      <c r="A126261" t="inlineStr">
        <is>
          <t>cbd.market</t>
        </is>
      </c>
      <c r="B126261" t="n">
        <v>297</v>
      </c>
    </row>
    <row r="126262">
      <c r="A126262" t="inlineStr">
        <is>
          <t>d15yd2pup8u1d3.cloudfront.net</t>
        </is>
      </c>
      <c r="B126262" t="n">
        <v>297</v>
      </c>
    </row>
    <row r="126263">
      <c r="A126263" t="inlineStr">
        <is>
          <t>www.clcbike.com</t>
        </is>
      </c>
      <c r="B126263" t="n">
        <v>297</v>
      </c>
    </row>
    <row r="126264">
      <c r="A126264" t="inlineStr">
        <is>
          <t>blog.thelittlemarket.com</t>
        </is>
      </c>
      <c r="B126264" t="n">
        <v>297</v>
      </c>
    </row>
    <row r="126265">
      <c r="A126265" t="inlineStr">
        <is>
          <t>www.briansolis.com</t>
        </is>
      </c>
      <c r="B126265" t="n">
        <v>297</v>
      </c>
    </row>
    <row r="126266">
      <c r="A126266" t="inlineStr">
        <is>
          <t>www.tennisnews.com</t>
        </is>
      </c>
      <c r="B126266" t="n">
        <v>297</v>
      </c>
    </row>
    <row r="126267">
      <c r="A126267" t="inlineStr">
        <is>
          <t>static.skyrock.fm</t>
        </is>
      </c>
      <c r="B126267" t="n">
        <v>297</v>
      </c>
    </row>
    <row r="126268">
      <c r="A126268" t="inlineStr">
        <is>
          <t>simplestorrent.com</t>
        </is>
      </c>
      <c r="B126268" t="n">
        <v>297</v>
      </c>
    </row>
    <row r="126269">
      <c r="A126269" t="inlineStr">
        <is>
          <t>www.theapplelounge.com</t>
        </is>
      </c>
      <c r="B126269" t="n">
        <v>297</v>
      </c>
    </row>
    <row r="126270">
      <c r="A126270" t="inlineStr">
        <is>
          <t>openjc.org</t>
        </is>
      </c>
      <c r="B126270" t="n">
        <v>297</v>
      </c>
    </row>
    <row r="126271">
      <c r="A126271" t="inlineStr">
        <is>
          <t>www.lojadabarba.pt</t>
        </is>
      </c>
      <c r="B126271" t="n">
        <v>297</v>
      </c>
    </row>
    <row r="126272">
      <c r="A126272" t="inlineStr">
        <is>
          <t>fullstream.plus</t>
        </is>
      </c>
      <c r="B126272" t="n">
        <v>297</v>
      </c>
    </row>
    <row r="126273">
      <c r="A126273" t="inlineStr">
        <is>
          <t>www.sellingshelf.com</t>
        </is>
      </c>
      <c r="B126273" t="n">
        <v>297</v>
      </c>
    </row>
    <row r="126274">
      <c r="A126274" t="inlineStr">
        <is>
          <t>blondeambition82.files.wordpress.com</t>
        </is>
      </c>
      <c r="B126274" t="n">
        <v>297</v>
      </c>
    </row>
    <row r="126275">
      <c r="A126275" t="inlineStr">
        <is>
          <t>wwv.cataloguedefilms.com</t>
        </is>
      </c>
      <c r="B126275" t="n">
        <v>297</v>
      </c>
    </row>
    <row r="126276">
      <c r="A126276" t="inlineStr">
        <is>
          <t>www.partyandpaper.co.uk</t>
        </is>
      </c>
      <c r="B126276" t="n">
        <v>297</v>
      </c>
    </row>
    <row r="126277">
      <c r="A126277" t="inlineStr">
        <is>
          <t>usap.tv</t>
        </is>
      </c>
      <c r="B126277" t="n">
        <v>297</v>
      </c>
    </row>
    <row r="126278">
      <c r="A126278" t="inlineStr">
        <is>
          <t>curiousabout.co.uk</t>
        </is>
      </c>
      <c r="B126278" t="n">
        <v>297</v>
      </c>
    </row>
    <row r="126279">
      <c r="A126279" t="inlineStr">
        <is>
          <t>www.kotzendes-einhorn.de</t>
        </is>
      </c>
      <c r="B126279" t="n">
        <v>297</v>
      </c>
    </row>
    <row r="126280">
      <c r="A126280" t="inlineStr">
        <is>
          <t>www.shop.apcom.eu</t>
        </is>
      </c>
      <c r="B126280" t="n">
        <v>297</v>
      </c>
    </row>
    <row r="126281">
      <c r="A126281" t="inlineStr">
        <is>
          <t>www.fastrubberstamps.ca</t>
        </is>
      </c>
      <c r="B126281" t="n">
        <v>297</v>
      </c>
    </row>
    <row r="126282">
      <c r="A126282" t="inlineStr">
        <is>
          <t>sexotoys.co.uk</t>
        </is>
      </c>
      <c r="B126282" t="n">
        <v>297</v>
      </c>
    </row>
    <row r="126283">
      <c r="A126283" t="inlineStr">
        <is>
          <t>www.marketviewliquor.com</t>
        </is>
      </c>
      <c r="B126283" t="n">
        <v>297</v>
      </c>
    </row>
    <row r="126284">
      <c r="A126284" t="inlineStr">
        <is>
          <t>foodiehomechef.com</t>
        </is>
      </c>
      <c r="B126284" t="n">
        <v>297</v>
      </c>
    </row>
    <row r="126285">
      <c r="A126285" t="inlineStr">
        <is>
          <t>s2.www.theimagingsource.com</t>
        </is>
      </c>
      <c r="B126285" t="n">
        <v>297</v>
      </c>
    </row>
    <row r="126286">
      <c r="A126286" t="inlineStr">
        <is>
          <t>www.usedvwaudi.com</t>
        </is>
      </c>
      <c r="B126286" t="n">
        <v>297</v>
      </c>
    </row>
    <row r="126287">
      <c r="A126287" t="inlineStr">
        <is>
          <t>media.emmafrostfiles.com</t>
        </is>
      </c>
      <c r="B126287" t="n">
        <v>297</v>
      </c>
    </row>
    <row r="126288">
      <c r="A126288" t="inlineStr">
        <is>
          <t>www.boardgamerdeals.com</t>
        </is>
      </c>
      <c r="B126288" t="n">
        <v>297</v>
      </c>
    </row>
    <row r="126289">
      <c r="A126289" t="inlineStr">
        <is>
          <t>www.pronti.be</t>
        </is>
      </c>
      <c r="B126289" t="n">
        <v>297</v>
      </c>
    </row>
    <row r="126290">
      <c r="A126290" t="inlineStr">
        <is>
          <t>miniwaters.fish</t>
        </is>
      </c>
      <c r="B126290" t="n">
        <v>297</v>
      </c>
    </row>
    <row r="126291">
      <c r="A126291" t="inlineStr">
        <is>
          <t>f-1.link</t>
        </is>
      </c>
      <c r="B126291" t="n">
        <v>297</v>
      </c>
    </row>
    <row r="126292">
      <c r="A126292" t="inlineStr">
        <is>
          <t>www.homelifeabroad.com</t>
        </is>
      </c>
      <c r="B126292" t="n">
        <v>297</v>
      </c>
    </row>
    <row r="126293">
      <c r="A126293" t="inlineStr">
        <is>
          <t>www.perfectmoment.com</t>
        </is>
      </c>
      <c r="B126293" t="n">
        <v>297</v>
      </c>
    </row>
    <row r="126294">
      <c r="A126294" t="inlineStr">
        <is>
          <t>94cheats.com</t>
        </is>
      </c>
      <c r="B126294" t="n">
        <v>297</v>
      </c>
    </row>
    <row r="126295">
      <c r="A126295" t="inlineStr">
        <is>
          <t>kmoto.lt</t>
        </is>
      </c>
      <c r="B126295" t="n">
        <v>297</v>
      </c>
    </row>
    <row r="126296">
      <c r="A126296" t="inlineStr">
        <is>
          <t>nrvnews.com</t>
        </is>
      </c>
      <c r="B126296" t="n">
        <v>297</v>
      </c>
    </row>
    <row r="126297">
      <c r="A126297" t="inlineStr">
        <is>
          <t>www.hijabhouse.com.au</t>
        </is>
      </c>
      <c r="B126297" t="n">
        <v>297</v>
      </c>
    </row>
    <row r="126298">
      <c r="A126298" t="inlineStr">
        <is>
          <t>www.priceless.pk</t>
        </is>
      </c>
      <c r="B126298" t="n">
        <v>297</v>
      </c>
    </row>
    <row r="126299">
      <c r="A126299" t="inlineStr">
        <is>
          <t>donorbox.org</t>
        </is>
      </c>
      <c r="B126299" t="n">
        <v>297</v>
      </c>
    </row>
    <row r="126300">
      <c r="A126300" t="inlineStr">
        <is>
          <t>smartery.dk</t>
        </is>
      </c>
      <c r="B126300" t="n">
        <v>297</v>
      </c>
    </row>
    <row r="126301">
      <c r="A126301" t="inlineStr">
        <is>
          <t>www.wellango.nl</t>
        </is>
      </c>
      <c r="B126301" t="n">
        <v>297</v>
      </c>
    </row>
    <row r="126302">
      <c r="A126302" t="inlineStr">
        <is>
          <t>img.basupply.com</t>
        </is>
      </c>
      <c r="B126302" t="n">
        <v>297</v>
      </c>
    </row>
    <row r="126303">
      <c r="A126303" t="inlineStr">
        <is>
          <t>mulan.pl</t>
        </is>
      </c>
      <c r="B126303" t="n">
        <v>297</v>
      </c>
    </row>
    <row r="126304">
      <c r="A126304" t="inlineStr">
        <is>
          <t>www.stalbridgebuildingsupplies.co.uk</t>
        </is>
      </c>
      <c r="B126304" t="n">
        <v>297</v>
      </c>
    </row>
    <row r="126305">
      <c r="A126305" t="inlineStr">
        <is>
          <t>www.oldworldjewelers.com</t>
        </is>
      </c>
      <c r="B126305" t="n">
        <v>297</v>
      </c>
    </row>
    <row r="126306">
      <c r="A126306" t="inlineStr">
        <is>
          <t>www.sofiasfindings.com</t>
        </is>
      </c>
      <c r="B126306" t="n">
        <v>297</v>
      </c>
    </row>
    <row r="126307">
      <c r="A126307" t="inlineStr">
        <is>
          <t>resourcex1.dditscdn.com</t>
        </is>
      </c>
      <c r="B126307" t="n">
        <v>297</v>
      </c>
    </row>
    <row r="126308">
      <c r="A126308" t="inlineStr">
        <is>
          <t>www.energyvanguard.com</t>
        </is>
      </c>
      <c r="B126308" t="n">
        <v>297</v>
      </c>
    </row>
    <row r="126309">
      <c r="A126309" t="inlineStr">
        <is>
          <t>elfon.de</t>
        </is>
      </c>
      <c r="B126309" t="n">
        <v>297</v>
      </c>
    </row>
    <row r="126310">
      <c r="A126310" t="inlineStr">
        <is>
          <t>rideorburn.com</t>
        </is>
      </c>
      <c r="B126310" t="n">
        <v>297</v>
      </c>
    </row>
    <row r="126311">
      <c r="A126311" t="inlineStr">
        <is>
          <t>www.elevenobjects.com</t>
        </is>
      </c>
      <c r="B126311" t="n">
        <v>297</v>
      </c>
    </row>
    <row r="126312">
      <c r="A126312" t="inlineStr">
        <is>
          <t>friendwitha.com</t>
        </is>
      </c>
      <c r="B126312" t="n">
        <v>297</v>
      </c>
    </row>
    <row r="126313">
      <c r="A126313" t="inlineStr">
        <is>
          <t>www.writingwa.org</t>
        </is>
      </c>
      <c r="B126313" t="n">
        <v>297</v>
      </c>
    </row>
    <row r="126314">
      <c r="A126314" t="inlineStr">
        <is>
          <t>fancycorrectitude.com</t>
        </is>
      </c>
      <c r="B126314" t="n">
        <v>297</v>
      </c>
    </row>
    <row r="126315">
      <c r="A126315" t="inlineStr">
        <is>
          <t>www.softwaretestingmaterial.com</t>
        </is>
      </c>
      <c r="B126315" t="n">
        <v>297</v>
      </c>
    </row>
    <row r="126316">
      <c r="A126316" t="inlineStr">
        <is>
          <t>www.goteachmaths.co.uk</t>
        </is>
      </c>
      <c r="B126316" t="n">
        <v>297</v>
      </c>
    </row>
    <row r="126317">
      <c r="A126317" t="inlineStr">
        <is>
          <t>www.jxnhkj.com</t>
        </is>
      </c>
      <c r="B126317" t="n">
        <v>297</v>
      </c>
    </row>
    <row r="126318">
      <c r="A126318" t="inlineStr">
        <is>
          <t>mybestwriter.com</t>
        </is>
      </c>
      <c r="B126318" t="n">
        <v>297</v>
      </c>
    </row>
    <row r="126319">
      <c r="A126319" t="inlineStr">
        <is>
          <t>www.lawyermarketing.com</t>
        </is>
      </c>
      <c r="B126319" t="n">
        <v>297</v>
      </c>
    </row>
    <row r="126320">
      <c r="A126320" t="inlineStr">
        <is>
          <t>eleonorabonucci.com</t>
        </is>
      </c>
      <c r="B126320" t="n">
        <v>297</v>
      </c>
    </row>
    <row r="126321">
      <c r="A126321" t="inlineStr">
        <is>
          <t>bgflash.com</t>
        </is>
      </c>
      <c r="B126321" t="n">
        <v>297</v>
      </c>
    </row>
    <row r="126322">
      <c r="A126322" t="inlineStr">
        <is>
          <t>agedcareonline.com.au</t>
        </is>
      </c>
      <c r="B126322" t="n">
        <v>297</v>
      </c>
    </row>
    <row r="126323">
      <c r="A126323" t="inlineStr">
        <is>
          <t>images.carmagnet.org</t>
        </is>
      </c>
      <c r="B126323" t="n">
        <v>297</v>
      </c>
    </row>
    <row r="126324">
      <c r="A126324" t="inlineStr">
        <is>
          <t>medias.micromania.fr</t>
        </is>
      </c>
      <c r="B126324" t="n">
        <v>297</v>
      </c>
    </row>
    <row r="126325">
      <c r="A126325" t="inlineStr">
        <is>
          <t>ledoauto.com</t>
        </is>
      </c>
      <c r="B126325" t="n">
        <v>297</v>
      </c>
    </row>
    <row r="126326">
      <c r="A126326" t="inlineStr">
        <is>
          <t>cdn42705446.ahacdn.me</t>
        </is>
      </c>
      <c r="B126326" t="n">
        <v>297</v>
      </c>
    </row>
    <row r="126327">
      <c r="A126327" t="inlineStr">
        <is>
          <t>diceygoblin.com</t>
        </is>
      </c>
      <c r="B126327" t="n">
        <v>297</v>
      </c>
    </row>
    <row r="126328">
      <c r="A126328" t="inlineStr">
        <is>
          <t>pinkuk.com</t>
        </is>
      </c>
      <c r="B126328" t="n">
        <v>297</v>
      </c>
    </row>
    <row r="126329">
      <c r="A126329" t="inlineStr">
        <is>
          <t>ams.cdn.arkadiumhosted.com</t>
        </is>
      </c>
      <c r="B126329" t="n">
        <v>297</v>
      </c>
    </row>
    <row r="126330">
      <c r="A126330" t="inlineStr">
        <is>
          <t>www.kylix.gr</t>
        </is>
      </c>
      <c r="B126330" t="n">
        <v>297</v>
      </c>
    </row>
    <row r="126331">
      <c r="A126331" t="inlineStr">
        <is>
          <t>charlesriley.co.uk</t>
        </is>
      </c>
      <c r="B126331" t="n">
        <v>297</v>
      </c>
    </row>
    <row r="126332">
      <c r="A126332" t="inlineStr">
        <is>
          <t>watchwrestling.mobi</t>
        </is>
      </c>
      <c r="B126332" t="n">
        <v>297</v>
      </c>
    </row>
    <row r="126333">
      <c r="A126333" t="inlineStr">
        <is>
          <t>www.bohobags.com.au</t>
        </is>
      </c>
      <c r="B126333" t="n">
        <v>297</v>
      </c>
    </row>
    <row r="126334">
      <c r="A126334" t="inlineStr">
        <is>
          <t>store.open-electronics.org</t>
        </is>
      </c>
      <c r="B126334" t="n">
        <v>297</v>
      </c>
    </row>
    <row r="126335">
      <c r="A126335" t="inlineStr">
        <is>
          <t>theappliciousteacher.com</t>
        </is>
      </c>
      <c r="B126335" t="n">
        <v>297</v>
      </c>
    </row>
    <row r="126336">
      <c r="A126336" t="inlineStr">
        <is>
          <t>highskyrvparts.com</t>
        </is>
      </c>
      <c r="B126336" t="n">
        <v>297</v>
      </c>
    </row>
    <row r="126337">
      <c r="A126337" t="inlineStr">
        <is>
          <t>whatstudy.com</t>
        </is>
      </c>
      <c r="B126337" t="n">
        <v>297</v>
      </c>
    </row>
    <row r="126338">
      <c r="A126338" t="inlineStr">
        <is>
          <t>kids.classroomsecrets.co.uk</t>
        </is>
      </c>
      <c r="B126338" t="n">
        <v>297</v>
      </c>
    </row>
    <row r="126339">
      <c r="A126339" t="inlineStr">
        <is>
          <t>cdn.toolstation.fr</t>
        </is>
      </c>
      <c r="B126339" t="n">
        <v>297</v>
      </c>
    </row>
    <row r="126340">
      <c r="A126340" t="inlineStr">
        <is>
          <t>classifieds.craigclassifiedads.com</t>
        </is>
      </c>
      <c r="B126340" t="n">
        <v>297</v>
      </c>
    </row>
    <row r="126341">
      <c r="A126341" t="inlineStr">
        <is>
          <t>www.moldcareer.com</t>
        </is>
      </c>
      <c r="B126341" t="n">
        <v>297</v>
      </c>
    </row>
    <row r="126342">
      <c r="A126342" t="inlineStr">
        <is>
          <t>trd-web-delivery.prod.webpr.hmhco.com</t>
        </is>
      </c>
      <c r="B126342" t="n">
        <v>297</v>
      </c>
    </row>
    <row r="126343">
      <c r="A126343" t="inlineStr">
        <is>
          <t>www.eyeweb.com</t>
        </is>
      </c>
      <c r="B126343" t="n">
        <v>297</v>
      </c>
    </row>
    <row r="126344">
      <c r="A126344" t="inlineStr">
        <is>
          <t>www.ftlauderdalefilmfestival.com</t>
        </is>
      </c>
      <c r="B126344" t="n">
        <v>297</v>
      </c>
    </row>
    <row r="126345">
      <c r="A126345" t="inlineStr">
        <is>
          <t>www.freedomlist.com</t>
        </is>
      </c>
      <c r="B126345" t="n">
        <v>297</v>
      </c>
    </row>
    <row r="126346">
      <c r="A126346" t="inlineStr">
        <is>
          <t>www.spectorfurniture.com</t>
        </is>
      </c>
      <c r="B126346" t="n">
        <v>297</v>
      </c>
    </row>
    <row r="126347">
      <c r="A126347" t="inlineStr">
        <is>
          <t>kittybabylove.com</t>
        </is>
      </c>
      <c r="B126347" t="n">
        <v>297</v>
      </c>
    </row>
    <row r="126348">
      <c r="A126348" t="inlineStr">
        <is>
          <t>textuts.com</t>
        </is>
      </c>
      <c r="B126348" t="n">
        <v>297</v>
      </c>
    </row>
    <row r="126349">
      <c r="A126349" t="inlineStr">
        <is>
          <t>electricalearmuffs.com</t>
        </is>
      </c>
      <c r="B126349" t="n">
        <v>297</v>
      </c>
    </row>
    <row r="126350">
      <c r="A126350" t="inlineStr">
        <is>
          <t>2794-cdn.doitbest.com</t>
        </is>
      </c>
      <c r="B126350" t="n">
        <v>297</v>
      </c>
    </row>
    <row r="126351">
      <c r="A126351" t="inlineStr">
        <is>
          <t>www.hydraulic-master.com</t>
        </is>
      </c>
      <c r="B126351" t="n">
        <v>297</v>
      </c>
    </row>
    <row r="126352">
      <c r="A126352" t="inlineStr">
        <is>
          <t>army-warehouse.com</t>
        </is>
      </c>
      <c r="B126352" t="n">
        <v>297</v>
      </c>
    </row>
    <row r="126353">
      <c r="A126353" t="inlineStr">
        <is>
          <t>m.pcohj.com</t>
        </is>
      </c>
      <c r="B126353" t="n">
        <v>297</v>
      </c>
    </row>
    <row r="126354">
      <c r="A126354" t="inlineStr">
        <is>
          <t>www.mysoti.com</t>
        </is>
      </c>
      <c r="B126354" t="n">
        <v>297</v>
      </c>
    </row>
    <row r="126355">
      <c r="A126355" t="inlineStr">
        <is>
          <t>bargainbookhutonline.com</t>
        </is>
      </c>
      <c r="B126355" t="n">
        <v>297</v>
      </c>
    </row>
    <row r="126356">
      <c r="A126356" t="inlineStr">
        <is>
          <t>themonsterblog.us</t>
        </is>
      </c>
      <c r="B126356" t="n">
        <v>297</v>
      </c>
    </row>
    <row r="126357">
      <c r="A126357" t="inlineStr">
        <is>
          <t>onetimecontract.com</t>
        </is>
      </c>
      <c r="B126357" t="n">
        <v>297</v>
      </c>
    </row>
    <row r="126358">
      <c r="A126358" t="inlineStr">
        <is>
          <t>www.grabadeal.in</t>
        </is>
      </c>
      <c r="B126358" t="n">
        <v>297</v>
      </c>
    </row>
    <row r="126359">
      <c r="A126359" t="inlineStr">
        <is>
          <t>www.allcrafts.net</t>
        </is>
      </c>
      <c r="B126359" t="n">
        <v>297</v>
      </c>
    </row>
    <row r="126360">
      <c r="A126360" t="inlineStr">
        <is>
          <t>www.tinytitan.be</t>
        </is>
      </c>
      <c r="B126360" t="n">
        <v>297</v>
      </c>
    </row>
    <row r="126361">
      <c r="A126361" t="inlineStr">
        <is>
          <t>www.partsips.com</t>
        </is>
      </c>
      <c r="B126361" t="n">
        <v>297</v>
      </c>
    </row>
    <row r="126362">
      <c r="A126362" t="inlineStr">
        <is>
          <t>catalogs.bomaagency.com</t>
        </is>
      </c>
      <c r="B126362" t="n">
        <v>297</v>
      </c>
    </row>
    <row r="126363">
      <c r="A126363" t="inlineStr">
        <is>
          <t>www.filmarena.cz</t>
        </is>
      </c>
      <c r="B126363" t="n">
        <v>297</v>
      </c>
    </row>
    <row r="126364">
      <c r="A126364" t="inlineStr">
        <is>
          <t>mtco.github.io</t>
        </is>
      </c>
      <c r="B126364" t="n">
        <v>297</v>
      </c>
    </row>
    <row r="126365">
      <c r="A126365" t="inlineStr">
        <is>
          <t>maisondestencils.com</t>
        </is>
      </c>
      <c r="B126365" t="n">
        <v>297</v>
      </c>
    </row>
    <row r="126366">
      <c r="A126366" t="inlineStr">
        <is>
          <t>javidol.site</t>
        </is>
      </c>
      <c r="B126366" t="n">
        <v>297</v>
      </c>
    </row>
    <row r="126367">
      <c r="A126367" t="inlineStr">
        <is>
          <t>www.displayandrack.com.au</t>
        </is>
      </c>
      <c r="B126367" t="n">
        <v>297</v>
      </c>
    </row>
    <row r="126368">
      <c r="A126368" t="inlineStr">
        <is>
          <t>www.leonairsoft.com</t>
        </is>
      </c>
      <c r="B126368" t="n">
        <v>297</v>
      </c>
    </row>
    <row r="126369">
      <c r="A126369" t="inlineStr">
        <is>
          <t>www.issworldwide.com</t>
        </is>
      </c>
      <c r="B126369" t="n">
        <v>297</v>
      </c>
    </row>
    <row r="126370">
      <c r="A126370" t="inlineStr">
        <is>
          <t>img9.hkrtcdn.com</t>
        </is>
      </c>
      <c r="B126370" t="n">
        <v>297</v>
      </c>
    </row>
    <row r="126371">
      <c r="A126371" t="inlineStr">
        <is>
          <t>learntalk.org</t>
        </is>
      </c>
      <c r="B126371" t="n">
        <v>297</v>
      </c>
    </row>
    <row r="126372">
      <c r="A126372" t="inlineStr">
        <is>
          <t>englishea.com</t>
        </is>
      </c>
      <c r="B126372" t="n">
        <v>297</v>
      </c>
    </row>
    <row r="126373">
      <c r="A126373" t="inlineStr">
        <is>
          <t>hellocosplay.com</t>
        </is>
      </c>
      <c r="B126373" t="n">
        <v>297</v>
      </c>
    </row>
    <row r="126374">
      <c r="A126374" t="inlineStr">
        <is>
          <t>www.lrseries.com</t>
        </is>
      </c>
      <c r="B126374" t="n">
        <v>297</v>
      </c>
    </row>
    <row r="126375">
      <c r="A126375" t="inlineStr">
        <is>
          <t>www.todocabello.co.uk</t>
        </is>
      </c>
      <c r="B126375" t="n">
        <v>297</v>
      </c>
    </row>
    <row r="126376">
      <c r="A126376" t="inlineStr">
        <is>
          <t>getpoolparts.com</t>
        </is>
      </c>
      <c r="B126376" t="n">
        <v>297</v>
      </c>
    </row>
    <row r="126377">
      <c r="A126377" t="inlineStr">
        <is>
          <t>2pwqh4atb3x8nntl1m3ytzty-wpengine.netdna-ssl.com</t>
        </is>
      </c>
      <c r="B126377" t="n">
        <v>297</v>
      </c>
    </row>
    <row r="126378">
      <c r="A126378" t="inlineStr">
        <is>
          <t>www.quotena.com</t>
        </is>
      </c>
      <c r="B126378" t="n">
        <v>297</v>
      </c>
    </row>
    <row r="126379">
      <c r="A126379" t="inlineStr">
        <is>
          <t>www.bcsoccercentral.com</t>
        </is>
      </c>
      <c r="B126379" t="n">
        <v>297</v>
      </c>
    </row>
    <row r="126380">
      <c r="A126380" t="inlineStr">
        <is>
          <t>pics1.alpics.info</t>
        </is>
      </c>
      <c r="B126380" t="n">
        <v>297</v>
      </c>
    </row>
    <row r="126381">
      <c r="A126381" t="inlineStr">
        <is>
          <t>cs.kiozk.ru</t>
        </is>
      </c>
      <c r="B126381" t="n">
        <v>297</v>
      </c>
    </row>
    <row r="126382">
      <c r="A126382" t="inlineStr">
        <is>
          <t>welchemmeinung-gruppe.com</t>
        </is>
      </c>
      <c r="B126382" t="n">
        <v>297</v>
      </c>
    </row>
    <row r="126383">
      <c r="A126383" t="inlineStr">
        <is>
          <t>aletterfromlou.files.wordpress.com</t>
        </is>
      </c>
      <c r="B126383" t="n">
        <v>297</v>
      </c>
    </row>
    <row r="126384">
      <c r="A126384" t="inlineStr">
        <is>
          <t>www.discover-sardinia.com</t>
        </is>
      </c>
      <c r="B126384" t="n">
        <v>297</v>
      </c>
    </row>
    <row r="126385">
      <c r="A126385" t="inlineStr">
        <is>
          <t>luckytorrent.info</t>
        </is>
      </c>
      <c r="B126385" t="n">
        <v>297</v>
      </c>
    </row>
    <row r="126386">
      <c r="A126386" t="inlineStr">
        <is>
          <t>theurgetowander.files.wordpress.com</t>
        </is>
      </c>
      <c r="B126386" t="n">
        <v>297</v>
      </c>
    </row>
    <row r="126387">
      <c r="A126387" t="inlineStr">
        <is>
          <t>www.manaaya.com</t>
        </is>
      </c>
      <c r="B126387" t="n">
        <v>297</v>
      </c>
    </row>
    <row r="126388">
      <c r="A126388" t="inlineStr">
        <is>
          <t>www.cleansweepauctions.com</t>
        </is>
      </c>
      <c r="B126388" t="n">
        <v>297</v>
      </c>
    </row>
    <row r="126389">
      <c r="A126389" t="inlineStr">
        <is>
          <t>deanimal.es</t>
        </is>
      </c>
      <c r="B126389" t="n">
        <v>297</v>
      </c>
    </row>
    <row r="126390">
      <c r="A126390" t="inlineStr">
        <is>
          <t>vina.com</t>
        </is>
      </c>
      <c r="B126390" t="n">
        <v>297</v>
      </c>
    </row>
    <row r="126391">
      <c r="A126391" t="inlineStr">
        <is>
          <t>cdn.eldojogamer.com</t>
        </is>
      </c>
      <c r="B126391" t="n">
        <v>297</v>
      </c>
    </row>
    <row r="126392">
      <c r="A126392" t="inlineStr">
        <is>
          <t>www.simplycarbuyers.com</t>
        </is>
      </c>
      <c r="B126392" t="n">
        <v>297</v>
      </c>
    </row>
    <row r="126393">
      <c r="A126393" t="inlineStr">
        <is>
          <t>www.thestudentpocketguide.com</t>
        </is>
      </c>
      <c r="B126393" t="n">
        <v>297</v>
      </c>
    </row>
    <row r="126394">
      <c r="A126394" t="inlineStr">
        <is>
          <t>oliverdsw.files.wordpress.com</t>
        </is>
      </c>
      <c r="B126394" t="n">
        <v>297</v>
      </c>
    </row>
    <row r="126395">
      <c r="A126395" t="inlineStr">
        <is>
          <t>autobikes.vn</t>
        </is>
      </c>
      <c r="B126395" t="n">
        <v>297</v>
      </c>
    </row>
    <row r="126396">
      <c r="A126396" t="inlineStr">
        <is>
          <t>www.internetmarketingninjas.com</t>
        </is>
      </c>
      <c r="B126396" t="n">
        <v>297</v>
      </c>
    </row>
    <row r="126397">
      <c r="A126397" t="inlineStr">
        <is>
          <t>www.nutrishop.com.tr</t>
        </is>
      </c>
      <c r="B126397" t="n">
        <v>297</v>
      </c>
    </row>
    <row r="126398">
      <c r="A126398" t="inlineStr">
        <is>
          <t>contentrally.com</t>
        </is>
      </c>
      <c r="B126398" t="n">
        <v>297</v>
      </c>
    </row>
    <row r="126399">
      <c r="A126399" t="inlineStr">
        <is>
          <t>wicketnepal.com</t>
        </is>
      </c>
      <c r="B126399" t="n">
        <v>297</v>
      </c>
    </row>
    <row r="126400">
      <c r="A126400" t="inlineStr">
        <is>
          <t>int.estetica.it</t>
        </is>
      </c>
      <c r="B126400" t="n">
        <v>297</v>
      </c>
    </row>
    <row r="126401">
      <c r="A126401" t="inlineStr">
        <is>
          <t>www.leadingnote.com</t>
        </is>
      </c>
      <c r="B126401" t="n">
        <v>297</v>
      </c>
    </row>
    <row r="126402">
      <c r="A126402" t="inlineStr">
        <is>
          <t>www.indieshuffle.com</t>
        </is>
      </c>
      <c r="B126402" t="n">
        <v>297</v>
      </c>
    </row>
    <row r="126403">
      <c r="A126403" t="inlineStr">
        <is>
          <t>www.doppio-gioco.com</t>
        </is>
      </c>
      <c r="B126403" t="n">
        <v>297</v>
      </c>
    </row>
    <row r="126404">
      <c r="A126404" t="inlineStr">
        <is>
          <t>www.labigboutique.com</t>
        </is>
      </c>
      <c r="B126404" t="n">
        <v>297</v>
      </c>
    </row>
    <row r="126405">
      <c r="A126405" t="inlineStr">
        <is>
          <t>lensesrx.com</t>
        </is>
      </c>
      <c r="B126405" t="n">
        <v>297</v>
      </c>
    </row>
    <row r="126406">
      <c r="A126406" t="inlineStr">
        <is>
          <t>www.aldireviewer.com</t>
        </is>
      </c>
      <c r="B126406" t="n">
        <v>297</v>
      </c>
    </row>
    <row r="126407">
      <c r="A126407" t="inlineStr">
        <is>
          <t>www.theplumbline.co.uk</t>
        </is>
      </c>
      <c r="B126407" t="n">
        <v>297</v>
      </c>
    </row>
    <row r="126408">
      <c r="A126408" t="inlineStr">
        <is>
          <t>storecdn.ontabletop.com</t>
        </is>
      </c>
      <c r="B126408" t="n">
        <v>297</v>
      </c>
    </row>
    <row r="126409">
      <c r="A126409" t="inlineStr">
        <is>
          <t>staging-claire-austin-hardy-plants.s3.amazonaws.com</t>
        </is>
      </c>
      <c r="B126409" t="n">
        <v>297</v>
      </c>
    </row>
    <row r="126410">
      <c r="A126410" t="inlineStr">
        <is>
          <t>takaterra.com</t>
        </is>
      </c>
      <c r="B126410" t="n">
        <v>297</v>
      </c>
    </row>
    <row r="126411">
      <c r="A126411" t="inlineStr">
        <is>
          <t>aquileana.files.wordpress.com</t>
        </is>
      </c>
      <c r="B126411" t="n">
        <v>297</v>
      </c>
    </row>
    <row r="126412">
      <c r="A126412" t="inlineStr">
        <is>
          <t>www.iatemywaythrough.com</t>
        </is>
      </c>
      <c r="B126412" t="n">
        <v>297</v>
      </c>
    </row>
    <row r="126413">
      <c r="A126413" t="inlineStr">
        <is>
          <t>www.vogue.in</t>
        </is>
      </c>
      <c r="B126413" t="n">
        <v>297</v>
      </c>
    </row>
    <row r="126414">
      <c r="A126414" t="inlineStr">
        <is>
          <t>license.citruslime.com</t>
        </is>
      </c>
      <c r="B126414" t="n">
        <v>297</v>
      </c>
    </row>
    <row r="126415">
      <c r="A126415" t="inlineStr">
        <is>
          <t>ultimastatus.com</t>
        </is>
      </c>
      <c r="B126415" t="n">
        <v>297</v>
      </c>
    </row>
    <row r="126416">
      <c r="A126416" t="inlineStr">
        <is>
          <t>keedo.co.za</t>
        </is>
      </c>
      <c r="B126416" t="n">
        <v>297</v>
      </c>
    </row>
    <row r="126417">
      <c r="A126417" t="inlineStr">
        <is>
          <t>cdn0.afterdawn.fi</t>
        </is>
      </c>
      <c r="B126417" t="n">
        <v>297</v>
      </c>
    </row>
    <row r="126418">
      <c r="A126418" t="inlineStr">
        <is>
          <t>www.saveurdujour.com</t>
        </is>
      </c>
      <c r="B126418" t="n">
        <v>297</v>
      </c>
    </row>
    <row r="126419">
      <c r="A126419" t="inlineStr">
        <is>
          <t>www.cosmetics-co.net</t>
        </is>
      </c>
      <c r="B126419" t="n">
        <v>297</v>
      </c>
    </row>
    <row r="126420">
      <c r="A126420" t="inlineStr">
        <is>
          <t>smartmom.com.bd</t>
        </is>
      </c>
      <c r="B126420" t="n">
        <v>297</v>
      </c>
    </row>
    <row r="126421">
      <c r="A126421" t="inlineStr">
        <is>
          <t>2wardspolymerclay.com.au</t>
        </is>
      </c>
      <c r="B126421" t="n">
        <v>297</v>
      </c>
    </row>
    <row r="126422">
      <c r="A126422" t="inlineStr">
        <is>
          <t>lovethesepicture.files.wordpress.com</t>
        </is>
      </c>
      <c r="B126422" t="n">
        <v>297</v>
      </c>
    </row>
    <row r="126423">
      <c r="A126423" t="inlineStr">
        <is>
          <t>www.ebrookes.co.uk</t>
        </is>
      </c>
      <c r="B126423" t="n">
        <v>297</v>
      </c>
    </row>
    <row r="126424">
      <c r="A126424" t="inlineStr">
        <is>
          <t>biffbampop.files.wordpress.com</t>
        </is>
      </c>
      <c r="B126424" t="n">
        <v>297</v>
      </c>
    </row>
    <row r="126425">
      <c r="A126425" t="inlineStr">
        <is>
          <t>www.sharjahclassifieds.com</t>
        </is>
      </c>
      <c r="B126425" t="n">
        <v>297</v>
      </c>
    </row>
    <row r="126426">
      <c r="A126426" t="inlineStr">
        <is>
          <t>www.celebration.co.za</t>
        </is>
      </c>
      <c r="B126426" t="n">
        <v>297</v>
      </c>
    </row>
    <row r="126427">
      <c r="A126427" t="inlineStr">
        <is>
          <t>www.artgroup.com</t>
        </is>
      </c>
      <c r="B126427" t="n">
        <v>297</v>
      </c>
    </row>
    <row r="126428">
      <c r="A126428" t="inlineStr">
        <is>
          <t>www.frozenfoodeurope.com</t>
        </is>
      </c>
      <c r="B126428" t="n">
        <v>297</v>
      </c>
    </row>
    <row r="126429">
      <c r="A126429" t="inlineStr">
        <is>
          <t>cateringclassifieds.com</t>
        </is>
      </c>
      <c r="B126429" t="n">
        <v>297</v>
      </c>
    </row>
    <row r="126430">
      <c r="A126430" t="inlineStr">
        <is>
          <t>bangermashchat.files.wordpress.com</t>
        </is>
      </c>
      <c r="B126430" t="n">
        <v>297</v>
      </c>
    </row>
    <row r="126431">
      <c r="A126431" t="inlineStr">
        <is>
          <t>www.southwellacupuncture.co.uk</t>
        </is>
      </c>
      <c r="B126431" t="n">
        <v>297</v>
      </c>
    </row>
    <row r="126432">
      <c r="A126432" t="inlineStr">
        <is>
          <t>theglossarymagazine.com</t>
        </is>
      </c>
      <c r="B126432" t="n">
        <v>297</v>
      </c>
    </row>
    <row r="126433">
      <c r="A126433" t="inlineStr">
        <is>
          <t>str1.sextvx.com</t>
        </is>
      </c>
      <c r="B126433" t="n">
        <v>297</v>
      </c>
    </row>
    <row r="126434">
      <c r="A126434" t="inlineStr">
        <is>
          <t>realmomkitchen.com</t>
        </is>
      </c>
      <c r="B126434" t="n">
        <v>297</v>
      </c>
    </row>
    <row r="126435">
      <c r="A126435" t="inlineStr">
        <is>
          <t>www.enginekits.com</t>
        </is>
      </c>
      <c r="B126435" t="n">
        <v>297</v>
      </c>
    </row>
    <row r="126436">
      <c r="A126436" t="inlineStr">
        <is>
          <t>passiton.cft.org.uk</t>
        </is>
      </c>
      <c r="B126436" t="n">
        <v>297</v>
      </c>
    </row>
    <row r="126437">
      <c r="A126437" t="inlineStr">
        <is>
          <t>familywelltraveled.com</t>
        </is>
      </c>
      <c r="B126437" t="n">
        <v>297</v>
      </c>
    </row>
    <row r="126438">
      <c r="A126438" t="inlineStr">
        <is>
          <t>images.grindersguide.biz</t>
        </is>
      </c>
      <c r="B126438" t="n">
        <v>297</v>
      </c>
    </row>
    <row r="126439">
      <c r="A126439" t="inlineStr">
        <is>
          <t>imagesb.btol.com</t>
        </is>
      </c>
      <c r="B126439" t="n">
        <v>297</v>
      </c>
    </row>
    <row r="126440">
      <c r="A126440" t="inlineStr">
        <is>
          <t>littlewildstreak.files.wordpress.com</t>
        </is>
      </c>
      <c r="B126440" t="n">
        <v>297</v>
      </c>
    </row>
    <row r="126441">
      <c r="A126441" t="inlineStr">
        <is>
          <t>startgbc.com</t>
        </is>
      </c>
      <c r="B126441" t="n">
        <v>297</v>
      </c>
    </row>
    <row r="126442">
      <c r="A126442" t="inlineStr">
        <is>
          <t>filmandfurniture.com</t>
        </is>
      </c>
      <c r="B126442" t="n">
        <v>297</v>
      </c>
    </row>
    <row r="126443">
      <c r="A126443" t="inlineStr">
        <is>
          <t>my.saturdayclubcdn.com</t>
        </is>
      </c>
      <c r="B126443" t="n">
        <v>297</v>
      </c>
    </row>
    <row r="126444">
      <c r="A126444" t="inlineStr">
        <is>
          <t>www.apenispumps.com</t>
        </is>
      </c>
      <c r="B126444" t="n">
        <v>297</v>
      </c>
    </row>
    <row r="126445">
      <c r="A126445" t="inlineStr">
        <is>
          <t>www.journalofnomads.com</t>
        </is>
      </c>
      <c r="B126445" t="n">
        <v>297</v>
      </c>
    </row>
    <row r="126446">
      <c r="A126446" t="inlineStr">
        <is>
          <t>blog.bridalspectacular.com</t>
        </is>
      </c>
      <c r="B126446" t="n">
        <v>297</v>
      </c>
    </row>
    <row r="126447">
      <c r="A126447" t="inlineStr">
        <is>
          <t>jjay.cuny.edu</t>
        </is>
      </c>
      <c r="B126447" t="n">
        <v>297</v>
      </c>
    </row>
    <row r="126448">
      <c r="A126448" t="inlineStr">
        <is>
          <t>feelthemagicweddings.com</t>
        </is>
      </c>
      <c r="B126448" t="n">
        <v>297</v>
      </c>
    </row>
    <row r="126449">
      <c r="A126449" t="inlineStr">
        <is>
          <t>meaningfulhomeschooling.com</t>
        </is>
      </c>
      <c r="B126449" t="n">
        <v>297</v>
      </c>
    </row>
    <row r="126450">
      <c r="A126450" t="inlineStr">
        <is>
          <t>www.boroguide.co.uk</t>
        </is>
      </c>
      <c r="B126450" t="n">
        <v>297</v>
      </c>
    </row>
    <row r="126451">
      <c r="A126451" t="inlineStr">
        <is>
          <t>page-x.com</t>
        </is>
      </c>
      <c r="B126451" t="n">
        <v>297</v>
      </c>
    </row>
    <row r="126452">
      <c r="A126452" t="inlineStr">
        <is>
          <t>www.hotebike.com</t>
        </is>
      </c>
      <c r="B126452" t="n">
        <v>297</v>
      </c>
    </row>
    <row r="126453">
      <c r="A126453" t="inlineStr">
        <is>
          <t>www.dveplusdve.cz</t>
        </is>
      </c>
      <c r="B126453" t="n">
        <v>297</v>
      </c>
    </row>
    <row r="126454">
      <c r="A126454" t="inlineStr">
        <is>
          <t>www.coloringbliss.com</t>
        </is>
      </c>
      <c r="B126454" t="n">
        <v>297</v>
      </c>
    </row>
    <row r="126455">
      <c r="A126455" t="inlineStr">
        <is>
          <t>media.esprinet.com</t>
        </is>
      </c>
      <c r="B126455" t="n">
        <v>297</v>
      </c>
    </row>
    <row r="126456">
      <c r="A126456" t="inlineStr">
        <is>
          <t>awesomebmovies.com</t>
        </is>
      </c>
      <c r="B126456" t="n">
        <v>297</v>
      </c>
    </row>
    <row r="126457">
      <c r="A126457" t="inlineStr">
        <is>
          <t>test.lisalouisecooke.com</t>
        </is>
      </c>
      <c r="B126457" t="n">
        <v>297</v>
      </c>
    </row>
    <row r="126458">
      <c r="A126458" t="inlineStr">
        <is>
          <t>images.homeschoolbuyersco-op.org</t>
        </is>
      </c>
      <c r="B126458" t="n">
        <v>297</v>
      </c>
    </row>
    <row r="126459">
      <c r="A126459" t="inlineStr">
        <is>
          <t>cdnwebsite.databox.com</t>
        </is>
      </c>
      <c r="B126459" t="n">
        <v>297</v>
      </c>
    </row>
    <row r="126460">
      <c r="A126460" t="inlineStr">
        <is>
          <t>wholesaletowel.com</t>
        </is>
      </c>
      <c r="B126460" t="n">
        <v>297</v>
      </c>
    </row>
    <row r="126461">
      <c r="A126461" t="inlineStr">
        <is>
          <t>www.macgracing.co.uk</t>
        </is>
      </c>
      <c r="B126461" t="n">
        <v>297</v>
      </c>
    </row>
    <row r="126462">
      <c r="A126462" t="inlineStr">
        <is>
          <t>www.2stime.it</t>
        </is>
      </c>
      <c r="B126462" t="n">
        <v>297</v>
      </c>
    </row>
    <row r="126463">
      <c r="A126463" t="inlineStr">
        <is>
          <t>cookingwithmammac.com</t>
        </is>
      </c>
      <c r="B126463" t="n">
        <v>297</v>
      </c>
    </row>
    <row r="126464">
      <c r="A126464" t="inlineStr">
        <is>
          <t>crosstalk.cell.com</t>
        </is>
      </c>
      <c r="B126464" t="n">
        <v>297</v>
      </c>
    </row>
    <row r="126465">
      <c r="A126465" t="inlineStr">
        <is>
          <t>golf-golf.com</t>
        </is>
      </c>
      <c r="B126465" t="n">
        <v>297</v>
      </c>
    </row>
    <row r="126466">
      <c r="A126466" t="inlineStr">
        <is>
          <t>www.saharafootball.net</t>
        </is>
      </c>
      <c r="B126466" t="n">
        <v>297</v>
      </c>
    </row>
    <row r="126467">
      <c r="A126467" t="inlineStr">
        <is>
          <t>www.laserremovalexperts.com</t>
        </is>
      </c>
      <c r="B126467" t="n">
        <v>297</v>
      </c>
    </row>
    <row r="126468">
      <c r="A126468" t="inlineStr">
        <is>
          <t>ncertmcq.com</t>
        </is>
      </c>
      <c r="B126468" t="n">
        <v>297</v>
      </c>
    </row>
    <row r="126469">
      <c r="A126469" t="inlineStr">
        <is>
          <t>craftsatrhinebeck.com</t>
        </is>
      </c>
      <c r="B126469" t="n">
        <v>297</v>
      </c>
    </row>
    <row r="126470">
      <c r="A126470" t="inlineStr">
        <is>
          <t>shop.scarabjewellery.co.za</t>
        </is>
      </c>
      <c r="B126470" t="n">
        <v>297</v>
      </c>
    </row>
    <row r="126471">
      <c r="A126471" t="inlineStr">
        <is>
          <t>www.chimneysheep.co.uk</t>
        </is>
      </c>
      <c r="B126471" t="n">
        <v>297</v>
      </c>
    </row>
    <row r="126472">
      <c r="A126472" t="inlineStr">
        <is>
          <t>golisodastore.com</t>
        </is>
      </c>
      <c r="B126472" t="n">
        <v>297</v>
      </c>
    </row>
    <row r="126473">
      <c r="A126473" t="inlineStr">
        <is>
          <t>orangememories.net</t>
        </is>
      </c>
      <c r="B126473" t="n">
        <v>297</v>
      </c>
    </row>
    <row r="126474">
      <c r="A126474" t="inlineStr">
        <is>
          <t>ilovetheburg.com</t>
        </is>
      </c>
      <c r="B126474" t="n">
        <v>297</v>
      </c>
    </row>
    <row r="126475">
      <c r="A126475" t="inlineStr">
        <is>
          <t>www.eriereader.com</t>
        </is>
      </c>
      <c r="B126475" t="n">
        <v>297</v>
      </c>
    </row>
    <row r="126476">
      <c r="A126476" t="inlineStr">
        <is>
          <t>healingandbodywork.com</t>
        </is>
      </c>
      <c r="B126476" t="n">
        <v>297</v>
      </c>
    </row>
    <row r="126477">
      <c r="A126477" t="inlineStr">
        <is>
          <t>multi.tinymill.com</t>
        </is>
      </c>
      <c r="B126477" t="n">
        <v>297</v>
      </c>
    </row>
    <row r="126478">
      <c r="A126478" t="inlineStr">
        <is>
          <t>wabaunseecomuseumdotorg.files.wordpress.com</t>
        </is>
      </c>
      <c r="B126478" t="n">
        <v>297</v>
      </c>
    </row>
    <row r="126479">
      <c r="A126479" t="inlineStr">
        <is>
          <t>www.disabled-world.com</t>
        </is>
      </c>
      <c r="B126479" t="n">
        <v>297</v>
      </c>
    </row>
    <row r="126480">
      <c r="A126480" t="inlineStr">
        <is>
          <t>www.itestbank.com</t>
        </is>
      </c>
      <c r="B126480" t="n">
        <v>297</v>
      </c>
    </row>
    <row r="126481">
      <c r="A126481" t="inlineStr">
        <is>
          <t>www.thaihomelist.com</t>
        </is>
      </c>
      <c r="B126481" t="n">
        <v>297</v>
      </c>
    </row>
    <row r="126482">
      <c r="A126482" t="inlineStr">
        <is>
          <t>scopesblog.files.wordpress.com</t>
        </is>
      </c>
      <c r="B126482" t="n">
        <v>297</v>
      </c>
    </row>
    <row r="126483">
      <c r="A126483" t="inlineStr">
        <is>
          <t>www.hapa-haole.net</t>
        </is>
      </c>
      <c r="B126483" t="n">
        <v>297</v>
      </c>
    </row>
    <row r="126484">
      <c r="A126484" t="inlineStr">
        <is>
          <t>www.stairrunnerstore.com</t>
        </is>
      </c>
      <c r="B126484" t="n">
        <v>297</v>
      </c>
    </row>
    <row r="126485">
      <c r="A126485" t="inlineStr">
        <is>
          <t>www.lecomptoirdesfees.com</t>
        </is>
      </c>
      <c r="B126485" t="n">
        <v>297</v>
      </c>
    </row>
    <row r="126486">
      <c r="A126486" t="inlineStr">
        <is>
          <t>guarantyrv.viaretailparts.com</t>
        </is>
      </c>
      <c r="B126486" t="n">
        <v>297</v>
      </c>
    </row>
    <row r="126487">
      <c r="A126487" t="inlineStr">
        <is>
          <t>pack-n-tape.com</t>
        </is>
      </c>
      <c r="B126487" t="n">
        <v>297</v>
      </c>
    </row>
    <row r="126488">
      <c r="A126488" t="inlineStr">
        <is>
          <t>resources.enterprisetalk.com</t>
        </is>
      </c>
      <c r="B126488" t="n">
        <v>297</v>
      </c>
    </row>
    <row r="126489">
      <c r="A126489" t="inlineStr">
        <is>
          <t>vermont.bizlocal.com</t>
        </is>
      </c>
      <c r="B126489" t="n">
        <v>297</v>
      </c>
    </row>
    <row r="126490">
      <c r="A126490" t="inlineStr">
        <is>
          <t>www.thebroad.org</t>
        </is>
      </c>
      <c r="B126490" t="n">
        <v>297</v>
      </c>
    </row>
    <row r="126491">
      <c r="A126491" t="inlineStr">
        <is>
          <t>www.tagsports.net</t>
        </is>
      </c>
      <c r="B126491" t="n">
        <v>297</v>
      </c>
    </row>
    <row r="126492">
      <c r="A126492" t="inlineStr">
        <is>
          <t>www.lampevideoprojecteur.fr</t>
        </is>
      </c>
      <c r="B126492" t="n">
        <v>297</v>
      </c>
    </row>
    <row r="126493">
      <c r="A126493" t="inlineStr">
        <is>
          <t>www.unishop.co.uk</t>
        </is>
      </c>
      <c r="B126493" t="n">
        <v>297</v>
      </c>
    </row>
    <row r="126494">
      <c r="A126494" t="inlineStr">
        <is>
          <t>www.nfctagfactory.com</t>
        </is>
      </c>
      <c r="B126494" t="n">
        <v>297</v>
      </c>
    </row>
    <row r="126495">
      <c r="A126495" t="inlineStr">
        <is>
          <t>www.superlecdirect.com</t>
        </is>
      </c>
      <c r="B126495" t="n">
        <v>297</v>
      </c>
    </row>
    <row r="126496">
      <c r="A126496" t="inlineStr">
        <is>
          <t>www.mergerplace.com</t>
        </is>
      </c>
      <c r="B126496" t="n">
        <v>297</v>
      </c>
    </row>
    <row r="126497">
      <c r="A126497" t="inlineStr">
        <is>
          <t>www.clivebarker.info</t>
        </is>
      </c>
      <c r="B126497" t="n">
        <v>297</v>
      </c>
    </row>
    <row r="126498">
      <c r="A126498" t="inlineStr">
        <is>
          <t>privacyinternational.org</t>
        </is>
      </c>
      <c r="B126498" t="n">
        <v>297</v>
      </c>
    </row>
    <row r="126499">
      <c r="A126499" t="inlineStr">
        <is>
          <t>mapleapricot.up.seesaa.net</t>
        </is>
      </c>
      <c r="B126499" t="n">
        <v>297</v>
      </c>
    </row>
    <row r="126500">
      <c r="A126500" t="inlineStr">
        <is>
          <t>www.partyflyers.eu</t>
        </is>
      </c>
      <c r="B126500" t="n">
        <v>297</v>
      </c>
    </row>
    <row r="126501">
      <c r="A126501" t="inlineStr">
        <is>
          <t>www.newsons.co.uk</t>
        </is>
      </c>
      <c r="B126501" t="n">
        <v>297</v>
      </c>
    </row>
    <row r="126502">
      <c r="A126502" t="inlineStr">
        <is>
          <t>www.planettv.com</t>
        </is>
      </c>
      <c r="B126502" t="n">
        <v>297</v>
      </c>
    </row>
    <row r="126503">
      <c r="A126503" t="inlineStr">
        <is>
          <t>www.dunnettinc.com</t>
        </is>
      </c>
      <c r="B126503" t="n">
        <v>297</v>
      </c>
    </row>
    <row r="126504">
      <c r="A126504" t="inlineStr">
        <is>
          <t>5d488e1326d058276620-e12d608cfc644a4db2d2a6d8ea25bcf1.ssl.cf1.rackcdn.com</t>
        </is>
      </c>
      <c r="B126504" t="n">
        <v>297</v>
      </c>
    </row>
    <row r="126505">
      <c r="A126505" t="inlineStr">
        <is>
          <t>salonsmart.com</t>
        </is>
      </c>
      <c r="B126505" t="n">
        <v>296</v>
      </c>
    </row>
    <row r="126506">
      <c r="A126506" t="inlineStr">
        <is>
          <t>spaceq.ca</t>
        </is>
      </c>
      <c r="B126506" t="n">
        <v>296</v>
      </c>
    </row>
    <row r="126507">
      <c r="A126507" t="inlineStr">
        <is>
          <t>m.ecole-theatre-teintureries.com</t>
        </is>
      </c>
      <c r="B126507" t="n">
        <v>296</v>
      </c>
    </row>
    <row r="126508">
      <c r="A126508" t="inlineStr">
        <is>
          <t>img.appledaily.com.tw</t>
        </is>
      </c>
      <c r="B126508" t="n">
        <v>296</v>
      </c>
    </row>
    <row r="126509">
      <c r="A126509" t="inlineStr">
        <is>
          <t>www.leral.net</t>
        </is>
      </c>
      <c r="B126509" t="n">
        <v>296</v>
      </c>
    </row>
    <row r="126510">
      <c r="A126510" t="inlineStr">
        <is>
          <t>rusvesna.su</t>
        </is>
      </c>
      <c r="B126510" t="n">
        <v>296</v>
      </c>
    </row>
    <row r="126511">
      <c r="A126511" t="inlineStr">
        <is>
          <t>www.officemag.ru</t>
        </is>
      </c>
      <c r="B126511" t="n">
        <v>296</v>
      </c>
    </row>
    <row r="126512">
      <c r="A126512" t="inlineStr">
        <is>
          <t>www.viavoordeel.nl</t>
        </is>
      </c>
      <c r="B126512" t="n">
        <v>296</v>
      </c>
    </row>
    <row r="126513">
      <c r="A126513" t="inlineStr">
        <is>
          <t>www.multinetwerk.nl</t>
        </is>
      </c>
      <c r="B126513" t="n">
        <v>296</v>
      </c>
    </row>
    <row r="126514">
      <c r="A126514" t="inlineStr">
        <is>
          <t>www.revistafairway.com</t>
        </is>
      </c>
      <c r="B126514" t="n">
        <v>296</v>
      </c>
    </row>
    <row r="126515">
      <c r="A126515" t="inlineStr">
        <is>
          <t>www.napolike.it</t>
        </is>
      </c>
      <c r="B126515" t="n">
        <v>296</v>
      </c>
    </row>
    <row r="126516">
      <c r="A126516" t="inlineStr">
        <is>
          <t>images.yodibujo.es</t>
        </is>
      </c>
      <c r="B126516" t="n">
        <v>296</v>
      </c>
    </row>
    <row r="126517">
      <c r="A126517" t="inlineStr">
        <is>
          <t>sw.cool3c.com</t>
        </is>
      </c>
      <c r="B126517" t="n">
        <v>296</v>
      </c>
    </row>
    <row r="126518">
      <c r="A126518" t="inlineStr">
        <is>
          <t>sss.planeta.pe</t>
        </is>
      </c>
      <c r="B126518" t="n">
        <v>296</v>
      </c>
    </row>
    <row r="126519">
      <c r="A126519" t="inlineStr">
        <is>
          <t>sailkarting.com</t>
        </is>
      </c>
      <c r="B126519" t="n">
        <v>296</v>
      </c>
    </row>
    <row r="126520">
      <c r="A126520" t="inlineStr">
        <is>
          <t>media.top-office.com</t>
        </is>
      </c>
      <c r="B126520" t="n">
        <v>296</v>
      </c>
    </row>
    <row r="126521">
      <c r="A126521" t="inlineStr">
        <is>
          <t>img1.motorradonline.de</t>
        </is>
      </c>
      <c r="B126521" t="n">
        <v>296</v>
      </c>
    </row>
    <row r="126522">
      <c r="A126522" t="inlineStr">
        <is>
          <t>www.monwindows.com</t>
        </is>
      </c>
      <c r="B126522" t="n">
        <v>296</v>
      </c>
    </row>
    <row r="126523">
      <c r="A126523" t="inlineStr">
        <is>
          <t>bin.staticlocal.ch</t>
        </is>
      </c>
      <c r="B126523" t="n">
        <v>296</v>
      </c>
    </row>
    <row r="126524">
      <c r="A126524" t="inlineStr">
        <is>
          <t>www.pelenka.hu</t>
        </is>
      </c>
      <c r="B126524" t="n">
        <v>296</v>
      </c>
    </row>
    <row r="126525">
      <c r="A126525" t="inlineStr">
        <is>
          <t>softmag.com.ua</t>
        </is>
      </c>
      <c r="B126525" t="n">
        <v>296</v>
      </c>
    </row>
    <row r="126526">
      <c r="A126526" t="inlineStr">
        <is>
          <t>www.alternate.es</t>
        </is>
      </c>
      <c r="B126526" t="n">
        <v>296</v>
      </c>
    </row>
    <row r="126527">
      <c r="A126527" t="inlineStr">
        <is>
          <t>gamebomb.ru</t>
        </is>
      </c>
      <c r="B126527" t="n">
        <v>296</v>
      </c>
    </row>
    <row r="126528">
      <c r="A126528" t="inlineStr">
        <is>
          <t>www.germirli.com.tr</t>
        </is>
      </c>
      <c r="B126528" t="n">
        <v>296</v>
      </c>
    </row>
    <row r="126529">
      <c r="A126529" t="inlineStr">
        <is>
          <t>www.brother.at:443</t>
        </is>
      </c>
      <c r="B126529" t="n">
        <v>296</v>
      </c>
    </row>
    <row r="126530">
      <c r="A126530" t="inlineStr">
        <is>
          <t>gavlhuset.dk</t>
        </is>
      </c>
      <c r="B126530" t="n">
        <v>296</v>
      </c>
    </row>
    <row r="126531">
      <c r="A126531" t="inlineStr">
        <is>
          <t>6mm.ru</t>
        </is>
      </c>
      <c r="B126531" t="n">
        <v>296</v>
      </c>
    </row>
    <row r="126532">
      <c r="A126532" t="inlineStr">
        <is>
          <t>www.antredesyria.com</t>
        </is>
      </c>
      <c r="B126532" t="n">
        <v>296</v>
      </c>
    </row>
    <row r="126533">
      <c r="A126533" t="inlineStr">
        <is>
          <t>www.trialmarkt.de</t>
        </is>
      </c>
      <c r="B126533" t="n">
        <v>296</v>
      </c>
    </row>
    <row r="126534">
      <c r="A126534" t="inlineStr">
        <is>
          <t>products.berguson.hu</t>
        </is>
      </c>
      <c r="B126534" t="n">
        <v>296</v>
      </c>
    </row>
    <row r="126535">
      <c r="A126535" t="inlineStr">
        <is>
          <t>www.machinemfg.com</t>
        </is>
      </c>
      <c r="B126535" t="n">
        <v>296</v>
      </c>
    </row>
    <row r="126536">
      <c r="A126536" t="inlineStr">
        <is>
          <t>www.antequeraproperties.com</t>
        </is>
      </c>
      <c r="B126536" t="n">
        <v>296</v>
      </c>
    </row>
    <row r="126537">
      <c r="A126537" t="inlineStr">
        <is>
          <t>www.worldartstamps.com</t>
        </is>
      </c>
      <c r="B126537" t="n">
        <v>296</v>
      </c>
    </row>
    <row r="126538">
      <c r="A126538" t="inlineStr">
        <is>
          <t>6f0a3459d09d6fa09cda-3695d13a50fe918fe17d6c8b5ad54774.ssl.cf1.rackcdn.com</t>
        </is>
      </c>
      <c r="B126538" t="n">
        <v>296</v>
      </c>
    </row>
    <row r="126539">
      <c r="A126539" t="inlineStr">
        <is>
          <t>5ororwxhqpmjiik.leadongcdn.com</t>
        </is>
      </c>
      <c r="B126539" t="n">
        <v>296</v>
      </c>
    </row>
    <row r="126540">
      <c r="A126540" t="inlineStr">
        <is>
          <t>r18.pl</t>
        </is>
      </c>
      <c r="B126540" t="n">
        <v>296</v>
      </c>
    </row>
    <row r="126541">
      <c r="A126541" t="inlineStr">
        <is>
          <t>printspast.com</t>
        </is>
      </c>
      <c r="B126541" t="n">
        <v>296</v>
      </c>
    </row>
    <row r="126542">
      <c r="A126542" t="inlineStr">
        <is>
          <t>www.blacktomato.com</t>
        </is>
      </c>
      <c r="B126542" t="n">
        <v>296</v>
      </c>
    </row>
    <row r="126543">
      <c r="A126543" t="inlineStr">
        <is>
          <t>www.uniquequalityfabrics.net</t>
        </is>
      </c>
      <c r="B126543" t="n">
        <v>296</v>
      </c>
    </row>
    <row r="126544">
      <c r="A126544" t="inlineStr">
        <is>
          <t>patriciareports.files.wordpress.com</t>
        </is>
      </c>
      <c r="B126544" t="n">
        <v>296</v>
      </c>
    </row>
    <row r="126545">
      <c r="A126545" t="inlineStr">
        <is>
          <t>www.womensrunning.com</t>
        </is>
      </c>
      <c r="B126545" t="n">
        <v>296</v>
      </c>
    </row>
    <row r="126546">
      <c r="A126546" t="inlineStr">
        <is>
          <t>www.fjords.com</t>
        </is>
      </c>
      <c r="B126546" t="n">
        <v>296</v>
      </c>
    </row>
    <row r="126547">
      <c r="A126547" t="inlineStr">
        <is>
          <t>delightfulmomfood.com</t>
        </is>
      </c>
      <c r="B126547" t="n">
        <v>296</v>
      </c>
    </row>
    <row r="126548">
      <c r="A126548" t="inlineStr">
        <is>
          <t>www.truewestmagazine.com</t>
        </is>
      </c>
      <c r="B126548" t="n">
        <v>296</v>
      </c>
    </row>
    <row r="126549">
      <c r="A126549" t="inlineStr">
        <is>
          <t>s32152.pcdn.co</t>
        </is>
      </c>
      <c r="B126549" t="n">
        <v>296</v>
      </c>
    </row>
    <row r="126550">
      <c r="A126550" t="inlineStr">
        <is>
          <t>www.the-buyer.net</t>
        </is>
      </c>
      <c r="B126550" t="n">
        <v>296</v>
      </c>
    </row>
    <row r="126551">
      <c r="A126551" t="inlineStr">
        <is>
          <t>www.goldengatesir.com</t>
        </is>
      </c>
      <c r="B126551" t="n">
        <v>296</v>
      </c>
    </row>
    <row r="126552">
      <c r="A126552" t="inlineStr">
        <is>
          <t>notoriousluxury.files.wordpress.com</t>
        </is>
      </c>
      <c r="B126552" t="n">
        <v>296</v>
      </c>
    </row>
    <row r="126553">
      <c r="A126553" t="inlineStr">
        <is>
          <t>www.travelwithachallenge.com</t>
        </is>
      </c>
      <c r="B126553" t="n">
        <v>296</v>
      </c>
    </row>
    <row r="126554">
      <c r="A126554" t="inlineStr">
        <is>
          <t>gwendolyntundermann.com</t>
        </is>
      </c>
      <c r="B126554" t="n">
        <v>296</v>
      </c>
    </row>
    <row r="126555">
      <c r="A126555" t="inlineStr">
        <is>
          <t>www.decornation.in</t>
        </is>
      </c>
      <c r="B126555" t="n">
        <v>296</v>
      </c>
    </row>
    <row r="126556">
      <c r="A126556" t="inlineStr">
        <is>
          <t>www.charitytoday.co.uk</t>
        </is>
      </c>
      <c r="B126556" t="n">
        <v>296</v>
      </c>
    </row>
    <row r="126557">
      <c r="A126557" t="inlineStr">
        <is>
          <t>addisonswonderland.com</t>
        </is>
      </c>
      <c r="B126557" t="n">
        <v>296</v>
      </c>
    </row>
    <row r="126558">
      <c r="A126558" t="inlineStr">
        <is>
          <t>www.permuted.org.uk</t>
        </is>
      </c>
      <c r="B126558" t="n">
        <v>296</v>
      </c>
    </row>
    <row r="126559">
      <c r="A126559" t="inlineStr">
        <is>
          <t>www.SanFranciscoCondoMania.com</t>
        </is>
      </c>
      <c r="B126559" t="n">
        <v>296</v>
      </c>
    </row>
    <row r="126560">
      <c r="A126560" t="inlineStr">
        <is>
          <t>uldissprogis.files.wordpress.com</t>
        </is>
      </c>
      <c r="B126560" t="n">
        <v>296</v>
      </c>
    </row>
    <row r="126561">
      <c r="A126561" t="inlineStr">
        <is>
          <t>photographworks.files.wordpress.com</t>
        </is>
      </c>
      <c r="B126561" t="n">
        <v>296</v>
      </c>
    </row>
    <row r="126562">
      <c r="A126562" t="inlineStr">
        <is>
          <t>origin.beyonddiet.com</t>
        </is>
      </c>
      <c r="B126562" t="n">
        <v>296</v>
      </c>
    </row>
    <row r="126563">
      <c r="A126563" t="inlineStr">
        <is>
          <t>news.ncbn.ng</t>
        </is>
      </c>
      <c r="B126563" t="n">
        <v>296</v>
      </c>
    </row>
    <row r="126564">
      <c r="A126564" t="inlineStr">
        <is>
          <t>www.blanchemacdonald.com</t>
        </is>
      </c>
      <c r="B126564" t="n">
        <v>296</v>
      </c>
    </row>
    <row r="126565">
      <c r="A126565" t="inlineStr">
        <is>
          <t>walesexpress.com</t>
        </is>
      </c>
      <c r="B126565" t="n">
        <v>296</v>
      </c>
    </row>
    <row r="126566">
      <c r="A126566" t="inlineStr">
        <is>
          <t>www.privatephotoreview.com</t>
        </is>
      </c>
      <c r="B126566" t="n">
        <v>296</v>
      </c>
    </row>
    <row r="126567">
      <c r="A126567" t="inlineStr">
        <is>
          <t>www.mexstorage.net</t>
        </is>
      </c>
      <c r="B126567" t="n">
        <v>296</v>
      </c>
    </row>
    <row r="126568">
      <c r="A126568" t="inlineStr">
        <is>
          <t>primesound.org</t>
        </is>
      </c>
      <c r="B126568" t="n">
        <v>296</v>
      </c>
    </row>
    <row r="126569">
      <c r="A126569" t="inlineStr">
        <is>
          <t>www.luxnomade.com</t>
        </is>
      </c>
      <c r="B126569" t="n">
        <v>296</v>
      </c>
    </row>
    <row r="126570">
      <c r="A126570" t="inlineStr">
        <is>
          <t>raceshots.cz</t>
        </is>
      </c>
      <c r="B126570" t="n">
        <v>296</v>
      </c>
    </row>
    <row r="126571">
      <c r="A126571" t="inlineStr">
        <is>
          <t>r4t6lqmex7-flywheel.netdna-ssl.com</t>
        </is>
      </c>
      <c r="B126571" t="n">
        <v>296</v>
      </c>
    </row>
    <row r="126572">
      <c r="A126572" t="inlineStr">
        <is>
          <t>tonyseed.files.wordpress.com</t>
        </is>
      </c>
      <c r="B126572" t="n">
        <v>296</v>
      </c>
    </row>
    <row r="126573">
      <c r="A126573" t="inlineStr">
        <is>
          <t>www.ourfurniture.ca</t>
        </is>
      </c>
      <c r="B126573" t="n">
        <v>296</v>
      </c>
    </row>
    <row r="126574">
      <c r="A126574" t="inlineStr">
        <is>
          <t>www.creativemirror.com</t>
        </is>
      </c>
      <c r="B126574" t="n">
        <v>296</v>
      </c>
    </row>
    <row r="126575">
      <c r="A126575" t="inlineStr">
        <is>
          <t>sandiego.edgemedianetwork.com</t>
        </is>
      </c>
      <c r="B126575" t="n">
        <v>296</v>
      </c>
    </row>
    <row r="126576">
      <c r="A126576" t="inlineStr">
        <is>
          <t>business.visitma.com</t>
        </is>
      </c>
      <c r="B126576" t="n">
        <v>296</v>
      </c>
    </row>
    <row r="126577">
      <c r="A126577" t="inlineStr">
        <is>
          <t>img2.farvater.travel</t>
        </is>
      </c>
      <c r="B126577" t="n">
        <v>296</v>
      </c>
    </row>
    <row r="126578">
      <c r="A126578" t="inlineStr">
        <is>
          <t>www.thetechlounge.com</t>
        </is>
      </c>
      <c r="B126578" t="n">
        <v>296</v>
      </c>
    </row>
    <row r="126579">
      <c r="A126579" t="inlineStr">
        <is>
          <t>hammer.ucla.edu</t>
        </is>
      </c>
      <c r="B126579" t="n">
        <v>296</v>
      </c>
    </row>
    <row r="126580">
      <c r="A126580" t="inlineStr">
        <is>
          <t>www.digger.ru</t>
        </is>
      </c>
      <c r="B126580" t="n">
        <v>296</v>
      </c>
    </row>
    <row r="126581">
      <c r="A126581" t="inlineStr">
        <is>
          <t>www.su.se</t>
        </is>
      </c>
      <c r="B126581" t="n">
        <v>296</v>
      </c>
    </row>
    <row r="126582">
      <c r="A126582" t="inlineStr">
        <is>
          <t>www.chocoparty.org</t>
        </is>
      </c>
      <c r="B126582" t="n">
        <v>296</v>
      </c>
    </row>
    <row r="126583">
      <c r="A126583" t="inlineStr">
        <is>
          <t>ecjluxe.com</t>
        </is>
      </c>
      <c r="B126583" t="n">
        <v>296</v>
      </c>
    </row>
    <row r="126584">
      <c r="A126584" t="inlineStr">
        <is>
          <t>www.rjb.ie</t>
        </is>
      </c>
      <c r="B126584" t="n">
        <v>296</v>
      </c>
    </row>
    <row r="126585">
      <c r="A126585" t="inlineStr">
        <is>
          <t>www.adp.com</t>
        </is>
      </c>
      <c r="B126585" t="n">
        <v>296</v>
      </c>
    </row>
    <row r="126586">
      <c r="A126586" t="inlineStr">
        <is>
          <t>indietravelpodcast.com</t>
        </is>
      </c>
      <c r="B126586" t="n">
        <v>296</v>
      </c>
    </row>
    <row r="126587">
      <c r="A126587" t="inlineStr">
        <is>
          <t>cdn9.snobessentials.com</t>
        </is>
      </c>
      <c r="B126587" t="n">
        <v>296</v>
      </c>
    </row>
    <row r="126588">
      <c r="A126588" t="inlineStr">
        <is>
          <t>elementsmassage.com</t>
        </is>
      </c>
      <c r="B126588" t="n">
        <v>296</v>
      </c>
    </row>
    <row r="126589">
      <c r="A126589" t="inlineStr">
        <is>
          <t>www.thenestonline.co.uk</t>
        </is>
      </c>
      <c r="B126589" t="n">
        <v>296</v>
      </c>
    </row>
    <row r="126590">
      <c r="A126590" t="inlineStr">
        <is>
          <t>www.fotostefan.ro</t>
        </is>
      </c>
      <c r="B126590" t="n">
        <v>296</v>
      </c>
    </row>
    <row r="126591">
      <c r="A126591" t="inlineStr">
        <is>
          <t>www.acsb.com</t>
        </is>
      </c>
      <c r="B126591" t="n">
        <v>296</v>
      </c>
    </row>
    <row r="126592">
      <c r="A126592" t="inlineStr">
        <is>
          <t>www.tulsatoday.com</t>
        </is>
      </c>
      <c r="B126592" t="n">
        <v>296</v>
      </c>
    </row>
    <row r="126593">
      <c r="A126593" t="inlineStr">
        <is>
          <t>www.yourlodgeholiday.co.uk</t>
        </is>
      </c>
      <c r="B126593" t="n">
        <v>296</v>
      </c>
    </row>
    <row r="126594">
      <c r="A126594" t="inlineStr">
        <is>
          <t>shakespeare.berkeley.edu</t>
        </is>
      </c>
      <c r="B126594" t="n">
        <v>296</v>
      </c>
    </row>
    <row r="126595">
      <c r="A126595" t="inlineStr">
        <is>
          <t>capitalchaostv.files.wordpress.com</t>
        </is>
      </c>
      <c r="B126595" t="n">
        <v>296</v>
      </c>
    </row>
    <row r="126596">
      <c r="A126596" t="inlineStr">
        <is>
          <t>olamovies.vip</t>
        </is>
      </c>
      <c r="B126596" t="n">
        <v>296</v>
      </c>
    </row>
    <row r="126597">
      <c r="A126597" t="inlineStr">
        <is>
          <t>mygoldenbengal.files.wordpress.com</t>
        </is>
      </c>
      <c r="B126597" t="n">
        <v>296</v>
      </c>
    </row>
    <row r="126598">
      <c r="A126598" t="inlineStr">
        <is>
          <t>emedia1.nhs.wales</t>
        </is>
      </c>
      <c r="B126598" t="n">
        <v>296</v>
      </c>
    </row>
    <row r="126599">
      <c r="A126599" t="inlineStr">
        <is>
          <t>www.dirtbikes.cz</t>
        </is>
      </c>
      <c r="B126599" t="n">
        <v>296</v>
      </c>
    </row>
    <row r="126600">
      <c r="A126600" t="inlineStr">
        <is>
          <t>www.heffern.com</t>
        </is>
      </c>
      <c r="B126600" t="n">
        <v>296</v>
      </c>
    </row>
    <row r="126601">
      <c r="A126601" t="inlineStr">
        <is>
          <t>www.estci.fr</t>
        </is>
      </c>
      <c r="B126601" t="n">
        <v>296</v>
      </c>
    </row>
    <row r="126602">
      <c r="A126602" t="inlineStr">
        <is>
          <t>www.weber.com</t>
        </is>
      </c>
      <c r="B126602" t="n">
        <v>296</v>
      </c>
    </row>
    <row r="126603">
      <c r="A126603" t="inlineStr">
        <is>
          <t>52brews.com</t>
        </is>
      </c>
      <c r="B126603" t="n">
        <v>296</v>
      </c>
    </row>
    <row r="126604">
      <c r="A126604" t="inlineStr">
        <is>
          <t>www.njea.org</t>
        </is>
      </c>
      <c r="B126604" t="n">
        <v>296</v>
      </c>
    </row>
    <row r="126605">
      <c r="A126605" t="inlineStr">
        <is>
          <t>www.visionhifi.com.au</t>
        </is>
      </c>
      <c r="B126605" t="n">
        <v>296</v>
      </c>
    </row>
    <row r="126606">
      <c r="A126606" t="inlineStr">
        <is>
          <t>savageuniversal.com</t>
        </is>
      </c>
      <c r="B126606" t="n">
        <v>296</v>
      </c>
    </row>
    <row r="126607">
      <c r="A126607" t="inlineStr">
        <is>
          <t>www.sunboundvillas.com</t>
        </is>
      </c>
      <c r="B126607" t="n">
        <v>296</v>
      </c>
    </row>
    <row r="126608">
      <c r="A126608" t="inlineStr">
        <is>
          <t>modaclick.co</t>
        </is>
      </c>
      <c r="B126608" t="n">
        <v>296</v>
      </c>
    </row>
    <row r="126609">
      <c r="A126609" t="inlineStr">
        <is>
          <t>www.mitrosmusic.com</t>
        </is>
      </c>
      <c r="B126609" t="n">
        <v>296</v>
      </c>
    </row>
    <row r="126610">
      <c r="A126610" t="inlineStr">
        <is>
          <t>allmoddedapk.com</t>
        </is>
      </c>
      <c r="B126610" t="n">
        <v>296</v>
      </c>
    </row>
    <row r="126611">
      <c r="A126611" t="inlineStr">
        <is>
          <t>2muchcoffee.com</t>
        </is>
      </c>
      <c r="B126611" t="n">
        <v>296</v>
      </c>
    </row>
    <row r="126612">
      <c r="A126612" t="inlineStr">
        <is>
          <t>tscstatic.mpgtandem.com</t>
        </is>
      </c>
      <c r="B126612" t="n">
        <v>296</v>
      </c>
    </row>
    <row r="126613">
      <c r="A126613" t="inlineStr">
        <is>
          <t>static.producer.com</t>
        </is>
      </c>
      <c r="B126613" t="n">
        <v>296</v>
      </c>
    </row>
    <row r="126614">
      <c r="A126614" t="inlineStr">
        <is>
          <t>69-degrees.co.uk</t>
        </is>
      </c>
      <c r="B126614" t="n">
        <v>296</v>
      </c>
    </row>
    <row r="126615">
      <c r="A126615" t="inlineStr">
        <is>
          <t>fullaccessnyc.files.wordpress.com</t>
        </is>
      </c>
      <c r="B126615" t="n">
        <v>296</v>
      </c>
    </row>
    <row r="126616">
      <c r="A126616" t="inlineStr">
        <is>
          <t>www.baroquejewellery.com</t>
        </is>
      </c>
      <c r="B126616" t="n">
        <v>296</v>
      </c>
    </row>
    <row r="126617">
      <c r="A126617" t="inlineStr">
        <is>
          <t>mousechat.net</t>
        </is>
      </c>
      <c r="B126617" t="n">
        <v>296</v>
      </c>
    </row>
    <row r="126618">
      <c r="A126618" t="inlineStr">
        <is>
          <t>progresstexas.org</t>
        </is>
      </c>
      <c r="B126618" t="n">
        <v>296</v>
      </c>
    </row>
    <row r="126619">
      <c r="A126619" t="inlineStr">
        <is>
          <t>www.milwaukeetool.com</t>
        </is>
      </c>
      <c r="B126619" t="n">
        <v>296</v>
      </c>
    </row>
    <row r="126620">
      <c r="A126620" t="inlineStr">
        <is>
          <t>smallbluegreenflowers.files.wordpress.com</t>
        </is>
      </c>
      <c r="B126620" t="n">
        <v>296</v>
      </c>
    </row>
    <row r="126621">
      <c r="A126621" t="inlineStr">
        <is>
          <t>www.unfamiliardestinations.com</t>
        </is>
      </c>
      <c r="B126621" t="n">
        <v>296</v>
      </c>
    </row>
    <row r="126622">
      <c r="A126622" t="inlineStr">
        <is>
          <t>burgerlad.com</t>
        </is>
      </c>
      <c r="B126622" t="n">
        <v>296</v>
      </c>
    </row>
    <row r="126623">
      <c r="A126623" t="inlineStr">
        <is>
          <t>www.traceable.com</t>
        </is>
      </c>
      <c r="B126623" t="n">
        <v>296</v>
      </c>
    </row>
    <row r="126624">
      <c r="A126624" t="inlineStr">
        <is>
          <t>www.nate-thayer.com</t>
        </is>
      </c>
      <c r="B126624" t="n">
        <v>296</v>
      </c>
    </row>
    <row r="126625">
      <c r="A126625" t="inlineStr">
        <is>
          <t>www.lovinna.com</t>
        </is>
      </c>
      <c r="B126625" t="n">
        <v>296</v>
      </c>
    </row>
    <row r="126626">
      <c r="A126626" t="inlineStr">
        <is>
          <t>ths_assets_production.s3.amazonaws.com</t>
        </is>
      </c>
      <c r="B126626" t="n">
        <v>296</v>
      </c>
    </row>
    <row r="126627">
      <c r="A126627" t="inlineStr">
        <is>
          <t>www.limblength.org</t>
        </is>
      </c>
      <c r="B126627" t="n">
        <v>296</v>
      </c>
    </row>
    <row r="126628">
      <c r="A126628" t="inlineStr">
        <is>
          <t>www.4players.at</t>
        </is>
      </c>
      <c r="B126628" t="n">
        <v>296</v>
      </c>
    </row>
    <row r="126629">
      <c r="A126629" t="inlineStr">
        <is>
          <t>www.poste.bi</t>
        </is>
      </c>
      <c r="B126629" t="n">
        <v>296</v>
      </c>
    </row>
    <row r="126630">
      <c r="A126630" t="inlineStr">
        <is>
          <t>www.water-park-slide.com</t>
        </is>
      </c>
      <c r="B126630" t="n">
        <v>296</v>
      </c>
    </row>
    <row r="126631">
      <c r="A126631" t="inlineStr">
        <is>
          <t>cinedelphia.com</t>
        </is>
      </c>
      <c r="B126631" t="n">
        <v>296</v>
      </c>
    </row>
    <row r="126632">
      <c r="A126632" t="inlineStr">
        <is>
          <t>martincity.org</t>
        </is>
      </c>
      <c r="B126632" t="n">
        <v>296</v>
      </c>
    </row>
    <row r="126633">
      <c r="A126633" t="inlineStr">
        <is>
          <t>2kmdv9rr4peyu8pg1oigjyjy-wpengine.netdna-ssl.com</t>
        </is>
      </c>
      <c r="B126633" t="n">
        <v>296</v>
      </c>
    </row>
    <row r="126634">
      <c r="A126634" t="inlineStr">
        <is>
          <t>video.foxbusiness.com</t>
        </is>
      </c>
      <c r="B126634" t="n">
        <v>296</v>
      </c>
    </row>
    <row r="126635">
      <c r="A126635" t="inlineStr">
        <is>
          <t>cdn.xn--cumpleaosdefamosos-t0b.com</t>
        </is>
      </c>
      <c r="B126635" t="n">
        <v>296</v>
      </c>
    </row>
    <row r="126636">
      <c r="A126636" t="inlineStr">
        <is>
          <t>www.qbeesquest.com</t>
        </is>
      </c>
      <c r="B126636" t="n">
        <v>296</v>
      </c>
    </row>
    <row r="126637">
      <c r="A126637" t="inlineStr">
        <is>
          <t>xxxbestporn.net</t>
        </is>
      </c>
      <c r="B126637" t="n">
        <v>296</v>
      </c>
    </row>
    <row r="126638">
      <c r="A126638" t="inlineStr">
        <is>
          <t>www.njk.co.nz</t>
        </is>
      </c>
      <c r="B126638" t="n">
        <v>296</v>
      </c>
    </row>
    <row r="126639">
      <c r="A126639" t="inlineStr">
        <is>
          <t>www.torrent9.gg</t>
        </is>
      </c>
      <c r="B126639" t="n">
        <v>296</v>
      </c>
    </row>
    <row r="126640">
      <c r="A126640" t="inlineStr">
        <is>
          <t>www.mylifeunit.com</t>
        </is>
      </c>
      <c r="B126640" t="n">
        <v>296</v>
      </c>
    </row>
    <row r="126641">
      <c r="A126641" t="inlineStr">
        <is>
          <t>www.gardeninginfozone.com</t>
        </is>
      </c>
      <c r="B126641" t="n">
        <v>296</v>
      </c>
    </row>
    <row r="126642">
      <c r="A126642" t="inlineStr">
        <is>
          <t>www.speedyschoolsupplies.com.au</t>
        </is>
      </c>
      <c r="B126642" t="n">
        <v>296</v>
      </c>
    </row>
    <row r="126643">
      <c r="A126643" t="inlineStr">
        <is>
          <t>forexuseful.com</t>
        </is>
      </c>
      <c r="B126643" t="n">
        <v>296</v>
      </c>
    </row>
    <row r="126644">
      <c r="A126644" t="inlineStr">
        <is>
          <t>aushoplah.com</t>
        </is>
      </c>
      <c r="B126644" t="n">
        <v>296</v>
      </c>
    </row>
    <row r="126645">
      <c r="A126645" t="inlineStr">
        <is>
          <t>roud.jlong.wang</t>
        </is>
      </c>
      <c r="B126645" t="n">
        <v>296</v>
      </c>
    </row>
    <row r="126646">
      <c r="A126646" t="inlineStr">
        <is>
          <t>promotionalproducte.b-cdn.net</t>
        </is>
      </c>
      <c r="B126646" t="n">
        <v>296</v>
      </c>
    </row>
    <row r="126647">
      <c r="A126647" t="inlineStr">
        <is>
          <t>2qkeq6gr5ai3ww2ue4h2o4vn-wpengine.netdna-ssl.com</t>
        </is>
      </c>
      <c r="B126647" t="n">
        <v>296</v>
      </c>
    </row>
    <row r="126648">
      <c r="A126648" t="inlineStr">
        <is>
          <t>trance-family.com</t>
        </is>
      </c>
      <c r="B126648" t="n">
        <v>296</v>
      </c>
    </row>
    <row r="126649">
      <c r="A126649" t="inlineStr">
        <is>
          <t>aso.matroulettes.com</t>
        </is>
      </c>
      <c r="B126649" t="n">
        <v>296</v>
      </c>
    </row>
    <row r="126650">
      <c r="A126650" t="inlineStr">
        <is>
          <t>www.mycraftilyeverafter.com</t>
        </is>
      </c>
      <c r="B126650" t="n">
        <v>296</v>
      </c>
    </row>
    <row r="126651">
      <c r="A126651" t="inlineStr">
        <is>
          <t>soccerevolution.com</t>
        </is>
      </c>
      <c r="B126651" t="n">
        <v>296</v>
      </c>
    </row>
    <row r="126652">
      <c r="A126652" t="inlineStr">
        <is>
          <t>taylormadeplanters.co.uk</t>
        </is>
      </c>
      <c r="B126652" t="n">
        <v>296</v>
      </c>
    </row>
    <row r="126653">
      <c r="A126653" t="inlineStr">
        <is>
          <t>shop.pbz.se</t>
        </is>
      </c>
      <c r="B126653" t="n">
        <v>296</v>
      </c>
    </row>
    <row r="126654">
      <c r="A126654" t="inlineStr">
        <is>
          <t>beautyadventcalendar.net</t>
        </is>
      </c>
      <c r="B126654" t="n">
        <v>296</v>
      </c>
    </row>
    <row r="126655">
      <c r="A126655" t="inlineStr">
        <is>
          <t>hometownbyhandlebar.com</t>
        </is>
      </c>
      <c r="B126655" t="n">
        <v>296</v>
      </c>
    </row>
    <row r="126656">
      <c r="A126656" t="inlineStr">
        <is>
          <t>canadiangis.com</t>
        </is>
      </c>
      <c r="B126656" t="n">
        <v>296</v>
      </c>
    </row>
    <row r="126657">
      <c r="A126657" t="inlineStr">
        <is>
          <t>bikerpartsuperstore.com</t>
        </is>
      </c>
      <c r="B126657" t="n">
        <v>296</v>
      </c>
    </row>
    <row r="126658">
      <c r="A126658" t="inlineStr">
        <is>
          <t>firstoasis.com</t>
        </is>
      </c>
      <c r="B126658" t="n">
        <v>296</v>
      </c>
    </row>
    <row r="126659">
      <c r="A126659" t="inlineStr">
        <is>
          <t>www.stonehavenflowers.co.uk</t>
        </is>
      </c>
      <c r="B126659" t="n">
        <v>296</v>
      </c>
    </row>
    <row r="126660">
      <c r="A126660" t="inlineStr">
        <is>
          <t>www.iear.nl</t>
        </is>
      </c>
      <c r="B126660" t="n">
        <v>296</v>
      </c>
    </row>
    <row r="126661">
      <c r="A126661" t="inlineStr">
        <is>
          <t>raisingvoice.com</t>
        </is>
      </c>
      <c r="B126661" t="n">
        <v>296</v>
      </c>
    </row>
    <row r="126662">
      <c r="A126662" t="inlineStr">
        <is>
          <t>virtualworldsforteens.com</t>
        </is>
      </c>
      <c r="B126662" t="n">
        <v>296</v>
      </c>
    </row>
    <row r="126663">
      <c r="A126663" t="inlineStr">
        <is>
          <t>www.boontoon.com</t>
        </is>
      </c>
      <c r="B126663" t="n">
        <v>296</v>
      </c>
    </row>
    <row r="126664">
      <c r="A126664" t="inlineStr">
        <is>
          <t>www.mystockshotz.com</t>
        </is>
      </c>
      <c r="B126664" t="n">
        <v>296</v>
      </c>
    </row>
    <row r="126665">
      <c r="A126665" t="inlineStr">
        <is>
          <t>www.ly-store.com</t>
        </is>
      </c>
      <c r="B126665" t="n">
        <v>296</v>
      </c>
    </row>
    <row r="126666">
      <c r="A126666" t="inlineStr">
        <is>
          <t>labeat.ca</t>
        </is>
      </c>
      <c r="B126666" t="n">
        <v>296</v>
      </c>
    </row>
    <row r="126667">
      <c r="A126667" t="inlineStr">
        <is>
          <t>lottelovesbeauty.nl</t>
        </is>
      </c>
      <c r="B126667" t="n">
        <v>296</v>
      </c>
    </row>
    <row r="126668">
      <c r="A126668" t="inlineStr">
        <is>
          <t>systemofyoursafety.com</t>
        </is>
      </c>
      <c r="B126668" t="n">
        <v>296</v>
      </c>
    </row>
    <row r="126669">
      <c r="A126669" t="inlineStr">
        <is>
          <t>joannascollections.com</t>
        </is>
      </c>
      <c r="B126669" t="n">
        <v>296</v>
      </c>
    </row>
    <row r="126670">
      <c r="A126670" t="inlineStr">
        <is>
          <t>123bazar.ir</t>
        </is>
      </c>
      <c r="B126670" t="n">
        <v>296</v>
      </c>
    </row>
    <row r="126671">
      <c r="A126671" t="inlineStr">
        <is>
          <t>kidshome.es</t>
        </is>
      </c>
      <c r="B126671" t="n">
        <v>296</v>
      </c>
    </row>
    <row r="126672">
      <c r="A126672" t="inlineStr">
        <is>
          <t>3w4mv03clwvz3g0oqn3w8qq7-wpengine.netdna-ssl.com</t>
        </is>
      </c>
      <c r="B126672" t="n">
        <v>296</v>
      </c>
    </row>
    <row r="126673">
      <c r="A126673" t="inlineStr">
        <is>
          <t>www.ecodetuning.com</t>
        </is>
      </c>
      <c r="B126673" t="n">
        <v>296</v>
      </c>
    </row>
    <row r="126674">
      <c r="A126674" t="inlineStr">
        <is>
          <t>superiorawning.com</t>
        </is>
      </c>
      <c r="B126674" t="n">
        <v>296</v>
      </c>
    </row>
    <row r="126675">
      <c r="A126675" t="inlineStr">
        <is>
          <t>static3.mintishop.pl</t>
        </is>
      </c>
      <c r="B126675" t="n">
        <v>296</v>
      </c>
    </row>
    <row r="126676">
      <c r="A126676" t="inlineStr">
        <is>
          <t>framinghamlibrary.org</t>
        </is>
      </c>
      <c r="B126676" t="n">
        <v>296</v>
      </c>
    </row>
    <row r="126677">
      <c r="A126677" t="inlineStr">
        <is>
          <t>phirebase.com</t>
        </is>
      </c>
      <c r="B126677" t="n">
        <v>296</v>
      </c>
    </row>
    <row r="126678">
      <c r="A126678" t="inlineStr">
        <is>
          <t>static.jmslinks.com</t>
        </is>
      </c>
      <c r="B126678" t="n">
        <v>296</v>
      </c>
    </row>
    <row r="126679">
      <c r="A126679" t="inlineStr">
        <is>
          <t>www.detroiteventsarena.com</t>
        </is>
      </c>
      <c r="B126679" t="n">
        <v>296</v>
      </c>
    </row>
    <row r="126680">
      <c r="A126680" t="inlineStr">
        <is>
          <t>www.fest.fr</t>
        </is>
      </c>
      <c r="B126680" t="n">
        <v>296</v>
      </c>
    </row>
    <row r="126681">
      <c r="A126681" t="inlineStr">
        <is>
          <t>www.summerhouseart.com</t>
        </is>
      </c>
      <c r="B126681" t="n">
        <v>296</v>
      </c>
    </row>
    <row r="126682">
      <c r="A126682" t="inlineStr">
        <is>
          <t>www.amphenol-sine.com</t>
        </is>
      </c>
      <c r="B126682" t="n">
        <v>296</v>
      </c>
    </row>
    <row r="126683">
      <c r="A126683" t="inlineStr">
        <is>
          <t>cdn.cakebakelove.nl</t>
        </is>
      </c>
      <c r="B126683" t="n">
        <v>296</v>
      </c>
    </row>
    <row r="126684">
      <c r="A126684" t="inlineStr">
        <is>
          <t>www.apsense.com</t>
        </is>
      </c>
      <c r="B126684" t="n">
        <v>296</v>
      </c>
    </row>
    <row r="126685">
      <c r="A126685" t="inlineStr">
        <is>
          <t>icdn02.pornpig.tube</t>
        </is>
      </c>
      <c r="B126685" t="n">
        <v>296</v>
      </c>
    </row>
    <row r="126686">
      <c r="A126686" t="inlineStr">
        <is>
          <t>www.ghm.lt</t>
        </is>
      </c>
      <c r="B126686" t="n">
        <v>296</v>
      </c>
    </row>
    <row r="126687">
      <c r="A126687" t="inlineStr">
        <is>
          <t>img.ashampoo.com</t>
        </is>
      </c>
      <c r="B126687" t="n">
        <v>296</v>
      </c>
    </row>
    <row r="126688">
      <c r="A126688" t="inlineStr">
        <is>
          <t>holistic-treatment.com</t>
        </is>
      </c>
      <c r="B126688" t="n">
        <v>296</v>
      </c>
    </row>
    <row r="126689">
      <c r="A126689" t="inlineStr">
        <is>
          <t>www.psgames.lt</t>
        </is>
      </c>
      <c r="B126689" t="n">
        <v>296</v>
      </c>
    </row>
    <row r="126690">
      <c r="A126690" t="inlineStr">
        <is>
          <t>www.instockgroup.co.uk</t>
        </is>
      </c>
      <c r="B126690" t="n">
        <v>296</v>
      </c>
    </row>
    <row r="126691">
      <c r="A126691" t="inlineStr">
        <is>
          <t>wikirate.s3.amazonaws.com</t>
        </is>
      </c>
      <c r="B126691" t="n">
        <v>296</v>
      </c>
    </row>
    <row r="126692">
      <c r="A126692" t="inlineStr">
        <is>
          <t>thetoybag.com</t>
        </is>
      </c>
      <c r="B126692" t="n">
        <v>296</v>
      </c>
    </row>
    <row r="126693">
      <c r="A126693" t="inlineStr">
        <is>
          <t>icdn02.hardporno.tube</t>
        </is>
      </c>
      <c r="B126693" t="n">
        <v>296</v>
      </c>
    </row>
    <row r="126694">
      <c r="A126694" t="inlineStr">
        <is>
          <t>nullclub.com</t>
        </is>
      </c>
      <c r="B126694" t="n">
        <v>296</v>
      </c>
    </row>
    <row r="126695">
      <c r="A126695" t="inlineStr">
        <is>
          <t>moneybliss.org</t>
        </is>
      </c>
      <c r="B126695" t="n">
        <v>296</v>
      </c>
    </row>
    <row r="126696">
      <c r="A126696" t="inlineStr">
        <is>
          <t>www.kiddiesthemeparties.co.za</t>
        </is>
      </c>
      <c r="B126696" t="n">
        <v>296</v>
      </c>
    </row>
    <row r="126697">
      <c r="A126697" t="inlineStr">
        <is>
          <t>ohmylens.com</t>
        </is>
      </c>
      <c r="B126697" t="n">
        <v>296</v>
      </c>
    </row>
    <row r="126698">
      <c r="A126698" t="inlineStr">
        <is>
          <t>ultra-watch.ru</t>
        </is>
      </c>
      <c r="B126698" t="n">
        <v>296</v>
      </c>
    </row>
    <row r="126699">
      <c r="A126699" t="inlineStr">
        <is>
          <t>profish.bc.ca</t>
        </is>
      </c>
      <c r="B126699" t="n">
        <v>296</v>
      </c>
    </row>
    <row r="126700">
      <c r="A126700" t="inlineStr">
        <is>
          <t>cdn.galerieshabab.com</t>
        </is>
      </c>
      <c r="B126700" t="n">
        <v>296</v>
      </c>
    </row>
    <row r="126701">
      <c r="A126701" t="inlineStr">
        <is>
          <t>wptrainme.s3.amazonaws.com</t>
        </is>
      </c>
      <c r="B126701" t="n">
        <v>296</v>
      </c>
    </row>
    <row r="126702">
      <c r="A126702" t="inlineStr">
        <is>
          <t>freesideshop.com</t>
        </is>
      </c>
      <c r="B126702" t="n">
        <v>296</v>
      </c>
    </row>
    <row r="126703">
      <c r="A126703" t="inlineStr">
        <is>
          <t>marketplace.cs-cart.com</t>
        </is>
      </c>
      <c r="B126703" t="n">
        <v>296</v>
      </c>
    </row>
    <row r="126704">
      <c r="A126704" t="inlineStr">
        <is>
          <t>westroofingsystems.com</t>
        </is>
      </c>
      <c r="B126704" t="n">
        <v>296</v>
      </c>
    </row>
    <row r="126705">
      <c r="A126705" t="inlineStr">
        <is>
          <t>www.lovenotions.com</t>
        </is>
      </c>
      <c r="B126705" t="n">
        <v>296</v>
      </c>
    </row>
    <row r="126706">
      <c r="A126706" t="inlineStr">
        <is>
          <t>www.showitwithwords.co.uk</t>
        </is>
      </c>
      <c r="B126706" t="n">
        <v>296</v>
      </c>
    </row>
    <row r="126707">
      <c r="A126707" t="inlineStr">
        <is>
          <t>prepme.com.ng</t>
        </is>
      </c>
      <c r="B126707" t="n">
        <v>296</v>
      </c>
    </row>
    <row r="126708">
      <c r="A126708" t="inlineStr">
        <is>
          <t>khelmart.com</t>
        </is>
      </c>
      <c r="B126708" t="n">
        <v>296</v>
      </c>
    </row>
    <row r="126709">
      <c r="A126709" t="inlineStr">
        <is>
          <t>www.abbeymanchester.co.uk</t>
        </is>
      </c>
      <c r="B126709" t="n">
        <v>296</v>
      </c>
    </row>
    <row r="126710">
      <c r="A126710" t="inlineStr">
        <is>
          <t>missouriwrestlingrevival.files.wordpress.com</t>
        </is>
      </c>
      <c r="B126710" t="n">
        <v>296</v>
      </c>
    </row>
    <row r="126711">
      <c r="A126711" t="inlineStr">
        <is>
          <t>www.ecohouse-eg.com</t>
        </is>
      </c>
      <c r="B126711" t="n">
        <v>296</v>
      </c>
    </row>
    <row r="126712">
      <c r="A126712" t="inlineStr">
        <is>
          <t>bbhoopspro.com</t>
        </is>
      </c>
      <c r="B126712" t="n">
        <v>296</v>
      </c>
    </row>
    <row r="126713">
      <c r="A126713" t="inlineStr">
        <is>
          <t>www.apogeeweb.net</t>
        </is>
      </c>
      <c r="B126713" t="n">
        <v>296</v>
      </c>
    </row>
    <row r="126714">
      <c r="A126714" t="inlineStr">
        <is>
          <t>blog.jacobemerick.com</t>
        </is>
      </c>
      <c r="B126714" t="n">
        <v>296</v>
      </c>
    </row>
    <row r="126715">
      <c r="A126715" t="inlineStr">
        <is>
          <t>www.brekz.at</t>
        </is>
      </c>
      <c r="B126715" t="n">
        <v>296</v>
      </c>
    </row>
    <row r="126716">
      <c r="A126716" t="inlineStr">
        <is>
          <t>www.surnetflix.fr</t>
        </is>
      </c>
      <c r="B126716" t="n">
        <v>296</v>
      </c>
    </row>
    <row r="126717">
      <c r="A126717" t="inlineStr">
        <is>
          <t>www.tropicalyachts.com</t>
        </is>
      </c>
      <c r="B126717" t="n">
        <v>296</v>
      </c>
    </row>
    <row r="126718">
      <c r="A126718" t="inlineStr">
        <is>
          <t>www.australianvitamins.com</t>
        </is>
      </c>
      <c r="B126718" t="n">
        <v>296</v>
      </c>
    </row>
    <row r="126719">
      <c r="A126719" t="inlineStr">
        <is>
          <t>images.pimproll.com</t>
        </is>
      </c>
      <c r="B126719" t="n">
        <v>296</v>
      </c>
    </row>
    <row r="126720">
      <c r="A126720" t="inlineStr">
        <is>
          <t>littlenivi.com</t>
        </is>
      </c>
      <c r="B126720" t="n">
        <v>296</v>
      </c>
    </row>
    <row r="126721">
      <c r="A126721" t="inlineStr">
        <is>
          <t>www.louisemisha.com</t>
        </is>
      </c>
      <c r="B126721" t="n">
        <v>296</v>
      </c>
    </row>
    <row r="126722">
      <c r="A126722" t="inlineStr">
        <is>
          <t>alrrzrosro.cloudimg.io</t>
        </is>
      </c>
      <c r="B126722" t="n">
        <v>296</v>
      </c>
    </row>
    <row r="126723">
      <c r="A126723" t="inlineStr">
        <is>
          <t>surgiu.com.br</t>
        </is>
      </c>
      <c r="B126723" t="n">
        <v>296</v>
      </c>
    </row>
    <row r="126724">
      <c r="A126724" t="inlineStr">
        <is>
          <t>cimsec.org</t>
        </is>
      </c>
      <c r="B126724" t="n">
        <v>296</v>
      </c>
    </row>
    <row r="126725">
      <c r="A126725" t="inlineStr">
        <is>
          <t>www.perdue.com</t>
        </is>
      </c>
      <c r="B126725" t="n">
        <v>296</v>
      </c>
    </row>
    <row r="126726">
      <c r="A126726" t="inlineStr">
        <is>
          <t>www.firefoxbikes.com</t>
        </is>
      </c>
      <c r="B126726" t="n">
        <v>296</v>
      </c>
    </row>
    <row r="126727">
      <c r="A126727" t="inlineStr">
        <is>
          <t>www.mahobeauty.com</t>
        </is>
      </c>
      <c r="B126727" t="n">
        <v>296</v>
      </c>
    </row>
    <row r="126728">
      <c r="A126728" t="inlineStr">
        <is>
          <t>www.gscimport.com</t>
        </is>
      </c>
      <c r="B126728" t="n">
        <v>296</v>
      </c>
    </row>
    <row r="126729">
      <c r="A126729" t="inlineStr">
        <is>
          <t>radugastock.com:443</t>
        </is>
      </c>
      <c r="B126729" t="n">
        <v>296</v>
      </c>
    </row>
    <row r="126730">
      <c r="A126730" t="inlineStr">
        <is>
          <t>www.whiskyshop.nl</t>
        </is>
      </c>
      <c r="B126730" t="n">
        <v>296</v>
      </c>
    </row>
    <row r="126731">
      <c r="A126731" t="inlineStr">
        <is>
          <t>www.balihaitour.com</t>
        </is>
      </c>
      <c r="B126731" t="n">
        <v>296</v>
      </c>
    </row>
    <row r="126732">
      <c r="A126732" t="inlineStr">
        <is>
          <t>blog.bearbrickmania.com</t>
        </is>
      </c>
      <c r="B126732" t="n">
        <v>296</v>
      </c>
    </row>
    <row r="126733">
      <c r="A126733" t="inlineStr">
        <is>
          <t>mandatorycompliance.co.uk</t>
        </is>
      </c>
      <c r="B126733" t="n">
        <v>296</v>
      </c>
    </row>
    <row r="126734">
      <c r="A126734" t="inlineStr">
        <is>
          <t>ia600605.us.archive.org</t>
        </is>
      </c>
      <c r="B126734" t="n">
        <v>296</v>
      </c>
    </row>
    <row r="126735">
      <c r="A126735" t="inlineStr">
        <is>
          <t>www.thedotstore.com</t>
        </is>
      </c>
      <c r="B126735" t="n">
        <v>296</v>
      </c>
    </row>
    <row r="126736">
      <c r="A126736" t="inlineStr">
        <is>
          <t>www.thecraftcorner.co.uk</t>
        </is>
      </c>
      <c r="B126736" t="n">
        <v>296</v>
      </c>
    </row>
    <row r="126737">
      <c r="A126737" t="inlineStr">
        <is>
          <t>www.roadbikeshop.co.uk</t>
        </is>
      </c>
      <c r="B126737" t="n">
        <v>296</v>
      </c>
    </row>
    <row r="126738">
      <c r="A126738" t="inlineStr">
        <is>
          <t>www.nokomisbookstore.com</t>
        </is>
      </c>
      <c r="B126738" t="n">
        <v>296</v>
      </c>
    </row>
    <row r="126739">
      <c r="A126739" t="inlineStr">
        <is>
          <t>48e3880391cd5dbc5ff3-c512791cb8ad9546966ba310bb6ca5cf.ssl.cf1.rackcdn.com</t>
        </is>
      </c>
      <c r="B126739" t="n">
        <v>296</v>
      </c>
    </row>
    <row r="126740">
      <c r="A126740" t="inlineStr">
        <is>
          <t>www.shopsucces.dk</t>
        </is>
      </c>
      <c r="B126740" t="n">
        <v>296</v>
      </c>
    </row>
    <row r="126741">
      <c r="A126741" t="inlineStr">
        <is>
          <t>builditright.us</t>
        </is>
      </c>
      <c r="B126741" t="n">
        <v>296</v>
      </c>
    </row>
    <row r="126742">
      <c r="A126742" t="inlineStr">
        <is>
          <t>www.shorevacations.com</t>
        </is>
      </c>
      <c r="B126742" t="n">
        <v>296</v>
      </c>
    </row>
    <row r="126743">
      <c r="A126743" t="inlineStr">
        <is>
          <t>dkilts.com</t>
        </is>
      </c>
      <c r="B126743" t="n">
        <v>296</v>
      </c>
    </row>
    <row r="126744">
      <c r="A126744" t="inlineStr">
        <is>
          <t>duckhunt.me</t>
        </is>
      </c>
      <c r="B126744" t="n">
        <v>296</v>
      </c>
    </row>
    <row r="126745">
      <c r="A126745" t="inlineStr">
        <is>
          <t>www.vwspares.ie</t>
        </is>
      </c>
      <c r="B126745" t="n">
        <v>296</v>
      </c>
    </row>
    <row r="126746">
      <c r="A126746" t="inlineStr">
        <is>
          <t>www.gorjuslondon.co.uk</t>
        </is>
      </c>
      <c r="B126746" t="n">
        <v>296</v>
      </c>
    </row>
    <row r="126747">
      <c r="A126747" t="inlineStr">
        <is>
          <t>www.cupcakewrappers.com</t>
        </is>
      </c>
      <c r="B126747" t="n">
        <v>296</v>
      </c>
    </row>
    <row r="126748">
      <c r="A126748" t="inlineStr">
        <is>
          <t>www.mwbrewersshop.com</t>
        </is>
      </c>
      <c r="B126748" t="n">
        <v>296</v>
      </c>
    </row>
    <row r="126749">
      <c r="A126749" t="inlineStr">
        <is>
          <t>images4.onlygowns.com</t>
        </is>
      </c>
      <c r="B126749" t="n">
        <v>296</v>
      </c>
    </row>
    <row r="126750">
      <c r="A126750" t="inlineStr">
        <is>
          <t>www.cacheboutique.fr</t>
        </is>
      </c>
      <c r="B126750" t="n">
        <v>296</v>
      </c>
    </row>
    <row r="126751">
      <c r="A126751" t="inlineStr">
        <is>
          <t>provo.bouncinbins.com</t>
        </is>
      </c>
      <c r="B126751" t="n">
        <v>296</v>
      </c>
    </row>
    <row r="126752">
      <c r="A126752" t="inlineStr">
        <is>
          <t>it-dist.s3.amazonaws.com</t>
        </is>
      </c>
      <c r="B126752" t="n">
        <v>296</v>
      </c>
    </row>
    <row r="126753">
      <c r="A126753" t="inlineStr">
        <is>
          <t>img.sysnettechsolutions.com</t>
        </is>
      </c>
      <c r="B126753" t="n">
        <v>296</v>
      </c>
    </row>
    <row r="126754">
      <c r="A126754" t="inlineStr">
        <is>
          <t>www.dietespana.com</t>
        </is>
      </c>
      <c r="B126754" t="n">
        <v>296</v>
      </c>
    </row>
    <row r="126755">
      <c r="A126755" t="inlineStr">
        <is>
          <t>5gr.pl</t>
        </is>
      </c>
      <c r="B126755" t="n">
        <v>296</v>
      </c>
    </row>
    <row r="126756">
      <c r="A126756" t="inlineStr">
        <is>
          <t>tidbitsandtwine.com</t>
        </is>
      </c>
      <c r="B126756" t="n">
        <v>296</v>
      </c>
    </row>
    <row r="126757">
      <c r="A126757" t="inlineStr">
        <is>
          <t>ws.bambook.com</t>
        </is>
      </c>
      <c r="B126757" t="n">
        <v>296</v>
      </c>
    </row>
    <row r="126758">
      <c r="A126758" t="inlineStr">
        <is>
          <t>art9.photozou.jp</t>
        </is>
      </c>
      <c r="B126758" t="n">
        <v>296</v>
      </c>
    </row>
    <row r="126759">
      <c r="A126759" t="inlineStr">
        <is>
          <t>www.craftville.com</t>
        </is>
      </c>
      <c r="B126759" t="n">
        <v>296</v>
      </c>
    </row>
    <row r="126760">
      <c r="A126760" t="inlineStr">
        <is>
          <t>bfsi.eletsonline.com</t>
        </is>
      </c>
      <c r="B126760" t="n">
        <v>296</v>
      </c>
    </row>
    <row r="126761">
      <c r="A126761" t="inlineStr">
        <is>
          <t>image3.chodniki.com</t>
        </is>
      </c>
      <c r="B126761" t="n">
        <v>296</v>
      </c>
    </row>
    <row r="126762">
      <c r="A126762" t="inlineStr">
        <is>
          <t>algebraworksheets.co</t>
        </is>
      </c>
      <c r="B126762" t="n">
        <v>296</v>
      </c>
    </row>
    <row r="126763">
      <c r="A126763" t="inlineStr">
        <is>
          <t>network.msk.ru</t>
        </is>
      </c>
      <c r="B126763" t="n">
        <v>296</v>
      </c>
    </row>
    <row r="126764">
      <c r="A126764" t="inlineStr">
        <is>
          <t>zeeloft.com</t>
        </is>
      </c>
      <c r="B126764" t="n">
        <v>296</v>
      </c>
    </row>
    <row r="126765">
      <c r="A126765" t="inlineStr">
        <is>
          <t>www.kamera-express.nl</t>
        </is>
      </c>
      <c r="B126765" t="n">
        <v>296</v>
      </c>
    </row>
    <row r="126766">
      <c r="A126766" t="inlineStr">
        <is>
          <t>specialeditionsingle.com</t>
        </is>
      </c>
      <c r="B126766" t="n">
        <v>296</v>
      </c>
    </row>
    <row r="126767">
      <c r="A126767" t="inlineStr">
        <is>
          <t>t-images.imgix.net</t>
        </is>
      </c>
      <c r="B126767" t="n">
        <v>296</v>
      </c>
    </row>
    <row r="126768">
      <c r="A126768" t="inlineStr">
        <is>
          <t>2lbdgd7gt7lbwhuo1f2vub1e-wpengine.netdna-ssl.com</t>
        </is>
      </c>
      <c r="B126768" t="n">
        <v>296</v>
      </c>
    </row>
    <row r="126769">
      <c r="A126769" t="inlineStr">
        <is>
          <t>www.bestbyte.hu</t>
        </is>
      </c>
      <c r="B126769" t="n">
        <v>296</v>
      </c>
    </row>
    <row r="126770">
      <c r="A126770" t="inlineStr">
        <is>
          <t>nataliaspzoo.pl</t>
        </is>
      </c>
      <c r="B126770" t="n">
        <v>296</v>
      </c>
    </row>
    <row r="126771">
      <c r="A126771" t="inlineStr">
        <is>
          <t>caerx.files.wordpress.com</t>
        </is>
      </c>
      <c r="B126771" t="n">
        <v>296</v>
      </c>
    </row>
    <row r="126772">
      <c r="A126772" t="inlineStr">
        <is>
          <t>www.musicalbox.com</t>
        </is>
      </c>
      <c r="B126772" t="n">
        <v>296</v>
      </c>
    </row>
    <row r="126773">
      <c r="A126773" t="inlineStr">
        <is>
          <t>doorsteps-ap.rdcpix.com</t>
        </is>
      </c>
      <c r="B126773" t="n">
        <v>296</v>
      </c>
    </row>
    <row r="126774">
      <c r="A126774" t="inlineStr">
        <is>
          <t>rabidrepublicanblog.com</t>
        </is>
      </c>
      <c r="B126774" t="n">
        <v>296</v>
      </c>
    </row>
    <row r="126775">
      <c r="A126775" t="inlineStr">
        <is>
          <t>lamaisondeladanse.fr</t>
        </is>
      </c>
      <c r="B126775" t="n">
        <v>296</v>
      </c>
    </row>
    <row r="126776">
      <c r="A126776" t="inlineStr">
        <is>
          <t>wandertours.com</t>
        </is>
      </c>
      <c r="B126776" t="n">
        <v>296</v>
      </c>
    </row>
    <row r="126777">
      <c r="A126777" t="inlineStr">
        <is>
          <t>www.newhanfu.com</t>
        </is>
      </c>
      <c r="B126777" t="n">
        <v>296</v>
      </c>
    </row>
    <row r="126778">
      <c r="A126778" t="inlineStr">
        <is>
          <t>www.topfillers.com</t>
        </is>
      </c>
      <c r="B126778" t="n">
        <v>296</v>
      </c>
    </row>
    <row r="126779">
      <c r="A126779" t="inlineStr">
        <is>
          <t>www.gtrade2u.com</t>
        </is>
      </c>
      <c r="B126779" t="n">
        <v>296</v>
      </c>
    </row>
    <row r="126780">
      <c r="A126780" t="inlineStr">
        <is>
          <t>www.beautycos.se</t>
        </is>
      </c>
      <c r="B126780" t="n">
        <v>296</v>
      </c>
    </row>
    <row r="126781">
      <c r="A126781" t="inlineStr">
        <is>
          <t>www.adrants.com</t>
        </is>
      </c>
      <c r="B126781" t="n">
        <v>296</v>
      </c>
    </row>
    <row r="126782">
      <c r="A126782" t="inlineStr">
        <is>
          <t>data.logograph.com</t>
        </is>
      </c>
      <c r="B126782" t="n">
        <v>296</v>
      </c>
    </row>
    <row r="126783">
      <c r="A126783" t="inlineStr">
        <is>
          <t>www.creativeglassshop.ch</t>
        </is>
      </c>
      <c r="B126783" t="n">
        <v>296</v>
      </c>
    </row>
    <row r="126784">
      <c r="A126784" t="inlineStr">
        <is>
          <t>www.imagehousing.com</t>
        </is>
      </c>
      <c r="B126784" t="n">
        <v>296</v>
      </c>
    </row>
    <row r="126785">
      <c r="A126785" t="inlineStr">
        <is>
          <t>payrolljewelry.com</t>
        </is>
      </c>
      <c r="B126785" t="n">
        <v>296</v>
      </c>
    </row>
    <row r="126786">
      <c r="A126786" t="inlineStr">
        <is>
          <t>www.tdegypt.com</t>
        </is>
      </c>
      <c r="B126786" t="n">
        <v>296</v>
      </c>
    </row>
    <row r="126787">
      <c r="A126787" t="inlineStr">
        <is>
          <t>cdn.pichars.org</t>
        </is>
      </c>
      <c r="B126787" t="n">
        <v>296</v>
      </c>
    </row>
    <row r="126788">
      <c r="A126788" t="inlineStr">
        <is>
          <t>images.1cookinggames.com</t>
        </is>
      </c>
      <c r="B126788" t="n">
        <v>296</v>
      </c>
    </row>
    <row r="126789">
      <c r="A126789" t="inlineStr">
        <is>
          <t>pcapkapps.com</t>
        </is>
      </c>
      <c r="B126789" t="n">
        <v>296</v>
      </c>
    </row>
    <row r="126790">
      <c r="A126790" t="inlineStr">
        <is>
          <t>silverplateflatwareset.info</t>
        </is>
      </c>
      <c r="B126790" t="n">
        <v>296</v>
      </c>
    </row>
    <row r="126791">
      <c r="A126791" t="inlineStr">
        <is>
          <t>subcamps-auschwitz.org</t>
        </is>
      </c>
      <c r="B126791" t="n">
        <v>296</v>
      </c>
    </row>
    <row r="126792">
      <c r="A126792" t="inlineStr">
        <is>
          <t>triphackr.com</t>
        </is>
      </c>
      <c r="B126792" t="n">
        <v>296</v>
      </c>
    </row>
    <row r="126793">
      <c r="A126793" t="inlineStr">
        <is>
          <t>cee-enterprises.com</t>
        </is>
      </c>
      <c r="B126793" t="n">
        <v>296</v>
      </c>
    </row>
    <row r="126794">
      <c r="A126794" t="inlineStr">
        <is>
          <t>www.colorcopiesusa.com</t>
        </is>
      </c>
      <c r="B126794" t="n">
        <v>296</v>
      </c>
    </row>
    <row r="126795">
      <c r="A126795" t="inlineStr">
        <is>
          <t>hollywoodsuite.ca</t>
        </is>
      </c>
      <c r="B126795" t="n">
        <v>296</v>
      </c>
    </row>
    <row r="126796">
      <c r="A126796" t="inlineStr">
        <is>
          <t>peaceloaded.com</t>
        </is>
      </c>
      <c r="B126796" t="n">
        <v>296</v>
      </c>
    </row>
    <row r="126797">
      <c r="A126797" t="inlineStr">
        <is>
          <t>www.stamp-and-scrap.com</t>
        </is>
      </c>
      <c r="B126797" t="n">
        <v>296</v>
      </c>
    </row>
    <row r="126798">
      <c r="A126798" t="inlineStr">
        <is>
          <t>linkvac.s3.amazonaws.com</t>
        </is>
      </c>
      <c r="B126798" t="n">
        <v>296</v>
      </c>
    </row>
    <row r="126799">
      <c r="A126799" t="inlineStr">
        <is>
          <t>voteformost.net</t>
        </is>
      </c>
      <c r="B126799" t="n">
        <v>296</v>
      </c>
    </row>
    <row r="126800">
      <c r="A126800" t="inlineStr">
        <is>
          <t>4coastdesign.com</t>
        </is>
      </c>
      <c r="B126800" t="n">
        <v>296</v>
      </c>
    </row>
    <row r="126801">
      <c r="A126801" t="inlineStr">
        <is>
          <t>2mumsviews.files.wordpress.com</t>
        </is>
      </c>
      <c r="B126801" t="n">
        <v>296</v>
      </c>
    </row>
    <row r="126802">
      <c r="A126802" t="inlineStr">
        <is>
          <t>cunniffeelectric.ie</t>
        </is>
      </c>
      <c r="B126802" t="n">
        <v>296</v>
      </c>
    </row>
    <row r="126803">
      <c r="A126803" t="inlineStr">
        <is>
          <t>www.igadgetsworld.com</t>
        </is>
      </c>
      <c r="B126803" t="n">
        <v>296</v>
      </c>
    </row>
    <row r="126804">
      <c r="A126804" t="inlineStr">
        <is>
          <t>perrin-immobilier.com</t>
        </is>
      </c>
      <c r="B126804" t="n">
        <v>296</v>
      </c>
    </row>
    <row r="126805">
      <c r="A126805" t="inlineStr">
        <is>
          <t>emeraldevolution.files.wordpress.com</t>
        </is>
      </c>
      <c r="B126805" t="n">
        <v>296</v>
      </c>
    </row>
    <row r="126806">
      <c r="A126806" t="inlineStr">
        <is>
          <t>images.motorcyclepartsi.com</t>
        </is>
      </c>
      <c r="B126806" t="n">
        <v>296</v>
      </c>
    </row>
    <row r="126807">
      <c r="A126807" t="inlineStr">
        <is>
          <t>gtrade.my</t>
        </is>
      </c>
      <c r="B126807" t="n">
        <v>296</v>
      </c>
    </row>
    <row r="126808">
      <c r="A126808" t="inlineStr">
        <is>
          <t>www.houseofmirthphotos.com</t>
        </is>
      </c>
      <c r="B126808" t="n">
        <v>296</v>
      </c>
    </row>
    <row r="126809">
      <c r="A126809" t="inlineStr">
        <is>
          <t>www.biopak.com</t>
        </is>
      </c>
      <c r="B126809" t="n">
        <v>296</v>
      </c>
    </row>
    <row r="126810">
      <c r="A126810" t="inlineStr">
        <is>
          <t>airwolf3d.com</t>
        </is>
      </c>
      <c r="B126810" t="n">
        <v>296</v>
      </c>
    </row>
    <row r="126811">
      <c r="A126811" t="inlineStr">
        <is>
          <t>yellowstoneinsider.com</t>
        </is>
      </c>
      <c r="B126811" t="n">
        <v>296</v>
      </c>
    </row>
    <row r="126812">
      <c r="A126812" t="inlineStr">
        <is>
          <t>retro4m.com</t>
        </is>
      </c>
      <c r="B126812" t="n">
        <v>296</v>
      </c>
    </row>
    <row r="126813">
      <c r="A126813" t="inlineStr">
        <is>
          <t>tubezzz.net</t>
        </is>
      </c>
      <c r="B126813" t="n">
        <v>296</v>
      </c>
    </row>
    <row r="126814">
      <c r="A126814" t="inlineStr">
        <is>
          <t>www.ladylucks.co.uk</t>
        </is>
      </c>
      <c r="B126814" t="n">
        <v>296</v>
      </c>
    </row>
    <row r="126815">
      <c r="A126815" t="inlineStr">
        <is>
          <t>injohnnaskitchen.com</t>
        </is>
      </c>
      <c r="B126815" t="n">
        <v>296</v>
      </c>
    </row>
    <row r="126816">
      <c r="A126816" t="inlineStr">
        <is>
          <t>file-cdn.gameladen.com</t>
        </is>
      </c>
      <c r="B126816" t="n">
        <v>296</v>
      </c>
    </row>
    <row r="126817">
      <c r="A126817" t="inlineStr">
        <is>
          <t>www.usfood.de</t>
        </is>
      </c>
      <c r="B126817" t="n">
        <v>296</v>
      </c>
    </row>
    <row r="126818">
      <c r="A126818" t="inlineStr">
        <is>
          <t>www.leftover.co.uk</t>
        </is>
      </c>
      <c r="B126818" t="n">
        <v>296</v>
      </c>
    </row>
    <row r="126819">
      <c r="A126819" t="inlineStr">
        <is>
          <t>www.werockyourweb.com</t>
        </is>
      </c>
      <c r="B126819" t="n">
        <v>296</v>
      </c>
    </row>
    <row r="126820">
      <c r="A126820" t="inlineStr">
        <is>
          <t>joyaspersonalizadas.com.es</t>
        </is>
      </c>
      <c r="B126820" t="n">
        <v>296</v>
      </c>
    </row>
    <row r="126821">
      <c r="A126821" t="inlineStr">
        <is>
          <t>www.ravensgearfanstore.com</t>
        </is>
      </c>
      <c r="B126821" t="n">
        <v>296</v>
      </c>
    </row>
    <row r="126822">
      <c r="A126822" t="inlineStr">
        <is>
          <t>thedroidlawyer.com</t>
        </is>
      </c>
      <c r="B126822" t="n">
        <v>296</v>
      </c>
    </row>
    <row r="126823">
      <c r="A126823" t="inlineStr">
        <is>
          <t>cdn.theliveinkitchen.com</t>
        </is>
      </c>
      <c r="B126823" t="n">
        <v>296</v>
      </c>
    </row>
    <row r="126824">
      <c r="A126824" t="inlineStr">
        <is>
          <t>img5042.weyesimg.com</t>
        </is>
      </c>
      <c r="B126824" t="n">
        <v>296</v>
      </c>
    </row>
    <row r="126825">
      <c r="A126825" t="inlineStr">
        <is>
          <t>precious-collectibles.com</t>
        </is>
      </c>
      <c r="B126825" t="n">
        <v>296</v>
      </c>
    </row>
    <row r="126826">
      <c r="A126826" t="inlineStr">
        <is>
          <t>swiss-sports-haus.com</t>
        </is>
      </c>
      <c r="B126826" t="n">
        <v>296</v>
      </c>
    </row>
    <row r="126827">
      <c r="A126827" t="inlineStr">
        <is>
          <t>www.wowebook.org</t>
        </is>
      </c>
      <c r="B126827" t="n">
        <v>296</v>
      </c>
    </row>
    <row r="126828">
      <c r="A126828" t="inlineStr">
        <is>
          <t>underconsideration.com</t>
        </is>
      </c>
      <c r="B126828" t="n">
        <v>296</v>
      </c>
    </row>
    <row r="126829">
      <c r="A126829" t="inlineStr">
        <is>
          <t>mindfulartstudio.com</t>
        </is>
      </c>
      <c r="B126829" t="n">
        <v>296</v>
      </c>
    </row>
    <row r="126830">
      <c r="A126830" t="inlineStr">
        <is>
          <t>smithsonianapa.org</t>
        </is>
      </c>
      <c r="B126830" t="n">
        <v>296</v>
      </c>
    </row>
    <row r="126831">
      <c r="A126831" t="inlineStr">
        <is>
          <t>petcityhouston.com</t>
        </is>
      </c>
      <c r="B126831" t="n">
        <v>296</v>
      </c>
    </row>
    <row r="126832">
      <c r="A126832" t="inlineStr">
        <is>
          <t>www.langleystoys.com</t>
        </is>
      </c>
      <c r="B126832" t="n">
        <v>296</v>
      </c>
    </row>
    <row r="126833">
      <c r="A126833" t="inlineStr">
        <is>
          <t>www.k9harness.com</t>
        </is>
      </c>
      <c r="B126833" t="n">
        <v>296</v>
      </c>
    </row>
    <row r="126834">
      <c r="A126834" t="inlineStr">
        <is>
          <t>modestbehaviour.com</t>
        </is>
      </c>
      <c r="B126834" t="n">
        <v>296</v>
      </c>
    </row>
    <row r="126835">
      <c r="A126835" t="inlineStr">
        <is>
          <t>citypicklers.com</t>
        </is>
      </c>
      <c r="B126835" t="n">
        <v>296</v>
      </c>
    </row>
    <row r="126836">
      <c r="A126836" t="inlineStr">
        <is>
          <t>shop.baltimorerunning.com</t>
        </is>
      </c>
      <c r="B126836" t="n">
        <v>296</v>
      </c>
    </row>
    <row r="126837">
      <c r="A126837" t="inlineStr">
        <is>
          <t>3x0cxh3v0uy43qbziogkrmwo-wpengine.netdna-ssl.com</t>
        </is>
      </c>
      <c r="B126837" t="n">
        <v>296</v>
      </c>
    </row>
    <row r="126838">
      <c r="A126838" t="inlineStr">
        <is>
          <t>www.thecaddycompany.co.uk</t>
        </is>
      </c>
      <c r="B126838" t="n">
        <v>296</v>
      </c>
    </row>
    <row r="126839">
      <c r="A126839" t="inlineStr">
        <is>
          <t>www.courselounge.com</t>
        </is>
      </c>
      <c r="B126839" t="n">
        <v>296</v>
      </c>
    </row>
    <row r="126840">
      <c r="A126840" t="inlineStr">
        <is>
          <t>papusilemele.com</t>
        </is>
      </c>
      <c r="B126840" t="n">
        <v>296</v>
      </c>
    </row>
    <row r="126841">
      <c r="A126841" t="inlineStr">
        <is>
          <t>tillysveaas.co.uk</t>
        </is>
      </c>
      <c r="B126841" t="n">
        <v>296</v>
      </c>
    </row>
    <row r="126842">
      <c r="A126842" t="inlineStr">
        <is>
          <t>cdn.butterflyatlas.org</t>
        </is>
      </c>
      <c r="B126842" t="n">
        <v>296</v>
      </c>
    </row>
    <row r="126843">
      <c r="A126843" t="inlineStr">
        <is>
          <t>purenutritionusa.com</t>
        </is>
      </c>
      <c r="B126843" t="n">
        <v>296</v>
      </c>
    </row>
    <row r="126844">
      <c r="A126844" t="inlineStr">
        <is>
          <t>www.hattonjewels.com</t>
        </is>
      </c>
      <c r="B126844" t="n">
        <v>296</v>
      </c>
    </row>
    <row r="126845">
      <c r="A126845" t="inlineStr">
        <is>
          <t>www.druglawsuitsource.com</t>
        </is>
      </c>
      <c r="B126845" t="n">
        <v>296</v>
      </c>
    </row>
    <row r="126846">
      <c r="A126846" t="inlineStr">
        <is>
          <t>www.tvstyleguide.com</t>
        </is>
      </c>
      <c r="B126846" t="n">
        <v>296</v>
      </c>
    </row>
    <row r="126847">
      <c r="A126847" t="inlineStr">
        <is>
          <t>smartphone-accessories.co.uk</t>
        </is>
      </c>
      <c r="B126847" t="n">
        <v>296</v>
      </c>
    </row>
    <row r="126848">
      <c r="A126848" t="inlineStr">
        <is>
          <t>monsterpartiestrade-static.myshopblocks.com</t>
        </is>
      </c>
      <c r="B126848" t="n">
        <v>296</v>
      </c>
    </row>
    <row r="126849">
      <c r="A126849" t="inlineStr">
        <is>
          <t>rmfzz.com</t>
        </is>
      </c>
      <c r="B126849" t="n">
        <v>296</v>
      </c>
    </row>
    <row r="126850">
      <c r="A126850" t="inlineStr">
        <is>
          <t>blog.soomla.com</t>
        </is>
      </c>
      <c r="B126850" t="n">
        <v>296</v>
      </c>
    </row>
    <row r="126851">
      <c r="A126851" t="inlineStr">
        <is>
          <t>www.destination4x4s.com</t>
        </is>
      </c>
      <c r="B126851" t="n">
        <v>296</v>
      </c>
    </row>
    <row r="126852">
      <c r="A126852" t="inlineStr">
        <is>
          <t>daisymaebelle.com</t>
        </is>
      </c>
      <c r="B126852" t="n">
        <v>296</v>
      </c>
    </row>
    <row r="126853">
      <c r="A126853" t="inlineStr">
        <is>
          <t>www.sibfl.net</t>
        </is>
      </c>
      <c r="B126853" t="n">
        <v>296</v>
      </c>
    </row>
    <row r="126854">
      <c r="A126854" t="inlineStr">
        <is>
          <t>iatethestate.files.wordpress.com</t>
        </is>
      </c>
      <c r="B126854" t="n">
        <v>296</v>
      </c>
    </row>
    <row r="126855">
      <c r="A126855" t="inlineStr">
        <is>
          <t>inspirationaldetails.files.wordpress.com</t>
        </is>
      </c>
      <c r="B126855" t="n">
        <v>296</v>
      </c>
    </row>
    <row r="126856">
      <c r="A126856" t="inlineStr">
        <is>
          <t>howto.co.ke</t>
        </is>
      </c>
      <c r="B126856" t="n">
        <v>296</v>
      </c>
    </row>
    <row r="126857">
      <c r="A126857" t="inlineStr">
        <is>
          <t>www.tinyhousedesign.com</t>
        </is>
      </c>
      <c r="B126857" t="n">
        <v>296</v>
      </c>
    </row>
    <row r="126858">
      <c r="A126858" t="inlineStr">
        <is>
          <t>www.artescudellers.com</t>
        </is>
      </c>
      <c r="B126858" t="n">
        <v>296</v>
      </c>
    </row>
    <row r="126859">
      <c r="A126859" t="inlineStr">
        <is>
          <t>fishduck.com</t>
        </is>
      </c>
      <c r="B126859" t="n">
        <v>296</v>
      </c>
    </row>
    <row r="126860">
      <c r="A126860" t="inlineStr">
        <is>
          <t>www.pickoftheweek.co.uk</t>
        </is>
      </c>
      <c r="B126860" t="n">
        <v>296</v>
      </c>
    </row>
    <row r="126861">
      <c r="A126861" t="inlineStr">
        <is>
          <t>resource9.escort-ireland.com</t>
        </is>
      </c>
      <c r="B126861" t="n">
        <v>296</v>
      </c>
    </row>
    <row r="126862">
      <c r="A126862" t="inlineStr">
        <is>
          <t>www.consumerhealthreview.org</t>
        </is>
      </c>
      <c r="B126862" t="n">
        <v>296</v>
      </c>
    </row>
    <row r="126863">
      <c r="A126863" t="inlineStr">
        <is>
          <t>smsh-823317-juc1ugur1qwqqqo4.stackpathdns.com</t>
        </is>
      </c>
      <c r="B126863" t="n">
        <v>296</v>
      </c>
    </row>
    <row r="126864">
      <c r="A126864" t="inlineStr">
        <is>
          <t>yankelsdeals.com</t>
        </is>
      </c>
      <c r="B126864" t="n">
        <v>296</v>
      </c>
    </row>
    <row r="126865">
      <c r="A126865" t="inlineStr">
        <is>
          <t>www.castawayfoodpackaging.com.au</t>
        </is>
      </c>
      <c r="B126865" t="n">
        <v>296</v>
      </c>
    </row>
    <row r="126866">
      <c r="A126866" t="inlineStr">
        <is>
          <t>www.savvyapron.com</t>
        </is>
      </c>
      <c r="B126866" t="n">
        <v>296</v>
      </c>
    </row>
    <row r="126867">
      <c r="A126867" t="inlineStr">
        <is>
          <t>ros-images-mid.s3.amazonaws.com</t>
        </is>
      </c>
      <c r="B126867" t="n">
        <v>296</v>
      </c>
    </row>
    <row r="126868">
      <c r="A126868" t="inlineStr">
        <is>
          <t>limeshoeco.co.uk</t>
        </is>
      </c>
      <c r="B126868" t="n">
        <v>296</v>
      </c>
    </row>
    <row r="126869">
      <c r="A126869" t="inlineStr">
        <is>
          <t>hampshiredragonflies.co.uk</t>
        </is>
      </c>
      <c r="B126869" t="n">
        <v>296</v>
      </c>
    </row>
    <row r="126870">
      <c r="A126870" t="inlineStr">
        <is>
          <t>medical-id-marketplace.azureedge.net</t>
        </is>
      </c>
      <c r="B126870" t="n">
        <v>296</v>
      </c>
    </row>
    <row r="126871">
      <c r="A126871" t="inlineStr">
        <is>
          <t>couponchristine.com</t>
        </is>
      </c>
      <c r="B126871" t="n">
        <v>296</v>
      </c>
    </row>
    <row r="126872">
      <c r="A126872" t="inlineStr">
        <is>
          <t>www.flipflopbarnyard.com</t>
        </is>
      </c>
      <c r="B126872" t="n">
        <v>296</v>
      </c>
    </row>
    <row r="126873">
      <c r="A126873" t="inlineStr">
        <is>
          <t>warehousesystems.theonlinecatalog.com</t>
        </is>
      </c>
      <c r="B126873" t="n">
        <v>296</v>
      </c>
    </row>
    <row r="126874">
      <c r="A126874" t="inlineStr">
        <is>
          <t>www.mwrvcenter.com</t>
        </is>
      </c>
      <c r="B126874" t="n">
        <v>296</v>
      </c>
    </row>
    <row r="126875">
      <c r="A126875" t="inlineStr">
        <is>
          <t>orders.fifecreamery.co.uk</t>
        </is>
      </c>
      <c r="B126875" t="n">
        <v>296</v>
      </c>
    </row>
    <row r="126876">
      <c r="A126876" t="inlineStr">
        <is>
          <t>www.xxcycle.fr</t>
        </is>
      </c>
      <c r="B126876" t="n">
        <v>296</v>
      </c>
    </row>
    <row r="126877">
      <c r="A126877" t="inlineStr">
        <is>
          <t>www.robinclaytonvintage.com</t>
        </is>
      </c>
      <c r="B126877" t="n">
        <v>296</v>
      </c>
    </row>
    <row r="126878">
      <c r="A126878" t="inlineStr">
        <is>
          <t>www.conklinoffice.com</t>
        </is>
      </c>
      <c r="B126878" t="n">
        <v>296</v>
      </c>
    </row>
    <row r="126879">
      <c r="A126879" t="inlineStr">
        <is>
          <t>ms4.embroideryshristi.com</t>
        </is>
      </c>
      <c r="B126879" t="n">
        <v>296</v>
      </c>
    </row>
    <row r="126880">
      <c r="A126880" t="inlineStr">
        <is>
          <t>dym0z5qy5v964.cloudfront.net</t>
        </is>
      </c>
      <c r="B126880" t="n">
        <v>296</v>
      </c>
    </row>
    <row r="126881">
      <c r="A126881" t="inlineStr">
        <is>
          <t>supertarot.co.uk</t>
        </is>
      </c>
      <c r="B126881" t="n">
        <v>296</v>
      </c>
    </row>
    <row r="126882">
      <c r="A126882" t="inlineStr">
        <is>
          <t>3vj6nw3utwva3umlk62b0m2r-wpengine.netdna-ssl.com</t>
        </is>
      </c>
      <c r="B126882" t="n">
        <v>296</v>
      </c>
    </row>
    <row r="126883">
      <c r="A126883" t="inlineStr">
        <is>
          <t>capitolhillcorner.files.wordpress.com</t>
        </is>
      </c>
      <c r="B126883" t="n">
        <v>296</v>
      </c>
    </row>
    <row r="126884">
      <c r="A126884" t="inlineStr">
        <is>
          <t>www.touchtecs.com</t>
        </is>
      </c>
      <c r="B126884" t="n">
        <v>296</v>
      </c>
    </row>
    <row r="126885">
      <c r="A126885" t="inlineStr">
        <is>
          <t>www.topranker4u.com</t>
        </is>
      </c>
      <c r="B126885" t="n">
        <v>296</v>
      </c>
    </row>
    <row r="126886">
      <c r="A126886" t="inlineStr">
        <is>
          <t>www.manchesterthunder.co.uk</t>
        </is>
      </c>
      <c r="B126886" t="n">
        <v>296</v>
      </c>
    </row>
    <row r="126887">
      <c r="A126887" t="inlineStr">
        <is>
          <t>www.batfa.com</t>
        </is>
      </c>
      <c r="B126887" t="n">
        <v>296</v>
      </c>
    </row>
    <row r="126888">
      <c r="A126888" t="inlineStr">
        <is>
          <t>hardrockradiolive.com</t>
        </is>
      </c>
      <c r="B126888" t="n">
        <v>296</v>
      </c>
    </row>
    <row r="126889">
      <c r="A126889" t="inlineStr">
        <is>
          <t>freecoursesites.com</t>
        </is>
      </c>
      <c r="B126889" t="n">
        <v>296</v>
      </c>
    </row>
    <row r="126890">
      <c r="A126890" t="inlineStr">
        <is>
          <t>www.fashionsfinest.com</t>
        </is>
      </c>
      <c r="B126890" t="n">
        <v>296</v>
      </c>
    </row>
    <row r="126891">
      <c r="A126891" t="inlineStr">
        <is>
          <t>www.grizzlycoolers.com</t>
        </is>
      </c>
      <c r="B126891" t="n">
        <v>296</v>
      </c>
    </row>
    <row r="126892">
      <c r="A126892" t="inlineStr">
        <is>
          <t>www.plasticbottlesupplier.com</t>
        </is>
      </c>
      <c r="B126892" t="n">
        <v>296</v>
      </c>
    </row>
    <row r="126893">
      <c r="A126893" t="inlineStr">
        <is>
          <t>xerces.org</t>
        </is>
      </c>
      <c r="B126893" t="n">
        <v>296</v>
      </c>
    </row>
    <row r="126894">
      <c r="A126894" t="inlineStr">
        <is>
          <t>5mrorwxhqlnlrij.ldycdn.com</t>
        </is>
      </c>
      <c r="B126894" t="n">
        <v>296</v>
      </c>
    </row>
    <row r="126895">
      <c r="A126895" t="inlineStr">
        <is>
          <t>superlightingled.com</t>
        </is>
      </c>
      <c r="B126895" t="n">
        <v>296</v>
      </c>
    </row>
    <row r="126896">
      <c r="A126896" t="inlineStr">
        <is>
          <t>shotyourshow.com</t>
        </is>
      </c>
      <c r="B126896" t="n">
        <v>296</v>
      </c>
    </row>
    <row r="126897">
      <c r="A126897" t="inlineStr">
        <is>
          <t>utarms-online.library.utoronto.ca</t>
        </is>
      </c>
      <c r="B126897" t="n">
        <v>296</v>
      </c>
    </row>
    <row r="126898">
      <c r="A126898" t="inlineStr">
        <is>
          <t>www.quotesnest.com</t>
        </is>
      </c>
      <c r="B126898" t="n">
        <v>296</v>
      </c>
    </row>
    <row r="126899">
      <c r="A126899" t="inlineStr">
        <is>
          <t>www.almost-amish.com</t>
        </is>
      </c>
      <c r="B126899" t="n">
        <v>296</v>
      </c>
    </row>
    <row r="126900">
      <c r="A126900" t="inlineStr">
        <is>
          <t>clipartscout.com</t>
        </is>
      </c>
      <c r="B126900" t="n">
        <v>296</v>
      </c>
    </row>
    <row r="126901">
      <c r="A126901" t="inlineStr">
        <is>
          <t>www.sportsshoesformen.in</t>
        </is>
      </c>
      <c r="B126901" t="n">
        <v>296</v>
      </c>
    </row>
    <row r="126902">
      <c r="A126902" t="inlineStr">
        <is>
          <t>5qrorwxhjipnjij.ldycdn.com</t>
        </is>
      </c>
      <c r="B126902" t="n">
        <v>296</v>
      </c>
    </row>
    <row r="126903">
      <c r="A126903" t="inlineStr">
        <is>
          <t>fender.ru</t>
        </is>
      </c>
      <c r="B126903" t="n">
        <v>296</v>
      </c>
    </row>
    <row r="126904">
      <c r="A126904" t="inlineStr">
        <is>
          <t>w1.ext-files.net</t>
        </is>
      </c>
      <c r="B126904" t="n">
        <v>296</v>
      </c>
    </row>
    <row r="126905">
      <c r="A126905" t="inlineStr">
        <is>
          <t>servicedapartmentsinhanoi.com</t>
        </is>
      </c>
      <c r="B126905" t="n">
        <v>296</v>
      </c>
    </row>
    <row r="126906">
      <c r="A126906" t="inlineStr">
        <is>
          <t>www.kiroastro.com</t>
        </is>
      </c>
      <c r="B126906" t="n">
        <v>296</v>
      </c>
    </row>
    <row r="126907">
      <c r="A126907" t="inlineStr">
        <is>
          <t>da69414dfa5aef47e7b0-487899be73670eaa471f1514e8adceb1.ssl.cf1.rackcdn.com</t>
        </is>
      </c>
      <c r="B126907" t="n">
        <v>296</v>
      </c>
    </row>
    <row r="126908">
      <c r="A126908" t="inlineStr">
        <is>
          <t>17188443f454f846d365-5c21b891e31ff75f926928fe16891b5f.ssl.cf1.rackcdn.com</t>
        </is>
      </c>
      <c r="B126908" t="n">
        <v>296</v>
      </c>
    </row>
    <row r="126909">
      <c r="A126909" t="inlineStr">
        <is>
          <t>flac.motoclubpiacenza.it</t>
        </is>
      </c>
      <c r="B126909" t="n">
        <v>296</v>
      </c>
    </row>
    <row r="126910">
      <c r="A126910" t="inlineStr">
        <is>
          <t>www.friv360.games</t>
        </is>
      </c>
      <c r="B126910" t="n">
        <v>296</v>
      </c>
    </row>
    <row r="126911">
      <c r="A126911" t="inlineStr">
        <is>
          <t>www.energymagazine.com.au</t>
        </is>
      </c>
      <c r="B126911" t="n">
        <v>295</v>
      </c>
    </row>
    <row r="126912">
      <c r="A126912" t="inlineStr">
        <is>
          <t>simplybetterliving.sharpusa.com</t>
        </is>
      </c>
      <c r="B126912" t="n">
        <v>295</v>
      </c>
    </row>
    <row r="126913">
      <c r="A126913" t="inlineStr">
        <is>
          <t>www.loveitatstellas.com</t>
        </is>
      </c>
      <c r="B126913" t="n">
        <v>295</v>
      </c>
    </row>
    <row r="126914">
      <c r="A126914" t="inlineStr">
        <is>
          <t>geopolitics.co</t>
        </is>
      </c>
      <c r="B126914" t="n">
        <v>295</v>
      </c>
    </row>
    <row r="126915">
      <c r="A126915" t="inlineStr">
        <is>
          <t>vulturehound.co.uk</t>
        </is>
      </c>
      <c r="B126915" t="n">
        <v>295</v>
      </c>
    </row>
    <row r="126916">
      <c r="A126916" t="inlineStr">
        <is>
          <t>www.drgourmet.com</t>
        </is>
      </c>
      <c r="B126916" t="n">
        <v>295</v>
      </c>
    </row>
    <row r="126917">
      <c r="A126917" t="inlineStr">
        <is>
          <t>www.hatchmag.com</t>
        </is>
      </c>
      <c r="B126917" t="n">
        <v>295</v>
      </c>
    </row>
    <row r="126918">
      <c r="A126918" t="inlineStr">
        <is>
          <t>www.smart-pc.ro</t>
        </is>
      </c>
      <c r="B126918" t="n">
        <v>295</v>
      </c>
    </row>
    <row r="126919">
      <c r="A126919" t="inlineStr">
        <is>
          <t>crypmkt.com</t>
        </is>
      </c>
      <c r="B126919" t="n">
        <v>295</v>
      </c>
    </row>
    <row r="126920">
      <c r="A126920" t="inlineStr">
        <is>
          <t>www.3ple.jp</t>
        </is>
      </c>
      <c r="B126920" t="n">
        <v>295</v>
      </c>
    </row>
    <row r="126921">
      <c r="A126921" t="inlineStr">
        <is>
          <t>cac.img.pmdstatic.net</t>
        </is>
      </c>
      <c r="B126921" t="n">
        <v>295</v>
      </c>
    </row>
    <row r="126922">
      <c r="A126922" t="inlineStr">
        <is>
          <t>www.hema.nl</t>
        </is>
      </c>
      <c r="B126922" t="n">
        <v>295</v>
      </c>
    </row>
    <row r="126923">
      <c r="A126923" t="inlineStr">
        <is>
          <t>cdn.hardeck.de</t>
        </is>
      </c>
      <c r="B126923" t="n">
        <v>295</v>
      </c>
    </row>
    <row r="126924">
      <c r="A126924" t="inlineStr">
        <is>
          <t>www.schiffe-und-kreuzfahrten.de</t>
        </is>
      </c>
      <c r="B126924" t="n">
        <v>295</v>
      </c>
    </row>
    <row r="126925">
      <c r="A126925" t="inlineStr">
        <is>
          <t>handbox.es</t>
        </is>
      </c>
      <c r="B126925" t="n">
        <v>295</v>
      </c>
    </row>
    <row r="126926">
      <c r="A126926" t="inlineStr">
        <is>
          <t>www.picard.fr</t>
        </is>
      </c>
      <c r="B126926" t="n">
        <v>295</v>
      </c>
    </row>
    <row r="126927">
      <c r="A126927" t="inlineStr">
        <is>
          <t>aleatory.vteximg.com.br</t>
        </is>
      </c>
      <c r="B126927" t="n">
        <v>295</v>
      </c>
    </row>
    <row r="126928">
      <c r="A126928" t="inlineStr">
        <is>
          <t>cdn.gorgany.com</t>
        </is>
      </c>
      <c r="B126928" t="n">
        <v>295</v>
      </c>
    </row>
    <row r="126929">
      <c r="A126929" t="inlineStr">
        <is>
          <t>cdnes.hudsonreed.com</t>
        </is>
      </c>
      <c r="B126929" t="n">
        <v>295</v>
      </c>
    </row>
    <row r="126930">
      <c r="A126930" t="inlineStr">
        <is>
          <t>www.tvujsperk.cz</t>
        </is>
      </c>
      <c r="B126930" t="n">
        <v>295</v>
      </c>
    </row>
    <row r="126931">
      <c r="A126931" t="inlineStr">
        <is>
          <t>astryd.info</t>
        </is>
      </c>
      <c r="B126931" t="n">
        <v>295</v>
      </c>
    </row>
    <row r="126932">
      <c r="A126932" t="inlineStr">
        <is>
          <t>img3.parisbouge.com</t>
        </is>
      </c>
      <c r="B126932" t="n">
        <v>295</v>
      </c>
    </row>
    <row r="126933">
      <c r="A126933" t="inlineStr">
        <is>
          <t>tr.web.img4.acsta.net</t>
        </is>
      </c>
      <c r="B126933" t="n">
        <v>295</v>
      </c>
    </row>
    <row r="126934">
      <c r="A126934" t="inlineStr">
        <is>
          <t>www.aupalaisducollectionneur.com</t>
        </is>
      </c>
      <c r="B126934" t="n">
        <v>295</v>
      </c>
    </row>
    <row r="126935">
      <c r="A126935" t="inlineStr">
        <is>
          <t>csiszi.com</t>
        </is>
      </c>
      <c r="B126935" t="n">
        <v>295</v>
      </c>
    </row>
    <row r="126936">
      <c r="A126936" t="inlineStr">
        <is>
          <t>shop.funtainment.de</t>
        </is>
      </c>
      <c r="B126936" t="n">
        <v>295</v>
      </c>
    </row>
    <row r="126937">
      <c r="A126937" t="inlineStr">
        <is>
          <t>www.nouvelle-epicerie.fr</t>
        </is>
      </c>
      <c r="B126937" t="n">
        <v>295</v>
      </c>
    </row>
    <row r="126938">
      <c r="A126938" t="inlineStr">
        <is>
          <t>megatorrentshd.net</t>
        </is>
      </c>
      <c r="B126938" t="n">
        <v>295</v>
      </c>
    </row>
    <row r="126939">
      <c r="A126939" t="inlineStr">
        <is>
          <t>www.flinders.be</t>
        </is>
      </c>
      <c r="B126939" t="n">
        <v>295</v>
      </c>
    </row>
    <row r="126940">
      <c r="A126940" t="inlineStr">
        <is>
          <t>koleso2000.ua</t>
        </is>
      </c>
      <c r="B126940" t="n">
        <v>295</v>
      </c>
    </row>
    <row r="126941">
      <c r="A126941" t="inlineStr">
        <is>
          <t>www.malaleather.com</t>
        </is>
      </c>
      <c r="B126941" t="n">
        <v>295</v>
      </c>
    </row>
    <row r="126942">
      <c r="A126942" t="inlineStr">
        <is>
          <t>www.middleburyfurniture.com</t>
        </is>
      </c>
      <c r="B126942" t="n">
        <v>295</v>
      </c>
    </row>
    <row r="126943">
      <c r="A126943" t="inlineStr">
        <is>
          <t>store.cottonandsteelfabrics.com</t>
        </is>
      </c>
      <c r="B126943" t="n">
        <v>295</v>
      </c>
    </row>
    <row r="126944">
      <c r="A126944" t="inlineStr">
        <is>
          <t>www.outdoorsman.co.nz</t>
        </is>
      </c>
      <c r="B126944" t="n">
        <v>295</v>
      </c>
    </row>
    <row r="126945">
      <c r="A126945" t="inlineStr">
        <is>
          <t>www.skboxes.com</t>
        </is>
      </c>
      <c r="B126945" t="n">
        <v>295</v>
      </c>
    </row>
    <row r="126946">
      <c r="A126946" t="inlineStr">
        <is>
          <t>www.petscancometoo.co.nz</t>
        </is>
      </c>
      <c r="B126946" t="n">
        <v>295</v>
      </c>
    </row>
    <row r="126947">
      <c r="A126947" t="inlineStr">
        <is>
          <t>sparker.cz</t>
        </is>
      </c>
      <c r="B126947" t="n">
        <v>295</v>
      </c>
    </row>
    <row r="126948">
      <c r="A126948" t="inlineStr">
        <is>
          <t>estheticsedu.info</t>
        </is>
      </c>
      <c r="B126948" t="n">
        <v>295</v>
      </c>
    </row>
    <row r="126949">
      <c r="A126949" t="inlineStr">
        <is>
          <t>c07b55e7d9eb2401cd0d-b23c3701cfac37b0b4890fcedfbae2d1.ssl.cf1.rackcdn.com</t>
        </is>
      </c>
      <c r="B126949" t="n">
        <v>295</v>
      </c>
    </row>
    <row r="126950">
      <c r="A126950" t="inlineStr">
        <is>
          <t>f0c2ff18551511a248fc-89b3659b111fe1369a39395dbbf30b14.ssl.cf1.rackcdn.com</t>
        </is>
      </c>
      <c r="B126950" t="n">
        <v>295</v>
      </c>
    </row>
    <row r="126951">
      <c r="A126951" t="inlineStr">
        <is>
          <t>www.equus-journeys.com</t>
        </is>
      </c>
      <c r="B126951" t="n">
        <v>295</v>
      </c>
    </row>
    <row r="126952">
      <c r="A126952" t="inlineStr">
        <is>
          <t>www.findatherapist.co.uk</t>
        </is>
      </c>
      <c r="B126952" t="n">
        <v>295</v>
      </c>
    </row>
    <row r="126953">
      <c r="A126953" t="inlineStr">
        <is>
          <t>homedecorreport.com</t>
        </is>
      </c>
      <c r="B126953" t="n">
        <v>295</v>
      </c>
    </row>
    <row r="126954">
      <c r="A126954" t="inlineStr">
        <is>
          <t>www.awf.org</t>
        </is>
      </c>
      <c r="B126954" t="n">
        <v>295</v>
      </c>
    </row>
    <row r="126955">
      <c r="A126955" t="inlineStr">
        <is>
          <t>www.caligirlcooking.com</t>
        </is>
      </c>
      <c r="B126955" t="n">
        <v>295</v>
      </c>
    </row>
    <row r="126956">
      <c r="A126956" t="inlineStr">
        <is>
          <t>flyingarchitecture.com</t>
        </is>
      </c>
      <c r="B126956" t="n">
        <v>295</v>
      </c>
    </row>
    <row r="126957">
      <c r="A126957" t="inlineStr">
        <is>
          <t>tableagent.s3.amazonaws.com</t>
        </is>
      </c>
      <c r="B126957" t="n">
        <v>295</v>
      </c>
    </row>
    <row r="126958">
      <c r="A126958" t="inlineStr">
        <is>
          <t>www.meaningfulwomen.com</t>
        </is>
      </c>
      <c r="B126958" t="n">
        <v>295</v>
      </c>
    </row>
    <row r="126959">
      <c r="A126959" t="inlineStr">
        <is>
          <t>www.kentcricket.co.uk</t>
        </is>
      </c>
      <c r="B126959" t="n">
        <v>295</v>
      </c>
    </row>
    <row r="126960">
      <c r="A126960" t="inlineStr">
        <is>
          <t>history.04007.cn</t>
        </is>
      </c>
      <c r="B126960" t="n">
        <v>295</v>
      </c>
    </row>
    <row r="126961">
      <c r="A126961" t="inlineStr">
        <is>
          <t>chooseoutdoorkitchens.com</t>
        </is>
      </c>
      <c r="B126961" t="n">
        <v>295</v>
      </c>
    </row>
    <row r="126962">
      <c r="A126962" t="inlineStr">
        <is>
          <t>www.cancork.com</t>
        </is>
      </c>
      <c r="B126962" t="n">
        <v>295</v>
      </c>
    </row>
    <row r="126963">
      <c r="A126963" t="inlineStr">
        <is>
          <t>www.amajorityof.com</t>
        </is>
      </c>
      <c r="B126963" t="n">
        <v>295</v>
      </c>
    </row>
    <row r="126964">
      <c r="A126964" t="inlineStr">
        <is>
          <t>www.simplyheadsets.com.au</t>
        </is>
      </c>
      <c r="B126964" t="n">
        <v>295</v>
      </c>
    </row>
    <row r="126965">
      <c r="A126965" t="inlineStr">
        <is>
          <t>www.theworldorbust.com</t>
        </is>
      </c>
      <c r="B126965" t="n">
        <v>295</v>
      </c>
    </row>
    <row r="126966">
      <c r="A126966" t="inlineStr">
        <is>
          <t>proartinc.net</t>
        </is>
      </c>
      <c r="B126966" t="n">
        <v>295</v>
      </c>
    </row>
    <row r="126967">
      <c r="A126967" t="inlineStr">
        <is>
          <t>cdn.discount.com.au</t>
        </is>
      </c>
      <c r="B126967" t="n">
        <v>295</v>
      </c>
    </row>
    <row r="126968">
      <c r="A126968" t="inlineStr">
        <is>
          <t>tapmag.com</t>
        </is>
      </c>
      <c r="B126968" t="n">
        <v>295</v>
      </c>
    </row>
    <row r="126969">
      <c r="A126969" t="inlineStr">
        <is>
          <t>www.elsalee.fr</t>
        </is>
      </c>
      <c r="B126969" t="n">
        <v>295</v>
      </c>
    </row>
    <row r="126970">
      <c r="A126970" t="inlineStr">
        <is>
          <t>bemorepanda.com</t>
        </is>
      </c>
      <c r="B126970" t="n">
        <v>295</v>
      </c>
    </row>
    <row r="126971">
      <c r="A126971" t="inlineStr">
        <is>
          <t>s3.purewilayah.com</t>
        </is>
      </c>
      <c r="B126971" t="n">
        <v>295</v>
      </c>
    </row>
    <row r="126972">
      <c r="A126972" t="inlineStr">
        <is>
          <t>cdn.northlight-images.co.uk</t>
        </is>
      </c>
      <c r="B126972" t="n">
        <v>295</v>
      </c>
    </row>
    <row r="126973">
      <c r="A126973" t="inlineStr">
        <is>
          <t>www.legendarymotorcar.com</t>
        </is>
      </c>
      <c r="B126973" t="n">
        <v>295</v>
      </c>
    </row>
    <row r="126974">
      <c r="A126974" t="inlineStr">
        <is>
          <t>www.graphicsprings.com</t>
        </is>
      </c>
      <c r="B126974" t="n">
        <v>295</v>
      </c>
    </row>
    <row r="126975">
      <c r="A126975" t="inlineStr">
        <is>
          <t>newsasia.co</t>
        </is>
      </c>
      <c r="B126975" t="n">
        <v>295</v>
      </c>
    </row>
    <row r="126976">
      <c r="A126976" t="inlineStr">
        <is>
          <t>notjustrich.com</t>
        </is>
      </c>
      <c r="B126976" t="n">
        <v>295</v>
      </c>
    </row>
    <row r="126977">
      <c r="A126977" t="inlineStr">
        <is>
          <t>830548.smushcdn.com</t>
        </is>
      </c>
      <c r="B126977" t="n">
        <v>295</v>
      </c>
    </row>
    <row r="126978">
      <c r="A126978" t="inlineStr">
        <is>
          <t>khoserver.com</t>
        </is>
      </c>
      <c r="B126978" t="n">
        <v>295</v>
      </c>
    </row>
    <row r="126979">
      <c r="A126979" t="inlineStr">
        <is>
          <t>consumerfiles.com</t>
        </is>
      </c>
      <c r="B126979" t="n">
        <v>295</v>
      </c>
    </row>
    <row r="126980">
      <c r="A126980" t="inlineStr">
        <is>
          <t>www.custombakedtees.com</t>
        </is>
      </c>
      <c r="B126980" t="n">
        <v>295</v>
      </c>
    </row>
    <row r="126981">
      <c r="A126981" t="inlineStr">
        <is>
          <t>papundits.files.wordpress.com</t>
        </is>
      </c>
      <c r="B126981" t="n">
        <v>295</v>
      </c>
    </row>
    <row r="126982">
      <c r="A126982" t="inlineStr">
        <is>
          <t>indianews.com.au</t>
        </is>
      </c>
      <c r="B126982" t="n">
        <v>295</v>
      </c>
    </row>
    <row r="126983">
      <c r="A126983" t="inlineStr">
        <is>
          <t>www.brosstore.fr</t>
        </is>
      </c>
      <c r="B126983" t="n">
        <v>295</v>
      </c>
    </row>
    <row r="126984">
      <c r="A126984" t="inlineStr">
        <is>
          <t>thespotrestaurants.com</t>
        </is>
      </c>
      <c r="B126984" t="n">
        <v>295</v>
      </c>
    </row>
    <row r="126985">
      <c r="A126985" t="inlineStr">
        <is>
          <t>www.kapatcha.com</t>
        </is>
      </c>
      <c r="B126985" t="n">
        <v>295</v>
      </c>
    </row>
    <row r="126986">
      <c r="A126986" t="inlineStr">
        <is>
          <t>zrockr.com</t>
        </is>
      </c>
      <c r="B126986" t="n">
        <v>295</v>
      </c>
    </row>
    <row r="126987">
      <c r="A126987" t="inlineStr">
        <is>
          <t>workchic.com</t>
        </is>
      </c>
      <c r="B126987" t="n">
        <v>295</v>
      </c>
    </row>
    <row r="126988">
      <c r="A126988" t="inlineStr">
        <is>
          <t>www.fieryfoodscentral.com</t>
        </is>
      </c>
      <c r="B126988" t="n">
        <v>295</v>
      </c>
    </row>
    <row r="126989">
      <c r="A126989" t="inlineStr">
        <is>
          <t>www.hudgellsolicitors.co.uk</t>
        </is>
      </c>
      <c r="B126989" t="n">
        <v>295</v>
      </c>
    </row>
    <row r="126990">
      <c r="A126990" t="inlineStr">
        <is>
          <t>automotiveblog.co.uk</t>
        </is>
      </c>
      <c r="B126990" t="n">
        <v>295</v>
      </c>
    </row>
    <row r="126991">
      <c r="A126991" t="inlineStr">
        <is>
          <t>www.ryansanjuan.com</t>
        </is>
      </c>
      <c r="B126991" t="n">
        <v>295</v>
      </c>
    </row>
    <row r="126992">
      <c r="A126992" t="inlineStr">
        <is>
          <t>today.ttu.edu</t>
        </is>
      </c>
      <c r="B126992" t="n">
        <v>295</v>
      </c>
    </row>
    <row r="126993">
      <c r="A126993" t="inlineStr">
        <is>
          <t>7.hikb.at:80</t>
        </is>
      </c>
      <c r="B126993" t="n">
        <v>295</v>
      </c>
    </row>
    <row r="126994">
      <c r="A126994" t="inlineStr">
        <is>
          <t>www.mlggazettes.co.uk</t>
        </is>
      </c>
      <c r="B126994" t="n">
        <v>295</v>
      </c>
    </row>
    <row r="126995">
      <c r="A126995" t="inlineStr">
        <is>
          <t>www.travel-pictures-gallery.com</t>
        </is>
      </c>
      <c r="B126995" t="n">
        <v>295</v>
      </c>
    </row>
    <row r="126996">
      <c r="A126996" t="inlineStr">
        <is>
          <t>www.mfa.gr</t>
        </is>
      </c>
      <c r="B126996" t="n">
        <v>295</v>
      </c>
    </row>
    <row r="126997">
      <c r="A126997" t="inlineStr">
        <is>
          <t>32559.smushcdn.com</t>
        </is>
      </c>
      <c r="B126997" t="n">
        <v>295</v>
      </c>
    </row>
    <row r="126998">
      <c r="A126998" t="inlineStr">
        <is>
          <t>merchants.infishopper.com</t>
        </is>
      </c>
      <c r="B126998" t="n">
        <v>295</v>
      </c>
    </row>
    <row r="126999">
      <c r="A126999" t="inlineStr">
        <is>
          <t>www.pavimentieparquet.com</t>
        </is>
      </c>
      <c r="B126999" t="n">
        <v>295</v>
      </c>
    </row>
    <row r="127000">
      <c r="A127000" t="inlineStr">
        <is>
          <t>resource8.escort-ireland.com</t>
        </is>
      </c>
      <c r="B127000" t="n">
        <v>295</v>
      </c>
    </row>
    <row r="127001">
      <c r="A127001" t="inlineStr">
        <is>
          <t>rachelslookbook.com</t>
        </is>
      </c>
      <c r="B127001" t="n">
        <v>295</v>
      </c>
    </row>
    <row r="127002">
      <c r="A127002" t="inlineStr">
        <is>
          <t>imghost.hotsexystockings.com</t>
        </is>
      </c>
      <c r="B127002" t="n">
        <v>295</v>
      </c>
    </row>
    <row r="127003">
      <c r="A127003" t="inlineStr">
        <is>
          <t>www.malaga8.com</t>
        </is>
      </c>
      <c r="B127003" t="n">
        <v>295</v>
      </c>
    </row>
    <row r="127004">
      <c r="A127004" t="inlineStr">
        <is>
          <t>boyleheightsbeat.com</t>
        </is>
      </c>
      <c r="B127004" t="n">
        <v>295</v>
      </c>
    </row>
    <row r="127005">
      <c r="A127005" t="inlineStr">
        <is>
          <t>www.whatshewears.ie</t>
        </is>
      </c>
      <c r="B127005" t="n">
        <v>295</v>
      </c>
    </row>
    <row r="127006">
      <c r="A127006" t="inlineStr">
        <is>
          <t>www.labbulletin.com</t>
        </is>
      </c>
      <c r="B127006" t="n">
        <v>295</v>
      </c>
    </row>
    <row r="127007">
      <c r="A127007" t="inlineStr">
        <is>
          <t>orangebadge.co.uk</t>
        </is>
      </c>
      <c r="B127007" t="n">
        <v>295</v>
      </c>
    </row>
    <row r="127008">
      <c r="A127008" t="inlineStr">
        <is>
          <t>repairdaily.com</t>
        </is>
      </c>
      <c r="B127008" t="n">
        <v>295</v>
      </c>
    </row>
    <row r="127009">
      <c r="A127009" t="inlineStr">
        <is>
          <t>highsociety416barrie.com</t>
        </is>
      </c>
      <c r="B127009" t="n">
        <v>295</v>
      </c>
    </row>
    <row r="127010">
      <c r="A127010" t="inlineStr">
        <is>
          <t>libertinelog.files.wordpress.com</t>
        </is>
      </c>
      <c r="B127010" t="n">
        <v>295</v>
      </c>
    </row>
    <row r="127011">
      <c r="A127011" t="inlineStr">
        <is>
          <t>www.hayatimizoyun.com</t>
        </is>
      </c>
      <c r="B127011" t="n">
        <v>295</v>
      </c>
    </row>
    <row r="127012">
      <c r="A127012" t="inlineStr">
        <is>
          <t>www.westwalesfamilylife.co.uk</t>
        </is>
      </c>
      <c r="B127012" t="n">
        <v>295</v>
      </c>
    </row>
    <row r="127013">
      <c r="A127013" t="inlineStr">
        <is>
          <t>www.what-to-do-in-cape-town.com</t>
        </is>
      </c>
      <c r="B127013" t="n">
        <v>295</v>
      </c>
    </row>
    <row r="127014">
      <c r="A127014" t="inlineStr">
        <is>
          <t>jollyanddelilahquilts.files.wordpress.com</t>
        </is>
      </c>
      <c r="B127014" t="n">
        <v>295</v>
      </c>
    </row>
    <row r="127015">
      <c r="A127015" t="inlineStr">
        <is>
          <t>www.womenofinfluence.ca</t>
        </is>
      </c>
      <c r="B127015" t="n">
        <v>295</v>
      </c>
    </row>
    <row r="127016">
      <c r="A127016" t="inlineStr">
        <is>
          <t>www.carz4sale.in</t>
        </is>
      </c>
      <c r="B127016" t="n">
        <v>295</v>
      </c>
    </row>
    <row r="127017">
      <c r="A127017" t="inlineStr">
        <is>
          <t>dansmonbocaldotcom.files.wordpress.com</t>
        </is>
      </c>
      <c r="B127017" t="n">
        <v>295</v>
      </c>
    </row>
    <row r="127018">
      <c r="A127018" t="inlineStr">
        <is>
          <t>www.naracamicie-online.com</t>
        </is>
      </c>
      <c r="B127018" t="n">
        <v>295</v>
      </c>
    </row>
    <row r="127019">
      <c r="A127019" t="inlineStr">
        <is>
          <t>media.artbeek.com</t>
        </is>
      </c>
      <c r="B127019" t="n">
        <v>295</v>
      </c>
    </row>
    <row r="127020">
      <c r="A127020" t="inlineStr">
        <is>
          <t>designingsound.org</t>
        </is>
      </c>
      <c r="B127020" t="n">
        <v>295</v>
      </c>
    </row>
    <row r="127021">
      <c r="A127021" t="inlineStr">
        <is>
          <t>www.onaplatterofgold.com</t>
        </is>
      </c>
      <c r="B127021" t="n">
        <v>295</v>
      </c>
    </row>
    <row r="127022">
      <c r="A127022" t="inlineStr">
        <is>
          <t>www.nightcourses.com</t>
        </is>
      </c>
      <c r="B127022" t="n">
        <v>295</v>
      </c>
    </row>
    <row r="127023">
      <c r="A127023" t="inlineStr">
        <is>
          <t>cdn.freebiesupply.com</t>
        </is>
      </c>
      <c r="B127023" t="n">
        <v>295</v>
      </c>
    </row>
    <row r="127024">
      <c r="A127024" t="inlineStr">
        <is>
          <t>gray-kjtv-prod.cdn.arcpublishing.com</t>
        </is>
      </c>
      <c r="B127024" t="n">
        <v>295</v>
      </c>
    </row>
    <row r="127025">
      <c r="A127025" t="inlineStr">
        <is>
          <t>www.stpaul.gov</t>
        </is>
      </c>
      <c r="B127025" t="n">
        <v>295</v>
      </c>
    </row>
    <row r="127026">
      <c r="A127026" t="inlineStr">
        <is>
          <t>sweetlittlebluebird.com</t>
        </is>
      </c>
      <c r="B127026" t="n">
        <v>295</v>
      </c>
    </row>
    <row r="127027">
      <c r="A127027" t="inlineStr">
        <is>
          <t>www.oilreviewmiddleeast.com</t>
        </is>
      </c>
      <c r="B127027" t="n">
        <v>295</v>
      </c>
    </row>
    <row r="127028">
      <c r="A127028" t="inlineStr">
        <is>
          <t>clanmaclennan-worldwide.com</t>
        </is>
      </c>
      <c r="B127028" t="n">
        <v>295</v>
      </c>
    </row>
    <row r="127029">
      <c r="A127029" t="inlineStr">
        <is>
          <t>apkbolt.com</t>
        </is>
      </c>
      <c r="B127029" t="n">
        <v>295</v>
      </c>
    </row>
    <row r="127030">
      <c r="A127030" t="inlineStr">
        <is>
          <t>img.rasw.com</t>
        </is>
      </c>
      <c r="B127030" t="n">
        <v>295</v>
      </c>
    </row>
    <row r="127031">
      <c r="A127031" t="inlineStr">
        <is>
          <t>sportnews.snai.it</t>
        </is>
      </c>
      <c r="B127031" t="n">
        <v>295</v>
      </c>
    </row>
    <row r="127032">
      <c r="A127032" t="inlineStr">
        <is>
          <t>www.topconpositioning.com</t>
        </is>
      </c>
      <c r="B127032" t="n">
        <v>295</v>
      </c>
    </row>
    <row r="127033">
      <c r="A127033" t="inlineStr">
        <is>
          <t>media.myhighplains.com</t>
        </is>
      </c>
      <c r="B127033" t="n">
        <v>295</v>
      </c>
    </row>
    <row r="127034">
      <c r="A127034" t="inlineStr">
        <is>
          <t>www.bestbariatricsurgeon.org</t>
        </is>
      </c>
      <c r="B127034" t="n">
        <v>295</v>
      </c>
    </row>
    <row r="127035">
      <c r="A127035" t="inlineStr">
        <is>
          <t>giftunicorn.com</t>
        </is>
      </c>
      <c r="B127035" t="n">
        <v>295</v>
      </c>
    </row>
    <row r="127036">
      <c r="A127036" t="inlineStr">
        <is>
          <t>www.movilesdualsim.com</t>
        </is>
      </c>
      <c r="B127036" t="n">
        <v>295</v>
      </c>
    </row>
    <row r="127037">
      <c r="A127037" t="inlineStr">
        <is>
          <t>cdn2.botland.store</t>
        </is>
      </c>
      <c r="B127037" t="n">
        <v>295</v>
      </c>
    </row>
    <row r="127038">
      <c r="A127038" t="inlineStr">
        <is>
          <t>theactiongames.co</t>
        </is>
      </c>
      <c r="B127038" t="n">
        <v>295</v>
      </c>
    </row>
    <row r="127039">
      <c r="A127039" t="inlineStr">
        <is>
          <t>www.distrimesure.com</t>
        </is>
      </c>
      <c r="B127039" t="n">
        <v>295</v>
      </c>
    </row>
    <row r="127040">
      <c r="A127040" t="inlineStr">
        <is>
          <t>www.akorda.se</t>
        </is>
      </c>
      <c r="B127040" t="n">
        <v>295</v>
      </c>
    </row>
    <row r="127041">
      <c r="A127041" t="inlineStr">
        <is>
          <t>www.chums.jp</t>
        </is>
      </c>
      <c r="B127041" t="n">
        <v>295</v>
      </c>
    </row>
    <row r="127042">
      <c r="A127042" t="inlineStr">
        <is>
          <t>www.sorenliv.com</t>
        </is>
      </c>
      <c r="B127042" t="n">
        <v>295</v>
      </c>
    </row>
    <row r="127043">
      <c r="A127043" t="inlineStr">
        <is>
          <t>www.kidsparties.party</t>
        </is>
      </c>
      <c r="B127043" t="n">
        <v>295</v>
      </c>
    </row>
    <row r="127044">
      <c r="A127044" t="inlineStr">
        <is>
          <t>www.royalscotcrystal.com</t>
        </is>
      </c>
      <c r="B127044" t="n">
        <v>295</v>
      </c>
    </row>
    <row r="127045">
      <c r="A127045" t="inlineStr">
        <is>
          <t>celebnreality247.com</t>
        </is>
      </c>
      <c r="B127045" t="n">
        <v>295</v>
      </c>
    </row>
    <row r="127046">
      <c r="A127046" t="inlineStr">
        <is>
          <t>assets.winni.in</t>
        </is>
      </c>
      <c r="B127046" t="n">
        <v>295</v>
      </c>
    </row>
    <row r="127047">
      <c r="A127047" t="inlineStr">
        <is>
          <t>grandgamer.ucoz.net</t>
        </is>
      </c>
      <c r="B127047" t="n">
        <v>295</v>
      </c>
    </row>
    <row r="127048">
      <c r="A127048" t="inlineStr">
        <is>
          <t>zene.slagerlistak.hu</t>
        </is>
      </c>
      <c r="B127048" t="n">
        <v>295</v>
      </c>
    </row>
    <row r="127049">
      <c r="A127049" t="inlineStr">
        <is>
          <t>www.circlesofwisdom.com</t>
        </is>
      </c>
      <c r="B127049" t="n">
        <v>295</v>
      </c>
    </row>
    <row r="127050">
      <c r="A127050" t="inlineStr">
        <is>
          <t>www.bharatonline.com</t>
        </is>
      </c>
      <c r="B127050" t="n">
        <v>295</v>
      </c>
    </row>
    <row r="127051">
      <c r="A127051" t="inlineStr">
        <is>
          <t>lovepeacebeauty.com</t>
        </is>
      </c>
      <c r="B127051" t="n">
        <v>295</v>
      </c>
    </row>
    <row r="127052">
      <c r="A127052" t="inlineStr">
        <is>
          <t>lasanclas-ibiza.com</t>
        </is>
      </c>
      <c r="B127052" t="n">
        <v>295</v>
      </c>
    </row>
    <row r="127053">
      <c r="A127053" t="inlineStr">
        <is>
          <t>techmazic.com</t>
        </is>
      </c>
      <c r="B127053" t="n">
        <v>295</v>
      </c>
    </row>
    <row r="127054">
      <c r="A127054" t="inlineStr">
        <is>
          <t>www.themesinc.co.uk</t>
        </is>
      </c>
      <c r="B127054" t="n">
        <v>295</v>
      </c>
    </row>
    <row r="127055">
      <c r="A127055" t="inlineStr">
        <is>
          <t>godiscoverportugal.com</t>
        </is>
      </c>
      <c r="B127055" t="n">
        <v>295</v>
      </c>
    </row>
    <row r="127056">
      <c r="A127056" t="inlineStr">
        <is>
          <t>www.farmhousemade.com</t>
        </is>
      </c>
      <c r="B127056" t="n">
        <v>295</v>
      </c>
    </row>
    <row r="127057">
      <c r="A127057" t="inlineStr">
        <is>
          <t>d2rmm2kslp3k49.cloudfront.net</t>
        </is>
      </c>
      <c r="B127057" t="n">
        <v>295</v>
      </c>
    </row>
    <row r="127058">
      <c r="A127058" t="inlineStr">
        <is>
          <t>www.maxpeditionshop.eu</t>
        </is>
      </c>
      <c r="B127058" t="n">
        <v>295</v>
      </c>
    </row>
    <row r="127059">
      <c r="A127059" t="inlineStr">
        <is>
          <t>led-market.gr</t>
        </is>
      </c>
      <c r="B127059" t="n">
        <v>295</v>
      </c>
    </row>
    <row r="127060">
      <c r="A127060" t="inlineStr">
        <is>
          <t>bb10.dk</t>
        </is>
      </c>
      <c r="B127060" t="n">
        <v>295</v>
      </c>
    </row>
    <row r="127061">
      <c r="A127061" t="inlineStr">
        <is>
          <t>xvideos-sex.com</t>
        </is>
      </c>
      <c r="B127061" t="n">
        <v>295</v>
      </c>
    </row>
    <row r="127062">
      <c r="A127062" t="inlineStr">
        <is>
          <t>my.webbingindia.com</t>
        </is>
      </c>
      <c r="B127062" t="n">
        <v>295</v>
      </c>
    </row>
    <row r="127063">
      <c r="A127063" t="inlineStr">
        <is>
          <t>exzacktamountas.com</t>
        </is>
      </c>
      <c r="B127063" t="n">
        <v>295</v>
      </c>
    </row>
    <row r="127064">
      <c r="A127064" t="inlineStr">
        <is>
          <t>www.thetoychronicle.com</t>
        </is>
      </c>
      <c r="B127064" t="n">
        <v>295</v>
      </c>
    </row>
    <row r="127065">
      <c r="A127065" t="inlineStr">
        <is>
          <t>avalanche.state.co.us</t>
        </is>
      </c>
      <c r="B127065" t="n">
        <v>295</v>
      </c>
    </row>
    <row r="127066">
      <c r="A127066" t="inlineStr">
        <is>
          <t>www.datanumen.com</t>
        </is>
      </c>
      <c r="B127066" t="n">
        <v>295</v>
      </c>
    </row>
    <row r="127067">
      <c r="A127067" t="inlineStr">
        <is>
          <t>wholesaleapplique.com</t>
        </is>
      </c>
      <c r="B127067" t="n">
        <v>295</v>
      </c>
    </row>
    <row r="127068">
      <c r="A127068" t="inlineStr">
        <is>
          <t>www.safekids.org</t>
        </is>
      </c>
      <c r="B127068" t="n">
        <v>295</v>
      </c>
    </row>
    <row r="127069">
      <c r="A127069" t="inlineStr">
        <is>
          <t>www.magnusfitnessworld.com</t>
        </is>
      </c>
      <c r="B127069" t="n">
        <v>295</v>
      </c>
    </row>
    <row r="127070">
      <c r="A127070" t="inlineStr">
        <is>
          <t>www.noah.com.sg</t>
        </is>
      </c>
      <c r="B127070" t="n">
        <v>295</v>
      </c>
    </row>
    <row r="127071">
      <c r="A127071" t="inlineStr">
        <is>
          <t>www.valentinoschoolwear.com</t>
        </is>
      </c>
      <c r="B127071" t="n">
        <v>295</v>
      </c>
    </row>
    <row r="127072">
      <c r="A127072" t="inlineStr">
        <is>
          <t>imotibansko.com</t>
        </is>
      </c>
      <c r="B127072" t="n">
        <v>295</v>
      </c>
    </row>
    <row r="127073">
      <c r="A127073" t="inlineStr">
        <is>
          <t>www.stmarysbookstore.com</t>
        </is>
      </c>
      <c r="B127073" t="n">
        <v>295</v>
      </c>
    </row>
    <row r="127074">
      <c r="A127074" t="inlineStr">
        <is>
          <t>vdhphoto.be</t>
        </is>
      </c>
      <c r="B127074" t="n">
        <v>295</v>
      </c>
    </row>
    <row r="127075">
      <c r="A127075" t="inlineStr">
        <is>
          <t>m.rainingcatsanddogs.com</t>
        </is>
      </c>
      <c r="B127075" t="n">
        <v>295</v>
      </c>
    </row>
    <row r="127076">
      <c r="A127076" t="inlineStr">
        <is>
          <t>www.reasonstudios.com</t>
        </is>
      </c>
      <c r="B127076" t="n">
        <v>295</v>
      </c>
    </row>
    <row r="127077">
      <c r="A127077" t="inlineStr">
        <is>
          <t>www.gayxpert.com</t>
        </is>
      </c>
      <c r="B127077" t="n">
        <v>295</v>
      </c>
    </row>
    <row r="127078">
      <c r="A127078" t="inlineStr">
        <is>
          <t>devinedist.com</t>
        </is>
      </c>
      <c r="B127078" t="n">
        <v>295</v>
      </c>
    </row>
    <row r="127079">
      <c r="A127079" t="inlineStr">
        <is>
          <t>d1vvuf3f66vs33.cloudfront.net</t>
        </is>
      </c>
      <c r="B127079" t="n">
        <v>295</v>
      </c>
    </row>
    <row r="127080">
      <c r="A127080" t="inlineStr">
        <is>
          <t>www.signnetwork.com</t>
        </is>
      </c>
      <c r="B127080" t="n">
        <v>295</v>
      </c>
    </row>
    <row r="127081">
      <c r="A127081" t="inlineStr">
        <is>
          <t>www.novecel.com</t>
        </is>
      </c>
      <c r="B127081" t="n">
        <v>295</v>
      </c>
    </row>
    <row r="127082">
      <c r="A127082" t="inlineStr">
        <is>
          <t>trachten-quelle.com</t>
        </is>
      </c>
      <c r="B127082" t="n">
        <v>295</v>
      </c>
    </row>
    <row r="127083">
      <c r="A127083" t="inlineStr">
        <is>
          <t>www.hawkshomes.net</t>
        </is>
      </c>
      <c r="B127083" t="n">
        <v>295</v>
      </c>
    </row>
    <row r="127084">
      <c r="A127084" t="inlineStr">
        <is>
          <t>timelesscharms.com</t>
        </is>
      </c>
      <c r="B127084" t="n">
        <v>295</v>
      </c>
    </row>
    <row r="127085">
      <c r="A127085" t="inlineStr">
        <is>
          <t>www.mugepackaging.com</t>
        </is>
      </c>
      <c r="B127085" t="n">
        <v>295</v>
      </c>
    </row>
    <row r="127086">
      <c r="A127086" t="inlineStr">
        <is>
          <t>www.chicagofield.net</t>
        </is>
      </c>
      <c r="B127086" t="n">
        <v>295</v>
      </c>
    </row>
    <row r="127087">
      <c r="A127087" t="inlineStr">
        <is>
          <t>www.baitaltarfeeh.com</t>
        </is>
      </c>
      <c r="B127087" t="n">
        <v>295</v>
      </c>
    </row>
    <row r="127088">
      <c r="A127088" t="inlineStr">
        <is>
          <t>grannysex.top</t>
        </is>
      </c>
      <c r="B127088" t="n">
        <v>295</v>
      </c>
    </row>
    <row r="127089">
      <c r="A127089" t="inlineStr">
        <is>
          <t>www.aufnetflix.de</t>
        </is>
      </c>
      <c r="B127089" t="n">
        <v>295</v>
      </c>
    </row>
    <row r="127090">
      <c r="A127090" t="inlineStr">
        <is>
          <t>www.123print.co.uk</t>
        </is>
      </c>
      <c r="B127090" t="n">
        <v>295</v>
      </c>
    </row>
    <row r="127091">
      <c r="A127091" t="inlineStr">
        <is>
          <t>img.dowea.com</t>
        </is>
      </c>
      <c r="B127091" t="n">
        <v>295</v>
      </c>
    </row>
    <row r="127092">
      <c r="A127092" t="inlineStr">
        <is>
          <t>www.ilutegroup.com</t>
        </is>
      </c>
      <c r="B127092" t="n">
        <v>295</v>
      </c>
    </row>
    <row r="127093">
      <c r="A127093" t="inlineStr">
        <is>
          <t>3sir5417bd2eeg8tl187rtox-wpengine.netdna-ssl.com</t>
        </is>
      </c>
      <c r="B127093" t="n">
        <v>295</v>
      </c>
    </row>
    <row r="127094">
      <c r="A127094" t="inlineStr">
        <is>
          <t>www.slipstick.com</t>
        </is>
      </c>
      <c r="B127094" t="n">
        <v>295</v>
      </c>
    </row>
    <row r="127095">
      <c r="A127095" t="inlineStr">
        <is>
          <t>49iy35u0g0231dcgw1o1gd71-wpengine.netdna-ssl.com</t>
        </is>
      </c>
      <c r="B127095" t="n">
        <v>295</v>
      </c>
    </row>
    <row r="127096">
      <c r="A127096" t="inlineStr">
        <is>
          <t>v12.auto123.com</t>
        </is>
      </c>
      <c r="B127096" t="n">
        <v>295</v>
      </c>
    </row>
    <row r="127097">
      <c r="A127097" t="inlineStr">
        <is>
          <t>dzklgi3s0q69j.cloudfront.net</t>
        </is>
      </c>
      <c r="B127097" t="n">
        <v>295</v>
      </c>
    </row>
    <row r="127098">
      <c r="A127098" t="inlineStr">
        <is>
          <t>images.traps.biz</t>
        </is>
      </c>
      <c r="B127098" t="n">
        <v>295</v>
      </c>
    </row>
    <row r="127099">
      <c r="A127099" t="inlineStr">
        <is>
          <t>nobsimreviews.com</t>
        </is>
      </c>
      <c r="B127099" t="n">
        <v>295</v>
      </c>
    </row>
    <row r="127100">
      <c r="A127100" t="inlineStr">
        <is>
          <t>praisecleveland.com</t>
        </is>
      </c>
      <c r="B127100" t="n">
        <v>295</v>
      </c>
    </row>
    <row r="127101">
      <c r="A127101" t="inlineStr">
        <is>
          <t>www.lima2019.pe</t>
        </is>
      </c>
      <c r="B127101" t="n">
        <v>295</v>
      </c>
    </row>
    <row r="127102">
      <c r="A127102" t="inlineStr">
        <is>
          <t>mgownersclub.net</t>
        </is>
      </c>
      <c r="B127102" t="n">
        <v>295</v>
      </c>
    </row>
    <row r="127103">
      <c r="A127103" t="inlineStr">
        <is>
          <t>cdn.dentalsky.com</t>
        </is>
      </c>
      <c r="B127103" t="n">
        <v>295</v>
      </c>
    </row>
    <row r="127104">
      <c r="A127104" t="inlineStr">
        <is>
          <t>www.morningmobi.com</t>
        </is>
      </c>
      <c r="B127104" t="n">
        <v>295</v>
      </c>
    </row>
    <row r="127105">
      <c r="A127105" t="inlineStr">
        <is>
          <t>www.glasgowguide.co.uk</t>
        </is>
      </c>
      <c r="B127105" t="n">
        <v>295</v>
      </c>
    </row>
    <row r="127106">
      <c r="A127106" t="inlineStr">
        <is>
          <t>images.iteeme.com</t>
        </is>
      </c>
      <c r="B127106" t="n">
        <v>295</v>
      </c>
    </row>
    <row r="127107">
      <c r="A127107" t="inlineStr">
        <is>
          <t>alemozgoldenrose.pl</t>
        </is>
      </c>
      <c r="B127107" t="n">
        <v>295</v>
      </c>
    </row>
    <row r="127108">
      <c r="A127108" t="inlineStr">
        <is>
          <t>www.metamorphozis.com</t>
        </is>
      </c>
      <c r="B127108" t="n">
        <v>295</v>
      </c>
    </row>
    <row r="127109">
      <c r="A127109" t="inlineStr">
        <is>
          <t>nepabox.com</t>
        </is>
      </c>
      <c r="B127109" t="n">
        <v>295</v>
      </c>
    </row>
    <row r="127110">
      <c r="A127110" t="inlineStr">
        <is>
          <t>www.teez.fr</t>
        </is>
      </c>
      <c r="B127110" t="n">
        <v>295</v>
      </c>
    </row>
    <row r="127111">
      <c r="A127111" t="inlineStr">
        <is>
          <t>d34yr4nh9x6tc7.cloudfront.net</t>
        </is>
      </c>
      <c r="B127111" t="n">
        <v>295</v>
      </c>
    </row>
    <row r="127112">
      <c r="A127112" t="inlineStr">
        <is>
          <t>www.parfumsmoinschers.com</t>
        </is>
      </c>
      <c r="B127112" t="n">
        <v>295</v>
      </c>
    </row>
    <row r="127113">
      <c r="A127113" t="inlineStr">
        <is>
          <t>www.devongardenmachinery.co.uk</t>
        </is>
      </c>
      <c r="B127113" t="n">
        <v>295</v>
      </c>
    </row>
    <row r="127114">
      <c r="A127114" t="inlineStr">
        <is>
          <t>www.unclefesters.com.au</t>
        </is>
      </c>
      <c r="B127114" t="n">
        <v>295</v>
      </c>
    </row>
    <row r="127115">
      <c r="A127115" t="inlineStr">
        <is>
          <t>www.chinagift.co</t>
        </is>
      </c>
      <c r="B127115" t="n">
        <v>295</v>
      </c>
    </row>
    <row r="127116">
      <c r="A127116" t="inlineStr">
        <is>
          <t>mindjoggle.com</t>
        </is>
      </c>
      <c r="B127116" t="n">
        <v>295</v>
      </c>
    </row>
    <row r="127117">
      <c r="A127117" t="inlineStr">
        <is>
          <t>images.candlewarehouse.ie</t>
        </is>
      </c>
      <c r="B127117" t="n">
        <v>295</v>
      </c>
    </row>
    <row r="127118">
      <c r="A127118" t="inlineStr">
        <is>
          <t>p6.prppsn.com</t>
        </is>
      </c>
      <c r="B127118" t="n">
        <v>295</v>
      </c>
    </row>
    <row r="127119">
      <c r="A127119" t="inlineStr">
        <is>
          <t>www.cnc3droutermachine.com</t>
        </is>
      </c>
      <c r="B127119" t="n">
        <v>295</v>
      </c>
    </row>
    <row r="127120">
      <c r="A127120" t="inlineStr">
        <is>
          <t>militant.ru</t>
        </is>
      </c>
      <c r="B127120" t="n">
        <v>295</v>
      </c>
    </row>
    <row r="127121">
      <c r="A127121" t="inlineStr">
        <is>
          <t>ifstp.org</t>
        </is>
      </c>
      <c r="B127121" t="n">
        <v>295</v>
      </c>
    </row>
    <row r="127122">
      <c r="A127122" t="inlineStr">
        <is>
          <t>p2.prppsn.com</t>
        </is>
      </c>
      <c r="B127122" t="n">
        <v>295</v>
      </c>
    </row>
    <row r="127123">
      <c r="A127123" t="inlineStr">
        <is>
          <t>polyton.ch</t>
        </is>
      </c>
      <c r="B127123" t="n">
        <v>295</v>
      </c>
    </row>
    <row r="127124">
      <c r="A127124" t="inlineStr">
        <is>
          <t>www.corris.co.uk</t>
        </is>
      </c>
      <c r="B127124" t="n">
        <v>295</v>
      </c>
    </row>
    <row r="127125">
      <c r="A127125" t="inlineStr">
        <is>
          <t>jirorwxhlikllq5p.leadongcdn.com</t>
        </is>
      </c>
      <c r="B127125" t="n">
        <v>295</v>
      </c>
    </row>
    <row r="127126">
      <c r="A127126" t="inlineStr">
        <is>
          <t>paylesswithcoupons.com</t>
        </is>
      </c>
      <c r="B127126" t="n">
        <v>295</v>
      </c>
    </row>
    <row r="127127">
      <c r="A127127" t="inlineStr">
        <is>
          <t>www.tobitengineers.com</t>
        </is>
      </c>
      <c r="B127127" t="n">
        <v>295</v>
      </c>
    </row>
    <row r="127128">
      <c r="A127128" t="inlineStr">
        <is>
          <t>www.cestriansigns.co.uk</t>
        </is>
      </c>
      <c r="B127128" t="n">
        <v>295</v>
      </c>
    </row>
    <row r="127129">
      <c r="A127129" t="inlineStr">
        <is>
          <t>m.rfjee.com</t>
        </is>
      </c>
      <c r="B127129" t="n">
        <v>295</v>
      </c>
    </row>
    <row r="127130">
      <c r="A127130" t="inlineStr">
        <is>
          <t>fwfprod.s3.amazonaws.com</t>
        </is>
      </c>
      <c r="B127130" t="n">
        <v>295</v>
      </c>
    </row>
    <row r="127131">
      <c r="A127131" t="inlineStr">
        <is>
          <t>lust-tec.com</t>
        </is>
      </c>
      <c r="B127131" t="n">
        <v>295</v>
      </c>
    </row>
    <row r="127132">
      <c r="A127132" t="inlineStr">
        <is>
          <t>www.phpbb.com</t>
        </is>
      </c>
      <c r="B127132" t="n">
        <v>295</v>
      </c>
    </row>
    <row r="127133">
      <c r="A127133" t="inlineStr">
        <is>
          <t>doctorshoes.vteximg.com.br</t>
        </is>
      </c>
      <c r="B127133" t="n">
        <v>295</v>
      </c>
    </row>
    <row r="127134">
      <c r="A127134" t="inlineStr">
        <is>
          <t>www.top-site-list.com</t>
        </is>
      </c>
      <c r="B127134" t="n">
        <v>295</v>
      </c>
    </row>
    <row r="127135">
      <c r="A127135" t="inlineStr">
        <is>
          <t>www.allwan.eu</t>
        </is>
      </c>
      <c r="B127135" t="n">
        <v>295</v>
      </c>
    </row>
    <row r="127136">
      <c r="A127136" t="inlineStr">
        <is>
          <t>royal-bag.ru:443</t>
        </is>
      </c>
      <c r="B127136" t="n">
        <v>295</v>
      </c>
    </row>
    <row r="127137">
      <c r="A127137" t="inlineStr">
        <is>
          <t>sportfits.eu</t>
        </is>
      </c>
      <c r="B127137" t="n">
        <v>295</v>
      </c>
    </row>
    <row r="127138">
      <c r="A127138" t="inlineStr">
        <is>
          <t>dsc.carsifu.com</t>
        </is>
      </c>
      <c r="B127138" t="n">
        <v>295</v>
      </c>
    </row>
    <row r="127139">
      <c r="A127139" t="inlineStr">
        <is>
          <t>cdn.nutritionexpress.com</t>
        </is>
      </c>
      <c r="B127139" t="n">
        <v>295</v>
      </c>
    </row>
    <row r="127140">
      <c r="A127140" t="inlineStr">
        <is>
          <t>www.wowktv.com</t>
        </is>
      </c>
      <c r="B127140" t="n">
        <v>295</v>
      </c>
    </row>
    <row r="127141">
      <c r="A127141" t="inlineStr">
        <is>
          <t>weraveyou.com</t>
        </is>
      </c>
      <c r="B127141" t="n">
        <v>295</v>
      </c>
    </row>
    <row r="127142">
      <c r="A127142" t="inlineStr">
        <is>
          <t>www.theweedblog.com</t>
        </is>
      </c>
      <c r="B127142" t="n">
        <v>295</v>
      </c>
    </row>
    <row r="127143">
      <c r="A127143" t="inlineStr">
        <is>
          <t>www.kadairuncit.com</t>
        </is>
      </c>
      <c r="B127143" t="n">
        <v>295</v>
      </c>
    </row>
    <row r="127144">
      <c r="A127144" t="inlineStr">
        <is>
          <t>culturedub.com</t>
        </is>
      </c>
      <c r="B127144" t="n">
        <v>295</v>
      </c>
    </row>
    <row r="127145">
      <c r="A127145" t="inlineStr">
        <is>
          <t>www.izicomics.com</t>
        </is>
      </c>
      <c r="B127145" t="n">
        <v>295</v>
      </c>
    </row>
    <row r="127146">
      <c r="A127146" t="inlineStr">
        <is>
          <t>pausemusicale.com</t>
        </is>
      </c>
      <c r="B127146" t="n">
        <v>295</v>
      </c>
    </row>
    <row r="127147">
      <c r="A127147" t="inlineStr">
        <is>
          <t>www.walz-naturfoto.de</t>
        </is>
      </c>
      <c r="B127147" t="n">
        <v>295</v>
      </c>
    </row>
    <row r="127148">
      <c r="A127148" t="inlineStr">
        <is>
          <t>www.caminomyway.com</t>
        </is>
      </c>
      <c r="B127148" t="n">
        <v>295</v>
      </c>
    </row>
    <row r="127149">
      <c r="A127149" t="inlineStr">
        <is>
          <t>www.ammunitiondepot.com</t>
        </is>
      </c>
      <c r="B127149" t="n">
        <v>295</v>
      </c>
    </row>
    <row r="127150">
      <c r="A127150" t="inlineStr">
        <is>
          <t>www.bibliorpl.com</t>
        </is>
      </c>
      <c r="B127150" t="n">
        <v>295</v>
      </c>
    </row>
    <row r="127151">
      <c r="A127151" t="inlineStr">
        <is>
          <t>www.oceanbluefishing.com</t>
        </is>
      </c>
      <c r="B127151" t="n">
        <v>295</v>
      </c>
    </row>
    <row r="127152">
      <c r="A127152" t="inlineStr">
        <is>
          <t>v3arcade.org</t>
        </is>
      </c>
      <c r="B127152" t="n">
        <v>295</v>
      </c>
    </row>
    <row r="127153">
      <c r="A127153" t="inlineStr">
        <is>
          <t>img.tucoaster.com</t>
        </is>
      </c>
      <c r="B127153" t="n">
        <v>295</v>
      </c>
    </row>
    <row r="127154">
      <c r="A127154" t="inlineStr">
        <is>
          <t>blogs.yu.edu</t>
        </is>
      </c>
      <c r="B127154" t="n">
        <v>295</v>
      </c>
    </row>
    <row r="127155">
      <c r="A127155" t="inlineStr">
        <is>
          <t>linea-jkmrhfpde7hnboo2crc.netdna-ssl.com</t>
        </is>
      </c>
      <c r="B127155" t="n">
        <v>295</v>
      </c>
    </row>
    <row r="127156">
      <c r="A127156" t="inlineStr">
        <is>
          <t>menscyclingclothing.info</t>
        </is>
      </c>
      <c r="B127156" t="n">
        <v>295</v>
      </c>
    </row>
    <row r="127157">
      <c r="A127157" t="inlineStr">
        <is>
          <t>i.cosme-de.com</t>
        </is>
      </c>
      <c r="B127157" t="n">
        <v>295</v>
      </c>
    </row>
    <row r="127158">
      <c r="A127158" t="inlineStr">
        <is>
          <t>magicalkingdom.blogly.net</t>
        </is>
      </c>
      <c r="B127158" t="n">
        <v>295</v>
      </c>
    </row>
    <row r="127159">
      <c r="A127159" t="inlineStr">
        <is>
          <t>hundesport.sprenger.de</t>
        </is>
      </c>
      <c r="B127159" t="n">
        <v>295</v>
      </c>
    </row>
    <row r="127160">
      <c r="A127160" t="inlineStr">
        <is>
          <t>www.bluntshop.it</t>
        </is>
      </c>
      <c r="B127160" t="n">
        <v>295</v>
      </c>
    </row>
    <row r="127161">
      <c r="A127161" t="inlineStr">
        <is>
          <t>wildlife.org</t>
        </is>
      </c>
      <c r="B127161" t="n">
        <v>295</v>
      </c>
    </row>
    <row r="127162">
      <c r="A127162" t="inlineStr">
        <is>
          <t>bluesfestivalguide.com</t>
        </is>
      </c>
      <c r="B127162" t="n">
        <v>295</v>
      </c>
    </row>
    <row r="127163">
      <c r="A127163" t="inlineStr">
        <is>
          <t>allunsigned.com</t>
        </is>
      </c>
      <c r="B127163" t="n">
        <v>295</v>
      </c>
    </row>
    <row r="127164">
      <c r="A127164" t="inlineStr">
        <is>
          <t>marketexpress.com.gh</t>
        </is>
      </c>
      <c r="B127164" t="n">
        <v>295</v>
      </c>
    </row>
    <row r="127165">
      <c r="A127165" t="inlineStr">
        <is>
          <t>singaporerecords.com</t>
        </is>
      </c>
      <c r="B127165" t="n">
        <v>295</v>
      </c>
    </row>
    <row r="127166">
      <c r="A127166" t="inlineStr">
        <is>
          <t>newh2o.com</t>
        </is>
      </c>
      <c r="B127166" t="n">
        <v>295</v>
      </c>
    </row>
    <row r="127167">
      <c r="A127167" t="inlineStr">
        <is>
          <t>flashydubai.com</t>
        </is>
      </c>
      <c r="B127167" t="n">
        <v>295</v>
      </c>
    </row>
    <row r="127168">
      <c r="A127168" t="inlineStr">
        <is>
          <t>bursavelgsecond.com</t>
        </is>
      </c>
      <c r="B127168" t="n">
        <v>295</v>
      </c>
    </row>
    <row r="127169">
      <c r="A127169" t="inlineStr">
        <is>
          <t>sightdoing.net</t>
        </is>
      </c>
      <c r="B127169" t="n">
        <v>295</v>
      </c>
    </row>
    <row r="127170">
      <c r="A127170" t="inlineStr">
        <is>
          <t>cdn-b.medlife.com</t>
        </is>
      </c>
      <c r="B127170" t="n">
        <v>295</v>
      </c>
    </row>
    <row r="127171">
      <c r="A127171" t="inlineStr">
        <is>
          <t>www.beaglehardware.com</t>
        </is>
      </c>
      <c r="B127171" t="n">
        <v>295</v>
      </c>
    </row>
    <row r="127172">
      <c r="A127172" t="inlineStr">
        <is>
          <t>thegamershub.co.uk</t>
        </is>
      </c>
      <c r="B127172" t="n">
        <v>295</v>
      </c>
    </row>
    <row r="127173">
      <c r="A127173" t="inlineStr">
        <is>
          <t>kathe-kruse.eurosourcellc.com</t>
        </is>
      </c>
      <c r="B127173" t="n">
        <v>295</v>
      </c>
    </row>
    <row r="127174">
      <c r="A127174" t="inlineStr">
        <is>
          <t>madinbasket.com</t>
        </is>
      </c>
      <c r="B127174" t="n">
        <v>295</v>
      </c>
    </row>
    <row r="127175">
      <c r="A127175" t="inlineStr">
        <is>
          <t>visitfortwilliam.s3.amazonaws.com</t>
        </is>
      </c>
      <c r="B127175" t="n">
        <v>295</v>
      </c>
    </row>
    <row r="127176">
      <c r="A127176" t="inlineStr">
        <is>
          <t>www.gonnermann.co.uk</t>
        </is>
      </c>
      <c r="B127176" t="n">
        <v>295</v>
      </c>
    </row>
    <row r="127177">
      <c r="A127177" t="inlineStr">
        <is>
          <t>www.schooleymitchell.com</t>
        </is>
      </c>
      <c r="B127177" t="n">
        <v>295</v>
      </c>
    </row>
    <row r="127178">
      <c r="A127178" t="inlineStr">
        <is>
          <t>mbird.com</t>
        </is>
      </c>
      <c r="B127178" t="n">
        <v>295</v>
      </c>
    </row>
    <row r="127179">
      <c r="A127179" t="inlineStr">
        <is>
          <t>www.mwa.my</t>
        </is>
      </c>
      <c r="B127179" t="n">
        <v>295</v>
      </c>
    </row>
    <row r="127180">
      <c r="A127180" t="inlineStr">
        <is>
          <t>www.princess.com</t>
        </is>
      </c>
      <c r="B127180" t="n">
        <v>295</v>
      </c>
    </row>
    <row r="127181">
      <c r="A127181" t="inlineStr">
        <is>
          <t>vetelostoreimages.s3.amazonaws.com</t>
        </is>
      </c>
      <c r="B127181" t="n">
        <v>295</v>
      </c>
    </row>
    <row r="127182">
      <c r="A127182" t="inlineStr">
        <is>
          <t>www.holcim.com</t>
        </is>
      </c>
      <c r="B127182" t="n">
        <v>295</v>
      </c>
    </row>
    <row r="127183">
      <c r="A127183" t="inlineStr">
        <is>
          <t>filmtheblanks.com</t>
        </is>
      </c>
      <c r="B127183" t="n">
        <v>295</v>
      </c>
    </row>
    <row r="127184">
      <c r="A127184" t="inlineStr">
        <is>
          <t>www.cosmeticos24h.com</t>
        </is>
      </c>
      <c r="B127184" t="n">
        <v>295</v>
      </c>
    </row>
    <row r="127185">
      <c r="A127185" t="inlineStr">
        <is>
          <t>boardgamesupply.com.au</t>
        </is>
      </c>
      <c r="B127185" t="n">
        <v>295</v>
      </c>
    </row>
    <row r="127186">
      <c r="A127186" t="inlineStr">
        <is>
          <t>cdn.pics.fhg.javhd.com</t>
        </is>
      </c>
      <c r="B127186" t="n">
        <v>295</v>
      </c>
    </row>
    <row r="127187">
      <c r="A127187" t="inlineStr">
        <is>
          <t>www.livingkool.com</t>
        </is>
      </c>
      <c r="B127187" t="n">
        <v>295</v>
      </c>
    </row>
    <row r="127188">
      <c r="A127188" t="inlineStr">
        <is>
          <t>invisionmag.com</t>
        </is>
      </c>
      <c r="B127188" t="n">
        <v>295</v>
      </c>
    </row>
    <row r="127189">
      <c r="A127189" t="inlineStr">
        <is>
          <t>www.street-love.net</t>
        </is>
      </c>
      <c r="B127189" t="n">
        <v>295</v>
      </c>
    </row>
    <row r="127190">
      <c r="A127190" t="inlineStr">
        <is>
          <t>www.roofingandglazingsupplies.co.uk</t>
        </is>
      </c>
      <c r="B127190" t="n">
        <v>295</v>
      </c>
    </row>
    <row r="127191">
      <c r="A127191" t="inlineStr">
        <is>
          <t>cdn2.sexnaked.net</t>
        </is>
      </c>
      <c r="B127191" t="n">
        <v>295</v>
      </c>
    </row>
    <row r="127192">
      <c r="A127192" t="inlineStr">
        <is>
          <t>vitaminkita.com</t>
        </is>
      </c>
      <c r="B127192" t="n">
        <v>295</v>
      </c>
    </row>
    <row r="127193">
      <c r="A127193" t="inlineStr">
        <is>
          <t>dns.winkl.co</t>
        </is>
      </c>
      <c r="B127193" t="n">
        <v>295</v>
      </c>
    </row>
    <row r="127194">
      <c r="A127194" t="inlineStr">
        <is>
          <t>www.vostory.com</t>
        </is>
      </c>
      <c r="B127194" t="n">
        <v>295</v>
      </c>
    </row>
    <row r="127195">
      <c r="A127195" t="inlineStr">
        <is>
          <t>www.cathkidston.com.my</t>
        </is>
      </c>
      <c r="B127195" t="n">
        <v>295</v>
      </c>
    </row>
    <row r="127196">
      <c r="A127196" t="inlineStr">
        <is>
          <t>img2.tnastatic.com</t>
        </is>
      </c>
      <c r="B127196" t="n">
        <v>295</v>
      </c>
    </row>
    <row r="127197">
      <c r="A127197" t="inlineStr">
        <is>
          <t>pvyates.com</t>
        </is>
      </c>
      <c r="B127197" t="n">
        <v>295</v>
      </c>
    </row>
    <row r="127198">
      <c r="A127198" t="inlineStr">
        <is>
          <t>www.static.estore-central.com</t>
        </is>
      </c>
      <c r="B127198" t="n">
        <v>295</v>
      </c>
    </row>
    <row r="127199">
      <c r="A127199" t="inlineStr">
        <is>
          <t>www.powersports.gr</t>
        </is>
      </c>
      <c r="B127199" t="n">
        <v>295</v>
      </c>
    </row>
    <row r="127200">
      <c r="A127200" t="inlineStr">
        <is>
          <t>locable-assets-production.s3.amazonaws.com</t>
        </is>
      </c>
      <c r="B127200" t="n">
        <v>295</v>
      </c>
    </row>
    <row r="127201">
      <c r="A127201" t="inlineStr">
        <is>
          <t>www.publicads.ng</t>
        </is>
      </c>
      <c r="B127201" t="n">
        <v>295</v>
      </c>
    </row>
    <row r="127202">
      <c r="A127202" t="inlineStr">
        <is>
          <t>www.carmotive.es</t>
        </is>
      </c>
      <c r="B127202" t="n">
        <v>295</v>
      </c>
    </row>
    <row r="127203">
      <c r="A127203" t="inlineStr">
        <is>
          <t>hub.yamaha.com</t>
        </is>
      </c>
      <c r="B127203" t="n">
        <v>295</v>
      </c>
    </row>
    <row r="127204">
      <c r="A127204" t="inlineStr">
        <is>
          <t>www.healthlisted.com</t>
        </is>
      </c>
      <c r="B127204" t="n">
        <v>295</v>
      </c>
    </row>
    <row r="127205">
      <c r="A127205" t="inlineStr">
        <is>
          <t>images.medcotool.com:443</t>
        </is>
      </c>
      <c r="B127205" t="n">
        <v>295</v>
      </c>
    </row>
    <row r="127206">
      <c r="A127206" t="inlineStr">
        <is>
          <t>www.visualitineraries.com</t>
        </is>
      </c>
      <c r="B127206" t="n">
        <v>295</v>
      </c>
    </row>
    <row r="127207">
      <c r="A127207" t="inlineStr">
        <is>
          <t>manorstamps.com</t>
        </is>
      </c>
      <c r="B127207" t="n">
        <v>295</v>
      </c>
    </row>
    <row r="127208">
      <c r="A127208" t="inlineStr">
        <is>
          <t>images.sportsblink.com</t>
        </is>
      </c>
      <c r="B127208" t="n">
        <v>295</v>
      </c>
    </row>
    <row r="127209">
      <c r="A127209" t="inlineStr">
        <is>
          <t>d3mo08i005h0zn.cloudfront.net</t>
        </is>
      </c>
      <c r="B127209" t="n">
        <v>295</v>
      </c>
    </row>
    <row r="127210">
      <c r="A127210" t="inlineStr">
        <is>
          <t>www.jhc-nonwoven.com</t>
        </is>
      </c>
      <c r="B127210" t="n">
        <v>295</v>
      </c>
    </row>
    <row r="127211">
      <c r="A127211" t="inlineStr">
        <is>
          <t>www.specifile.co.za</t>
        </is>
      </c>
      <c r="B127211" t="n">
        <v>295</v>
      </c>
    </row>
    <row r="127212">
      <c r="A127212" t="inlineStr">
        <is>
          <t>www.scandiworkwear.co.uk</t>
        </is>
      </c>
      <c r="B127212" t="n">
        <v>295</v>
      </c>
    </row>
    <row r="127213">
      <c r="A127213" t="inlineStr">
        <is>
          <t>www.akeake.com</t>
        </is>
      </c>
      <c r="B127213" t="n">
        <v>295</v>
      </c>
    </row>
    <row r="127214">
      <c r="A127214" t="inlineStr">
        <is>
          <t>kaydeerouge.files.wordpress.com</t>
        </is>
      </c>
      <c r="B127214" t="n">
        <v>295</v>
      </c>
    </row>
    <row r="127215">
      <c r="A127215" t="inlineStr">
        <is>
          <t>leathershop.s3.amazonaws.com</t>
        </is>
      </c>
      <c r="B127215" t="n">
        <v>295</v>
      </c>
    </row>
    <row r="127216">
      <c r="A127216" t="inlineStr">
        <is>
          <t>www.loudwolf.com</t>
        </is>
      </c>
      <c r="B127216" t="n">
        <v>295</v>
      </c>
    </row>
    <row r="127217">
      <c r="A127217" t="inlineStr">
        <is>
          <t>circustalk.com</t>
        </is>
      </c>
      <c r="B127217" t="n">
        <v>295</v>
      </c>
    </row>
    <row r="127218">
      <c r="A127218" t="inlineStr">
        <is>
          <t>d35r8hym4627z4.cloudfront.net</t>
        </is>
      </c>
      <c r="B127218" t="n">
        <v>295</v>
      </c>
    </row>
    <row r="127219">
      <c r="A127219" t="inlineStr">
        <is>
          <t>protoolsdirect.co.uk</t>
        </is>
      </c>
      <c r="B127219" t="n">
        <v>295</v>
      </c>
    </row>
    <row r="127220">
      <c r="A127220" t="inlineStr">
        <is>
          <t>miltonkeyneskids.com</t>
        </is>
      </c>
      <c r="B127220" t="n">
        <v>295</v>
      </c>
    </row>
    <row r="127221">
      <c r="A127221" t="inlineStr">
        <is>
          <t>www.workwearessentials.com</t>
        </is>
      </c>
      <c r="B127221" t="n">
        <v>295</v>
      </c>
    </row>
    <row r="127222">
      <c r="A127222" t="inlineStr">
        <is>
          <t>ondeckby.dinga.com.au</t>
        </is>
      </c>
      <c r="B127222" t="n">
        <v>295</v>
      </c>
    </row>
    <row r="127223">
      <c r="A127223" t="inlineStr">
        <is>
          <t>icdn02.freesexvideos.porn</t>
        </is>
      </c>
      <c r="B127223" t="n">
        <v>295</v>
      </c>
    </row>
    <row r="127224">
      <c r="A127224" t="inlineStr">
        <is>
          <t>imagestag.com</t>
        </is>
      </c>
      <c r="B127224" t="n">
        <v>295</v>
      </c>
    </row>
    <row r="127225">
      <c r="A127225" t="inlineStr">
        <is>
          <t>coolbaby.ie</t>
        </is>
      </c>
      <c r="B127225" t="n">
        <v>295</v>
      </c>
    </row>
    <row r="127226">
      <c r="A127226" t="inlineStr">
        <is>
          <t>babybanz.nz</t>
        </is>
      </c>
      <c r="B127226" t="n">
        <v>295</v>
      </c>
    </row>
    <row r="127227">
      <c r="A127227" t="inlineStr">
        <is>
          <t>www.coneysdesignerwear.co.uk</t>
        </is>
      </c>
      <c r="B127227" t="n">
        <v>295</v>
      </c>
    </row>
    <row r="127228">
      <c r="A127228" t="inlineStr">
        <is>
          <t>www.dlx.co.uk</t>
        </is>
      </c>
      <c r="B127228" t="n">
        <v>295</v>
      </c>
    </row>
    <row r="127229">
      <c r="A127229" t="inlineStr">
        <is>
          <t>bubblecane.files.wordpress.com</t>
        </is>
      </c>
      <c r="B127229" t="n">
        <v>295</v>
      </c>
    </row>
    <row r="127230">
      <c r="A127230" t="inlineStr">
        <is>
          <t>2sst2g2q7bpzf3yjr3cs72h1-wpengine.netdna-ssl.com</t>
        </is>
      </c>
      <c r="B127230" t="n">
        <v>295</v>
      </c>
    </row>
    <row r="127231">
      <c r="A127231" t="inlineStr">
        <is>
          <t>hotflashsale.net</t>
        </is>
      </c>
      <c r="B127231" t="n">
        <v>295</v>
      </c>
    </row>
    <row r="127232">
      <c r="A127232" t="inlineStr">
        <is>
          <t>d8ozlr0kgp80m.cloudfront.net</t>
        </is>
      </c>
      <c r="B127232" t="n">
        <v>295</v>
      </c>
    </row>
    <row r="127233">
      <c r="A127233" t="inlineStr">
        <is>
          <t>www.kanirope.com</t>
        </is>
      </c>
      <c r="B127233" t="n">
        <v>295</v>
      </c>
    </row>
    <row r="127234">
      <c r="A127234" t="inlineStr">
        <is>
          <t>aprillynndesigns.com</t>
        </is>
      </c>
      <c r="B127234" t="n">
        <v>295</v>
      </c>
    </row>
    <row r="127235">
      <c r="A127235" t="inlineStr">
        <is>
          <t>kcctrial.files.wordpress.com</t>
        </is>
      </c>
      <c r="B127235" t="n">
        <v>295</v>
      </c>
    </row>
    <row r="127236">
      <c r="A127236" t="inlineStr">
        <is>
          <t>www.sony.de</t>
        </is>
      </c>
      <c r="B127236" t="n">
        <v>295</v>
      </c>
    </row>
    <row r="127237">
      <c r="A127237" t="inlineStr">
        <is>
          <t>yanaul.tv</t>
        </is>
      </c>
      <c r="B127237" t="n">
        <v>295</v>
      </c>
    </row>
    <row r="127238">
      <c r="A127238" t="inlineStr">
        <is>
          <t>www.arcenciel-maison-jardin.com</t>
        </is>
      </c>
      <c r="B127238" t="n">
        <v>295</v>
      </c>
    </row>
    <row r="127239">
      <c r="A127239" t="inlineStr">
        <is>
          <t>www.udizine.com</t>
        </is>
      </c>
      <c r="B127239" t="n">
        <v>295</v>
      </c>
    </row>
    <row r="127240">
      <c r="A127240" t="inlineStr">
        <is>
          <t>www.meltingflowers.com</t>
        </is>
      </c>
      <c r="B127240" t="n">
        <v>295</v>
      </c>
    </row>
    <row r="127241">
      <c r="A127241" t="inlineStr">
        <is>
          <t>www.thetroutfitter.com</t>
        </is>
      </c>
      <c r="B127241" t="n">
        <v>295</v>
      </c>
    </row>
    <row r="127242">
      <c r="A127242" t="inlineStr">
        <is>
          <t>gardenambition.com</t>
        </is>
      </c>
      <c r="B127242" t="n">
        <v>295</v>
      </c>
    </row>
    <row r="127243">
      <c r="A127243" t="inlineStr">
        <is>
          <t>www.waterfeatures.com</t>
        </is>
      </c>
      <c r="B127243" t="n">
        <v>295</v>
      </c>
    </row>
    <row r="127244">
      <c r="A127244" t="inlineStr">
        <is>
          <t>bunnybaubles.files.wordpress.com</t>
        </is>
      </c>
      <c r="B127244" t="n">
        <v>295</v>
      </c>
    </row>
    <row r="127245">
      <c r="A127245" t="inlineStr">
        <is>
          <t>landresellers-media.s3.us-west-2.amazonaws.com</t>
        </is>
      </c>
      <c r="B127245" t="n">
        <v>295</v>
      </c>
    </row>
    <row r="127246">
      <c r="A127246" t="inlineStr">
        <is>
          <t>images.lightingsale.com</t>
        </is>
      </c>
      <c r="B127246" t="n">
        <v>295</v>
      </c>
    </row>
    <row r="127247">
      <c r="A127247" t="inlineStr">
        <is>
          <t>www.chineselaundry.com</t>
        </is>
      </c>
      <c r="B127247" t="n">
        <v>295</v>
      </c>
    </row>
    <row r="127248">
      <c r="A127248" t="inlineStr">
        <is>
          <t>www.mompreneurcircle.com</t>
        </is>
      </c>
      <c r="B127248" t="n">
        <v>295</v>
      </c>
    </row>
    <row r="127249">
      <c r="A127249" t="inlineStr">
        <is>
          <t>westminstercollection.files.wordpress.com</t>
        </is>
      </c>
      <c r="B127249" t="n">
        <v>295</v>
      </c>
    </row>
    <row r="127250">
      <c r="A127250" t="inlineStr">
        <is>
          <t>gotporn.site</t>
        </is>
      </c>
      <c r="B127250" t="n">
        <v>295</v>
      </c>
    </row>
    <row r="127251">
      <c r="A127251" t="inlineStr">
        <is>
          <t>www.stratviewresearch.com</t>
        </is>
      </c>
      <c r="B127251" t="n">
        <v>295</v>
      </c>
    </row>
    <row r="127252">
      <c r="A127252" t="inlineStr">
        <is>
          <t>miguelsolorzano.files.wordpress.com</t>
        </is>
      </c>
      <c r="B127252" t="n">
        <v>295</v>
      </c>
    </row>
    <row r="127253">
      <c r="A127253" t="inlineStr">
        <is>
          <t>thiswifecooks.com</t>
        </is>
      </c>
      <c r="B127253" t="n">
        <v>295</v>
      </c>
    </row>
    <row r="127254">
      <c r="A127254" t="inlineStr">
        <is>
          <t>www.bimontesorrento.com</t>
        </is>
      </c>
      <c r="B127254" t="n">
        <v>295</v>
      </c>
    </row>
    <row r="127255">
      <c r="A127255" t="inlineStr">
        <is>
          <t>www.dincloud.com</t>
        </is>
      </c>
      <c r="B127255" t="n">
        <v>295</v>
      </c>
    </row>
    <row r="127256">
      <c r="A127256" t="inlineStr">
        <is>
          <t>harakhankennel.com</t>
        </is>
      </c>
      <c r="B127256" t="n">
        <v>295</v>
      </c>
    </row>
    <row r="127257">
      <c r="A127257" t="inlineStr">
        <is>
          <t>mlak2qiijkf1.i.optimole.com</t>
        </is>
      </c>
      <c r="B127257" t="n">
        <v>295</v>
      </c>
    </row>
    <row r="127258">
      <c r="A127258" t="inlineStr">
        <is>
          <t>www.tclifesafety.com</t>
        </is>
      </c>
      <c r="B127258" t="n">
        <v>295</v>
      </c>
    </row>
    <row r="127259">
      <c r="A127259" t="inlineStr">
        <is>
          <t>www.christianrock.net</t>
        </is>
      </c>
      <c r="B127259" t="n">
        <v>295</v>
      </c>
    </row>
    <row r="127260">
      <c r="A127260" t="inlineStr">
        <is>
          <t>2lbzue3pihbl2a705121m0ze-wpengine.netdna-ssl.com</t>
        </is>
      </c>
      <c r="B127260" t="n">
        <v>295</v>
      </c>
    </row>
    <row r="127261">
      <c r="A127261" t="inlineStr">
        <is>
          <t>libertywritersglobal.com</t>
        </is>
      </c>
      <c r="B127261" t="n">
        <v>295</v>
      </c>
    </row>
    <row r="127262">
      <c r="A127262" t="inlineStr">
        <is>
          <t>wiki-de.guildwars2.com</t>
        </is>
      </c>
      <c r="B127262" t="n">
        <v>295</v>
      </c>
    </row>
    <row r="127263">
      <c r="A127263" t="inlineStr">
        <is>
          <t>skanstullshalsokost.se</t>
        </is>
      </c>
      <c r="B127263" t="n">
        <v>295</v>
      </c>
    </row>
    <row r="127264">
      <c r="A127264" t="inlineStr">
        <is>
          <t>media.rheumatologyadvisor.com</t>
        </is>
      </c>
      <c r="B127264" t="n">
        <v>295</v>
      </c>
    </row>
    <row r="127265">
      <c r="A127265" t="inlineStr">
        <is>
          <t>www.d49.org</t>
        </is>
      </c>
      <c r="B127265" t="n">
        <v>295</v>
      </c>
    </row>
    <row r="127266">
      <c r="A127266" t="inlineStr">
        <is>
          <t>capitalcleaningcanberra.com.au</t>
        </is>
      </c>
      <c r="B127266" t="n">
        <v>295</v>
      </c>
    </row>
    <row r="127267">
      <c r="A127267" t="inlineStr">
        <is>
          <t>www.factoryoverstocks.com.au</t>
        </is>
      </c>
      <c r="B127267" t="n">
        <v>295</v>
      </c>
    </row>
    <row r="127268">
      <c r="A127268" t="inlineStr">
        <is>
          <t>www.thepurposefulpantry.com</t>
        </is>
      </c>
      <c r="B127268" t="n">
        <v>295</v>
      </c>
    </row>
    <row r="127269">
      <c r="A127269" t="inlineStr">
        <is>
          <t>starcreations.ca</t>
        </is>
      </c>
      <c r="B127269" t="n">
        <v>295</v>
      </c>
    </row>
    <row r="127270">
      <c r="A127270" t="inlineStr">
        <is>
          <t>www.jackandlily.com</t>
        </is>
      </c>
      <c r="B127270" t="n">
        <v>295</v>
      </c>
    </row>
    <row r="127271">
      <c r="A127271" t="inlineStr">
        <is>
          <t>www.techbooks.cz</t>
        </is>
      </c>
      <c r="B127271" t="n">
        <v>295</v>
      </c>
    </row>
    <row r="127272">
      <c r="A127272" t="inlineStr">
        <is>
          <t>www.charlesclass.co.uk</t>
        </is>
      </c>
      <c r="B127272" t="n">
        <v>295</v>
      </c>
    </row>
    <row r="127273">
      <c r="A127273" t="inlineStr">
        <is>
          <t>a-free-can.com</t>
        </is>
      </c>
      <c r="B127273" t="n">
        <v>295</v>
      </c>
    </row>
    <row r="127274">
      <c r="A127274" t="inlineStr">
        <is>
          <t>social.kdhospital.co.in</t>
        </is>
      </c>
      <c r="B127274" t="n">
        <v>295</v>
      </c>
    </row>
    <row r="127275">
      <c r="A127275" t="inlineStr">
        <is>
          <t>www.lasheswholesale.com</t>
        </is>
      </c>
      <c r="B127275" t="n">
        <v>295</v>
      </c>
    </row>
    <row r="127276">
      <c r="A127276" t="inlineStr">
        <is>
          <t>www.lesopticiensmobiles.com</t>
        </is>
      </c>
      <c r="B127276" t="n">
        <v>295</v>
      </c>
    </row>
    <row r="127277">
      <c r="A127277" t="inlineStr">
        <is>
          <t>www.consultancy.com.au</t>
        </is>
      </c>
      <c r="B127277" t="n">
        <v>295</v>
      </c>
    </row>
    <row r="127278">
      <c r="A127278" t="inlineStr">
        <is>
          <t>d1rq9a3fnr1tnk.cloudfront.net</t>
        </is>
      </c>
      <c r="B127278" t="n">
        <v>295</v>
      </c>
    </row>
    <row r="127279">
      <c r="A127279" t="inlineStr">
        <is>
          <t>smarthome-products.com</t>
        </is>
      </c>
      <c r="B127279" t="n">
        <v>295</v>
      </c>
    </row>
    <row r="127280">
      <c r="A127280" t="inlineStr">
        <is>
          <t>adelaidewidecleaningservices.com.au</t>
        </is>
      </c>
      <c r="B127280" t="n">
        <v>295</v>
      </c>
    </row>
    <row r="127281">
      <c r="A127281" t="inlineStr">
        <is>
          <t>3bd69d2d9190e44589e7-54ef60324e56a5ad3c3b879361837513.ssl.cf1.rackcdn.com</t>
        </is>
      </c>
      <c r="B127281" t="n">
        <v>295</v>
      </c>
    </row>
    <row r="127282">
      <c r="A127282" t="inlineStr">
        <is>
          <t>4d0a5a0bb32d70e2679e-d747940c086f6befc2d46bd67700ade7.r91.cf1.rackcdn.com</t>
        </is>
      </c>
      <c r="B127282" t="n">
        <v>295</v>
      </c>
    </row>
    <row r="127283">
      <c r="A127283" t="inlineStr">
        <is>
          <t>www.criminalskate.de</t>
        </is>
      </c>
      <c r="B127283" t="n">
        <v>295</v>
      </c>
    </row>
    <row r="127284">
      <c r="A127284" t="inlineStr">
        <is>
          <t>www.patiotable.co</t>
        </is>
      </c>
      <c r="B127284" t="n">
        <v>294</v>
      </c>
    </row>
    <row r="127285">
      <c r="A127285" t="inlineStr">
        <is>
          <t>www.wickedcoolwatches.com</t>
        </is>
      </c>
      <c r="B127285" t="n">
        <v>294</v>
      </c>
    </row>
    <row r="127286">
      <c r="A127286" t="inlineStr">
        <is>
          <t>www.everythingmom.com</t>
        </is>
      </c>
      <c r="B127286" t="n">
        <v>294</v>
      </c>
    </row>
    <row r="127287">
      <c r="A127287" t="inlineStr">
        <is>
          <t>static.elcorreo.com</t>
        </is>
      </c>
      <c r="B127287" t="n">
        <v>294</v>
      </c>
    </row>
    <row r="127288">
      <c r="A127288" t="inlineStr">
        <is>
          <t>www.unilibro.it</t>
        </is>
      </c>
      <c r="B127288" t="n">
        <v>294</v>
      </c>
    </row>
    <row r="127289">
      <c r="A127289" t="inlineStr">
        <is>
          <t>job-assets-prod.storage.googleapis.com</t>
        </is>
      </c>
      <c r="B127289" t="n">
        <v>294</v>
      </c>
    </row>
    <row r="127290">
      <c r="A127290" t="inlineStr">
        <is>
          <t>images.fan-de-cinema.com</t>
        </is>
      </c>
      <c r="B127290" t="n">
        <v>294</v>
      </c>
    </row>
    <row r="127291">
      <c r="A127291" t="inlineStr">
        <is>
          <t>img.otzyvua.net</t>
        </is>
      </c>
      <c r="B127291" t="n">
        <v>294</v>
      </c>
    </row>
    <row r="127292">
      <c r="A127292" t="inlineStr">
        <is>
          <t>www.lidl.be</t>
        </is>
      </c>
      <c r="B127292" t="n">
        <v>294</v>
      </c>
    </row>
    <row r="127293">
      <c r="A127293" t="inlineStr">
        <is>
          <t>www.flotauto.com</t>
        </is>
      </c>
      <c r="B127293" t="n">
        <v>294</v>
      </c>
    </row>
    <row r="127294">
      <c r="A127294" t="inlineStr">
        <is>
          <t>www.pxel.ru</t>
        </is>
      </c>
      <c r="B127294" t="n">
        <v>294</v>
      </c>
    </row>
    <row r="127295">
      <c r="A127295" t="inlineStr">
        <is>
          <t>artifexinopere.com</t>
        </is>
      </c>
      <c r="B127295" t="n">
        <v>294</v>
      </c>
    </row>
    <row r="127296">
      <c r="A127296" t="inlineStr">
        <is>
          <t>www.scfr.ir</t>
        </is>
      </c>
      <c r="B127296" t="n">
        <v>294</v>
      </c>
    </row>
    <row r="127297">
      <c r="A127297" t="inlineStr">
        <is>
          <t>mods-fs.net</t>
        </is>
      </c>
      <c r="B127297" t="n">
        <v>294</v>
      </c>
    </row>
    <row r="127298">
      <c r="A127298" t="inlineStr">
        <is>
          <t>image.evget.com</t>
        </is>
      </c>
      <c r="B127298" t="n">
        <v>294</v>
      </c>
    </row>
    <row r="127299">
      <c r="A127299" t="inlineStr">
        <is>
          <t>thumbs.treddi.com</t>
        </is>
      </c>
      <c r="B127299" t="n">
        <v>294</v>
      </c>
    </row>
    <row r="127300">
      <c r="A127300" t="inlineStr">
        <is>
          <t>www.daskleinezebra.com</t>
        </is>
      </c>
      <c r="B127300" t="n">
        <v>294</v>
      </c>
    </row>
    <row r="127301">
      <c r="A127301" t="inlineStr">
        <is>
          <t>img.uuhy.com</t>
        </is>
      </c>
      <c r="B127301" t="n">
        <v>294</v>
      </c>
    </row>
    <row r="127302">
      <c r="A127302" t="inlineStr">
        <is>
          <t>www.led-lampenladen.de</t>
        </is>
      </c>
      <c r="B127302" t="n">
        <v>294</v>
      </c>
    </row>
    <row r="127303">
      <c r="A127303" t="inlineStr">
        <is>
          <t>komplektmarket.ru</t>
        </is>
      </c>
      <c r="B127303" t="n">
        <v>294</v>
      </c>
    </row>
    <row r="127304">
      <c r="A127304" t="inlineStr">
        <is>
          <t>media6.ac3-distribution.com</t>
        </is>
      </c>
      <c r="B127304" t="n">
        <v>294</v>
      </c>
    </row>
    <row r="127305">
      <c r="A127305" t="inlineStr">
        <is>
          <t>vip.socio-corp.jp</t>
        </is>
      </c>
      <c r="B127305" t="n">
        <v>294</v>
      </c>
    </row>
    <row r="127306">
      <c r="A127306" t="inlineStr">
        <is>
          <t>atba.net</t>
        </is>
      </c>
      <c r="B127306" t="n">
        <v>294</v>
      </c>
    </row>
    <row r="127307">
      <c r="A127307" t="inlineStr">
        <is>
          <t>www.geek-trend.com</t>
        </is>
      </c>
      <c r="B127307" t="n">
        <v>294</v>
      </c>
    </row>
    <row r="127308">
      <c r="A127308" t="inlineStr">
        <is>
          <t>kompbu.com</t>
        </is>
      </c>
      <c r="B127308" t="n">
        <v>294</v>
      </c>
    </row>
    <row r="127309">
      <c r="A127309" t="inlineStr">
        <is>
          <t>chris-schuster.net</t>
        </is>
      </c>
      <c r="B127309" t="n">
        <v>294</v>
      </c>
    </row>
    <row r="127310">
      <c r="A127310" t="inlineStr">
        <is>
          <t>www.fabricmartfabrics.com</t>
        </is>
      </c>
      <c r="B127310" t="n">
        <v>294</v>
      </c>
    </row>
    <row r="127311">
      <c r="A127311" t="inlineStr">
        <is>
          <t>www.beckettabrasives.co.uk</t>
        </is>
      </c>
      <c r="B127311" t="n">
        <v>294</v>
      </c>
    </row>
    <row r="127312">
      <c r="A127312" t="inlineStr">
        <is>
          <t>466147d93de0aa2a9467-db5098c225c405634bcb2141d294e6c9.ssl.cf1.rackcdn.com</t>
        </is>
      </c>
      <c r="B127312" t="n">
        <v>294</v>
      </c>
    </row>
    <row r="127313">
      <c r="A127313" t="inlineStr">
        <is>
          <t>wvf.nl</t>
        </is>
      </c>
      <c r="B127313" t="n">
        <v>294</v>
      </c>
    </row>
    <row r="127314">
      <c r="A127314" t="inlineStr">
        <is>
          <t>cfa80c9836a2fcc735f5-8694f5cc69f5ae7f5882eeca44098fe7.ssl.cf1.rackcdn.com</t>
        </is>
      </c>
      <c r="B127314" t="n">
        <v>294</v>
      </c>
    </row>
    <row r="127315">
      <c r="A127315" t="inlineStr">
        <is>
          <t>www.winetranslation.co.uk</t>
        </is>
      </c>
      <c r="B127315" t="n">
        <v>294</v>
      </c>
    </row>
    <row r="127316">
      <c r="A127316" t="inlineStr">
        <is>
          <t>www.prospeedeuro.com.au</t>
        </is>
      </c>
      <c r="B127316" t="n">
        <v>294</v>
      </c>
    </row>
    <row r="127317">
      <c r="A127317" t="inlineStr">
        <is>
          <t>5rrorwxhiimrrij.leadongcdn.com</t>
        </is>
      </c>
      <c r="B127317" t="n">
        <v>294</v>
      </c>
    </row>
    <row r="127318">
      <c r="A127318" t="inlineStr">
        <is>
          <t>b9c9f62fa9e8c557c22c-d544606d1456d5e5c27f1956b3602b56.ssl.cf1.rackcdn.com</t>
        </is>
      </c>
      <c r="B127318" t="n">
        <v>294</v>
      </c>
    </row>
    <row r="127319">
      <c r="A127319" t="inlineStr">
        <is>
          <t>www.switchscores.com</t>
        </is>
      </c>
      <c r="B127319" t="n">
        <v>294</v>
      </c>
    </row>
    <row r="127320">
      <c r="A127320" t="inlineStr">
        <is>
          <t>ilssolicitors.co.uk</t>
        </is>
      </c>
      <c r="B127320" t="n">
        <v>294</v>
      </c>
    </row>
    <row r="127321">
      <c r="A127321" t="inlineStr">
        <is>
          <t>avena.co.uk</t>
        </is>
      </c>
      <c r="B127321" t="n">
        <v>294</v>
      </c>
    </row>
    <row r="127322">
      <c r="A127322" t="inlineStr">
        <is>
          <t>7001a1cd9337223f1824-ef2838910405c4c8d4cb235f622499e2.r78.cf2.rackcdn.com</t>
        </is>
      </c>
      <c r="B127322" t="n">
        <v>294</v>
      </c>
    </row>
    <row r="127323">
      <c r="A127323" t="inlineStr">
        <is>
          <t>a3b4cc18642ed0926789-d49bf91a10c6205f62dac6cd8f6d3d0a.ssl.cf1.rackcdn.com</t>
        </is>
      </c>
      <c r="B127323" t="n">
        <v>294</v>
      </c>
    </row>
    <row r="127324">
      <c r="A127324" t="inlineStr">
        <is>
          <t>thegetaway.mblycdn.com</t>
        </is>
      </c>
      <c r="B127324" t="n">
        <v>294</v>
      </c>
    </row>
    <row r="127325">
      <c r="A127325" t="inlineStr">
        <is>
          <t>www.lookslikefilm.com</t>
        </is>
      </c>
      <c r="B127325" t="n">
        <v>294</v>
      </c>
    </row>
    <row r="127326">
      <c r="A127326" t="inlineStr">
        <is>
          <t>studybreaks.com</t>
        </is>
      </c>
      <c r="B127326" t="n">
        <v>294</v>
      </c>
    </row>
    <row r="127327">
      <c r="A127327" t="inlineStr">
        <is>
          <t>crushmag-online.com</t>
        </is>
      </c>
      <c r="B127327" t="n">
        <v>294</v>
      </c>
    </row>
    <row r="127328">
      <c r="A127328" t="inlineStr">
        <is>
          <t>www.frescabath.com</t>
        </is>
      </c>
      <c r="B127328" t="n">
        <v>294</v>
      </c>
    </row>
    <row r="127329">
      <c r="A127329" t="inlineStr">
        <is>
          <t>newpittsburghcourier.com</t>
        </is>
      </c>
      <c r="B127329" t="n">
        <v>294</v>
      </c>
    </row>
    <row r="127330">
      <c r="A127330" t="inlineStr">
        <is>
          <t>www.theduchessdiary.com</t>
        </is>
      </c>
      <c r="B127330" t="n">
        <v>294</v>
      </c>
    </row>
    <row r="127331">
      <c r="A127331" t="inlineStr">
        <is>
          <t>d113g8sccc7suy.cloudfront.net</t>
        </is>
      </c>
      <c r="B127331" t="n">
        <v>294</v>
      </c>
    </row>
    <row r="127332">
      <c r="A127332" t="inlineStr">
        <is>
          <t>www.abbraci.com</t>
        </is>
      </c>
      <c r="B127332" t="n">
        <v>294</v>
      </c>
    </row>
    <row r="127333">
      <c r="A127333" t="inlineStr">
        <is>
          <t>www.ketch-22.co.uk</t>
        </is>
      </c>
      <c r="B127333" t="n">
        <v>294</v>
      </c>
    </row>
    <row r="127334">
      <c r="A127334" t="inlineStr">
        <is>
          <t>frontera.net</t>
        </is>
      </c>
      <c r="B127334" t="n">
        <v>294</v>
      </c>
    </row>
    <row r="127335">
      <c r="A127335" t="inlineStr">
        <is>
          <t>www.discdish.com</t>
        </is>
      </c>
      <c r="B127335" t="n">
        <v>294</v>
      </c>
    </row>
    <row r="127336">
      <c r="A127336" t="inlineStr">
        <is>
          <t>thehomefitfreak.com</t>
        </is>
      </c>
      <c r="B127336" t="n">
        <v>294</v>
      </c>
    </row>
    <row r="127337">
      <c r="A127337" t="inlineStr">
        <is>
          <t>blog.empirelife.ca</t>
        </is>
      </c>
      <c r="B127337" t="n">
        <v>294</v>
      </c>
    </row>
    <row r="127338">
      <c r="A127338" t="inlineStr">
        <is>
          <t>4seating.com</t>
        </is>
      </c>
      <c r="B127338" t="n">
        <v>294</v>
      </c>
    </row>
    <row r="127339">
      <c r="A127339" t="inlineStr">
        <is>
          <t>tflstudios.wpengine.com</t>
        </is>
      </c>
      <c r="B127339" t="n">
        <v>294</v>
      </c>
    </row>
    <row r="127340">
      <c r="A127340" t="inlineStr">
        <is>
          <t>www.hudson.org</t>
        </is>
      </c>
      <c r="B127340" t="n">
        <v>294</v>
      </c>
    </row>
    <row r="127341">
      <c r="A127341" t="inlineStr">
        <is>
          <t>www.fantraxhq.com</t>
        </is>
      </c>
      <c r="B127341" t="n">
        <v>294</v>
      </c>
    </row>
    <row r="127342">
      <c r="A127342" t="inlineStr">
        <is>
          <t>civilwar150pinholeproject.files.wordpress.com</t>
        </is>
      </c>
      <c r="B127342" t="n">
        <v>294</v>
      </c>
    </row>
    <row r="127343">
      <c r="A127343" t="inlineStr">
        <is>
          <t>www.vilatimes.com</t>
        </is>
      </c>
      <c r="B127343" t="n">
        <v>294</v>
      </c>
    </row>
    <row r="127344">
      <c r="A127344" t="inlineStr">
        <is>
          <t>www.stuartandrews.net</t>
        </is>
      </c>
      <c r="B127344" t="n">
        <v>294</v>
      </c>
    </row>
    <row r="127345">
      <c r="A127345" t="inlineStr">
        <is>
          <t>charlotteandivy.com</t>
        </is>
      </c>
      <c r="B127345" t="n">
        <v>294</v>
      </c>
    </row>
    <row r="127346">
      <c r="A127346" t="inlineStr">
        <is>
          <t>theoccasionaltraveller.com</t>
        </is>
      </c>
      <c r="B127346" t="n">
        <v>294</v>
      </c>
    </row>
    <row r="127347">
      <c r="A127347" t="inlineStr">
        <is>
          <t>www.acclaimclipart.com</t>
        </is>
      </c>
      <c r="B127347" t="n">
        <v>294</v>
      </c>
    </row>
    <row r="127348">
      <c r="A127348" t="inlineStr">
        <is>
          <t>thertwguys.com</t>
        </is>
      </c>
      <c r="B127348" t="n">
        <v>294</v>
      </c>
    </row>
    <row r="127349">
      <c r="A127349" t="inlineStr">
        <is>
          <t>img2.sportconcept.ro</t>
        </is>
      </c>
      <c r="B127349" t="n">
        <v>294</v>
      </c>
    </row>
    <row r="127350">
      <c r="A127350" t="inlineStr">
        <is>
          <t>naturalsciences.org</t>
        </is>
      </c>
      <c r="B127350" t="n">
        <v>294</v>
      </c>
    </row>
    <row r="127351">
      <c r="A127351" t="inlineStr">
        <is>
          <t>culturemetal.files.wordpress.com</t>
        </is>
      </c>
      <c r="B127351" t="n">
        <v>294</v>
      </c>
    </row>
    <row r="127352">
      <c r="A127352" t="inlineStr">
        <is>
          <t>handmadeleathershop.com</t>
        </is>
      </c>
      <c r="B127352" t="n">
        <v>294</v>
      </c>
    </row>
    <row r="127353">
      <c r="A127353" t="inlineStr">
        <is>
          <t>www.kosmosstore.com</t>
        </is>
      </c>
      <c r="B127353" t="n">
        <v>294</v>
      </c>
    </row>
    <row r="127354">
      <c r="A127354" t="inlineStr">
        <is>
          <t>digitalcurrencyresearch.io</t>
        </is>
      </c>
      <c r="B127354" t="n">
        <v>294</v>
      </c>
    </row>
    <row r="127355">
      <c r="A127355" t="inlineStr">
        <is>
          <t>img.lenovo-shop.sk</t>
        </is>
      </c>
      <c r="B127355" t="n">
        <v>294</v>
      </c>
    </row>
    <row r="127356">
      <c r="A127356" t="inlineStr">
        <is>
          <t>www.atoallinks.com</t>
        </is>
      </c>
      <c r="B127356" t="n">
        <v>294</v>
      </c>
    </row>
    <row r="127357">
      <c r="A127357" t="inlineStr">
        <is>
          <t>www.mainlinemenswear.co.uk</t>
        </is>
      </c>
      <c r="B127357" t="n">
        <v>294</v>
      </c>
    </row>
    <row r="127358">
      <c r="A127358" t="inlineStr">
        <is>
          <t>thedecorcafe.com</t>
        </is>
      </c>
      <c r="B127358" t="n">
        <v>294</v>
      </c>
    </row>
    <row r="127359">
      <c r="A127359" t="inlineStr">
        <is>
          <t>coptsunited.com</t>
        </is>
      </c>
      <c r="B127359" t="n">
        <v>294</v>
      </c>
    </row>
    <row r="127360">
      <c r="A127360" t="inlineStr">
        <is>
          <t>www.purebotanics.co.uk</t>
        </is>
      </c>
      <c r="B127360" t="n">
        <v>294</v>
      </c>
    </row>
    <row r="127361">
      <c r="A127361" t="inlineStr">
        <is>
          <t>danke-mutasd.com</t>
        </is>
      </c>
      <c r="B127361" t="n">
        <v>294</v>
      </c>
    </row>
    <row r="127362">
      <c r="A127362" t="inlineStr">
        <is>
          <t>www.shoretrips.com</t>
        </is>
      </c>
      <c r="B127362" t="n">
        <v>294</v>
      </c>
    </row>
    <row r="127363">
      <c r="A127363" t="inlineStr">
        <is>
          <t>player.bfi.org.uk</t>
        </is>
      </c>
      <c r="B127363" t="n">
        <v>294</v>
      </c>
    </row>
    <row r="127364">
      <c r="A127364" t="inlineStr">
        <is>
          <t>additivemanufacturing.com</t>
        </is>
      </c>
      <c r="B127364" t="n">
        <v>294</v>
      </c>
    </row>
    <row r="127365">
      <c r="A127365" t="inlineStr">
        <is>
          <t>news.a2schools.org</t>
        </is>
      </c>
      <c r="B127365" t="n">
        <v>294</v>
      </c>
    </row>
    <row r="127366">
      <c r="A127366" t="inlineStr">
        <is>
          <t>littlegreymoon.co.uk</t>
        </is>
      </c>
      <c r="B127366" t="n">
        <v>294</v>
      </c>
    </row>
    <row r="127367">
      <c r="A127367" t="inlineStr">
        <is>
          <t>peacecorpsonline.org</t>
        </is>
      </c>
      <c r="B127367" t="n">
        <v>294</v>
      </c>
    </row>
    <row r="127368">
      <c r="A127368" t="inlineStr">
        <is>
          <t>darlingdarleen.com</t>
        </is>
      </c>
      <c r="B127368" t="n">
        <v>294</v>
      </c>
    </row>
    <row r="127369">
      <c r="A127369" t="inlineStr">
        <is>
          <t>mtbwithkids.com</t>
        </is>
      </c>
      <c r="B127369" t="n">
        <v>294</v>
      </c>
    </row>
    <row r="127370">
      <c r="A127370" t="inlineStr">
        <is>
          <t>www.travelbybob.com</t>
        </is>
      </c>
      <c r="B127370" t="n">
        <v>294</v>
      </c>
    </row>
    <row r="127371">
      <c r="A127371" t="inlineStr">
        <is>
          <t>gamingreinvented.com</t>
        </is>
      </c>
      <c r="B127371" t="n">
        <v>294</v>
      </c>
    </row>
    <row r="127372">
      <c r="A127372" t="inlineStr">
        <is>
          <t>images.chairsguider.com</t>
        </is>
      </c>
      <c r="B127372" t="n">
        <v>294</v>
      </c>
    </row>
    <row r="127373">
      <c r="A127373" t="inlineStr">
        <is>
          <t>johncaddick.co.uk</t>
        </is>
      </c>
      <c r="B127373" t="n">
        <v>294</v>
      </c>
    </row>
    <row r="127374">
      <c r="A127374" t="inlineStr">
        <is>
          <t>tmathc.com</t>
        </is>
      </c>
      <c r="B127374" t="n">
        <v>294</v>
      </c>
    </row>
    <row r="127375">
      <c r="A127375" t="inlineStr">
        <is>
          <t>unicpress.com</t>
        </is>
      </c>
      <c r="B127375" t="n">
        <v>294</v>
      </c>
    </row>
    <row r="127376">
      <c r="A127376" t="inlineStr">
        <is>
          <t>cdn.photofunia.com</t>
        </is>
      </c>
      <c r="B127376" t="n">
        <v>294</v>
      </c>
    </row>
    <row r="127377">
      <c r="A127377" t="inlineStr">
        <is>
          <t>zapproved.com</t>
        </is>
      </c>
      <c r="B127377" t="n">
        <v>294</v>
      </c>
    </row>
    <row r="127378">
      <c r="A127378" t="inlineStr">
        <is>
          <t>backstore.com</t>
        </is>
      </c>
      <c r="B127378" t="n">
        <v>294</v>
      </c>
    </row>
    <row r="127379">
      <c r="A127379" t="inlineStr">
        <is>
          <t>operacionporte.com</t>
        </is>
      </c>
      <c r="B127379" t="n">
        <v>294</v>
      </c>
    </row>
    <row r="127380">
      <c r="A127380" t="inlineStr">
        <is>
          <t>ss0.bdstatic.com</t>
        </is>
      </c>
      <c r="B127380" t="n">
        <v>294</v>
      </c>
    </row>
    <row r="127381">
      <c r="A127381" t="inlineStr">
        <is>
          <t>www.oezratty.net</t>
        </is>
      </c>
      <c r="B127381" t="n">
        <v>294</v>
      </c>
    </row>
    <row r="127382">
      <c r="A127382" t="inlineStr">
        <is>
          <t>ooduarere.com</t>
        </is>
      </c>
      <c r="B127382" t="n">
        <v>294</v>
      </c>
    </row>
    <row r="127383">
      <c r="A127383" t="inlineStr">
        <is>
          <t>hamburgjournal.com</t>
        </is>
      </c>
      <c r="B127383" t="n">
        <v>294</v>
      </c>
    </row>
    <row r="127384">
      <c r="A127384" t="inlineStr">
        <is>
          <t>hooniverse.com</t>
        </is>
      </c>
      <c r="B127384" t="n">
        <v>294</v>
      </c>
    </row>
    <row r="127385">
      <c r="A127385" t="inlineStr">
        <is>
          <t>www.cosmographics.co.uk</t>
        </is>
      </c>
      <c r="B127385" t="n">
        <v>294</v>
      </c>
    </row>
    <row r="127386">
      <c r="A127386" t="inlineStr">
        <is>
          <t>patbean.files.wordpress.com</t>
        </is>
      </c>
      <c r="B127386" t="n">
        <v>294</v>
      </c>
    </row>
    <row r="127387">
      <c r="A127387" t="inlineStr">
        <is>
          <t>napirse.ru</t>
        </is>
      </c>
      <c r="B127387" t="n">
        <v>294</v>
      </c>
    </row>
    <row r="127388">
      <c r="A127388" t="inlineStr">
        <is>
          <t>www.ekoi.com</t>
        </is>
      </c>
      <c r="B127388" t="n">
        <v>294</v>
      </c>
    </row>
    <row r="127389">
      <c r="A127389" t="inlineStr">
        <is>
          <t>www.harmonyblindsofbolton.co.uk</t>
        </is>
      </c>
      <c r="B127389" t="n">
        <v>294</v>
      </c>
    </row>
    <row r="127390">
      <c r="A127390" t="inlineStr">
        <is>
          <t>www.topvectors.com</t>
        </is>
      </c>
      <c r="B127390" t="n">
        <v>294</v>
      </c>
    </row>
    <row r="127391">
      <c r="A127391" t="inlineStr">
        <is>
          <t>www.themrphone.com</t>
        </is>
      </c>
      <c r="B127391" t="n">
        <v>294</v>
      </c>
    </row>
    <row r="127392">
      <c r="A127392" t="inlineStr">
        <is>
          <t>schoenbergconstruction.com</t>
        </is>
      </c>
      <c r="B127392" t="n">
        <v>294</v>
      </c>
    </row>
    <row r="127393">
      <c r="A127393" t="inlineStr">
        <is>
          <t>www.csleathergoods.com</t>
        </is>
      </c>
      <c r="B127393" t="n">
        <v>294</v>
      </c>
    </row>
    <row r="127394">
      <c r="A127394" t="inlineStr">
        <is>
          <t>www.xraystore.cz</t>
        </is>
      </c>
      <c r="B127394" t="n">
        <v>294</v>
      </c>
    </row>
    <row r="127395">
      <c r="A127395" t="inlineStr">
        <is>
          <t>www.888casino.com</t>
        </is>
      </c>
      <c r="B127395" t="n">
        <v>294</v>
      </c>
    </row>
    <row r="127396">
      <c r="A127396" t="inlineStr">
        <is>
          <t>fuzzygalore.smugmug.com</t>
        </is>
      </c>
      <c r="B127396" t="n">
        <v>294</v>
      </c>
    </row>
    <row r="127397">
      <c r="A127397" t="inlineStr">
        <is>
          <t>cityonfire.com</t>
        </is>
      </c>
      <c r="B127397" t="n">
        <v>294</v>
      </c>
    </row>
    <row r="127398">
      <c r="A127398" t="inlineStr">
        <is>
          <t>3o2fkh3cei6g217eh13mgw0p-wpengine.netdna-ssl.com</t>
        </is>
      </c>
      <c r="B127398" t="n">
        <v>294</v>
      </c>
    </row>
    <row r="127399">
      <c r="A127399" t="inlineStr">
        <is>
          <t>meditationbrainwaves.com</t>
        </is>
      </c>
      <c r="B127399" t="n">
        <v>294</v>
      </c>
    </row>
    <row r="127400">
      <c r="A127400" t="inlineStr">
        <is>
          <t>m.consarc-ch.com</t>
        </is>
      </c>
      <c r="B127400" t="n">
        <v>294</v>
      </c>
    </row>
    <row r="127401">
      <c r="A127401" t="inlineStr">
        <is>
          <t>wagspetadoption.org</t>
        </is>
      </c>
      <c r="B127401" t="n">
        <v>294</v>
      </c>
    </row>
    <row r="127402">
      <c r="A127402" t="inlineStr">
        <is>
          <t>www.maynoothuniversity.ie</t>
        </is>
      </c>
      <c r="B127402" t="n">
        <v>294</v>
      </c>
    </row>
    <row r="127403">
      <c r="A127403" t="inlineStr">
        <is>
          <t>www.lffl.org</t>
        </is>
      </c>
      <c r="B127403" t="n">
        <v>294</v>
      </c>
    </row>
    <row r="127404">
      <c r="A127404" t="inlineStr">
        <is>
          <t>www.newcartestdrive.com</t>
        </is>
      </c>
      <c r="B127404" t="n">
        <v>294</v>
      </c>
    </row>
    <row r="127405">
      <c r="A127405" t="inlineStr">
        <is>
          <t>www.compugarden.com.ar</t>
        </is>
      </c>
      <c r="B127405" t="n">
        <v>294</v>
      </c>
    </row>
    <row r="127406">
      <c r="A127406" t="inlineStr">
        <is>
          <t>www.neopren.es</t>
        </is>
      </c>
      <c r="B127406" t="n">
        <v>294</v>
      </c>
    </row>
    <row r="127407">
      <c r="A127407" t="inlineStr">
        <is>
          <t>www.steelsmithinc.com</t>
        </is>
      </c>
      <c r="B127407" t="n">
        <v>294</v>
      </c>
    </row>
    <row r="127408">
      <c r="A127408" t="inlineStr">
        <is>
          <t>ebonyreads.com</t>
        </is>
      </c>
      <c r="B127408" t="n">
        <v>294</v>
      </c>
    </row>
    <row r="127409">
      <c r="A127409" t="inlineStr">
        <is>
          <t>unitedstatesmapz.com</t>
        </is>
      </c>
      <c r="B127409" t="n">
        <v>294</v>
      </c>
    </row>
    <row r="127410">
      <c r="A127410" t="inlineStr">
        <is>
          <t>www.mrrooter.com</t>
        </is>
      </c>
      <c r="B127410" t="n">
        <v>294</v>
      </c>
    </row>
    <row r="127411">
      <c r="A127411" t="inlineStr">
        <is>
          <t>john1911.com</t>
        </is>
      </c>
      <c r="B127411" t="n">
        <v>294</v>
      </c>
    </row>
    <row r="127412">
      <c r="A127412" t="inlineStr">
        <is>
          <t>nuansamusik.com</t>
        </is>
      </c>
      <c r="B127412" t="n">
        <v>294</v>
      </c>
    </row>
    <row r="127413">
      <c r="A127413" t="inlineStr">
        <is>
          <t>www.usgwarchives.net</t>
        </is>
      </c>
      <c r="B127413" t="n">
        <v>294</v>
      </c>
    </row>
    <row r="127414">
      <c r="A127414" t="inlineStr">
        <is>
          <t>dz8osaahf9pd7.cloudfront.net</t>
        </is>
      </c>
      <c r="B127414" t="n">
        <v>294</v>
      </c>
    </row>
    <row r="127415">
      <c r="A127415" t="inlineStr">
        <is>
          <t>www.johnstownschools.org</t>
        </is>
      </c>
      <c r="B127415" t="n">
        <v>294</v>
      </c>
    </row>
    <row r="127416">
      <c r="A127416" t="inlineStr">
        <is>
          <t>droidtune.com</t>
        </is>
      </c>
      <c r="B127416" t="n">
        <v>294</v>
      </c>
    </row>
    <row r="127417">
      <c r="A127417" t="inlineStr">
        <is>
          <t>www2.assets-gap.com</t>
        </is>
      </c>
      <c r="B127417" t="n">
        <v>294</v>
      </c>
    </row>
    <row r="127418">
      <c r="A127418" t="inlineStr">
        <is>
          <t>madartistpublishing.com</t>
        </is>
      </c>
      <c r="B127418" t="n">
        <v>294</v>
      </c>
    </row>
    <row r="127419">
      <c r="A127419" t="inlineStr">
        <is>
          <t>hghhealthshop.com</t>
        </is>
      </c>
      <c r="B127419" t="n">
        <v>294</v>
      </c>
    </row>
    <row r="127420">
      <c r="A127420" t="inlineStr">
        <is>
          <t>www.magnumelectronics.com</t>
        </is>
      </c>
      <c r="B127420" t="n">
        <v>294</v>
      </c>
    </row>
    <row r="127421">
      <c r="A127421" t="inlineStr">
        <is>
          <t>californiaagtoday.com</t>
        </is>
      </c>
      <c r="B127421" t="n">
        <v>294</v>
      </c>
    </row>
    <row r="127422">
      <c r="A127422" t="inlineStr">
        <is>
          <t>www.industry-plaza.com</t>
        </is>
      </c>
      <c r="B127422" t="n">
        <v>294</v>
      </c>
    </row>
    <row r="127423">
      <c r="A127423" t="inlineStr">
        <is>
          <t>www.toledoplywood.com</t>
        </is>
      </c>
      <c r="B127423" t="n">
        <v>294</v>
      </c>
    </row>
    <row r="127424">
      <c r="A127424" t="inlineStr">
        <is>
          <t>starrcreative.files.wordpress.com</t>
        </is>
      </c>
      <c r="B127424" t="n">
        <v>294</v>
      </c>
    </row>
    <row r="127425">
      <c r="A127425" t="inlineStr">
        <is>
          <t>www.beeindia.in</t>
        </is>
      </c>
      <c r="B127425" t="n">
        <v>294</v>
      </c>
    </row>
    <row r="127426">
      <c r="A127426" t="inlineStr">
        <is>
          <t>outbax.com.au</t>
        </is>
      </c>
      <c r="B127426" t="n">
        <v>294</v>
      </c>
    </row>
    <row r="127427">
      <c r="A127427" t="inlineStr">
        <is>
          <t>heimdalsecurity.com</t>
        </is>
      </c>
      <c r="B127427" t="n">
        <v>294</v>
      </c>
    </row>
    <row r="127428">
      <c r="A127428" t="inlineStr">
        <is>
          <t>www.rabbagash.com</t>
        </is>
      </c>
      <c r="B127428" t="n">
        <v>294</v>
      </c>
    </row>
    <row r="127429">
      <c r="A127429" t="inlineStr">
        <is>
          <t>vectogravic.com</t>
        </is>
      </c>
      <c r="B127429" t="n">
        <v>294</v>
      </c>
    </row>
    <row r="127430">
      <c r="A127430" t="inlineStr">
        <is>
          <t>www.brighterbathrooms.co</t>
        </is>
      </c>
      <c r="B127430" t="n">
        <v>294</v>
      </c>
    </row>
    <row r="127431">
      <c r="A127431" t="inlineStr">
        <is>
          <t>myfreecbdinfo.com</t>
        </is>
      </c>
      <c r="B127431" t="n">
        <v>294</v>
      </c>
    </row>
    <row r="127432">
      <c r="A127432" t="inlineStr">
        <is>
          <t>pixelbell.com</t>
        </is>
      </c>
      <c r="B127432" t="n">
        <v>294</v>
      </c>
    </row>
    <row r="127433">
      <c r="A127433" t="inlineStr">
        <is>
          <t>www.zedjams.com</t>
        </is>
      </c>
      <c r="B127433" t="n">
        <v>294</v>
      </c>
    </row>
    <row r="127434">
      <c r="A127434" t="inlineStr">
        <is>
          <t>www.distrelec.de</t>
        </is>
      </c>
      <c r="B127434" t="n">
        <v>294</v>
      </c>
    </row>
    <row r="127435">
      <c r="A127435" t="inlineStr">
        <is>
          <t>www.craftworksgallery.co.uk</t>
        </is>
      </c>
      <c r="B127435" t="n">
        <v>294</v>
      </c>
    </row>
    <row r="127436">
      <c r="A127436" t="inlineStr">
        <is>
          <t>www.cleanindiajournal.com</t>
        </is>
      </c>
      <c r="B127436" t="n">
        <v>294</v>
      </c>
    </row>
    <row r="127437">
      <c r="A127437" t="inlineStr">
        <is>
          <t>rutherston.com</t>
        </is>
      </c>
      <c r="B127437" t="n">
        <v>294</v>
      </c>
    </row>
    <row r="127438">
      <c r="A127438" t="inlineStr">
        <is>
          <t>mamababy.online</t>
        </is>
      </c>
      <c r="B127438" t="n">
        <v>294</v>
      </c>
    </row>
    <row r="127439">
      <c r="A127439" t="inlineStr">
        <is>
          <t>www.colcortjewellery.net</t>
        </is>
      </c>
      <c r="B127439" t="n">
        <v>294</v>
      </c>
    </row>
    <row r="127440">
      <c r="A127440" t="inlineStr">
        <is>
          <t>www.coolcool.cz</t>
        </is>
      </c>
      <c r="B127440" t="n">
        <v>294</v>
      </c>
    </row>
    <row r="127441">
      <c r="A127441" t="inlineStr">
        <is>
          <t>www.theperfectpatio.com</t>
        </is>
      </c>
      <c r="B127441" t="n">
        <v>294</v>
      </c>
    </row>
    <row r="127442">
      <c r="A127442" t="inlineStr">
        <is>
          <t>sexhenta.net</t>
        </is>
      </c>
      <c r="B127442" t="n">
        <v>294</v>
      </c>
    </row>
    <row r="127443">
      <c r="A127443" t="inlineStr">
        <is>
          <t>blog.domadoo.fr</t>
        </is>
      </c>
      <c r="B127443" t="n">
        <v>294</v>
      </c>
    </row>
    <row r="127444">
      <c r="A127444" t="inlineStr">
        <is>
          <t>alychitech.com</t>
        </is>
      </c>
      <c r="B127444" t="n">
        <v>294</v>
      </c>
    </row>
    <row r="127445">
      <c r="A127445" t="inlineStr">
        <is>
          <t>www.pascocountyfl.net</t>
        </is>
      </c>
      <c r="B127445" t="n">
        <v>294</v>
      </c>
    </row>
    <row r="127446">
      <c r="A127446" t="inlineStr">
        <is>
          <t>www.raviday-matelas.com</t>
        </is>
      </c>
      <c r="B127446" t="n">
        <v>294</v>
      </c>
    </row>
    <row r="127447">
      <c r="A127447" t="inlineStr">
        <is>
          <t>chadruskey.info</t>
        </is>
      </c>
      <c r="B127447" t="n">
        <v>294</v>
      </c>
    </row>
    <row r="127448">
      <c r="A127448" t="inlineStr">
        <is>
          <t>davelewisfishing.files.wordpress.com</t>
        </is>
      </c>
      <c r="B127448" t="n">
        <v>294</v>
      </c>
    </row>
    <row r="127449">
      <c r="A127449" t="inlineStr">
        <is>
          <t>funezcrafts.com</t>
        </is>
      </c>
      <c r="B127449" t="n">
        <v>294</v>
      </c>
    </row>
    <row r="127450">
      <c r="A127450" t="inlineStr">
        <is>
          <t>gizmoskw.com</t>
        </is>
      </c>
      <c r="B127450" t="n">
        <v>294</v>
      </c>
    </row>
    <row r="127451">
      <c r="A127451" t="inlineStr">
        <is>
          <t>geppettostoybox.com</t>
        </is>
      </c>
      <c r="B127451" t="n">
        <v>294</v>
      </c>
    </row>
    <row r="127452">
      <c r="A127452" t="inlineStr">
        <is>
          <t>universocelular.com</t>
        </is>
      </c>
      <c r="B127452" t="n">
        <v>294</v>
      </c>
    </row>
    <row r="127453">
      <c r="A127453" t="inlineStr">
        <is>
          <t>cached.pauloxmanpublishing.com</t>
        </is>
      </c>
      <c r="B127453" t="n">
        <v>294</v>
      </c>
    </row>
    <row r="127454">
      <c r="A127454" t="inlineStr">
        <is>
          <t>www.soravjain.com</t>
        </is>
      </c>
      <c r="B127454" t="n">
        <v>294</v>
      </c>
    </row>
    <row r="127455">
      <c r="A127455" t="inlineStr">
        <is>
          <t>eshop.comics.it</t>
        </is>
      </c>
      <c r="B127455" t="n">
        <v>294</v>
      </c>
    </row>
    <row r="127456">
      <c r="A127456" t="inlineStr">
        <is>
          <t>fialipo.dk</t>
        </is>
      </c>
      <c r="B127456" t="n">
        <v>294</v>
      </c>
    </row>
    <row r="127457">
      <c r="A127457" t="inlineStr">
        <is>
          <t>slimber.com</t>
        </is>
      </c>
      <c r="B127457" t="n">
        <v>294</v>
      </c>
    </row>
    <row r="127458">
      <c r="A127458" t="inlineStr">
        <is>
          <t>anfieldindex.wpengine.com</t>
        </is>
      </c>
      <c r="B127458" t="n">
        <v>294</v>
      </c>
    </row>
    <row r="127459">
      <c r="A127459" t="inlineStr">
        <is>
          <t>www.russelaitken-edinburgh.com</t>
        </is>
      </c>
      <c r="B127459" t="n">
        <v>294</v>
      </c>
    </row>
    <row r="127460">
      <c r="A127460" t="inlineStr">
        <is>
          <t>www.ifwhittome.com</t>
        </is>
      </c>
      <c r="B127460" t="n">
        <v>294</v>
      </c>
    </row>
    <row r="127461">
      <c r="A127461" t="inlineStr">
        <is>
          <t>d3hjr512s99nfg.cloudfront.net</t>
        </is>
      </c>
      <c r="B127461" t="n">
        <v>294</v>
      </c>
    </row>
    <row r="127462">
      <c r="A127462" t="inlineStr">
        <is>
          <t>www.jparrboro.co.uk</t>
        </is>
      </c>
      <c r="B127462" t="n">
        <v>294</v>
      </c>
    </row>
    <row r="127463">
      <c r="A127463" t="inlineStr">
        <is>
          <t>www.jimmix-media.de</t>
        </is>
      </c>
      <c r="B127463" t="n">
        <v>294</v>
      </c>
    </row>
    <row r="127464">
      <c r="A127464" t="inlineStr">
        <is>
          <t>content1.jdmagicbox.com</t>
        </is>
      </c>
      <c r="B127464" t="n">
        <v>294</v>
      </c>
    </row>
    <row r="127465">
      <c r="A127465" t="inlineStr">
        <is>
          <t>img.opulenzo.com</t>
        </is>
      </c>
      <c r="B127465" t="n">
        <v>294</v>
      </c>
    </row>
    <row r="127466">
      <c r="A127466" t="inlineStr">
        <is>
          <t>www.primimesi.com</t>
        </is>
      </c>
      <c r="B127466" t="n">
        <v>294</v>
      </c>
    </row>
    <row r="127467">
      <c r="A127467" t="inlineStr">
        <is>
          <t>majdanzabawek.pl</t>
        </is>
      </c>
      <c r="B127467" t="n">
        <v>294</v>
      </c>
    </row>
    <row r="127468">
      <c r="A127468" t="inlineStr">
        <is>
          <t>www.smart-trucking.com</t>
        </is>
      </c>
      <c r="B127468" t="n">
        <v>294</v>
      </c>
    </row>
    <row r="127469">
      <c r="A127469" t="inlineStr">
        <is>
          <t>www.vapebazaar.pk</t>
        </is>
      </c>
      <c r="B127469" t="n">
        <v>294</v>
      </c>
    </row>
    <row r="127470">
      <c r="A127470" t="inlineStr">
        <is>
          <t>www.blackanddecker.pt</t>
        </is>
      </c>
      <c r="B127470" t="n">
        <v>294</v>
      </c>
    </row>
    <row r="127471">
      <c r="A127471" t="inlineStr">
        <is>
          <t>vysniauskugeles.lt</t>
        </is>
      </c>
      <c r="B127471" t="n">
        <v>294</v>
      </c>
    </row>
    <row r="127472">
      <c r="A127472" t="inlineStr">
        <is>
          <t>medicalschoolhq.net</t>
        </is>
      </c>
      <c r="B127472" t="n">
        <v>294</v>
      </c>
    </row>
    <row r="127473">
      <c r="A127473" t="inlineStr">
        <is>
          <t>mixedtees.com</t>
        </is>
      </c>
      <c r="B127473" t="n">
        <v>294</v>
      </c>
    </row>
    <row r="127474">
      <c r="A127474" t="inlineStr">
        <is>
          <t>vapexperts.gr</t>
        </is>
      </c>
      <c r="B127474" t="n">
        <v>294</v>
      </c>
    </row>
    <row r="127475">
      <c r="A127475" t="inlineStr">
        <is>
          <t>www.greatpapers.com</t>
        </is>
      </c>
      <c r="B127475" t="n">
        <v>294</v>
      </c>
    </row>
    <row r="127476">
      <c r="A127476" t="inlineStr">
        <is>
          <t>d1whtlypfis84e.cloudfront.net</t>
        </is>
      </c>
      <c r="B127476" t="n">
        <v>294</v>
      </c>
    </row>
    <row r="127477">
      <c r="A127477" t="inlineStr">
        <is>
          <t>iconion.com</t>
        </is>
      </c>
      <c r="B127477" t="n">
        <v>294</v>
      </c>
    </row>
    <row r="127478">
      <c r="A127478" t="inlineStr">
        <is>
          <t>smhttp-ssl-50579.nexcesscdn.net</t>
        </is>
      </c>
      <c r="B127478" t="n">
        <v>294</v>
      </c>
    </row>
    <row r="127479">
      <c r="A127479" t="inlineStr">
        <is>
          <t>ly.sogarab.com</t>
        </is>
      </c>
      <c r="B127479" t="n">
        <v>294</v>
      </c>
    </row>
    <row r="127480">
      <c r="A127480" t="inlineStr">
        <is>
          <t>fire-boulder.com</t>
        </is>
      </c>
      <c r="B127480" t="n">
        <v>294</v>
      </c>
    </row>
    <row r="127481">
      <c r="A127481" t="inlineStr">
        <is>
          <t>bdsmsexslave.com</t>
        </is>
      </c>
      <c r="B127481" t="n">
        <v>294</v>
      </c>
    </row>
    <row r="127482">
      <c r="A127482" t="inlineStr">
        <is>
          <t>www.shopgameworld.com</t>
        </is>
      </c>
      <c r="B127482" t="n">
        <v>294</v>
      </c>
    </row>
    <row r="127483">
      <c r="A127483" t="inlineStr">
        <is>
          <t>www.auchtibouton.com</t>
        </is>
      </c>
      <c r="B127483" t="n">
        <v>294</v>
      </c>
    </row>
    <row r="127484">
      <c r="A127484" t="inlineStr">
        <is>
          <t>www.rockgarage.it</t>
        </is>
      </c>
      <c r="B127484" t="n">
        <v>294</v>
      </c>
    </row>
    <row r="127485">
      <c r="A127485" t="inlineStr">
        <is>
          <t>www.goonproducts.com</t>
        </is>
      </c>
      <c r="B127485" t="n">
        <v>294</v>
      </c>
    </row>
    <row r="127486">
      <c r="A127486" t="inlineStr">
        <is>
          <t>www.aquaticlog.com</t>
        </is>
      </c>
      <c r="B127486" t="n">
        <v>294</v>
      </c>
    </row>
    <row r="127487">
      <c r="A127487" t="inlineStr">
        <is>
          <t>www.hutzeit.de</t>
        </is>
      </c>
      <c r="B127487" t="n">
        <v>294</v>
      </c>
    </row>
    <row r="127488">
      <c r="A127488" t="inlineStr">
        <is>
          <t>obchod.mcsplus.cz</t>
        </is>
      </c>
      <c r="B127488" t="n">
        <v>294</v>
      </c>
    </row>
    <row r="127489">
      <c r="A127489" t="inlineStr">
        <is>
          <t>andersonforkliftinc.theonlinecatalog.com</t>
        </is>
      </c>
      <c r="B127489" t="n">
        <v>294</v>
      </c>
    </row>
    <row r="127490">
      <c r="A127490" t="inlineStr">
        <is>
          <t>socialmarketingwriting.com</t>
        </is>
      </c>
      <c r="B127490" t="n">
        <v>294</v>
      </c>
    </row>
    <row r="127491">
      <c r="A127491" t="inlineStr">
        <is>
          <t>www.britax-roemer.se</t>
        </is>
      </c>
      <c r="B127491" t="n">
        <v>294</v>
      </c>
    </row>
    <row r="127492">
      <c r="A127492" t="inlineStr">
        <is>
          <t>www.flag-works.com</t>
        </is>
      </c>
      <c r="B127492" t="n">
        <v>294</v>
      </c>
    </row>
    <row r="127493">
      <c r="A127493" t="inlineStr">
        <is>
          <t>d2xqn5t7wr4wg1.cloudfront.net</t>
        </is>
      </c>
      <c r="B127493" t="n">
        <v>294</v>
      </c>
    </row>
    <row r="127494">
      <c r="A127494" t="inlineStr">
        <is>
          <t>nemcsokfarms.com</t>
        </is>
      </c>
      <c r="B127494" t="n">
        <v>294</v>
      </c>
    </row>
    <row r="127495">
      <c r="A127495" t="inlineStr">
        <is>
          <t>www.kalista-capillaires.com</t>
        </is>
      </c>
      <c r="B127495" t="n">
        <v>294</v>
      </c>
    </row>
    <row r="127496">
      <c r="A127496" t="inlineStr">
        <is>
          <t>olytownfc.files.wordpress.com</t>
        </is>
      </c>
      <c r="B127496" t="n">
        <v>294</v>
      </c>
    </row>
    <row r="127497">
      <c r="A127497" t="inlineStr">
        <is>
          <t>images.knifes.biz</t>
        </is>
      </c>
      <c r="B127497" t="n">
        <v>294</v>
      </c>
    </row>
    <row r="127498">
      <c r="A127498" t="inlineStr">
        <is>
          <t>tri-stateantiques.com</t>
        </is>
      </c>
      <c r="B127498" t="n">
        <v>294</v>
      </c>
    </row>
    <row r="127499">
      <c r="A127499" t="inlineStr">
        <is>
          <t>i109.fastpic.org</t>
        </is>
      </c>
      <c r="B127499" t="n">
        <v>294</v>
      </c>
    </row>
    <row r="127500">
      <c r="A127500" t="inlineStr">
        <is>
          <t>www.petersplasticsurgery.com</t>
        </is>
      </c>
      <c r="B127500" t="n">
        <v>294</v>
      </c>
    </row>
    <row r="127501">
      <c r="A127501" t="inlineStr">
        <is>
          <t>www.templaza.com</t>
        </is>
      </c>
      <c r="B127501" t="n">
        <v>294</v>
      </c>
    </row>
    <row r="127502">
      <c r="A127502" t="inlineStr">
        <is>
          <t>hdtube4free.com</t>
        </is>
      </c>
      <c r="B127502" t="n">
        <v>294</v>
      </c>
    </row>
    <row r="127503">
      <c r="A127503" t="inlineStr">
        <is>
          <t>www.onthebus.com.ua</t>
        </is>
      </c>
      <c r="B127503" t="n">
        <v>294</v>
      </c>
    </row>
    <row r="127504">
      <c r="A127504" t="inlineStr">
        <is>
          <t>paintcad.com</t>
        </is>
      </c>
      <c r="B127504" t="n">
        <v>294</v>
      </c>
    </row>
    <row r="127505">
      <c r="A127505" t="inlineStr">
        <is>
          <t>mimisdollhouse.com</t>
        </is>
      </c>
      <c r="B127505" t="n">
        <v>294</v>
      </c>
    </row>
    <row r="127506">
      <c r="A127506" t="inlineStr">
        <is>
          <t>www.grannysquare.eu</t>
        </is>
      </c>
      <c r="B127506" t="n">
        <v>294</v>
      </c>
    </row>
    <row r="127507">
      <c r="A127507" t="inlineStr">
        <is>
          <t>covetedpurse.ru</t>
        </is>
      </c>
      <c r="B127507" t="n">
        <v>294</v>
      </c>
    </row>
    <row r="127508">
      <c r="A127508" t="inlineStr">
        <is>
          <t>macgregorschoolwear.co.uk</t>
        </is>
      </c>
      <c r="B127508" t="n">
        <v>294</v>
      </c>
    </row>
    <row r="127509">
      <c r="A127509" t="inlineStr">
        <is>
          <t>automodels.co.uk</t>
        </is>
      </c>
      <c r="B127509" t="n">
        <v>294</v>
      </c>
    </row>
    <row r="127510">
      <c r="A127510" t="inlineStr">
        <is>
          <t>yourstyle411.com</t>
        </is>
      </c>
      <c r="B127510" t="n">
        <v>294</v>
      </c>
    </row>
    <row r="127511">
      <c r="A127511" t="inlineStr">
        <is>
          <t>busesonline.com</t>
        </is>
      </c>
      <c r="B127511" t="n">
        <v>294</v>
      </c>
    </row>
    <row r="127512">
      <c r="A127512" t="inlineStr">
        <is>
          <t>www.toysplus.com</t>
        </is>
      </c>
      <c r="B127512" t="n">
        <v>294</v>
      </c>
    </row>
    <row r="127513">
      <c r="A127513" t="inlineStr">
        <is>
          <t>www.ziamoda.com</t>
        </is>
      </c>
      <c r="B127513" t="n">
        <v>294</v>
      </c>
    </row>
    <row r="127514">
      <c r="A127514" t="inlineStr">
        <is>
          <t>litvox.com</t>
        </is>
      </c>
      <c r="B127514" t="n">
        <v>294</v>
      </c>
    </row>
    <row r="127515">
      <c r="A127515" t="inlineStr">
        <is>
          <t>www.pussybook.xyz</t>
        </is>
      </c>
      <c r="B127515" t="n">
        <v>294</v>
      </c>
    </row>
    <row r="127516">
      <c r="A127516" t="inlineStr">
        <is>
          <t>gkofr.com</t>
        </is>
      </c>
      <c r="B127516" t="n">
        <v>294</v>
      </c>
    </row>
    <row r="127517">
      <c r="A127517" t="inlineStr">
        <is>
          <t>xihaha.co.uk</t>
        </is>
      </c>
      <c r="B127517" t="n">
        <v>294</v>
      </c>
    </row>
    <row r="127518">
      <c r="A127518" t="inlineStr">
        <is>
          <t>www.dubcnn.com</t>
        </is>
      </c>
      <c r="B127518" t="n">
        <v>294</v>
      </c>
    </row>
    <row r="127519">
      <c r="A127519" t="inlineStr">
        <is>
          <t>down.cd</t>
        </is>
      </c>
      <c r="B127519" t="n">
        <v>294</v>
      </c>
    </row>
    <row r="127520">
      <c r="A127520" t="inlineStr">
        <is>
          <t>www.fantasywelt.de</t>
        </is>
      </c>
      <c r="B127520" t="n">
        <v>294</v>
      </c>
    </row>
    <row r="127521">
      <c r="A127521" t="inlineStr">
        <is>
          <t>www.murmaid.com</t>
        </is>
      </c>
      <c r="B127521" t="n">
        <v>294</v>
      </c>
    </row>
    <row r="127522">
      <c r="A127522" t="inlineStr">
        <is>
          <t>assets.dustymusic.com</t>
        </is>
      </c>
      <c r="B127522" t="n">
        <v>294</v>
      </c>
    </row>
    <row r="127523">
      <c r="A127523" t="inlineStr">
        <is>
          <t>www.codimatra.com</t>
        </is>
      </c>
      <c r="B127523" t="n">
        <v>294</v>
      </c>
    </row>
    <row r="127524">
      <c r="A127524" t="inlineStr">
        <is>
          <t>superanunciosweb.com</t>
        </is>
      </c>
      <c r="B127524" t="n">
        <v>294</v>
      </c>
    </row>
    <row r="127525">
      <c r="A127525" t="inlineStr">
        <is>
          <t>www.muaythaigoods.com</t>
        </is>
      </c>
      <c r="B127525" t="n">
        <v>294</v>
      </c>
    </row>
    <row r="127526">
      <c r="A127526" t="inlineStr">
        <is>
          <t>serverparts.com.au</t>
        </is>
      </c>
      <c r="B127526" t="n">
        <v>294</v>
      </c>
    </row>
    <row r="127527">
      <c r="A127527" t="inlineStr">
        <is>
          <t>www.torahcafe.com</t>
        </is>
      </c>
      <c r="B127527" t="n">
        <v>294</v>
      </c>
    </row>
    <row r="127528">
      <c r="A127528" t="inlineStr">
        <is>
          <t>florida.bizlocal.com</t>
        </is>
      </c>
      <c r="B127528" t="n">
        <v>294</v>
      </c>
    </row>
    <row r="127529">
      <c r="A127529" t="inlineStr">
        <is>
          <t>www.oceanicwater.com</t>
        </is>
      </c>
      <c r="B127529" t="n">
        <v>294</v>
      </c>
    </row>
    <row r="127530">
      <c r="A127530" t="inlineStr">
        <is>
          <t>www.chinaniceway.com</t>
        </is>
      </c>
      <c r="B127530" t="n">
        <v>294</v>
      </c>
    </row>
    <row r="127531">
      <c r="A127531" t="inlineStr">
        <is>
          <t>www.rockbymail.com</t>
        </is>
      </c>
      <c r="B127531" t="n">
        <v>294</v>
      </c>
    </row>
    <row r="127532">
      <c r="A127532" t="inlineStr">
        <is>
          <t>www.drcherup.com</t>
        </is>
      </c>
      <c r="B127532" t="n">
        <v>294</v>
      </c>
    </row>
    <row r="127533">
      <c r="A127533" t="inlineStr">
        <is>
          <t>www.kandccollectibles.com</t>
        </is>
      </c>
      <c r="B127533" t="n">
        <v>294</v>
      </c>
    </row>
    <row r="127534">
      <c r="A127534" t="inlineStr">
        <is>
          <t>chnpaper.net</t>
        </is>
      </c>
      <c r="B127534" t="n">
        <v>294</v>
      </c>
    </row>
    <row r="127535">
      <c r="A127535" t="inlineStr">
        <is>
          <t>5prorwxhjqjojij.leadongcdn.com</t>
        </is>
      </c>
      <c r="B127535" t="n">
        <v>294</v>
      </c>
    </row>
    <row r="127536">
      <c r="A127536" t="inlineStr">
        <is>
          <t>www.nationsstarteralternator.com</t>
        </is>
      </c>
      <c r="B127536" t="n">
        <v>294</v>
      </c>
    </row>
    <row r="127537">
      <c r="A127537" t="inlineStr">
        <is>
          <t>www.snickersdirect.se</t>
        </is>
      </c>
      <c r="B127537" t="n">
        <v>294</v>
      </c>
    </row>
    <row r="127538">
      <c r="A127538" t="inlineStr">
        <is>
          <t>www.makephotoframes.com</t>
        </is>
      </c>
      <c r="B127538" t="n">
        <v>294</v>
      </c>
    </row>
    <row r="127539">
      <c r="A127539" t="inlineStr">
        <is>
          <t>www.emerx.eu</t>
        </is>
      </c>
      <c r="B127539" t="n">
        <v>294</v>
      </c>
    </row>
    <row r="127540">
      <c r="A127540" t="inlineStr">
        <is>
          <t>cheats4game.net</t>
        </is>
      </c>
      <c r="B127540" t="n">
        <v>294</v>
      </c>
    </row>
    <row r="127541">
      <c r="A127541" t="inlineStr">
        <is>
          <t>cdn.inksupply.com</t>
        </is>
      </c>
      <c r="B127541" t="n">
        <v>294</v>
      </c>
    </row>
    <row r="127542">
      <c r="A127542" t="inlineStr">
        <is>
          <t>www.dlastore.com</t>
        </is>
      </c>
      <c r="B127542" t="n">
        <v>294</v>
      </c>
    </row>
    <row r="127543">
      <c r="A127543" t="inlineStr">
        <is>
          <t>www.startaxishart.co.uk</t>
        </is>
      </c>
      <c r="B127543" t="n">
        <v>294</v>
      </c>
    </row>
    <row r="127544">
      <c r="A127544" t="inlineStr">
        <is>
          <t>www.mdracingproducts.co.uk</t>
        </is>
      </c>
      <c r="B127544" t="n">
        <v>294</v>
      </c>
    </row>
    <row r="127545">
      <c r="A127545" t="inlineStr">
        <is>
          <t>prime-snowboarding.de</t>
        </is>
      </c>
      <c r="B127545" t="n">
        <v>294</v>
      </c>
    </row>
    <row r="127546">
      <c r="A127546" t="inlineStr">
        <is>
          <t>www.magiaeimaginacao.com.br</t>
        </is>
      </c>
      <c r="B127546" t="n">
        <v>294</v>
      </c>
    </row>
    <row r="127547">
      <c r="A127547" t="inlineStr">
        <is>
          <t>www.tieroom.co.uk</t>
        </is>
      </c>
      <c r="B127547" t="n">
        <v>294</v>
      </c>
    </row>
    <row r="127548">
      <c r="A127548" t="inlineStr">
        <is>
          <t>boatanode24.it</t>
        </is>
      </c>
      <c r="B127548" t="n">
        <v>294</v>
      </c>
    </row>
    <row r="127549">
      <c r="A127549" t="inlineStr">
        <is>
          <t>d24rxy7bpc0t72.cloudfront.net</t>
        </is>
      </c>
      <c r="B127549" t="n">
        <v>294</v>
      </c>
    </row>
    <row r="127550">
      <c r="A127550" t="inlineStr">
        <is>
          <t>img.liczniki.org</t>
        </is>
      </c>
      <c r="B127550" t="n">
        <v>294</v>
      </c>
    </row>
    <row r="127551">
      <c r="A127551" t="inlineStr">
        <is>
          <t>eusupplies.com</t>
        </is>
      </c>
      <c r="B127551" t="n">
        <v>294</v>
      </c>
    </row>
    <row r="127552">
      <c r="A127552" t="inlineStr">
        <is>
          <t>cdn.topescort.com</t>
        </is>
      </c>
      <c r="B127552" t="n">
        <v>294</v>
      </c>
    </row>
    <row r="127553">
      <c r="A127553" t="inlineStr">
        <is>
          <t>www.youmagine.com</t>
        </is>
      </c>
      <c r="B127553" t="n">
        <v>294</v>
      </c>
    </row>
    <row r="127554">
      <c r="A127554" t="inlineStr">
        <is>
          <t>thumbnail-cloud.naturaltherapypages.com.au</t>
        </is>
      </c>
      <c r="B127554" t="n">
        <v>294</v>
      </c>
    </row>
    <row r="127555">
      <c r="A127555" t="inlineStr">
        <is>
          <t>www.speciaalbierpakket.nl</t>
        </is>
      </c>
      <c r="B127555" t="n">
        <v>294</v>
      </c>
    </row>
    <row r="127556">
      <c r="A127556" t="inlineStr">
        <is>
          <t>www.mam-online.com</t>
        </is>
      </c>
      <c r="B127556" t="n">
        <v>294</v>
      </c>
    </row>
    <row r="127557">
      <c r="A127557" t="inlineStr">
        <is>
          <t>m.bluewormrecords.com</t>
        </is>
      </c>
      <c r="B127557" t="n">
        <v>294</v>
      </c>
    </row>
    <row r="127558">
      <c r="A127558" t="inlineStr">
        <is>
          <t>www.sklep-mietus.pl</t>
        </is>
      </c>
      <c r="B127558" t="n">
        <v>294</v>
      </c>
    </row>
    <row r="127559">
      <c r="A127559" t="inlineStr">
        <is>
          <t>stop.gr</t>
        </is>
      </c>
      <c r="B127559" t="n">
        <v>294</v>
      </c>
    </row>
    <row r="127560">
      <c r="A127560" t="inlineStr">
        <is>
          <t>best-photoshop.ru</t>
        </is>
      </c>
      <c r="B127560" t="n">
        <v>294</v>
      </c>
    </row>
    <row r="127561">
      <c r="A127561" t="inlineStr">
        <is>
          <t>news.blr.com</t>
        </is>
      </c>
      <c r="B127561" t="n">
        <v>294</v>
      </c>
    </row>
    <row r="127562">
      <c r="A127562" t="inlineStr">
        <is>
          <t>usebestfit.fbitsstatic.net</t>
        </is>
      </c>
      <c r="B127562" t="n">
        <v>294</v>
      </c>
    </row>
    <row r="127563">
      <c r="A127563" t="inlineStr">
        <is>
          <t>lmpiercings.nl</t>
        </is>
      </c>
      <c r="B127563" t="n">
        <v>294</v>
      </c>
    </row>
    <row r="127564">
      <c r="A127564" t="inlineStr">
        <is>
          <t>riviera-buzz.com</t>
        </is>
      </c>
      <c r="B127564" t="n">
        <v>294</v>
      </c>
    </row>
    <row r="127565">
      <c r="A127565" t="inlineStr">
        <is>
          <t>boardagenda.com</t>
        </is>
      </c>
      <c r="B127565" t="n">
        <v>294</v>
      </c>
    </row>
    <row r="127566">
      <c r="A127566" t="inlineStr">
        <is>
          <t>d10cggh4v5dmy2.cloudfront.net</t>
        </is>
      </c>
      <c r="B127566" t="n">
        <v>294</v>
      </c>
    </row>
    <row r="127567">
      <c r="A127567" t="inlineStr">
        <is>
          <t>progettisolidarietaoikos.org</t>
        </is>
      </c>
      <c r="B127567" t="n">
        <v>294</v>
      </c>
    </row>
    <row r="127568">
      <c r="A127568" t="inlineStr">
        <is>
          <t>luna.library.wmich.edu</t>
        </is>
      </c>
      <c r="B127568" t="n">
        <v>294</v>
      </c>
    </row>
    <row r="127569">
      <c r="A127569" t="inlineStr">
        <is>
          <t>blendradioandtv.com</t>
        </is>
      </c>
      <c r="B127569" t="n">
        <v>294</v>
      </c>
    </row>
    <row r="127570">
      <c r="A127570" t="inlineStr">
        <is>
          <t>www.theupcoming.co.uk</t>
        </is>
      </c>
      <c r="B127570" t="n">
        <v>294</v>
      </c>
    </row>
    <row r="127571">
      <c r="A127571" t="inlineStr">
        <is>
          <t>www.seoblog.com</t>
        </is>
      </c>
      <c r="B127571" t="n">
        <v>294</v>
      </c>
    </row>
    <row r="127572">
      <c r="A127572" t="inlineStr">
        <is>
          <t>st5.extremefuckclips.com</t>
        </is>
      </c>
      <c r="B127572" t="n">
        <v>294</v>
      </c>
    </row>
    <row r="127573">
      <c r="A127573" t="inlineStr">
        <is>
          <t>y-store-media-cozmo.s3.amazonaws.com</t>
        </is>
      </c>
      <c r="B127573" t="n">
        <v>294</v>
      </c>
    </row>
    <row r="127574">
      <c r="A127574" t="inlineStr">
        <is>
          <t>www.theyarnstore.com.au</t>
        </is>
      </c>
      <c r="B127574" t="n">
        <v>294</v>
      </c>
    </row>
    <row r="127575">
      <c r="A127575" t="inlineStr">
        <is>
          <t>www.ultimate-coffees-info.com</t>
        </is>
      </c>
      <c r="B127575" t="n">
        <v>294</v>
      </c>
    </row>
    <row r="127576">
      <c r="A127576" t="inlineStr">
        <is>
          <t>static-ecapac.acer.com</t>
        </is>
      </c>
      <c r="B127576" t="n">
        <v>294</v>
      </c>
    </row>
    <row r="127577">
      <c r="A127577" t="inlineStr">
        <is>
          <t>img7.hkrtcdn.com</t>
        </is>
      </c>
      <c r="B127577" t="n">
        <v>294</v>
      </c>
    </row>
    <row r="127578">
      <c r="A127578" t="inlineStr">
        <is>
          <t>m2z7f4d7.stackpathcdn.com</t>
        </is>
      </c>
      <c r="B127578" t="n">
        <v>294</v>
      </c>
    </row>
    <row r="127579">
      <c r="A127579" t="inlineStr">
        <is>
          <t>img80002759.weyesimg.com</t>
        </is>
      </c>
      <c r="B127579" t="n">
        <v>294</v>
      </c>
    </row>
    <row r="127580">
      <c r="A127580" t="inlineStr">
        <is>
          <t>d1l5jyrrh5eluf.cloudfront.net</t>
        </is>
      </c>
      <c r="B127580" t="n">
        <v>294</v>
      </c>
    </row>
    <row r="127581">
      <c r="A127581" t="inlineStr">
        <is>
          <t>www.cardinalbridal.com</t>
        </is>
      </c>
      <c r="B127581" t="n">
        <v>294</v>
      </c>
    </row>
    <row r="127582">
      <c r="A127582" t="inlineStr">
        <is>
          <t>theclose.com</t>
        </is>
      </c>
      <c r="B127582" t="n">
        <v>294</v>
      </c>
    </row>
    <row r="127583">
      <c r="A127583" t="inlineStr">
        <is>
          <t>guardian.com.my</t>
        </is>
      </c>
      <c r="B127583" t="n">
        <v>294</v>
      </c>
    </row>
    <row r="127584">
      <c r="A127584" t="inlineStr">
        <is>
          <t>babiekinsmag.com</t>
        </is>
      </c>
      <c r="B127584" t="n">
        <v>294</v>
      </c>
    </row>
    <row r="127585">
      <c r="A127585" t="inlineStr">
        <is>
          <t>f31.sg</t>
        </is>
      </c>
      <c r="B127585" t="n">
        <v>294</v>
      </c>
    </row>
    <row r="127586">
      <c r="A127586" t="inlineStr">
        <is>
          <t>universityofglasgowlibrary.files.wordpress.com</t>
        </is>
      </c>
      <c r="B127586" t="n">
        <v>294</v>
      </c>
    </row>
    <row r="127587">
      <c r="A127587" t="inlineStr">
        <is>
          <t>wardrobetrends.com</t>
        </is>
      </c>
      <c r="B127587" t="n">
        <v>294</v>
      </c>
    </row>
    <row r="127588">
      <c r="A127588" t="inlineStr">
        <is>
          <t>find-mba.com</t>
        </is>
      </c>
      <c r="B127588" t="n">
        <v>294</v>
      </c>
    </row>
    <row r="127589">
      <c r="A127589" t="inlineStr">
        <is>
          <t>retailite.com</t>
        </is>
      </c>
      <c r="B127589" t="n">
        <v>294</v>
      </c>
    </row>
    <row r="127590">
      <c r="A127590" t="inlineStr">
        <is>
          <t>mdmentertainment.com</t>
        </is>
      </c>
      <c r="B127590" t="n">
        <v>294</v>
      </c>
    </row>
    <row r="127591">
      <c r="A127591" t="inlineStr">
        <is>
          <t>www.i.hotasianxxxpics.com</t>
        </is>
      </c>
      <c r="B127591" t="n">
        <v>294</v>
      </c>
    </row>
    <row r="127592">
      <c r="A127592" t="inlineStr">
        <is>
          <t>www.connectpos.com</t>
        </is>
      </c>
      <c r="B127592" t="n">
        <v>294</v>
      </c>
    </row>
    <row r="127593">
      <c r="A127593" t="inlineStr">
        <is>
          <t>www.murciagolfproperties.co.uk</t>
        </is>
      </c>
      <c r="B127593" t="n">
        <v>294</v>
      </c>
    </row>
    <row r="127594">
      <c r="A127594" t="inlineStr">
        <is>
          <t>sewmanju.files.wordpress.com</t>
        </is>
      </c>
      <c r="B127594" t="n">
        <v>294</v>
      </c>
    </row>
    <row r="127595">
      <c r="A127595" t="inlineStr">
        <is>
          <t>meansheets.files.wordpress.com</t>
        </is>
      </c>
      <c r="B127595" t="n">
        <v>294</v>
      </c>
    </row>
    <row r="127596">
      <c r="A127596" t="inlineStr">
        <is>
          <t>www.teetimes.pt</t>
        </is>
      </c>
      <c r="B127596" t="n">
        <v>294</v>
      </c>
    </row>
    <row r="127597">
      <c r="A127597" t="inlineStr">
        <is>
          <t>www.moneysmylife.com</t>
        </is>
      </c>
      <c r="B127597" t="n">
        <v>294</v>
      </c>
    </row>
    <row r="127598">
      <c r="A127598" t="inlineStr">
        <is>
          <t>st2.dadsfuck.com</t>
        </is>
      </c>
      <c r="B127598" t="n">
        <v>294</v>
      </c>
    </row>
    <row r="127599">
      <c r="A127599" t="inlineStr">
        <is>
          <t>www.bas.ac.uk</t>
        </is>
      </c>
      <c r="B127599" t="n">
        <v>294</v>
      </c>
    </row>
    <row r="127600">
      <c r="A127600" t="inlineStr">
        <is>
          <t>www.tennispanorama.com</t>
        </is>
      </c>
      <c r="B127600" t="n">
        <v>294</v>
      </c>
    </row>
    <row r="127601">
      <c r="A127601" t="inlineStr">
        <is>
          <t>atilaminates.com</t>
        </is>
      </c>
      <c r="B127601" t="n">
        <v>294</v>
      </c>
    </row>
    <row r="127602">
      <c r="A127602" t="inlineStr">
        <is>
          <t>leosigh.com</t>
        </is>
      </c>
      <c r="B127602" t="n">
        <v>294</v>
      </c>
    </row>
    <row r="127603">
      <c r="A127603" t="inlineStr">
        <is>
          <t>www.wedelivergifts.com</t>
        </is>
      </c>
      <c r="B127603" t="n">
        <v>294</v>
      </c>
    </row>
    <row r="127604">
      <c r="A127604" t="inlineStr">
        <is>
          <t>petbuy.in</t>
        </is>
      </c>
      <c r="B127604" t="n">
        <v>294</v>
      </c>
    </row>
    <row r="127605">
      <c r="A127605" t="inlineStr">
        <is>
          <t>louisegale.com</t>
        </is>
      </c>
      <c r="B127605" t="n">
        <v>294</v>
      </c>
    </row>
    <row r="127606">
      <c r="A127606" t="inlineStr">
        <is>
          <t>newstalk870.am</t>
        </is>
      </c>
      <c r="B127606" t="n">
        <v>294</v>
      </c>
    </row>
    <row r="127607">
      <c r="A127607" t="inlineStr">
        <is>
          <t>choppermonster.com</t>
        </is>
      </c>
      <c r="B127607" t="n">
        <v>294</v>
      </c>
    </row>
    <row r="127608">
      <c r="A127608" t="inlineStr">
        <is>
          <t>www.diaperpin.com</t>
        </is>
      </c>
      <c r="B127608" t="n">
        <v>294</v>
      </c>
    </row>
    <row r="127609">
      <c r="A127609" t="inlineStr">
        <is>
          <t>d154hy2b5aa41t.cloudfront.net</t>
        </is>
      </c>
      <c r="B127609" t="n">
        <v>294</v>
      </c>
    </row>
    <row r="127610">
      <c r="A127610" t="inlineStr">
        <is>
          <t>1qb1ow3qfudf14kwjzalxq61-wpengine.netdna-ssl.com</t>
        </is>
      </c>
      <c r="B127610" t="n">
        <v>294</v>
      </c>
    </row>
    <row r="127611">
      <c r="A127611" t="inlineStr">
        <is>
          <t>talkinnow.com</t>
        </is>
      </c>
      <c r="B127611" t="n">
        <v>294</v>
      </c>
    </row>
    <row r="127612">
      <c r="A127612" t="inlineStr">
        <is>
          <t>winteryknight.files.wordpress.com</t>
        </is>
      </c>
      <c r="B127612" t="n">
        <v>294</v>
      </c>
    </row>
    <row r="127613">
      <c r="A127613" t="inlineStr">
        <is>
          <t>www.beautifullyobscene.co.uk</t>
        </is>
      </c>
      <c r="B127613" t="n">
        <v>294</v>
      </c>
    </row>
    <row r="127614">
      <c r="A127614" t="inlineStr">
        <is>
          <t>bondgirlglam.com</t>
        </is>
      </c>
      <c r="B127614" t="n">
        <v>294</v>
      </c>
    </row>
    <row r="127615">
      <c r="A127615" t="inlineStr">
        <is>
          <t>kaitlynandtimothy.com</t>
        </is>
      </c>
      <c r="B127615" t="n">
        <v>294</v>
      </c>
    </row>
    <row r="127616">
      <c r="A127616" t="inlineStr">
        <is>
          <t>caroylina.com</t>
        </is>
      </c>
      <c r="B127616" t="n">
        <v>294</v>
      </c>
    </row>
    <row r="127617">
      <c r="A127617" t="inlineStr">
        <is>
          <t>www.totalsupplements.co.uk</t>
        </is>
      </c>
      <c r="B127617" t="n">
        <v>294</v>
      </c>
    </row>
    <row r="127618">
      <c r="A127618" t="inlineStr">
        <is>
          <t>isitfunnyoroffensive.com</t>
        </is>
      </c>
      <c r="B127618" t="n">
        <v>294</v>
      </c>
    </row>
    <row r="127619">
      <c r="A127619" t="inlineStr">
        <is>
          <t>gadgetexpress.com.au</t>
        </is>
      </c>
      <c r="B127619" t="n">
        <v>294</v>
      </c>
    </row>
    <row r="127620">
      <c r="A127620" t="inlineStr">
        <is>
          <t>ustv.online</t>
        </is>
      </c>
      <c r="B127620" t="n">
        <v>294</v>
      </c>
    </row>
    <row r="127621">
      <c r="A127621" t="inlineStr">
        <is>
          <t>presetlove.com</t>
        </is>
      </c>
      <c r="B127621" t="n">
        <v>294</v>
      </c>
    </row>
    <row r="127622">
      <c r="A127622" t="inlineStr">
        <is>
          <t>www.things4thinkers.com</t>
        </is>
      </c>
      <c r="B127622" t="n">
        <v>294</v>
      </c>
    </row>
    <row r="127623">
      <c r="A127623" t="inlineStr">
        <is>
          <t>www.imtarunsingh.net</t>
        </is>
      </c>
      <c r="B127623" t="n">
        <v>294</v>
      </c>
    </row>
    <row r="127624">
      <c r="A127624" t="inlineStr">
        <is>
          <t>img.tradees.com</t>
        </is>
      </c>
      <c r="B127624" t="n">
        <v>294</v>
      </c>
    </row>
    <row r="127625">
      <c r="A127625" t="inlineStr">
        <is>
          <t>mapleleafshotstove.com</t>
        </is>
      </c>
      <c r="B127625" t="n">
        <v>294</v>
      </c>
    </row>
    <row r="127626">
      <c r="A127626" t="inlineStr">
        <is>
          <t>walnuthollowcrafts.files.wordpress.com</t>
        </is>
      </c>
      <c r="B127626" t="n">
        <v>294</v>
      </c>
    </row>
    <row r="127627">
      <c r="A127627" t="inlineStr">
        <is>
          <t>2flg6t6vy7aov8osu0n9v16l-wpengine.netdna-ssl.com</t>
        </is>
      </c>
      <c r="B127627" t="n">
        <v>294</v>
      </c>
    </row>
    <row r="127628">
      <c r="A127628" t="inlineStr">
        <is>
          <t>www.ebusinessguru.co.uk</t>
        </is>
      </c>
      <c r="B127628" t="n">
        <v>294</v>
      </c>
    </row>
    <row r="127629">
      <c r="A127629" t="inlineStr">
        <is>
          <t>prettifulblog.com</t>
        </is>
      </c>
      <c r="B127629" t="n">
        <v>294</v>
      </c>
    </row>
    <row r="127630">
      <c r="A127630" t="inlineStr">
        <is>
          <t>www.squashproshop.com</t>
        </is>
      </c>
      <c r="B127630" t="n">
        <v>294</v>
      </c>
    </row>
    <row r="127631">
      <c r="A127631" t="inlineStr">
        <is>
          <t>jbfsaleblog.com</t>
        </is>
      </c>
      <c r="B127631" t="n">
        <v>294</v>
      </c>
    </row>
    <row r="127632">
      <c r="A127632" t="inlineStr">
        <is>
          <t>femdom-mistress.com</t>
        </is>
      </c>
      <c r="B127632" t="n">
        <v>294</v>
      </c>
    </row>
    <row r="127633">
      <c r="A127633" t="inlineStr">
        <is>
          <t>www.pamperedchef.com</t>
        </is>
      </c>
      <c r="B127633" t="n">
        <v>294</v>
      </c>
    </row>
    <row r="127634">
      <c r="A127634" t="inlineStr">
        <is>
          <t>www.gite-cigogneenvoyage.fr</t>
        </is>
      </c>
      <c r="B127634" t="n">
        <v>294</v>
      </c>
    </row>
    <row r="127635">
      <c r="A127635" t="inlineStr">
        <is>
          <t>local.bcdemocrat.com</t>
        </is>
      </c>
      <c r="B127635" t="n">
        <v>294</v>
      </c>
    </row>
    <row r="127636">
      <c r="A127636" t="inlineStr">
        <is>
          <t>click4read.com</t>
        </is>
      </c>
      <c r="B127636" t="n">
        <v>294</v>
      </c>
    </row>
    <row r="127637">
      <c r="A127637" t="inlineStr">
        <is>
          <t>mysouldress.files.wordpress.com</t>
        </is>
      </c>
      <c r="B127637" t="n">
        <v>294</v>
      </c>
    </row>
    <row r="127638">
      <c r="A127638" t="inlineStr">
        <is>
          <t>resource7.escort-ireland.com</t>
        </is>
      </c>
      <c r="B127638" t="n">
        <v>294</v>
      </c>
    </row>
    <row r="127639">
      <c r="A127639" t="inlineStr">
        <is>
          <t>krmcorporation.com</t>
        </is>
      </c>
      <c r="B127639" t="n">
        <v>294</v>
      </c>
    </row>
    <row r="127640">
      <c r="A127640" t="inlineStr">
        <is>
          <t>www.commonspace.eu</t>
        </is>
      </c>
      <c r="B127640" t="n">
        <v>294</v>
      </c>
    </row>
    <row r="127641">
      <c r="A127641" t="inlineStr">
        <is>
          <t>digitalphotohelp.info</t>
        </is>
      </c>
      <c r="B127641" t="n">
        <v>294</v>
      </c>
    </row>
    <row r="127642">
      <c r="A127642" t="inlineStr">
        <is>
          <t>eastmidlandsrfca.co.uk</t>
        </is>
      </c>
      <c r="B127642" t="n">
        <v>294</v>
      </c>
    </row>
    <row r="127643">
      <c r="A127643" t="inlineStr">
        <is>
          <t>www.washburnmachinery.com</t>
        </is>
      </c>
      <c r="B127643" t="n">
        <v>294</v>
      </c>
    </row>
    <row r="127644">
      <c r="A127644" t="inlineStr">
        <is>
          <t>cdn3.xsearch.tv</t>
        </is>
      </c>
      <c r="B127644" t="n">
        <v>294</v>
      </c>
    </row>
    <row r="127645">
      <c r="A127645" t="inlineStr">
        <is>
          <t>kglandscape.com</t>
        </is>
      </c>
      <c r="B127645" t="n">
        <v>294</v>
      </c>
    </row>
    <row r="127646">
      <c r="A127646" t="inlineStr">
        <is>
          <t>www.coveryourcar.co.uk</t>
        </is>
      </c>
      <c r="B127646" t="n">
        <v>294</v>
      </c>
    </row>
    <row r="127647">
      <c r="A127647" t="inlineStr">
        <is>
          <t>embroiderypacks.com</t>
        </is>
      </c>
      <c r="B127647" t="n">
        <v>294</v>
      </c>
    </row>
    <row r="127648">
      <c r="A127648" t="inlineStr">
        <is>
          <t>www.zyxel.com</t>
        </is>
      </c>
      <c r="B127648" t="n">
        <v>294</v>
      </c>
    </row>
    <row r="127649">
      <c r="A127649" t="inlineStr">
        <is>
          <t>www.scooterpartsexpress.com</t>
        </is>
      </c>
      <c r="B127649" t="n">
        <v>294</v>
      </c>
    </row>
    <row r="127650">
      <c r="A127650" t="inlineStr">
        <is>
          <t>www.howtochatonline.net</t>
        </is>
      </c>
      <c r="B127650" t="n">
        <v>294</v>
      </c>
    </row>
    <row r="127651">
      <c r="A127651" t="inlineStr">
        <is>
          <t>shhcsgmvsndmxmpq.nyc3.digitaloceanspaces.com</t>
        </is>
      </c>
      <c r="B127651" t="n">
        <v>294</v>
      </c>
    </row>
    <row r="127652">
      <c r="A127652" t="inlineStr">
        <is>
          <t>srv2.vm-images.net</t>
        </is>
      </c>
      <c r="B127652" t="n">
        <v>294</v>
      </c>
    </row>
    <row r="127653">
      <c r="A127653" t="inlineStr">
        <is>
          <t>www.bestviewedfromabove.co.uk</t>
        </is>
      </c>
      <c r="B127653" t="n">
        <v>294</v>
      </c>
    </row>
    <row r="127654">
      <c r="A127654" t="inlineStr">
        <is>
          <t>www.nakedwardrobe.com</t>
        </is>
      </c>
      <c r="B127654" t="n">
        <v>294</v>
      </c>
    </row>
    <row r="127655">
      <c r="A127655" t="inlineStr">
        <is>
          <t>cdn.goodmorningfun.com</t>
        </is>
      </c>
      <c r="B127655" t="n">
        <v>294</v>
      </c>
    </row>
    <row r="127656">
      <c r="A127656" t="inlineStr">
        <is>
          <t>d1p5pyutve46t9.cloudfront.net</t>
        </is>
      </c>
      <c r="B127656" t="n">
        <v>294</v>
      </c>
    </row>
    <row r="127657">
      <c r="A127657" t="inlineStr">
        <is>
          <t>notesinnatureorg.files.wordpress.com</t>
        </is>
      </c>
      <c r="B127657" t="n">
        <v>294</v>
      </c>
    </row>
    <row r="127658">
      <c r="A127658" t="inlineStr">
        <is>
          <t>www.disenoboston.com</t>
        </is>
      </c>
      <c r="B127658" t="n">
        <v>294</v>
      </c>
    </row>
    <row r="127659">
      <c r="A127659" t="inlineStr">
        <is>
          <t>www.macfound.org</t>
        </is>
      </c>
      <c r="B127659" t="n">
        <v>294</v>
      </c>
    </row>
    <row r="127660">
      <c r="A127660" t="inlineStr">
        <is>
          <t>chennai365.com</t>
        </is>
      </c>
      <c r="B127660" t="n">
        <v>294</v>
      </c>
    </row>
    <row r="127661">
      <c r="A127661" t="inlineStr">
        <is>
          <t>modelastore.com</t>
        </is>
      </c>
      <c r="B127661" t="n">
        <v>294</v>
      </c>
    </row>
    <row r="127662">
      <c r="A127662" t="inlineStr">
        <is>
          <t>www.fashionatingworld.com</t>
        </is>
      </c>
      <c r="B127662" t="n">
        <v>294</v>
      </c>
    </row>
    <row r="127663">
      <c r="A127663" t="inlineStr">
        <is>
          <t>ced8.s3.amazonaws.com</t>
        </is>
      </c>
      <c r="B127663" t="n">
        <v>294</v>
      </c>
    </row>
    <row r="127664">
      <c r="A127664" t="inlineStr">
        <is>
          <t>dws-production.s3.amazonaws.com</t>
        </is>
      </c>
      <c r="B127664" t="n">
        <v>294</v>
      </c>
    </row>
    <row r="127665">
      <c r="A127665" t="inlineStr">
        <is>
          <t>u1a-i1.gspcdn.com</t>
        </is>
      </c>
      <c r="B127665" t="n">
        <v>294</v>
      </c>
    </row>
    <row r="127666">
      <c r="A127666" t="inlineStr">
        <is>
          <t>kellystrongevents.com</t>
        </is>
      </c>
      <c r="B127666" t="n">
        <v>294</v>
      </c>
    </row>
    <row r="127667">
      <c r="A127667" t="inlineStr">
        <is>
          <t>www.bcre.com</t>
        </is>
      </c>
      <c r="B127667" t="n">
        <v>294</v>
      </c>
    </row>
    <row r="127668">
      <c r="A127668" t="inlineStr">
        <is>
          <t>fashion.vogue.com.au</t>
        </is>
      </c>
      <c r="B127668" t="n">
        <v>294</v>
      </c>
    </row>
    <row r="127669">
      <c r="A127669" t="inlineStr">
        <is>
          <t>newbalance-butik.ru</t>
        </is>
      </c>
      <c r="B127669" t="n">
        <v>294</v>
      </c>
    </row>
    <row r="127670">
      <c r="A127670" t="inlineStr">
        <is>
          <t>johnwhitaker.com</t>
        </is>
      </c>
      <c r="B127670" t="n">
        <v>294</v>
      </c>
    </row>
    <row r="127671">
      <c r="A127671" t="inlineStr">
        <is>
          <t>sandcityradioonline.com</t>
        </is>
      </c>
      <c r="B127671" t="n">
        <v>294</v>
      </c>
    </row>
    <row r="127672">
      <c r="A127672" t="inlineStr">
        <is>
          <t>www.akbik.com</t>
        </is>
      </c>
      <c r="B127672" t="n">
        <v>294</v>
      </c>
    </row>
    <row r="127673">
      <c r="A127673" t="inlineStr">
        <is>
          <t>www.gardencentrekoeman.co.uk</t>
        </is>
      </c>
      <c r="B127673" t="n">
        <v>294</v>
      </c>
    </row>
    <row r="127674">
      <c r="A127674" t="inlineStr">
        <is>
          <t>www.agatavalentina.com</t>
        </is>
      </c>
      <c r="B127674" t="n">
        <v>294</v>
      </c>
    </row>
    <row r="127675">
      <c r="A127675" t="inlineStr">
        <is>
          <t>www.jewelpin.com</t>
        </is>
      </c>
      <c r="B127675" t="n">
        <v>294</v>
      </c>
    </row>
    <row r="127676">
      <c r="A127676" t="inlineStr">
        <is>
          <t>search.shelmerdine.com</t>
        </is>
      </c>
      <c r="B127676" t="n">
        <v>294</v>
      </c>
    </row>
    <row r="127677">
      <c r="A127677" t="inlineStr">
        <is>
          <t>hitecher.com</t>
        </is>
      </c>
      <c r="B127677" t="n">
        <v>294</v>
      </c>
    </row>
    <row r="127678">
      <c r="A127678" t="inlineStr">
        <is>
          <t>keenanauction.com</t>
        </is>
      </c>
      <c r="B127678" t="n">
        <v>294</v>
      </c>
    </row>
    <row r="127679">
      <c r="A127679" t="inlineStr">
        <is>
          <t>www.dressler.com.pl</t>
        </is>
      </c>
      <c r="B127679" t="n">
        <v>294</v>
      </c>
    </row>
    <row r="127680">
      <c r="A127680" t="inlineStr">
        <is>
          <t>www.jewelbeads4.co.uk</t>
        </is>
      </c>
      <c r="B127680" t="n">
        <v>294</v>
      </c>
    </row>
    <row r="127681">
      <c r="A127681" t="inlineStr">
        <is>
          <t>5rrorwxhqlnliik.ldycdn.com</t>
        </is>
      </c>
      <c r="B127681" t="n">
        <v>294</v>
      </c>
    </row>
    <row r="127682">
      <c r="A127682" t="inlineStr">
        <is>
          <t>www.raajsagarsteels.com</t>
        </is>
      </c>
      <c r="B127682" t="n">
        <v>294</v>
      </c>
    </row>
    <row r="127683">
      <c r="A127683" t="inlineStr">
        <is>
          <t>img5.tentacle.pl</t>
        </is>
      </c>
      <c r="B127683" t="n">
        <v>294</v>
      </c>
    </row>
    <row r="127684">
      <c r="A127684" t="inlineStr">
        <is>
          <t>www.gordonmacs.com.au</t>
        </is>
      </c>
      <c r="B127684" t="n">
        <v>294</v>
      </c>
    </row>
    <row r="127685">
      <c r="A127685" t="inlineStr">
        <is>
          <t>rqrorwxhlijoll5q.ldycdn.com</t>
        </is>
      </c>
      <c r="B127685" t="n">
        <v>294</v>
      </c>
    </row>
    <row r="127686">
      <c r="A127686" t="inlineStr">
        <is>
          <t>d791beb1849f81b653bb-f89c13acf8a3e24fbbaa657d7ccb0d7f.ssl.cf1.rackcdn.com</t>
        </is>
      </c>
      <c r="B127686" t="n">
        <v>294</v>
      </c>
    </row>
    <row r="127687">
      <c r="A127687" t="inlineStr">
        <is>
          <t>dominationworld.com</t>
        </is>
      </c>
      <c r="B127687" t="n">
        <v>294</v>
      </c>
    </row>
    <row r="127688">
      <c r="A127688" t="inlineStr">
        <is>
          <t>nationalledger.com</t>
        </is>
      </c>
      <c r="B127688" t="n">
        <v>293</v>
      </c>
    </row>
    <row r="127689">
      <c r="A127689" t="inlineStr">
        <is>
          <t>mdagrp.ru</t>
        </is>
      </c>
      <c r="B127689" t="n">
        <v>293</v>
      </c>
    </row>
    <row r="127690">
      <c r="A127690" t="inlineStr">
        <is>
          <t>www.polandatsea.com</t>
        </is>
      </c>
      <c r="B127690" t="n">
        <v>293</v>
      </c>
    </row>
    <row r="127691">
      <c r="A127691" t="inlineStr">
        <is>
          <t>researchroad.files.wordpress.com</t>
        </is>
      </c>
      <c r="B127691" t="n">
        <v>293</v>
      </c>
    </row>
    <row r="127692">
      <c r="A127692" t="inlineStr">
        <is>
          <t>static.soposted.com</t>
        </is>
      </c>
      <c r="B127692" t="n">
        <v>293</v>
      </c>
    </row>
    <row r="127693">
      <c r="A127693" t="inlineStr">
        <is>
          <t>janemucklowphotography.co.uk</t>
        </is>
      </c>
      <c r="B127693" t="n">
        <v>293</v>
      </c>
    </row>
    <row r="127694">
      <c r="A127694" t="inlineStr">
        <is>
          <t>1638-cdn.doitbest.com</t>
        </is>
      </c>
      <c r="B127694" t="n">
        <v>293</v>
      </c>
    </row>
    <row r="127695">
      <c r="A127695" t="inlineStr">
        <is>
          <t>www.libe.ma</t>
        </is>
      </c>
      <c r="B127695" t="n">
        <v>293</v>
      </c>
    </row>
    <row r="127696">
      <c r="A127696" t="inlineStr">
        <is>
          <t>www.pcmarket.com.hk</t>
        </is>
      </c>
      <c r="B127696" t="n">
        <v>293</v>
      </c>
    </row>
    <row r="127697">
      <c r="A127697" t="inlineStr">
        <is>
          <t>img.sportsv.net</t>
        </is>
      </c>
      <c r="B127697" t="n">
        <v>293</v>
      </c>
    </row>
    <row r="127698">
      <c r="A127698" t="inlineStr">
        <is>
          <t>s3.autorating.ru</t>
        </is>
      </c>
      <c r="B127698" t="n">
        <v>293</v>
      </c>
    </row>
    <row r="127699">
      <c r="A127699" t="inlineStr">
        <is>
          <t>cdn.xn--kostme-6ya.com</t>
        </is>
      </c>
      <c r="B127699" t="n">
        <v>293</v>
      </c>
    </row>
    <row r="127700">
      <c r="A127700" t="inlineStr">
        <is>
          <t>www.easymeubles.fr</t>
        </is>
      </c>
      <c r="B127700" t="n">
        <v>293</v>
      </c>
    </row>
    <row r="127701">
      <c r="A127701" t="inlineStr">
        <is>
          <t>www.stock-bureau.fr</t>
        </is>
      </c>
      <c r="B127701" t="n">
        <v>293</v>
      </c>
    </row>
    <row r="127702">
      <c r="A127702" t="inlineStr">
        <is>
          <t>artnouveauvintage.com</t>
        </is>
      </c>
      <c r="B127702" t="n">
        <v>293</v>
      </c>
    </row>
    <row r="127703">
      <c r="A127703" t="inlineStr">
        <is>
          <t>www.tusequipos.com</t>
        </is>
      </c>
      <c r="B127703" t="n">
        <v>293</v>
      </c>
    </row>
    <row r="127704">
      <c r="A127704" t="inlineStr">
        <is>
          <t>static.geizkragen.de</t>
        </is>
      </c>
      <c r="B127704" t="n">
        <v>293</v>
      </c>
    </row>
    <row r="127705">
      <c r="A127705" t="inlineStr">
        <is>
          <t>www.cellulare-magazine.it</t>
        </is>
      </c>
      <c r="B127705" t="n">
        <v>293</v>
      </c>
    </row>
    <row r="127706">
      <c r="A127706" t="inlineStr">
        <is>
          <t>assets7.domestika.org</t>
        </is>
      </c>
      <c r="B127706" t="n">
        <v>293</v>
      </c>
    </row>
    <row r="127707">
      <c r="A127707" t="inlineStr">
        <is>
          <t>storiedicalcio.altervista.org</t>
        </is>
      </c>
      <c r="B127707" t="n">
        <v>293</v>
      </c>
    </row>
    <row r="127708">
      <c r="A127708" t="inlineStr">
        <is>
          <t>www.packaging-manufacturers.com</t>
        </is>
      </c>
      <c r="B127708" t="n">
        <v>293</v>
      </c>
    </row>
    <row r="127709">
      <c r="A127709" t="inlineStr">
        <is>
          <t>shop.revzone.com.au</t>
        </is>
      </c>
      <c r="B127709" t="n">
        <v>293</v>
      </c>
    </row>
    <row r="127710">
      <c r="A127710" t="inlineStr">
        <is>
          <t>www.briellefurniture.com</t>
        </is>
      </c>
      <c r="B127710" t="n">
        <v>293</v>
      </c>
    </row>
    <row r="127711">
      <c r="A127711" t="inlineStr">
        <is>
          <t>es.goldengooseoutletusa.com</t>
        </is>
      </c>
      <c r="B127711" t="n">
        <v>293</v>
      </c>
    </row>
    <row r="127712">
      <c r="A127712" t="inlineStr">
        <is>
          <t>www.maillotenligne.com</t>
        </is>
      </c>
      <c r="B127712" t="n">
        <v>293</v>
      </c>
    </row>
    <row r="127713">
      <c r="A127713" t="inlineStr">
        <is>
          <t>www.garrafeirasoares.pt</t>
        </is>
      </c>
      <c r="B127713" t="n">
        <v>293</v>
      </c>
    </row>
    <row r="127714">
      <c r="A127714" t="inlineStr">
        <is>
          <t>armadaprintwear.net</t>
        </is>
      </c>
      <c r="B127714" t="n">
        <v>293</v>
      </c>
    </row>
    <row r="127715">
      <c r="A127715" t="inlineStr">
        <is>
          <t>www.highpants.net</t>
        </is>
      </c>
      <c r="B127715" t="n">
        <v>293</v>
      </c>
    </row>
    <row r="127716">
      <c r="A127716" t="inlineStr">
        <is>
          <t>www.strabanewholesale.com</t>
        </is>
      </c>
      <c r="B127716" t="n">
        <v>293</v>
      </c>
    </row>
    <row r="127717">
      <c r="A127717" t="inlineStr">
        <is>
          <t>www.artmatch.net</t>
        </is>
      </c>
      <c r="B127717" t="n">
        <v>293</v>
      </c>
    </row>
    <row r="127718">
      <c r="A127718" t="inlineStr">
        <is>
          <t>www.buycasesforless.com</t>
        </is>
      </c>
      <c r="B127718" t="n">
        <v>293</v>
      </c>
    </row>
    <row r="127719">
      <c r="A127719" t="inlineStr">
        <is>
          <t>4ceecc7b38b674d31075-cd2dd22846f30b3ff03eb29e428aa194.ssl.cf1.rackcdn.com</t>
        </is>
      </c>
      <c r="B127719" t="n">
        <v>293</v>
      </c>
    </row>
    <row r="127720">
      <c r="A127720" t="inlineStr">
        <is>
          <t>1328423b732b81587604-3d338346dd12e27d6c9103cf11855911.ssl.cf2.rackcdn.com</t>
        </is>
      </c>
      <c r="B127720" t="n">
        <v>293</v>
      </c>
    </row>
    <row r="127721">
      <c r="A127721" t="inlineStr">
        <is>
          <t>www.artpeoplegallery.com</t>
        </is>
      </c>
      <c r="B127721" t="n">
        <v>293</v>
      </c>
    </row>
    <row r="127722">
      <c r="A127722" t="inlineStr">
        <is>
          <t>stored-edge-wm.slickpic.com</t>
        </is>
      </c>
      <c r="B127722" t="n">
        <v>293</v>
      </c>
    </row>
    <row r="127723">
      <c r="A127723" t="inlineStr">
        <is>
          <t>amy-hutchinson.com</t>
        </is>
      </c>
      <c r="B127723" t="n">
        <v>293</v>
      </c>
    </row>
    <row r="127724">
      <c r="A127724" t="inlineStr">
        <is>
          <t>zameenblog.s3.amazonaws.com</t>
        </is>
      </c>
      <c r="B127724" t="n">
        <v>293</v>
      </c>
    </row>
    <row r="127725">
      <c r="A127725" t="inlineStr">
        <is>
          <t>unbrandednews.com</t>
        </is>
      </c>
      <c r="B127725" t="n">
        <v>293</v>
      </c>
    </row>
    <row r="127726">
      <c r="A127726" t="inlineStr">
        <is>
          <t>831730.smushcdn.com</t>
        </is>
      </c>
      <c r="B127726" t="n">
        <v>293</v>
      </c>
    </row>
    <row r="127727">
      <c r="A127727" t="inlineStr">
        <is>
          <t>ona.c.blog.so-net.ne.jp</t>
        </is>
      </c>
      <c r="B127727" t="n">
        <v>293</v>
      </c>
    </row>
    <row r="127728">
      <c r="A127728" t="inlineStr">
        <is>
          <t>www.hrzone.com</t>
        </is>
      </c>
      <c r="B127728" t="n">
        <v>293</v>
      </c>
    </row>
    <row r="127729">
      <c r="A127729" t="inlineStr">
        <is>
          <t>hoteljules.com</t>
        </is>
      </c>
      <c r="B127729" t="n">
        <v>293</v>
      </c>
    </row>
    <row r="127730">
      <c r="A127730" t="inlineStr">
        <is>
          <t>www.silverjewelrydoctor.com</t>
        </is>
      </c>
      <c r="B127730" t="n">
        <v>293</v>
      </c>
    </row>
    <row r="127731">
      <c r="A127731" t="inlineStr">
        <is>
          <t>www.footballtop.ru</t>
        </is>
      </c>
      <c r="B127731" t="n">
        <v>293</v>
      </c>
    </row>
    <row r="127732">
      <c r="A127732" t="inlineStr">
        <is>
          <t>www.newnikeshoes.us.org</t>
        </is>
      </c>
      <c r="B127732" t="n">
        <v>293</v>
      </c>
    </row>
    <row r="127733">
      <c r="A127733" t="inlineStr">
        <is>
          <t>paheritage.wpengine.com</t>
        </is>
      </c>
      <c r="B127733" t="n">
        <v>293</v>
      </c>
    </row>
    <row r="127734">
      <c r="A127734" t="inlineStr">
        <is>
          <t>cherylhoward.com</t>
        </is>
      </c>
      <c r="B127734" t="n">
        <v>293</v>
      </c>
    </row>
    <row r="127735">
      <c r="A127735" t="inlineStr">
        <is>
          <t>www.mashvisor.com</t>
        </is>
      </c>
      <c r="B127735" t="n">
        <v>293</v>
      </c>
    </row>
    <row r="127736">
      <c r="A127736" t="inlineStr">
        <is>
          <t>decofilia.com</t>
        </is>
      </c>
      <c r="B127736" t="n">
        <v>293</v>
      </c>
    </row>
    <row r="127737">
      <c r="A127737" t="inlineStr">
        <is>
          <t>www.amnesty.org.au</t>
        </is>
      </c>
      <c r="B127737" t="n">
        <v>293</v>
      </c>
    </row>
    <row r="127738">
      <c r="A127738" t="inlineStr">
        <is>
          <t>chano8.com</t>
        </is>
      </c>
      <c r="B127738" t="n">
        <v>293</v>
      </c>
    </row>
    <row r="127739">
      <c r="A127739" t="inlineStr">
        <is>
          <t>phucanhcdn.com</t>
        </is>
      </c>
      <c r="B127739" t="n">
        <v>293</v>
      </c>
    </row>
    <row r="127740">
      <c r="A127740" t="inlineStr">
        <is>
          <t>psvhome.ru</t>
        </is>
      </c>
      <c r="B127740" t="n">
        <v>293</v>
      </c>
    </row>
    <row r="127741">
      <c r="A127741" t="inlineStr">
        <is>
          <t>www.cannabisseedguru.com</t>
        </is>
      </c>
      <c r="B127741" t="n">
        <v>293</v>
      </c>
    </row>
    <row r="127742">
      <c r="A127742" t="inlineStr">
        <is>
          <t>d2l0wy9lsui5uy.cloudfront.net</t>
        </is>
      </c>
      <c r="B127742" t="n">
        <v>293</v>
      </c>
    </row>
    <row r="127743">
      <c r="A127743" t="inlineStr">
        <is>
          <t>www.oramonline.it</t>
        </is>
      </c>
      <c r="B127743" t="n">
        <v>293</v>
      </c>
    </row>
    <row r="127744">
      <c r="A127744" t="inlineStr">
        <is>
          <t>www.ferrino.it</t>
        </is>
      </c>
      <c r="B127744" t="n">
        <v>293</v>
      </c>
    </row>
    <row r="127745">
      <c r="A127745" t="inlineStr">
        <is>
          <t>universityrelations.ok.ubc.ca</t>
        </is>
      </c>
      <c r="B127745" t="n">
        <v>293</v>
      </c>
    </row>
    <row r="127746">
      <c r="A127746" t="inlineStr">
        <is>
          <t>gamboool.com</t>
        </is>
      </c>
      <c r="B127746" t="n">
        <v>293</v>
      </c>
    </row>
    <row r="127747">
      <c r="A127747" t="inlineStr">
        <is>
          <t>cdn1.lockerdomecdn.com</t>
        </is>
      </c>
      <c r="B127747" t="n">
        <v>293</v>
      </c>
    </row>
    <row r="127748">
      <c r="A127748" t="inlineStr">
        <is>
          <t>www.berkeley.edu</t>
        </is>
      </c>
      <c r="B127748" t="n">
        <v>293</v>
      </c>
    </row>
    <row r="127749">
      <c r="A127749" t="inlineStr">
        <is>
          <t>blog.passmefast.co.uk</t>
        </is>
      </c>
      <c r="B127749" t="n">
        <v>293</v>
      </c>
    </row>
    <row r="127750">
      <c r="A127750" t="inlineStr">
        <is>
          <t>www.addcovers.com</t>
        </is>
      </c>
      <c r="B127750" t="n">
        <v>293</v>
      </c>
    </row>
    <row r="127751">
      <c r="A127751" t="inlineStr">
        <is>
          <t>www.stoneandtimber.co.uk</t>
        </is>
      </c>
      <c r="B127751" t="n">
        <v>293</v>
      </c>
    </row>
    <row r="127752">
      <c r="A127752" t="inlineStr">
        <is>
          <t>lauraandbennyphotography.com</t>
        </is>
      </c>
      <c r="B127752" t="n">
        <v>293</v>
      </c>
    </row>
    <row r="127753">
      <c r="A127753" t="inlineStr">
        <is>
          <t>www.gushlowandcole.com</t>
        </is>
      </c>
      <c r="B127753" t="n">
        <v>293</v>
      </c>
    </row>
    <row r="127754">
      <c r="A127754" t="inlineStr">
        <is>
          <t>disneydose.com</t>
        </is>
      </c>
      <c r="B127754" t="n">
        <v>293</v>
      </c>
    </row>
    <row r="127755">
      <c r="A127755" t="inlineStr">
        <is>
          <t>cdn.automedia.com</t>
        </is>
      </c>
      <c r="B127755" t="n">
        <v>293</v>
      </c>
    </row>
    <row r="127756">
      <c r="A127756" t="inlineStr">
        <is>
          <t>onseanstable.files.wordpress.com</t>
        </is>
      </c>
      <c r="B127756" t="n">
        <v>293</v>
      </c>
    </row>
    <row r="127757">
      <c r="A127757" t="inlineStr">
        <is>
          <t>believewedding.com</t>
        </is>
      </c>
      <c r="B127757" t="n">
        <v>293</v>
      </c>
    </row>
    <row r="127758">
      <c r="A127758" t="inlineStr">
        <is>
          <t>files.e-pneumatiky.sk</t>
        </is>
      </c>
      <c r="B127758" t="n">
        <v>293</v>
      </c>
    </row>
    <row r="127759">
      <c r="A127759" t="inlineStr">
        <is>
          <t>www.writinghorseback.com</t>
        </is>
      </c>
      <c r="B127759" t="n">
        <v>293</v>
      </c>
    </row>
    <row r="127760">
      <c r="A127760" t="inlineStr">
        <is>
          <t>www.accbattles.com</t>
        </is>
      </c>
      <c r="B127760" t="n">
        <v>293</v>
      </c>
    </row>
    <row r="127761">
      <c r="A127761" t="inlineStr">
        <is>
          <t>movemenorca.com</t>
        </is>
      </c>
      <c r="B127761" t="n">
        <v>293</v>
      </c>
    </row>
    <row r="127762">
      <c r="A127762" t="inlineStr">
        <is>
          <t>antilock.fr</t>
        </is>
      </c>
      <c r="B127762" t="n">
        <v>293</v>
      </c>
    </row>
    <row r="127763">
      <c r="A127763" t="inlineStr">
        <is>
          <t>www.njpen.com</t>
        </is>
      </c>
      <c r="B127763" t="n">
        <v>293</v>
      </c>
    </row>
    <row r="127764">
      <c r="A127764" t="inlineStr">
        <is>
          <t>www.royaldoultonoutlet.com.au</t>
        </is>
      </c>
      <c r="B127764" t="n">
        <v>293</v>
      </c>
    </row>
    <row r="127765">
      <c r="A127765" t="inlineStr">
        <is>
          <t>wdwnt-buzzy.imgix.net</t>
        </is>
      </c>
      <c r="B127765" t="n">
        <v>293</v>
      </c>
    </row>
    <row r="127766">
      <c r="A127766" t="inlineStr">
        <is>
          <t>cc.yswcdn.com</t>
        </is>
      </c>
      <c r="B127766" t="n">
        <v>293</v>
      </c>
    </row>
    <row r="127767">
      <c r="A127767" t="inlineStr">
        <is>
          <t>beeherald.com</t>
        </is>
      </c>
      <c r="B127767" t="n">
        <v>293</v>
      </c>
    </row>
    <row r="127768">
      <c r="A127768" t="inlineStr">
        <is>
          <t>www.pcbit.ro</t>
        </is>
      </c>
      <c r="B127768" t="n">
        <v>293</v>
      </c>
    </row>
    <row r="127769">
      <c r="A127769" t="inlineStr">
        <is>
          <t>katierosewatson.files.wordpress.com</t>
        </is>
      </c>
      <c r="B127769" t="n">
        <v>293</v>
      </c>
    </row>
    <row r="127770">
      <c r="A127770" t="inlineStr">
        <is>
          <t>setzenguerre.com</t>
        </is>
      </c>
      <c r="B127770" t="n">
        <v>293</v>
      </c>
    </row>
    <row r="127771">
      <c r="A127771" t="inlineStr">
        <is>
          <t>www.fitnessandsport.com.au</t>
        </is>
      </c>
      <c r="B127771" t="n">
        <v>293</v>
      </c>
    </row>
    <row r="127772">
      <c r="A127772" t="inlineStr">
        <is>
          <t>www.dur.ac.uk</t>
        </is>
      </c>
      <c r="B127772" t="n">
        <v>293</v>
      </c>
    </row>
    <row r="127773">
      <c r="A127773" t="inlineStr">
        <is>
          <t>www.thecrazythinkers.com</t>
        </is>
      </c>
      <c r="B127773" t="n">
        <v>293</v>
      </c>
    </row>
    <row r="127774">
      <c r="A127774" t="inlineStr">
        <is>
          <t>ceramicstool.com</t>
        </is>
      </c>
      <c r="B127774" t="n">
        <v>293</v>
      </c>
    </row>
    <row r="127775">
      <c r="A127775" t="inlineStr">
        <is>
          <t>wallaceallan.co.uk</t>
        </is>
      </c>
      <c r="B127775" t="n">
        <v>293</v>
      </c>
    </row>
    <row r="127776">
      <c r="A127776" t="inlineStr">
        <is>
          <t>actuallymummy.co.uk</t>
        </is>
      </c>
      <c r="B127776" t="n">
        <v>293</v>
      </c>
    </row>
    <row r="127777">
      <c r="A127777" t="inlineStr">
        <is>
          <t>lichfieldlighting.co.uk</t>
        </is>
      </c>
      <c r="B127777" t="n">
        <v>293</v>
      </c>
    </row>
    <row r="127778">
      <c r="A127778" t="inlineStr">
        <is>
          <t>giftdivy.org</t>
        </is>
      </c>
      <c r="B127778" t="n">
        <v>293</v>
      </c>
    </row>
    <row r="127779">
      <c r="A127779" t="inlineStr">
        <is>
          <t>www.pisd.edu</t>
        </is>
      </c>
      <c r="B127779" t="n">
        <v>293</v>
      </c>
    </row>
    <row r="127780">
      <c r="A127780" t="inlineStr">
        <is>
          <t>www.tecnimoto.com</t>
        </is>
      </c>
      <c r="B127780" t="n">
        <v>293</v>
      </c>
    </row>
    <row r="127781">
      <c r="A127781" t="inlineStr">
        <is>
          <t>www.myfixguide.com</t>
        </is>
      </c>
      <c r="B127781" t="n">
        <v>293</v>
      </c>
    </row>
    <row r="127782">
      <c r="A127782" t="inlineStr">
        <is>
          <t>www.handlingequipmentonline.com</t>
        </is>
      </c>
      <c r="B127782" t="n">
        <v>293</v>
      </c>
    </row>
    <row r="127783">
      <c r="A127783" t="inlineStr">
        <is>
          <t>www.ivhe.com</t>
        </is>
      </c>
      <c r="B127783" t="n">
        <v>293</v>
      </c>
    </row>
    <row r="127784">
      <c r="A127784" t="inlineStr">
        <is>
          <t>www.mashstore.com.my</t>
        </is>
      </c>
      <c r="B127784" t="n">
        <v>293</v>
      </c>
    </row>
    <row r="127785">
      <c r="A127785" t="inlineStr">
        <is>
          <t>mi-oneshop.ru</t>
        </is>
      </c>
      <c r="B127785" t="n">
        <v>293</v>
      </c>
    </row>
    <row r="127786">
      <c r="A127786" t="inlineStr">
        <is>
          <t>journelle.scene7.com</t>
        </is>
      </c>
      <c r="B127786" t="n">
        <v>293</v>
      </c>
    </row>
    <row r="127787">
      <c r="A127787" t="inlineStr">
        <is>
          <t>static.biano.ro</t>
        </is>
      </c>
      <c r="B127787" t="n">
        <v>293</v>
      </c>
    </row>
    <row r="127788">
      <c r="A127788" t="inlineStr">
        <is>
          <t>theloopylamb.com</t>
        </is>
      </c>
      <c r="B127788" t="n">
        <v>293</v>
      </c>
    </row>
    <row r="127789">
      <c r="A127789" t="inlineStr">
        <is>
          <t>www.celine.com</t>
        </is>
      </c>
      <c r="B127789" t="n">
        <v>293</v>
      </c>
    </row>
    <row r="127790">
      <c r="A127790" t="inlineStr">
        <is>
          <t>birminghamchristian.com</t>
        </is>
      </c>
      <c r="B127790" t="n">
        <v>293</v>
      </c>
    </row>
    <row r="127791">
      <c r="A127791" t="inlineStr">
        <is>
          <t>a0.leadongcdn.cn</t>
        </is>
      </c>
      <c r="B127791" t="n">
        <v>293</v>
      </c>
    </row>
    <row r="127792">
      <c r="A127792" t="inlineStr">
        <is>
          <t>static.diary.ru</t>
        </is>
      </c>
      <c r="B127792" t="n">
        <v>293</v>
      </c>
    </row>
    <row r="127793">
      <c r="A127793" t="inlineStr">
        <is>
          <t>d23o500odzh64r.cloudfront.net</t>
        </is>
      </c>
      <c r="B127793" t="n">
        <v>293</v>
      </c>
    </row>
    <row r="127794">
      <c r="A127794" t="inlineStr">
        <is>
          <t>www.hodderscape.co.uk</t>
        </is>
      </c>
      <c r="B127794" t="n">
        <v>293</v>
      </c>
    </row>
    <row r="127795">
      <c r="A127795" t="inlineStr">
        <is>
          <t>www.totalexpo.ie</t>
        </is>
      </c>
      <c r="B127795" t="n">
        <v>293</v>
      </c>
    </row>
    <row r="127796">
      <c r="A127796" t="inlineStr">
        <is>
          <t>www.metalglory.com</t>
        </is>
      </c>
      <c r="B127796" t="n">
        <v>293</v>
      </c>
    </row>
    <row r="127797">
      <c r="A127797" t="inlineStr">
        <is>
          <t>girlgloss.com</t>
        </is>
      </c>
      <c r="B127797" t="n">
        <v>293</v>
      </c>
    </row>
    <row r="127798">
      <c r="A127798" t="inlineStr">
        <is>
          <t>assets.nintendo.com</t>
        </is>
      </c>
      <c r="B127798" t="n">
        <v>293</v>
      </c>
    </row>
    <row r="127799">
      <c r="A127799" t="inlineStr">
        <is>
          <t>www.palason.ca</t>
        </is>
      </c>
      <c r="B127799" t="n">
        <v>293</v>
      </c>
    </row>
    <row r="127800">
      <c r="A127800" t="inlineStr">
        <is>
          <t>media.topsports24.de</t>
        </is>
      </c>
      <c r="B127800" t="n">
        <v>293</v>
      </c>
    </row>
    <row r="127801">
      <c r="A127801" t="inlineStr">
        <is>
          <t>www.thesslstore.com</t>
        </is>
      </c>
      <c r="B127801" t="n">
        <v>293</v>
      </c>
    </row>
    <row r="127802">
      <c r="A127802" t="inlineStr">
        <is>
          <t>www.karnataka.com</t>
        </is>
      </c>
      <c r="B127802" t="n">
        <v>293</v>
      </c>
    </row>
    <row r="127803">
      <c r="A127803" t="inlineStr">
        <is>
          <t>www.emro.who.int</t>
        </is>
      </c>
      <c r="B127803" t="n">
        <v>293</v>
      </c>
    </row>
    <row r="127804">
      <c r="A127804" t="inlineStr">
        <is>
          <t>www.phox.fr</t>
        </is>
      </c>
      <c r="B127804" t="n">
        <v>293</v>
      </c>
    </row>
    <row r="127805">
      <c r="A127805" t="inlineStr">
        <is>
          <t>3ohkdk3zdzcq1dul50oqjvvf.wpengine.netdna-cdn.com</t>
        </is>
      </c>
      <c r="B127805" t="n">
        <v>293</v>
      </c>
    </row>
    <row r="127806">
      <c r="A127806" t="inlineStr">
        <is>
          <t>web.uri.edu</t>
        </is>
      </c>
      <c r="B127806" t="n">
        <v>293</v>
      </c>
    </row>
    <row r="127807">
      <c r="A127807" t="inlineStr">
        <is>
          <t>slutboardshop.com</t>
        </is>
      </c>
      <c r="B127807" t="n">
        <v>293</v>
      </c>
    </row>
    <row r="127808">
      <c r="A127808" t="inlineStr">
        <is>
          <t>freshsoulclothing.com</t>
        </is>
      </c>
      <c r="B127808" t="n">
        <v>293</v>
      </c>
    </row>
    <row r="127809">
      <c r="A127809" t="inlineStr">
        <is>
          <t>www.myjobquote.co.uk</t>
        </is>
      </c>
      <c r="B127809" t="n">
        <v>293</v>
      </c>
    </row>
    <row r="127810">
      <c r="A127810" t="inlineStr">
        <is>
          <t>www.musicmol.nl</t>
        </is>
      </c>
      <c r="B127810" t="n">
        <v>293</v>
      </c>
    </row>
    <row r="127811">
      <c r="A127811" t="inlineStr">
        <is>
          <t>cdn.cati.com</t>
        </is>
      </c>
      <c r="B127811" t="n">
        <v>293</v>
      </c>
    </row>
    <row r="127812">
      <c r="A127812" t="inlineStr">
        <is>
          <t>s9362.pcdn.co</t>
        </is>
      </c>
      <c r="B127812" t="n">
        <v>293</v>
      </c>
    </row>
    <row r="127813">
      <c r="A127813" t="inlineStr">
        <is>
          <t>iot-analytics.com</t>
        </is>
      </c>
      <c r="B127813" t="n">
        <v>293</v>
      </c>
    </row>
    <row r="127814">
      <c r="A127814" t="inlineStr">
        <is>
          <t>www.southstreammarket.com</t>
        </is>
      </c>
      <c r="B127814" t="n">
        <v>293</v>
      </c>
    </row>
    <row r="127815">
      <c r="A127815" t="inlineStr">
        <is>
          <t>lenpenzo.com</t>
        </is>
      </c>
      <c r="B127815" t="n">
        <v>293</v>
      </c>
    </row>
    <row r="127816">
      <c r="A127816" t="inlineStr">
        <is>
          <t>www.camarocarplace.com</t>
        </is>
      </c>
      <c r="B127816" t="n">
        <v>293</v>
      </c>
    </row>
    <row r="127817">
      <c r="A127817" t="inlineStr">
        <is>
          <t>www.appledisplays.com</t>
        </is>
      </c>
      <c r="B127817" t="n">
        <v>293</v>
      </c>
    </row>
    <row r="127818">
      <c r="A127818" t="inlineStr">
        <is>
          <t>store.melintregwynt.co.uk</t>
        </is>
      </c>
      <c r="B127818" t="n">
        <v>293</v>
      </c>
    </row>
    <row r="127819">
      <c r="A127819" t="inlineStr">
        <is>
          <t>www.newzli.com</t>
        </is>
      </c>
      <c r="B127819" t="n">
        <v>293</v>
      </c>
    </row>
    <row r="127820">
      <c r="A127820" t="inlineStr">
        <is>
          <t>www.pos99.com.au</t>
        </is>
      </c>
      <c r="B127820" t="n">
        <v>293</v>
      </c>
    </row>
    <row r="127821">
      <c r="A127821" t="inlineStr">
        <is>
          <t>sterkowski.com</t>
        </is>
      </c>
      <c r="B127821" t="n">
        <v>293</v>
      </c>
    </row>
    <row r="127822">
      <c r="A127822" t="inlineStr">
        <is>
          <t>moduasm.co.za</t>
        </is>
      </c>
      <c r="B127822" t="n">
        <v>293</v>
      </c>
    </row>
    <row r="127823">
      <c r="A127823" t="inlineStr">
        <is>
          <t>www.gumuchian.com</t>
        </is>
      </c>
      <c r="B127823" t="n">
        <v>293</v>
      </c>
    </row>
    <row r="127824">
      <c r="A127824" t="inlineStr">
        <is>
          <t>s3.motionvfx.com</t>
        </is>
      </c>
      <c r="B127824" t="n">
        <v>293</v>
      </c>
    </row>
    <row r="127825">
      <c r="A127825" t="inlineStr">
        <is>
          <t>www.sportsandsafetysurfaces.co.uk</t>
        </is>
      </c>
      <c r="B127825" t="n">
        <v>293</v>
      </c>
    </row>
    <row r="127826">
      <c r="A127826" t="inlineStr">
        <is>
          <t>www.susanblakejewelry.com</t>
        </is>
      </c>
      <c r="B127826" t="n">
        <v>293</v>
      </c>
    </row>
    <row r="127827">
      <c r="A127827" t="inlineStr">
        <is>
          <t>www.sjbarracuda.com</t>
        </is>
      </c>
      <c r="B127827" t="n">
        <v>293</v>
      </c>
    </row>
    <row r="127828">
      <c r="A127828" t="inlineStr">
        <is>
          <t>cdn.equishop.com</t>
        </is>
      </c>
      <c r="B127828" t="n">
        <v>293</v>
      </c>
    </row>
    <row r="127829">
      <c r="A127829" t="inlineStr">
        <is>
          <t>www.whiskysuggest.com</t>
        </is>
      </c>
      <c r="B127829" t="n">
        <v>293</v>
      </c>
    </row>
    <row r="127830">
      <c r="A127830" t="inlineStr">
        <is>
          <t>www.abracadabrafancydress.com.au</t>
        </is>
      </c>
      <c r="B127830" t="n">
        <v>293</v>
      </c>
    </row>
    <row r="127831">
      <c r="A127831" t="inlineStr">
        <is>
          <t>lakerlutznews.com</t>
        </is>
      </c>
      <c r="B127831" t="n">
        <v>293</v>
      </c>
    </row>
    <row r="127832">
      <c r="A127832" t="inlineStr">
        <is>
          <t>media.social.msn.com</t>
        </is>
      </c>
      <c r="B127832" t="n">
        <v>293</v>
      </c>
    </row>
    <row r="127833">
      <c r="A127833" t="inlineStr">
        <is>
          <t>www.stevenshobby.com</t>
        </is>
      </c>
      <c r="B127833" t="n">
        <v>293</v>
      </c>
    </row>
    <row r="127834">
      <c r="A127834" t="inlineStr">
        <is>
          <t>fishingzone.bg</t>
        </is>
      </c>
      <c r="B127834" t="n">
        <v>293</v>
      </c>
    </row>
    <row r="127835">
      <c r="A127835" t="inlineStr">
        <is>
          <t>copywritingcourse.com</t>
        </is>
      </c>
      <c r="B127835" t="n">
        <v>293</v>
      </c>
    </row>
    <row r="127836">
      <c r="A127836" t="inlineStr">
        <is>
          <t>neonway.com</t>
        </is>
      </c>
      <c r="B127836" t="n">
        <v>293</v>
      </c>
    </row>
    <row r="127837">
      <c r="A127837" t="inlineStr">
        <is>
          <t>www.luminam.ro</t>
        </is>
      </c>
      <c r="B127837" t="n">
        <v>293</v>
      </c>
    </row>
    <row r="127838">
      <c r="A127838" t="inlineStr">
        <is>
          <t>movinghenryforward.files.wordpress.com</t>
        </is>
      </c>
      <c r="B127838" t="n">
        <v>293</v>
      </c>
    </row>
    <row r="127839">
      <c r="A127839" t="inlineStr">
        <is>
          <t>www.bekendvanpc.nl</t>
        </is>
      </c>
      <c r="B127839" t="n">
        <v>293</v>
      </c>
    </row>
    <row r="127840">
      <c r="A127840" t="inlineStr">
        <is>
          <t>ftparmy.com</t>
        </is>
      </c>
      <c r="B127840" t="n">
        <v>293</v>
      </c>
    </row>
    <row r="127841">
      <c r="A127841" t="inlineStr">
        <is>
          <t>collectable-cards.com</t>
        </is>
      </c>
      <c r="B127841" t="n">
        <v>293</v>
      </c>
    </row>
    <row r="127842">
      <c r="A127842" t="inlineStr">
        <is>
          <t>wakeboardcritic.com</t>
        </is>
      </c>
      <c r="B127842" t="n">
        <v>293</v>
      </c>
    </row>
    <row r="127843">
      <c r="A127843" t="inlineStr">
        <is>
          <t>animalcrossing.shop</t>
        </is>
      </c>
      <c r="B127843" t="n">
        <v>293</v>
      </c>
    </row>
    <row r="127844">
      <c r="A127844" t="inlineStr">
        <is>
          <t>pestkill.org</t>
        </is>
      </c>
      <c r="B127844" t="n">
        <v>293</v>
      </c>
    </row>
    <row r="127845">
      <c r="A127845" t="inlineStr">
        <is>
          <t>www.balidreamhouse.com</t>
        </is>
      </c>
      <c r="B127845" t="n">
        <v>293</v>
      </c>
    </row>
    <row r="127846">
      <c r="A127846" t="inlineStr">
        <is>
          <t>upload.zype.com</t>
        </is>
      </c>
      <c r="B127846" t="n">
        <v>293</v>
      </c>
    </row>
    <row r="127847">
      <c r="A127847" t="inlineStr">
        <is>
          <t>www.debtroundup.com</t>
        </is>
      </c>
      <c r="B127847" t="n">
        <v>293</v>
      </c>
    </row>
    <row r="127848">
      <c r="A127848" t="inlineStr">
        <is>
          <t>www.darkstargames.co.uk</t>
        </is>
      </c>
      <c r="B127848" t="n">
        <v>293</v>
      </c>
    </row>
    <row r="127849">
      <c r="A127849" t="inlineStr">
        <is>
          <t>www.woodcottagenursery.com</t>
        </is>
      </c>
      <c r="B127849" t="n">
        <v>293</v>
      </c>
    </row>
    <row r="127850">
      <c r="A127850" t="inlineStr">
        <is>
          <t>cdn.breedingbusiness.com</t>
        </is>
      </c>
      <c r="B127850" t="n">
        <v>293</v>
      </c>
    </row>
    <row r="127851">
      <c r="A127851" t="inlineStr">
        <is>
          <t>thegioigiaythethao.vn</t>
        </is>
      </c>
      <c r="B127851" t="n">
        <v>293</v>
      </c>
    </row>
    <row r="127852">
      <c r="A127852" t="inlineStr">
        <is>
          <t>workboots.com</t>
        </is>
      </c>
      <c r="B127852" t="n">
        <v>293</v>
      </c>
    </row>
    <row r="127853">
      <c r="A127853" t="inlineStr">
        <is>
          <t>www.panamarealtor.com</t>
        </is>
      </c>
      <c r="B127853" t="n">
        <v>293</v>
      </c>
    </row>
    <row r="127854">
      <c r="A127854" t="inlineStr">
        <is>
          <t>cloudtimes.org</t>
        </is>
      </c>
      <c r="B127854" t="n">
        <v>293</v>
      </c>
    </row>
    <row r="127855">
      <c r="A127855" t="inlineStr">
        <is>
          <t>www.muy.store</t>
        </is>
      </c>
      <c r="B127855" t="n">
        <v>293</v>
      </c>
    </row>
    <row r="127856">
      <c r="A127856" t="inlineStr">
        <is>
          <t>www.astrologyuniversity.com</t>
        </is>
      </c>
      <c r="B127856" t="n">
        <v>293</v>
      </c>
    </row>
    <row r="127857">
      <c r="A127857" t="inlineStr">
        <is>
          <t>www.get-digital.dk</t>
        </is>
      </c>
      <c r="B127857" t="n">
        <v>293</v>
      </c>
    </row>
    <row r="127858">
      <c r="A127858" t="inlineStr">
        <is>
          <t>www.hearingequipments.com</t>
        </is>
      </c>
      <c r="B127858" t="n">
        <v>293</v>
      </c>
    </row>
    <row r="127859">
      <c r="A127859" t="inlineStr">
        <is>
          <t>www.minneapolisflowers.net</t>
        </is>
      </c>
      <c r="B127859" t="n">
        <v>293</v>
      </c>
    </row>
    <row r="127860">
      <c r="A127860" t="inlineStr">
        <is>
          <t>fourseasonsroofingmd.com</t>
        </is>
      </c>
      <c r="B127860" t="n">
        <v>293</v>
      </c>
    </row>
    <row r="127861">
      <c r="A127861" t="inlineStr">
        <is>
          <t>www.pokerfirma.com</t>
        </is>
      </c>
      <c r="B127861" t="n">
        <v>293</v>
      </c>
    </row>
    <row r="127862">
      <c r="A127862" t="inlineStr">
        <is>
          <t>www.thedailyedited.com</t>
        </is>
      </c>
      <c r="B127862" t="n">
        <v>293</v>
      </c>
    </row>
    <row r="127863">
      <c r="A127863" t="inlineStr">
        <is>
          <t>beautyinbudgetblog.files.wordpress.com</t>
        </is>
      </c>
      <c r="B127863" t="n">
        <v>293</v>
      </c>
    </row>
    <row r="127864">
      <c r="A127864" t="inlineStr">
        <is>
          <t>hd.filmsenzalimiti.me</t>
        </is>
      </c>
      <c r="B127864" t="n">
        <v>293</v>
      </c>
    </row>
    <row r="127865">
      <c r="A127865" t="inlineStr">
        <is>
          <t>www.ceylonestateagents.com</t>
        </is>
      </c>
      <c r="B127865" t="n">
        <v>293</v>
      </c>
    </row>
    <row r="127866">
      <c r="A127866" t="inlineStr">
        <is>
          <t>chikiporn.com</t>
        </is>
      </c>
      <c r="B127866" t="n">
        <v>293</v>
      </c>
    </row>
    <row r="127867">
      <c r="A127867" t="inlineStr">
        <is>
          <t>kalakkalcinema.com</t>
        </is>
      </c>
      <c r="B127867" t="n">
        <v>293</v>
      </c>
    </row>
    <row r="127868">
      <c r="A127868" t="inlineStr">
        <is>
          <t>www.52superseries.com</t>
        </is>
      </c>
      <c r="B127868" t="n">
        <v>293</v>
      </c>
    </row>
    <row r="127869">
      <c r="A127869" t="inlineStr">
        <is>
          <t>www.moleavon.co.uk</t>
        </is>
      </c>
      <c r="B127869" t="n">
        <v>293</v>
      </c>
    </row>
    <row r="127870">
      <c r="A127870" t="inlineStr">
        <is>
          <t>wpcanban.com</t>
        </is>
      </c>
      <c r="B127870" t="n">
        <v>293</v>
      </c>
    </row>
    <row r="127871">
      <c r="A127871" t="inlineStr">
        <is>
          <t>zumzeria.ro</t>
        </is>
      </c>
      <c r="B127871" t="n">
        <v>293</v>
      </c>
    </row>
    <row r="127872">
      <c r="A127872" t="inlineStr">
        <is>
          <t>cellparts.lk</t>
        </is>
      </c>
      <c r="B127872" t="n">
        <v>293</v>
      </c>
    </row>
    <row r="127873">
      <c r="A127873" t="inlineStr">
        <is>
          <t>l4.cdn01.net</t>
        </is>
      </c>
      <c r="B127873" t="n">
        <v>293</v>
      </c>
    </row>
    <row r="127874">
      <c r="A127874" t="inlineStr">
        <is>
          <t>www.gunshack.com</t>
        </is>
      </c>
      <c r="B127874" t="n">
        <v>293</v>
      </c>
    </row>
    <row r="127875">
      <c r="A127875" t="inlineStr">
        <is>
          <t>www.titanshops.com</t>
        </is>
      </c>
      <c r="B127875" t="n">
        <v>293</v>
      </c>
    </row>
    <row r="127876">
      <c r="A127876" t="inlineStr">
        <is>
          <t>www.thewindchimeshop.co.uk</t>
        </is>
      </c>
      <c r="B127876" t="n">
        <v>293</v>
      </c>
    </row>
    <row r="127877">
      <c r="A127877" t="inlineStr">
        <is>
          <t>qa.cavaraty.com</t>
        </is>
      </c>
      <c r="B127877" t="n">
        <v>293</v>
      </c>
    </row>
    <row r="127878">
      <c r="A127878" t="inlineStr">
        <is>
          <t>www.rooferscoffeeshop.com</t>
        </is>
      </c>
      <c r="B127878" t="n">
        <v>293</v>
      </c>
    </row>
    <row r="127879">
      <c r="A127879" t="inlineStr">
        <is>
          <t>tabakka.com.ua</t>
        </is>
      </c>
      <c r="B127879" t="n">
        <v>293</v>
      </c>
    </row>
    <row r="127880">
      <c r="A127880" t="inlineStr">
        <is>
          <t>www.talens.com.au</t>
        </is>
      </c>
      <c r="B127880" t="n">
        <v>293</v>
      </c>
    </row>
    <row r="127881">
      <c r="A127881" t="inlineStr">
        <is>
          <t>utvdude.com</t>
        </is>
      </c>
      <c r="B127881" t="n">
        <v>293</v>
      </c>
    </row>
    <row r="127882">
      <c r="A127882" t="inlineStr">
        <is>
          <t>www.hatti.com.pk</t>
        </is>
      </c>
      <c r="B127882" t="n">
        <v>293</v>
      </c>
    </row>
    <row r="127883">
      <c r="A127883" t="inlineStr">
        <is>
          <t>backwash.fbitsstatic.net</t>
        </is>
      </c>
      <c r="B127883" t="n">
        <v>293</v>
      </c>
    </row>
    <row r="127884">
      <c r="A127884" t="inlineStr">
        <is>
          <t>integration-reseaux.com</t>
        </is>
      </c>
      <c r="B127884" t="n">
        <v>293</v>
      </c>
    </row>
    <row r="127885">
      <c r="A127885" t="inlineStr">
        <is>
          <t>images.cubszone.com</t>
        </is>
      </c>
      <c r="B127885" t="n">
        <v>293</v>
      </c>
    </row>
    <row r="127886">
      <c r="A127886" t="inlineStr">
        <is>
          <t>topbeauty.ee</t>
        </is>
      </c>
      <c r="B127886" t="n">
        <v>293</v>
      </c>
    </row>
    <row r="127887">
      <c r="A127887" t="inlineStr">
        <is>
          <t>www.furman.edu</t>
        </is>
      </c>
      <c r="B127887" t="n">
        <v>293</v>
      </c>
    </row>
    <row r="127888">
      <c r="A127888" t="inlineStr">
        <is>
          <t>www.dogessentials.net.au</t>
        </is>
      </c>
      <c r="B127888" t="n">
        <v>293</v>
      </c>
    </row>
    <row r="127889">
      <c r="A127889" t="inlineStr">
        <is>
          <t>www.paystand.com</t>
        </is>
      </c>
      <c r="B127889" t="n">
        <v>293</v>
      </c>
    </row>
    <row r="127890">
      <c r="A127890" t="inlineStr">
        <is>
          <t>www.airshowertunnel.com</t>
        </is>
      </c>
      <c r="B127890" t="n">
        <v>293</v>
      </c>
    </row>
    <row r="127891">
      <c r="A127891" t="inlineStr">
        <is>
          <t>perryvidex.eu</t>
        </is>
      </c>
      <c r="B127891" t="n">
        <v>293</v>
      </c>
    </row>
    <row r="127892">
      <c r="A127892" t="inlineStr">
        <is>
          <t>www.vapemountain.com</t>
        </is>
      </c>
      <c r="B127892" t="n">
        <v>293</v>
      </c>
    </row>
    <row r="127893">
      <c r="A127893" t="inlineStr">
        <is>
          <t>14d5a7cfa7449fe979a1-65f5334fec3218c1e19b55eb196dcba4.ssl.cf1.rackcdn.com</t>
        </is>
      </c>
      <c r="B127893" t="n">
        <v>293</v>
      </c>
    </row>
    <row r="127894">
      <c r="A127894" t="inlineStr">
        <is>
          <t>www.enovatera.com</t>
        </is>
      </c>
      <c r="B127894" t="n">
        <v>293</v>
      </c>
    </row>
    <row r="127895">
      <c r="A127895" t="inlineStr">
        <is>
          <t>img80003485.weyesimg.com</t>
        </is>
      </c>
      <c r="B127895" t="n">
        <v>293</v>
      </c>
    </row>
    <row r="127896">
      <c r="A127896" t="inlineStr">
        <is>
          <t>badaddict.fr</t>
        </is>
      </c>
      <c r="B127896" t="n">
        <v>293</v>
      </c>
    </row>
    <row r="127897">
      <c r="A127897" t="inlineStr">
        <is>
          <t>files.flashgirlgames.com</t>
        </is>
      </c>
      <c r="B127897" t="n">
        <v>293</v>
      </c>
    </row>
    <row r="127898">
      <c r="A127898" t="inlineStr">
        <is>
          <t>www.adobepress.com</t>
        </is>
      </c>
      <c r="B127898" t="n">
        <v>293</v>
      </c>
    </row>
    <row r="127899">
      <c r="A127899" t="inlineStr">
        <is>
          <t>e7g4m3b7.ssl.hwcdn.net</t>
        </is>
      </c>
      <c r="B127899" t="n">
        <v>293</v>
      </c>
    </row>
    <row r="127900">
      <c r="A127900" t="inlineStr">
        <is>
          <t>www.hendricks.tv</t>
        </is>
      </c>
      <c r="B127900" t="n">
        <v>293</v>
      </c>
    </row>
    <row r="127901">
      <c r="A127901" t="inlineStr">
        <is>
          <t>www.completepumpsupplies.co.uk</t>
        </is>
      </c>
      <c r="B127901" t="n">
        <v>293</v>
      </c>
    </row>
    <row r="127902">
      <c r="A127902" t="inlineStr">
        <is>
          <t>www.lectriclimited.com</t>
        </is>
      </c>
      <c r="B127902" t="n">
        <v>293</v>
      </c>
    </row>
    <row r="127903">
      <c r="A127903" t="inlineStr">
        <is>
          <t>movil.cuchilleriaalbacete.com</t>
        </is>
      </c>
      <c r="B127903" t="n">
        <v>293</v>
      </c>
    </row>
    <row r="127904">
      <c r="A127904" t="inlineStr">
        <is>
          <t>www.flagprintingmachine.com</t>
        </is>
      </c>
      <c r="B127904" t="n">
        <v>293</v>
      </c>
    </row>
    <row r="127905">
      <c r="A127905" t="inlineStr">
        <is>
          <t>cdn.allaboutmovies.com.au</t>
        </is>
      </c>
      <c r="B127905" t="n">
        <v>293</v>
      </c>
    </row>
    <row r="127906">
      <c r="A127906" t="inlineStr">
        <is>
          <t>www.artybees.co.nz</t>
        </is>
      </c>
      <c r="B127906" t="n">
        <v>293</v>
      </c>
    </row>
    <row r="127907">
      <c r="A127907" t="inlineStr">
        <is>
          <t>images.dog-toy.org</t>
        </is>
      </c>
      <c r="B127907" t="n">
        <v>293</v>
      </c>
    </row>
    <row r="127908">
      <c r="A127908" t="inlineStr">
        <is>
          <t>www.handbagslist.com</t>
        </is>
      </c>
      <c r="B127908" t="n">
        <v>293</v>
      </c>
    </row>
    <row r="127909">
      <c r="A127909" t="inlineStr">
        <is>
          <t>carfordvauxhall.com</t>
        </is>
      </c>
      <c r="B127909" t="n">
        <v>293</v>
      </c>
    </row>
    <row r="127910">
      <c r="A127910" t="inlineStr">
        <is>
          <t>textbookx.com</t>
        </is>
      </c>
      <c r="B127910" t="n">
        <v>293</v>
      </c>
    </row>
    <row r="127911">
      <c r="A127911" t="inlineStr">
        <is>
          <t>www.poponaut.de</t>
        </is>
      </c>
      <c r="B127911" t="n">
        <v>293</v>
      </c>
    </row>
    <row r="127912">
      <c r="A127912" t="inlineStr">
        <is>
          <t>www.instock.pk</t>
        </is>
      </c>
      <c r="B127912" t="n">
        <v>293</v>
      </c>
    </row>
    <row r="127913">
      <c r="A127913" t="inlineStr">
        <is>
          <t>p8.prppsn.com</t>
        </is>
      </c>
      <c r="B127913" t="n">
        <v>293</v>
      </c>
    </row>
    <row r="127914">
      <c r="A127914" t="inlineStr">
        <is>
          <t>5ororwxhklprjij.leadongcdn.com</t>
        </is>
      </c>
      <c r="B127914" t="n">
        <v>293</v>
      </c>
    </row>
    <row r="127915">
      <c r="A127915" t="inlineStr">
        <is>
          <t>www.famousmakesdirect.com</t>
        </is>
      </c>
      <c r="B127915" t="n">
        <v>293</v>
      </c>
    </row>
    <row r="127916">
      <c r="A127916" t="inlineStr">
        <is>
          <t>images.sergey.co.uk</t>
        </is>
      </c>
      <c r="B127916" t="n">
        <v>293</v>
      </c>
    </row>
    <row r="127917">
      <c r="A127917" t="inlineStr">
        <is>
          <t>gameissuedjersey.info</t>
        </is>
      </c>
      <c r="B127917" t="n">
        <v>293</v>
      </c>
    </row>
    <row r="127918">
      <c r="A127918" t="inlineStr">
        <is>
          <t>a1e8a0b146b2d6ae7568-e22ed575a54b02741dee7309f3e69ad5.ssl.cf1.rackcdn.com</t>
        </is>
      </c>
      <c r="B127918" t="n">
        <v>293</v>
      </c>
    </row>
    <row r="127919">
      <c r="A127919" t="inlineStr">
        <is>
          <t>prime-skiing.de</t>
        </is>
      </c>
      <c r="B127919" t="n">
        <v>293</v>
      </c>
    </row>
    <row r="127920">
      <c r="A127920" t="inlineStr">
        <is>
          <t>lanszamitastechnika.cdn.shoprenter.hu</t>
        </is>
      </c>
      <c r="B127920" t="n">
        <v>293</v>
      </c>
    </row>
    <row r="127921">
      <c r="A127921" t="inlineStr">
        <is>
          <t>sbedirect.com</t>
        </is>
      </c>
      <c r="B127921" t="n">
        <v>293</v>
      </c>
    </row>
    <row r="127922">
      <c r="A127922" t="inlineStr">
        <is>
          <t>www.ellodance.com</t>
        </is>
      </c>
      <c r="B127922" t="n">
        <v>293</v>
      </c>
    </row>
    <row r="127923">
      <c r="A127923" t="inlineStr">
        <is>
          <t>dtjba33upvio2.cloudfront.net</t>
        </is>
      </c>
      <c r="B127923" t="n">
        <v>293</v>
      </c>
    </row>
    <row r="127924">
      <c r="A127924" t="inlineStr">
        <is>
          <t>tailoringinhindi.com</t>
        </is>
      </c>
      <c r="B127924" t="n">
        <v>293</v>
      </c>
    </row>
    <row r="127925">
      <c r="A127925" t="inlineStr">
        <is>
          <t>aceiterajaenera.es</t>
        </is>
      </c>
      <c r="B127925" t="n">
        <v>293</v>
      </c>
    </row>
    <row r="127926">
      <c r="A127926" t="inlineStr">
        <is>
          <t>www.ttopsoft.com</t>
        </is>
      </c>
      <c r="B127926" t="n">
        <v>293</v>
      </c>
    </row>
    <row r="127927">
      <c r="A127927" t="inlineStr">
        <is>
          <t>www.fourstarhomes.com</t>
        </is>
      </c>
      <c r="B127927" t="n">
        <v>293</v>
      </c>
    </row>
    <row r="127928">
      <c r="A127928" t="inlineStr">
        <is>
          <t>www.kythera-family.net</t>
        </is>
      </c>
      <c r="B127928" t="n">
        <v>293</v>
      </c>
    </row>
    <row r="127929">
      <c r="A127929" t="inlineStr">
        <is>
          <t>gsm-electronic.hr</t>
        </is>
      </c>
      <c r="B127929" t="n">
        <v>293</v>
      </c>
    </row>
    <row r="127930">
      <c r="A127930" t="inlineStr">
        <is>
          <t>cph.resultspage.com</t>
        </is>
      </c>
      <c r="B127930" t="n">
        <v>293</v>
      </c>
    </row>
    <row r="127931">
      <c r="A127931" t="inlineStr">
        <is>
          <t>lagerexperten.se</t>
        </is>
      </c>
      <c r="B127931" t="n">
        <v>293</v>
      </c>
    </row>
    <row r="127932">
      <c r="A127932" t="inlineStr">
        <is>
          <t>clockmaker.com.au</t>
        </is>
      </c>
      <c r="B127932" t="n">
        <v>293</v>
      </c>
    </row>
    <row r="127933">
      <c r="A127933" t="inlineStr">
        <is>
          <t>rockinredblog.files.wordpress.com</t>
        </is>
      </c>
      <c r="B127933" t="n">
        <v>293</v>
      </c>
    </row>
    <row r="127934">
      <c r="A127934" t="inlineStr">
        <is>
          <t>keithjones.co.uk</t>
        </is>
      </c>
      <c r="B127934" t="n">
        <v>293</v>
      </c>
    </row>
    <row r="127935">
      <c r="A127935" t="inlineStr">
        <is>
          <t>www.internetsociety.org</t>
        </is>
      </c>
      <c r="B127935" t="n">
        <v>293</v>
      </c>
    </row>
    <row r="127936">
      <c r="A127936" t="inlineStr">
        <is>
          <t>movierob.files.wordpress.com</t>
        </is>
      </c>
      <c r="B127936" t="n">
        <v>293</v>
      </c>
    </row>
    <row r="127937">
      <c r="A127937" t="inlineStr">
        <is>
          <t>www.airforcemag.com</t>
        </is>
      </c>
      <c r="B127937" t="n">
        <v>293</v>
      </c>
    </row>
    <row r="127938">
      <c r="A127938" t="inlineStr">
        <is>
          <t>www.travelplanet.in</t>
        </is>
      </c>
      <c r="B127938" t="n">
        <v>293</v>
      </c>
    </row>
    <row r="127939">
      <c r="A127939" t="inlineStr">
        <is>
          <t>boutique.heathrow.com</t>
        </is>
      </c>
      <c r="B127939" t="n">
        <v>293</v>
      </c>
    </row>
    <row r="127940">
      <c r="A127940" t="inlineStr">
        <is>
          <t>newerahat.cricket</t>
        </is>
      </c>
      <c r="B127940" t="n">
        <v>293</v>
      </c>
    </row>
    <row r="127941">
      <c r="A127941" t="inlineStr">
        <is>
          <t>gstore18.ru</t>
        </is>
      </c>
      <c r="B127941" t="n">
        <v>293</v>
      </c>
    </row>
    <row r="127942">
      <c r="A127942" t="inlineStr">
        <is>
          <t>media.lyricsmint.com</t>
        </is>
      </c>
      <c r="B127942" t="n">
        <v>293</v>
      </c>
    </row>
    <row r="127943">
      <c r="A127943" t="inlineStr">
        <is>
          <t>www.laboiteamontres.com</t>
        </is>
      </c>
      <c r="B127943" t="n">
        <v>293</v>
      </c>
    </row>
    <row r="127944">
      <c r="A127944" t="inlineStr">
        <is>
          <t>www.partylook.it</t>
        </is>
      </c>
      <c r="B127944" t="n">
        <v>293</v>
      </c>
    </row>
    <row r="127945">
      <c r="A127945" t="inlineStr">
        <is>
          <t>cdn.sci-news.com</t>
        </is>
      </c>
      <c r="B127945" t="n">
        <v>293</v>
      </c>
    </row>
    <row r="127946">
      <c r="A127946" t="inlineStr">
        <is>
          <t>www.bsmodels.be</t>
        </is>
      </c>
      <c r="B127946" t="n">
        <v>293</v>
      </c>
    </row>
    <row r="127947">
      <c r="A127947" t="inlineStr">
        <is>
          <t>poshjournal.com</t>
        </is>
      </c>
      <c r="B127947" t="n">
        <v>293</v>
      </c>
    </row>
    <row r="127948">
      <c r="A127948" t="inlineStr">
        <is>
          <t>www.dolcieamari.com</t>
        </is>
      </c>
      <c r="B127948" t="n">
        <v>293</v>
      </c>
    </row>
    <row r="127949">
      <c r="A127949" t="inlineStr">
        <is>
          <t>www.universityofcalifornia.edu</t>
        </is>
      </c>
      <c r="B127949" t="n">
        <v>293</v>
      </c>
    </row>
    <row r="127950">
      <c r="A127950" t="inlineStr">
        <is>
          <t>www.fundasoutlet.es</t>
        </is>
      </c>
      <c r="B127950" t="n">
        <v>293</v>
      </c>
    </row>
    <row r="127951">
      <c r="A127951" t="inlineStr">
        <is>
          <t>www.liveviewstudios.com</t>
        </is>
      </c>
      <c r="B127951" t="n">
        <v>293</v>
      </c>
    </row>
    <row r="127952">
      <c r="A127952" t="inlineStr">
        <is>
          <t>sx-z.com</t>
        </is>
      </c>
      <c r="B127952" t="n">
        <v>293</v>
      </c>
    </row>
    <row r="127953">
      <c r="A127953" t="inlineStr">
        <is>
          <t>www.athleticat.net</t>
        </is>
      </c>
      <c r="B127953" t="n">
        <v>293</v>
      </c>
    </row>
    <row r="127954">
      <c r="A127954" t="inlineStr">
        <is>
          <t>www.jncoins.co.uk</t>
        </is>
      </c>
      <c r="B127954" t="n">
        <v>293</v>
      </c>
    </row>
    <row r="127955">
      <c r="A127955" t="inlineStr">
        <is>
          <t>wvw.torrent9-super.com</t>
        </is>
      </c>
      <c r="B127955" t="n">
        <v>293</v>
      </c>
    </row>
    <row r="127956">
      <c r="A127956" t="inlineStr">
        <is>
          <t>radionowindy.com</t>
        </is>
      </c>
      <c r="B127956" t="n">
        <v>293</v>
      </c>
    </row>
    <row r="127957">
      <c r="A127957" t="inlineStr">
        <is>
          <t>dhpaceresidential.com</t>
        </is>
      </c>
      <c r="B127957" t="n">
        <v>293</v>
      </c>
    </row>
    <row r="127958">
      <c r="A127958" t="inlineStr">
        <is>
          <t>insightsoftware.com</t>
        </is>
      </c>
      <c r="B127958" t="n">
        <v>293</v>
      </c>
    </row>
    <row r="127959">
      <c r="A127959" t="inlineStr">
        <is>
          <t>logcabins.co.uk</t>
        </is>
      </c>
      <c r="B127959" t="n">
        <v>293</v>
      </c>
    </row>
    <row r="127960">
      <c r="A127960" t="inlineStr">
        <is>
          <t>antiquevintagestyle.com</t>
        </is>
      </c>
      <c r="B127960" t="n">
        <v>293</v>
      </c>
    </row>
    <row r="127961">
      <c r="A127961" t="inlineStr">
        <is>
          <t>cdnusa.season-of-mist.com</t>
        </is>
      </c>
      <c r="B127961" t="n">
        <v>293</v>
      </c>
    </row>
    <row r="127962">
      <c r="A127962" t="inlineStr">
        <is>
          <t>loshusansupermarket.com</t>
        </is>
      </c>
      <c r="B127962" t="n">
        <v>293</v>
      </c>
    </row>
    <row r="127963">
      <c r="A127963" t="inlineStr">
        <is>
          <t>infomazza.com</t>
        </is>
      </c>
      <c r="B127963" t="n">
        <v>293</v>
      </c>
    </row>
    <row r="127964">
      <c r="A127964" t="inlineStr">
        <is>
          <t>cdn.backyardchickens.com</t>
        </is>
      </c>
      <c r="B127964" t="n">
        <v>293</v>
      </c>
    </row>
    <row r="127965">
      <c r="A127965" t="inlineStr">
        <is>
          <t>h6y9m9p8.rocketcdn.me</t>
        </is>
      </c>
      <c r="B127965" t="n">
        <v>293</v>
      </c>
    </row>
    <row r="127966">
      <c r="A127966" t="inlineStr">
        <is>
          <t>www.snatchdeal.com.au</t>
        </is>
      </c>
      <c r="B127966" t="n">
        <v>293</v>
      </c>
    </row>
    <row r="127967">
      <c r="A127967" t="inlineStr">
        <is>
          <t>www.worldofwatches.com</t>
        </is>
      </c>
      <c r="B127967" t="n">
        <v>293</v>
      </c>
    </row>
    <row r="127968">
      <c r="A127968" t="inlineStr">
        <is>
          <t>d1gi2zfgw7h4kx.cloudfront.net</t>
        </is>
      </c>
      <c r="B127968" t="n">
        <v>293</v>
      </c>
    </row>
    <row r="127969">
      <c r="A127969" t="inlineStr">
        <is>
          <t>alanhessphotography.com</t>
        </is>
      </c>
      <c r="B127969" t="n">
        <v>293</v>
      </c>
    </row>
    <row r="127970">
      <c r="A127970" t="inlineStr">
        <is>
          <t>images.multitools.biz</t>
        </is>
      </c>
      <c r="B127970" t="n">
        <v>293</v>
      </c>
    </row>
    <row r="127971">
      <c r="A127971" t="inlineStr">
        <is>
          <t>www.embl.org</t>
        </is>
      </c>
      <c r="B127971" t="n">
        <v>293</v>
      </c>
    </row>
    <row r="127972">
      <c r="A127972" t="inlineStr">
        <is>
          <t>www.makemyday.ee</t>
        </is>
      </c>
      <c r="B127972" t="n">
        <v>293</v>
      </c>
    </row>
    <row r="127973">
      <c r="A127973" t="inlineStr">
        <is>
          <t>image-02-cdn.alljapanesepass.com</t>
        </is>
      </c>
      <c r="B127973" t="n">
        <v>293</v>
      </c>
    </row>
    <row r="127974">
      <c r="A127974" t="inlineStr">
        <is>
          <t>rerkm.com</t>
        </is>
      </c>
      <c r="B127974" t="n">
        <v>293</v>
      </c>
    </row>
    <row r="127975">
      <c r="A127975" t="inlineStr">
        <is>
          <t>www.dapol.co.uk</t>
        </is>
      </c>
      <c r="B127975" t="n">
        <v>293</v>
      </c>
    </row>
    <row r="127976">
      <c r="A127976" t="inlineStr">
        <is>
          <t>cleomarbellaproperties.com</t>
        </is>
      </c>
      <c r="B127976" t="n">
        <v>293</v>
      </c>
    </row>
    <row r="127977">
      <c r="A127977" t="inlineStr">
        <is>
          <t>microsidd.com</t>
        </is>
      </c>
      <c r="B127977" t="n">
        <v>293</v>
      </c>
    </row>
    <row r="127978">
      <c r="A127978" t="inlineStr">
        <is>
          <t>thefanatic.net</t>
        </is>
      </c>
      <c r="B127978" t="n">
        <v>293</v>
      </c>
    </row>
    <row r="127979">
      <c r="A127979" t="inlineStr">
        <is>
          <t>www.beachfashionshop.com</t>
        </is>
      </c>
      <c r="B127979" t="n">
        <v>293</v>
      </c>
    </row>
    <row r="127980">
      <c r="A127980" t="inlineStr">
        <is>
          <t>www.aboywhocriedheron.com</t>
        </is>
      </c>
      <c r="B127980" t="n">
        <v>293</v>
      </c>
    </row>
    <row r="127981">
      <c r="A127981" t="inlineStr">
        <is>
          <t>www.outdoor365.co.uk</t>
        </is>
      </c>
      <c r="B127981" t="n">
        <v>293</v>
      </c>
    </row>
    <row r="127982">
      <c r="A127982" t="inlineStr">
        <is>
          <t>liveforbball.com</t>
        </is>
      </c>
      <c r="B127982" t="n">
        <v>293</v>
      </c>
    </row>
    <row r="127983">
      <c r="A127983" t="inlineStr">
        <is>
          <t>premierequestrian.com</t>
        </is>
      </c>
      <c r="B127983" t="n">
        <v>293</v>
      </c>
    </row>
    <row r="127984">
      <c r="A127984" t="inlineStr">
        <is>
          <t>www.missguided.co.uk:443</t>
        </is>
      </c>
      <c r="B127984" t="n">
        <v>293</v>
      </c>
    </row>
    <row r="127985">
      <c r="A127985" t="inlineStr">
        <is>
          <t>www.houstonbeautifulbody.com</t>
        </is>
      </c>
      <c r="B127985" t="n">
        <v>293</v>
      </c>
    </row>
    <row r="127986">
      <c r="A127986" t="inlineStr">
        <is>
          <t>secure.usac.edu</t>
        </is>
      </c>
      <c r="B127986" t="n">
        <v>293</v>
      </c>
    </row>
    <row r="127987">
      <c r="A127987" t="inlineStr">
        <is>
          <t>www.geosuper.tv</t>
        </is>
      </c>
      <c r="B127987" t="n">
        <v>293</v>
      </c>
    </row>
    <row r="127988">
      <c r="A127988" t="inlineStr">
        <is>
          <t>galeriebonheur.com</t>
        </is>
      </c>
      <c r="B127988" t="n">
        <v>293</v>
      </c>
    </row>
    <row r="127989">
      <c r="A127989" t="inlineStr">
        <is>
          <t>www.amebix.net</t>
        </is>
      </c>
      <c r="B127989" t="n">
        <v>293</v>
      </c>
    </row>
    <row r="127990">
      <c r="A127990" t="inlineStr">
        <is>
          <t>gotowncrier.com</t>
        </is>
      </c>
      <c r="B127990" t="n">
        <v>293</v>
      </c>
    </row>
    <row r="127991">
      <c r="A127991" t="inlineStr">
        <is>
          <t>www.carsaddiction.com</t>
        </is>
      </c>
      <c r="B127991" t="n">
        <v>293</v>
      </c>
    </row>
    <row r="127992">
      <c r="A127992" t="inlineStr">
        <is>
          <t>thedomesticlifestylist.com</t>
        </is>
      </c>
      <c r="B127992" t="n">
        <v>293</v>
      </c>
    </row>
    <row r="127993">
      <c r="A127993" t="inlineStr">
        <is>
          <t>www.bakeorbreak.com</t>
        </is>
      </c>
      <c r="B127993" t="n">
        <v>293</v>
      </c>
    </row>
    <row r="127994">
      <c r="A127994" t="inlineStr">
        <is>
          <t>384321.smushcdn.com</t>
        </is>
      </c>
      <c r="B127994" t="n">
        <v>293</v>
      </c>
    </row>
    <row r="127995">
      <c r="A127995" t="inlineStr">
        <is>
          <t>www.cbcpfa.com</t>
        </is>
      </c>
      <c r="B127995" t="n">
        <v>293</v>
      </c>
    </row>
    <row r="127996">
      <c r="A127996" t="inlineStr">
        <is>
          <t>www.nebraskabirdlibrary.org</t>
        </is>
      </c>
      <c r="B127996" t="n">
        <v>293</v>
      </c>
    </row>
    <row r="127997">
      <c r="A127997" t="inlineStr">
        <is>
          <t>carptime.in.ua</t>
        </is>
      </c>
      <c r="B127997" t="n">
        <v>293</v>
      </c>
    </row>
    <row r="127998">
      <c r="A127998" t="inlineStr">
        <is>
          <t>images.driversguide.biz</t>
        </is>
      </c>
      <c r="B127998" t="n">
        <v>293</v>
      </c>
    </row>
    <row r="127999">
      <c r="A127999" t="inlineStr">
        <is>
          <t>funjokesjoy.com</t>
        </is>
      </c>
      <c r="B127999" t="n">
        <v>293</v>
      </c>
    </row>
    <row r="128000">
      <c r="A128000" t="inlineStr">
        <is>
          <t>www.cambodiaproperty.info</t>
        </is>
      </c>
      <c r="B128000" t="n">
        <v>293</v>
      </c>
    </row>
    <row r="128001">
      <c r="A128001" t="inlineStr">
        <is>
          <t>fixthephoto.com</t>
        </is>
      </c>
      <c r="B128001" t="n">
        <v>293</v>
      </c>
    </row>
    <row r="128002">
      <c r="A128002" t="inlineStr">
        <is>
          <t>nestofposies-blog.com</t>
        </is>
      </c>
      <c r="B128002" t="n">
        <v>293</v>
      </c>
    </row>
    <row r="128003">
      <c r="A128003" t="inlineStr">
        <is>
          <t>www.afrobella.com</t>
        </is>
      </c>
      <c r="B128003" t="n">
        <v>293</v>
      </c>
    </row>
    <row r="128004">
      <c r="A128004" t="inlineStr">
        <is>
          <t>pga-tour-res.cloudinary.com</t>
        </is>
      </c>
      <c r="B128004" t="n">
        <v>293</v>
      </c>
    </row>
    <row r="128005">
      <c r="A128005" t="inlineStr">
        <is>
          <t>www.falconacoustics.co.uk</t>
        </is>
      </c>
      <c r="B128005" t="n">
        <v>293</v>
      </c>
    </row>
    <row r="128006">
      <c r="A128006" t="inlineStr">
        <is>
          <t>roadtogaming.xyz</t>
        </is>
      </c>
      <c r="B128006" t="n">
        <v>293</v>
      </c>
    </row>
    <row r="128007">
      <c r="A128007" t="inlineStr">
        <is>
          <t>ezdirect.org</t>
        </is>
      </c>
      <c r="B128007" t="n">
        <v>293</v>
      </c>
    </row>
    <row r="128008">
      <c r="A128008" t="inlineStr">
        <is>
          <t>www.municipalworld.com</t>
        </is>
      </c>
      <c r="B128008" t="n">
        <v>293</v>
      </c>
    </row>
    <row r="128009">
      <c r="A128009" t="inlineStr">
        <is>
          <t>www.cmldistribution.co.uk</t>
        </is>
      </c>
      <c r="B128009" t="n">
        <v>293</v>
      </c>
    </row>
    <row r="128010">
      <c r="A128010" t="inlineStr">
        <is>
          <t>www.astar.uk.com</t>
        </is>
      </c>
      <c r="B128010" t="n">
        <v>293</v>
      </c>
    </row>
    <row r="128011">
      <c r="A128011" t="inlineStr">
        <is>
          <t>blog.smile.io</t>
        </is>
      </c>
      <c r="B128011" t="n">
        <v>293</v>
      </c>
    </row>
    <row r="128012">
      <c r="A128012" t="inlineStr">
        <is>
          <t>www.nikkilynndesign.com</t>
        </is>
      </c>
      <c r="B128012" t="n">
        <v>293</v>
      </c>
    </row>
    <row r="128013">
      <c r="A128013" t="inlineStr">
        <is>
          <t>pethealthnetwork.com</t>
        </is>
      </c>
      <c r="B128013" t="n">
        <v>293</v>
      </c>
    </row>
    <row r="128014">
      <c r="A128014" t="inlineStr">
        <is>
          <t>www.timarco.com</t>
        </is>
      </c>
      <c r="B128014" t="n">
        <v>293</v>
      </c>
    </row>
    <row r="128015">
      <c r="A128015" t="inlineStr">
        <is>
          <t>www.whitman.edu</t>
        </is>
      </c>
      <c r="B128015" t="n">
        <v>293</v>
      </c>
    </row>
    <row r="128016">
      <c r="A128016" t="inlineStr">
        <is>
          <t>www.woodworkingnetwork.com:443</t>
        </is>
      </c>
      <c r="B128016" t="n">
        <v>293</v>
      </c>
    </row>
    <row r="128017">
      <c r="A128017" t="inlineStr">
        <is>
          <t>tatiscrap.files.wordpress.com</t>
        </is>
      </c>
      <c r="B128017" t="n">
        <v>293</v>
      </c>
    </row>
    <row r="128018">
      <c r="A128018" t="inlineStr">
        <is>
          <t>www.basevinyl.com</t>
        </is>
      </c>
      <c r="B128018" t="n">
        <v>293</v>
      </c>
    </row>
    <row r="128019">
      <c r="A128019" t="inlineStr">
        <is>
          <t>southparkstudios.mtvnimages.com</t>
        </is>
      </c>
      <c r="B128019" t="n">
        <v>293</v>
      </c>
    </row>
    <row r="128020">
      <c r="A128020" t="inlineStr">
        <is>
          <t>dirtydiaperlaundry.com</t>
        </is>
      </c>
      <c r="B128020" t="n">
        <v>293</v>
      </c>
    </row>
    <row r="128021">
      <c r="A128021" t="inlineStr">
        <is>
          <t>www.thoughtfulminds.org</t>
        </is>
      </c>
      <c r="B128021" t="n">
        <v>293</v>
      </c>
    </row>
    <row r="128022">
      <c r="A128022" t="inlineStr">
        <is>
          <t>www.outdoor.ie</t>
        </is>
      </c>
      <c r="B128022" t="n">
        <v>293</v>
      </c>
    </row>
    <row r="128023">
      <c r="A128023" t="inlineStr">
        <is>
          <t>www.clicksuperstore.com</t>
        </is>
      </c>
      <c r="B128023" t="n">
        <v>293</v>
      </c>
    </row>
    <row r="128024">
      <c r="A128024" t="inlineStr">
        <is>
          <t>losangeles.cbslocal.com</t>
        </is>
      </c>
      <c r="B128024" t="n">
        <v>293</v>
      </c>
    </row>
    <row r="128025">
      <c r="A128025" t="inlineStr">
        <is>
          <t>www.minnetonka.fr</t>
        </is>
      </c>
      <c r="B128025" t="n">
        <v>293</v>
      </c>
    </row>
    <row r="128026">
      <c r="A128026" t="inlineStr">
        <is>
          <t>static2.eloquens.com</t>
        </is>
      </c>
      <c r="B128026" t="n">
        <v>293</v>
      </c>
    </row>
    <row r="128027">
      <c r="A128027" t="inlineStr">
        <is>
          <t>www.joshuatreeexperts.com</t>
        </is>
      </c>
      <c r="B128027" t="n">
        <v>293</v>
      </c>
    </row>
    <row r="128028">
      <c r="A128028" t="inlineStr">
        <is>
          <t>www.stickherlady.com</t>
        </is>
      </c>
      <c r="B128028" t="n">
        <v>293</v>
      </c>
    </row>
    <row r="128029">
      <c r="A128029" t="inlineStr">
        <is>
          <t>178yg936h1pp19coc6scbyb1-wpengine.netdna-ssl.com</t>
        </is>
      </c>
      <c r="B128029" t="n">
        <v>293</v>
      </c>
    </row>
    <row r="128030">
      <c r="A128030" t="inlineStr">
        <is>
          <t>www.buymerchant.com</t>
        </is>
      </c>
      <c r="B128030" t="n">
        <v>293</v>
      </c>
    </row>
    <row r="128031">
      <c r="A128031" t="inlineStr">
        <is>
          <t>wildlycharmed.com</t>
        </is>
      </c>
      <c r="B128031" t="n">
        <v>293</v>
      </c>
    </row>
    <row r="128032">
      <c r="A128032" t="inlineStr">
        <is>
          <t>taketothehighway.com</t>
        </is>
      </c>
      <c r="B128032" t="n">
        <v>293</v>
      </c>
    </row>
    <row r="128033">
      <c r="A128033" t="inlineStr">
        <is>
          <t>www.appknox.com</t>
        </is>
      </c>
      <c r="B128033" t="n">
        <v>293</v>
      </c>
    </row>
    <row r="128034">
      <c r="A128034" t="inlineStr">
        <is>
          <t>viportal-multisite.s3.us-east-2.amazonaws.com</t>
        </is>
      </c>
      <c r="B128034" t="n">
        <v>293</v>
      </c>
    </row>
    <row r="128035">
      <c r="A128035" t="inlineStr">
        <is>
          <t>standrewsrarebooks.files.wordpress.com</t>
        </is>
      </c>
      <c r="B128035" t="n">
        <v>293</v>
      </c>
    </row>
    <row r="128036">
      <c r="A128036" t="inlineStr">
        <is>
          <t>www.frogstore.com</t>
        </is>
      </c>
      <c r="B128036" t="n">
        <v>293</v>
      </c>
    </row>
    <row r="128037">
      <c r="A128037" t="inlineStr">
        <is>
          <t>themotopages.com</t>
        </is>
      </c>
      <c r="B128037" t="n">
        <v>293</v>
      </c>
    </row>
    <row r="128038">
      <c r="A128038" t="inlineStr">
        <is>
          <t>bonbaden.info</t>
        </is>
      </c>
      <c r="B128038" t="n">
        <v>293</v>
      </c>
    </row>
    <row r="128039">
      <c r="A128039" t="inlineStr">
        <is>
          <t>whitedogcafefoundation.org</t>
        </is>
      </c>
      <c r="B128039" t="n">
        <v>293</v>
      </c>
    </row>
    <row r="128040">
      <c r="A128040" t="inlineStr">
        <is>
          <t>bollywoodpostersstudio.com</t>
        </is>
      </c>
      <c r="B128040" t="n">
        <v>293</v>
      </c>
    </row>
    <row r="128041">
      <c r="A128041" t="inlineStr">
        <is>
          <t>www.halseyroadrecyclers.com.au</t>
        </is>
      </c>
      <c r="B128041" t="n">
        <v>293</v>
      </c>
    </row>
    <row r="128042">
      <c r="A128042" t="inlineStr">
        <is>
          <t>www.britax-roemer.co.uk</t>
        </is>
      </c>
      <c r="B128042" t="n">
        <v>293</v>
      </c>
    </row>
    <row r="128043">
      <c r="A128043" t="inlineStr">
        <is>
          <t>projectced.org</t>
        </is>
      </c>
      <c r="B128043" t="n">
        <v>293</v>
      </c>
    </row>
    <row r="128044">
      <c r="A128044" t="inlineStr">
        <is>
          <t>nordicnews.net</t>
        </is>
      </c>
      <c r="B128044" t="n">
        <v>293</v>
      </c>
    </row>
    <row r="128045">
      <c r="A128045" t="inlineStr">
        <is>
          <t>jennyatdapperhouse.com</t>
        </is>
      </c>
      <c r="B128045" t="n">
        <v>293</v>
      </c>
    </row>
    <row r="128046">
      <c r="A128046" t="inlineStr">
        <is>
          <t>www.visualdictionaryonline.com</t>
        </is>
      </c>
      <c r="B128046" t="n">
        <v>293</v>
      </c>
    </row>
    <row r="128047">
      <c r="A128047" t="inlineStr">
        <is>
          <t>www.top10pokerwebsites.net</t>
        </is>
      </c>
      <c r="B128047" t="n">
        <v>293</v>
      </c>
    </row>
    <row r="128048">
      <c r="A128048" t="inlineStr">
        <is>
          <t>www.justharvest.org</t>
        </is>
      </c>
      <c r="B128048" t="n">
        <v>293</v>
      </c>
    </row>
    <row r="128049">
      <c r="A128049" t="inlineStr">
        <is>
          <t>www.macghriogair.com</t>
        </is>
      </c>
      <c r="B128049" t="n">
        <v>293</v>
      </c>
    </row>
    <row r="128050">
      <c r="A128050" t="inlineStr">
        <is>
          <t>mysoulscience.com</t>
        </is>
      </c>
      <c r="B128050" t="n">
        <v>293</v>
      </c>
    </row>
    <row r="128051">
      <c r="A128051" t="inlineStr">
        <is>
          <t>www.seeit360.com</t>
        </is>
      </c>
      <c r="B128051" t="n">
        <v>293</v>
      </c>
    </row>
    <row r="128052">
      <c r="A128052" t="inlineStr">
        <is>
          <t>www.rsdiscounts.co.uk</t>
        </is>
      </c>
      <c r="B128052" t="n">
        <v>293</v>
      </c>
    </row>
    <row r="128053">
      <c r="A128053" t="inlineStr">
        <is>
          <t>www.crosstitch.com</t>
        </is>
      </c>
      <c r="B128053" t="n">
        <v>293</v>
      </c>
    </row>
    <row r="128054">
      <c r="A128054" t="inlineStr">
        <is>
          <t>kyrstenashlayphotography.com</t>
        </is>
      </c>
      <c r="B128054" t="n">
        <v>293</v>
      </c>
    </row>
    <row r="128055">
      <c r="A128055" t="inlineStr">
        <is>
          <t>www.visciolafashion.com</t>
        </is>
      </c>
      <c r="B128055" t="n">
        <v>293</v>
      </c>
    </row>
    <row r="128056">
      <c r="A128056" t="inlineStr">
        <is>
          <t>www.historicalarms.com</t>
        </is>
      </c>
      <c r="B128056" t="n">
        <v>293</v>
      </c>
    </row>
    <row r="128057">
      <c r="A128057" t="inlineStr">
        <is>
          <t>tfi.s3.amazonaws.com</t>
        </is>
      </c>
      <c r="B128057" t="n">
        <v>293</v>
      </c>
    </row>
    <row r="128058">
      <c r="A128058" t="inlineStr">
        <is>
          <t>www.merehelene.com</t>
        </is>
      </c>
      <c r="B128058" t="n">
        <v>293</v>
      </c>
    </row>
    <row r="128059">
      <c r="A128059" t="inlineStr">
        <is>
          <t>stat-m2.ms-online.pl</t>
        </is>
      </c>
      <c r="B128059" t="n">
        <v>293</v>
      </c>
    </row>
    <row r="128060">
      <c r="A128060" t="inlineStr">
        <is>
          <t>attackia.com</t>
        </is>
      </c>
      <c r="B128060" t="n">
        <v>293</v>
      </c>
    </row>
    <row r="128061">
      <c r="A128061" t="inlineStr">
        <is>
          <t>www.universalweather.com</t>
        </is>
      </c>
      <c r="B128061" t="n">
        <v>293</v>
      </c>
    </row>
    <row r="128062">
      <c r="A128062" t="inlineStr">
        <is>
          <t>www.eleganceoflaceboutique.com</t>
        </is>
      </c>
      <c r="B128062" t="n">
        <v>293</v>
      </c>
    </row>
    <row r="128063">
      <c r="A128063" t="inlineStr">
        <is>
          <t>youngteacherlove.com</t>
        </is>
      </c>
      <c r="B128063" t="n">
        <v>293</v>
      </c>
    </row>
    <row r="128064">
      <c r="A128064" t="inlineStr">
        <is>
          <t>www.iselice.com</t>
        </is>
      </c>
      <c r="B128064" t="n">
        <v>293</v>
      </c>
    </row>
    <row r="128065">
      <c r="A128065" t="inlineStr">
        <is>
          <t>www.plasticpouchespackaging.com</t>
        </is>
      </c>
      <c r="B128065" t="n">
        <v>293</v>
      </c>
    </row>
    <row r="128066">
      <c r="A128066" t="inlineStr">
        <is>
          <t>www.portablebuildingsales.co.uk</t>
        </is>
      </c>
      <c r="B128066" t="n">
        <v>293</v>
      </c>
    </row>
    <row r="128067">
      <c r="A128067" t="inlineStr">
        <is>
          <t>buoyhealth.imgix.net</t>
        </is>
      </c>
      <c r="B128067" t="n">
        <v>293</v>
      </c>
    </row>
    <row r="128068">
      <c r="A128068" t="inlineStr">
        <is>
          <t>www.financialsumo.com</t>
        </is>
      </c>
      <c r="B128068" t="n">
        <v>293</v>
      </c>
    </row>
    <row r="128069">
      <c r="A128069" t="inlineStr">
        <is>
          <t>www.nflsportjersey.com</t>
        </is>
      </c>
      <c r="B128069" t="n">
        <v>293</v>
      </c>
    </row>
    <row r="128070">
      <c r="A128070" t="inlineStr">
        <is>
          <t>www.lingeriewholesalechina.com</t>
        </is>
      </c>
      <c r="B128070" t="n">
        <v>293</v>
      </c>
    </row>
    <row r="128071">
      <c r="A128071" t="inlineStr">
        <is>
          <t>www.ubooem.com</t>
        </is>
      </c>
      <c r="B128071" t="n">
        <v>293</v>
      </c>
    </row>
    <row r="128072">
      <c r="A128072" t="inlineStr">
        <is>
          <t>www.cyclingjerseykit.com</t>
        </is>
      </c>
      <c r="B128072" t="n">
        <v>293</v>
      </c>
    </row>
    <row r="128073">
      <c r="A128073" t="inlineStr">
        <is>
          <t>www.rgbleddisplays.com</t>
        </is>
      </c>
      <c r="B128073" t="n">
        <v>293</v>
      </c>
    </row>
    <row r="128074">
      <c r="A128074" t="inlineStr">
        <is>
          <t>photos.ulm.edu</t>
        </is>
      </c>
      <c r="B128074" t="n">
        <v>293</v>
      </c>
    </row>
    <row r="128075">
      <c r="A128075" t="inlineStr">
        <is>
          <t>trade2ez.com</t>
        </is>
      </c>
      <c r="B128075" t="n">
        <v>293</v>
      </c>
    </row>
    <row r="128076">
      <c r="A128076" t="inlineStr">
        <is>
          <t>www.sunbeltlighting.net</t>
        </is>
      </c>
      <c r="B128076" t="n">
        <v>293</v>
      </c>
    </row>
    <row r="128077">
      <c r="A128077" t="inlineStr">
        <is>
          <t>schnaeppchenschloss.com</t>
        </is>
      </c>
      <c r="B128077" t="n">
        <v>293</v>
      </c>
    </row>
    <row r="128078">
      <c r="A128078" t="inlineStr">
        <is>
          <t>www.thelightchoice.com.au</t>
        </is>
      </c>
      <c r="B128078" t="n">
        <v>293</v>
      </c>
    </row>
    <row r="128079">
      <c r="A128079" t="inlineStr">
        <is>
          <t>www.furnishfw.com</t>
        </is>
      </c>
      <c r="B128079" t="n">
        <v>293</v>
      </c>
    </row>
    <row r="128080">
      <c r="A128080" t="inlineStr">
        <is>
          <t>www.halflifeclothing.com</t>
        </is>
      </c>
      <c r="B128080" t="n">
        <v>293</v>
      </c>
    </row>
    <row r="128081">
      <c r="A128081" t="inlineStr">
        <is>
          <t>appointments.thetimes.co.uk</t>
        </is>
      </c>
      <c r="B128081" t="n">
        <v>293</v>
      </c>
    </row>
    <row r="128082">
      <c r="A128082" t="inlineStr">
        <is>
          <t>harryhallcycles.co.uk</t>
        </is>
      </c>
      <c r="B128082" t="n">
        <v>293</v>
      </c>
    </row>
    <row r="128083">
      <c r="A128083" t="inlineStr">
        <is>
          <t>en-us.topographic-map.com</t>
        </is>
      </c>
      <c r="B128083" t="n">
        <v>293</v>
      </c>
    </row>
    <row r="128084">
      <c r="A128084" t="inlineStr">
        <is>
          <t>www.khov.com</t>
        </is>
      </c>
      <c r="B128084" t="n">
        <v>292</v>
      </c>
    </row>
    <row r="128085">
      <c r="A128085" t="inlineStr">
        <is>
          <t>cdn.thespaces.com</t>
        </is>
      </c>
      <c r="B128085" t="n">
        <v>292</v>
      </c>
    </row>
    <row r="128086">
      <c r="A128086" t="inlineStr">
        <is>
          <t>faroutmagazine.co.uk</t>
        </is>
      </c>
      <c r="B128086" t="n">
        <v>292</v>
      </c>
    </row>
    <row r="128087">
      <c r="A128087" t="inlineStr">
        <is>
          <t>fabweddingdress.com</t>
        </is>
      </c>
      <c r="B128087" t="n">
        <v>292</v>
      </c>
    </row>
    <row r="128088">
      <c r="A128088" t="inlineStr">
        <is>
          <t>devoutfashion.com</t>
        </is>
      </c>
      <c r="B128088" t="n">
        <v>292</v>
      </c>
    </row>
    <row r="128089">
      <c r="A128089" t="inlineStr">
        <is>
          <t>bt.bmcdn.dk</t>
        </is>
      </c>
      <c r="B128089" t="n">
        <v>292</v>
      </c>
    </row>
    <row r="128090">
      <c r="A128090" t="inlineStr">
        <is>
          <t>imagessl3.casadellibro.com</t>
        </is>
      </c>
      <c r="B128090" t="n">
        <v>292</v>
      </c>
    </row>
    <row r="128091">
      <c r="A128091" t="inlineStr">
        <is>
          <t>www.lagenziadiviaggi.it</t>
        </is>
      </c>
      <c r="B128091" t="n">
        <v>292</v>
      </c>
    </row>
    <row r="128092">
      <c r="A128092" t="inlineStr">
        <is>
          <t>ais.bz-ticket.de</t>
        </is>
      </c>
      <c r="B128092" t="n">
        <v>292</v>
      </c>
    </row>
    <row r="128093">
      <c r="A128093" t="inlineStr">
        <is>
          <t>www.calciomercatonews.com</t>
        </is>
      </c>
      <c r="B128093" t="n">
        <v>292</v>
      </c>
    </row>
    <row r="128094">
      <c r="A128094" t="inlineStr">
        <is>
          <t>img.ajtrade.cz</t>
        </is>
      </c>
      <c r="B128094" t="n">
        <v>292</v>
      </c>
    </row>
    <row r="128095">
      <c r="A128095" t="inlineStr">
        <is>
          <t>media.camaieu.fr</t>
        </is>
      </c>
      <c r="B128095" t="n">
        <v>292</v>
      </c>
    </row>
    <row r="128096">
      <c r="A128096" t="inlineStr">
        <is>
          <t>cdn.putlockers.fm</t>
        </is>
      </c>
      <c r="B128096" t="n">
        <v>292</v>
      </c>
    </row>
    <row r="128097">
      <c r="A128097" t="inlineStr">
        <is>
          <t>www.numisnumismatics.com</t>
        </is>
      </c>
      <c r="B128097" t="n">
        <v>292</v>
      </c>
    </row>
    <row r="128098">
      <c r="A128098" t="inlineStr">
        <is>
          <t>www.tiendaracingcolors.com</t>
        </is>
      </c>
      <c r="B128098" t="n">
        <v>292</v>
      </c>
    </row>
    <row r="128099">
      <c r="A128099" t="inlineStr">
        <is>
          <t>www.ajudandroid.com.br</t>
        </is>
      </c>
      <c r="B128099" t="n">
        <v>292</v>
      </c>
    </row>
    <row r="128100">
      <c r="A128100" t="inlineStr">
        <is>
          <t>media.drivingelectric.com</t>
        </is>
      </c>
      <c r="B128100" t="n">
        <v>292</v>
      </c>
    </row>
    <row r="128101">
      <c r="A128101" t="inlineStr">
        <is>
          <t>greenrangefinder.com</t>
        </is>
      </c>
      <c r="B128101" t="n">
        <v>292</v>
      </c>
    </row>
    <row r="128102">
      <c r="A128102" t="inlineStr">
        <is>
          <t>foto.borghitoscani.com</t>
        </is>
      </c>
      <c r="B128102" t="n">
        <v>292</v>
      </c>
    </row>
    <row r="128103">
      <c r="A128103" t="inlineStr">
        <is>
          <t>cdn.proline-rus.ru</t>
        </is>
      </c>
      <c r="B128103" t="n">
        <v>292</v>
      </c>
    </row>
    <row r="128104">
      <c r="A128104" t="inlineStr">
        <is>
          <t>www.pharmammouth.com</t>
        </is>
      </c>
      <c r="B128104" t="n">
        <v>292</v>
      </c>
    </row>
    <row r="128105">
      <c r="A128105" t="inlineStr">
        <is>
          <t>antiqueimperialstudio.com</t>
        </is>
      </c>
      <c r="B128105" t="n">
        <v>292</v>
      </c>
    </row>
    <row r="128106">
      <c r="A128106" t="inlineStr">
        <is>
          <t>img2.schoolandcollegelistings.com</t>
        </is>
      </c>
      <c r="B128106" t="n">
        <v>292</v>
      </c>
    </row>
    <row r="128107">
      <c r="A128107" t="inlineStr">
        <is>
          <t>ba50833c7c0fe1c1c7c7-1ff113050f9b4cb77f0192d26510e6d2.ssl.cf1.rackcdn.com</t>
        </is>
      </c>
      <c r="B128107" t="n">
        <v>292</v>
      </c>
    </row>
    <row r="128108">
      <c r="A128108" t="inlineStr">
        <is>
          <t>www.truereligion-jeansoutlet.us.com</t>
        </is>
      </c>
      <c r="B128108" t="n">
        <v>292</v>
      </c>
    </row>
    <row r="128109">
      <c r="A128109" t="inlineStr">
        <is>
          <t>4c01672612ac912f1e35-5e2f4367aa1c1ab276eb38f6c947ef53.ssl.cf1.rackcdn.com</t>
        </is>
      </c>
      <c r="B128109" t="n">
        <v>292</v>
      </c>
    </row>
    <row r="128110">
      <c r="A128110" t="inlineStr">
        <is>
          <t>ed74b042888ce4dee555-91648c7701aad9c645bc4e6f14a3a548.ssl.cf1.rackcdn.com</t>
        </is>
      </c>
      <c r="B128110" t="n">
        <v>292</v>
      </c>
    </row>
    <row r="128111">
      <c r="A128111" t="inlineStr">
        <is>
          <t>swallowlounge.co.kr</t>
        </is>
      </c>
      <c r="B128111" t="n">
        <v>292</v>
      </c>
    </row>
    <row r="128112">
      <c r="A128112" t="inlineStr">
        <is>
          <t>qualitygroupprinting.deco-catalog.com</t>
        </is>
      </c>
      <c r="B128112" t="n">
        <v>292</v>
      </c>
    </row>
    <row r="128113">
      <c r="A128113" t="inlineStr">
        <is>
          <t>902d9883a2cdd975f71d-74b82539c3c093d150b00a67bb1df3bb.ssl.cf1.rackcdn.com</t>
        </is>
      </c>
      <c r="B128113" t="n">
        <v>292</v>
      </c>
    </row>
    <row r="128114">
      <c r="A128114" t="inlineStr">
        <is>
          <t>osmosispromo.co.uk</t>
        </is>
      </c>
      <c r="B128114" t="n">
        <v>292</v>
      </c>
    </row>
    <row r="128115">
      <c r="A128115" t="inlineStr">
        <is>
          <t>5ororwxhkqpmrik.leadongcdn.com</t>
        </is>
      </c>
      <c r="B128115" t="n">
        <v>292</v>
      </c>
    </row>
    <row r="128116">
      <c r="A128116" t="inlineStr">
        <is>
          <t>www.saundrasfurniture.com</t>
        </is>
      </c>
      <c r="B128116" t="n">
        <v>292</v>
      </c>
    </row>
    <row r="128117">
      <c r="A128117" t="inlineStr">
        <is>
          <t>www.murals.shop</t>
        </is>
      </c>
      <c r="B128117" t="n">
        <v>292</v>
      </c>
    </row>
    <row r="128118">
      <c r="A128118" t="inlineStr">
        <is>
          <t>static2.opticiansdirect.co.uk</t>
        </is>
      </c>
      <c r="B128118" t="n">
        <v>292</v>
      </c>
    </row>
    <row r="128119">
      <c r="A128119" t="inlineStr">
        <is>
          <t>turkishstylecooking.com</t>
        </is>
      </c>
      <c r="B128119" t="n">
        <v>292</v>
      </c>
    </row>
    <row r="128120">
      <c r="A128120" t="inlineStr">
        <is>
          <t>www.123mobilewallpapers.com</t>
        </is>
      </c>
      <c r="B128120" t="n">
        <v>292</v>
      </c>
    </row>
    <row r="128121">
      <c r="A128121" t="inlineStr">
        <is>
          <t>www.oysteinlundandersen.com</t>
        </is>
      </c>
      <c r="B128121" t="n">
        <v>292</v>
      </c>
    </row>
    <row r="128122">
      <c r="A128122" t="inlineStr">
        <is>
          <t>images.cafonline.com</t>
        </is>
      </c>
      <c r="B128122" t="n">
        <v>292</v>
      </c>
    </row>
    <row r="128123">
      <c r="A128123" t="inlineStr">
        <is>
          <t>livenaturallymagazine.com</t>
        </is>
      </c>
      <c r="B128123" t="n">
        <v>292</v>
      </c>
    </row>
    <row r="128124">
      <c r="A128124" t="inlineStr">
        <is>
          <t>cleancuisine.com</t>
        </is>
      </c>
      <c r="B128124" t="n">
        <v>292</v>
      </c>
    </row>
    <row r="128125">
      <c r="A128125" t="inlineStr">
        <is>
          <t>k-popped.com</t>
        </is>
      </c>
      <c r="B128125" t="n">
        <v>292</v>
      </c>
    </row>
    <row r="128126">
      <c r="A128126" t="inlineStr">
        <is>
          <t>ukstudentresidences.com</t>
        </is>
      </c>
      <c r="B128126" t="n">
        <v>292</v>
      </c>
    </row>
    <row r="128127">
      <c r="A128127" t="inlineStr">
        <is>
          <t>2qaayg3yvidcn9imquz625sg-wpengine.netdna-ssl.com</t>
        </is>
      </c>
      <c r="B128127" t="n">
        <v>292</v>
      </c>
    </row>
    <row r="128128">
      <c r="A128128" t="inlineStr">
        <is>
          <t>d24hfjv1ew3jdw.cloudfront.net</t>
        </is>
      </c>
      <c r="B128128" t="n">
        <v>292</v>
      </c>
    </row>
    <row r="128129">
      <c r="A128129" t="inlineStr">
        <is>
          <t>www.woonio.de</t>
        </is>
      </c>
      <c r="B128129" t="n">
        <v>292</v>
      </c>
    </row>
    <row r="128130">
      <c r="A128130" t="inlineStr">
        <is>
          <t>horecatrends.com</t>
        </is>
      </c>
      <c r="B128130" t="n">
        <v>292</v>
      </c>
    </row>
    <row r="128131">
      <c r="A128131" t="inlineStr">
        <is>
          <t>www.sneaker-circle.de</t>
        </is>
      </c>
      <c r="B128131" t="n">
        <v>292</v>
      </c>
    </row>
    <row r="128132">
      <c r="A128132" t="inlineStr">
        <is>
          <t>www.easyhkprivatetour.com</t>
        </is>
      </c>
      <c r="B128132" t="n">
        <v>292</v>
      </c>
    </row>
    <row r="128133">
      <c r="A128133" t="inlineStr">
        <is>
          <t>www.londonnet.co.uk</t>
        </is>
      </c>
      <c r="B128133" t="n">
        <v>292</v>
      </c>
    </row>
    <row r="128134">
      <c r="A128134" t="inlineStr">
        <is>
          <t>static.chauthanh.info</t>
        </is>
      </c>
      <c r="B128134" t="n">
        <v>292</v>
      </c>
    </row>
    <row r="128135">
      <c r="A128135" t="inlineStr">
        <is>
          <t>www.rajrang.com</t>
        </is>
      </c>
      <c r="B128135" t="n">
        <v>292</v>
      </c>
    </row>
    <row r="128136">
      <c r="A128136" t="inlineStr">
        <is>
          <t>www-mitziemee-com.exactdn.com</t>
        </is>
      </c>
      <c r="B128136" t="n">
        <v>292</v>
      </c>
    </row>
    <row r="128137">
      <c r="A128137" t="inlineStr">
        <is>
          <t>www.myturnforus.com</t>
        </is>
      </c>
      <c r="B128137" t="n">
        <v>292</v>
      </c>
    </row>
    <row r="128138">
      <c r="A128138" t="inlineStr">
        <is>
          <t>www.bproperty.com</t>
        </is>
      </c>
      <c r="B128138" t="n">
        <v>292</v>
      </c>
    </row>
    <row r="128139">
      <c r="A128139" t="inlineStr">
        <is>
          <t>natureontheedge.files.wordpress.com</t>
        </is>
      </c>
      <c r="B128139" t="n">
        <v>292</v>
      </c>
    </row>
    <row r="128140">
      <c r="A128140" t="inlineStr">
        <is>
          <t>cindybruchman.files.wordpress.com</t>
        </is>
      </c>
      <c r="B128140" t="n">
        <v>292</v>
      </c>
    </row>
    <row r="128141">
      <c r="A128141" t="inlineStr">
        <is>
          <t>psddaddy.com</t>
        </is>
      </c>
      <c r="B128141" t="n">
        <v>292</v>
      </c>
    </row>
    <row r="128142">
      <c r="A128142" t="inlineStr">
        <is>
          <t>cdnio.luscious.net</t>
        </is>
      </c>
      <c r="B128142" t="n">
        <v>292</v>
      </c>
    </row>
    <row r="128143">
      <c r="A128143" t="inlineStr">
        <is>
          <t>healthyhelperblog.com</t>
        </is>
      </c>
      <c r="B128143" t="n">
        <v>292</v>
      </c>
    </row>
    <row r="128144">
      <c r="A128144" t="inlineStr">
        <is>
          <t>lamanzanamordida.net</t>
        </is>
      </c>
      <c r="B128144" t="n">
        <v>292</v>
      </c>
    </row>
    <row r="128145">
      <c r="A128145" t="inlineStr">
        <is>
          <t>www.cornishjewel.co.uk</t>
        </is>
      </c>
      <c r="B128145" t="n">
        <v>292</v>
      </c>
    </row>
    <row r="128146">
      <c r="A128146" t="inlineStr">
        <is>
          <t>www.bneuropeantours.com</t>
        </is>
      </c>
      <c r="B128146" t="n">
        <v>292</v>
      </c>
    </row>
    <row r="128147">
      <c r="A128147" t="inlineStr">
        <is>
          <t>www.epicureantravelerblog.com</t>
        </is>
      </c>
      <c r="B128147" t="n">
        <v>292</v>
      </c>
    </row>
    <row r="128148">
      <c r="A128148" t="inlineStr">
        <is>
          <t>www.lineaoroshop.com</t>
        </is>
      </c>
      <c r="B128148" t="n">
        <v>292</v>
      </c>
    </row>
    <row r="128149">
      <c r="A128149" t="inlineStr">
        <is>
          <t>www.ohs.org</t>
        </is>
      </c>
      <c r="B128149" t="n">
        <v>292</v>
      </c>
    </row>
    <row r="128150">
      <c r="A128150" t="inlineStr">
        <is>
          <t>nickomargolies.com</t>
        </is>
      </c>
      <c r="B128150" t="n">
        <v>292</v>
      </c>
    </row>
    <row r="128151">
      <c r="A128151" t="inlineStr">
        <is>
          <t>towngoodiesch.wdfiles.com</t>
        </is>
      </c>
      <c r="B128151" t="n">
        <v>292</v>
      </c>
    </row>
    <row r="128152">
      <c r="A128152" t="inlineStr">
        <is>
          <t>www.ilovejourneys.com</t>
        </is>
      </c>
      <c r="B128152" t="n">
        <v>292</v>
      </c>
    </row>
    <row r="128153">
      <c r="A128153" t="inlineStr">
        <is>
          <t>www.newmandala.org</t>
        </is>
      </c>
      <c r="B128153" t="n">
        <v>292</v>
      </c>
    </row>
    <row r="128154">
      <c r="A128154" t="inlineStr">
        <is>
          <t>rgyan.com</t>
        </is>
      </c>
      <c r="B128154" t="n">
        <v>292</v>
      </c>
    </row>
    <row r="128155">
      <c r="A128155" t="inlineStr">
        <is>
          <t>scholarsandrogues.files.wordpress.com</t>
        </is>
      </c>
      <c r="B128155" t="n">
        <v>292</v>
      </c>
    </row>
    <row r="128156">
      <c r="A128156" t="inlineStr">
        <is>
          <t>yarnloveaffair.com</t>
        </is>
      </c>
      <c r="B128156" t="n">
        <v>292</v>
      </c>
    </row>
    <row r="128157">
      <c r="A128157" t="inlineStr">
        <is>
          <t>www.utahoutside.com</t>
        </is>
      </c>
      <c r="B128157" t="n">
        <v>292</v>
      </c>
    </row>
    <row r="128158">
      <c r="A128158" t="inlineStr">
        <is>
          <t>www.phamnews.co.uk</t>
        </is>
      </c>
      <c r="B128158" t="n">
        <v>292</v>
      </c>
    </row>
    <row r="128159">
      <c r="A128159" t="inlineStr">
        <is>
          <t>pancreaticcanceraction.org</t>
        </is>
      </c>
      <c r="B128159" t="n">
        <v>292</v>
      </c>
    </row>
    <row r="128160">
      <c r="A128160" t="inlineStr">
        <is>
          <t>easypeasypleasy.com</t>
        </is>
      </c>
      <c r="B128160" t="n">
        <v>292</v>
      </c>
    </row>
    <row r="128161">
      <c r="A128161" t="inlineStr">
        <is>
          <t>www.gcbl.org</t>
        </is>
      </c>
      <c r="B128161" t="n">
        <v>292</v>
      </c>
    </row>
    <row r="128162">
      <c r="A128162" t="inlineStr">
        <is>
          <t>www.tableaux-xxl.fr</t>
        </is>
      </c>
      <c r="B128162" t="n">
        <v>292</v>
      </c>
    </row>
    <row r="128163">
      <c r="A128163" t="inlineStr">
        <is>
          <t>static4.groundgame.com</t>
        </is>
      </c>
      <c r="B128163" t="n">
        <v>292</v>
      </c>
    </row>
    <row r="128164">
      <c r="A128164" t="inlineStr">
        <is>
          <t>lehighvalley.org</t>
        </is>
      </c>
      <c r="B128164" t="n">
        <v>292</v>
      </c>
    </row>
    <row r="128165">
      <c r="A128165" t="inlineStr">
        <is>
          <t>catechistsjourney.loyolapress.com</t>
        </is>
      </c>
      <c r="B128165" t="n">
        <v>292</v>
      </c>
    </row>
    <row r="128166">
      <c r="A128166" t="inlineStr">
        <is>
          <t>gametransfers.com</t>
        </is>
      </c>
      <c r="B128166" t="n">
        <v>292</v>
      </c>
    </row>
    <row r="128167">
      <c r="A128167" t="inlineStr">
        <is>
          <t>www.ourhertfordandware.org.uk</t>
        </is>
      </c>
      <c r="B128167" t="n">
        <v>292</v>
      </c>
    </row>
    <row r="128168">
      <c r="A128168" t="inlineStr">
        <is>
          <t>www.russianstore.com</t>
        </is>
      </c>
      <c r="B128168" t="n">
        <v>292</v>
      </c>
    </row>
    <row r="128169">
      <c r="A128169" t="inlineStr">
        <is>
          <t>complexkitchen.com.au</t>
        </is>
      </c>
      <c r="B128169" t="n">
        <v>292</v>
      </c>
    </row>
    <row r="128170">
      <c r="A128170" t="inlineStr">
        <is>
          <t>static5.sneakerstudio.com</t>
        </is>
      </c>
      <c r="B128170" t="n">
        <v>292</v>
      </c>
    </row>
    <row r="128171">
      <c r="A128171" t="inlineStr">
        <is>
          <t>www.oceanic-saunas.co.uk</t>
        </is>
      </c>
      <c r="B128171" t="n">
        <v>292</v>
      </c>
    </row>
    <row r="128172">
      <c r="A128172" t="inlineStr">
        <is>
          <t>assets1.domestika.org</t>
        </is>
      </c>
      <c r="B128172" t="n">
        <v>292</v>
      </c>
    </row>
    <row r="128173">
      <c r="A128173" t="inlineStr">
        <is>
          <t>barktime.co.uk</t>
        </is>
      </c>
      <c r="B128173" t="n">
        <v>292</v>
      </c>
    </row>
    <row r="128174">
      <c r="A128174" t="inlineStr">
        <is>
          <t>www.yashar-bish.com</t>
        </is>
      </c>
      <c r="B128174" t="n">
        <v>292</v>
      </c>
    </row>
    <row r="128175">
      <c r="A128175" t="inlineStr">
        <is>
          <t>umdearborn.edu</t>
        </is>
      </c>
      <c r="B128175" t="n">
        <v>292</v>
      </c>
    </row>
    <row r="128176">
      <c r="A128176" t="inlineStr">
        <is>
          <t>zambianeye.com</t>
        </is>
      </c>
      <c r="B128176" t="n">
        <v>292</v>
      </c>
    </row>
    <row r="128177">
      <c r="A128177" t="inlineStr">
        <is>
          <t>time4digi.com</t>
        </is>
      </c>
      <c r="B128177" t="n">
        <v>292</v>
      </c>
    </row>
    <row r="128178">
      <c r="A128178" t="inlineStr">
        <is>
          <t>f1mania.lance.com.br</t>
        </is>
      </c>
      <c r="B128178" t="n">
        <v>292</v>
      </c>
    </row>
    <row r="128179">
      <c r="A128179" t="inlineStr">
        <is>
          <t>www.dollycustom.com</t>
        </is>
      </c>
      <c r="B128179" t="n">
        <v>292</v>
      </c>
    </row>
    <row r="128180">
      <c r="A128180" t="inlineStr">
        <is>
          <t>treshabarger.files.wordpress.com</t>
        </is>
      </c>
      <c r="B128180" t="n">
        <v>292</v>
      </c>
    </row>
    <row r="128181">
      <c r="A128181" t="inlineStr">
        <is>
          <t>www.techiestuffs.com</t>
        </is>
      </c>
      <c r="B128181" t="n">
        <v>292</v>
      </c>
    </row>
    <row r="128182">
      <c r="A128182" t="inlineStr">
        <is>
          <t>www.technewsera.com</t>
        </is>
      </c>
      <c r="B128182" t="n">
        <v>292</v>
      </c>
    </row>
    <row r="128183">
      <c r="A128183" t="inlineStr">
        <is>
          <t>www.newcoast.nl</t>
        </is>
      </c>
      <c r="B128183" t="n">
        <v>292</v>
      </c>
    </row>
    <row r="128184">
      <c r="A128184" t="inlineStr">
        <is>
          <t>amazingdiyprojects.net</t>
        </is>
      </c>
      <c r="B128184" t="n">
        <v>292</v>
      </c>
    </row>
    <row r="128185">
      <c r="A128185" t="inlineStr">
        <is>
          <t>troubadour.francis.edu</t>
        </is>
      </c>
      <c r="B128185" t="n">
        <v>292</v>
      </c>
    </row>
    <row r="128186">
      <c r="A128186" t="inlineStr">
        <is>
          <t>www.cocoleni.com</t>
        </is>
      </c>
      <c r="B128186" t="n">
        <v>292</v>
      </c>
    </row>
    <row r="128187">
      <c r="A128187" t="inlineStr">
        <is>
          <t>www.aeonaccessories.com</t>
        </is>
      </c>
      <c r="B128187" t="n">
        <v>292</v>
      </c>
    </row>
    <row r="128188">
      <c r="A128188" t="inlineStr">
        <is>
          <t>crgov.com</t>
        </is>
      </c>
      <c r="B128188" t="n">
        <v>292</v>
      </c>
    </row>
    <row r="128189">
      <c r="A128189" t="inlineStr">
        <is>
          <t>hotnewsnaija.ng</t>
        </is>
      </c>
      <c r="B128189" t="n">
        <v>292</v>
      </c>
    </row>
    <row r="128190">
      <c r="A128190" t="inlineStr">
        <is>
          <t>www.cambridgeimprint.co.uk</t>
        </is>
      </c>
      <c r="B128190" t="n">
        <v>292</v>
      </c>
    </row>
    <row r="128191">
      <c r="A128191" t="inlineStr">
        <is>
          <t>www.rabinsxp.com</t>
        </is>
      </c>
      <c r="B128191" t="n">
        <v>292</v>
      </c>
    </row>
    <row r="128192">
      <c r="A128192" t="inlineStr">
        <is>
          <t>www.hawkesburyheating.com.au</t>
        </is>
      </c>
      <c r="B128192" t="n">
        <v>292</v>
      </c>
    </row>
    <row r="128193">
      <c r="A128193" t="inlineStr">
        <is>
          <t>d1qdtx8s7tdhid.cloudfront.net</t>
        </is>
      </c>
      <c r="B128193" t="n">
        <v>292</v>
      </c>
    </row>
    <row r="128194">
      <c r="A128194" t="inlineStr">
        <is>
          <t>chicastic.files.wordpress.com</t>
        </is>
      </c>
      <c r="B128194" t="n">
        <v>292</v>
      </c>
    </row>
    <row r="128195">
      <c r="A128195" t="inlineStr">
        <is>
          <t>tv.zam.it</t>
        </is>
      </c>
      <c r="B128195" t="n">
        <v>292</v>
      </c>
    </row>
    <row r="128196">
      <c r="A128196" t="inlineStr">
        <is>
          <t>www.berkeleyhomes.com</t>
        </is>
      </c>
      <c r="B128196" t="n">
        <v>292</v>
      </c>
    </row>
    <row r="128197">
      <c r="A128197" t="inlineStr">
        <is>
          <t>avalontest.com</t>
        </is>
      </c>
      <c r="B128197" t="n">
        <v>292</v>
      </c>
    </row>
    <row r="128198">
      <c r="A128198" t="inlineStr">
        <is>
          <t>www.bradfordonavonmuseum.co.uk</t>
        </is>
      </c>
      <c r="B128198" t="n">
        <v>292</v>
      </c>
    </row>
    <row r="128199">
      <c r="A128199" t="inlineStr">
        <is>
          <t>www.starrcards.com</t>
        </is>
      </c>
      <c r="B128199" t="n">
        <v>292</v>
      </c>
    </row>
    <row r="128200">
      <c r="A128200" t="inlineStr">
        <is>
          <t>www.nake.me</t>
        </is>
      </c>
      <c r="B128200" t="n">
        <v>292</v>
      </c>
    </row>
    <row r="128201">
      <c r="A128201" t="inlineStr">
        <is>
          <t>www.vickersviscount.net</t>
        </is>
      </c>
      <c r="B128201" t="n">
        <v>292</v>
      </c>
    </row>
    <row r="128202">
      <c r="A128202" t="inlineStr">
        <is>
          <t>www.jacksoncorporatetrophies.co.uk</t>
        </is>
      </c>
      <c r="B128202" t="n">
        <v>292</v>
      </c>
    </row>
    <row r="128203">
      <c r="A128203" t="inlineStr">
        <is>
          <t>www.sonicmotoshop.it</t>
        </is>
      </c>
      <c r="B128203" t="n">
        <v>292</v>
      </c>
    </row>
    <row r="128204">
      <c r="A128204" t="inlineStr">
        <is>
          <t>onlygizmos.com</t>
        </is>
      </c>
      <c r="B128204" t="n">
        <v>292</v>
      </c>
    </row>
    <row r="128205">
      <c r="A128205" t="inlineStr">
        <is>
          <t>www.arsangame.com</t>
        </is>
      </c>
      <c r="B128205" t="n">
        <v>292</v>
      </c>
    </row>
    <row r="128206">
      <c r="A128206" t="inlineStr">
        <is>
          <t>www.ianslive.in</t>
        </is>
      </c>
      <c r="B128206" t="n">
        <v>292</v>
      </c>
    </row>
    <row r="128207">
      <c r="A128207" t="inlineStr">
        <is>
          <t>www.media-outreach.com</t>
        </is>
      </c>
      <c r="B128207" t="n">
        <v>292</v>
      </c>
    </row>
    <row r="128208">
      <c r="A128208" t="inlineStr">
        <is>
          <t>www.robotics.org.za</t>
        </is>
      </c>
      <c r="B128208" t="n">
        <v>292</v>
      </c>
    </row>
    <row r="128209">
      <c r="A128209" t="inlineStr">
        <is>
          <t>www.spicyandventures.com</t>
        </is>
      </c>
      <c r="B128209" t="n">
        <v>292</v>
      </c>
    </row>
    <row r="128210">
      <c r="A128210" t="inlineStr">
        <is>
          <t>www.upscaleddesigns.com</t>
        </is>
      </c>
      <c r="B128210" t="n">
        <v>292</v>
      </c>
    </row>
    <row r="128211">
      <c r="A128211" t="inlineStr">
        <is>
          <t>www.handellamps.com</t>
        </is>
      </c>
      <c r="B128211" t="n">
        <v>292</v>
      </c>
    </row>
    <row r="128212">
      <c r="A128212" t="inlineStr">
        <is>
          <t>images.bluetoothwirelessearbuds.biz</t>
        </is>
      </c>
      <c r="B128212" t="n">
        <v>292</v>
      </c>
    </row>
    <row r="128213">
      <c r="A128213" t="inlineStr">
        <is>
          <t>www.castlemalting.com</t>
        </is>
      </c>
      <c r="B128213" t="n">
        <v>292</v>
      </c>
    </row>
    <row r="128214">
      <c r="A128214" t="inlineStr">
        <is>
          <t>www.experthoot.com</t>
        </is>
      </c>
      <c r="B128214" t="n">
        <v>292</v>
      </c>
    </row>
    <row r="128215">
      <c r="A128215" t="inlineStr">
        <is>
          <t>www.cathedralguitar.com</t>
        </is>
      </c>
      <c r="B128215" t="n">
        <v>292</v>
      </c>
    </row>
    <row r="128216">
      <c r="A128216" t="inlineStr">
        <is>
          <t>www.snapframeswarehouse.co.uk</t>
        </is>
      </c>
      <c r="B128216" t="n">
        <v>292</v>
      </c>
    </row>
    <row r="128217">
      <c r="A128217" t="inlineStr">
        <is>
          <t>myfamilythyme.com</t>
        </is>
      </c>
      <c r="B128217" t="n">
        <v>292</v>
      </c>
    </row>
    <row r="128218">
      <c r="A128218" t="inlineStr">
        <is>
          <t>handlegaten.no</t>
        </is>
      </c>
      <c r="B128218" t="n">
        <v>292</v>
      </c>
    </row>
    <row r="128219">
      <c r="A128219" t="inlineStr">
        <is>
          <t>help.shipstation.com.au</t>
        </is>
      </c>
      <c r="B128219" t="n">
        <v>292</v>
      </c>
    </row>
    <row r="128220">
      <c r="A128220" t="inlineStr">
        <is>
          <t>www.jewelrymine.com</t>
        </is>
      </c>
      <c r="B128220" t="n">
        <v>292</v>
      </c>
    </row>
    <row r="128221">
      <c r="A128221" t="inlineStr">
        <is>
          <t>shop.silversurfers.com</t>
        </is>
      </c>
      <c r="B128221" t="n">
        <v>292</v>
      </c>
    </row>
    <row r="128222">
      <c r="A128222" t="inlineStr">
        <is>
          <t>www.onlyairsoft.com</t>
        </is>
      </c>
      <c r="B128222" t="n">
        <v>292</v>
      </c>
    </row>
    <row r="128223">
      <c r="A128223" t="inlineStr">
        <is>
          <t>www.polycottonfabrics.com</t>
        </is>
      </c>
      <c r="B128223" t="n">
        <v>292</v>
      </c>
    </row>
    <row r="128224">
      <c r="A128224" t="inlineStr">
        <is>
          <t>www.salmingobchod.sk</t>
        </is>
      </c>
      <c r="B128224" t="n">
        <v>292</v>
      </c>
    </row>
    <row r="128225">
      <c r="A128225" t="inlineStr">
        <is>
          <t>aokplaygrounds.com</t>
        </is>
      </c>
      <c r="B128225" t="n">
        <v>292</v>
      </c>
    </row>
    <row r="128226">
      <c r="A128226" t="inlineStr">
        <is>
          <t>morrisoncountyhistory.org</t>
        </is>
      </c>
      <c r="B128226" t="n">
        <v>292</v>
      </c>
    </row>
    <row r="128227">
      <c r="A128227" t="inlineStr">
        <is>
          <t>www.allencomm.com</t>
        </is>
      </c>
      <c r="B128227" t="n">
        <v>292</v>
      </c>
    </row>
    <row r="128228">
      <c r="A128228" t="inlineStr">
        <is>
          <t>crackerjackmarketing.com</t>
        </is>
      </c>
      <c r="B128228" t="n">
        <v>292</v>
      </c>
    </row>
    <row r="128229">
      <c r="A128229" t="inlineStr">
        <is>
          <t>www.xpressgraphx.com.au</t>
        </is>
      </c>
      <c r="B128229" t="n">
        <v>292</v>
      </c>
    </row>
    <row r="128230">
      <c r="A128230" t="inlineStr">
        <is>
          <t>bloemenshopmarloes.nl</t>
        </is>
      </c>
      <c r="B128230" t="n">
        <v>292</v>
      </c>
    </row>
    <row r="128231">
      <c r="A128231" t="inlineStr">
        <is>
          <t>campinghiking.net</t>
        </is>
      </c>
      <c r="B128231" t="n">
        <v>292</v>
      </c>
    </row>
    <row r="128232">
      <c r="A128232" t="inlineStr">
        <is>
          <t>cdn.mastermeubel.be</t>
        </is>
      </c>
      <c r="B128232" t="n">
        <v>292</v>
      </c>
    </row>
    <row r="128233">
      <c r="A128233" t="inlineStr">
        <is>
          <t>www.xeeads.com</t>
        </is>
      </c>
      <c r="B128233" t="n">
        <v>292</v>
      </c>
    </row>
    <row r="128234">
      <c r="A128234" t="inlineStr">
        <is>
          <t>www.kaili-sh.com</t>
        </is>
      </c>
      <c r="B128234" t="n">
        <v>292</v>
      </c>
    </row>
    <row r="128235">
      <c r="A128235" t="inlineStr">
        <is>
          <t>www.homesc.com</t>
        </is>
      </c>
      <c r="B128235" t="n">
        <v>292</v>
      </c>
    </row>
    <row r="128236">
      <c r="A128236" t="inlineStr">
        <is>
          <t>flactor.ru</t>
        </is>
      </c>
      <c r="B128236" t="n">
        <v>292</v>
      </c>
    </row>
    <row r="128237">
      <c r="A128237" t="inlineStr">
        <is>
          <t>www.pioupiou-et-merveilles.fr</t>
        </is>
      </c>
      <c r="B128237" t="n">
        <v>292</v>
      </c>
    </row>
    <row r="128238">
      <c r="A128238" t="inlineStr">
        <is>
          <t>sharebenhur.com</t>
        </is>
      </c>
      <c r="B128238" t="n">
        <v>292</v>
      </c>
    </row>
    <row r="128239">
      <c r="A128239" t="inlineStr">
        <is>
          <t>acrosstheblvd.com</t>
        </is>
      </c>
      <c r="B128239" t="n">
        <v>292</v>
      </c>
    </row>
    <row r="128240">
      <c r="A128240" t="inlineStr">
        <is>
          <t>www.maybelline.com.au</t>
        </is>
      </c>
      <c r="B128240" t="n">
        <v>292</v>
      </c>
    </row>
    <row r="128241">
      <c r="A128241" t="inlineStr">
        <is>
          <t>www.zabdiresources.com</t>
        </is>
      </c>
      <c r="B128241" t="n">
        <v>292</v>
      </c>
    </row>
    <row r="128242">
      <c r="A128242" t="inlineStr">
        <is>
          <t>3bn82z33ols32bjthc3grk4d-wpengine.netdna-ssl.com</t>
        </is>
      </c>
      <c r="B128242" t="n">
        <v>292</v>
      </c>
    </row>
    <row r="128243">
      <c r="A128243" t="inlineStr">
        <is>
          <t>www.ja-gps.com.au</t>
        </is>
      </c>
      <c r="B128243" t="n">
        <v>292</v>
      </c>
    </row>
    <row r="128244">
      <c r="A128244" t="inlineStr">
        <is>
          <t>www.treehut.in</t>
        </is>
      </c>
      <c r="B128244" t="n">
        <v>292</v>
      </c>
    </row>
    <row r="128245">
      <c r="A128245" t="inlineStr">
        <is>
          <t>tailormadeflorida.com</t>
        </is>
      </c>
      <c r="B128245" t="n">
        <v>292</v>
      </c>
    </row>
    <row r="128246">
      <c r="A128246" t="inlineStr">
        <is>
          <t>trshop.nl</t>
        </is>
      </c>
      <c r="B128246" t="n">
        <v>292</v>
      </c>
    </row>
    <row r="128247">
      <c r="A128247" t="inlineStr">
        <is>
          <t>www.discountpetcare.com.au</t>
        </is>
      </c>
      <c r="B128247" t="n">
        <v>292</v>
      </c>
    </row>
    <row r="128248">
      <c r="A128248" t="inlineStr">
        <is>
          <t>www.ferrate365.it</t>
        </is>
      </c>
      <c r="B128248" t="n">
        <v>292</v>
      </c>
    </row>
    <row r="128249">
      <c r="A128249" t="inlineStr">
        <is>
          <t>focalpointministries.org</t>
        </is>
      </c>
      <c r="B128249" t="n">
        <v>292</v>
      </c>
    </row>
    <row r="128250">
      <c r="A128250" t="inlineStr">
        <is>
          <t>www.0373zds.com</t>
        </is>
      </c>
      <c r="B128250" t="n">
        <v>292</v>
      </c>
    </row>
    <row r="128251">
      <c r="A128251" t="inlineStr">
        <is>
          <t>evryx.com</t>
        </is>
      </c>
      <c r="B128251" t="n">
        <v>292</v>
      </c>
    </row>
    <row r="128252">
      <c r="A128252" t="inlineStr">
        <is>
          <t>www.dopestudent.com</t>
        </is>
      </c>
      <c r="B128252" t="n">
        <v>292</v>
      </c>
    </row>
    <row r="128253">
      <c r="A128253" t="inlineStr">
        <is>
          <t>davidsinc.theonlinecatalog.com</t>
        </is>
      </c>
      <c r="B128253" t="n">
        <v>292</v>
      </c>
    </row>
    <row r="128254">
      <c r="A128254" t="inlineStr">
        <is>
          <t>www.reloaders.co.nz</t>
        </is>
      </c>
      <c r="B128254" t="n">
        <v>292</v>
      </c>
    </row>
    <row r="128255">
      <c r="A128255" t="inlineStr">
        <is>
          <t>multimedialibrary.msc.org</t>
        </is>
      </c>
      <c r="B128255" t="n">
        <v>292</v>
      </c>
    </row>
    <row r="128256">
      <c r="A128256" t="inlineStr">
        <is>
          <t>ts.w.org</t>
        </is>
      </c>
      <c r="B128256" t="n">
        <v>292</v>
      </c>
    </row>
    <row r="128257">
      <c r="A128257" t="inlineStr">
        <is>
          <t>www.mackenziecommercial.com</t>
        </is>
      </c>
      <c r="B128257" t="n">
        <v>292</v>
      </c>
    </row>
    <row r="128258">
      <c r="A128258" t="inlineStr">
        <is>
          <t>admin.clickcapecod.com</t>
        </is>
      </c>
      <c r="B128258" t="n">
        <v>292</v>
      </c>
    </row>
    <row r="128259">
      <c r="A128259" t="inlineStr">
        <is>
          <t>cdnservices.group.com</t>
        </is>
      </c>
      <c r="B128259" t="n">
        <v>292</v>
      </c>
    </row>
    <row r="128260">
      <c r="A128260" t="inlineStr">
        <is>
          <t>www.milwaukee-eshop.cz</t>
        </is>
      </c>
      <c r="B128260" t="n">
        <v>292</v>
      </c>
    </row>
    <row r="128261">
      <c r="A128261" t="inlineStr">
        <is>
          <t>dvdlady.com</t>
        </is>
      </c>
      <c r="B128261" t="n">
        <v>292</v>
      </c>
    </row>
    <row r="128262">
      <c r="A128262" t="inlineStr">
        <is>
          <t>www.backcountrybrewing.com</t>
        </is>
      </c>
      <c r="B128262" t="n">
        <v>292</v>
      </c>
    </row>
    <row r="128263">
      <c r="A128263" t="inlineStr">
        <is>
          <t>www.penguinrandomhouse.de</t>
        </is>
      </c>
      <c r="B128263" t="n">
        <v>292</v>
      </c>
    </row>
    <row r="128264">
      <c r="A128264" t="inlineStr">
        <is>
          <t>gametablesusa.com</t>
        </is>
      </c>
      <c r="B128264" t="n">
        <v>292</v>
      </c>
    </row>
    <row r="128265">
      <c r="A128265" t="inlineStr">
        <is>
          <t>shop.thercproshop.com</t>
        </is>
      </c>
      <c r="B128265" t="n">
        <v>292</v>
      </c>
    </row>
    <row r="128266">
      <c r="A128266" t="inlineStr">
        <is>
          <t>static.sportpitinvest.ru</t>
        </is>
      </c>
      <c r="B128266" t="n">
        <v>292</v>
      </c>
    </row>
    <row r="128267">
      <c r="A128267" t="inlineStr">
        <is>
          <t>somersetfoods.com</t>
        </is>
      </c>
      <c r="B128267" t="n">
        <v>292</v>
      </c>
    </row>
    <row r="128268">
      <c r="A128268" t="inlineStr">
        <is>
          <t>www.almosteurope.net</t>
        </is>
      </c>
      <c r="B128268" t="n">
        <v>292</v>
      </c>
    </row>
    <row r="128269">
      <c r="A128269" t="inlineStr">
        <is>
          <t>medalsmilitary.com</t>
        </is>
      </c>
      <c r="B128269" t="n">
        <v>292</v>
      </c>
    </row>
    <row r="128270">
      <c r="A128270" t="inlineStr">
        <is>
          <t>www.hampshirebarninteriors.com</t>
        </is>
      </c>
      <c r="B128270" t="n">
        <v>292</v>
      </c>
    </row>
    <row r="128271">
      <c r="A128271" t="inlineStr">
        <is>
          <t>images.webcamguide.biz</t>
        </is>
      </c>
      <c r="B128271" t="n">
        <v>292</v>
      </c>
    </row>
    <row r="128272">
      <c r="A128272" t="inlineStr">
        <is>
          <t>www.bcourteixphotos.com</t>
        </is>
      </c>
      <c r="B128272" t="n">
        <v>292</v>
      </c>
    </row>
    <row r="128273">
      <c r="A128273" t="inlineStr">
        <is>
          <t>www.shophairplus.com</t>
        </is>
      </c>
      <c r="B128273" t="n">
        <v>292</v>
      </c>
    </row>
    <row r="128274">
      <c r="A128274" t="inlineStr">
        <is>
          <t>www.racepics.co.za</t>
        </is>
      </c>
      <c r="B128274" t="n">
        <v>292</v>
      </c>
    </row>
    <row r="128275">
      <c r="A128275" t="inlineStr">
        <is>
          <t>www.radiotimescds.com</t>
        </is>
      </c>
      <c r="B128275" t="n">
        <v>292</v>
      </c>
    </row>
    <row r="128276">
      <c r="A128276" t="inlineStr">
        <is>
          <t>spotlessductcleaning.com.au</t>
        </is>
      </c>
      <c r="B128276" t="n">
        <v>292</v>
      </c>
    </row>
    <row r="128277">
      <c r="A128277" t="inlineStr">
        <is>
          <t>gmgames.org</t>
        </is>
      </c>
      <c r="B128277" t="n">
        <v>292</v>
      </c>
    </row>
    <row r="128278">
      <c r="A128278" t="inlineStr">
        <is>
          <t>quotationwalls.com</t>
        </is>
      </c>
      <c r="B128278" t="n">
        <v>292</v>
      </c>
    </row>
    <row r="128279">
      <c r="A128279" t="inlineStr">
        <is>
          <t>www.poundland.co.uk</t>
        </is>
      </c>
      <c r="B128279" t="n">
        <v>292</v>
      </c>
    </row>
    <row r="128280">
      <c r="A128280" t="inlineStr">
        <is>
          <t>www.theoutdoorshop.com.au</t>
        </is>
      </c>
      <c r="B128280" t="n">
        <v>292</v>
      </c>
    </row>
    <row r="128281">
      <c r="A128281" t="inlineStr">
        <is>
          <t>www.fxfoodmachine.com</t>
        </is>
      </c>
      <c r="B128281" t="n">
        <v>292</v>
      </c>
    </row>
    <row r="128282">
      <c r="A128282" t="inlineStr">
        <is>
          <t>www.outdoor-a-sport.cz</t>
        </is>
      </c>
      <c r="B128282" t="n">
        <v>292</v>
      </c>
    </row>
    <row r="128283">
      <c r="A128283" t="inlineStr">
        <is>
          <t>armadaski.ru</t>
        </is>
      </c>
      <c r="B128283" t="n">
        <v>292</v>
      </c>
    </row>
    <row r="128284">
      <c r="A128284" t="inlineStr">
        <is>
          <t>thecollectiblesstore.be</t>
        </is>
      </c>
      <c r="B128284" t="n">
        <v>292</v>
      </c>
    </row>
    <row r="128285">
      <c r="A128285" t="inlineStr">
        <is>
          <t>img5667.weyesimg.com</t>
        </is>
      </c>
      <c r="B128285" t="n">
        <v>292</v>
      </c>
    </row>
    <row r="128286">
      <c r="A128286" t="inlineStr">
        <is>
          <t>images.sprinklersguide.biz</t>
        </is>
      </c>
      <c r="B128286" t="n">
        <v>292</v>
      </c>
    </row>
    <row r="128287">
      <c r="A128287" t="inlineStr">
        <is>
          <t>imgs.mescadeaux.ma</t>
        </is>
      </c>
      <c r="B128287" t="n">
        <v>292</v>
      </c>
    </row>
    <row r="128288">
      <c r="A128288" t="inlineStr">
        <is>
          <t>www.suncityford.ca</t>
        </is>
      </c>
      <c r="B128288" t="n">
        <v>292</v>
      </c>
    </row>
    <row r="128289">
      <c r="A128289" t="inlineStr">
        <is>
          <t>www.ondvdreleases.com</t>
        </is>
      </c>
      <c r="B128289" t="n">
        <v>292</v>
      </c>
    </row>
    <row r="128290">
      <c r="A128290" t="inlineStr">
        <is>
          <t>www.emarineinc.com</t>
        </is>
      </c>
      <c r="B128290" t="n">
        <v>292</v>
      </c>
    </row>
    <row r="128291">
      <c r="A128291" t="inlineStr">
        <is>
          <t>images.owneriq.net</t>
        </is>
      </c>
      <c r="B128291" t="n">
        <v>292</v>
      </c>
    </row>
    <row r="128292">
      <c r="A128292" t="inlineStr">
        <is>
          <t>www.petcure.shop</t>
        </is>
      </c>
      <c r="B128292" t="n">
        <v>292</v>
      </c>
    </row>
    <row r="128293">
      <c r="A128293" t="inlineStr">
        <is>
          <t>eztaxblog.files.wordpress.com</t>
        </is>
      </c>
      <c r="B128293" t="n">
        <v>292</v>
      </c>
    </row>
    <row r="128294">
      <c r="A128294" t="inlineStr">
        <is>
          <t>www.perlesbleues.com</t>
        </is>
      </c>
      <c r="B128294" t="n">
        <v>292</v>
      </c>
    </row>
    <row r="128295">
      <c r="A128295" t="inlineStr">
        <is>
          <t>tippedoffnails.files.wordpress.com</t>
        </is>
      </c>
      <c r="B128295" t="n">
        <v>292</v>
      </c>
    </row>
    <row r="128296">
      <c r="A128296" t="inlineStr">
        <is>
          <t>www.bluesplayershop.com</t>
        </is>
      </c>
      <c r="B128296" t="n">
        <v>292</v>
      </c>
    </row>
    <row r="128297">
      <c r="A128297" t="inlineStr">
        <is>
          <t>www.quotio.com</t>
        </is>
      </c>
      <c r="B128297" t="n">
        <v>292</v>
      </c>
    </row>
    <row r="128298">
      <c r="A128298" t="inlineStr">
        <is>
          <t>kinkirobot.co.kr</t>
        </is>
      </c>
      <c r="B128298" t="n">
        <v>292</v>
      </c>
    </row>
    <row r="128299">
      <c r="A128299" t="inlineStr">
        <is>
          <t>www.theonlineprinter.com.au</t>
        </is>
      </c>
      <c r="B128299" t="n">
        <v>292</v>
      </c>
    </row>
    <row r="128300">
      <c r="A128300" t="inlineStr">
        <is>
          <t>you.stonybrook.edu</t>
        </is>
      </c>
      <c r="B128300" t="n">
        <v>292</v>
      </c>
    </row>
    <row r="128301">
      <c r="A128301" t="inlineStr">
        <is>
          <t>massagecouchbed.com</t>
        </is>
      </c>
      <c r="B128301" t="n">
        <v>292</v>
      </c>
    </row>
    <row r="128302">
      <c r="A128302" t="inlineStr">
        <is>
          <t>diagrams.kz650.info</t>
        </is>
      </c>
      <c r="B128302" t="n">
        <v>292</v>
      </c>
    </row>
    <row r="128303">
      <c r="A128303" t="inlineStr">
        <is>
          <t>galeries.grupnaciodigital.cat</t>
        </is>
      </c>
      <c r="B128303" t="n">
        <v>292</v>
      </c>
    </row>
    <row r="128304">
      <c r="A128304" t="inlineStr">
        <is>
          <t>img.europapress.net</t>
        </is>
      </c>
      <c r="B128304" t="n">
        <v>292</v>
      </c>
    </row>
    <row r="128305">
      <c r="A128305" t="inlineStr">
        <is>
          <t>cdn.inaxiom.net</t>
        </is>
      </c>
      <c r="B128305" t="n">
        <v>292</v>
      </c>
    </row>
    <row r="128306">
      <c r="A128306" t="inlineStr">
        <is>
          <t>cdn-ol.niceshops.com</t>
        </is>
      </c>
      <c r="B128306" t="n">
        <v>292</v>
      </c>
    </row>
    <row r="128307">
      <c r="A128307" t="inlineStr">
        <is>
          <t>static.rikoooo.com</t>
        </is>
      </c>
      <c r="B128307" t="n">
        <v>292</v>
      </c>
    </row>
    <row r="128308">
      <c r="A128308" t="inlineStr">
        <is>
          <t>www.bungsa.de</t>
        </is>
      </c>
      <c r="B128308" t="n">
        <v>292</v>
      </c>
    </row>
    <row r="128309">
      <c r="A128309" t="inlineStr">
        <is>
          <t>www.orologi-e-gioielli.com</t>
        </is>
      </c>
      <c r="B128309" t="n">
        <v>292</v>
      </c>
    </row>
    <row r="128310">
      <c r="A128310" t="inlineStr">
        <is>
          <t>ia903104.us.archive.org</t>
        </is>
      </c>
      <c r="B128310" t="n">
        <v>292</v>
      </c>
    </row>
    <row r="128311">
      <c r="A128311" t="inlineStr">
        <is>
          <t>img.blinghour.cn</t>
        </is>
      </c>
      <c r="B128311" t="n">
        <v>292</v>
      </c>
    </row>
    <row r="128312">
      <c r="A128312" t="inlineStr">
        <is>
          <t>hentaiporns.net</t>
        </is>
      </c>
      <c r="B128312" t="n">
        <v>292</v>
      </c>
    </row>
    <row r="128313">
      <c r="A128313" t="inlineStr">
        <is>
          <t>www.garagegymreviews.com</t>
        </is>
      </c>
      <c r="B128313" t="n">
        <v>292</v>
      </c>
    </row>
    <row r="128314">
      <c r="A128314" t="inlineStr">
        <is>
          <t>touristbangkok.com</t>
        </is>
      </c>
      <c r="B128314" t="n">
        <v>292</v>
      </c>
    </row>
    <row r="128315">
      <c r="A128315" t="inlineStr">
        <is>
          <t>www.aromes-et-liquides.fr</t>
        </is>
      </c>
      <c r="B128315" t="n">
        <v>292</v>
      </c>
    </row>
    <row r="128316">
      <c r="A128316" t="inlineStr">
        <is>
          <t>www.iwebtrade.com</t>
        </is>
      </c>
      <c r="B128316" t="n">
        <v>292</v>
      </c>
    </row>
    <row r="128317">
      <c r="A128317" t="inlineStr">
        <is>
          <t>small.shootingsportsmedia.com</t>
        </is>
      </c>
      <c r="B128317" t="n">
        <v>292</v>
      </c>
    </row>
    <row r="128318">
      <c r="A128318" t="inlineStr">
        <is>
          <t>www.filmaltadefinizione.me</t>
        </is>
      </c>
      <c r="B128318" t="n">
        <v>292</v>
      </c>
    </row>
    <row r="128319">
      <c r="A128319" t="inlineStr">
        <is>
          <t>static.casinoleader.com</t>
        </is>
      </c>
      <c r="B128319" t="n">
        <v>292</v>
      </c>
    </row>
    <row r="128320">
      <c r="A128320" t="inlineStr">
        <is>
          <t>www.verkter.com</t>
        </is>
      </c>
      <c r="B128320" t="n">
        <v>292</v>
      </c>
    </row>
    <row r="128321">
      <c r="A128321" t="inlineStr">
        <is>
          <t>www.rollsport.de</t>
        </is>
      </c>
      <c r="B128321" t="n">
        <v>292</v>
      </c>
    </row>
    <row r="128322">
      <c r="A128322" t="inlineStr">
        <is>
          <t>joyeriamdm.com</t>
        </is>
      </c>
      <c r="B128322" t="n">
        <v>292</v>
      </c>
    </row>
    <row r="128323">
      <c r="A128323" t="inlineStr">
        <is>
          <t>cityvape.eu</t>
        </is>
      </c>
      <c r="B128323" t="n">
        <v>292</v>
      </c>
    </row>
    <row r="128324">
      <c r="A128324" t="inlineStr">
        <is>
          <t>bruna.com.ua</t>
        </is>
      </c>
      <c r="B128324" t="n">
        <v>292</v>
      </c>
    </row>
    <row r="128325">
      <c r="A128325" t="inlineStr">
        <is>
          <t>files.btlnet.com</t>
        </is>
      </c>
      <c r="B128325" t="n">
        <v>292</v>
      </c>
    </row>
    <row r="128326">
      <c r="A128326" t="inlineStr">
        <is>
          <t>mrfbucket.s3.amazonaws.com</t>
        </is>
      </c>
      <c r="B128326" t="n">
        <v>292</v>
      </c>
    </row>
    <row r="128327">
      <c r="A128327" t="inlineStr">
        <is>
          <t>www.gotokaina.com</t>
        </is>
      </c>
      <c r="B128327" t="n">
        <v>292</v>
      </c>
    </row>
    <row r="128328">
      <c r="A128328" t="inlineStr">
        <is>
          <t>s6531.pcdn.co</t>
        </is>
      </c>
      <c r="B128328" t="n">
        <v>292</v>
      </c>
    </row>
    <row r="128329">
      <c r="A128329" t="inlineStr">
        <is>
          <t>visionsofthepastblog.files.wordpress.com</t>
        </is>
      </c>
      <c r="B128329" t="n">
        <v>292</v>
      </c>
    </row>
    <row r="128330">
      <c r="A128330" t="inlineStr">
        <is>
          <t>hubspot-partners-prod.s3.amazonaws.com</t>
        </is>
      </c>
      <c r="B128330" t="n">
        <v>292</v>
      </c>
    </row>
    <row r="128331">
      <c r="A128331" t="inlineStr">
        <is>
          <t>pixelpetal.com</t>
        </is>
      </c>
      <c r="B128331" t="n">
        <v>292</v>
      </c>
    </row>
    <row r="128332">
      <c r="A128332" t="inlineStr">
        <is>
          <t>static2.gedankenacker.de</t>
        </is>
      </c>
      <c r="B128332" t="n">
        <v>292</v>
      </c>
    </row>
    <row r="128333">
      <c r="A128333" t="inlineStr">
        <is>
          <t>www.citybike.ee</t>
        </is>
      </c>
      <c r="B128333" t="n">
        <v>292</v>
      </c>
    </row>
    <row r="128334">
      <c r="A128334" t="inlineStr">
        <is>
          <t>ladolcevitashop.com</t>
        </is>
      </c>
      <c r="B128334" t="n">
        <v>292</v>
      </c>
    </row>
    <row r="128335">
      <c r="A128335" t="inlineStr">
        <is>
          <t>www.passport-collector.com</t>
        </is>
      </c>
      <c r="B128335" t="n">
        <v>292</v>
      </c>
    </row>
    <row r="128336">
      <c r="A128336" t="inlineStr">
        <is>
          <t>dekkak.com</t>
        </is>
      </c>
      <c r="B128336" t="n">
        <v>292</v>
      </c>
    </row>
    <row r="128337">
      <c r="A128337" t="inlineStr">
        <is>
          <t>agrodoctor.eu</t>
        </is>
      </c>
      <c r="B128337" t="n">
        <v>292</v>
      </c>
    </row>
    <row r="128338">
      <c r="A128338" t="inlineStr">
        <is>
          <t>dywzyq1lym3hh.cloudfront.net</t>
        </is>
      </c>
      <c r="B128338" t="n">
        <v>292</v>
      </c>
    </row>
    <row r="128339">
      <c r="A128339" t="inlineStr">
        <is>
          <t>images-wixmp-678e81504367d310e9a2f32f.wixmp.com</t>
        </is>
      </c>
      <c r="B128339" t="n">
        <v>292</v>
      </c>
    </row>
    <row r="128340">
      <c r="A128340" t="inlineStr">
        <is>
          <t>craftbeerguy.com</t>
        </is>
      </c>
      <c r="B128340" t="n">
        <v>292</v>
      </c>
    </row>
    <row r="128341">
      <c r="A128341" t="inlineStr">
        <is>
          <t>greatyop.com</t>
        </is>
      </c>
      <c r="B128341" t="n">
        <v>292</v>
      </c>
    </row>
    <row r="128342">
      <c r="A128342" t="inlineStr">
        <is>
          <t>tw.stylekorean.com</t>
        </is>
      </c>
      <c r="B128342" t="n">
        <v>292</v>
      </c>
    </row>
    <row r="128343">
      <c r="A128343" t="inlineStr">
        <is>
          <t>movieline.com</t>
        </is>
      </c>
      <c r="B128343" t="n">
        <v>292</v>
      </c>
    </row>
    <row r="128344">
      <c r="A128344" t="inlineStr">
        <is>
          <t>washingmachinewasher.com</t>
        </is>
      </c>
      <c r="B128344" t="n">
        <v>292</v>
      </c>
    </row>
    <row r="128345">
      <c r="A128345" t="inlineStr">
        <is>
          <t>www.wonderbox.fr</t>
        </is>
      </c>
      <c r="B128345" t="n">
        <v>292</v>
      </c>
    </row>
    <row r="128346">
      <c r="A128346" t="inlineStr">
        <is>
          <t>1120688276.rsc.cdn77.org</t>
        </is>
      </c>
      <c r="B128346" t="n">
        <v>292</v>
      </c>
    </row>
    <row r="128347">
      <c r="A128347" t="inlineStr">
        <is>
          <t>1prso3391sqpaf1e11k5i8s1-wpengine.netdna-ssl.com</t>
        </is>
      </c>
      <c r="B128347" t="n">
        <v>292</v>
      </c>
    </row>
    <row r="128348">
      <c r="A128348" t="inlineStr">
        <is>
          <t>students.ubc.ca</t>
        </is>
      </c>
      <c r="B128348" t="n">
        <v>292</v>
      </c>
    </row>
    <row r="128349">
      <c r="A128349" t="inlineStr">
        <is>
          <t>www.dermarolling.nl</t>
        </is>
      </c>
      <c r="B128349" t="n">
        <v>292</v>
      </c>
    </row>
    <row r="128350">
      <c r="A128350" t="inlineStr">
        <is>
          <t>9xd9a2ywse13jhmfo5me6ffx-wpengine.netdna-ssl.com</t>
        </is>
      </c>
      <c r="B128350" t="n">
        <v>292</v>
      </c>
    </row>
    <row r="128351">
      <c r="A128351" t="inlineStr">
        <is>
          <t>www.umlink.com</t>
        </is>
      </c>
      <c r="B128351" t="n">
        <v>292</v>
      </c>
    </row>
    <row r="128352">
      <c r="A128352" t="inlineStr">
        <is>
          <t>cdn.battlegames.be</t>
        </is>
      </c>
      <c r="B128352" t="n">
        <v>292</v>
      </c>
    </row>
    <row r="128353">
      <c r="A128353" t="inlineStr">
        <is>
          <t>www.brightonboatsales.co.uk</t>
        </is>
      </c>
      <c r="B128353" t="n">
        <v>292</v>
      </c>
    </row>
    <row r="128354">
      <c r="A128354" t="inlineStr">
        <is>
          <t>www.guycollierphotography.com</t>
        </is>
      </c>
      <c r="B128354" t="n">
        <v>292</v>
      </c>
    </row>
    <row r="128355">
      <c r="A128355" t="inlineStr">
        <is>
          <t>garden.handyage.com</t>
        </is>
      </c>
      <c r="B128355" t="n">
        <v>292</v>
      </c>
    </row>
    <row r="128356">
      <c r="A128356" t="inlineStr">
        <is>
          <t>d1j1kxp9fqehmk.cloudfront.net</t>
        </is>
      </c>
      <c r="B128356" t="n">
        <v>292</v>
      </c>
    </row>
    <row r="128357">
      <c r="A128357" t="inlineStr">
        <is>
          <t>digitizor.com</t>
        </is>
      </c>
      <c r="B128357" t="n">
        <v>292</v>
      </c>
    </row>
    <row r="128358">
      <c r="A128358" t="inlineStr">
        <is>
          <t>images.tbs.com</t>
        </is>
      </c>
      <c r="B128358" t="n">
        <v>292</v>
      </c>
    </row>
    <row r="128359">
      <c r="A128359" t="inlineStr">
        <is>
          <t>www.craftylittlegnome.com</t>
        </is>
      </c>
      <c r="B128359" t="n">
        <v>292</v>
      </c>
    </row>
    <row r="128360">
      <c r="A128360" t="inlineStr">
        <is>
          <t>www.goodreadbiography.com</t>
        </is>
      </c>
      <c r="B128360" t="n">
        <v>292</v>
      </c>
    </row>
    <row r="128361">
      <c r="A128361" t="inlineStr">
        <is>
          <t>www.selfedge.com</t>
        </is>
      </c>
      <c r="B128361" t="n">
        <v>292</v>
      </c>
    </row>
    <row r="128362">
      <c r="A128362" t="inlineStr">
        <is>
          <t>www.luciamo.it</t>
        </is>
      </c>
      <c r="B128362" t="n">
        <v>292</v>
      </c>
    </row>
    <row r="128363">
      <c r="A128363" t="inlineStr">
        <is>
          <t>www.spec-india.com</t>
        </is>
      </c>
      <c r="B128363" t="n">
        <v>292</v>
      </c>
    </row>
    <row r="128364">
      <c r="A128364" t="inlineStr">
        <is>
          <t>bestfitnesseq.com</t>
        </is>
      </c>
      <c r="B128364" t="n">
        <v>292</v>
      </c>
    </row>
    <row r="128365">
      <c r="A128365" t="inlineStr">
        <is>
          <t>www.krmivovyhodne.eu</t>
        </is>
      </c>
      <c r="B128365" t="n">
        <v>292</v>
      </c>
    </row>
    <row r="128366">
      <c r="A128366" t="inlineStr">
        <is>
          <t>sleddermag.com</t>
        </is>
      </c>
      <c r="B128366" t="n">
        <v>292</v>
      </c>
    </row>
    <row r="128367">
      <c r="A128367" t="inlineStr">
        <is>
          <t>www.linfield.edu</t>
        </is>
      </c>
      <c r="B128367" t="n">
        <v>292</v>
      </c>
    </row>
    <row r="128368">
      <c r="A128368" t="inlineStr">
        <is>
          <t>www.cargoh.com</t>
        </is>
      </c>
      <c r="B128368" t="n">
        <v>292</v>
      </c>
    </row>
    <row r="128369">
      <c r="A128369" t="inlineStr">
        <is>
          <t>www.kyivpost.com</t>
        </is>
      </c>
      <c r="B128369" t="n">
        <v>292</v>
      </c>
    </row>
    <row r="128370">
      <c r="A128370" t="inlineStr">
        <is>
          <t>commentaryboxsports.com</t>
        </is>
      </c>
      <c r="B128370" t="n">
        <v>292</v>
      </c>
    </row>
    <row r="128371">
      <c r="A128371" t="inlineStr">
        <is>
          <t>aimdeals.co.uk</t>
        </is>
      </c>
      <c r="B128371" t="n">
        <v>292</v>
      </c>
    </row>
    <row r="128372">
      <c r="A128372" t="inlineStr">
        <is>
          <t>oceanofmovies.se</t>
        </is>
      </c>
      <c r="B128372" t="n">
        <v>292</v>
      </c>
    </row>
    <row r="128373">
      <c r="A128373" t="inlineStr">
        <is>
          <t>activegearreview.com</t>
        </is>
      </c>
      <c r="B128373" t="n">
        <v>292</v>
      </c>
    </row>
    <row r="128374">
      <c r="A128374" t="inlineStr">
        <is>
          <t>www.decorativeceilingtiles.net</t>
        </is>
      </c>
      <c r="B128374" t="n">
        <v>292</v>
      </c>
    </row>
    <row r="128375">
      <c r="A128375" t="inlineStr">
        <is>
          <t>www.famosastudio.com</t>
        </is>
      </c>
      <c r="B128375" t="n">
        <v>292</v>
      </c>
    </row>
    <row r="128376">
      <c r="A128376" t="inlineStr">
        <is>
          <t>images.babyshoesi.com</t>
        </is>
      </c>
      <c r="B128376" t="n">
        <v>292</v>
      </c>
    </row>
    <row r="128377">
      <c r="A128377" t="inlineStr">
        <is>
          <t>www.cetm.com.sg</t>
        </is>
      </c>
      <c r="B128377" t="n">
        <v>292</v>
      </c>
    </row>
    <row r="128378">
      <c r="A128378" t="inlineStr">
        <is>
          <t>ghmconnect.com</t>
        </is>
      </c>
      <c r="B128378" t="n">
        <v>292</v>
      </c>
    </row>
    <row r="128379">
      <c r="A128379" t="inlineStr">
        <is>
          <t>qisforquilter.com</t>
        </is>
      </c>
      <c r="B128379" t="n">
        <v>292</v>
      </c>
    </row>
    <row r="128380">
      <c r="A128380" t="inlineStr">
        <is>
          <t>www.ciaoamalfi.com</t>
        </is>
      </c>
      <c r="B128380" t="n">
        <v>292</v>
      </c>
    </row>
    <row r="128381">
      <c r="A128381" t="inlineStr">
        <is>
          <t>learning.royalbcmuseum.bc.ca</t>
        </is>
      </c>
      <c r="B128381" t="n">
        <v>292</v>
      </c>
    </row>
    <row r="128382">
      <c r="A128382" t="inlineStr">
        <is>
          <t>www.thecuriouscaterpillar.co.uk</t>
        </is>
      </c>
      <c r="B128382" t="n">
        <v>292</v>
      </c>
    </row>
    <row r="128383">
      <c r="A128383" t="inlineStr">
        <is>
          <t>ravenleatherz.com</t>
        </is>
      </c>
      <c r="B128383" t="n">
        <v>292</v>
      </c>
    </row>
    <row r="128384">
      <c r="A128384" t="inlineStr">
        <is>
          <t>fashionmea.com</t>
        </is>
      </c>
      <c r="B128384" t="n">
        <v>292</v>
      </c>
    </row>
    <row r="128385">
      <c r="A128385" t="inlineStr">
        <is>
          <t>mlj4gi6lfaca.i.optimole.com</t>
        </is>
      </c>
      <c r="B128385" t="n">
        <v>292</v>
      </c>
    </row>
    <row r="128386">
      <c r="A128386" t="inlineStr">
        <is>
          <t>smartgirlsdiy.com</t>
        </is>
      </c>
      <c r="B128386" t="n">
        <v>292</v>
      </c>
    </row>
    <row r="128387">
      <c r="A128387" t="inlineStr">
        <is>
          <t>entthevoice.blob.core.windows.net</t>
        </is>
      </c>
      <c r="B128387" t="n">
        <v>292</v>
      </c>
    </row>
    <row r="128388">
      <c r="A128388" t="inlineStr">
        <is>
          <t>www.knowledgesnacks.com</t>
        </is>
      </c>
      <c r="B128388" t="n">
        <v>292</v>
      </c>
    </row>
    <row r="128389">
      <c r="A128389" t="inlineStr">
        <is>
          <t>805438.smushcdn.com</t>
        </is>
      </c>
      <c r="B128389" t="n">
        <v>292</v>
      </c>
    </row>
    <row r="128390">
      <c r="A128390" t="inlineStr">
        <is>
          <t>sundayschoolzone.com</t>
        </is>
      </c>
      <c r="B128390" t="n">
        <v>292</v>
      </c>
    </row>
    <row r="128391">
      <c r="A128391" t="inlineStr">
        <is>
          <t>www.thc.texas.gov</t>
        </is>
      </c>
      <c r="B128391" t="n">
        <v>292</v>
      </c>
    </row>
    <row r="128392">
      <c r="A128392" t="inlineStr">
        <is>
          <t>www.rorys.ie</t>
        </is>
      </c>
      <c r="B128392" t="n">
        <v>292</v>
      </c>
    </row>
    <row r="128393">
      <c r="A128393" t="inlineStr">
        <is>
          <t>www.saintmarys.edu</t>
        </is>
      </c>
      <c r="B128393" t="n">
        <v>292</v>
      </c>
    </row>
    <row r="128394">
      <c r="A128394" t="inlineStr">
        <is>
          <t>www.bowlingthismonth.com</t>
        </is>
      </c>
      <c r="B128394" t="n">
        <v>292</v>
      </c>
    </row>
    <row r="128395">
      <c r="A128395" t="inlineStr">
        <is>
          <t>www.cromwelltrucks.com</t>
        </is>
      </c>
      <c r="B128395" t="n">
        <v>292</v>
      </c>
    </row>
    <row r="128396">
      <c r="A128396" t="inlineStr">
        <is>
          <t>baseballnewssource.com</t>
        </is>
      </c>
      <c r="B128396" t="n">
        <v>292</v>
      </c>
    </row>
    <row r="128397">
      <c r="A128397" t="inlineStr">
        <is>
          <t>sewfearless.com</t>
        </is>
      </c>
      <c r="B128397" t="n">
        <v>292</v>
      </c>
    </row>
    <row r="128398">
      <c r="A128398" t="inlineStr">
        <is>
          <t>www.frenchcharmed.com</t>
        </is>
      </c>
      <c r="B128398" t="n">
        <v>292</v>
      </c>
    </row>
    <row r="128399">
      <c r="A128399" t="inlineStr">
        <is>
          <t>m.greatwebscripts.com</t>
        </is>
      </c>
      <c r="B128399" t="n">
        <v>292</v>
      </c>
    </row>
    <row r="128400">
      <c r="A128400" t="inlineStr">
        <is>
          <t>almostpractical.com</t>
        </is>
      </c>
      <c r="B128400" t="n">
        <v>292</v>
      </c>
    </row>
    <row r="128401">
      <c r="A128401" t="inlineStr">
        <is>
          <t>www.pandorasbooks.org</t>
        </is>
      </c>
      <c r="B128401" t="n">
        <v>292</v>
      </c>
    </row>
    <row r="128402">
      <c r="A128402" t="inlineStr">
        <is>
          <t>www.cittadelregalo.it</t>
        </is>
      </c>
      <c r="B128402" t="n">
        <v>292</v>
      </c>
    </row>
    <row r="128403">
      <c r="A128403" t="inlineStr">
        <is>
          <t>www.marieleslie.com</t>
        </is>
      </c>
      <c r="B128403" t="n">
        <v>292</v>
      </c>
    </row>
    <row r="128404">
      <c r="A128404" t="inlineStr">
        <is>
          <t>afinemesh.files.wordpress.com</t>
        </is>
      </c>
      <c r="B128404" t="n">
        <v>292</v>
      </c>
    </row>
    <row r="128405">
      <c r="A128405" t="inlineStr">
        <is>
          <t>mamisundbabys.com</t>
        </is>
      </c>
      <c r="B128405" t="n">
        <v>292</v>
      </c>
    </row>
    <row r="128406">
      <c r="A128406" t="inlineStr">
        <is>
          <t>www.firstladies.org</t>
        </is>
      </c>
      <c r="B128406" t="n">
        <v>292</v>
      </c>
    </row>
    <row r="128407">
      <c r="A128407" t="inlineStr">
        <is>
          <t>www.mybabypitstop.com</t>
        </is>
      </c>
      <c r="B128407" t="n">
        <v>292</v>
      </c>
    </row>
    <row r="128408">
      <c r="A128408" t="inlineStr">
        <is>
          <t>www.jaintechnosoft.com</t>
        </is>
      </c>
      <c r="B128408" t="n">
        <v>292</v>
      </c>
    </row>
    <row r="128409">
      <c r="A128409" t="inlineStr">
        <is>
          <t>content.academy.com</t>
        </is>
      </c>
      <c r="B128409" t="n">
        <v>292</v>
      </c>
    </row>
    <row r="128410">
      <c r="A128410" t="inlineStr">
        <is>
          <t>www.snowsurf.com</t>
        </is>
      </c>
      <c r="B128410" t="n">
        <v>292</v>
      </c>
    </row>
    <row r="128411">
      <c r="A128411" t="inlineStr">
        <is>
          <t>freshforex.com</t>
        </is>
      </c>
      <c r="B128411" t="n">
        <v>292</v>
      </c>
    </row>
    <row r="128412">
      <c r="A128412" t="inlineStr">
        <is>
          <t>media.motoblouz.it</t>
        </is>
      </c>
      <c r="B128412" t="n">
        <v>292</v>
      </c>
    </row>
    <row r="128413">
      <c r="A128413" t="inlineStr">
        <is>
          <t>beautifulthemes.com</t>
        </is>
      </c>
      <c r="B128413" t="n">
        <v>292</v>
      </c>
    </row>
    <row r="128414">
      <c r="A128414" t="inlineStr">
        <is>
          <t>testbankzon.com</t>
        </is>
      </c>
      <c r="B128414" t="n">
        <v>292</v>
      </c>
    </row>
    <row r="128415">
      <c r="A128415" t="inlineStr">
        <is>
          <t>celeblike.com</t>
        </is>
      </c>
      <c r="B128415" t="n">
        <v>292</v>
      </c>
    </row>
    <row r="128416">
      <c r="A128416" t="inlineStr">
        <is>
          <t>www.allivet.com</t>
        </is>
      </c>
      <c r="B128416" t="n">
        <v>292</v>
      </c>
    </row>
    <row r="128417">
      <c r="A128417" t="inlineStr">
        <is>
          <t>southbroomelite.co.za</t>
        </is>
      </c>
      <c r="B128417" t="n">
        <v>292</v>
      </c>
    </row>
    <row r="128418">
      <c r="A128418" t="inlineStr">
        <is>
          <t>gatheredagain.com</t>
        </is>
      </c>
      <c r="B128418" t="n">
        <v>292</v>
      </c>
    </row>
    <row r="128419">
      <c r="A128419" t="inlineStr">
        <is>
          <t>www.niceoneilike.com</t>
        </is>
      </c>
      <c r="B128419" t="n">
        <v>292</v>
      </c>
    </row>
    <row r="128420">
      <c r="A128420" t="inlineStr">
        <is>
          <t>www.eva-select.com</t>
        </is>
      </c>
      <c r="B128420" t="n">
        <v>292</v>
      </c>
    </row>
    <row r="128421">
      <c r="A128421" t="inlineStr">
        <is>
          <t>kgirlscloset.blob.core.windows.net</t>
        </is>
      </c>
      <c r="B128421" t="n">
        <v>292</v>
      </c>
    </row>
    <row r="128422">
      <c r="A128422" t="inlineStr">
        <is>
          <t>infocar-back-mooc.s3.ca-central-1.amazonaws.com</t>
        </is>
      </c>
      <c r="B128422" t="n">
        <v>292</v>
      </c>
    </row>
    <row r="128423">
      <c r="A128423" t="inlineStr">
        <is>
          <t>www.featureweekly.com</t>
        </is>
      </c>
      <c r="B128423" t="n">
        <v>292</v>
      </c>
    </row>
    <row r="128424">
      <c r="A128424" t="inlineStr">
        <is>
          <t>sexy-mature-tubes.com</t>
        </is>
      </c>
      <c r="B128424" t="n">
        <v>292</v>
      </c>
    </row>
    <row r="128425">
      <c r="A128425" t="inlineStr">
        <is>
          <t>www.eastcoastphoto.com</t>
        </is>
      </c>
      <c r="B128425" t="n">
        <v>292</v>
      </c>
    </row>
    <row r="128426">
      <c r="A128426" t="inlineStr">
        <is>
          <t>www.gerganas-couture.com</t>
        </is>
      </c>
      <c r="B128426" t="n">
        <v>292</v>
      </c>
    </row>
    <row r="128427">
      <c r="A128427" t="inlineStr">
        <is>
          <t>www.petrange.co.uk</t>
        </is>
      </c>
      <c r="B128427" t="n">
        <v>292</v>
      </c>
    </row>
    <row r="128428">
      <c r="A128428" t="inlineStr">
        <is>
          <t>www.recipestation.com</t>
        </is>
      </c>
      <c r="B128428" t="n">
        <v>292</v>
      </c>
    </row>
    <row r="128429">
      <c r="A128429" t="inlineStr">
        <is>
          <t>www.ornamentmall.com</t>
        </is>
      </c>
      <c r="B128429" t="n">
        <v>292</v>
      </c>
    </row>
    <row r="128430">
      <c r="A128430" t="inlineStr">
        <is>
          <t>www.bouncycastlesales.com</t>
        </is>
      </c>
      <c r="B128430" t="n">
        <v>292</v>
      </c>
    </row>
    <row r="128431">
      <c r="A128431" t="inlineStr">
        <is>
          <t>gidofgames.com</t>
        </is>
      </c>
      <c r="B128431" t="n">
        <v>292</v>
      </c>
    </row>
    <row r="128432">
      <c r="A128432" t="inlineStr">
        <is>
          <t>www.thecleargroup.com</t>
        </is>
      </c>
      <c r="B128432" t="n">
        <v>292</v>
      </c>
    </row>
    <row r="128433">
      <c r="A128433" t="inlineStr">
        <is>
          <t>www.angelescityflowershop.com</t>
        </is>
      </c>
      <c r="B128433" t="n">
        <v>292</v>
      </c>
    </row>
    <row r="128434">
      <c r="A128434" t="inlineStr">
        <is>
          <t>www.tristatefiling.com</t>
        </is>
      </c>
      <c r="B128434" t="n">
        <v>292</v>
      </c>
    </row>
    <row r="128435">
      <c r="A128435" t="inlineStr">
        <is>
          <t>www.bracknellnews.co.uk</t>
        </is>
      </c>
      <c r="B128435" t="n">
        <v>292</v>
      </c>
    </row>
    <row r="128436">
      <c r="A128436" t="inlineStr">
        <is>
          <t>www.pagescoinsandcurrency.com</t>
        </is>
      </c>
      <c r="B128436" t="n">
        <v>292</v>
      </c>
    </row>
    <row r="128437">
      <c r="A128437" t="inlineStr">
        <is>
          <t>www.theatreorgans.com</t>
        </is>
      </c>
      <c r="B128437" t="n">
        <v>292</v>
      </c>
    </row>
    <row r="128438">
      <c r="A128438" t="inlineStr">
        <is>
          <t>www.wholesalefashionsquare.com</t>
        </is>
      </c>
      <c r="B128438" t="n">
        <v>292</v>
      </c>
    </row>
    <row r="128439">
      <c r="A128439" t="inlineStr">
        <is>
          <t>thytrading.com</t>
        </is>
      </c>
      <c r="B128439" t="n">
        <v>292</v>
      </c>
    </row>
    <row r="128440">
      <c r="A128440" t="inlineStr">
        <is>
          <t>falghuset.se</t>
        </is>
      </c>
      <c r="B128440" t="n">
        <v>292</v>
      </c>
    </row>
    <row r="128441">
      <c r="A128441" t="inlineStr">
        <is>
          <t>www.homespashop.com</t>
        </is>
      </c>
      <c r="B128441" t="n">
        <v>292</v>
      </c>
    </row>
    <row r="128442">
      <c r="A128442" t="inlineStr">
        <is>
          <t>www.magicgrooves.ru</t>
        </is>
      </c>
      <c r="B128442" t="n">
        <v>292</v>
      </c>
    </row>
    <row r="128443">
      <c r="A128443" t="inlineStr">
        <is>
          <t>kirby-assets.roccommerce.net</t>
        </is>
      </c>
      <c r="B128443" t="n">
        <v>292</v>
      </c>
    </row>
    <row r="128444">
      <c r="A128444" t="inlineStr">
        <is>
          <t>mywhitecountryhouse.se</t>
        </is>
      </c>
      <c r="B128444" t="n">
        <v>292</v>
      </c>
    </row>
    <row r="128445">
      <c r="A128445" t="inlineStr">
        <is>
          <t>www.thetoolwarehouse.co.uk</t>
        </is>
      </c>
      <c r="B128445" t="n">
        <v>292</v>
      </c>
    </row>
    <row r="128446">
      <c r="A128446" t="inlineStr">
        <is>
          <t>www.tulalipresortcasino.com</t>
        </is>
      </c>
      <c r="B128446" t="n">
        <v>292</v>
      </c>
    </row>
    <row r="128447">
      <c r="A128447" t="inlineStr">
        <is>
          <t>vintagesportsantiques.com</t>
        </is>
      </c>
      <c r="B128447" t="n">
        <v>292</v>
      </c>
    </row>
    <row r="128448">
      <c r="A128448" t="inlineStr">
        <is>
          <t>www.rimemos.com</t>
        </is>
      </c>
      <c r="B128448" t="n">
        <v>292</v>
      </c>
    </row>
    <row r="128449">
      <c r="A128449" t="inlineStr">
        <is>
          <t>creativebeadcraft.co.uk</t>
        </is>
      </c>
      <c r="B128449" t="n">
        <v>292</v>
      </c>
    </row>
    <row r="128450">
      <c r="A128450" t="inlineStr">
        <is>
          <t>cdn61784717.ahacdn.me</t>
        </is>
      </c>
      <c r="B128450" t="n">
        <v>292</v>
      </c>
    </row>
    <row r="128451">
      <c r="A128451" t="inlineStr">
        <is>
          <t>www.earth-design.co.uk</t>
        </is>
      </c>
      <c r="B128451" t="n">
        <v>292</v>
      </c>
    </row>
    <row r="128452">
      <c r="A128452" t="inlineStr">
        <is>
          <t>bookstore.imf.org</t>
        </is>
      </c>
      <c r="B128452" t="n">
        <v>292</v>
      </c>
    </row>
    <row r="128453">
      <c r="A128453" t="inlineStr">
        <is>
          <t>es.nissanusa.com</t>
        </is>
      </c>
      <c r="B128453" t="n">
        <v>291</v>
      </c>
    </row>
    <row r="128454">
      <c r="A128454" t="inlineStr">
        <is>
          <t>poshinprogress.com</t>
        </is>
      </c>
      <c r="B128454" t="n">
        <v>291</v>
      </c>
    </row>
    <row r="128455">
      <c r="A128455" t="inlineStr">
        <is>
          <t>earlgreyediting.com.au</t>
        </is>
      </c>
      <c r="B128455" t="n">
        <v>291</v>
      </c>
    </row>
    <row r="128456">
      <c r="A128456" t="inlineStr">
        <is>
          <t>images.laurenshope.com</t>
        </is>
      </c>
      <c r="B128456" t="n">
        <v>291</v>
      </c>
    </row>
    <row r="128457">
      <c r="A128457" t="inlineStr">
        <is>
          <t>www.kasuwacdn.de</t>
        </is>
      </c>
      <c r="B128457" t="n">
        <v>291</v>
      </c>
    </row>
    <row r="128458">
      <c r="A128458" t="inlineStr">
        <is>
          <t>floimages.mncdn.com</t>
        </is>
      </c>
      <c r="B128458" t="n">
        <v>291</v>
      </c>
    </row>
    <row r="128459">
      <c r="A128459" t="inlineStr">
        <is>
          <t>scalebay.ru</t>
        </is>
      </c>
      <c r="B128459" t="n">
        <v>291</v>
      </c>
    </row>
    <row r="128460">
      <c r="A128460" t="inlineStr">
        <is>
          <t>de.rc-cdn.community.thermomix.com</t>
        </is>
      </c>
      <c r="B128460" t="n">
        <v>291</v>
      </c>
    </row>
    <row r="128461">
      <c r="A128461" t="inlineStr">
        <is>
          <t>drone.pokerevenement.fr</t>
        </is>
      </c>
      <c r="B128461" t="n">
        <v>291</v>
      </c>
    </row>
    <row r="128462">
      <c r="A128462" t="inlineStr">
        <is>
          <t>md.kupujemy.pl</t>
        </is>
      </c>
      <c r="B128462" t="n">
        <v>291</v>
      </c>
    </row>
    <row r="128463">
      <c r="A128463" t="inlineStr">
        <is>
          <t>www.clubjouet.com</t>
        </is>
      </c>
      <c r="B128463" t="n">
        <v>291</v>
      </c>
    </row>
    <row r="128464">
      <c r="A128464" t="inlineStr">
        <is>
          <t>www.happyzoo.cz</t>
        </is>
      </c>
      <c r="B128464" t="n">
        <v>291</v>
      </c>
    </row>
    <row r="128465">
      <c r="A128465" t="inlineStr">
        <is>
          <t>leosport.com.ua</t>
        </is>
      </c>
      <c r="B128465" t="n">
        <v>291</v>
      </c>
    </row>
    <row r="128466">
      <c r="A128466" t="inlineStr">
        <is>
          <t>static.engormix.com</t>
        </is>
      </c>
      <c r="B128466" t="n">
        <v>291</v>
      </c>
    </row>
    <row r="128467">
      <c r="A128467" t="inlineStr">
        <is>
          <t>silkadv.com</t>
        </is>
      </c>
      <c r="B128467" t="n">
        <v>291</v>
      </c>
    </row>
    <row r="128468">
      <c r="A128468" t="inlineStr">
        <is>
          <t>www.nottesport.it</t>
        </is>
      </c>
      <c r="B128468" t="n">
        <v>291</v>
      </c>
    </row>
    <row r="128469">
      <c r="A128469" t="inlineStr">
        <is>
          <t>danwei.tv</t>
        </is>
      </c>
      <c r="B128469" t="n">
        <v>291</v>
      </c>
    </row>
    <row r="128470">
      <c r="A128470" t="inlineStr">
        <is>
          <t>www.vessiere-cristaux.fr</t>
        </is>
      </c>
      <c r="B128470" t="n">
        <v>291</v>
      </c>
    </row>
    <row r="128471">
      <c r="A128471" t="inlineStr">
        <is>
          <t>www.cardplace.ru</t>
        </is>
      </c>
      <c r="B128471" t="n">
        <v>291</v>
      </c>
    </row>
    <row r="128472">
      <c r="A128472" t="inlineStr">
        <is>
          <t>d2e44sycf52w54.cloudfront.net</t>
        </is>
      </c>
      <c r="B128472" t="n">
        <v>291</v>
      </c>
    </row>
    <row r="128473">
      <c r="A128473" t="inlineStr">
        <is>
          <t>blog.desdelinux.net</t>
        </is>
      </c>
      <c r="B128473" t="n">
        <v>291</v>
      </c>
    </row>
    <row r="128474">
      <c r="A128474" t="inlineStr">
        <is>
          <t>www.tehnostudio.ru</t>
        </is>
      </c>
      <c r="B128474" t="n">
        <v>291</v>
      </c>
    </row>
    <row r="128475">
      <c r="A128475" t="inlineStr">
        <is>
          <t>bsfashionsurat.com</t>
        </is>
      </c>
      <c r="B128475" t="n">
        <v>291</v>
      </c>
    </row>
    <row r="128476">
      <c r="A128476" t="inlineStr">
        <is>
          <t>www.tadashishoji.com</t>
        </is>
      </c>
      <c r="B128476" t="n">
        <v>291</v>
      </c>
    </row>
    <row r="128477">
      <c r="A128477" t="inlineStr">
        <is>
          <t>mid.gospmr.org</t>
        </is>
      </c>
      <c r="B128477" t="n">
        <v>291</v>
      </c>
    </row>
    <row r="128478">
      <c r="A128478" t="inlineStr">
        <is>
          <t>www.contrepoints.org</t>
        </is>
      </c>
      <c r="B128478" t="n">
        <v>291</v>
      </c>
    </row>
    <row r="128479">
      <c r="A128479" t="inlineStr">
        <is>
          <t>bonniesbeads.net</t>
        </is>
      </c>
      <c r="B128479" t="n">
        <v>291</v>
      </c>
    </row>
    <row r="128480">
      <c r="A128480" t="inlineStr">
        <is>
          <t>shop.jayprosports.com</t>
        </is>
      </c>
      <c r="B128480" t="n">
        <v>291</v>
      </c>
    </row>
    <row r="128481">
      <c r="A128481" t="inlineStr">
        <is>
          <t>www.wizardofar.org</t>
        </is>
      </c>
      <c r="B128481" t="n">
        <v>291</v>
      </c>
    </row>
    <row r="128482">
      <c r="A128482" t="inlineStr">
        <is>
          <t>www.compassion.com</t>
        </is>
      </c>
      <c r="B128482" t="n">
        <v>291</v>
      </c>
    </row>
    <row r="128483">
      <c r="A128483" t="inlineStr">
        <is>
          <t>www.ennetflix.com.ar</t>
        </is>
      </c>
      <c r="B128483" t="n">
        <v>291</v>
      </c>
    </row>
    <row r="128484">
      <c r="A128484" t="inlineStr">
        <is>
          <t>a7534ab4b3ca61adbc9a-824b7f643106b7e192b224cad7050f50.ssl.cf1.rackcdn.com</t>
        </is>
      </c>
      <c r="B128484" t="n">
        <v>291</v>
      </c>
    </row>
    <row r="128485">
      <c r="A128485" t="inlineStr">
        <is>
          <t>bc58c329959770513ce0-81dbcedd61d5ca83d2d5cf1ddf4fa501.ssl.cf1.rackcdn.com</t>
        </is>
      </c>
      <c r="B128485" t="n">
        <v>291</v>
      </c>
    </row>
    <row r="128486">
      <c r="A128486" t="inlineStr">
        <is>
          <t>www.petholidayfinder.co.uk</t>
        </is>
      </c>
      <c r="B128486" t="n">
        <v>291</v>
      </c>
    </row>
    <row r="128487">
      <c r="A128487" t="inlineStr">
        <is>
          <t>boston.momcollective.com</t>
        </is>
      </c>
      <c r="B128487" t="n">
        <v>291</v>
      </c>
    </row>
    <row r="128488">
      <c r="A128488" t="inlineStr">
        <is>
          <t>juegosfriv2com.com</t>
        </is>
      </c>
      <c r="B128488" t="n">
        <v>291</v>
      </c>
    </row>
    <row r="128489">
      <c r="A128489" t="inlineStr">
        <is>
          <t>www.traductionvin.com</t>
        </is>
      </c>
      <c r="B128489" t="n">
        <v>291</v>
      </c>
    </row>
    <row r="128490">
      <c r="A128490" t="inlineStr">
        <is>
          <t>mk0restaurantsbkd2xc.kinstacdn.com</t>
        </is>
      </c>
      <c r="B128490" t="n">
        <v>291</v>
      </c>
    </row>
    <row r="128491">
      <c r="A128491" t="inlineStr">
        <is>
          <t>mk0bigbrotherne6mq1r.kinstacdn.com</t>
        </is>
      </c>
      <c r="B128491" t="n">
        <v>291</v>
      </c>
    </row>
    <row r="128492">
      <c r="A128492" t="inlineStr">
        <is>
          <t>uploads0.wikiart.org</t>
        </is>
      </c>
      <c r="B128492" t="n">
        <v>291</v>
      </c>
    </row>
    <row r="128493">
      <c r="A128493" t="inlineStr">
        <is>
          <t>theartsdesk.com</t>
        </is>
      </c>
      <c r="B128493" t="n">
        <v>291</v>
      </c>
    </row>
    <row r="128494">
      <c r="A128494" t="inlineStr">
        <is>
          <t>media.audleytravel.com</t>
        </is>
      </c>
      <c r="B128494" t="n">
        <v>291</v>
      </c>
    </row>
    <row r="128495">
      <c r="A128495" t="inlineStr">
        <is>
          <t>g.acdn.no</t>
        </is>
      </c>
      <c r="B128495" t="n">
        <v>291</v>
      </c>
    </row>
    <row r="128496">
      <c r="A128496" t="inlineStr">
        <is>
          <t>static3.cbrimages.com</t>
        </is>
      </c>
      <c r="B128496" t="n">
        <v>291</v>
      </c>
    </row>
    <row r="128497">
      <c r="A128497" t="inlineStr">
        <is>
          <t>www.gymcompany.es</t>
        </is>
      </c>
      <c r="B128497" t="n">
        <v>291</v>
      </c>
    </row>
    <row r="128498">
      <c r="A128498" t="inlineStr">
        <is>
          <t>travelnotesandbeyond.com</t>
        </is>
      </c>
      <c r="B128498" t="n">
        <v>291</v>
      </c>
    </row>
    <row r="128499">
      <c r="A128499" t="inlineStr">
        <is>
          <t>setitoff.com.au</t>
        </is>
      </c>
      <c r="B128499" t="n">
        <v>291</v>
      </c>
    </row>
    <row r="128500">
      <c r="A128500" t="inlineStr">
        <is>
          <t>unlike.net</t>
        </is>
      </c>
      <c r="B128500" t="n">
        <v>291</v>
      </c>
    </row>
    <row r="128501">
      <c r="A128501" t="inlineStr">
        <is>
          <t>aimeebroussard.com</t>
        </is>
      </c>
      <c r="B128501" t="n">
        <v>291</v>
      </c>
    </row>
    <row r="128502">
      <c r="A128502" t="inlineStr">
        <is>
          <t>monicabeatrice.com</t>
        </is>
      </c>
      <c r="B128502" t="n">
        <v>291</v>
      </c>
    </row>
    <row r="128503">
      <c r="A128503" t="inlineStr">
        <is>
          <t>www.celebrityfashionista.com</t>
        </is>
      </c>
      <c r="B128503" t="n">
        <v>291</v>
      </c>
    </row>
    <row r="128504">
      <c r="A128504" t="inlineStr">
        <is>
          <t>clubbable.blob.core.windows.net</t>
        </is>
      </c>
      <c r="B128504" t="n">
        <v>291</v>
      </c>
    </row>
    <row r="128505">
      <c r="A128505" t="inlineStr">
        <is>
          <t>homeprosguide.com</t>
        </is>
      </c>
      <c r="B128505" t="n">
        <v>291</v>
      </c>
    </row>
    <row r="128506">
      <c r="A128506" t="inlineStr">
        <is>
          <t>www.pm-consultinggroup.com</t>
        </is>
      </c>
      <c r="B128506" t="n">
        <v>291</v>
      </c>
    </row>
    <row r="128507">
      <c r="A128507" t="inlineStr">
        <is>
          <t>funpeep.com</t>
        </is>
      </c>
      <c r="B128507" t="n">
        <v>291</v>
      </c>
    </row>
    <row r="128508">
      <c r="A128508" t="inlineStr">
        <is>
          <t>2ikc3m3oz5zz2pux0y38nfzr-wpengine.netdna-ssl.com</t>
        </is>
      </c>
      <c r="B128508" t="n">
        <v>291</v>
      </c>
    </row>
    <row r="128509">
      <c r="A128509" t="inlineStr">
        <is>
          <t>3vswoj22h2l7nt08f1ye9o4r-wpengine.netdna-ssl.com</t>
        </is>
      </c>
      <c r="B128509" t="n">
        <v>291</v>
      </c>
    </row>
    <row r="128510">
      <c r="A128510" t="inlineStr">
        <is>
          <t>www.usmef.org</t>
        </is>
      </c>
      <c r="B128510" t="n">
        <v>291</v>
      </c>
    </row>
    <row r="128511">
      <c r="A128511" t="inlineStr">
        <is>
          <t>leesbirdblogk.files.wordpress.com</t>
        </is>
      </c>
      <c r="B128511" t="n">
        <v>291</v>
      </c>
    </row>
    <row r="128512">
      <c r="A128512" t="inlineStr">
        <is>
          <t>www.topangacreekoutpost.com</t>
        </is>
      </c>
      <c r="B128512" t="n">
        <v>291</v>
      </c>
    </row>
    <row r="128513">
      <c r="A128513" t="inlineStr">
        <is>
          <t>myinwood.wpengine.com</t>
        </is>
      </c>
      <c r="B128513" t="n">
        <v>291</v>
      </c>
    </row>
    <row r="128514">
      <c r="A128514" t="inlineStr">
        <is>
          <t>btn.com</t>
        </is>
      </c>
      <c r="B128514" t="n">
        <v>291</v>
      </c>
    </row>
    <row r="128515">
      <c r="A128515" t="inlineStr">
        <is>
          <t>www.aramcoexpats.com</t>
        </is>
      </c>
      <c r="B128515" t="n">
        <v>291</v>
      </c>
    </row>
    <row r="128516">
      <c r="A128516" t="inlineStr">
        <is>
          <t>cdn.bcm.edu</t>
        </is>
      </c>
      <c r="B128516" t="n">
        <v>291</v>
      </c>
    </row>
    <row r="128517">
      <c r="A128517" t="inlineStr">
        <is>
          <t>www.mouseplanet.info</t>
        </is>
      </c>
      <c r="B128517" t="n">
        <v>291</v>
      </c>
    </row>
    <row r="128518">
      <c r="A128518" t="inlineStr">
        <is>
          <t>officialgovernmentoftheunitedstatesofamerica.files.wordpress.com</t>
        </is>
      </c>
      <c r="B128518" t="n">
        <v>291</v>
      </c>
    </row>
    <row r="128519">
      <c r="A128519" t="inlineStr">
        <is>
          <t>www.mediaweek.com.au</t>
        </is>
      </c>
      <c r="B128519" t="n">
        <v>291</v>
      </c>
    </row>
    <row r="128520">
      <c r="A128520" t="inlineStr">
        <is>
          <t>thebalisun.com</t>
        </is>
      </c>
      <c r="B128520" t="n">
        <v>291</v>
      </c>
    </row>
    <row r="128521">
      <c r="A128521" t="inlineStr">
        <is>
          <t>img.saatler.com</t>
        </is>
      </c>
      <c r="B128521" t="n">
        <v>291</v>
      </c>
    </row>
    <row r="128522">
      <c r="A128522" t="inlineStr">
        <is>
          <t>images.dragon2000.co.uk</t>
        </is>
      </c>
      <c r="B128522" t="n">
        <v>291</v>
      </c>
    </row>
    <row r="128523">
      <c r="A128523" t="inlineStr">
        <is>
          <t>www.gamekeydiscounter.nl</t>
        </is>
      </c>
      <c r="B128523" t="n">
        <v>291</v>
      </c>
    </row>
    <row r="128524">
      <c r="A128524" t="inlineStr">
        <is>
          <t>sengkangbabies.com</t>
        </is>
      </c>
      <c r="B128524" t="n">
        <v>291</v>
      </c>
    </row>
    <row r="128525">
      <c r="A128525" t="inlineStr">
        <is>
          <t>chollomoto.com</t>
        </is>
      </c>
      <c r="B128525" t="n">
        <v>291</v>
      </c>
    </row>
    <row r="128526">
      <c r="A128526" t="inlineStr">
        <is>
          <t>www.connectorsupplier.com</t>
        </is>
      </c>
      <c r="B128526" t="n">
        <v>291</v>
      </c>
    </row>
    <row r="128527">
      <c r="A128527" t="inlineStr">
        <is>
          <t>jis-online.com</t>
        </is>
      </c>
      <c r="B128527" t="n">
        <v>291</v>
      </c>
    </row>
    <row r="128528">
      <c r="A128528" t="inlineStr">
        <is>
          <t>mysorefeet.files.wordpress.com</t>
        </is>
      </c>
      <c r="B128528" t="n">
        <v>291</v>
      </c>
    </row>
    <row r="128529">
      <c r="A128529" t="inlineStr">
        <is>
          <t>www.tshirtterrorist.co.za</t>
        </is>
      </c>
      <c r="B128529" t="n">
        <v>291</v>
      </c>
    </row>
    <row r="128530">
      <c r="A128530" t="inlineStr">
        <is>
          <t>mirror3.shetnews.co.uk</t>
        </is>
      </c>
      <c r="B128530" t="n">
        <v>291</v>
      </c>
    </row>
    <row r="128531">
      <c r="A128531" t="inlineStr">
        <is>
          <t>www.roysbaitandtackle.com</t>
        </is>
      </c>
      <c r="B128531" t="n">
        <v>291</v>
      </c>
    </row>
    <row r="128532">
      <c r="A128532" t="inlineStr">
        <is>
          <t>www.manilashaker.com</t>
        </is>
      </c>
      <c r="B128532" t="n">
        <v>291</v>
      </c>
    </row>
    <row r="128533">
      <c r="A128533" t="inlineStr">
        <is>
          <t>www.italianpottery.com</t>
        </is>
      </c>
      <c r="B128533" t="n">
        <v>291</v>
      </c>
    </row>
    <row r="128534">
      <c r="A128534" t="inlineStr">
        <is>
          <t>www.cleanlink.com</t>
        </is>
      </c>
      <c r="B128534" t="n">
        <v>291</v>
      </c>
    </row>
    <row r="128535">
      <c r="A128535" t="inlineStr">
        <is>
          <t>simplestylings.com</t>
        </is>
      </c>
      <c r="B128535" t="n">
        <v>291</v>
      </c>
    </row>
    <row r="128536">
      <c r="A128536" t="inlineStr">
        <is>
          <t>www.iqcentar.hr</t>
        </is>
      </c>
      <c r="B128536" t="n">
        <v>291</v>
      </c>
    </row>
    <row r="128537">
      <c r="A128537" t="inlineStr">
        <is>
          <t>cdn-images.gehnaindia.com</t>
        </is>
      </c>
      <c r="B128537" t="n">
        <v>291</v>
      </c>
    </row>
    <row r="128538">
      <c r="A128538" t="inlineStr">
        <is>
          <t>twinsdaily.com</t>
        </is>
      </c>
      <c r="B128538" t="n">
        <v>291</v>
      </c>
    </row>
    <row r="128539">
      <c r="A128539" t="inlineStr">
        <is>
          <t>www.schilllandscaping.com</t>
        </is>
      </c>
      <c r="B128539" t="n">
        <v>291</v>
      </c>
    </row>
    <row r="128540">
      <c r="A128540" t="inlineStr">
        <is>
          <t>gohow.co</t>
        </is>
      </c>
      <c r="B128540" t="n">
        <v>291</v>
      </c>
    </row>
    <row r="128541">
      <c r="A128541" t="inlineStr">
        <is>
          <t>www.shelter-dome.com</t>
        </is>
      </c>
      <c r="B128541" t="n">
        <v>291</v>
      </c>
    </row>
    <row r="128542">
      <c r="A128542" t="inlineStr">
        <is>
          <t>www.tattoo-bewertung.de</t>
        </is>
      </c>
      <c r="B128542" t="n">
        <v>291</v>
      </c>
    </row>
    <row r="128543">
      <c r="A128543" t="inlineStr">
        <is>
          <t>www.actionnewsjax.com</t>
        </is>
      </c>
      <c r="B128543" t="n">
        <v>291</v>
      </c>
    </row>
    <row r="128544">
      <c r="A128544" t="inlineStr">
        <is>
          <t>www.mortoglou.gr</t>
        </is>
      </c>
      <c r="B128544" t="n">
        <v>291</v>
      </c>
    </row>
    <row r="128545">
      <c r="A128545" t="inlineStr">
        <is>
          <t>nps.edu</t>
        </is>
      </c>
      <c r="B128545" t="n">
        <v>291</v>
      </c>
    </row>
    <row r="128546">
      <c r="A128546" t="inlineStr">
        <is>
          <t>www.jadwalnonton.com</t>
        </is>
      </c>
      <c r="B128546" t="n">
        <v>291</v>
      </c>
    </row>
    <row r="128547">
      <c r="A128547" t="inlineStr">
        <is>
          <t>karensbakingroom.files.wordpress.com</t>
        </is>
      </c>
      <c r="B128547" t="n">
        <v>291</v>
      </c>
    </row>
    <row r="128548">
      <c r="A128548" t="inlineStr">
        <is>
          <t>bs2.efohk.com</t>
        </is>
      </c>
      <c r="B128548" t="n">
        <v>291</v>
      </c>
    </row>
    <row r="128549">
      <c r="A128549" t="inlineStr">
        <is>
          <t>www.detroitk12.org</t>
        </is>
      </c>
      <c r="B128549" t="n">
        <v>291</v>
      </c>
    </row>
    <row r="128550">
      <c r="A128550" t="inlineStr">
        <is>
          <t>wsd.net</t>
        </is>
      </c>
      <c r="B128550" t="n">
        <v>291</v>
      </c>
    </row>
    <row r="128551">
      <c r="A128551" t="inlineStr">
        <is>
          <t>www.vermetal-basket.fr</t>
        </is>
      </c>
      <c r="B128551" t="n">
        <v>291</v>
      </c>
    </row>
    <row r="128552">
      <c r="A128552" t="inlineStr">
        <is>
          <t>amea.pipglobal.com</t>
        </is>
      </c>
      <c r="B128552" t="n">
        <v>291</v>
      </c>
    </row>
    <row r="128553">
      <c r="A128553" t="inlineStr">
        <is>
          <t>www.pelotony.com</t>
        </is>
      </c>
      <c r="B128553" t="n">
        <v>291</v>
      </c>
    </row>
    <row r="128554">
      <c r="A128554" t="inlineStr">
        <is>
          <t>othersociologist.files.wordpress.com</t>
        </is>
      </c>
      <c r="B128554" t="n">
        <v>291</v>
      </c>
    </row>
    <row r="128555">
      <c r="A128555" t="inlineStr">
        <is>
          <t>www.st-petersburg-essentialguide.com</t>
        </is>
      </c>
      <c r="B128555" t="n">
        <v>291</v>
      </c>
    </row>
    <row r="128556">
      <c r="A128556" t="inlineStr">
        <is>
          <t>content.techgig.com</t>
        </is>
      </c>
      <c r="B128556" t="n">
        <v>291</v>
      </c>
    </row>
    <row r="128557">
      <c r="A128557" t="inlineStr">
        <is>
          <t>www.ottawahvacguy.com</t>
        </is>
      </c>
      <c r="B128557" t="n">
        <v>291</v>
      </c>
    </row>
    <row r="128558">
      <c r="A128558" t="inlineStr">
        <is>
          <t>cf0.lidyana.com</t>
        </is>
      </c>
      <c r="B128558" t="n">
        <v>291</v>
      </c>
    </row>
    <row r="128559">
      <c r="A128559" t="inlineStr">
        <is>
          <t>wafflesatnoon.com</t>
        </is>
      </c>
      <c r="B128559" t="n">
        <v>291</v>
      </c>
    </row>
    <row r="128560">
      <c r="A128560" t="inlineStr">
        <is>
          <t>www.cvmtv.com</t>
        </is>
      </c>
      <c r="B128560" t="n">
        <v>291</v>
      </c>
    </row>
    <row r="128561">
      <c r="A128561" t="inlineStr">
        <is>
          <t>amazemegadgets.com</t>
        </is>
      </c>
      <c r="B128561" t="n">
        <v>291</v>
      </c>
    </row>
    <row r="128562">
      <c r="A128562" t="inlineStr">
        <is>
          <t>wildwanderingirl.files.wordpress.com</t>
        </is>
      </c>
      <c r="B128562" t="n">
        <v>291</v>
      </c>
    </row>
    <row r="128563">
      <c r="A128563" t="inlineStr">
        <is>
          <t>paulwilkinson.files.wordpress.com</t>
        </is>
      </c>
      <c r="B128563" t="n">
        <v>291</v>
      </c>
    </row>
    <row r="128564">
      <c r="A128564" t="inlineStr">
        <is>
          <t>the20thcenturytoday.files.wordpress.com</t>
        </is>
      </c>
      <c r="B128564" t="n">
        <v>291</v>
      </c>
    </row>
    <row r="128565">
      <c r="A128565" t="inlineStr">
        <is>
          <t>mindofahitchhiker.com</t>
        </is>
      </c>
      <c r="B128565" t="n">
        <v>291</v>
      </c>
    </row>
    <row r="128566">
      <c r="A128566" t="inlineStr">
        <is>
          <t>www.drollfeed.net</t>
        </is>
      </c>
      <c r="B128566" t="n">
        <v>291</v>
      </c>
    </row>
    <row r="128567">
      <c r="A128567" t="inlineStr">
        <is>
          <t>www.marthabrook.com</t>
        </is>
      </c>
      <c r="B128567" t="n">
        <v>291</v>
      </c>
    </row>
    <row r="128568">
      <c r="A128568" t="inlineStr">
        <is>
          <t>www.nelsonrigg.com</t>
        </is>
      </c>
      <c r="B128568" t="n">
        <v>291</v>
      </c>
    </row>
    <row r="128569">
      <c r="A128569" t="inlineStr">
        <is>
          <t>footballworld.com.pl</t>
        </is>
      </c>
      <c r="B128569" t="n">
        <v>291</v>
      </c>
    </row>
    <row r="128570">
      <c r="A128570" t="inlineStr">
        <is>
          <t>sauconsource.com</t>
        </is>
      </c>
      <c r="B128570" t="n">
        <v>291</v>
      </c>
    </row>
    <row r="128571">
      <c r="A128571" t="inlineStr">
        <is>
          <t>milan.sfnshop.com</t>
        </is>
      </c>
      <c r="B128571" t="n">
        <v>291</v>
      </c>
    </row>
    <row r="128572">
      <c r="A128572" t="inlineStr">
        <is>
          <t>img.photo138.com</t>
        </is>
      </c>
      <c r="B128572" t="n">
        <v>291</v>
      </c>
    </row>
    <row r="128573">
      <c r="A128573" t="inlineStr">
        <is>
          <t>www.update.ph</t>
        </is>
      </c>
      <c r="B128573" t="n">
        <v>291</v>
      </c>
    </row>
    <row r="128574">
      <c r="A128574" t="inlineStr">
        <is>
          <t>www.thaizer.com</t>
        </is>
      </c>
      <c r="B128574" t="n">
        <v>291</v>
      </c>
    </row>
    <row r="128575">
      <c r="A128575" t="inlineStr">
        <is>
          <t>masquemultimedia.com</t>
        </is>
      </c>
      <c r="B128575" t="n">
        <v>291</v>
      </c>
    </row>
    <row r="128576">
      <c r="A128576" t="inlineStr">
        <is>
          <t>www.9happybirthday.com</t>
        </is>
      </c>
      <c r="B128576" t="n">
        <v>291</v>
      </c>
    </row>
    <row r="128577">
      <c r="A128577" t="inlineStr">
        <is>
          <t>succeedasyourownboss.com</t>
        </is>
      </c>
      <c r="B128577" t="n">
        <v>291</v>
      </c>
    </row>
    <row r="128578">
      <c r="A128578" t="inlineStr">
        <is>
          <t>static.promotrendz.com</t>
        </is>
      </c>
      <c r="B128578" t="n">
        <v>291</v>
      </c>
    </row>
    <row r="128579">
      <c r="A128579" t="inlineStr">
        <is>
          <t>mysocalledbalancedlife.com</t>
        </is>
      </c>
      <c r="B128579" t="n">
        <v>291</v>
      </c>
    </row>
    <row r="128580">
      <c r="A128580" t="inlineStr">
        <is>
          <t>www.sohome.it</t>
        </is>
      </c>
      <c r="B128580" t="n">
        <v>291</v>
      </c>
    </row>
    <row r="128581">
      <c r="A128581" t="inlineStr">
        <is>
          <t>unblockedgamming.com</t>
        </is>
      </c>
      <c r="B128581" t="n">
        <v>291</v>
      </c>
    </row>
    <row r="128582">
      <c r="A128582" t="inlineStr">
        <is>
          <t>www.britishtramsonline.co.uk</t>
        </is>
      </c>
      <c r="B128582" t="n">
        <v>291</v>
      </c>
    </row>
    <row r="128583">
      <c r="A128583" t="inlineStr">
        <is>
          <t>www.ikwilzitzakken.be</t>
        </is>
      </c>
      <c r="B128583" t="n">
        <v>291</v>
      </c>
    </row>
    <row r="128584">
      <c r="A128584" t="inlineStr">
        <is>
          <t>fulfillman-com.exactdn.com</t>
        </is>
      </c>
      <c r="B128584" t="n">
        <v>291</v>
      </c>
    </row>
    <row r="128585">
      <c r="A128585" t="inlineStr">
        <is>
          <t>www.gommamoto.it</t>
        </is>
      </c>
      <c r="B128585" t="n">
        <v>291</v>
      </c>
    </row>
    <row r="128586">
      <c r="A128586" t="inlineStr">
        <is>
          <t>www.imageafter.com</t>
        </is>
      </c>
      <c r="B128586" t="n">
        <v>291</v>
      </c>
    </row>
    <row r="128587">
      <c r="A128587" t="inlineStr">
        <is>
          <t>www.nifao.com</t>
        </is>
      </c>
      <c r="B128587" t="n">
        <v>291</v>
      </c>
    </row>
    <row r="128588">
      <c r="A128588" t="inlineStr">
        <is>
          <t>b2b.northfinder.com</t>
        </is>
      </c>
      <c r="B128588" t="n">
        <v>291</v>
      </c>
    </row>
    <row r="128589">
      <c r="A128589" t="inlineStr">
        <is>
          <t>localwire.me</t>
        </is>
      </c>
      <c r="B128589" t="n">
        <v>291</v>
      </c>
    </row>
    <row r="128590">
      <c r="A128590" t="inlineStr">
        <is>
          <t>thefelicianojourney.com</t>
        </is>
      </c>
      <c r="B128590" t="n">
        <v>291</v>
      </c>
    </row>
    <row r="128591">
      <c r="A128591" t="inlineStr">
        <is>
          <t>tolibrary.kanopy.com</t>
        </is>
      </c>
      <c r="B128591" t="n">
        <v>291</v>
      </c>
    </row>
    <row r="128592">
      <c r="A128592" t="inlineStr">
        <is>
          <t>infomaniakos.com</t>
        </is>
      </c>
      <c r="B128592" t="n">
        <v>291</v>
      </c>
    </row>
    <row r="128593">
      <c r="A128593" t="inlineStr">
        <is>
          <t>www.wineclubgroup.com</t>
        </is>
      </c>
      <c r="B128593" t="n">
        <v>291</v>
      </c>
    </row>
    <row r="128594">
      <c r="A128594" t="inlineStr">
        <is>
          <t>www.fiwiclassifieds.com</t>
        </is>
      </c>
      <c r="B128594" t="n">
        <v>291</v>
      </c>
    </row>
    <row r="128595">
      <c r="A128595" t="inlineStr">
        <is>
          <t>www.dprretail.co.uk</t>
        </is>
      </c>
      <c r="B128595" t="n">
        <v>291</v>
      </c>
    </row>
    <row r="128596">
      <c r="A128596" t="inlineStr">
        <is>
          <t>training.ti.com</t>
        </is>
      </c>
      <c r="B128596" t="n">
        <v>291</v>
      </c>
    </row>
    <row r="128597">
      <c r="A128597" t="inlineStr">
        <is>
          <t>www.kofcsupplies.com</t>
        </is>
      </c>
      <c r="B128597" t="n">
        <v>291</v>
      </c>
    </row>
    <row r="128598">
      <c r="A128598" t="inlineStr">
        <is>
          <t>www.super-hobby.ru</t>
        </is>
      </c>
      <c r="B128598" t="n">
        <v>291</v>
      </c>
    </row>
    <row r="128599">
      <c r="A128599" t="inlineStr">
        <is>
          <t>malaabes.com</t>
        </is>
      </c>
      <c r="B128599" t="n">
        <v>291</v>
      </c>
    </row>
    <row r="128600">
      <c r="A128600" t="inlineStr">
        <is>
          <t>google-street-view.com</t>
        </is>
      </c>
      <c r="B128600" t="n">
        <v>291</v>
      </c>
    </row>
    <row r="128601">
      <c r="A128601" t="inlineStr">
        <is>
          <t>m.dgkinshun.com</t>
        </is>
      </c>
      <c r="B128601" t="n">
        <v>291</v>
      </c>
    </row>
    <row r="128602">
      <c r="A128602" t="inlineStr">
        <is>
          <t>www.entiretest.com</t>
        </is>
      </c>
      <c r="B128602" t="n">
        <v>291</v>
      </c>
    </row>
    <row r="128603">
      <c r="A128603" t="inlineStr">
        <is>
          <t>iway.hu</t>
        </is>
      </c>
      <c r="B128603" t="n">
        <v>291</v>
      </c>
    </row>
    <row r="128604">
      <c r="A128604" t="inlineStr">
        <is>
          <t>www.sellingsouthoftheriver.com</t>
        </is>
      </c>
      <c r="B128604" t="n">
        <v>291</v>
      </c>
    </row>
    <row r="128605">
      <c r="A128605" t="inlineStr">
        <is>
          <t>z-ecx.images-amazon.com</t>
        </is>
      </c>
      <c r="B128605" t="n">
        <v>291</v>
      </c>
    </row>
    <row r="128606">
      <c r="A128606" t="inlineStr">
        <is>
          <t>img.usaudiomart.com</t>
        </is>
      </c>
      <c r="B128606" t="n">
        <v>291</v>
      </c>
    </row>
    <row r="128607">
      <c r="A128607" t="inlineStr">
        <is>
          <t>www.vettefinders.com</t>
        </is>
      </c>
      <c r="B128607" t="n">
        <v>291</v>
      </c>
    </row>
    <row r="128608">
      <c r="A128608" t="inlineStr">
        <is>
          <t>diversebooks.org</t>
        </is>
      </c>
      <c r="B128608" t="n">
        <v>291</v>
      </c>
    </row>
    <row r="128609">
      <c r="A128609" t="inlineStr">
        <is>
          <t>www.real-estate-portugal.com</t>
        </is>
      </c>
      <c r="B128609" t="n">
        <v>291</v>
      </c>
    </row>
    <row r="128610">
      <c r="A128610" t="inlineStr">
        <is>
          <t>www.binhminhdigital.com</t>
        </is>
      </c>
      <c r="B128610" t="n">
        <v>291</v>
      </c>
    </row>
    <row r="128611">
      <c r="A128611" t="inlineStr">
        <is>
          <t>www.trendy-plus-size-clothes.com</t>
        </is>
      </c>
      <c r="B128611" t="n">
        <v>291</v>
      </c>
    </row>
    <row r="128612">
      <c r="A128612" t="inlineStr">
        <is>
          <t>www.azimut-nature.com</t>
        </is>
      </c>
      <c r="B128612" t="n">
        <v>291</v>
      </c>
    </row>
    <row r="128613">
      <c r="A128613" t="inlineStr">
        <is>
          <t>www.celebceleb.vip</t>
        </is>
      </c>
      <c r="B128613" t="n">
        <v>291</v>
      </c>
    </row>
    <row r="128614">
      <c r="A128614" t="inlineStr">
        <is>
          <t>batalj.com</t>
        </is>
      </c>
      <c r="B128614" t="n">
        <v>291</v>
      </c>
    </row>
    <row r="128615">
      <c r="A128615" t="inlineStr">
        <is>
          <t>products.nimlok.ca</t>
        </is>
      </c>
      <c r="B128615" t="n">
        <v>291</v>
      </c>
    </row>
    <row r="128616">
      <c r="A128616" t="inlineStr">
        <is>
          <t>www.nationwidecar.com</t>
        </is>
      </c>
      <c r="B128616" t="n">
        <v>291</v>
      </c>
    </row>
    <row r="128617">
      <c r="A128617" t="inlineStr">
        <is>
          <t>www.jewelleryprice.com</t>
        </is>
      </c>
      <c r="B128617" t="n">
        <v>291</v>
      </c>
    </row>
    <row r="128618">
      <c r="A128618" t="inlineStr">
        <is>
          <t>gplclubbd.com</t>
        </is>
      </c>
      <c r="B128618" t="n">
        <v>291</v>
      </c>
    </row>
    <row r="128619">
      <c r="A128619" t="inlineStr">
        <is>
          <t>www.kanpekisetto.com</t>
        </is>
      </c>
      <c r="B128619" t="n">
        <v>291</v>
      </c>
    </row>
    <row r="128620">
      <c r="A128620" t="inlineStr">
        <is>
          <t>gamblingaffiliatevoice.com</t>
        </is>
      </c>
      <c r="B128620" t="n">
        <v>291</v>
      </c>
    </row>
    <row r="128621">
      <c r="A128621" t="inlineStr">
        <is>
          <t>annyas.com</t>
        </is>
      </c>
      <c r="B128621" t="n">
        <v>291</v>
      </c>
    </row>
    <row r="128622">
      <c r="A128622" t="inlineStr">
        <is>
          <t>awoodrailing.com</t>
        </is>
      </c>
      <c r="B128622" t="n">
        <v>291</v>
      </c>
    </row>
    <row r="128623">
      <c r="A128623" t="inlineStr">
        <is>
          <t>homesgu.com</t>
        </is>
      </c>
      <c r="B128623" t="n">
        <v>291</v>
      </c>
    </row>
    <row r="128624">
      <c r="A128624" t="inlineStr">
        <is>
          <t>discobole.gr</t>
        </is>
      </c>
      <c r="B128624" t="n">
        <v>291</v>
      </c>
    </row>
    <row r="128625">
      <c r="A128625" t="inlineStr">
        <is>
          <t>cdn.greenkidcrafts.com</t>
        </is>
      </c>
      <c r="B128625" t="n">
        <v>291</v>
      </c>
    </row>
    <row r="128626">
      <c r="A128626" t="inlineStr">
        <is>
          <t>www.cyberciti.biz</t>
        </is>
      </c>
      <c r="B128626" t="n">
        <v>291</v>
      </c>
    </row>
    <row r="128627">
      <c r="A128627" t="inlineStr">
        <is>
          <t>www.quinta.ru</t>
        </is>
      </c>
      <c r="B128627" t="n">
        <v>291</v>
      </c>
    </row>
    <row r="128628">
      <c r="A128628" t="inlineStr">
        <is>
          <t>media-us-west-motionelements.s3.amazonaws.com</t>
        </is>
      </c>
      <c r="B128628" t="n">
        <v>291</v>
      </c>
    </row>
    <row r="128629">
      <c r="A128629" t="inlineStr">
        <is>
          <t>www.truecolorsradio.ru</t>
        </is>
      </c>
      <c r="B128629" t="n">
        <v>291</v>
      </c>
    </row>
    <row r="128630">
      <c r="A128630" t="inlineStr">
        <is>
          <t>www.p-shik.ru</t>
        </is>
      </c>
      <c r="B128630" t="n">
        <v>291</v>
      </c>
    </row>
    <row r="128631">
      <c r="A128631" t="inlineStr">
        <is>
          <t>www.machinery-trucks.com</t>
        </is>
      </c>
      <c r="B128631" t="n">
        <v>291</v>
      </c>
    </row>
    <row r="128632">
      <c r="A128632" t="inlineStr">
        <is>
          <t>upfoto.net</t>
        </is>
      </c>
      <c r="B128632" t="n">
        <v>291</v>
      </c>
    </row>
    <row r="128633">
      <c r="A128633" t="inlineStr">
        <is>
          <t>mills.com.au</t>
        </is>
      </c>
      <c r="B128633" t="n">
        <v>291</v>
      </c>
    </row>
    <row r="128634">
      <c r="A128634" t="inlineStr">
        <is>
          <t>www.medocmall.co.uk</t>
        </is>
      </c>
      <c r="B128634" t="n">
        <v>291</v>
      </c>
    </row>
    <row r="128635">
      <c r="A128635" t="inlineStr">
        <is>
          <t>charmgarm.com</t>
        </is>
      </c>
      <c r="B128635" t="n">
        <v>291</v>
      </c>
    </row>
    <row r="128636">
      <c r="A128636" t="inlineStr">
        <is>
          <t>www.unitedfurnituregroup.com</t>
        </is>
      </c>
      <c r="B128636" t="n">
        <v>291</v>
      </c>
    </row>
    <row r="128637">
      <c r="A128637" t="inlineStr">
        <is>
          <t>wholesale.howardsinc.com</t>
        </is>
      </c>
      <c r="B128637" t="n">
        <v>291</v>
      </c>
    </row>
    <row r="128638">
      <c r="A128638" t="inlineStr">
        <is>
          <t>bb-mania.kz:443</t>
        </is>
      </c>
      <c r="B128638" t="n">
        <v>291</v>
      </c>
    </row>
    <row r="128639">
      <c r="A128639" t="inlineStr">
        <is>
          <t>understandinge-understandinge.netdna-ssl.com</t>
        </is>
      </c>
      <c r="B128639" t="n">
        <v>291</v>
      </c>
    </row>
    <row r="128640">
      <c r="A128640" t="inlineStr">
        <is>
          <t>cooper-stairworks.s3.amazonaws.com</t>
        </is>
      </c>
      <c r="B128640" t="n">
        <v>291</v>
      </c>
    </row>
    <row r="128641">
      <c r="A128641" t="inlineStr">
        <is>
          <t>www.swagconnection.com</t>
        </is>
      </c>
      <c r="B128641" t="n">
        <v>291</v>
      </c>
    </row>
    <row r="128642">
      <c r="A128642" t="inlineStr">
        <is>
          <t>img5210.weyesimg.com</t>
        </is>
      </c>
      <c r="B128642" t="n">
        <v>291</v>
      </c>
    </row>
    <row r="128643">
      <c r="A128643" t="inlineStr">
        <is>
          <t>livekaarten.be</t>
        </is>
      </c>
      <c r="B128643" t="n">
        <v>291</v>
      </c>
    </row>
    <row r="128644">
      <c r="A128644" t="inlineStr">
        <is>
          <t>blog.uobdii.com</t>
        </is>
      </c>
      <c r="B128644" t="n">
        <v>291</v>
      </c>
    </row>
    <row r="128645">
      <c r="A128645" t="inlineStr">
        <is>
          <t>www.clarina.cz</t>
        </is>
      </c>
      <c r="B128645" t="n">
        <v>291</v>
      </c>
    </row>
    <row r="128646">
      <c r="A128646" t="inlineStr">
        <is>
          <t>www.whiskybuys.com</t>
        </is>
      </c>
      <c r="B128646" t="n">
        <v>291</v>
      </c>
    </row>
    <row r="128647">
      <c r="A128647" t="inlineStr">
        <is>
          <t>sklep.pneuhage.pl</t>
        </is>
      </c>
      <c r="B128647" t="n">
        <v>291</v>
      </c>
    </row>
    <row r="128648">
      <c r="A128648" t="inlineStr">
        <is>
          <t>assets-cc.carsforsale.com</t>
        </is>
      </c>
      <c r="B128648" t="n">
        <v>291</v>
      </c>
    </row>
    <row r="128649">
      <c r="A128649" t="inlineStr">
        <is>
          <t>gamernights.co.uk</t>
        </is>
      </c>
      <c r="B128649" t="n">
        <v>291</v>
      </c>
    </row>
    <row r="128650">
      <c r="A128650" t="inlineStr">
        <is>
          <t>www.ceirysdesigner.net</t>
        </is>
      </c>
      <c r="B128650" t="n">
        <v>291</v>
      </c>
    </row>
    <row r="128651">
      <c r="A128651" t="inlineStr">
        <is>
          <t>www.nonprofitcopywriter.com</t>
        </is>
      </c>
      <c r="B128651" t="n">
        <v>291</v>
      </c>
    </row>
    <row r="128652">
      <c r="A128652" t="inlineStr">
        <is>
          <t>d3f9f1ckhez4hv.cloudfront.net</t>
        </is>
      </c>
      <c r="B128652" t="n">
        <v>291</v>
      </c>
    </row>
    <row r="128653">
      <c r="A128653" t="inlineStr">
        <is>
          <t>irononsticker.net</t>
        </is>
      </c>
      <c r="B128653" t="n">
        <v>291</v>
      </c>
    </row>
    <row r="128654">
      <c r="A128654" t="inlineStr">
        <is>
          <t>www.anglictina-hry.cz</t>
        </is>
      </c>
      <c r="B128654" t="n">
        <v>291</v>
      </c>
    </row>
    <row r="128655">
      <c r="A128655" t="inlineStr">
        <is>
          <t>myfranklinmintcoin.com</t>
        </is>
      </c>
      <c r="B128655" t="n">
        <v>291</v>
      </c>
    </row>
    <row r="128656">
      <c r="A128656" t="inlineStr">
        <is>
          <t>sotoguide.ru</t>
        </is>
      </c>
      <c r="B128656" t="n">
        <v>291</v>
      </c>
    </row>
    <row r="128657">
      <c r="A128657" t="inlineStr">
        <is>
          <t>www.motorsport-imagery.com</t>
        </is>
      </c>
      <c r="B128657" t="n">
        <v>291</v>
      </c>
    </row>
    <row r="128658">
      <c r="A128658" t="inlineStr">
        <is>
          <t>www.5lb.ru</t>
        </is>
      </c>
      <c r="B128658" t="n">
        <v>291</v>
      </c>
    </row>
    <row r="128659">
      <c r="A128659" t="inlineStr">
        <is>
          <t>cdn.porniporn.com</t>
        </is>
      </c>
      <c r="B128659" t="n">
        <v>291</v>
      </c>
    </row>
    <row r="128660">
      <c r="A128660" t="inlineStr">
        <is>
          <t>www.nbamaillotmagasin.com</t>
        </is>
      </c>
      <c r="B128660" t="n">
        <v>291</v>
      </c>
    </row>
    <row r="128661">
      <c r="A128661" t="inlineStr">
        <is>
          <t>lesscrew.com</t>
        </is>
      </c>
      <c r="B128661" t="n">
        <v>291</v>
      </c>
    </row>
    <row r="128662">
      <c r="A128662" t="inlineStr">
        <is>
          <t>www.apdpromotions.com.au</t>
        </is>
      </c>
      <c r="B128662" t="n">
        <v>291</v>
      </c>
    </row>
    <row r="128663">
      <c r="A128663" t="inlineStr">
        <is>
          <t>thenappystash.co.uk</t>
        </is>
      </c>
      <c r="B128663" t="n">
        <v>291</v>
      </c>
    </row>
    <row r="128664">
      <c r="A128664" t="inlineStr">
        <is>
          <t>www.dcscenter.com</t>
        </is>
      </c>
      <c r="B128664" t="n">
        <v>291</v>
      </c>
    </row>
    <row r="128665">
      <c r="A128665" t="inlineStr">
        <is>
          <t>newcareerinstitute.in</t>
        </is>
      </c>
      <c r="B128665" t="n">
        <v>291</v>
      </c>
    </row>
    <row r="128666">
      <c r="A128666" t="inlineStr">
        <is>
          <t>www.ecotradegroup.com</t>
        </is>
      </c>
      <c r="B128666" t="n">
        <v>291</v>
      </c>
    </row>
    <row r="128667">
      <c r="A128667" t="inlineStr">
        <is>
          <t>zworkstation.ru</t>
        </is>
      </c>
      <c r="B128667" t="n">
        <v>291</v>
      </c>
    </row>
    <row r="128668">
      <c r="A128668" t="inlineStr">
        <is>
          <t>cdn.robadadonne.it</t>
        </is>
      </c>
      <c r="B128668" t="n">
        <v>291</v>
      </c>
    </row>
    <row r="128669">
      <c r="A128669" t="inlineStr">
        <is>
          <t>cdn.icana.ir</t>
        </is>
      </c>
      <c r="B128669" t="n">
        <v>291</v>
      </c>
    </row>
    <row r="128670">
      <c r="A128670" t="inlineStr">
        <is>
          <t>static4.mintishop.pl</t>
        </is>
      </c>
      <c r="B128670" t="n">
        <v>291</v>
      </c>
    </row>
    <row r="128671">
      <c r="A128671" t="inlineStr">
        <is>
          <t>www.racecar-engineering.com</t>
        </is>
      </c>
      <c r="B128671" t="n">
        <v>291</v>
      </c>
    </row>
    <row r="128672">
      <c r="A128672" t="inlineStr">
        <is>
          <t>www.aloyshop.com</t>
        </is>
      </c>
      <c r="B128672" t="n">
        <v>291</v>
      </c>
    </row>
    <row r="128673">
      <c r="A128673" t="inlineStr">
        <is>
          <t>forelements.pl</t>
        </is>
      </c>
      <c r="B128673" t="n">
        <v>291</v>
      </c>
    </row>
    <row r="128674">
      <c r="A128674" t="inlineStr">
        <is>
          <t>poloplay.fbitsstatic.net</t>
        </is>
      </c>
      <c r="B128674" t="n">
        <v>291</v>
      </c>
    </row>
    <row r="128675">
      <c r="A128675" t="inlineStr">
        <is>
          <t>media.stgames.com</t>
        </is>
      </c>
      <c r="B128675" t="n">
        <v>291</v>
      </c>
    </row>
    <row r="128676">
      <c r="A128676" t="inlineStr">
        <is>
          <t>www.freshpromotions.com.au</t>
        </is>
      </c>
      <c r="B128676" t="n">
        <v>291</v>
      </c>
    </row>
    <row r="128677">
      <c r="A128677" t="inlineStr">
        <is>
          <t>static1.groundgame.com</t>
        </is>
      </c>
      <c r="B128677" t="n">
        <v>291</v>
      </c>
    </row>
    <row r="128678">
      <c r="A128678" t="inlineStr">
        <is>
          <t>www.centrumher.eu</t>
        </is>
      </c>
      <c r="B128678" t="n">
        <v>291</v>
      </c>
    </row>
    <row r="128679">
      <c r="A128679" t="inlineStr">
        <is>
          <t>server.netiq.biz</t>
        </is>
      </c>
      <c r="B128679" t="n">
        <v>291</v>
      </c>
    </row>
    <row r="128680">
      <c r="A128680" t="inlineStr">
        <is>
          <t>www.facepla.net</t>
        </is>
      </c>
      <c r="B128680" t="n">
        <v>291</v>
      </c>
    </row>
    <row r="128681">
      <c r="A128681" t="inlineStr">
        <is>
          <t>www.littlestuffedbull.com</t>
        </is>
      </c>
      <c r="B128681" t="n">
        <v>291</v>
      </c>
    </row>
    <row r="128682">
      <c r="A128682" t="inlineStr">
        <is>
          <t>musicalphabet.files.wordpress.com</t>
        </is>
      </c>
      <c r="B128682" t="n">
        <v>291</v>
      </c>
    </row>
    <row r="128683">
      <c r="A128683" t="inlineStr">
        <is>
          <t>108klicksaroundtheworld.files.wordpress.com</t>
        </is>
      </c>
      <c r="B128683" t="n">
        <v>291</v>
      </c>
    </row>
    <row r="128684">
      <c r="A128684" t="inlineStr">
        <is>
          <t>www.pillowtalkbooks.com</t>
        </is>
      </c>
      <c r="B128684" t="n">
        <v>291</v>
      </c>
    </row>
    <row r="128685">
      <c r="A128685" t="inlineStr">
        <is>
          <t>www.movi.pk</t>
        </is>
      </c>
      <c r="B128685" t="n">
        <v>291</v>
      </c>
    </row>
    <row r="128686">
      <c r="A128686" t="inlineStr">
        <is>
          <t>www.stilechtonline.de</t>
        </is>
      </c>
      <c r="B128686" t="n">
        <v>291</v>
      </c>
    </row>
    <row r="128687">
      <c r="A128687" t="inlineStr">
        <is>
          <t>www.galatiyachts.com</t>
        </is>
      </c>
      <c r="B128687" t="n">
        <v>291</v>
      </c>
    </row>
    <row r="128688">
      <c r="A128688" t="inlineStr">
        <is>
          <t>www.maccaferri.com</t>
        </is>
      </c>
      <c r="B128688" t="n">
        <v>291</v>
      </c>
    </row>
    <row r="128689">
      <c r="A128689" t="inlineStr">
        <is>
          <t>cmwheels.com</t>
        </is>
      </c>
      <c r="B128689" t="n">
        <v>291</v>
      </c>
    </row>
    <row r="128690">
      <c r="A128690" t="inlineStr">
        <is>
          <t>contents.smsupermalls.com</t>
        </is>
      </c>
      <c r="B128690" t="n">
        <v>291</v>
      </c>
    </row>
    <row r="128691">
      <c r="A128691" t="inlineStr">
        <is>
          <t>www.offpeakluxury.com</t>
        </is>
      </c>
      <c r="B128691" t="n">
        <v>291</v>
      </c>
    </row>
    <row r="128692">
      <c r="A128692" t="inlineStr">
        <is>
          <t>media-173f0.kxcdn.com</t>
        </is>
      </c>
      <c r="B128692" t="n">
        <v>291</v>
      </c>
    </row>
    <row r="128693">
      <c r="A128693" t="inlineStr">
        <is>
          <t>blogbaladi.com</t>
        </is>
      </c>
      <c r="B128693" t="n">
        <v>291</v>
      </c>
    </row>
    <row r="128694">
      <c r="A128694" t="inlineStr">
        <is>
          <t>www.mygarmentfactory.co.uk</t>
        </is>
      </c>
      <c r="B128694" t="n">
        <v>291</v>
      </c>
    </row>
    <row r="128695">
      <c r="A128695" t="inlineStr">
        <is>
          <t>needles.com.pk</t>
        </is>
      </c>
      <c r="B128695" t="n">
        <v>291</v>
      </c>
    </row>
    <row r="128696">
      <c r="A128696" t="inlineStr">
        <is>
          <t>www.go-authentic.com</t>
        </is>
      </c>
      <c r="B128696" t="n">
        <v>291</v>
      </c>
    </row>
    <row r="128697">
      <c r="A128697" t="inlineStr">
        <is>
          <t>yogaadandotcom.files.wordpress.com</t>
        </is>
      </c>
      <c r="B128697" t="n">
        <v>291</v>
      </c>
    </row>
    <row r="128698">
      <c r="A128698" t="inlineStr">
        <is>
          <t>www.chennaidreamhomes.com</t>
        </is>
      </c>
      <c r="B128698" t="n">
        <v>291</v>
      </c>
    </row>
    <row r="128699">
      <c r="A128699" t="inlineStr">
        <is>
          <t>www.gameguias.com</t>
        </is>
      </c>
      <c r="B128699" t="n">
        <v>291</v>
      </c>
    </row>
    <row r="128700">
      <c r="A128700" t="inlineStr">
        <is>
          <t>www.topdogforsale.com</t>
        </is>
      </c>
      <c r="B128700" t="n">
        <v>291</v>
      </c>
    </row>
    <row r="128701">
      <c r="A128701" t="inlineStr">
        <is>
          <t>maniacopenhagen.dk</t>
        </is>
      </c>
      <c r="B128701" t="n">
        <v>291</v>
      </c>
    </row>
    <row r="128702">
      <c r="A128702" t="inlineStr">
        <is>
          <t>acsstaging.cierant.com</t>
        </is>
      </c>
      <c r="B128702" t="n">
        <v>291</v>
      </c>
    </row>
    <row r="128703">
      <c r="A128703" t="inlineStr">
        <is>
          <t>www.theteacherdiva.com</t>
        </is>
      </c>
      <c r="B128703" t="n">
        <v>291</v>
      </c>
    </row>
    <row r="128704">
      <c r="A128704" t="inlineStr">
        <is>
          <t>www.techlegends.in</t>
        </is>
      </c>
      <c r="B128704" t="n">
        <v>291</v>
      </c>
    </row>
    <row r="128705">
      <c r="A128705" t="inlineStr">
        <is>
          <t>moneydoneright.com</t>
        </is>
      </c>
      <c r="B128705" t="n">
        <v>291</v>
      </c>
    </row>
    <row r="128706">
      <c r="A128706" t="inlineStr">
        <is>
          <t>andreiverner.com</t>
        </is>
      </c>
      <c r="B128706" t="n">
        <v>291</v>
      </c>
    </row>
    <row r="128707">
      <c r="A128707" t="inlineStr">
        <is>
          <t>sluggerotoole.com</t>
        </is>
      </c>
      <c r="B128707" t="n">
        <v>291</v>
      </c>
    </row>
    <row r="128708">
      <c r="A128708" t="inlineStr">
        <is>
          <t>electricvariablespeed.com</t>
        </is>
      </c>
      <c r="B128708" t="n">
        <v>291</v>
      </c>
    </row>
    <row r="128709">
      <c r="A128709" t="inlineStr">
        <is>
          <t>cleananddelicious.com</t>
        </is>
      </c>
      <c r="B128709" t="n">
        <v>291</v>
      </c>
    </row>
    <row r="128710">
      <c r="A128710" t="inlineStr">
        <is>
          <t>www.outdoorcanada.ca</t>
        </is>
      </c>
      <c r="B128710" t="n">
        <v>291</v>
      </c>
    </row>
    <row r="128711">
      <c r="A128711" t="inlineStr">
        <is>
          <t>wwiisoldier.com</t>
        </is>
      </c>
      <c r="B128711" t="n">
        <v>291</v>
      </c>
    </row>
    <row r="128712">
      <c r="A128712" t="inlineStr">
        <is>
          <t>nataliedeemachine.com</t>
        </is>
      </c>
      <c r="B128712" t="n">
        <v>291</v>
      </c>
    </row>
    <row r="128713">
      <c r="A128713" t="inlineStr">
        <is>
          <t>misskindergarten.com</t>
        </is>
      </c>
      <c r="B128713" t="n">
        <v>291</v>
      </c>
    </row>
    <row r="128714">
      <c r="A128714" t="inlineStr">
        <is>
          <t>tartecosmetics.com</t>
        </is>
      </c>
      <c r="B128714" t="n">
        <v>291</v>
      </c>
    </row>
    <row r="128715">
      <c r="A128715" t="inlineStr">
        <is>
          <t>thenerdsofcolor.files.wordpress.com</t>
        </is>
      </c>
      <c r="B128715" t="n">
        <v>291</v>
      </c>
    </row>
    <row r="128716">
      <c r="A128716" t="inlineStr">
        <is>
          <t>artthrob.co.za</t>
        </is>
      </c>
      <c r="B128716" t="n">
        <v>291</v>
      </c>
    </row>
    <row r="128717">
      <c r="A128717" t="inlineStr">
        <is>
          <t>www.sheerid.com</t>
        </is>
      </c>
      <c r="B128717" t="n">
        <v>291</v>
      </c>
    </row>
    <row r="128718">
      <c r="A128718" t="inlineStr">
        <is>
          <t>img80003438.weyesimg.com</t>
        </is>
      </c>
      <c r="B128718" t="n">
        <v>291</v>
      </c>
    </row>
    <row r="128719">
      <c r="A128719" t="inlineStr">
        <is>
          <t>misstram.edu.vn</t>
        </is>
      </c>
      <c r="B128719" t="n">
        <v>291</v>
      </c>
    </row>
    <row r="128720">
      <c r="A128720" t="inlineStr">
        <is>
          <t>eltham.officechoice.com.au</t>
        </is>
      </c>
      <c r="B128720" t="n">
        <v>291</v>
      </c>
    </row>
    <row r="128721">
      <c r="A128721" t="inlineStr">
        <is>
          <t>www.mysticzenjewelry.com</t>
        </is>
      </c>
      <c r="B128721" t="n">
        <v>291</v>
      </c>
    </row>
    <row r="128722">
      <c r="A128722" t="inlineStr">
        <is>
          <t>www.wittyscoop.com</t>
        </is>
      </c>
      <c r="B128722" t="n">
        <v>291</v>
      </c>
    </row>
    <row r="128723">
      <c r="A128723" t="inlineStr">
        <is>
          <t>downlandcrafts.ie</t>
        </is>
      </c>
      <c r="B128723" t="n">
        <v>291</v>
      </c>
    </row>
    <row r="128724">
      <c r="A128724" t="inlineStr">
        <is>
          <t>www.besthomekitchenstuff.co.uk</t>
        </is>
      </c>
      <c r="B128724" t="n">
        <v>291</v>
      </c>
    </row>
    <row r="128725">
      <c r="A128725" t="inlineStr">
        <is>
          <t>www.newhomesandideas.com</t>
        </is>
      </c>
      <c r="B128725" t="n">
        <v>291</v>
      </c>
    </row>
    <row r="128726">
      <c r="A128726" t="inlineStr">
        <is>
          <t>img5.medioq.com</t>
        </is>
      </c>
      <c r="B128726" t="n">
        <v>291</v>
      </c>
    </row>
    <row r="128727">
      <c r="A128727" t="inlineStr">
        <is>
          <t>www8.gsb.columbia.edu</t>
        </is>
      </c>
      <c r="B128727" t="n">
        <v>291</v>
      </c>
    </row>
    <row r="128728">
      <c r="A128728" t="inlineStr">
        <is>
          <t>www.forlifeandstyle.com</t>
        </is>
      </c>
      <c r="B128728" t="n">
        <v>291</v>
      </c>
    </row>
    <row r="128729">
      <c r="A128729" t="inlineStr">
        <is>
          <t>www.hawaii-vacation-fun.com</t>
        </is>
      </c>
      <c r="B128729" t="n">
        <v>291</v>
      </c>
    </row>
    <row r="128730">
      <c r="A128730" t="inlineStr">
        <is>
          <t>realkm.com</t>
        </is>
      </c>
      <c r="B128730" t="n">
        <v>291</v>
      </c>
    </row>
    <row r="128731">
      <c r="A128731" t="inlineStr">
        <is>
          <t>jeremykrill.com</t>
        </is>
      </c>
      <c r="B128731" t="n">
        <v>291</v>
      </c>
    </row>
    <row r="128732">
      <c r="A128732" t="inlineStr">
        <is>
          <t>www.howtodiyeverything.com</t>
        </is>
      </c>
      <c r="B128732" t="n">
        <v>291</v>
      </c>
    </row>
    <row r="128733">
      <c r="A128733" t="inlineStr">
        <is>
          <t>www.environmentalengineering.org.uk</t>
        </is>
      </c>
      <c r="B128733" t="n">
        <v>291</v>
      </c>
    </row>
    <row r="128734">
      <c r="A128734" t="inlineStr">
        <is>
          <t>d2e08lvqo4m6jp.cloudfront.net</t>
        </is>
      </c>
      <c r="B128734" t="n">
        <v>291</v>
      </c>
    </row>
    <row r="128735">
      <c r="A128735" t="inlineStr">
        <is>
          <t>www.horando.de</t>
        </is>
      </c>
      <c r="B128735" t="n">
        <v>291</v>
      </c>
    </row>
    <row r="128736">
      <c r="A128736" t="inlineStr">
        <is>
          <t>www.classicprepmonograms.com</t>
        </is>
      </c>
      <c r="B128736" t="n">
        <v>291</v>
      </c>
    </row>
    <row r="128737">
      <c r="A128737" t="inlineStr">
        <is>
          <t>www.ggdesignsembroidery.com</t>
        </is>
      </c>
      <c r="B128737" t="n">
        <v>291</v>
      </c>
    </row>
    <row r="128738">
      <c r="A128738" t="inlineStr">
        <is>
          <t>www.webdirectbrands.com</t>
        </is>
      </c>
      <c r="B128738" t="n">
        <v>291</v>
      </c>
    </row>
    <row r="128739">
      <c r="A128739" t="inlineStr">
        <is>
          <t>tv47.co.ke</t>
        </is>
      </c>
      <c r="B128739" t="n">
        <v>291</v>
      </c>
    </row>
    <row r="128740">
      <c r="A128740" t="inlineStr">
        <is>
          <t>d3sbzss7pcaa02.cloudfront.net</t>
        </is>
      </c>
      <c r="B128740" t="n">
        <v>291</v>
      </c>
    </row>
    <row r="128741">
      <c r="A128741" t="inlineStr">
        <is>
          <t>forums.windowscentral.com</t>
        </is>
      </c>
      <c r="B128741" t="n">
        <v>291</v>
      </c>
    </row>
    <row r="128742">
      <c r="A128742" t="inlineStr">
        <is>
          <t>news.flinders.edu.au</t>
        </is>
      </c>
      <c r="B128742" t="n">
        <v>291</v>
      </c>
    </row>
    <row r="128743">
      <c r="A128743" t="inlineStr">
        <is>
          <t>www.okdigitalitfirm.com</t>
        </is>
      </c>
      <c r="B128743" t="n">
        <v>291</v>
      </c>
    </row>
    <row r="128744">
      <c r="A128744" t="inlineStr">
        <is>
          <t>moddea.files.wordpress.com</t>
        </is>
      </c>
      <c r="B128744" t="n">
        <v>291</v>
      </c>
    </row>
    <row r="128745">
      <c r="A128745" t="inlineStr">
        <is>
          <t>images.toasterovensi.com</t>
        </is>
      </c>
      <c r="B128745" t="n">
        <v>291</v>
      </c>
    </row>
    <row r="128746">
      <c r="A128746" t="inlineStr">
        <is>
          <t>hugskissesandsnot.com</t>
        </is>
      </c>
      <c r="B128746" t="n">
        <v>291</v>
      </c>
    </row>
    <row r="128747">
      <c r="A128747" t="inlineStr">
        <is>
          <t>buymodernbaby.com</t>
        </is>
      </c>
      <c r="B128747" t="n">
        <v>291</v>
      </c>
    </row>
    <row r="128748">
      <c r="A128748" t="inlineStr">
        <is>
          <t>hundredrecords.com</t>
        </is>
      </c>
      <c r="B128748" t="n">
        <v>291</v>
      </c>
    </row>
    <row r="128749">
      <c r="A128749" t="inlineStr">
        <is>
          <t>clicketyship.com</t>
        </is>
      </c>
      <c r="B128749" t="n">
        <v>291</v>
      </c>
    </row>
    <row r="128750">
      <c r="A128750" t="inlineStr">
        <is>
          <t>mediaassets.kivitv.com</t>
        </is>
      </c>
      <c r="B128750" t="n">
        <v>291</v>
      </c>
    </row>
    <row r="128751">
      <c r="A128751" t="inlineStr">
        <is>
          <t>www.bagoesteak.com</t>
        </is>
      </c>
      <c r="B128751" t="n">
        <v>291</v>
      </c>
    </row>
    <row r="128752">
      <c r="A128752" t="inlineStr">
        <is>
          <t>www.chprints.com</t>
        </is>
      </c>
      <c r="B128752" t="n">
        <v>291</v>
      </c>
    </row>
    <row r="128753">
      <c r="A128753" t="inlineStr">
        <is>
          <t>d18l82el6cdm1i.cloudfront.net</t>
        </is>
      </c>
      <c r="B128753" t="n">
        <v>291</v>
      </c>
    </row>
    <row r="128754">
      <c r="A128754" t="inlineStr">
        <is>
          <t>www.parentsandkids.com</t>
        </is>
      </c>
      <c r="B128754" t="n">
        <v>291</v>
      </c>
    </row>
    <row r="128755">
      <c r="A128755" t="inlineStr">
        <is>
          <t>www.fairfaxfamilyfun.com</t>
        </is>
      </c>
      <c r="B128755" t="n">
        <v>291</v>
      </c>
    </row>
    <row r="128756">
      <c r="A128756" t="inlineStr">
        <is>
          <t>d1whcn1ntmec99.cloudfront.net</t>
        </is>
      </c>
      <c r="B128756" t="n">
        <v>291</v>
      </c>
    </row>
    <row r="128757">
      <c r="A128757" t="inlineStr">
        <is>
          <t>www.funtober.com</t>
        </is>
      </c>
      <c r="B128757" t="n">
        <v>291</v>
      </c>
    </row>
    <row r="128758">
      <c r="A128758" t="inlineStr">
        <is>
          <t>www.letsplaykidsmusic.com</t>
        </is>
      </c>
      <c r="B128758" t="n">
        <v>291</v>
      </c>
    </row>
    <row r="128759">
      <c r="A128759" t="inlineStr">
        <is>
          <t>www.nosh.com</t>
        </is>
      </c>
      <c r="B128759" t="n">
        <v>291</v>
      </c>
    </row>
    <row r="128760">
      <c r="A128760" t="inlineStr">
        <is>
          <t>www.lilyinkitchen.com</t>
        </is>
      </c>
      <c r="B128760" t="n">
        <v>291</v>
      </c>
    </row>
    <row r="128761">
      <c r="A128761" t="inlineStr">
        <is>
          <t>www.livinghopebiblechurch.org.uk</t>
        </is>
      </c>
      <c r="B128761" t="n">
        <v>291</v>
      </c>
    </row>
    <row r="128762">
      <c r="A128762" t="inlineStr">
        <is>
          <t>photos.purplebricks.ca</t>
        </is>
      </c>
      <c r="B128762" t="n">
        <v>291</v>
      </c>
    </row>
    <row r="128763">
      <c r="A128763" t="inlineStr">
        <is>
          <t>www.inspiremalibu.com</t>
        </is>
      </c>
      <c r="B128763" t="n">
        <v>291</v>
      </c>
    </row>
    <row r="128764">
      <c r="A128764" t="inlineStr">
        <is>
          <t>www.modernfurniturefactory.com</t>
        </is>
      </c>
      <c r="B128764" t="n">
        <v>291</v>
      </c>
    </row>
    <row r="128765">
      <c r="A128765" t="inlineStr">
        <is>
          <t>www.9buz.com</t>
        </is>
      </c>
      <c r="B128765" t="n">
        <v>291</v>
      </c>
    </row>
    <row r="128766">
      <c r="A128766" t="inlineStr">
        <is>
          <t>www.epochhats.com</t>
        </is>
      </c>
      <c r="B128766" t="n">
        <v>291</v>
      </c>
    </row>
    <row r="128767">
      <c r="A128767" t="inlineStr">
        <is>
          <t>slatersafety.co.uk</t>
        </is>
      </c>
      <c r="B128767" t="n">
        <v>291</v>
      </c>
    </row>
    <row r="128768">
      <c r="A128768" t="inlineStr">
        <is>
          <t>immigrationstrategies.issuelab.org</t>
        </is>
      </c>
      <c r="B128768" t="n">
        <v>291</v>
      </c>
    </row>
    <row r="128769">
      <c r="A128769" t="inlineStr">
        <is>
          <t>www.collegeapparelfan.com</t>
        </is>
      </c>
      <c r="B128769" t="n">
        <v>291</v>
      </c>
    </row>
    <row r="128770">
      <c r="A128770" t="inlineStr">
        <is>
          <t>cdn.frack-off.org.uk</t>
        </is>
      </c>
      <c r="B128770" t="n">
        <v>291</v>
      </c>
    </row>
    <row r="128771">
      <c r="A128771" t="inlineStr">
        <is>
          <t>passyworldofmathematics.com</t>
        </is>
      </c>
      <c r="B128771" t="n">
        <v>291</v>
      </c>
    </row>
    <row r="128772">
      <c r="A128772" t="inlineStr">
        <is>
          <t>livingincolorblog.com</t>
        </is>
      </c>
      <c r="B128772" t="n">
        <v>291</v>
      </c>
    </row>
    <row r="128773">
      <c r="A128773" t="inlineStr">
        <is>
          <t>ffacoach.com</t>
        </is>
      </c>
      <c r="B128773" t="n">
        <v>291</v>
      </c>
    </row>
    <row r="128774">
      <c r="A128774" t="inlineStr">
        <is>
          <t>rukkle.com</t>
        </is>
      </c>
      <c r="B128774" t="n">
        <v>291</v>
      </c>
    </row>
    <row r="128775">
      <c r="A128775" t="inlineStr">
        <is>
          <t>www.communitycoffee.com</t>
        </is>
      </c>
      <c r="B128775" t="n">
        <v>291</v>
      </c>
    </row>
    <row r="128776">
      <c r="A128776" t="inlineStr">
        <is>
          <t>jeffgordonchevy.files.wordpress.com</t>
        </is>
      </c>
      <c r="B128776" t="n">
        <v>291</v>
      </c>
    </row>
    <row r="128777">
      <c r="A128777" t="inlineStr">
        <is>
          <t>auctionworldsydney.com.au</t>
        </is>
      </c>
      <c r="B128777" t="n">
        <v>291</v>
      </c>
    </row>
    <row r="128778">
      <c r="A128778" t="inlineStr">
        <is>
          <t>www.cleanerscleaning.org.uk</t>
        </is>
      </c>
      <c r="B128778" t="n">
        <v>291</v>
      </c>
    </row>
    <row r="128779">
      <c r="A128779" t="inlineStr">
        <is>
          <t>www.world-nuclear-news.org</t>
        </is>
      </c>
      <c r="B128779" t="n">
        <v>291</v>
      </c>
    </row>
    <row r="128780">
      <c r="A128780" t="inlineStr">
        <is>
          <t>www.britax-roemer.fi</t>
        </is>
      </c>
      <c r="B128780" t="n">
        <v>291</v>
      </c>
    </row>
    <row r="128781">
      <c r="A128781" t="inlineStr">
        <is>
          <t>bestofcrock.com</t>
        </is>
      </c>
      <c r="B128781" t="n">
        <v>291</v>
      </c>
    </row>
    <row r="128782">
      <c r="A128782" t="inlineStr">
        <is>
          <t>www.castexrentals.com</t>
        </is>
      </c>
      <c r="B128782" t="n">
        <v>291</v>
      </c>
    </row>
    <row r="128783">
      <c r="A128783" t="inlineStr">
        <is>
          <t>assets.mymortgageinsider.com</t>
        </is>
      </c>
      <c r="B128783" t="n">
        <v>291</v>
      </c>
    </row>
    <row r="128784">
      <c r="A128784" t="inlineStr">
        <is>
          <t>scalingmountlu.files.wordpress.com</t>
        </is>
      </c>
      <c r="B128784" t="n">
        <v>291</v>
      </c>
    </row>
    <row r="128785">
      <c r="A128785" t="inlineStr">
        <is>
          <t>lomeraniel.com</t>
        </is>
      </c>
      <c r="B128785" t="n">
        <v>291</v>
      </c>
    </row>
    <row r="128786">
      <c r="A128786" t="inlineStr">
        <is>
          <t>decorbytheseashore.com</t>
        </is>
      </c>
      <c r="B128786" t="n">
        <v>291</v>
      </c>
    </row>
    <row r="128787">
      <c r="A128787" t="inlineStr">
        <is>
          <t>www.campsmart.net.au</t>
        </is>
      </c>
      <c r="B128787" t="n">
        <v>291</v>
      </c>
    </row>
    <row r="128788">
      <c r="A128788" t="inlineStr">
        <is>
          <t>assets.getsitecontrol.com</t>
        </is>
      </c>
      <c r="B128788" t="n">
        <v>291</v>
      </c>
    </row>
    <row r="128789">
      <c r="A128789" t="inlineStr">
        <is>
          <t>www.der-rollenshop.de</t>
        </is>
      </c>
      <c r="B128789" t="n">
        <v>291</v>
      </c>
    </row>
    <row r="128790">
      <c r="A128790" t="inlineStr">
        <is>
          <t>careerresumes.com</t>
        </is>
      </c>
      <c r="B128790" t="n">
        <v>291</v>
      </c>
    </row>
    <row r="128791">
      <c r="A128791" t="inlineStr">
        <is>
          <t>columbiaisa.50webs.com</t>
        </is>
      </c>
      <c r="B128791" t="n">
        <v>291</v>
      </c>
    </row>
    <row r="128792">
      <c r="A128792" t="inlineStr">
        <is>
          <t>d25tea7qfcsjlw.cloudfront.net</t>
        </is>
      </c>
      <c r="B128792" t="n">
        <v>291</v>
      </c>
    </row>
    <row r="128793">
      <c r="A128793" t="inlineStr">
        <is>
          <t>www.4crafter.com</t>
        </is>
      </c>
      <c r="B128793" t="n">
        <v>291</v>
      </c>
    </row>
    <row r="128794">
      <c r="A128794" t="inlineStr">
        <is>
          <t>files.sitebuilder.webafrica.co.za</t>
        </is>
      </c>
      <c r="B128794" t="n">
        <v>291</v>
      </c>
    </row>
    <row r="128795">
      <c r="A128795" t="inlineStr">
        <is>
          <t>1-214-11328-1.b.cdn13.com</t>
        </is>
      </c>
      <c r="B128795" t="n">
        <v>291</v>
      </c>
    </row>
    <row r="128796">
      <c r="A128796" t="inlineStr">
        <is>
          <t>www.backstore.com</t>
        </is>
      </c>
      <c r="B128796" t="n">
        <v>291</v>
      </c>
    </row>
    <row r="128797">
      <c r="A128797" t="inlineStr">
        <is>
          <t>lilydalebooks.com.au</t>
        </is>
      </c>
      <c r="B128797" t="n">
        <v>291</v>
      </c>
    </row>
    <row r="128798">
      <c r="A128798" t="inlineStr">
        <is>
          <t>kinobibly.ru</t>
        </is>
      </c>
      <c r="B128798" t="n">
        <v>291</v>
      </c>
    </row>
    <row r="128799">
      <c r="A128799" t="inlineStr">
        <is>
          <t>trainingground.guru</t>
        </is>
      </c>
      <c r="B128799" t="n">
        <v>291</v>
      </c>
    </row>
    <row r="128800">
      <c r="A128800" t="inlineStr">
        <is>
          <t>www.internationalconfig.com</t>
        </is>
      </c>
      <c r="B128800" t="n">
        <v>291</v>
      </c>
    </row>
    <row r="128801">
      <c r="A128801" t="inlineStr">
        <is>
          <t>telstarsurf.xcdn.nl</t>
        </is>
      </c>
      <c r="B128801" t="n">
        <v>291</v>
      </c>
    </row>
    <row r="128802">
      <c r="A128802" t="inlineStr">
        <is>
          <t>ipcam-shop.dk</t>
        </is>
      </c>
      <c r="B128802" t="n">
        <v>291</v>
      </c>
    </row>
    <row r="128803">
      <c r="A128803" t="inlineStr">
        <is>
          <t>www.biyahairelements.co.uk</t>
        </is>
      </c>
      <c r="B128803" t="n">
        <v>291</v>
      </c>
    </row>
    <row r="128804">
      <c r="A128804" t="inlineStr">
        <is>
          <t>ar.isuzutruckscn.com</t>
        </is>
      </c>
      <c r="B128804" t="n">
        <v>291</v>
      </c>
    </row>
    <row r="128805">
      <c r="A128805" t="inlineStr">
        <is>
          <t>shop.statewidelighting.com</t>
        </is>
      </c>
      <c r="B128805" t="n">
        <v>291</v>
      </c>
    </row>
    <row r="128806">
      <c r="A128806" t="inlineStr">
        <is>
          <t>www.silviacolasanti.it</t>
        </is>
      </c>
      <c r="B128806" t="n">
        <v>291</v>
      </c>
    </row>
    <row r="128807">
      <c r="A128807" t="inlineStr">
        <is>
          <t>ee7618a37c9cbb849841-cba2f08e8f83d166eb899bf0e44d83f1.ssl.cf1.rackcdn.com</t>
        </is>
      </c>
      <c r="B128807" t="n">
        <v>291</v>
      </c>
    </row>
    <row r="128808">
      <c r="A128808" t="inlineStr">
        <is>
          <t>cityportals_altoonacom_assets.s3.amazonaws.com</t>
        </is>
      </c>
      <c r="B128808" t="n">
        <v>291</v>
      </c>
    </row>
    <row r="128809">
      <c r="A128809" t="inlineStr">
        <is>
          <t>ca7736fd1a6288a1ea66-6c35ca1c83bb286f4568663fbeb458f0.ssl.cf1.rackcdn.com</t>
        </is>
      </c>
      <c r="B128809" t="n">
        <v>291</v>
      </c>
    </row>
    <row r="128810">
      <c r="A128810" t="inlineStr">
        <is>
          <t>bonzagraphics.com</t>
        </is>
      </c>
      <c r="B128810" t="n">
        <v>291</v>
      </c>
    </row>
    <row r="128811">
      <c r="A128811" t="inlineStr">
        <is>
          <t>tbbcompany.com</t>
        </is>
      </c>
      <c r="B128811" t="n">
        <v>291</v>
      </c>
    </row>
    <row r="128812">
      <c r="A128812" t="inlineStr">
        <is>
          <t>www.steampicturelibrary.com</t>
        </is>
      </c>
      <c r="B128812" t="n">
        <v>290</v>
      </c>
    </row>
    <row r="128813">
      <c r="A128813" t="inlineStr">
        <is>
          <t>www.blinds4uk.co.uk</t>
        </is>
      </c>
      <c r="B128813" t="n">
        <v>290</v>
      </c>
    </row>
    <row r="128814">
      <c r="A128814" t="inlineStr">
        <is>
          <t>girlandthekitchen.com</t>
        </is>
      </c>
      <c r="B128814" t="n">
        <v>290</v>
      </c>
    </row>
    <row r="128815">
      <c r="A128815" t="inlineStr">
        <is>
          <t>www.thewanderfulme.com</t>
        </is>
      </c>
      <c r="B128815" t="n">
        <v>290</v>
      </c>
    </row>
    <row r="128816">
      <c r="A128816" t="inlineStr">
        <is>
          <t>www.buzzhippy.com</t>
        </is>
      </c>
      <c r="B128816" t="n">
        <v>290</v>
      </c>
    </row>
    <row r="128817">
      <c r="A128817" t="inlineStr">
        <is>
          <t>orbitbrain.com</t>
        </is>
      </c>
      <c r="B128817" t="n">
        <v>290</v>
      </c>
    </row>
    <row r="128818">
      <c r="A128818" t="inlineStr">
        <is>
          <t>danielscranton.com</t>
        </is>
      </c>
      <c r="B128818" t="n">
        <v>290</v>
      </c>
    </row>
    <row r="128819">
      <c r="A128819" t="inlineStr">
        <is>
          <t>media.telemundo47.com</t>
        </is>
      </c>
      <c r="B128819" t="n">
        <v>290</v>
      </c>
    </row>
    <row r="128820">
      <c r="A128820" t="inlineStr">
        <is>
          <t>www.intersport.hu</t>
        </is>
      </c>
      <c r="B128820" t="n">
        <v>290</v>
      </c>
    </row>
    <row r="128821">
      <c r="A128821" t="inlineStr">
        <is>
          <t>www.svet-svitidel.cz</t>
        </is>
      </c>
      <c r="B128821" t="n">
        <v>290</v>
      </c>
    </row>
    <row r="128822">
      <c r="A128822" t="inlineStr">
        <is>
          <t>xeber24.org</t>
        </is>
      </c>
      <c r="B128822" t="n">
        <v>290</v>
      </c>
    </row>
    <row r="128823">
      <c r="A128823" t="inlineStr">
        <is>
          <t>cholleria.es</t>
        </is>
      </c>
      <c r="B128823" t="n">
        <v>290</v>
      </c>
    </row>
    <row r="128824">
      <c r="A128824" t="inlineStr">
        <is>
          <t>sun1-18.userapi.com</t>
        </is>
      </c>
      <c r="B128824" t="n">
        <v>290</v>
      </c>
    </row>
    <row r="128825">
      <c r="A128825" t="inlineStr">
        <is>
          <t>tokuhain.arukikata.co.jp</t>
        </is>
      </c>
      <c r="B128825" t="n">
        <v>290</v>
      </c>
    </row>
    <row r="128826">
      <c r="A128826" t="inlineStr">
        <is>
          <t>kidsanddogs.nl</t>
        </is>
      </c>
      <c r="B128826" t="n">
        <v>290</v>
      </c>
    </row>
    <row r="128827">
      <c r="A128827" t="inlineStr">
        <is>
          <t>www.bibik.cz</t>
        </is>
      </c>
      <c r="B128827" t="n">
        <v>290</v>
      </c>
    </row>
    <row r="128828">
      <c r="A128828" t="inlineStr">
        <is>
          <t>marksimmsphotography.files.wordpress.com</t>
        </is>
      </c>
      <c r="B128828" t="n">
        <v>290</v>
      </c>
    </row>
    <row r="128829">
      <c r="A128829" t="inlineStr">
        <is>
          <t>www.HISTORIQUEDESJEUXVIDEO.COM</t>
        </is>
      </c>
      <c r="B128829" t="n">
        <v>290</v>
      </c>
    </row>
    <row r="128830">
      <c r="A128830" t="inlineStr">
        <is>
          <t>exchange4media.gumlet.io</t>
        </is>
      </c>
      <c r="B128830" t="n">
        <v>290</v>
      </c>
    </row>
    <row r="128831">
      <c r="A128831" t="inlineStr">
        <is>
          <t>mlljsv6vjlc0.i.optimole.com</t>
        </is>
      </c>
      <c r="B128831" t="n">
        <v>290</v>
      </c>
    </row>
    <row r="128832">
      <c r="A128832" t="inlineStr">
        <is>
          <t>amemoba.co.jp</t>
        </is>
      </c>
      <c r="B128832" t="n">
        <v>290</v>
      </c>
    </row>
    <row r="128833">
      <c r="A128833" t="inlineStr">
        <is>
          <t>alllive.com.br</t>
        </is>
      </c>
      <c r="B128833" t="n">
        <v>290</v>
      </c>
    </row>
    <row r="128834">
      <c r="A128834" t="inlineStr">
        <is>
          <t>gex.co.uk</t>
        </is>
      </c>
      <c r="B128834" t="n">
        <v>290</v>
      </c>
    </row>
    <row r="128835">
      <c r="A128835" t="inlineStr">
        <is>
          <t>www.unmondeminiature.com</t>
        </is>
      </c>
      <c r="B128835" t="n">
        <v>290</v>
      </c>
    </row>
    <row r="128836">
      <c r="A128836" t="inlineStr">
        <is>
          <t>gbsan.com</t>
        </is>
      </c>
      <c r="B128836" t="n">
        <v>290</v>
      </c>
    </row>
    <row r="128837">
      <c r="A128837" t="inlineStr">
        <is>
          <t>dccdn.de</t>
        </is>
      </c>
      <c r="B128837" t="n">
        <v>290</v>
      </c>
    </row>
    <row r="128838">
      <c r="A128838" t="inlineStr">
        <is>
          <t>www.momopez.com</t>
        </is>
      </c>
      <c r="B128838" t="n">
        <v>290</v>
      </c>
    </row>
    <row r="128839">
      <c r="A128839" t="inlineStr">
        <is>
          <t>www.thegoldenfleece.co.uk</t>
        </is>
      </c>
      <c r="B128839" t="n">
        <v>290</v>
      </c>
    </row>
    <row r="128840">
      <c r="A128840" t="inlineStr">
        <is>
          <t>sevenfive.co.th</t>
        </is>
      </c>
      <c r="B128840" t="n">
        <v>290</v>
      </c>
    </row>
    <row r="128841">
      <c r="A128841" t="inlineStr">
        <is>
          <t>scoopwhey.ru</t>
        </is>
      </c>
      <c r="B128841" t="n">
        <v>290</v>
      </c>
    </row>
    <row r="128842">
      <c r="A128842" t="inlineStr">
        <is>
          <t>cdn.sunspottours.com</t>
        </is>
      </c>
      <c r="B128842" t="n">
        <v>290</v>
      </c>
    </row>
    <row r="128843">
      <c r="A128843" t="inlineStr">
        <is>
          <t>comfortpol.ru</t>
        </is>
      </c>
      <c r="B128843" t="n">
        <v>290</v>
      </c>
    </row>
    <row r="128844">
      <c r="A128844" t="inlineStr">
        <is>
          <t>444050dff29300903124-d5d575486d26f3be1084bd079f150678.ssl.cf1.rackcdn.com</t>
        </is>
      </c>
      <c r="B128844" t="n">
        <v>290</v>
      </c>
    </row>
    <row r="128845">
      <c r="A128845" t="inlineStr">
        <is>
          <t>www.freshplaza.cn</t>
        </is>
      </c>
      <c r="B128845" t="n">
        <v>290</v>
      </c>
    </row>
    <row r="128846">
      <c r="A128846" t="inlineStr">
        <is>
          <t>www.rayware.com</t>
        </is>
      </c>
      <c r="B128846" t="n">
        <v>290</v>
      </c>
    </row>
    <row r="128847">
      <c r="A128847" t="inlineStr">
        <is>
          <t>bf47c8b40ddb4547c0d3-2dce360082f28cb5f06f5aa648e59829.ssl.cf1.rackcdn.com</t>
        </is>
      </c>
      <c r="B128847" t="n">
        <v>290</v>
      </c>
    </row>
    <row r="128848">
      <c r="A128848" t="inlineStr">
        <is>
          <t>5lrorwxhmpqriik.leadongcdn.com</t>
        </is>
      </c>
      <c r="B128848" t="n">
        <v>290</v>
      </c>
    </row>
    <row r="128849">
      <c r="A128849" t="inlineStr">
        <is>
          <t>975ab71ba7af30ee249c-8f0eb1566c4c339d9f5b47cd5dbfcff9.ssl.cf1.rackcdn.com</t>
        </is>
      </c>
      <c r="B128849" t="n">
        <v>290</v>
      </c>
    </row>
    <row r="128850">
      <c r="A128850" t="inlineStr">
        <is>
          <t>selectvillasofmoraira.fr</t>
        </is>
      </c>
      <c r="B128850" t="n">
        <v>290</v>
      </c>
    </row>
    <row r="128851">
      <c r="A128851" t="inlineStr">
        <is>
          <t>www.wowgames.net</t>
        </is>
      </c>
      <c r="B128851" t="n">
        <v>290</v>
      </c>
    </row>
    <row r="128852">
      <c r="A128852" t="inlineStr">
        <is>
          <t>www.goodhousekeepingshopappleton.com</t>
        </is>
      </c>
      <c r="B128852" t="n">
        <v>290</v>
      </c>
    </row>
    <row r="128853">
      <c r="A128853" t="inlineStr">
        <is>
          <t>2dce3904f5b7374bcff5-fa1947a222ec8b89813f96a2d1e04ee6.ssl.cf1.rackcdn.com</t>
        </is>
      </c>
      <c r="B128853" t="n">
        <v>290</v>
      </c>
    </row>
    <row r="128854">
      <c r="A128854" t="inlineStr">
        <is>
          <t>22ddff48b7440a6256a7-39570728bdda10f199faaefbe5d2a20d.ssl.cf1.rackcdn.com</t>
        </is>
      </c>
      <c r="B128854" t="n">
        <v>290</v>
      </c>
    </row>
    <row r="128855">
      <c r="A128855" t="inlineStr">
        <is>
          <t>touristjourney.com</t>
        </is>
      </c>
      <c r="B128855" t="n">
        <v>290</v>
      </c>
    </row>
    <row r="128856">
      <c r="A128856" t="inlineStr">
        <is>
          <t>wallpapers777.com</t>
        </is>
      </c>
      <c r="B128856" t="n">
        <v>290</v>
      </c>
    </row>
    <row r="128857">
      <c r="A128857" t="inlineStr">
        <is>
          <t>singaporebirders.files.wordpress.com</t>
        </is>
      </c>
      <c r="B128857" t="n">
        <v>290</v>
      </c>
    </row>
    <row r="128858">
      <c r="A128858" t="inlineStr">
        <is>
          <t>www.1wall.com</t>
        </is>
      </c>
      <c r="B128858" t="n">
        <v>290</v>
      </c>
    </row>
    <row r="128859">
      <c r="A128859" t="inlineStr">
        <is>
          <t>www.hotelscombined.com</t>
        </is>
      </c>
      <c r="B128859" t="n">
        <v>290</v>
      </c>
    </row>
    <row r="128860">
      <c r="A128860" t="inlineStr">
        <is>
          <t>hamiltonmay.s3.amazonaws.com</t>
        </is>
      </c>
      <c r="B128860" t="n">
        <v>290</v>
      </c>
    </row>
    <row r="128861">
      <c r="A128861" t="inlineStr">
        <is>
          <t>www.livingroomideas.eu</t>
        </is>
      </c>
      <c r="B128861" t="n">
        <v>290</v>
      </c>
    </row>
    <row r="128862">
      <c r="A128862" t="inlineStr">
        <is>
          <t>files.thehandbook.com</t>
        </is>
      </c>
      <c r="B128862" t="n">
        <v>290</v>
      </c>
    </row>
    <row r="128863">
      <c r="A128863" t="inlineStr">
        <is>
          <t>www.akciosgumi.hu</t>
        </is>
      </c>
      <c r="B128863" t="n">
        <v>290</v>
      </c>
    </row>
    <row r="128864">
      <c r="A128864" t="inlineStr">
        <is>
          <t>d1wb0ukcj65cfk.cloudfront.net</t>
        </is>
      </c>
      <c r="B128864" t="n">
        <v>290</v>
      </c>
    </row>
    <row r="128865">
      <c r="A128865" t="inlineStr">
        <is>
          <t>vivacosta.es</t>
        </is>
      </c>
      <c r="B128865" t="n">
        <v>290</v>
      </c>
    </row>
    <row r="128866">
      <c r="A128866" t="inlineStr">
        <is>
          <t>trendey.com</t>
        </is>
      </c>
      <c r="B128866" t="n">
        <v>290</v>
      </c>
    </row>
    <row r="128867">
      <c r="A128867" t="inlineStr">
        <is>
          <t>roowedding.com</t>
        </is>
      </c>
      <c r="B128867" t="n">
        <v>290</v>
      </c>
    </row>
    <row r="128868">
      <c r="A128868" t="inlineStr">
        <is>
          <t>agency.capeholidays.info</t>
        </is>
      </c>
      <c r="B128868" t="n">
        <v>290</v>
      </c>
    </row>
    <row r="128869">
      <c r="A128869" t="inlineStr">
        <is>
          <t>tripily.co</t>
        </is>
      </c>
      <c r="B128869" t="n">
        <v>290</v>
      </c>
    </row>
    <row r="128870">
      <c r="A128870" t="inlineStr">
        <is>
          <t>disneynewstoday.files.wordpress.com</t>
        </is>
      </c>
      <c r="B128870" t="n">
        <v>290</v>
      </c>
    </row>
    <row r="128871">
      <c r="A128871" t="inlineStr">
        <is>
          <t>public-media.si-cdn.com</t>
        </is>
      </c>
      <c r="B128871" t="n">
        <v>290</v>
      </c>
    </row>
    <row r="128872">
      <c r="A128872" t="inlineStr">
        <is>
          <t>en.junjewelry.com</t>
        </is>
      </c>
      <c r="B128872" t="n">
        <v>290</v>
      </c>
    </row>
    <row r="128873">
      <c r="A128873" t="inlineStr">
        <is>
          <t>herkimerdiamondrings.com</t>
        </is>
      </c>
      <c r="B128873" t="n">
        <v>290</v>
      </c>
    </row>
    <row r="128874">
      <c r="A128874" t="inlineStr">
        <is>
          <t>kavenyou.com</t>
        </is>
      </c>
      <c r="B128874" t="n">
        <v>290</v>
      </c>
    </row>
    <row r="128875">
      <c r="A128875" t="inlineStr">
        <is>
          <t>www.vgarena.net</t>
        </is>
      </c>
      <c r="B128875" t="n">
        <v>290</v>
      </c>
    </row>
    <row r="128876">
      <c r="A128876" t="inlineStr">
        <is>
          <t>www.swissotel.com</t>
        </is>
      </c>
      <c r="B128876" t="n">
        <v>290</v>
      </c>
    </row>
    <row r="128877">
      <c r="A128877" t="inlineStr">
        <is>
          <t>www.hearthsidecabinrentals.com</t>
        </is>
      </c>
      <c r="B128877" t="n">
        <v>290</v>
      </c>
    </row>
    <row r="128878">
      <c r="A128878" t="inlineStr">
        <is>
          <t>prod3.agileticketing.net</t>
        </is>
      </c>
      <c r="B128878" t="n">
        <v>290</v>
      </c>
    </row>
    <row r="128879">
      <c r="A128879" t="inlineStr">
        <is>
          <t>creativestate.sfsu.edu</t>
        </is>
      </c>
      <c r="B128879" t="n">
        <v>290</v>
      </c>
    </row>
    <row r="128880">
      <c r="A128880" t="inlineStr">
        <is>
          <t>static.wbsc.org</t>
        </is>
      </c>
      <c r="B128880" t="n">
        <v>290</v>
      </c>
    </row>
    <row r="128881">
      <c r="A128881" t="inlineStr">
        <is>
          <t>www.roundtheworldmagazine.com</t>
        </is>
      </c>
      <c r="B128881" t="n">
        <v>290</v>
      </c>
    </row>
    <row r="128882">
      <c r="A128882" t="inlineStr">
        <is>
          <t>euansguidemedia.azureedge.net</t>
        </is>
      </c>
      <c r="B128882" t="n">
        <v>290</v>
      </c>
    </row>
    <row r="128883">
      <c r="A128883" t="inlineStr">
        <is>
          <t>www.objectsofuse.com</t>
        </is>
      </c>
      <c r="B128883" t="n">
        <v>290</v>
      </c>
    </row>
    <row r="128884">
      <c r="A128884" t="inlineStr">
        <is>
          <t>www.yorkshirefabricshop.com</t>
        </is>
      </c>
      <c r="B128884" t="n">
        <v>290</v>
      </c>
    </row>
    <row r="128885">
      <c r="A128885" t="inlineStr">
        <is>
          <t>assets.fanart.tv</t>
        </is>
      </c>
      <c r="B128885" t="n">
        <v>290</v>
      </c>
    </row>
    <row r="128886">
      <c r="A128886" t="inlineStr">
        <is>
          <t>d18tcohykwwkbs.cloudfront.net</t>
        </is>
      </c>
      <c r="B128886" t="n">
        <v>290</v>
      </c>
    </row>
    <row r="128887">
      <c r="A128887" t="inlineStr">
        <is>
          <t>nakedfurniture.ca</t>
        </is>
      </c>
      <c r="B128887" t="n">
        <v>290</v>
      </c>
    </row>
    <row r="128888">
      <c r="A128888" t="inlineStr">
        <is>
          <t>allsapphires-wpengine.netdna-ssl.com</t>
        </is>
      </c>
      <c r="B128888" t="n">
        <v>290</v>
      </c>
    </row>
    <row r="128889">
      <c r="A128889" t="inlineStr">
        <is>
          <t>www.kwernerdesign.com</t>
        </is>
      </c>
      <c r="B128889" t="n">
        <v>290</v>
      </c>
    </row>
    <row r="128890">
      <c r="A128890" t="inlineStr">
        <is>
          <t>cdn.dreamgreendiy.com</t>
        </is>
      </c>
      <c r="B128890" t="n">
        <v>290</v>
      </c>
    </row>
    <row r="128891">
      <c r="A128891" t="inlineStr">
        <is>
          <t>yesportsbet.com</t>
        </is>
      </c>
      <c r="B128891" t="n">
        <v>290</v>
      </c>
    </row>
    <row r="128892">
      <c r="A128892" t="inlineStr">
        <is>
          <t>reliclex.com</t>
        </is>
      </c>
      <c r="B128892" t="n">
        <v>290</v>
      </c>
    </row>
    <row r="128893">
      <c r="A128893" t="inlineStr">
        <is>
          <t>shopnewcanaan.com</t>
        </is>
      </c>
      <c r="B128893" t="n">
        <v>290</v>
      </c>
    </row>
    <row r="128894">
      <c r="A128894" t="inlineStr">
        <is>
          <t>adamcarolla.com</t>
        </is>
      </c>
      <c r="B128894" t="n">
        <v>290</v>
      </c>
    </row>
    <row r="128895">
      <c r="A128895" t="inlineStr">
        <is>
          <t>www.threegirlsmedia.com</t>
        </is>
      </c>
      <c r="B128895" t="n">
        <v>290</v>
      </c>
    </row>
    <row r="128896">
      <c r="A128896" t="inlineStr">
        <is>
          <t>porncyberclub.com</t>
        </is>
      </c>
      <c r="B128896" t="n">
        <v>290</v>
      </c>
    </row>
    <row r="128897">
      <c r="A128897" t="inlineStr">
        <is>
          <t>voxique.com</t>
        </is>
      </c>
      <c r="B128897" t="n">
        <v>290</v>
      </c>
    </row>
    <row r="128898">
      <c r="A128898" t="inlineStr">
        <is>
          <t>zookeepersblog.files.wordpress.com</t>
        </is>
      </c>
      <c r="B128898" t="n">
        <v>290</v>
      </c>
    </row>
    <row r="128899">
      <c r="A128899" t="inlineStr">
        <is>
          <t>www.anothercountry.com</t>
        </is>
      </c>
      <c r="B128899" t="n">
        <v>290</v>
      </c>
    </row>
    <row r="128900">
      <c r="A128900" t="inlineStr">
        <is>
          <t>www.zone-image.com</t>
        </is>
      </c>
      <c r="B128900" t="n">
        <v>290</v>
      </c>
    </row>
    <row r="128901">
      <c r="A128901" t="inlineStr">
        <is>
          <t>epochfurnishings.com</t>
        </is>
      </c>
      <c r="B128901" t="n">
        <v>290</v>
      </c>
    </row>
    <row r="128902">
      <c r="A128902" t="inlineStr">
        <is>
          <t>www.eurosupplies.com.gr</t>
        </is>
      </c>
      <c r="B128902" t="n">
        <v>290</v>
      </c>
    </row>
    <row r="128903">
      <c r="A128903" t="inlineStr">
        <is>
          <t>101recycledcrafts.com</t>
        </is>
      </c>
      <c r="B128903" t="n">
        <v>290</v>
      </c>
    </row>
    <row r="128904">
      <c r="A128904" t="inlineStr">
        <is>
          <t>manilovefilms.com</t>
        </is>
      </c>
      <c r="B128904" t="n">
        <v>290</v>
      </c>
    </row>
    <row r="128905">
      <c r="A128905" t="inlineStr">
        <is>
          <t>festworks.com</t>
        </is>
      </c>
      <c r="B128905" t="n">
        <v>290</v>
      </c>
    </row>
    <row r="128906">
      <c r="A128906" t="inlineStr">
        <is>
          <t>gamaphp.gamasutra.com</t>
        </is>
      </c>
      <c r="B128906" t="n">
        <v>290</v>
      </c>
    </row>
    <row r="128907">
      <c r="A128907" t="inlineStr">
        <is>
          <t>israelstreet.org</t>
        </is>
      </c>
      <c r="B128907" t="n">
        <v>290</v>
      </c>
    </row>
    <row r="128908">
      <c r="A128908" t="inlineStr">
        <is>
          <t>poolguardnj.com</t>
        </is>
      </c>
      <c r="B128908" t="n">
        <v>290</v>
      </c>
    </row>
    <row r="128909">
      <c r="A128909" t="inlineStr">
        <is>
          <t>www.goldengooseshoesonline.com</t>
        </is>
      </c>
      <c r="B128909" t="n">
        <v>290</v>
      </c>
    </row>
    <row r="128910">
      <c r="A128910" t="inlineStr">
        <is>
          <t>www.qualitymag.com</t>
        </is>
      </c>
      <c r="B128910" t="n">
        <v>290</v>
      </c>
    </row>
    <row r="128911">
      <c r="A128911" t="inlineStr">
        <is>
          <t>www.airit.co.uk</t>
        </is>
      </c>
      <c r="B128911" t="n">
        <v>290</v>
      </c>
    </row>
    <row r="128912">
      <c r="A128912" t="inlineStr">
        <is>
          <t>lovinna.com</t>
        </is>
      </c>
      <c r="B128912" t="n">
        <v>290</v>
      </c>
    </row>
    <row r="128913">
      <c r="A128913" t="inlineStr">
        <is>
          <t>hueyimages.com</t>
        </is>
      </c>
      <c r="B128913" t="n">
        <v>290</v>
      </c>
    </row>
    <row r="128914">
      <c r="A128914" t="inlineStr">
        <is>
          <t>here4now.typepad.com</t>
        </is>
      </c>
      <c r="B128914" t="n">
        <v>290</v>
      </c>
    </row>
    <row r="128915">
      <c r="A128915" t="inlineStr">
        <is>
          <t>www.portland.gov</t>
        </is>
      </c>
      <c r="B128915" t="n">
        <v>290</v>
      </c>
    </row>
    <row r="128916">
      <c r="A128916" t="inlineStr">
        <is>
          <t>bestbuyget.com</t>
        </is>
      </c>
      <c r="B128916" t="n">
        <v>290</v>
      </c>
    </row>
    <row r="128917">
      <c r="A128917" t="inlineStr">
        <is>
          <t>www.utas.edu.au</t>
        </is>
      </c>
      <c r="B128917" t="n">
        <v>290</v>
      </c>
    </row>
    <row r="128918">
      <c r="A128918" t="inlineStr">
        <is>
          <t>kakistocrat.com</t>
        </is>
      </c>
      <c r="B128918" t="n">
        <v>290</v>
      </c>
    </row>
    <row r="128919">
      <c r="A128919" t="inlineStr">
        <is>
          <t>mntrails.com</t>
        </is>
      </c>
      <c r="B128919" t="n">
        <v>290</v>
      </c>
    </row>
    <row r="128920">
      <c r="A128920" t="inlineStr">
        <is>
          <t>cdn.monarchhousing.org</t>
        </is>
      </c>
      <c r="B128920" t="n">
        <v>290</v>
      </c>
    </row>
    <row r="128921">
      <c r="A128921" t="inlineStr">
        <is>
          <t>ltlimo.com</t>
        </is>
      </c>
      <c r="B128921" t="n">
        <v>290</v>
      </c>
    </row>
    <row r="128922">
      <c r="A128922" t="inlineStr">
        <is>
          <t>www.aresgames.eu</t>
        </is>
      </c>
      <c r="B128922" t="n">
        <v>290</v>
      </c>
    </row>
    <row r="128923">
      <c r="A128923" t="inlineStr">
        <is>
          <t>images1.kabum.com.br</t>
        </is>
      </c>
      <c r="B128923" t="n">
        <v>290</v>
      </c>
    </row>
    <row r="128924">
      <c r="A128924" t="inlineStr">
        <is>
          <t>pb2eu.interticket.com</t>
        </is>
      </c>
      <c r="B128924" t="n">
        <v>290</v>
      </c>
    </row>
    <row r="128925">
      <c r="A128925" t="inlineStr">
        <is>
          <t>shackletondigital.co.uk</t>
        </is>
      </c>
      <c r="B128925" t="n">
        <v>290</v>
      </c>
    </row>
    <row r="128926">
      <c r="A128926" t="inlineStr">
        <is>
          <t>www.ljdjewellery.co.uk</t>
        </is>
      </c>
      <c r="B128926" t="n">
        <v>290</v>
      </c>
    </row>
    <row r="128927">
      <c r="A128927" t="inlineStr">
        <is>
          <t>abcluxury.biz</t>
        </is>
      </c>
      <c r="B128927" t="n">
        <v>290</v>
      </c>
    </row>
    <row r="128928">
      <c r="A128928" t="inlineStr">
        <is>
          <t>www.uridmediagroup.com</t>
        </is>
      </c>
      <c r="B128928" t="n">
        <v>290</v>
      </c>
    </row>
    <row r="128929">
      <c r="A128929" t="inlineStr">
        <is>
          <t>news.travelling.gr</t>
        </is>
      </c>
      <c r="B128929" t="n">
        <v>290</v>
      </c>
    </row>
    <row r="128930">
      <c r="A128930" t="inlineStr">
        <is>
          <t>www.babyrabies.com</t>
        </is>
      </c>
      <c r="B128930" t="n">
        <v>290</v>
      </c>
    </row>
    <row r="128931">
      <c r="A128931" t="inlineStr">
        <is>
          <t>www.etereauty.com</t>
        </is>
      </c>
      <c r="B128931" t="n">
        <v>290</v>
      </c>
    </row>
    <row r="128932">
      <c r="A128932" t="inlineStr">
        <is>
          <t>www.atmospherefurniture.com.au</t>
        </is>
      </c>
      <c r="B128932" t="n">
        <v>290</v>
      </c>
    </row>
    <row r="128933">
      <c r="A128933" t="inlineStr">
        <is>
          <t>www.kothiyavunu.com</t>
        </is>
      </c>
      <c r="B128933" t="n">
        <v>290</v>
      </c>
    </row>
    <row r="128934">
      <c r="A128934" t="inlineStr">
        <is>
          <t>diyhomeschooler822526518.files.wordpress.com</t>
        </is>
      </c>
      <c r="B128934" t="n">
        <v>290</v>
      </c>
    </row>
    <row r="128935">
      <c r="A128935" t="inlineStr">
        <is>
          <t>img.parfumo.de</t>
        </is>
      </c>
      <c r="B128935" t="n">
        <v>290</v>
      </c>
    </row>
    <row r="128936">
      <c r="A128936" t="inlineStr">
        <is>
          <t>www.ourbroomhall.org.uk</t>
        </is>
      </c>
      <c r="B128936" t="n">
        <v>290</v>
      </c>
    </row>
    <row r="128937">
      <c r="A128937" t="inlineStr">
        <is>
          <t>blog.hinomaple.com</t>
        </is>
      </c>
      <c r="B128937" t="n">
        <v>290</v>
      </c>
    </row>
    <row r="128938">
      <c r="A128938" t="inlineStr">
        <is>
          <t>www.runningconseilcaen.com</t>
        </is>
      </c>
      <c r="B128938" t="n">
        <v>290</v>
      </c>
    </row>
    <row r="128939">
      <c r="A128939" t="inlineStr">
        <is>
          <t>www.shoecenter.it</t>
        </is>
      </c>
      <c r="B128939" t="n">
        <v>290</v>
      </c>
    </row>
    <row r="128940">
      <c r="A128940" t="inlineStr">
        <is>
          <t>www.thegiddings.org.uk</t>
        </is>
      </c>
      <c r="B128940" t="n">
        <v>290</v>
      </c>
    </row>
    <row r="128941">
      <c r="A128941" t="inlineStr">
        <is>
          <t>srv1.vm-images.net</t>
        </is>
      </c>
      <c r="B128941" t="n">
        <v>290</v>
      </c>
    </row>
    <row r="128942">
      <c r="A128942" t="inlineStr">
        <is>
          <t>www.cuff-daddy.com</t>
        </is>
      </c>
      <c r="B128942" t="n">
        <v>290</v>
      </c>
    </row>
    <row r="128943">
      <c r="A128943" t="inlineStr">
        <is>
          <t>nationwide-paper.co.uk</t>
        </is>
      </c>
      <c r="B128943" t="n">
        <v>290</v>
      </c>
    </row>
    <row r="128944">
      <c r="A128944" t="inlineStr">
        <is>
          <t>clicon.us</t>
        </is>
      </c>
      <c r="B128944" t="n">
        <v>290</v>
      </c>
    </row>
    <row r="128945">
      <c r="A128945" t="inlineStr">
        <is>
          <t>mayecreate.com</t>
        </is>
      </c>
      <c r="B128945" t="n">
        <v>290</v>
      </c>
    </row>
    <row r="128946">
      <c r="A128946" t="inlineStr">
        <is>
          <t>styledme.com</t>
        </is>
      </c>
      <c r="B128946" t="n">
        <v>290</v>
      </c>
    </row>
    <row r="128947">
      <c r="A128947" t="inlineStr">
        <is>
          <t>bharatasya.in</t>
        </is>
      </c>
      <c r="B128947" t="n">
        <v>290</v>
      </c>
    </row>
    <row r="128948">
      <c r="A128948" t="inlineStr">
        <is>
          <t>www.elks.org</t>
        </is>
      </c>
      <c r="B128948" t="n">
        <v>290</v>
      </c>
    </row>
    <row r="128949">
      <c r="A128949" t="inlineStr">
        <is>
          <t>crochetmaze.com</t>
        </is>
      </c>
      <c r="B128949" t="n">
        <v>290</v>
      </c>
    </row>
    <row r="128950">
      <c r="A128950" t="inlineStr">
        <is>
          <t>www.tringastro.co.uk</t>
        </is>
      </c>
      <c r="B128950" t="n">
        <v>290</v>
      </c>
    </row>
    <row r="128951">
      <c r="A128951" t="inlineStr">
        <is>
          <t>meatcuttersclub.org</t>
        </is>
      </c>
      <c r="B128951" t="n">
        <v>290</v>
      </c>
    </row>
    <row r="128952">
      <c r="A128952" t="inlineStr">
        <is>
          <t>www.growthengineering.co.uk</t>
        </is>
      </c>
      <c r="B128952" t="n">
        <v>290</v>
      </c>
    </row>
    <row r="128953">
      <c r="A128953" t="inlineStr">
        <is>
          <t>cdn.schoolblocks.com</t>
        </is>
      </c>
      <c r="B128953" t="n">
        <v>290</v>
      </c>
    </row>
    <row r="128954">
      <c r="A128954" t="inlineStr">
        <is>
          <t>www.carvam.com</t>
        </is>
      </c>
      <c r="B128954" t="n">
        <v>290</v>
      </c>
    </row>
    <row r="128955">
      <c r="A128955" t="inlineStr">
        <is>
          <t>www.hatsinthebelfry.com</t>
        </is>
      </c>
      <c r="B128955" t="n">
        <v>290</v>
      </c>
    </row>
    <row r="128956">
      <c r="A128956" t="inlineStr">
        <is>
          <t>castbolzonella.it</t>
        </is>
      </c>
      <c r="B128956" t="n">
        <v>290</v>
      </c>
    </row>
    <row r="128957">
      <c r="A128957" t="inlineStr">
        <is>
          <t>images.kygunco.com</t>
        </is>
      </c>
      <c r="B128957" t="n">
        <v>290</v>
      </c>
    </row>
    <row r="128958">
      <c r="A128958" t="inlineStr">
        <is>
          <t>www.acelerait.es</t>
        </is>
      </c>
      <c r="B128958" t="n">
        <v>290</v>
      </c>
    </row>
    <row r="128959">
      <c r="A128959" t="inlineStr">
        <is>
          <t>milehighcardco.com</t>
        </is>
      </c>
      <c r="B128959" t="n">
        <v>290</v>
      </c>
    </row>
    <row r="128960">
      <c r="A128960" t="inlineStr">
        <is>
          <t>skidrogamespc.com</t>
        </is>
      </c>
      <c r="B128960" t="n">
        <v>290</v>
      </c>
    </row>
    <row r="128961">
      <c r="A128961" t="inlineStr">
        <is>
          <t>ussoccertalent.com</t>
        </is>
      </c>
      <c r="B128961" t="n">
        <v>290</v>
      </c>
    </row>
    <row r="128962">
      <c r="A128962" t="inlineStr">
        <is>
          <t>au.rs-cdn.com</t>
        </is>
      </c>
      <c r="B128962" t="n">
        <v>290</v>
      </c>
    </row>
    <row r="128963">
      <c r="A128963" t="inlineStr">
        <is>
          <t>www.wedowebapps.com</t>
        </is>
      </c>
      <c r="B128963" t="n">
        <v>290</v>
      </c>
    </row>
    <row r="128964">
      <c r="A128964" t="inlineStr">
        <is>
          <t>creatingafamily.org</t>
        </is>
      </c>
      <c r="B128964" t="n">
        <v>290</v>
      </c>
    </row>
    <row r="128965">
      <c r="A128965" t="inlineStr">
        <is>
          <t>gradynewsource.uga.edu</t>
        </is>
      </c>
      <c r="B128965" t="n">
        <v>290</v>
      </c>
    </row>
    <row r="128966">
      <c r="A128966" t="inlineStr">
        <is>
          <t>www.jodistory.com</t>
        </is>
      </c>
      <c r="B128966" t="n">
        <v>290</v>
      </c>
    </row>
    <row r="128967">
      <c r="A128967" t="inlineStr">
        <is>
          <t>c4.provenwinners.com</t>
        </is>
      </c>
      <c r="B128967" t="n">
        <v>290</v>
      </c>
    </row>
    <row r="128968">
      <c r="A128968" t="inlineStr">
        <is>
          <t>ipfs.io</t>
        </is>
      </c>
      <c r="B128968" t="n">
        <v>290</v>
      </c>
    </row>
    <row r="128969">
      <c r="A128969" t="inlineStr">
        <is>
          <t>www.ellissi.com.au</t>
        </is>
      </c>
      <c r="B128969" t="n">
        <v>290</v>
      </c>
    </row>
    <row r="128970">
      <c r="A128970" t="inlineStr">
        <is>
          <t>www.nombreya.com</t>
        </is>
      </c>
      <c r="B128970" t="n">
        <v>290</v>
      </c>
    </row>
    <row r="128971">
      <c r="A128971" t="inlineStr">
        <is>
          <t>allwrestling.live</t>
        </is>
      </c>
      <c r="B128971" t="n">
        <v>290</v>
      </c>
    </row>
    <row r="128972">
      <c r="A128972" t="inlineStr">
        <is>
          <t>dqav65i4xqidd.cloudfront.net</t>
        </is>
      </c>
      <c r="B128972" t="n">
        <v>290</v>
      </c>
    </row>
    <row r="128973">
      <c r="A128973" t="inlineStr">
        <is>
          <t>jordancards.com</t>
        </is>
      </c>
      <c r="B128973" t="n">
        <v>290</v>
      </c>
    </row>
    <row r="128974">
      <c r="A128974" t="inlineStr">
        <is>
          <t>cubiture.com</t>
        </is>
      </c>
      <c r="B128974" t="n">
        <v>290</v>
      </c>
    </row>
    <row r="128975">
      <c r="A128975" t="inlineStr">
        <is>
          <t>media.hempbombs.com</t>
        </is>
      </c>
      <c r="B128975" t="n">
        <v>290</v>
      </c>
    </row>
    <row r="128976">
      <c r="A128976" t="inlineStr">
        <is>
          <t>vernicishabby.com</t>
        </is>
      </c>
      <c r="B128976" t="n">
        <v>290</v>
      </c>
    </row>
    <row r="128977">
      <c r="A128977" t="inlineStr">
        <is>
          <t>www.wrappz.com</t>
        </is>
      </c>
      <c r="B128977" t="n">
        <v>290</v>
      </c>
    </row>
    <row r="128978">
      <c r="A128978" t="inlineStr">
        <is>
          <t>img.chinax.com</t>
        </is>
      </c>
      <c r="B128978" t="n">
        <v>290</v>
      </c>
    </row>
    <row r="128979">
      <c r="A128979" t="inlineStr">
        <is>
          <t>www.conservatoryland.com</t>
        </is>
      </c>
      <c r="B128979" t="n">
        <v>290</v>
      </c>
    </row>
    <row r="128980">
      <c r="A128980" t="inlineStr">
        <is>
          <t>cdn.rightgift.com</t>
        </is>
      </c>
      <c r="B128980" t="n">
        <v>290</v>
      </c>
    </row>
    <row r="128981">
      <c r="A128981" t="inlineStr">
        <is>
          <t>chuckofficial.com</t>
        </is>
      </c>
      <c r="B128981" t="n">
        <v>290</v>
      </c>
    </row>
    <row r="128982">
      <c r="A128982" t="inlineStr">
        <is>
          <t>www.froggysfog.com</t>
        </is>
      </c>
      <c r="B128982" t="n">
        <v>290</v>
      </c>
    </row>
    <row r="128983">
      <c r="A128983" t="inlineStr">
        <is>
          <t>www.haar-product.nl</t>
        </is>
      </c>
      <c r="B128983" t="n">
        <v>290</v>
      </c>
    </row>
    <row r="128984">
      <c r="A128984" t="inlineStr">
        <is>
          <t>bizioner.com</t>
        </is>
      </c>
      <c r="B128984" t="n">
        <v>290</v>
      </c>
    </row>
    <row r="128985">
      <c r="A128985" t="inlineStr">
        <is>
          <t>m.com-magazin.de</t>
        </is>
      </c>
      <c r="B128985" t="n">
        <v>290</v>
      </c>
    </row>
    <row r="128986">
      <c r="A128986" t="inlineStr">
        <is>
          <t>static1.agorapulse.com</t>
        </is>
      </c>
      <c r="B128986" t="n">
        <v>290</v>
      </c>
    </row>
    <row r="128987">
      <c r="A128987" t="inlineStr">
        <is>
          <t>www.14oz.es</t>
        </is>
      </c>
      <c r="B128987" t="n">
        <v>290</v>
      </c>
    </row>
    <row r="128988">
      <c r="A128988" t="inlineStr">
        <is>
          <t>thesupdesk.com</t>
        </is>
      </c>
      <c r="B128988" t="n">
        <v>290</v>
      </c>
    </row>
    <row r="128989">
      <c r="A128989" t="inlineStr">
        <is>
          <t>cdn.smartykoo.com</t>
        </is>
      </c>
      <c r="B128989" t="n">
        <v>290</v>
      </c>
    </row>
    <row r="128990">
      <c r="A128990" t="inlineStr">
        <is>
          <t>kendrablanca.com</t>
        </is>
      </c>
      <c r="B128990" t="n">
        <v>290</v>
      </c>
    </row>
    <row r="128991">
      <c r="A128991" t="inlineStr">
        <is>
          <t>shop.veritas.es</t>
        </is>
      </c>
      <c r="B128991" t="n">
        <v>290</v>
      </c>
    </row>
    <row r="128992">
      <c r="A128992" t="inlineStr">
        <is>
          <t>stadiumjerseyus.com</t>
        </is>
      </c>
      <c r="B128992" t="n">
        <v>290</v>
      </c>
    </row>
    <row r="128993">
      <c r="A128993" t="inlineStr">
        <is>
          <t>belvg.com</t>
        </is>
      </c>
      <c r="B128993" t="n">
        <v>290</v>
      </c>
    </row>
    <row r="128994">
      <c r="A128994" t="inlineStr">
        <is>
          <t>confettiprint.com</t>
        </is>
      </c>
      <c r="B128994" t="n">
        <v>290</v>
      </c>
    </row>
    <row r="128995">
      <c r="A128995" t="inlineStr">
        <is>
          <t>hackappdot.com</t>
        </is>
      </c>
      <c r="B128995" t="n">
        <v>290</v>
      </c>
    </row>
    <row r="128996">
      <c r="A128996" t="inlineStr">
        <is>
          <t>www1.gidiportal.com</t>
        </is>
      </c>
      <c r="B128996" t="n">
        <v>290</v>
      </c>
    </row>
    <row r="128997">
      <c r="A128997" t="inlineStr">
        <is>
          <t>www.taiyou.fr</t>
        </is>
      </c>
      <c r="B128997" t="n">
        <v>290</v>
      </c>
    </row>
    <row r="128998">
      <c r="A128998" t="inlineStr">
        <is>
          <t>m.goldenest1987.com</t>
        </is>
      </c>
      <c r="B128998" t="n">
        <v>290</v>
      </c>
    </row>
    <row r="128999">
      <c r="A128999" t="inlineStr">
        <is>
          <t>nihaositgoing.files.wordpress.com</t>
        </is>
      </c>
      <c r="B128999" t="n">
        <v>290</v>
      </c>
    </row>
    <row r="129000">
      <c r="A129000" t="inlineStr">
        <is>
          <t>www.hometownnews.ca</t>
        </is>
      </c>
      <c r="B129000" t="n">
        <v>290</v>
      </c>
    </row>
    <row r="129001">
      <c r="A129001" t="inlineStr">
        <is>
          <t>www.northwestbreastcenter.com</t>
        </is>
      </c>
      <c r="B129001" t="n">
        <v>290</v>
      </c>
    </row>
    <row r="129002">
      <c r="A129002" t="inlineStr">
        <is>
          <t>shop.dur.ac.uk</t>
        </is>
      </c>
      <c r="B129002" t="n">
        <v>290</v>
      </c>
    </row>
    <row r="129003">
      <c r="A129003" t="inlineStr">
        <is>
          <t>www.avalontrailers.com</t>
        </is>
      </c>
      <c r="B129003" t="n">
        <v>290</v>
      </c>
    </row>
    <row r="129004">
      <c r="A129004" t="inlineStr">
        <is>
          <t>www.roofrackstore.com.au</t>
        </is>
      </c>
      <c r="B129004" t="n">
        <v>290</v>
      </c>
    </row>
    <row r="129005">
      <c r="A129005" t="inlineStr">
        <is>
          <t>www.unicornsaddlery.com</t>
        </is>
      </c>
      <c r="B129005" t="n">
        <v>290</v>
      </c>
    </row>
    <row r="129006">
      <c r="A129006" t="inlineStr">
        <is>
          <t>www.straight.co.uk</t>
        </is>
      </c>
      <c r="B129006" t="n">
        <v>290</v>
      </c>
    </row>
    <row r="129007">
      <c r="A129007" t="inlineStr">
        <is>
          <t>www.pintailcandles.com</t>
        </is>
      </c>
      <c r="B129007" t="n">
        <v>290</v>
      </c>
    </row>
    <row r="129008">
      <c r="A129008" t="inlineStr">
        <is>
          <t>action.lung.org</t>
        </is>
      </c>
      <c r="B129008" t="n">
        <v>290</v>
      </c>
    </row>
    <row r="129009">
      <c r="A129009" t="inlineStr">
        <is>
          <t>img.pornfhd.com</t>
        </is>
      </c>
      <c r="B129009" t="n">
        <v>290</v>
      </c>
    </row>
    <row r="129010">
      <c r="A129010" t="inlineStr">
        <is>
          <t>www.davidbowienews.com</t>
        </is>
      </c>
      <c r="B129010" t="n">
        <v>290</v>
      </c>
    </row>
    <row r="129011">
      <c r="A129011" t="inlineStr">
        <is>
          <t>static.spillstation.com.au</t>
        </is>
      </c>
      <c r="B129011" t="n">
        <v>290</v>
      </c>
    </row>
    <row r="129012">
      <c r="A129012" t="inlineStr">
        <is>
          <t>cdn.wapoz.me</t>
        </is>
      </c>
      <c r="B129012" t="n">
        <v>290</v>
      </c>
    </row>
    <row r="129013">
      <c r="A129013" t="inlineStr">
        <is>
          <t>m20.dvdl.net</t>
        </is>
      </c>
      <c r="B129013" t="n">
        <v>290</v>
      </c>
    </row>
    <row r="129014">
      <c r="A129014" t="inlineStr">
        <is>
          <t>inglotsweden.com</t>
        </is>
      </c>
      <c r="B129014" t="n">
        <v>290</v>
      </c>
    </row>
    <row r="129015">
      <c r="A129015" t="inlineStr">
        <is>
          <t>stellarealtygroup.com</t>
        </is>
      </c>
      <c r="B129015" t="n">
        <v>290</v>
      </c>
    </row>
    <row r="129016">
      <c r="A129016" t="inlineStr">
        <is>
          <t>dru69sbqnarp.cloudfront.net</t>
        </is>
      </c>
      <c r="B129016" t="n">
        <v>290</v>
      </c>
    </row>
    <row r="129017">
      <c r="A129017" t="inlineStr">
        <is>
          <t>www.freekioskmag.com</t>
        </is>
      </c>
      <c r="B129017" t="n">
        <v>290</v>
      </c>
    </row>
    <row r="129018">
      <c r="A129018" t="inlineStr">
        <is>
          <t>stuff.ma</t>
        </is>
      </c>
      <c r="B129018" t="n">
        <v>290</v>
      </c>
    </row>
    <row r="129019">
      <c r="A129019" t="inlineStr">
        <is>
          <t>thenelsondaily.com</t>
        </is>
      </c>
      <c r="B129019" t="n">
        <v>290</v>
      </c>
    </row>
    <row r="129020">
      <c r="A129020" t="inlineStr">
        <is>
          <t>ks-mo.ru</t>
        </is>
      </c>
      <c r="B129020" t="n">
        <v>290</v>
      </c>
    </row>
    <row r="129021">
      <c r="A129021" t="inlineStr">
        <is>
          <t>maintainingmotherhood.com</t>
        </is>
      </c>
      <c r="B129021" t="n">
        <v>290</v>
      </c>
    </row>
    <row r="129022">
      <c r="A129022" t="inlineStr">
        <is>
          <t>www.lawrencesystems.com</t>
        </is>
      </c>
      <c r="B129022" t="n">
        <v>290</v>
      </c>
    </row>
    <row r="129023">
      <c r="A129023" t="inlineStr">
        <is>
          <t>www.playsafeplaygrounds.co.uk</t>
        </is>
      </c>
      <c r="B129023" t="n">
        <v>290</v>
      </c>
    </row>
    <row r="129024">
      <c r="A129024" t="inlineStr">
        <is>
          <t>www.evangelismcoach.org</t>
        </is>
      </c>
      <c r="B129024" t="n">
        <v>290</v>
      </c>
    </row>
    <row r="129025">
      <c r="A129025" t="inlineStr">
        <is>
          <t>www.brendaobrien.com</t>
        </is>
      </c>
      <c r="B129025" t="n">
        <v>290</v>
      </c>
    </row>
    <row r="129026">
      <c r="A129026" t="inlineStr">
        <is>
          <t>www.universalnetworks.co.uk</t>
        </is>
      </c>
      <c r="B129026" t="n">
        <v>290</v>
      </c>
    </row>
    <row r="129027">
      <c r="A129027" t="inlineStr">
        <is>
          <t>www.kuchijewels.com</t>
        </is>
      </c>
      <c r="B129027" t="n">
        <v>290</v>
      </c>
    </row>
    <row r="129028">
      <c r="A129028" t="inlineStr">
        <is>
          <t>charlielondon.co.uk</t>
        </is>
      </c>
      <c r="B129028" t="n">
        <v>290</v>
      </c>
    </row>
    <row r="129029">
      <c r="A129029" t="inlineStr">
        <is>
          <t>legoutdelavap.com</t>
        </is>
      </c>
      <c r="B129029" t="n">
        <v>290</v>
      </c>
    </row>
    <row r="129030">
      <c r="A129030" t="inlineStr">
        <is>
          <t>pesktop.imgix.net</t>
        </is>
      </c>
      <c r="B129030" t="n">
        <v>290</v>
      </c>
    </row>
    <row r="129031">
      <c r="A129031" t="inlineStr">
        <is>
          <t>www.taydaelectronics.com</t>
        </is>
      </c>
      <c r="B129031" t="n">
        <v>290</v>
      </c>
    </row>
    <row r="129032">
      <c r="A129032" t="inlineStr">
        <is>
          <t>designwebsite.us</t>
        </is>
      </c>
      <c r="B129032" t="n">
        <v>290</v>
      </c>
    </row>
    <row r="129033">
      <c r="A129033" t="inlineStr">
        <is>
          <t>nailboard.ee</t>
        </is>
      </c>
      <c r="B129033" t="n">
        <v>290</v>
      </c>
    </row>
    <row r="129034">
      <c r="A129034" t="inlineStr">
        <is>
          <t>hunterstoves.blob.core.windows.net</t>
        </is>
      </c>
      <c r="B129034" t="n">
        <v>290</v>
      </c>
    </row>
    <row r="129035">
      <c r="A129035" t="inlineStr">
        <is>
          <t>static.cycloneshockey.com</t>
        </is>
      </c>
      <c r="B129035" t="n">
        <v>290</v>
      </c>
    </row>
    <row r="129036">
      <c r="A129036" t="inlineStr">
        <is>
          <t>images.dustersguide.biz</t>
        </is>
      </c>
      <c r="B129036" t="n">
        <v>290</v>
      </c>
    </row>
    <row r="129037">
      <c r="A129037" t="inlineStr">
        <is>
          <t>limitededitionfigurine.com</t>
        </is>
      </c>
      <c r="B129037" t="n">
        <v>290</v>
      </c>
    </row>
    <row r="129038">
      <c r="A129038" t="inlineStr">
        <is>
          <t>assets.startsmiling.com</t>
        </is>
      </c>
      <c r="B129038" t="n">
        <v>290</v>
      </c>
    </row>
    <row r="129039">
      <c r="A129039" t="inlineStr">
        <is>
          <t>iaftm.tmgrup.com.tr</t>
        </is>
      </c>
      <c r="B129039" t="n">
        <v>290</v>
      </c>
    </row>
    <row r="129040">
      <c r="A129040" t="inlineStr">
        <is>
          <t>a1lifequotes.com</t>
        </is>
      </c>
      <c r="B129040" t="n">
        <v>290</v>
      </c>
    </row>
    <row r="129041">
      <c r="A129041" t="inlineStr">
        <is>
          <t>www.curtishop.com</t>
        </is>
      </c>
      <c r="B129041" t="n">
        <v>290</v>
      </c>
    </row>
    <row r="129042">
      <c r="A129042" t="inlineStr">
        <is>
          <t>www.axer-sport.eu</t>
        </is>
      </c>
      <c r="B129042" t="n">
        <v>290</v>
      </c>
    </row>
    <row r="129043">
      <c r="A129043" t="inlineStr">
        <is>
          <t>popmotor.ru</t>
        </is>
      </c>
      <c r="B129043" t="n">
        <v>290</v>
      </c>
    </row>
    <row r="129044">
      <c r="A129044" t="inlineStr">
        <is>
          <t>discoverwaltham.us</t>
        </is>
      </c>
      <c r="B129044" t="n">
        <v>290</v>
      </c>
    </row>
    <row r="129045">
      <c r="A129045" t="inlineStr">
        <is>
          <t>www.emparor.com</t>
        </is>
      </c>
      <c r="B129045" t="n">
        <v>290</v>
      </c>
    </row>
    <row r="129046">
      <c r="A129046" t="inlineStr">
        <is>
          <t>www.compack.es</t>
        </is>
      </c>
      <c r="B129046" t="n">
        <v>290</v>
      </c>
    </row>
    <row r="129047">
      <c r="A129047" t="inlineStr">
        <is>
          <t>www.ohiorealestateauctions.com</t>
        </is>
      </c>
      <c r="B129047" t="n">
        <v>290</v>
      </c>
    </row>
    <row r="129048">
      <c r="A129048" t="inlineStr">
        <is>
          <t>jomartt.com</t>
        </is>
      </c>
      <c r="B129048" t="n">
        <v>290</v>
      </c>
    </row>
    <row r="129049">
      <c r="A129049" t="inlineStr">
        <is>
          <t>www.tasteofamerica.es</t>
        </is>
      </c>
      <c r="B129049" t="n">
        <v>290</v>
      </c>
    </row>
    <row r="129050">
      <c r="A129050" t="inlineStr">
        <is>
          <t>jtoptics.com</t>
        </is>
      </c>
      <c r="B129050" t="n">
        <v>290</v>
      </c>
    </row>
    <row r="129051">
      <c r="A129051" t="inlineStr">
        <is>
          <t>assets.braillodesign.com</t>
        </is>
      </c>
      <c r="B129051" t="n">
        <v>290</v>
      </c>
    </row>
    <row r="129052">
      <c r="A129052" t="inlineStr">
        <is>
          <t>www.astrofat.it</t>
        </is>
      </c>
      <c r="B129052" t="n">
        <v>290</v>
      </c>
    </row>
    <row r="129053">
      <c r="A129053" t="inlineStr">
        <is>
          <t>pascorentals.com</t>
        </is>
      </c>
      <c r="B129053" t="n">
        <v>290</v>
      </c>
    </row>
    <row r="129054">
      <c r="A129054" t="inlineStr">
        <is>
          <t>st1.extremefuckclips.com</t>
        </is>
      </c>
      <c r="B129054" t="n">
        <v>290</v>
      </c>
    </row>
    <row r="129055">
      <c r="A129055" t="inlineStr">
        <is>
          <t>dynamic.images.indigo.ca</t>
        </is>
      </c>
      <c r="B129055" t="n">
        <v>290</v>
      </c>
    </row>
    <row r="129056">
      <c r="A129056" t="inlineStr">
        <is>
          <t>riskyjatt.io</t>
        </is>
      </c>
      <c r="B129056" t="n">
        <v>290</v>
      </c>
    </row>
    <row r="129057">
      <c r="A129057" t="inlineStr">
        <is>
          <t>assets2.fcpeuro.com</t>
        </is>
      </c>
      <c r="B129057" t="n">
        <v>290</v>
      </c>
    </row>
    <row r="129058">
      <c r="A129058" t="inlineStr">
        <is>
          <t>d2hzvxamqgodh.cloudfront.net</t>
        </is>
      </c>
      <c r="B129058" t="n">
        <v>290</v>
      </c>
    </row>
    <row r="129059">
      <c r="A129059" t="inlineStr">
        <is>
          <t>www.southernrods.com</t>
        </is>
      </c>
      <c r="B129059" t="n">
        <v>290</v>
      </c>
    </row>
    <row r="129060">
      <c r="A129060" t="inlineStr">
        <is>
          <t>www.customdress.me</t>
        </is>
      </c>
      <c r="B129060" t="n">
        <v>290</v>
      </c>
    </row>
    <row r="129061">
      <c r="A129061" t="inlineStr">
        <is>
          <t>www.dessauvage.be</t>
        </is>
      </c>
      <c r="B129061" t="n">
        <v>290</v>
      </c>
    </row>
    <row r="129062">
      <c r="A129062" t="inlineStr">
        <is>
          <t>www.littleyogastore.de</t>
        </is>
      </c>
      <c r="B129062" t="n">
        <v>290</v>
      </c>
    </row>
    <row r="129063">
      <c r="A129063" t="inlineStr">
        <is>
          <t>d6281zjg5ofv8.cloudfront.net</t>
        </is>
      </c>
      <c r="B129063" t="n">
        <v>290</v>
      </c>
    </row>
    <row r="129064">
      <c r="A129064" t="inlineStr">
        <is>
          <t>cdn-z2.perfectgirls.net</t>
        </is>
      </c>
      <c r="B129064" t="n">
        <v>290</v>
      </c>
    </row>
    <row r="129065">
      <c r="A129065" t="inlineStr">
        <is>
          <t>www.sporticus.cz</t>
        </is>
      </c>
      <c r="B129065" t="n">
        <v>290</v>
      </c>
    </row>
    <row r="129066">
      <c r="A129066" t="inlineStr">
        <is>
          <t>img80002724.weyesimg.com</t>
        </is>
      </c>
      <c r="B129066" t="n">
        <v>290</v>
      </c>
    </row>
    <row r="129067">
      <c r="A129067" t="inlineStr">
        <is>
          <t>www.dsarms.com</t>
        </is>
      </c>
      <c r="B129067" t="n">
        <v>290</v>
      </c>
    </row>
    <row r="129068">
      <c r="A129068" t="inlineStr">
        <is>
          <t>www.mydogtag.com</t>
        </is>
      </c>
      <c r="B129068" t="n">
        <v>290</v>
      </c>
    </row>
    <row r="129069">
      <c r="A129069" t="inlineStr">
        <is>
          <t>nianga-hair.com</t>
        </is>
      </c>
      <c r="B129069" t="n">
        <v>290</v>
      </c>
    </row>
    <row r="129070">
      <c r="A129070" t="inlineStr">
        <is>
          <t>images.foreclosure1.com</t>
        </is>
      </c>
      <c r="B129070" t="n">
        <v>290</v>
      </c>
    </row>
    <row r="129071">
      <c r="A129071" t="inlineStr">
        <is>
          <t>futmx.com</t>
        </is>
      </c>
      <c r="B129071" t="n">
        <v>290</v>
      </c>
    </row>
    <row r="129072">
      <c r="A129072" t="inlineStr">
        <is>
          <t>i.timeout.ru</t>
        </is>
      </c>
      <c r="B129072" t="n">
        <v>290</v>
      </c>
    </row>
    <row r="129073">
      <c r="A129073" t="inlineStr">
        <is>
          <t>www.addressofchoice.com</t>
        </is>
      </c>
      <c r="B129073" t="n">
        <v>290</v>
      </c>
    </row>
    <row r="129074">
      <c r="A129074" t="inlineStr">
        <is>
          <t>www.madagascar-library.com</t>
        </is>
      </c>
      <c r="B129074" t="n">
        <v>290</v>
      </c>
    </row>
    <row r="129075">
      <c r="A129075" t="inlineStr">
        <is>
          <t>vintagescandinavianjewelry.org</t>
        </is>
      </c>
      <c r="B129075" t="n">
        <v>290</v>
      </c>
    </row>
    <row r="129076">
      <c r="A129076" t="inlineStr">
        <is>
          <t>www.bicispina.com</t>
        </is>
      </c>
      <c r="B129076" t="n">
        <v>290</v>
      </c>
    </row>
    <row r="129077">
      <c r="A129077" t="inlineStr">
        <is>
          <t>www.bioalaune.com</t>
        </is>
      </c>
      <c r="B129077" t="n">
        <v>290</v>
      </c>
    </row>
    <row r="129078">
      <c r="A129078" t="inlineStr">
        <is>
          <t>adultload.ws</t>
        </is>
      </c>
      <c r="B129078" t="n">
        <v>290</v>
      </c>
    </row>
    <row r="129079">
      <c r="A129079" t="inlineStr">
        <is>
          <t>www.oneoutlet.it</t>
        </is>
      </c>
      <c r="B129079" t="n">
        <v>290</v>
      </c>
    </row>
    <row r="129080">
      <c r="A129080" t="inlineStr">
        <is>
          <t>modmcpe.net</t>
        </is>
      </c>
      <c r="B129080" t="n">
        <v>290</v>
      </c>
    </row>
    <row r="129081">
      <c r="A129081" t="inlineStr">
        <is>
          <t>cdn.howtotradeblog.com</t>
        </is>
      </c>
      <c r="B129081" t="n">
        <v>290</v>
      </c>
    </row>
    <row r="129082">
      <c r="A129082" t="inlineStr">
        <is>
          <t>www.stockus.fr</t>
        </is>
      </c>
      <c r="B129082" t="n">
        <v>290</v>
      </c>
    </row>
    <row r="129083">
      <c r="A129083" t="inlineStr">
        <is>
          <t>cameraderie.org</t>
        </is>
      </c>
      <c r="B129083" t="n">
        <v>290</v>
      </c>
    </row>
    <row r="129084">
      <c r="A129084" t="inlineStr">
        <is>
          <t>www.precoinfo.com.br</t>
        </is>
      </c>
      <c r="B129084" t="n">
        <v>290</v>
      </c>
    </row>
    <row r="129085">
      <c r="A129085" t="inlineStr">
        <is>
          <t>documents-public.yumpu.news</t>
        </is>
      </c>
      <c r="B129085" t="n">
        <v>290</v>
      </c>
    </row>
    <row r="129086">
      <c r="A129086" t="inlineStr">
        <is>
          <t>s26552.pcdn.co</t>
        </is>
      </c>
      <c r="B129086" t="n">
        <v>290</v>
      </c>
    </row>
    <row r="129087">
      <c r="A129087" t="inlineStr">
        <is>
          <t>ocmcdn.oomph.co.id</t>
        </is>
      </c>
      <c r="B129087" t="n">
        <v>290</v>
      </c>
    </row>
    <row r="129088">
      <c r="A129088" t="inlineStr">
        <is>
          <t>www.huaweiupdate.com</t>
        </is>
      </c>
      <c r="B129088" t="n">
        <v>290</v>
      </c>
    </row>
    <row r="129089">
      <c r="A129089" t="inlineStr">
        <is>
          <t>fashionnumberone.nl</t>
        </is>
      </c>
      <c r="B129089" t="n">
        <v>290</v>
      </c>
    </row>
    <row r="129090">
      <c r="A129090" t="inlineStr">
        <is>
          <t>www.cwmalls.com</t>
        </is>
      </c>
      <c r="B129090" t="n">
        <v>290</v>
      </c>
    </row>
    <row r="129091">
      <c r="A129091" t="inlineStr">
        <is>
          <t>media.racingbikeshop.ro</t>
        </is>
      </c>
      <c r="B129091" t="n">
        <v>290</v>
      </c>
    </row>
    <row r="129092">
      <c r="A129092" t="inlineStr">
        <is>
          <t>onepdf.ru</t>
        </is>
      </c>
      <c r="B129092" t="n">
        <v>290</v>
      </c>
    </row>
    <row r="129093">
      <c r="A129093" t="inlineStr">
        <is>
          <t>www.milkcan.com.au</t>
        </is>
      </c>
      <c r="B129093" t="n">
        <v>290</v>
      </c>
    </row>
    <row r="129094">
      <c r="A129094" t="inlineStr">
        <is>
          <t>www.slashcam.de</t>
        </is>
      </c>
      <c r="B129094" t="n">
        <v>290</v>
      </c>
    </row>
    <row r="129095">
      <c r="A129095" t="inlineStr">
        <is>
          <t>www.tekla.com</t>
        </is>
      </c>
      <c r="B129095" t="n">
        <v>290</v>
      </c>
    </row>
    <row r="129096">
      <c r="A129096" t="inlineStr">
        <is>
          <t>oakvillenews.org</t>
        </is>
      </c>
      <c r="B129096" t="n">
        <v>290</v>
      </c>
    </row>
    <row r="129097">
      <c r="A129097" t="inlineStr">
        <is>
          <t>global.apmmusic.com</t>
        </is>
      </c>
      <c r="B129097" t="n">
        <v>290</v>
      </c>
    </row>
    <row r="129098">
      <c r="A129098" t="inlineStr">
        <is>
          <t>mendeswooddm.com</t>
        </is>
      </c>
      <c r="B129098" t="n">
        <v>290</v>
      </c>
    </row>
    <row r="129099">
      <c r="A129099" t="inlineStr">
        <is>
          <t>baby-schoenen.nl</t>
        </is>
      </c>
      <c r="B129099" t="n">
        <v>290</v>
      </c>
    </row>
    <row r="129100">
      <c r="A129100" t="inlineStr">
        <is>
          <t>vhistory.files.wordpress.com</t>
        </is>
      </c>
      <c r="B129100" t="n">
        <v>290</v>
      </c>
    </row>
    <row r="129101">
      <c r="A129101" t="inlineStr">
        <is>
          <t>www.rbsesolutions.com</t>
        </is>
      </c>
      <c r="B129101" t="n">
        <v>290</v>
      </c>
    </row>
    <row r="129102">
      <c r="A129102" t="inlineStr">
        <is>
          <t>www.catchingmusic.nl</t>
        </is>
      </c>
      <c r="B129102" t="n">
        <v>290</v>
      </c>
    </row>
    <row r="129103">
      <c r="A129103" t="inlineStr">
        <is>
          <t>www.securitylab.com.au</t>
        </is>
      </c>
      <c r="B129103" t="n">
        <v>290</v>
      </c>
    </row>
    <row r="129104">
      <c r="A129104" t="inlineStr">
        <is>
          <t>fishingmania.club</t>
        </is>
      </c>
      <c r="B129104" t="n">
        <v>290</v>
      </c>
    </row>
    <row r="129105">
      <c r="A129105" t="inlineStr">
        <is>
          <t>www.purebaby.dk</t>
        </is>
      </c>
      <c r="B129105" t="n">
        <v>290</v>
      </c>
    </row>
    <row r="129106">
      <c r="A129106" t="inlineStr">
        <is>
          <t>vpc-forge.fr</t>
        </is>
      </c>
      <c r="B129106" t="n">
        <v>290</v>
      </c>
    </row>
    <row r="129107">
      <c r="A129107" t="inlineStr">
        <is>
          <t>www.milulogistics.co.za</t>
        </is>
      </c>
      <c r="B129107" t="n">
        <v>290</v>
      </c>
    </row>
    <row r="129108">
      <c r="A129108" t="inlineStr">
        <is>
          <t>store.slazenger.com</t>
        </is>
      </c>
      <c r="B129108" t="n">
        <v>290</v>
      </c>
    </row>
    <row r="129109">
      <c r="A129109" t="inlineStr">
        <is>
          <t>www.agkits.com</t>
        </is>
      </c>
      <c r="B129109" t="n">
        <v>290</v>
      </c>
    </row>
    <row r="129110">
      <c r="A129110" t="inlineStr">
        <is>
          <t>www.flavoursguru.com</t>
        </is>
      </c>
      <c r="B129110" t="n">
        <v>290</v>
      </c>
    </row>
    <row r="129111">
      <c r="A129111" t="inlineStr">
        <is>
          <t>www.travel-penang-malaysia.com</t>
        </is>
      </c>
      <c r="B129111" t="n">
        <v>290</v>
      </c>
    </row>
    <row r="129112">
      <c r="A129112" t="inlineStr">
        <is>
          <t>govegnbucketdev.s3.amazonaws.com</t>
        </is>
      </c>
      <c r="B129112" t="n">
        <v>290</v>
      </c>
    </row>
    <row r="129113">
      <c r="A129113" t="inlineStr">
        <is>
          <t>elevatorworld.com</t>
        </is>
      </c>
      <c r="B129113" t="n">
        <v>290</v>
      </c>
    </row>
    <row r="129114">
      <c r="A129114" t="inlineStr">
        <is>
          <t>thebeststreamingchannels.com</t>
        </is>
      </c>
      <c r="B129114" t="n">
        <v>290</v>
      </c>
    </row>
    <row r="129115">
      <c r="A129115" t="inlineStr">
        <is>
          <t>imagesme.net</t>
        </is>
      </c>
      <c r="B129115" t="n">
        <v>290</v>
      </c>
    </row>
    <row r="129116">
      <c r="A129116" t="inlineStr">
        <is>
          <t>orbit.brightbox.com</t>
        </is>
      </c>
      <c r="B129116" t="n">
        <v>290</v>
      </c>
    </row>
    <row r="129117">
      <c r="A129117" t="inlineStr">
        <is>
          <t>www.avalondesign.ie</t>
        </is>
      </c>
      <c r="B129117" t="n">
        <v>290</v>
      </c>
    </row>
    <row r="129118">
      <c r="A129118" t="inlineStr">
        <is>
          <t>www.animalsstatue.com</t>
        </is>
      </c>
      <c r="B129118" t="n">
        <v>290</v>
      </c>
    </row>
    <row r="129119">
      <c r="A129119" t="inlineStr">
        <is>
          <t>artisanglory.com</t>
        </is>
      </c>
      <c r="B129119" t="n">
        <v>290</v>
      </c>
    </row>
    <row r="129120">
      <c r="A129120" t="inlineStr">
        <is>
          <t>turkish-kilim.com</t>
        </is>
      </c>
      <c r="B129120" t="n">
        <v>290</v>
      </c>
    </row>
    <row r="129121">
      <c r="A129121" t="inlineStr">
        <is>
          <t>www.pharmaceutical-networking.com</t>
        </is>
      </c>
      <c r="B129121" t="n">
        <v>290</v>
      </c>
    </row>
    <row r="129122">
      <c r="A129122" t="inlineStr">
        <is>
          <t>kinclimg9.bluestone.com</t>
        </is>
      </c>
      <c r="B129122" t="n">
        <v>290</v>
      </c>
    </row>
    <row r="129123">
      <c r="A129123" t="inlineStr">
        <is>
          <t>lusarealty.com</t>
        </is>
      </c>
      <c r="B129123" t="n">
        <v>290</v>
      </c>
    </row>
    <row r="129124">
      <c r="A129124" t="inlineStr">
        <is>
          <t>atributetopinevalley.com</t>
        </is>
      </c>
      <c r="B129124" t="n">
        <v>290</v>
      </c>
    </row>
    <row r="129125">
      <c r="A129125" t="inlineStr">
        <is>
          <t>sportplanet.gr</t>
        </is>
      </c>
      <c r="B129125" t="n">
        <v>290</v>
      </c>
    </row>
    <row r="129126">
      <c r="A129126" t="inlineStr">
        <is>
          <t>www.girlversusdough.com</t>
        </is>
      </c>
      <c r="B129126" t="n">
        <v>290</v>
      </c>
    </row>
    <row r="129127">
      <c r="A129127" t="inlineStr">
        <is>
          <t>www.secondhomesinspain.com</t>
        </is>
      </c>
      <c r="B129127" t="n">
        <v>290</v>
      </c>
    </row>
    <row r="129128">
      <c r="A129128" t="inlineStr">
        <is>
          <t>capitansport.com</t>
        </is>
      </c>
      <c r="B129128" t="n">
        <v>290</v>
      </c>
    </row>
    <row r="129129">
      <c r="A129129" t="inlineStr">
        <is>
          <t>www.fasmoto.com</t>
        </is>
      </c>
      <c r="B129129" t="n">
        <v>290</v>
      </c>
    </row>
    <row r="129130">
      <c r="A129130" t="inlineStr">
        <is>
          <t>www.webbs.tv</t>
        </is>
      </c>
      <c r="B129130" t="n">
        <v>290</v>
      </c>
    </row>
    <row r="129131">
      <c r="A129131" t="inlineStr">
        <is>
          <t>kidscontests.in</t>
        </is>
      </c>
      <c r="B129131" t="n">
        <v>290</v>
      </c>
    </row>
    <row r="129132">
      <c r="A129132" t="inlineStr">
        <is>
          <t>onro.lv</t>
        </is>
      </c>
      <c r="B129132" t="n">
        <v>290</v>
      </c>
    </row>
    <row r="129133">
      <c r="A129133" t="inlineStr">
        <is>
          <t>ias-hannover.de</t>
        </is>
      </c>
      <c r="B129133" t="n">
        <v>290</v>
      </c>
    </row>
    <row r="129134">
      <c r="A129134" t="inlineStr">
        <is>
          <t>www.capetown.travel</t>
        </is>
      </c>
      <c r="B129134" t="n">
        <v>290</v>
      </c>
    </row>
    <row r="129135">
      <c r="A129135" t="inlineStr">
        <is>
          <t>brooklyncharm.com</t>
        </is>
      </c>
      <c r="B129135" t="n">
        <v>290</v>
      </c>
    </row>
    <row r="129136">
      <c r="A129136" t="inlineStr">
        <is>
          <t>www.brainreference.com</t>
        </is>
      </c>
      <c r="B129136" t="n">
        <v>290</v>
      </c>
    </row>
    <row r="129137">
      <c r="A129137" t="inlineStr">
        <is>
          <t>www.kimberlypotterf.com</t>
        </is>
      </c>
      <c r="B129137" t="n">
        <v>290</v>
      </c>
    </row>
    <row r="129138">
      <c r="A129138" t="inlineStr">
        <is>
          <t>alabama-travel.s3.amazonaws.com</t>
        </is>
      </c>
      <c r="B129138" t="n">
        <v>290</v>
      </c>
    </row>
    <row r="129139">
      <c r="A129139" t="inlineStr">
        <is>
          <t>www.poparrots.com</t>
        </is>
      </c>
      <c r="B129139" t="n">
        <v>290</v>
      </c>
    </row>
    <row r="129140">
      <c r="A129140" t="inlineStr">
        <is>
          <t>www.corporate.venustradersonline.com</t>
        </is>
      </c>
      <c r="B129140" t="n">
        <v>290</v>
      </c>
    </row>
    <row r="129141">
      <c r="A129141" t="inlineStr">
        <is>
          <t>xupes.s3-eu-west-1.amazonaws.com</t>
        </is>
      </c>
      <c r="B129141" t="n">
        <v>290</v>
      </c>
    </row>
    <row r="129142">
      <c r="A129142" t="inlineStr">
        <is>
          <t>www.seenontvproducts.net</t>
        </is>
      </c>
      <c r="B129142" t="n">
        <v>290</v>
      </c>
    </row>
    <row r="129143">
      <c r="A129143" t="inlineStr">
        <is>
          <t>cdn.parabolicarc.com</t>
        </is>
      </c>
      <c r="B129143" t="n">
        <v>290</v>
      </c>
    </row>
    <row r="129144">
      <c r="A129144" t="inlineStr">
        <is>
          <t>www.gokeyless.com</t>
        </is>
      </c>
      <c r="B129144" t="n">
        <v>290</v>
      </c>
    </row>
    <row r="129145">
      <c r="A129145" t="inlineStr">
        <is>
          <t>samsfitness.com.au</t>
        </is>
      </c>
      <c r="B129145" t="n">
        <v>290</v>
      </c>
    </row>
    <row r="129146">
      <c r="A129146" t="inlineStr">
        <is>
          <t>www.drumitloud.com</t>
        </is>
      </c>
      <c r="B129146" t="n">
        <v>290</v>
      </c>
    </row>
    <row r="129147">
      <c r="A129147" t="inlineStr">
        <is>
          <t>weedarlings.com</t>
        </is>
      </c>
      <c r="B129147" t="n">
        <v>290</v>
      </c>
    </row>
    <row r="129148">
      <c r="A129148" t="inlineStr">
        <is>
          <t>cdn.techorz.com</t>
        </is>
      </c>
      <c r="B129148" t="n">
        <v>290</v>
      </c>
    </row>
    <row r="129149">
      <c r="A129149" t="inlineStr">
        <is>
          <t>drvinodchauhan.com</t>
        </is>
      </c>
      <c r="B129149" t="n">
        <v>290</v>
      </c>
    </row>
    <row r="129150">
      <c r="A129150" t="inlineStr">
        <is>
          <t>www.duplication.ca</t>
        </is>
      </c>
      <c r="B129150" t="n">
        <v>290</v>
      </c>
    </row>
    <row r="129151">
      <c r="A129151" t="inlineStr">
        <is>
          <t>hislides-az0pg5xoql0a2.netdna-ssl.com</t>
        </is>
      </c>
      <c r="B129151" t="n">
        <v>290</v>
      </c>
    </row>
    <row r="129152">
      <c r="A129152" t="inlineStr">
        <is>
          <t>kendranicole.net</t>
        </is>
      </c>
      <c r="B129152" t="n">
        <v>290</v>
      </c>
    </row>
    <row r="129153">
      <c r="A129153" t="inlineStr">
        <is>
          <t>palser.com</t>
        </is>
      </c>
      <c r="B129153" t="n">
        <v>290</v>
      </c>
    </row>
    <row r="129154">
      <c r="A129154" t="inlineStr">
        <is>
          <t>nelcos.com</t>
        </is>
      </c>
      <c r="B129154" t="n">
        <v>290</v>
      </c>
    </row>
    <row r="129155">
      <c r="A129155" t="inlineStr">
        <is>
          <t>www.slotsforandroid.ca</t>
        </is>
      </c>
      <c r="B129155" t="n">
        <v>290</v>
      </c>
    </row>
    <row r="129156">
      <c r="A129156" t="inlineStr">
        <is>
          <t>today.emerson.edu</t>
        </is>
      </c>
      <c r="B129156" t="n">
        <v>290</v>
      </c>
    </row>
    <row r="129157">
      <c r="A129157" t="inlineStr">
        <is>
          <t>daredevilmusicproduction.com</t>
        </is>
      </c>
      <c r="B129157" t="n">
        <v>290</v>
      </c>
    </row>
    <row r="129158">
      <c r="A129158" t="inlineStr">
        <is>
          <t>www.netcredit.com</t>
        </is>
      </c>
      <c r="B129158" t="n">
        <v>290</v>
      </c>
    </row>
    <row r="129159">
      <c r="A129159" t="inlineStr">
        <is>
          <t>parts.tescobus.com</t>
        </is>
      </c>
      <c r="B129159" t="n">
        <v>290</v>
      </c>
    </row>
    <row r="129160">
      <c r="A129160" t="inlineStr">
        <is>
          <t>adulttoydiscounters.com</t>
        </is>
      </c>
      <c r="B129160" t="n">
        <v>290</v>
      </c>
    </row>
    <row r="129161">
      <c r="A129161" t="inlineStr">
        <is>
          <t>agsphotoart.com</t>
        </is>
      </c>
      <c r="B129161" t="n">
        <v>290</v>
      </c>
    </row>
    <row r="129162">
      <c r="A129162" t="inlineStr">
        <is>
          <t>realfoodrealdeals.com</t>
        </is>
      </c>
      <c r="B129162" t="n">
        <v>290</v>
      </c>
    </row>
    <row r="129163">
      <c r="A129163" t="inlineStr">
        <is>
          <t>media.ciena.com</t>
        </is>
      </c>
      <c r="B129163" t="n">
        <v>290</v>
      </c>
    </row>
    <row r="129164">
      <c r="A129164" t="inlineStr">
        <is>
          <t>www.artistichaven.com</t>
        </is>
      </c>
      <c r="B129164" t="n">
        <v>290</v>
      </c>
    </row>
    <row r="129165">
      <c r="A129165" t="inlineStr">
        <is>
          <t>www.nationalwebbing.com</t>
        </is>
      </c>
      <c r="B129165" t="n">
        <v>290</v>
      </c>
    </row>
    <row r="129166">
      <c r="A129166" t="inlineStr">
        <is>
          <t>www.vancouverobserver.com</t>
        </is>
      </c>
      <c r="B129166" t="n">
        <v>290</v>
      </c>
    </row>
    <row r="129167">
      <c r="A129167" t="inlineStr">
        <is>
          <t>www.strongframes.com</t>
        </is>
      </c>
      <c r="B129167" t="n">
        <v>290</v>
      </c>
    </row>
    <row r="129168">
      <c r="A129168" t="inlineStr">
        <is>
          <t>jordansportsoutlet.com</t>
        </is>
      </c>
      <c r="B129168" t="n">
        <v>290</v>
      </c>
    </row>
    <row r="129169">
      <c r="A129169" t="inlineStr">
        <is>
          <t>www.seedparade.co.uk</t>
        </is>
      </c>
      <c r="B129169" t="n">
        <v>290</v>
      </c>
    </row>
    <row r="129170">
      <c r="A129170" t="inlineStr">
        <is>
          <t>www.amishoutletstore.com</t>
        </is>
      </c>
      <c r="B129170" t="n">
        <v>290</v>
      </c>
    </row>
    <row r="129171">
      <c r="A129171" t="inlineStr">
        <is>
          <t>www.tigren.com</t>
        </is>
      </c>
      <c r="B129171" t="n">
        <v>290</v>
      </c>
    </row>
    <row r="129172">
      <c r="A129172" t="inlineStr">
        <is>
          <t>blog.zazzle.com</t>
        </is>
      </c>
      <c r="B129172" t="n">
        <v>290</v>
      </c>
    </row>
    <row r="129173">
      <c r="A129173" t="inlineStr">
        <is>
          <t>v-tac-led.com</t>
        </is>
      </c>
      <c r="B129173" t="n">
        <v>290</v>
      </c>
    </row>
    <row r="129174">
      <c r="A129174" t="inlineStr">
        <is>
          <t>17jdiivnl881tj0ar3gl688p-wpengine.netdna-ssl.com</t>
        </is>
      </c>
      <c r="B129174" t="n">
        <v>290</v>
      </c>
    </row>
    <row r="129175">
      <c r="A129175" t="inlineStr">
        <is>
          <t>www.a2zeventssolutionz.com</t>
        </is>
      </c>
      <c r="B129175" t="n">
        <v>290</v>
      </c>
    </row>
    <row r="129176">
      <c r="A129176" t="inlineStr">
        <is>
          <t>www.cirrusimage.com</t>
        </is>
      </c>
      <c r="B129176" t="n">
        <v>290</v>
      </c>
    </row>
    <row r="129177">
      <c r="A129177" t="inlineStr">
        <is>
          <t>simmertoslimmer.com</t>
        </is>
      </c>
      <c r="B129177" t="n">
        <v>290</v>
      </c>
    </row>
    <row r="129178">
      <c r="A129178" t="inlineStr">
        <is>
          <t>www.billi-bolli.com</t>
        </is>
      </c>
      <c r="B129178" t="n">
        <v>290</v>
      </c>
    </row>
    <row r="129179">
      <c r="A129179" t="inlineStr">
        <is>
          <t>mliirkkbpr73.i.optimole.com</t>
        </is>
      </c>
      <c r="B129179" t="n">
        <v>290</v>
      </c>
    </row>
    <row r="129180">
      <c r="A129180" t="inlineStr">
        <is>
          <t>www.mossyoakpropertiesla.com</t>
        </is>
      </c>
      <c r="B129180" t="n">
        <v>290</v>
      </c>
    </row>
    <row r="129181">
      <c r="A129181" t="inlineStr">
        <is>
          <t>www.holiday-crafts-and-creations.com</t>
        </is>
      </c>
      <c r="B129181" t="n">
        <v>290</v>
      </c>
    </row>
    <row r="129182">
      <c r="A129182" t="inlineStr">
        <is>
          <t>shop.superliquor.co.nz</t>
        </is>
      </c>
      <c r="B129182" t="n">
        <v>290</v>
      </c>
    </row>
    <row r="129183">
      <c r="A129183" t="inlineStr">
        <is>
          <t>competenetwork.com</t>
        </is>
      </c>
      <c r="B129183" t="n">
        <v>290</v>
      </c>
    </row>
    <row r="129184">
      <c r="A129184" t="inlineStr">
        <is>
          <t>www.energytherapy.biz</t>
        </is>
      </c>
      <c r="B129184" t="n">
        <v>290</v>
      </c>
    </row>
    <row r="129185">
      <c r="A129185" t="inlineStr">
        <is>
          <t>www.funtoxin.com</t>
        </is>
      </c>
      <c r="B129185" t="n">
        <v>290</v>
      </c>
    </row>
    <row r="129186">
      <c r="A129186" t="inlineStr">
        <is>
          <t>www.animalcouriers.com</t>
        </is>
      </c>
      <c r="B129186" t="n">
        <v>290</v>
      </c>
    </row>
    <row r="129187">
      <c r="A129187" t="inlineStr">
        <is>
          <t>www.novatrimmings.co.uk</t>
        </is>
      </c>
      <c r="B129187" t="n">
        <v>290</v>
      </c>
    </row>
    <row r="129188">
      <c r="A129188" t="inlineStr">
        <is>
          <t>cdn1.xsearch.tv</t>
        </is>
      </c>
      <c r="B129188" t="n">
        <v>290</v>
      </c>
    </row>
    <row r="129189">
      <c r="A129189" t="inlineStr">
        <is>
          <t>cologne-led.de</t>
        </is>
      </c>
      <c r="B129189" t="n">
        <v>290</v>
      </c>
    </row>
    <row r="129190">
      <c r="A129190" t="inlineStr">
        <is>
          <t>www.midliferambler.com</t>
        </is>
      </c>
      <c r="B129190" t="n">
        <v>290</v>
      </c>
    </row>
    <row r="129191">
      <c r="A129191" t="inlineStr">
        <is>
          <t>kingstoncrafts.com</t>
        </is>
      </c>
      <c r="B129191" t="n">
        <v>290</v>
      </c>
    </row>
    <row r="129192">
      <c r="A129192" t="inlineStr">
        <is>
          <t>www.blaneycommercials.com</t>
        </is>
      </c>
      <c r="B129192" t="n">
        <v>290</v>
      </c>
    </row>
    <row r="129193">
      <c r="A129193" t="inlineStr">
        <is>
          <t>www.belltools.co.uk</t>
        </is>
      </c>
      <c r="B129193" t="n">
        <v>290</v>
      </c>
    </row>
    <row r="129194">
      <c r="A129194" t="inlineStr">
        <is>
          <t>employersresource.com</t>
        </is>
      </c>
      <c r="B129194" t="n">
        <v>290</v>
      </c>
    </row>
    <row r="129195">
      <c r="A129195" t="inlineStr">
        <is>
          <t>www.backyardpoolsuperstore.com</t>
        </is>
      </c>
      <c r="B129195" t="n">
        <v>290</v>
      </c>
    </row>
    <row r="129196">
      <c r="A129196" t="inlineStr">
        <is>
          <t>mybulova.com</t>
        </is>
      </c>
      <c r="B129196" t="n">
        <v>290</v>
      </c>
    </row>
    <row r="129197">
      <c r="A129197" t="inlineStr">
        <is>
          <t>www.bournemouthclocks.co.uk</t>
        </is>
      </c>
      <c r="B129197" t="n">
        <v>290</v>
      </c>
    </row>
    <row r="129198">
      <c r="A129198" t="inlineStr">
        <is>
          <t>content.tegna-media.com</t>
        </is>
      </c>
      <c r="B129198" t="n">
        <v>290</v>
      </c>
    </row>
    <row r="129199">
      <c r="A129199" t="inlineStr">
        <is>
          <t>led.ch</t>
        </is>
      </c>
      <c r="B129199" t="n">
        <v>290</v>
      </c>
    </row>
    <row r="129200">
      <c r="A129200" t="inlineStr">
        <is>
          <t>www.ecrent.com</t>
        </is>
      </c>
      <c r="B129200" t="n">
        <v>290</v>
      </c>
    </row>
    <row r="129201">
      <c r="A129201" t="inlineStr">
        <is>
          <t>activehuntingireland.ie</t>
        </is>
      </c>
      <c r="B129201" t="n">
        <v>290</v>
      </c>
    </row>
    <row r="129202">
      <c r="A129202" t="inlineStr">
        <is>
          <t>img3947.weyesimg.com</t>
        </is>
      </c>
      <c r="B129202" t="n">
        <v>290</v>
      </c>
    </row>
    <row r="129203">
      <c r="A129203" t="inlineStr">
        <is>
          <t>vacancesmaurice.com</t>
        </is>
      </c>
      <c r="B129203" t="n">
        <v>290</v>
      </c>
    </row>
    <row r="129204">
      <c r="A129204" t="inlineStr">
        <is>
          <t>www.homecrestcabinetry.com</t>
        </is>
      </c>
      <c r="B129204" t="n">
        <v>290</v>
      </c>
    </row>
    <row r="129205">
      <c r="A129205" t="inlineStr">
        <is>
          <t>jmcutlery.com</t>
        </is>
      </c>
      <c r="B129205" t="n">
        <v>290</v>
      </c>
    </row>
    <row r="129206">
      <c r="A129206" t="inlineStr">
        <is>
          <t>www.helicopter-database.de</t>
        </is>
      </c>
      <c r="B129206" t="n">
        <v>290</v>
      </c>
    </row>
    <row r="129207">
      <c r="A129207" t="inlineStr">
        <is>
          <t>www.menshoenet.net</t>
        </is>
      </c>
      <c r="B129207" t="n">
        <v>290</v>
      </c>
    </row>
    <row r="129208">
      <c r="A129208" t="inlineStr">
        <is>
          <t>forexswingprofit.com</t>
        </is>
      </c>
      <c r="B129208" t="n">
        <v>290</v>
      </c>
    </row>
    <row r="129209">
      <c r="A129209" t="inlineStr">
        <is>
          <t>www.dougansfurniture.com</t>
        </is>
      </c>
      <c r="B129209" t="n">
        <v>290</v>
      </c>
    </row>
    <row r="129210">
      <c r="A129210" t="inlineStr">
        <is>
          <t>www.rj45-modularjack.com</t>
        </is>
      </c>
      <c r="B129210" t="n">
        <v>290</v>
      </c>
    </row>
    <row r="129211">
      <c r="A129211" t="inlineStr">
        <is>
          <t>onlyyoursjewelry.com</t>
        </is>
      </c>
      <c r="B129211" t="n">
        <v>290</v>
      </c>
    </row>
    <row r="129212">
      <c r="A129212" t="inlineStr">
        <is>
          <t>www.executivecoin.com</t>
        </is>
      </c>
      <c r="B129212" t="n">
        <v>290</v>
      </c>
    </row>
    <row r="129213">
      <c r="A129213" t="inlineStr">
        <is>
          <t>www.colmershill.com</t>
        </is>
      </c>
      <c r="B129213" t="n">
        <v>290</v>
      </c>
    </row>
    <row r="129214">
      <c r="A129214" t="inlineStr">
        <is>
          <t>scienceblogs.com</t>
        </is>
      </c>
      <c r="B129214" t="n">
        <v>290</v>
      </c>
    </row>
    <row r="129215">
      <c r="A129215" t="inlineStr">
        <is>
          <t>www.carltonadkins.co.uk</t>
        </is>
      </c>
      <c r="B129215" t="n">
        <v>290</v>
      </c>
    </row>
    <row r="129216">
      <c r="A129216" t="inlineStr">
        <is>
          <t>www.kitchenshop.co.nz</t>
        </is>
      </c>
      <c r="B129216" t="n">
        <v>290</v>
      </c>
    </row>
    <row r="129217">
      <c r="A129217" t="inlineStr">
        <is>
          <t>www.rehabcenter.net</t>
        </is>
      </c>
      <c r="B129217" t="n">
        <v>290</v>
      </c>
    </row>
    <row r="129218">
      <c r="A129218" t="inlineStr">
        <is>
          <t>www.bontool.com</t>
        </is>
      </c>
      <c r="B129218" t="n">
        <v>290</v>
      </c>
    </row>
    <row r="129219">
      <c r="A129219" t="inlineStr">
        <is>
          <t>www.eurolanditservices.co.uk</t>
        </is>
      </c>
      <c r="B129219" t="n">
        <v>290</v>
      </c>
    </row>
    <row r="129220">
      <c r="A129220" t="inlineStr">
        <is>
          <t>blackmencock.com</t>
        </is>
      </c>
      <c r="B129220" t="n">
        <v>290</v>
      </c>
    </row>
    <row r="129221">
      <c r="A129221" t="inlineStr">
        <is>
          <t>cc527.imgv2.motordealerpro.app</t>
        </is>
      </c>
      <c r="B129221" t="n">
        <v>290</v>
      </c>
    </row>
    <row r="129222">
      <c r="A129222" t="inlineStr">
        <is>
          <t>www.computerlandshop.rs</t>
        </is>
      </c>
      <c r="B129222" t="n">
        <v>290</v>
      </c>
    </row>
    <row r="129223">
      <c r="A129223" t="inlineStr">
        <is>
          <t>www.quietpcusa.com</t>
        </is>
      </c>
      <c r="B129223" t="n">
        <v>290</v>
      </c>
    </row>
    <row r="129224">
      <c r="A129224" t="inlineStr">
        <is>
          <t>toofast.gr</t>
        </is>
      </c>
      <c r="B129224" t="n">
        <v>290</v>
      </c>
    </row>
    <row r="129225">
      <c r="A129225" t="inlineStr">
        <is>
          <t>245900-759942-raikfcquaxqncofqfm.stackpathdns.com</t>
        </is>
      </c>
      <c r="B129225" t="n">
        <v>290</v>
      </c>
    </row>
    <row r="129226">
      <c r="A129226" t="inlineStr">
        <is>
          <t>muzmarket.ru</t>
        </is>
      </c>
      <c r="B129226" t="n">
        <v>290</v>
      </c>
    </row>
    <row r="129227">
      <c r="A129227" t="inlineStr">
        <is>
          <t>hikenewengland.com</t>
        </is>
      </c>
      <c r="B129227" t="n">
        <v>290</v>
      </c>
    </row>
    <row r="129228">
      <c r="A129228" t="inlineStr">
        <is>
          <t>www.fountainclinic.org</t>
        </is>
      </c>
      <c r="B129228" t="n">
        <v>290</v>
      </c>
    </row>
    <row r="129229">
      <c r="A129229" t="inlineStr">
        <is>
          <t>davidfoord-brown.com</t>
        </is>
      </c>
      <c r="B129229" t="n">
        <v>290</v>
      </c>
    </row>
    <row r="129230">
      <c r="A129230" t="inlineStr">
        <is>
          <t>www.militarywarehouse.com</t>
        </is>
      </c>
      <c r="B129230" t="n">
        <v>290</v>
      </c>
    </row>
    <row r="129231">
      <c r="A129231" t="inlineStr">
        <is>
          <t>daringwanderer.com</t>
        </is>
      </c>
      <c r="B129231" t="n">
        <v>289</v>
      </c>
    </row>
    <row r="129232">
      <c r="A129232" t="inlineStr">
        <is>
          <t>rocketrundown.com</t>
        </is>
      </c>
      <c r="B129232" t="n">
        <v>289</v>
      </c>
    </row>
    <row r="129233">
      <c r="A129233" t="inlineStr">
        <is>
          <t>www.schmoove.fr</t>
        </is>
      </c>
      <c r="B129233" t="n">
        <v>289</v>
      </c>
    </row>
    <row r="129234">
      <c r="A129234" t="inlineStr">
        <is>
          <t>media.tpt.cloud</t>
        </is>
      </c>
      <c r="B129234" t="n">
        <v>289</v>
      </c>
    </row>
    <row r="129235">
      <c r="A129235" t="inlineStr">
        <is>
          <t>effortlessgent.com</t>
        </is>
      </c>
      <c r="B129235" t="n">
        <v>289</v>
      </c>
    </row>
    <row r="129236">
      <c r="A129236" t="inlineStr">
        <is>
          <t>new.foxyms.co.nz</t>
        </is>
      </c>
      <c r="B129236" t="n">
        <v>289</v>
      </c>
    </row>
    <row r="129237">
      <c r="A129237" t="inlineStr">
        <is>
          <t>www.sperry.com</t>
        </is>
      </c>
      <c r="B129237" t="n">
        <v>289</v>
      </c>
    </row>
    <row r="129238">
      <c r="A129238" t="inlineStr">
        <is>
          <t>gacused.com</t>
        </is>
      </c>
      <c r="B129238" t="n">
        <v>289</v>
      </c>
    </row>
    <row r="129239">
      <c r="A129239" t="inlineStr">
        <is>
          <t>cdn.beymen.com</t>
        </is>
      </c>
      <c r="B129239" t="n">
        <v>289</v>
      </c>
    </row>
    <row r="129240">
      <c r="A129240" t="inlineStr">
        <is>
          <t>tc-animate.techorus-cdn.com</t>
        </is>
      </c>
      <c r="B129240" t="n">
        <v>289</v>
      </c>
    </row>
    <row r="129241">
      <c r="A129241" t="inlineStr">
        <is>
          <t>sfilev1.f-static.com</t>
        </is>
      </c>
      <c r="B129241" t="n">
        <v>289</v>
      </c>
    </row>
    <row r="129242">
      <c r="A129242" t="inlineStr">
        <is>
          <t>media.aubi-plus.com</t>
        </is>
      </c>
      <c r="B129242" t="n">
        <v>289</v>
      </c>
    </row>
    <row r="129243">
      <c r="A129243" t="inlineStr">
        <is>
          <t>www.fabrykawafelkow.pl</t>
        </is>
      </c>
      <c r="B129243" t="n">
        <v>289</v>
      </c>
    </row>
    <row r="129244">
      <c r="A129244" t="inlineStr">
        <is>
          <t>l.lnwfile.com</t>
        </is>
      </c>
      <c r="B129244" t="n">
        <v>289</v>
      </c>
    </row>
    <row r="129245">
      <c r="A129245" t="inlineStr">
        <is>
          <t>assets.koempf24.de</t>
        </is>
      </c>
      <c r="B129245" t="n">
        <v>289</v>
      </c>
    </row>
    <row r="129246">
      <c r="A129246" t="inlineStr">
        <is>
          <t>blogs.elpais.com</t>
        </is>
      </c>
      <c r="B129246" t="n">
        <v>289</v>
      </c>
    </row>
    <row r="129247">
      <c r="A129247" t="inlineStr">
        <is>
          <t>plade-klassikeren.dk</t>
        </is>
      </c>
      <c r="B129247" t="n">
        <v>289</v>
      </c>
    </row>
    <row r="129248">
      <c r="A129248" t="inlineStr">
        <is>
          <t>s3.cn-north-1.amazonaws.com.cn</t>
        </is>
      </c>
      <c r="B129248" t="n">
        <v>289</v>
      </c>
    </row>
    <row r="129249">
      <c r="A129249" t="inlineStr">
        <is>
          <t>www.mybbshowershop.com</t>
        </is>
      </c>
      <c r="B129249" t="n">
        <v>289</v>
      </c>
    </row>
    <row r="129250">
      <c r="A129250" t="inlineStr">
        <is>
          <t>www.digimaganru.fr</t>
        </is>
      </c>
      <c r="B129250" t="n">
        <v>289</v>
      </c>
    </row>
    <row r="129251">
      <c r="A129251" t="inlineStr">
        <is>
          <t>digitalmall.allee-center-hamm.de</t>
        </is>
      </c>
      <c r="B129251" t="n">
        <v>289</v>
      </c>
    </row>
    <row r="129252">
      <c r="A129252" t="inlineStr">
        <is>
          <t>cdn.lightonline.fr</t>
        </is>
      </c>
      <c r="B129252" t="n">
        <v>289</v>
      </c>
    </row>
    <row r="129253">
      <c r="A129253" t="inlineStr">
        <is>
          <t>img.on24.fi</t>
        </is>
      </c>
      <c r="B129253" t="n">
        <v>289</v>
      </c>
    </row>
    <row r="129254">
      <c r="A129254" t="inlineStr">
        <is>
          <t>mpe-s1-p.mlstatic.com</t>
        </is>
      </c>
      <c r="B129254" t="n">
        <v>289</v>
      </c>
    </row>
    <row r="129255">
      <c r="A129255" t="inlineStr">
        <is>
          <t>www.revista-gadget.es</t>
        </is>
      </c>
      <c r="B129255" t="n">
        <v>289</v>
      </c>
    </row>
    <row r="129256">
      <c r="A129256" t="inlineStr">
        <is>
          <t>www.mamytwink.com</t>
        </is>
      </c>
      <c r="B129256" t="n">
        <v>289</v>
      </c>
    </row>
    <row r="129257">
      <c r="A129257" t="inlineStr">
        <is>
          <t>www.dress-for-less.at</t>
        </is>
      </c>
      <c r="B129257" t="n">
        <v>289</v>
      </c>
    </row>
    <row r="129258">
      <c r="A129258" t="inlineStr">
        <is>
          <t>interiores.alterblogs.com</t>
        </is>
      </c>
      <c r="B129258" t="n">
        <v>289</v>
      </c>
    </row>
    <row r="129259">
      <c r="A129259" t="inlineStr">
        <is>
          <t>www.cruzverde.cl</t>
        </is>
      </c>
      <c r="B129259" t="n">
        <v>289</v>
      </c>
    </row>
    <row r="129260">
      <c r="A129260" t="inlineStr">
        <is>
          <t>www.sentieriselvaggi.it</t>
        </is>
      </c>
      <c r="B129260" t="n">
        <v>289</v>
      </c>
    </row>
    <row r="129261">
      <c r="A129261" t="inlineStr">
        <is>
          <t>assets.blackxperience.com</t>
        </is>
      </c>
      <c r="B129261" t="n">
        <v>289</v>
      </c>
    </row>
    <row r="129262">
      <c r="A129262" t="inlineStr">
        <is>
          <t>androidstylehd.com</t>
        </is>
      </c>
      <c r="B129262" t="n">
        <v>289</v>
      </c>
    </row>
    <row r="129263">
      <c r="A129263" t="inlineStr">
        <is>
          <t>www.dein-dlrp.de</t>
        </is>
      </c>
      <c r="B129263" t="n">
        <v>289</v>
      </c>
    </row>
    <row r="129264">
      <c r="A129264" t="inlineStr">
        <is>
          <t>anhducdigital.vn</t>
        </is>
      </c>
      <c r="B129264" t="n">
        <v>289</v>
      </c>
    </row>
    <row r="129265">
      <c r="A129265" t="inlineStr">
        <is>
          <t>img.klangundkleid.ch</t>
        </is>
      </c>
      <c r="B129265" t="n">
        <v>289</v>
      </c>
    </row>
    <row r="129266">
      <c r="A129266" t="inlineStr">
        <is>
          <t>www.rutronik24.com</t>
        </is>
      </c>
      <c r="B129266" t="n">
        <v>289</v>
      </c>
    </row>
    <row r="129267">
      <c r="A129267" t="inlineStr">
        <is>
          <t>ch-cdn.bata.eu</t>
        </is>
      </c>
      <c r="B129267" t="n">
        <v>289</v>
      </c>
    </row>
    <row r="129268">
      <c r="A129268" t="inlineStr">
        <is>
          <t>www.linnea.fr</t>
        </is>
      </c>
      <c r="B129268" t="n">
        <v>289</v>
      </c>
    </row>
    <row r="129269">
      <c r="A129269" t="inlineStr">
        <is>
          <t>marethabotha2013.files.wordpress.com</t>
        </is>
      </c>
      <c r="B129269" t="n">
        <v>289</v>
      </c>
    </row>
    <row r="129270">
      <c r="A129270" t="inlineStr">
        <is>
          <t>www.edmondfurniture.net</t>
        </is>
      </c>
      <c r="B129270" t="n">
        <v>289</v>
      </c>
    </row>
    <row r="129271">
      <c r="A129271" t="inlineStr">
        <is>
          <t>max.jotfor.ms</t>
        </is>
      </c>
      <c r="B129271" t="n">
        <v>289</v>
      </c>
    </row>
    <row r="129272">
      <c r="A129272" t="inlineStr">
        <is>
          <t>sambo.sport</t>
        </is>
      </c>
      <c r="B129272" t="n">
        <v>289</v>
      </c>
    </row>
    <row r="129273">
      <c r="A129273" t="inlineStr">
        <is>
          <t>img80003333.weyesimg.com</t>
        </is>
      </c>
      <c r="B129273" t="n">
        <v>289</v>
      </c>
    </row>
    <row r="129274">
      <c r="A129274" t="inlineStr">
        <is>
          <t>reqs.dcmoboces.com</t>
        </is>
      </c>
      <c r="B129274" t="n">
        <v>289</v>
      </c>
    </row>
    <row r="129275">
      <c r="A129275" t="inlineStr">
        <is>
          <t>shop.prettyandpure.ch</t>
        </is>
      </c>
      <c r="B129275" t="n">
        <v>289</v>
      </c>
    </row>
    <row r="129276">
      <c r="A129276" t="inlineStr">
        <is>
          <t>www.steelcoretank.com</t>
        </is>
      </c>
      <c r="B129276" t="n">
        <v>289</v>
      </c>
    </row>
    <row r="129277">
      <c r="A129277" t="inlineStr">
        <is>
          <t>svezachok.ru</t>
        </is>
      </c>
      <c r="B129277" t="n">
        <v>289</v>
      </c>
    </row>
    <row r="129278">
      <c r="A129278" t="inlineStr">
        <is>
          <t>www.power-sound.fi</t>
        </is>
      </c>
      <c r="B129278" t="n">
        <v>289</v>
      </c>
    </row>
    <row r="129279">
      <c r="A129279" t="inlineStr">
        <is>
          <t>www.lextons.co.uk</t>
        </is>
      </c>
      <c r="B129279" t="n">
        <v>289</v>
      </c>
    </row>
    <row r="129280">
      <c r="A129280" t="inlineStr">
        <is>
          <t>images.rentabilities.com</t>
        </is>
      </c>
      <c r="B129280" t="n">
        <v>289</v>
      </c>
    </row>
    <row r="129281">
      <c r="A129281" t="inlineStr">
        <is>
          <t>thecapitalpost.com</t>
        </is>
      </c>
      <c r="B129281" t="n">
        <v>289</v>
      </c>
    </row>
    <row r="129282">
      <c r="A129282" t="inlineStr">
        <is>
          <t>www.sirgroutneflorida.com</t>
        </is>
      </c>
      <c r="B129282" t="n">
        <v>289</v>
      </c>
    </row>
    <row r="129283">
      <c r="A129283" t="inlineStr">
        <is>
          <t>lafudgestore.com</t>
        </is>
      </c>
      <c r="B129283" t="n">
        <v>289</v>
      </c>
    </row>
    <row r="129284">
      <c r="A129284" t="inlineStr">
        <is>
          <t>kauppa.suomilammi.fi</t>
        </is>
      </c>
      <c r="B129284" t="n">
        <v>289</v>
      </c>
    </row>
    <row r="129285">
      <c r="A129285" t="inlineStr">
        <is>
          <t>297b1450ebbaf3e47abf-a1170be06cd51f7f58e9756cb6336b85.ssl.cf1.rackcdn.com</t>
        </is>
      </c>
      <c r="B129285" t="n">
        <v>289</v>
      </c>
    </row>
    <row r="129286">
      <c r="A129286" t="inlineStr">
        <is>
          <t>m.simonshaus.com</t>
        </is>
      </c>
      <c r="B129286" t="n">
        <v>289</v>
      </c>
    </row>
    <row r="129287">
      <c r="A129287" t="inlineStr">
        <is>
          <t>photoblog.statesman.com</t>
        </is>
      </c>
      <c r="B129287" t="n">
        <v>289</v>
      </c>
    </row>
    <row r="129288">
      <c r="A129288" t="inlineStr">
        <is>
          <t>www.thecocktailproject.com</t>
        </is>
      </c>
      <c r="B129288" t="n">
        <v>289</v>
      </c>
    </row>
    <row r="129289">
      <c r="A129289" t="inlineStr">
        <is>
          <t>www.theluxecafe.com</t>
        </is>
      </c>
      <c r="B129289" t="n">
        <v>289</v>
      </c>
    </row>
    <row r="129290">
      <c r="A129290" t="inlineStr">
        <is>
          <t>www.hostiehats.co.uk</t>
        </is>
      </c>
      <c r="B129290" t="n">
        <v>289</v>
      </c>
    </row>
    <row r="129291">
      <c r="A129291" t="inlineStr">
        <is>
          <t>livedan330.com</t>
        </is>
      </c>
      <c r="B129291" t="n">
        <v>289</v>
      </c>
    </row>
    <row r="129292">
      <c r="A129292" t="inlineStr">
        <is>
          <t>www.motoplanete.com</t>
        </is>
      </c>
      <c r="B129292" t="n">
        <v>289</v>
      </c>
    </row>
    <row r="129293">
      <c r="A129293" t="inlineStr">
        <is>
          <t>farmflavor.com</t>
        </is>
      </c>
      <c r="B129293" t="n">
        <v>289</v>
      </c>
    </row>
    <row r="129294">
      <c r="A129294" t="inlineStr">
        <is>
          <t>beautyhealth.tips</t>
        </is>
      </c>
      <c r="B129294" t="n">
        <v>289</v>
      </c>
    </row>
    <row r="129295">
      <c r="A129295" t="inlineStr">
        <is>
          <t>thehkhub.com</t>
        </is>
      </c>
      <c r="B129295" t="n">
        <v>289</v>
      </c>
    </row>
    <row r="129296">
      <c r="A129296" t="inlineStr">
        <is>
          <t>meganhelmphotography.com</t>
        </is>
      </c>
      <c r="B129296" t="n">
        <v>289</v>
      </c>
    </row>
    <row r="129297">
      <c r="A129297" t="inlineStr">
        <is>
          <t>www.unitedyacht.com</t>
        </is>
      </c>
      <c r="B129297" t="n">
        <v>289</v>
      </c>
    </row>
    <row r="129298">
      <c r="A129298" t="inlineStr">
        <is>
          <t>www.2dadswithbaggage.com</t>
        </is>
      </c>
      <c r="B129298" t="n">
        <v>289</v>
      </c>
    </row>
    <row r="129299">
      <c r="A129299" t="inlineStr">
        <is>
          <t>painresource.com</t>
        </is>
      </c>
      <c r="B129299" t="n">
        <v>289</v>
      </c>
    </row>
    <row r="129300">
      <c r="A129300" t="inlineStr">
        <is>
          <t>images.sembo.se</t>
        </is>
      </c>
      <c r="B129300" t="n">
        <v>289</v>
      </c>
    </row>
    <row r="129301">
      <c r="A129301" t="inlineStr">
        <is>
          <t>media.hitfull.com</t>
        </is>
      </c>
      <c r="B129301" t="n">
        <v>289</v>
      </c>
    </row>
    <row r="129302">
      <c r="A129302" t="inlineStr">
        <is>
          <t>www.jonathancharlesfurniture.co.uk</t>
        </is>
      </c>
      <c r="B129302" t="n">
        <v>289</v>
      </c>
    </row>
    <row r="129303">
      <c r="A129303" t="inlineStr">
        <is>
          <t>h2j7w4j4.stackpathcdn.com</t>
        </is>
      </c>
      <c r="B129303" t="n">
        <v>289</v>
      </c>
    </row>
    <row r="129304">
      <c r="A129304" t="inlineStr">
        <is>
          <t>expensiveplaces.com</t>
        </is>
      </c>
      <c r="B129304" t="n">
        <v>289</v>
      </c>
    </row>
    <row r="129305">
      <c r="A129305" t="inlineStr">
        <is>
          <t>cdn.getmidnight.com</t>
        </is>
      </c>
      <c r="B129305" t="n">
        <v>289</v>
      </c>
    </row>
    <row r="129306">
      <c r="A129306" t="inlineStr">
        <is>
          <t>cdn.rent4keeps.com.au</t>
        </is>
      </c>
      <c r="B129306" t="n">
        <v>289</v>
      </c>
    </row>
    <row r="129307">
      <c r="A129307" t="inlineStr">
        <is>
          <t>www.cranfield.ac.uk</t>
        </is>
      </c>
      <c r="B129307" t="n">
        <v>289</v>
      </c>
    </row>
    <row r="129308">
      <c r="A129308" t="inlineStr">
        <is>
          <t>learn.compactappliance.com</t>
        </is>
      </c>
      <c r="B129308" t="n">
        <v>289</v>
      </c>
    </row>
    <row r="129309">
      <c r="A129309" t="inlineStr">
        <is>
          <t>www.eveshopashop.com</t>
        </is>
      </c>
      <c r="B129309" t="n">
        <v>289</v>
      </c>
    </row>
    <row r="129310">
      <c r="A129310" t="inlineStr">
        <is>
          <t>theschreibertimes.com</t>
        </is>
      </c>
      <c r="B129310" t="n">
        <v>289</v>
      </c>
    </row>
    <row r="129311">
      <c r="A129311" t="inlineStr">
        <is>
          <t>www.closetbuddies.in</t>
        </is>
      </c>
      <c r="B129311" t="n">
        <v>289</v>
      </c>
    </row>
    <row r="129312">
      <c r="A129312" t="inlineStr">
        <is>
          <t>kokolevel.com</t>
        </is>
      </c>
      <c r="B129312" t="n">
        <v>289</v>
      </c>
    </row>
    <row r="129313">
      <c r="A129313" t="inlineStr">
        <is>
          <t>photos.summer-glau.com</t>
        </is>
      </c>
      <c r="B129313" t="n">
        <v>289</v>
      </c>
    </row>
    <row r="129314">
      <c r="A129314" t="inlineStr">
        <is>
          <t>www.diet.com</t>
        </is>
      </c>
      <c r="B129314" t="n">
        <v>289</v>
      </c>
    </row>
    <row r="129315">
      <c r="A129315" t="inlineStr">
        <is>
          <t>www.everybuckcounts.com</t>
        </is>
      </c>
      <c r="B129315" t="n">
        <v>289</v>
      </c>
    </row>
    <row r="129316">
      <c r="A129316" t="inlineStr">
        <is>
          <t>www.goldenruleenterprises.org</t>
        </is>
      </c>
      <c r="B129316" t="n">
        <v>289</v>
      </c>
    </row>
    <row r="129317">
      <c r="A129317" t="inlineStr">
        <is>
          <t>www.techetron.com</t>
        </is>
      </c>
      <c r="B129317" t="n">
        <v>289</v>
      </c>
    </row>
    <row r="129318">
      <c r="A129318" t="inlineStr">
        <is>
          <t>100mileny.com</t>
        </is>
      </c>
      <c r="B129318" t="n">
        <v>289</v>
      </c>
    </row>
    <row r="129319">
      <c r="A129319" t="inlineStr">
        <is>
          <t>spelen-fantastico.biz</t>
        </is>
      </c>
      <c r="B129319" t="n">
        <v>289</v>
      </c>
    </row>
    <row r="129320">
      <c r="A129320" t="inlineStr">
        <is>
          <t>brazenwoman.com</t>
        </is>
      </c>
      <c r="B129320" t="n">
        <v>289</v>
      </c>
    </row>
    <row r="129321">
      <c r="A129321" t="inlineStr">
        <is>
          <t>westoahu.hawaii.edu</t>
        </is>
      </c>
      <c r="B129321" t="n">
        <v>289</v>
      </c>
    </row>
    <row r="129322">
      <c r="A129322" t="inlineStr">
        <is>
          <t>thousand-foot-krutch.ru</t>
        </is>
      </c>
      <c r="B129322" t="n">
        <v>289</v>
      </c>
    </row>
    <row r="129323">
      <c r="A129323" t="inlineStr">
        <is>
          <t>www.debongo.com</t>
        </is>
      </c>
      <c r="B129323" t="n">
        <v>289</v>
      </c>
    </row>
    <row r="129324">
      <c r="A129324" t="inlineStr">
        <is>
          <t>earthhow.com</t>
        </is>
      </c>
      <c r="B129324" t="n">
        <v>289</v>
      </c>
    </row>
    <row r="129325">
      <c r="A129325" t="inlineStr">
        <is>
          <t>oferte.renovat.ro</t>
        </is>
      </c>
      <c r="B129325" t="n">
        <v>289</v>
      </c>
    </row>
    <row r="129326">
      <c r="A129326" t="inlineStr">
        <is>
          <t>cdn.asce.org</t>
        </is>
      </c>
      <c r="B129326" t="n">
        <v>289</v>
      </c>
    </row>
    <row r="129327">
      <c r="A129327" t="inlineStr">
        <is>
          <t>www.farmwifedrinks.com</t>
        </is>
      </c>
      <c r="B129327" t="n">
        <v>289</v>
      </c>
    </row>
    <row r="129328">
      <c r="A129328" t="inlineStr">
        <is>
          <t>www.theartzoo.com</t>
        </is>
      </c>
      <c r="B129328" t="n">
        <v>289</v>
      </c>
    </row>
    <row r="129329">
      <c r="A129329" t="inlineStr">
        <is>
          <t>jewinthecity.com</t>
        </is>
      </c>
      <c r="B129329" t="n">
        <v>289</v>
      </c>
    </row>
    <row r="129330">
      <c r="A129330" t="inlineStr">
        <is>
          <t>ccdn.goodq.top</t>
        </is>
      </c>
      <c r="B129330" t="n">
        <v>289</v>
      </c>
    </row>
    <row r="129331">
      <c r="A129331" t="inlineStr">
        <is>
          <t>vietgifts.com</t>
        </is>
      </c>
      <c r="B129331" t="n">
        <v>289</v>
      </c>
    </row>
    <row r="129332">
      <c r="A129332" t="inlineStr">
        <is>
          <t>nickydigital.com</t>
        </is>
      </c>
      <c r="B129332" t="n">
        <v>289</v>
      </c>
    </row>
    <row r="129333">
      <c r="A129333" t="inlineStr">
        <is>
          <t>cdn-vr.sexlikereal.com</t>
        </is>
      </c>
      <c r="B129333" t="n">
        <v>289</v>
      </c>
    </row>
    <row r="129334">
      <c r="A129334" t="inlineStr">
        <is>
          <t>glcp.uvm.edu</t>
        </is>
      </c>
      <c r="B129334" t="n">
        <v>289</v>
      </c>
    </row>
    <row r="129335">
      <c r="A129335" t="inlineStr">
        <is>
          <t>www.hypresslive.com</t>
        </is>
      </c>
      <c r="B129335" t="n">
        <v>289</v>
      </c>
    </row>
    <row r="129336">
      <c r="A129336" t="inlineStr">
        <is>
          <t>thediyplan.com</t>
        </is>
      </c>
      <c r="B129336" t="n">
        <v>289</v>
      </c>
    </row>
    <row r="129337">
      <c r="A129337" t="inlineStr">
        <is>
          <t>www.monologuedb.com</t>
        </is>
      </c>
      <c r="B129337" t="n">
        <v>289</v>
      </c>
    </row>
    <row r="129338">
      <c r="A129338" t="inlineStr">
        <is>
          <t>827798.smushcdn.com</t>
        </is>
      </c>
      <c r="B129338" t="n">
        <v>289</v>
      </c>
    </row>
    <row r="129339">
      <c r="A129339" t="inlineStr">
        <is>
          <t>weheartastoria.com</t>
        </is>
      </c>
      <c r="B129339" t="n">
        <v>289</v>
      </c>
    </row>
    <row r="129340">
      <c r="A129340" t="inlineStr">
        <is>
          <t>www.zaanews.in</t>
        </is>
      </c>
      <c r="B129340" t="n">
        <v>289</v>
      </c>
    </row>
    <row r="129341">
      <c r="A129341" t="inlineStr">
        <is>
          <t>d36v5spmfzyapc.cloudfront.net</t>
        </is>
      </c>
      <c r="B129341" t="n">
        <v>289</v>
      </c>
    </row>
    <row r="129342">
      <c r="A129342" t="inlineStr">
        <is>
          <t>www.steel-jewelry.net</t>
        </is>
      </c>
      <c r="B129342" t="n">
        <v>289</v>
      </c>
    </row>
    <row r="129343">
      <c r="A129343" t="inlineStr">
        <is>
          <t>www.smileylich.com</t>
        </is>
      </c>
      <c r="B129343" t="n">
        <v>289</v>
      </c>
    </row>
    <row r="129344">
      <c r="A129344" t="inlineStr">
        <is>
          <t>www.globalbrandsstore.com</t>
        </is>
      </c>
      <c r="B129344" t="n">
        <v>289</v>
      </c>
    </row>
    <row r="129345">
      <c r="A129345" t="inlineStr">
        <is>
          <t>gingercavalier.com</t>
        </is>
      </c>
      <c r="B129345" t="n">
        <v>289</v>
      </c>
    </row>
    <row r="129346">
      <c r="A129346" t="inlineStr">
        <is>
          <t>315wf32byijl3k75j711kbzw-wpengine.netdna-ssl.com</t>
        </is>
      </c>
      <c r="B129346" t="n">
        <v>289</v>
      </c>
    </row>
    <row r="129347">
      <c r="A129347" t="inlineStr">
        <is>
          <t>whatphone.com.au</t>
        </is>
      </c>
      <c r="B129347" t="n">
        <v>289</v>
      </c>
    </row>
    <row r="129348">
      <c r="A129348" t="inlineStr">
        <is>
          <t>cdn.jumbogolfwereld.nl</t>
        </is>
      </c>
      <c r="B129348" t="n">
        <v>289</v>
      </c>
    </row>
    <row r="129349">
      <c r="A129349" t="inlineStr">
        <is>
          <t>keeperfacts.com</t>
        </is>
      </c>
      <c r="B129349" t="n">
        <v>289</v>
      </c>
    </row>
    <row r="129350">
      <c r="A129350" t="inlineStr">
        <is>
          <t>cdn.albaneseconfectionery.com</t>
        </is>
      </c>
      <c r="B129350" t="n">
        <v>289</v>
      </c>
    </row>
    <row r="129351">
      <c r="A129351" t="inlineStr">
        <is>
          <t>www.andovertown.co.uk</t>
        </is>
      </c>
      <c r="B129351" t="n">
        <v>289</v>
      </c>
    </row>
    <row r="129352">
      <c r="A129352" t="inlineStr">
        <is>
          <t>funduk.ua</t>
        </is>
      </c>
      <c r="B129352" t="n">
        <v>289</v>
      </c>
    </row>
    <row r="129353">
      <c r="A129353" t="inlineStr">
        <is>
          <t>invogue.se</t>
        </is>
      </c>
      <c r="B129353" t="n">
        <v>289</v>
      </c>
    </row>
    <row r="129354">
      <c r="A129354" t="inlineStr">
        <is>
          <t>game-config.com</t>
        </is>
      </c>
      <c r="B129354" t="n">
        <v>289</v>
      </c>
    </row>
    <row r="129355">
      <c r="A129355" t="inlineStr">
        <is>
          <t>scarf.yournextshoes.com</t>
        </is>
      </c>
      <c r="B129355" t="n">
        <v>289</v>
      </c>
    </row>
    <row r="129356">
      <c r="A129356" t="inlineStr">
        <is>
          <t>www.comiclist.com</t>
        </is>
      </c>
      <c r="B129356" t="n">
        <v>289</v>
      </c>
    </row>
    <row r="129357">
      <c r="A129357" t="inlineStr">
        <is>
          <t>www.mediaboxbg.com</t>
        </is>
      </c>
      <c r="B129357" t="n">
        <v>289</v>
      </c>
    </row>
    <row r="129358">
      <c r="A129358" t="inlineStr">
        <is>
          <t>665686.smushcdn.com</t>
        </is>
      </c>
      <c r="B129358" t="n">
        <v>289</v>
      </c>
    </row>
    <row r="129359">
      <c r="A129359" t="inlineStr">
        <is>
          <t>stopcom.maqprint.fr</t>
        </is>
      </c>
      <c r="B129359" t="n">
        <v>289</v>
      </c>
    </row>
    <row r="129360">
      <c r="A129360" t="inlineStr">
        <is>
          <t>www.biospace.com</t>
        </is>
      </c>
      <c r="B129360" t="n">
        <v>289</v>
      </c>
    </row>
    <row r="129361">
      <c r="A129361" t="inlineStr">
        <is>
          <t>www.pixiedustsavings.com</t>
        </is>
      </c>
      <c r="B129361" t="n">
        <v>289</v>
      </c>
    </row>
    <row r="129362">
      <c r="A129362" t="inlineStr">
        <is>
          <t>thebee.news</t>
        </is>
      </c>
      <c r="B129362" t="n">
        <v>289</v>
      </c>
    </row>
    <row r="129363">
      <c r="A129363" t="inlineStr">
        <is>
          <t>www.amazingproperties.org</t>
        </is>
      </c>
      <c r="B129363" t="n">
        <v>289</v>
      </c>
    </row>
    <row r="129364">
      <c r="A129364" t="inlineStr">
        <is>
          <t>www.thebusinessbirder.com</t>
        </is>
      </c>
      <c r="B129364" t="n">
        <v>289</v>
      </c>
    </row>
    <row r="129365">
      <c r="A129365" t="inlineStr">
        <is>
          <t>www.overheaddooronline.com</t>
        </is>
      </c>
      <c r="B129365" t="n">
        <v>289</v>
      </c>
    </row>
    <row r="129366">
      <c r="A129366" t="inlineStr">
        <is>
          <t>nasher.duke.edu</t>
        </is>
      </c>
      <c r="B129366" t="n">
        <v>289</v>
      </c>
    </row>
    <row r="129367">
      <c r="A129367" t="inlineStr">
        <is>
          <t>thewiredrunner.com</t>
        </is>
      </c>
      <c r="B129367" t="n">
        <v>289</v>
      </c>
    </row>
    <row r="129368">
      <c r="A129368" t="inlineStr">
        <is>
          <t>ilovestjosephmo.com</t>
        </is>
      </c>
      <c r="B129368" t="n">
        <v>289</v>
      </c>
    </row>
    <row r="129369">
      <c r="A129369" t="inlineStr">
        <is>
          <t>www.lazydaisyjones.com</t>
        </is>
      </c>
      <c r="B129369" t="n">
        <v>289</v>
      </c>
    </row>
    <row r="129370">
      <c r="A129370" t="inlineStr">
        <is>
          <t>kcparent.com</t>
        </is>
      </c>
      <c r="B129370" t="n">
        <v>289</v>
      </c>
    </row>
    <row r="129371">
      <c r="A129371" t="inlineStr">
        <is>
          <t>getimg.link</t>
        </is>
      </c>
      <c r="B129371" t="n">
        <v>289</v>
      </c>
    </row>
    <row r="129372">
      <c r="A129372" t="inlineStr">
        <is>
          <t>www.follettarosamakeup.com</t>
        </is>
      </c>
      <c r="B129372" t="n">
        <v>289</v>
      </c>
    </row>
    <row r="129373">
      <c r="A129373" t="inlineStr">
        <is>
          <t>mexhandcraft.com</t>
        </is>
      </c>
      <c r="B129373" t="n">
        <v>289</v>
      </c>
    </row>
    <row r="129374">
      <c r="A129374" t="inlineStr">
        <is>
          <t>www.vivacepanorama.com</t>
        </is>
      </c>
      <c r="B129374" t="n">
        <v>289</v>
      </c>
    </row>
    <row r="129375">
      <c r="A129375" t="inlineStr">
        <is>
          <t>bestonreviews.com</t>
        </is>
      </c>
      <c r="B129375" t="n">
        <v>289</v>
      </c>
    </row>
    <row r="129376">
      <c r="A129376" t="inlineStr">
        <is>
          <t>pozitivfm.com</t>
        </is>
      </c>
      <c r="B129376" t="n">
        <v>289</v>
      </c>
    </row>
    <row r="129377">
      <c r="A129377" t="inlineStr">
        <is>
          <t>static.essensworld.com</t>
        </is>
      </c>
      <c r="B129377" t="n">
        <v>289</v>
      </c>
    </row>
    <row r="129378">
      <c r="A129378" t="inlineStr">
        <is>
          <t>www.daneena.com</t>
        </is>
      </c>
      <c r="B129378" t="n">
        <v>289</v>
      </c>
    </row>
    <row r="129379">
      <c r="A129379" t="inlineStr">
        <is>
          <t>www.scrapcooking.fr</t>
        </is>
      </c>
      <c r="B129379" t="n">
        <v>289</v>
      </c>
    </row>
    <row r="129380">
      <c r="A129380" t="inlineStr">
        <is>
          <t>cdn4.avada.io</t>
        </is>
      </c>
      <c r="B129380" t="n">
        <v>289</v>
      </c>
    </row>
    <row r="129381">
      <c r="A129381" t="inlineStr">
        <is>
          <t>www.ecohydration.net</t>
        </is>
      </c>
      <c r="B129381" t="n">
        <v>289</v>
      </c>
    </row>
    <row r="129382">
      <c r="A129382" t="inlineStr">
        <is>
          <t>m.blackforestbrewhaus.net</t>
        </is>
      </c>
      <c r="B129382" t="n">
        <v>289</v>
      </c>
    </row>
    <row r="129383">
      <c r="A129383" t="inlineStr">
        <is>
          <t>collection.waikatomuseum.org.nz</t>
        </is>
      </c>
      <c r="B129383" t="n">
        <v>289</v>
      </c>
    </row>
    <row r="129384">
      <c r="A129384" t="inlineStr">
        <is>
          <t>coachlevi.com</t>
        </is>
      </c>
      <c r="B129384" t="n">
        <v>289</v>
      </c>
    </row>
    <row r="129385">
      <c r="A129385" t="inlineStr">
        <is>
          <t>www.autourdebebe.com</t>
        </is>
      </c>
      <c r="B129385" t="n">
        <v>289</v>
      </c>
    </row>
    <row r="129386">
      <c r="A129386" t="inlineStr">
        <is>
          <t>teqventures.com</t>
        </is>
      </c>
      <c r="B129386" t="n">
        <v>289</v>
      </c>
    </row>
    <row r="129387">
      <c r="A129387" t="inlineStr">
        <is>
          <t>www.evilnewsex.com</t>
        </is>
      </c>
      <c r="B129387" t="n">
        <v>289</v>
      </c>
    </row>
    <row r="129388">
      <c r="A129388" t="inlineStr">
        <is>
          <t>www.boutiqueshomme.com</t>
        </is>
      </c>
      <c r="B129388" t="n">
        <v>289</v>
      </c>
    </row>
    <row r="129389">
      <c r="A129389" t="inlineStr">
        <is>
          <t>tours.360durango.com</t>
        </is>
      </c>
      <c r="B129389" t="n">
        <v>289</v>
      </c>
    </row>
    <row r="129390">
      <c r="A129390" t="inlineStr">
        <is>
          <t>www.ballina.ie</t>
        </is>
      </c>
      <c r="B129390" t="n">
        <v>289</v>
      </c>
    </row>
    <row r="129391">
      <c r="A129391" t="inlineStr">
        <is>
          <t>www.friv-2017.games</t>
        </is>
      </c>
      <c r="B129391" t="n">
        <v>289</v>
      </c>
    </row>
    <row r="129392">
      <c r="A129392" t="inlineStr">
        <is>
          <t>www.nisenet.org</t>
        </is>
      </c>
      <c r="B129392" t="n">
        <v>289</v>
      </c>
    </row>
    <row r="129393">
      <c r="A129393" t="inlineStr">
        <is>
          <t>pcp.tv</t>
        </is>
      </c>
      <c r="B129393" t="n">
        <v>289</v>
      </c>
    </row>
    <row r="129394">
      <c r="A129394" t="inlineStr">
        <is>
          <t>assets.rocketstock.com</t>
        </is>
      </c>
      <c r="B129394" t="n">
        <v>289</v>
      </c>
    </row>
    <row r="129395">
      <c r="A129395" t="inlineStr">
        <is>
          <t>www.flyingthekoop.com</t>
        </is>
      </c>
      <c r="B129395" t="n">
        <v>289</v>
      </c>
    </row>
    <row r="129396">
      <c r="A129396" t="inlineStr">
        <is>
          <t>marcelagifts.com</t>
        </is>
      </c>
      <c r="B129396" t="n">
        <v>289</v>
      </c>
    </row>
    <row r="129397">
      <c r="A129397" t="inlineStr">
        <is>
          <t>www.greatadventurehistory.com</t>
        </is>
      </c>
      <c r="B129397" t="n">
        <v>289</v>
      </c>
    </row>
    <row r="129398">
      <c r="A129398" t="inlineStr">
        <is>
          <t>mype.co.za</t>
        </is>
      </c>
      <c r="B129398" t="n">
        <v>289</v>
      </c>
    </row>
    <row r="129399">
      <c r="A129399" t="inlineStr">
        <is>
          <t>www.gardenlightshop.com</t>
        </is>
      </c>
      <c r="B129399" t="n">
        <v>289</v>
      </c>
    </row>
    <row r="129400">
      <c r="A129400" t="inlineStr">
        <is>
          <t>marketingdesks.com</t>
        </is>
      </c>
      <c r="B129400" t="n">
        <v>289</v>
      </c>
    </row>
    <row r="129401">
      <c r="A129401" t="inlineStr">
        <is>
          <t>abs.edu.in</t>
        </is>
      </c>
      <c r="B129401" t="n">
        <v>289</v>
      </c>
    </row>
    <row r="129402">
      <c r="A129402" t="inlineStr">
        <is>
          <t>www.skirtgirlie.com</t>
        </is>
      </c>
      <c r="B129402" t="n">
        <v>289</v>
      </c>
    </row>
    <row r="129403">
      <c r="A129403" t="inlineStr">
        <is>
          <t>csews.com</t>
        </is>
      </c>
      <c r="B129403" t="n">
        <v>289</v>
      </c>
    </row>
    <row r="129404">
      <c r="A129404" t="inlineStr">
        <is>
          <t>bwws-assets.s3.amazonaws.com</t>
        </is>
      </c>
      <c r="B129404" t="n">
        <v>289</v>
      </c>
    </row>
    <row r="129405">
      <c r="A129405" t="inlineStr">
        <is>
          <t>www.strollingoftheheifers.com</t>
        </is>
      </c>
      <c r="B129405" t="n">
        <v>289</v>
      </c>
    </row>
    <row r="129406">
      <c r="A129406" t="inlineStr">
        <is>
          <t>cityhire.imgix.net</t>
        </is>
      </c>
      <c r="B129406" t="n">
        <v>289</v>
      </c>
    </row>
    <row r="129407">
      <c r="A129407" t="inlineStr">
        <is>
          <t>www.videozetu.com</t>
        </is>
      </c>
      <c r="B129407" t="n">
        <v>289</v>
      </c>
    </row>
    <row r="129408">
      <c r="A129408" t="inlineStr">
        <is>
          <t>yorumbudur.com</t>
        </is>
      </c>
      <c r="B129408" t="n">
        <v>289</v>
      </c>
    </row>
    <row r="129409">
      <c r="A129409" t="inlineStr">
        <is>
          <t>quinto-elemento.es</t>
        </is>
      </c>
      <c r="B129409" t="n">
        <v>289</v>
      </c>
    </row>
    <row r="129410">
      <c r="A129410" t="inlineStr">
        <is>
          <t>1001patterns.com</t>
        </is>
      </c>
      <c r="B129410" t="n">
        <v>289</v>
      </c>
    </row>
    <row r="129411">
      <c r="A129411" t="inlineStr">
        <is>
          <t>gryphonlodge.com</t>
        </is>
      </c>
      <c r="B129411" t="n">
        <v>289</v>
      </c>
    </row>
    <row r="129412">
      <c r="A129412" t="inlineStr">
        <is>
          <t>allcurtainsanddrapes.com</t>
        </is>
      </c>
      <c r="B129412" t="n">
        <v>289</v>
      </c>
    </row>
    <row r="129413">
      <c r="A129413" t="inlineStr">
        <is>
          <t>mis.ua</t>
        </is>
      </c>
      <c r="B129413" t="n">
        <v>289</v>
      </c>
    </row>
    <row r="129414">
      <c r="A129414" t="inlineStr">
        <is>
          <t>www.villaandmissionimports.com</t>
        </is>
      </c>
      <c r="B129414" t="n">
        <v>289</v>
      </c>
    </row>
    <row r="129415">
      <c r="A129415" t="inlineStr">
        <is>
          <t>simplycharlottemason.com</t>
        </is>
      </c>
      <c r="B129415" t="n">
        <v>289</v>
      </c>
    </row>
    <row r="129416">
      <c r="A129416" t="inlineStr">
        <is>
          <t>shop.asco.org</t>
        </is>
      </c>
      <c r="B129416" t="n">
        <v>289</v>
      </c>
    </row>
    <row r="129417">
      <c r="A129417" t="inlineStr">
        <is>
          <t>drexelretail-1.azureedge.net</t>
        </is>
      </c>
      <c r="B129417" t="n">
        <v>289</v>
      </c>
    </row>
    <row r="129418">
      <c r="A129418" t="inlineStr">
        <is>
          <t>www.dacawnings.com</t>
        </is>
      </c>
      <c r="B129418" t="n">
        <v>289</v>
      </c>
    </row>
    <row r="129419">
      <c r="A129419" t="inlineStr">
        <is>
          <t>www.nbajerseysmart.shop</t>
        </is>
      </c>
      <c r="B129419" t="n">
        <v>289</v>
      </c>
    </row>
    <row r="129420">
      <c r="A129420" t="inlineStr">
        <is>
          <t>www.justdoitproperties.co.za</t>
        </is>
      </c>
      <c r="B129420" t="n">
        <v>289</v>
      </c>
    </row>
    <row r="129421">
      <c r="A129421" t="inlineStr">
        <is>
          <t>thumbs.maturemomfuck.com</t>
        </is>
      </c>
      <c r="B129421" t="n">
        <v>289</v>
      </c>
    </row>
    <row r="129422">
      <c r="A129422" t="inlineStr">
        <is>
          <t>munofore.com</t>
        </is>
      </c>
      <c r="B129422" t="n">
        <v>289</v>
      </c>
    </row>
    <row r="129423">
      <c r="A129423" t="inlineStr">
        <is>
          <t>www.ihusibloma.com</t>
        </is>
      </c>
      <c r="B129423" t="n">
        <v>289</v>
      </c>
    </row>
    <row r="129424">
      <c r="A129424" t="inlineStr">
        <is>
          <t>thshydro.com</t>
        </is>
      </c>
      <c r="B129424" t="n">
        <v>289</v>
      </c>
    </row>
    <row r="129425">
      <c r="A129425" t="inlineStr">
        <is>
          <t>thumbs1.pornotubes.club</t>
        </is>
      </c>
      <c r="B129425" t="n">
        <v>289</v>
      </c>
    </row>
    <row r="129426">
      <c r="A129426" t="inlineStr">
        <is>
          <t>www.die-cast.de</t>
        </is>
      </c>
      <c r="B129426" t="n">
        <v>289</v>
      </c>
    </row>
    <row r="129427">
      <c r="A129427" t="inlineStr">
        <is>
          <t>www.retronintendostore.com</t>
        </is>
      </c>
      <c r="B129427" t="n">
        <v>289</v>
      </c>
    </row>
    <row r="129428">
      <c r="A129428" t="inlineStr">
        <is>
          <t>ximepa.ru</t>
        </is>
      </c>
      <c r="B129428" t="n">
        <v>289</v>
      </c>
    </row>
    <row r="129429">
      <c r="A129429" t="inlineStr">
        <is>
          <t>www.wiltronics.com.au</t>
        </is>
      </c>
      <c r="B129429" t="n">
        <v>289</v>
      </c>
    </row>
    <row r="129430">
      <c r="A129430" t="inlineStr">
        <is>
          <t>packtechindia.in</t>
        </is>
      </c>
      <c r="B129430" t="n">
        <v>289</v>
      </c>
    </row>
    <row r="129431">
      <c r="A129431" t="inlineStr">
        <is>
          <t>www.teamworkfencing.com.au</t>
        </is>
      </c>
      <c r="B129431" t="n">
        <v>289</v>
      </c>
    </row>
    <row r="129432">
      <c r="A129432" t="inlineStr">
        <is>
          <t>www.mspi-marine.com</t>
        </is>
      </c>
      <c r="B129432" t="n">
        <v>289</v>
      </c>
    </row>
    <row r="129433">
      <c r="A129433" t="inlineStr">
        <is>
          <t>www.infohorse.com</t>
        </is>
      </c>
      <c r="B129433" t="n">
        <v>289</v>
      </c>
    </row>
    <row r="129434">
      <c r="A129434" t="inlineStr">
        <is>
          <t>icdn03.pornpig.tube</t>
        </is>
      </c>
      <c r="B129434" t="n">
        <v>289</v>
      </c>
    </row>
    <row r="129435">
      <c r="A129435" t="inlineStr">
        <is>
          <t>www.xsdyzcz.com</t>
        </is>
      </c>
      <c r="B129435" t="n">
        <v>289</v>
      </c>
    </row>
    <row r="129436">
      <c r="A129436" t="inlineStr">
        <is>
          <t>butterslip.com</t>
        </is>
      </c>
      <c r="B129436" t="n">
        <v>289</v>
      </c>
    </row>
    <row r="129437">
      <c r="A129437" t="inlineStr">
        <is>
          <t>openprairie.sdstate.edu</t>
        </is>
      </c>
      <c r="B129437" t="n">
        <v>289</v>
      </c>
    </row>
    <row r="129438">
      <c r="A129438" t="inlineStr">
        <is>
          <t>tps.co.il</t>
        </is>
      </c>
      <c r="B129438" t="n">
        <v>289</v>
      </c>
    </row>
    <row r="129439">
      <c r="A129439" t="inlineStr">
        <is>
          <t>www.loepp.info</t>
        </is>
      </c>
      <c r="B129439" t="n">
        <v>289</v>
      </c>
    </row>
    <row r="129440">
      <c r="A129440" t="inlineStr">
        <is>
          <t>fillmorecountyjournal.com</t>
        </is>
      </c>
      <c r="B129440" t="n">
        <v>289</v>
      </c>
    </row>
    <row r="129441">
      <c r="A129441" t="inlineStr">
        <is>
          <t>www.agentsdata.com.au</t>
        </is>
      </c>
      <c r="B129441" t="n">
        <v>289</v>
      </c>
    </row>
    <row r="129442">
      <c r="A129442" t="inlineStr">
        <is>
          <t>myraysofsunshine.com</t>
        </is>
      </c>
      <c r="B129442" t="n">
        <v>289</v>
      </c>
    </row>
    <row r="129443">
      <c r="A129443" t="inlineStr">
        <is>
          <t>msmobile.rs</t>
        </is>
      </c>
      <c r="B129443" t="n">
        <v>289</v>
      </c>
    </row>
    <row r="129444">
      <c r="A129444" t="inlineStr">
        <is>
          <t>www.superhome.com.cy</t>
        </is>
      </c>
      <c r="B129444" t="n">
        <v>289</v>
      </c>
    </row>
    <row r="129445">
      <c r="A129445" t="inlineStr">
        <is>
          <t>www.marbella-taxi.com</t>
        </is>
      </c>
      <c r="B129445" t="n">
        <v>289</v>
      </c>
    </row>
    <row r="129446">
      <c r="A129446" t="inlineStr">
        <is>
          <t>images.16inch.org</t>
        </is>
      </c>
      <c r="B129446" t="n">
        <v>289</v>
      </c>
    </row>
    <row r="129447">
      <c r="A129447" t="inlineStr">
        <is>
          <t>files.brumbrum.it</t>
        </is>
      </c>
      <c r="B129447" t="n">
        <v>289</v>
      </c>
    </row>
    <row r="129448">
      <c r="A129448" t="inlineStr">
        <is>
          <t>images3-secure.naptol.com</t>
        </is>
      </c>
      <c r="B129448" t="n">
        <v>289</v>
      </c>
    </row>
    <row r="129449">
      <c r="A129449" t="inlineStr">
        <is>
          <t>www.mrsjonescreationstation.com</t>
        </is>
      </c>
      <c r="B129449" t="n">
        <v>289</v>
      </c>
    </row>
    <row r="129450">
      <c r="A129450" t="inlineStr">
        <is>
          <t>mystockshotz.com</t>
        </is>
      </c>
      <c r="B129450" t="n">
        <v>289</v>
      </c>
    </row>
    <row r="129451">
      <c r="A129451" t="inlineStr">
        <is>
          <t>butik.actionhobby.se</t>
        </is>
      </c>
      <c r="B129451" t="n">
        <v>289</v>
      </c>
    </row>
    <row r="129452">
      <c r="A129452" t="inlineStr">
        <is>
          <t>thewheatleyway.files.wordpress.com</t>
        </is>
      </c>
      <c r="B129452" t="n">
        <v>289</v>
      </c>
    </row>
    <row r="129453">
      <c r="A129453" t="inlineStr">
        <is>
          <t>www.thinkoholic.com</t>
        </is>
      </c>
      <c r="B129453" t="n">
        <v>289</v>
      </c>
    </row>
    <row r="129454">
      <c r="A129454" t="inlineStr">
        <is>
          <t>woxj.com</t>
        </is>
      </c>
      <c r="B129454" t="n">
        <v>289</v>
      </c>
    </row>
    <row r="129455">
      <c r="A129455" t="inlineStr">
        <is>
          <t>wskarting.it</t>
        </is>
      </c>
      <c r="B129455" t="n">
        <v>289</v>
      </c>
    </row>
    <row r="129456">
      <c r="A129456" t="inlineStr">
        <is>
          <t>flagman.ie</t>
        </is>
      </c>
      <c r="B129456" t="n">
        <v>289</v>
      </c>
    </row>
    <row r="129457">
      <c r="A129457" t="inlineStr">
        <is>
          <t>noelfashiontees.s3.us-east-2.amazonaws.com</t>
        </is>
      </c>
      <c r="B129457" t="n">
        <v>289</v>
      </c>
    </row>
    <row r="129458">
      <c r="A129458" t="inlineStr">
        <is>
          <t>festifit.com</t>
        </is>
      </c>
      <c r="B129458" t="n">
        <v>289</v>
      </c>
    </row>
    <row r="129459">
      <c r="A129459" t="inlineStr">
        <is>
          <t>cdnaws.recis.io</t>
        </is>
      </c>
      <c r="B129459" t="n">
        <v>289</v>
      </c>
    </row>
    <row r="129460">
      <c r="A129460" t="inlineStr">
        <is>
          <t>www.musicandvideo.it</t>
        </is>
      </c>
      <c r="B129460" t="n">
        <v>289</v>
      </c>
    </row>
    <row r="129461">
      <c r="A129461" t="inlineStr">
        <is>
          <t>www.modastrass.com</t>
        </is>
      </c>
      <c r="B129461" t="n">
        <v>289</v>
      </c>
    </row>
    <row r="129462">
      <c r="A129462" t="inlineStr">
        <is>
          <t>plugintheme.net</t>
        </is>
      </c>
      <c r="B129462" t="n">
        <v>289</v>
      </c>
    </row>
    <row r="129463">
      <c r="A129463" t="inlineStr">
        <is>
          <t>www.rocketsports-ent.com</t>
        </is>
      </c>
      <c r="B129463" t="n">
        <v>289</v>
      </c>
    </row>
    <row r="129464">
      <c r="A129464" t="inlineStr">
        <is>
          <t>www.iqvia.com</t>
        </is>
      </c>
      <c r="B129464" t="n">
        <v>289</v>
      </c>
    </row>
    <row r="129465">
      <c r="A129465" t="inlineStr">
        <is>
          <t>www.perlenplanet.de</t>
        </is>
      </c>
      <c r="B129465" t="n">
        <v>289</v>
      </c>
    </row>
    <row r="129466">
      <c r="A129466" t="inlineStr">
        <is>
          <t>www.continuouspyrolysisplant.com</t>
        </is>
      </c>
      <c r="B129466" t="n">
        <v>289</v>
      </c>
    </row>
    <row r="129467">
      <c r="A129467" t="inlineStr">
        <is>
          <t>www.wolfautomation.com</t>
        </is>
      </c>
      <c r="B129467" t="n">
        <v>289</v>
      </c>
    </row>
    <row r="129468">
      <c r="A129468" t="inlineStr">
        <is>
          <t>www.unicomall.com</t>
        </is>
      </c>
      <c r="B129468" t="n">
        <v>289</v>
      </c>
    </row>
    <row r="129469">
      <c r="A129469" t="inlineStr">
        <is>
          <t>simpleplayideas.com</t>
        </is>
      </c>
      <c r="B129469" t="n">
        <v>289</v>
      </c>
    </row>
    <row r="129470">
      <c r="A129470" t="inlineStr">
        <is>
          <t>www.zings.es</t>
        </is>
      </c>
      <c r="B129470" t="n">
        <v>289</v>
      </c>
    </row>
    <row r="129471">
      <c r="A129471" t="inlineStr">
        <is>
          <t>hanser.musicpayhost.com</t>
        </is>
      </c>
      <c r="B129471" t="n">
        <v>289</v>
      </c>
    </row>
    <row r="129472">
      <c r="A129472" t="inlineStr">
        <is>
          <t>www.nhjianlian.com</t>
        </is>
      </c>
      <c r="B129472" t="n">
        <v>289</v>
      </c>
    </row>
    <row r="129473">
      <c r="A129473" t="inlineStr">
        <is>
          <t>www.amylovesit.com</t>
        </is>
      </c>
      <c r="B129473" t="n">
        <v>289</v>
      </c>
    </row>
    <row r="129474">
      <c r="A129474" t="inlineStr">
        <is>
          <t>rustampinandscrappin.com</t>
        </is>
      </c>
      <c r="B129474" t="n">
        <v>289</v>
      </c>
    </row>
    <row r="129475">
      <c r="A129475" t="inlineStr">
        <is>
          <t>www.urban-babe.co.uk</t>
        </is>
      </c>
      <c r="B129475" t="n">
        <v>289</v>
      </c>
    </row>
    <row r="129476">
      <c r="A129476" t="inlineStr">
        <is>
          <t>www.vidiload.com</t>
        </is>
      </c>
      <c r="B129476" t="n">
        <v>289</v>
      </c>
    </row>
    <row r="129477">
      <c r="A129477" t="inlineStr">
        <is>
          <t>bulcom2000.com</t>
        </is>
      </c>
      <c r="B129477" t="n">
        <v>289</v>
      </c>
    </row>
    <row r="129478">
      <c r="A129478" t="inlineStr">
        <is>
          <t>leadfootdiesel.com</t>
        </is>
      </c>
      <c r="B129478" t="n">
        <v>289</v>
      </c>
    </row>
    <row r="129479">
      <c r="A129479" t="inlineStr">
        <is>
          <t>lagranota.es</t>
        </is>
      </c>
      <c r="B129479" t="n">
        <v>289</v>
      </c>
    </row>
    <row r="129480">
      <c r="A129480" t="inlineStr">
        <is>
          <t>www.wuwear.eu</t>
        </is>
      </c>
      <c r="B129480" t="n">
        <v>289</v>
      </c>
    </row>
    <row r="129481">
      <c r="A129481" t="inlineStr">
        <is>
          <t>carnuk.org</t>
        </is>
      </c>
      <c r="B129481" t="n">
        <v>289</v>
      </c>
    </row>
    <row r="129482">
      <c r="A129482" t="inlineStr">
        <is>
          <t>nextlevela.com</t>
        </is>
      </c>
      <c r="B129482" t="n">
        <v>289</v>
      </c>
    </row>
    <row r="129483">
      <c r="A129483" t="inlineStr">
        <is>
          <t>www.farmabimbi.com</t>
        </is>
      </c>
      <c r="B129483" t="n">
        <v>289</v>
      </c>
    </row>
    <row r="129484">
      <c r="A129484" t="inlineStr">
        <is>
          <t>recipecurio.com</t>
        </is>
      </c>
      <c r="B129484" t="n">
        <v>289</v>
      </c>
    </row>
    <row r="129485">
      <c r="A129485" t="inlineStr">
        <is>
          <t>m.viktoria-models.com</t>
        </is>
      </c>
      <c r="B129485" t="n">
        <v>289</v>
      </c>
    </row>
    <row r="129486">
      <c r="A129486" t="inlineStr">
        <is>
          <t>www.motorly.fr</t>
        </is>
      </c>
      <c r="B129486" t="n">
        <v>289</v>
      </c>
    </row>
    <row r="129487">
      <c r="A129487" t="inlineStr">
        <is>
          <t>www.bnbaccessories.com</t>
        </is>
      </c>
      <c r="B129487" t="n">
        <v>289</v>
      </c>
    </row>
    <row r="129488">
      <c r="A129488" t="inlineStr">
        <is>
          <t>www.maison-et-beaute.fr</t>
        </is>
      </c>
      <c r="B129488" t="n">
        <v>289</v>
      </c>
    </row>
    <row r="129489">
      <c r="A129489" t="inlineStr">
        <is>
          <t>blog.oureducation.in</t>
        </is>
      </c>
      <c r="B129489" t="n">
        <v>289</v>
      </c>
    </row>
    <row r="129490">
      <c r="A129490" t="inlineStr">
        <is>
          <t>kristenpeterson.com</t>
        </is>
      </c>
      <c r="B129490" t="n">
        <v>289</v>
      </c>
    </row>
    <row r="129491">
      <c r="A129491" t="inlineStr">
        <is>
          <t>www.vintageusa.com</t>
        </is>
      </c>
      <c r="B129491" t="n">
        <v>289</v>
      </c>
    </row>
    <row r="129492">
      <c r="A129492" t="inlineStr">
        <is>
          <t>cdn.topvitamine.it</t>
        </is>
      </c>
      <c r="B129492" t="n">
        <v>289</v>
      </c>
    </row>
    <row r="129493">
      <c r="A129493" t="inlineStr">
        <is>
          <t>aiwa.ae</t>
        </is>
      </c>
      <c r="B129493" t="n">
        <v>289</v>
      </c>
    </row>
    <row r="129494">
      <c r="A129494" t="inlineStr">
        <is>
          <t>www.babelegi.co.za</t>
        </is>
      </c>
      <c r="B129494" t="n">
        <v>289</v>
      </c>
    </row>
    <row r="129495">
      <c r="A129495" t="inlineStr">
        <is>
          <t>www.polyton.ch</t>
        </is>
      </c>
      <c r="B129495" t="n">
        <v>289</v>
      </c>
    </row>
    <row r="129496">
      <c r="A129496" t="inlineStr">
        <is>
          <t>www.jaguarsfansshoponline.com</t>
        </is>
      </c>
      <c r="B129496" t="n">
        <v>289</v>
      </c>
    </row>
    <row r="129497">
      <c r="A129497" t="inlineStr">
        <is>
          <t>www.corsenetinfos.corsica</t>
        </is>
      </c>
      <c r="B129497" t="n">
        <v>289</v>
      </c>
    </row>
    <row r="129498">
      <c r="A129498" t="inlineStr">
        <is>
          <t>www.mini4temps.fr</t>
        </is>
      </c>
      <c r="B129498" t="n">
        <v>289</v>
      </c>
    </row>
    <row r="129499">
      <c r="A129499" t="inlineStr">
        <is>
          <t>gamedva.com</t>
        </is>
      </c>
      <c r="B129499" t="n">
        <v>289</v>
      </c>
    </row>
    <row r="129500">
      <c r="A129500" t="inlineStr">
        <is>
          <t>conmatviet.com</t>
        </is>
      </c>
      <c r="B129500" t="n">
        <v>289</v>
      </c>
    </row>
    <row r="129501">
      <c r="A129501" t="inlineStr">
        <is>
          <t>premiershipmodels.us</t>
        </is>
      </c>
      <c r="B129501" t="n">
        <v>289</v>
      </c>
    </row>
    <row r="129502">
      <c r="A129502" t="inlineStr">
        <is>
          <t>static1.rsmax.eu</t>
        </is>
      </c>
      <c r="B129502" t="n">
        <v>289</v>
      </c>
    </row>
    <row r="129503">
      <c r="A129503" t="inlineStr">
        <is>
          <t>www.mrk.cz</t>
        </is>
      </c>
      <c r="B129503" t="n">
        <v>289</v>
      </c>
    </row>
    <row r="129504">
      <c r="A129504" t="inlineStr">
        <is>
          <t>iq.sogarab.com</t>
        </is>
      </c>
      <c r="B129504" t="n">
        <v>289</v>
      </c>
    </row>
    <row r="129505">
      <c r="A129505" t="inlineStr">
        <is>
          <t>www.brother.lv:443</t>
        </is>
      </c>
      <c r="B129505" t="n">
        <v>289</v>
      </c>
    </row>
    <row r="129506">
      <c r="A129506" t="inlineStr">
        <is>
          <t>superlenny.com</t>
        </is>
      </c>
      <c r="B129506" t="n">
        <v>289</v>
      </c>
    </row>
    <row r="129507">
      <c r="A129507" t="inlineStr">
        <is>
          <t>www.allcarz.ru:443</t>
        </is>
      </c>
      <c r="B129507" t="n">
        <v>289</v>
      </c>
    </row>
    <row r="129508">
      <c r="A129508" t="inlineStr">
        <is>
          <t>www.um.edu.mt</t>
        </is>
      </c>
      <c r="B129508" t="n">
        <v>289</v>
      </c>
    </row>
    <row r="129509">
      <c r="A129509" t="inlineStr">
        <is>
          <t>www.anphabe.com</t>
        </is>
      </c>
      <c r="B129509" t="n">
        <v>289</v>
      </c>
    </row>
    <row r="129510">
      <c r="A129510" t="inlineStr">
        <is>
          <t>shop0254.hstatic.dk</t>
        </is>
      </c>
      <c r="B129510" t="n">
        <v>289</v>
      </c>
    </row>
    <row r="129511">
      <c r="A129511" t="inlineStr">
        <is>
          <t>saloncloudsplus.com</t>
        </is>
      </c>
      <c r="B129511" t="n">
        <v>289</v>
      </c>
    </row>
    <row r="129512">
      <c r="A129512" t="inlineStr">
        <is>
          <t>chiltanpure.com</t>
        </is>
      </c>
      <c r="B129512" t="n">
        <v>289</v>
      </c>
    </row>
    <row r="129513">
      <c r="A129513" t="inlineStr">
        <is>
          <t>store.marcello-art.com</t>
        </is>
      </c>
      <c r="B129513" t="n">
        <v>289</v>
      </c>
    </row>
    <row r="129514">
      <c r="A129514" t="inlineStr">
        <is>
          <t>editorialge.com</t>
        </is>
      </c>
      <c r="B129514" t="n">
        <v>289</v>
      </c>
    </row>
    <row r="129515">
      <c r="A129515" t="inlineStr">
        <is>
          <t>newpandorabox.com</t>
        </is>
      </c>
      <c r="B129515" t="n">
        <v>289</v>
      </c>
    </row>
    <row r="129516">
      <c r="A129516" t="inlineStr">
        <is>
          <t>www.virginiecarpentier.fr</t>
        </is>
      </c>
      <c r="B129516" t="n">
        <v>289</v>
      </c>
    </row>
    <row r="129517">
      <c r="A129517" t="inlineStr">
        <is>
          <t>www.mbcrusher.com</t>
        </is>
      </c>
      <c r="B129517" t="n">
        <v>289</v>
      </c>
    </row>
    <row r="129518">
      <c r="A129518" t="inlineStr">
        <is>
          <t>tdrvehicles.azureedge.net</t>
        </is>
      </c>
      <c r="B129518" t="n">
        <v>289</v>
      </c>
    </row>
    <row r="129519">
      <c r="A129519" t="inlineStr">
        <is>
          <t>b2b.bodytimero.com</t>
        </is>
      </c>
      <c r="B129519" t="n">
        <v>289</v>
      </c>
    </row>
    <row r="129520">
      <c r="A129520" t="inlineStr">
        <is>
          <t>percon.es</t>
        </is>
      </c>
      <c r="B129520" t="n">
        <v>289</v>
      </c>
    </row>
    <row r="129521">
      <c r="A129521" t="inlineStr">
        <is>
          <t>keepitrelax.com</t>
        </is>
      </c>
      <c r="B129521" t="n">
        <v>289</v>
      </c>
    </row>
    <row r="129522">
      <c r="A129522" t="inlineStr">
        <is>
          <t>celebritydollmuseum.com</t>
        </is>
      </c>
      <c r="B129522" t="n">
        <v>289</v>
      </c>
    </row>
    <row r="129523">
      <c r="A129523" t="inlineStr">
        <is>
          <t>scholarworks.sjsu.edu</t>
        </is>
      </c>
      <c r="B129523" t="n">
        <v>289</v>
      </c>
    </row>
    <row r="129524">
      <c r="A129524" t="inlineStr">
        <is>
          <t>absolutebreton.es</t>
        </is>
      </c>
      <c r="B129524" t="n">
        <v>289</v>
      </c>
    </row>
    <row r="129525">
      <c r="A129525" t="inlineStr">
        <is>
          <t>static.quickmobileshop.com</t>
        </is>
      </c>
      <c r="B129525" t="n">
        <v>289</v>
      </c>
    </row>
    <row r="129526">
      <c r="A129526" t="inlineStr">
        <is>
          <t>bokun.s3.amazonaws.com</t>
        </is>
      </c>
      <c r="B129526" t="n">
        <v>289</v>
      </c>
    </row>
    <row r="129527">
      <c r="A129527" t="inlineStr">
        <is>
          <t>www.labottegardiane.com</t>
        </is>
      </c>
      <c r="B129527" t="n">
        <v>289</v>
      </c>
    </row>
    <row r="129528">
      <c r="A129528" t="inlineStr">
        <is>
          <t>s3-ap-east-1.amazonaws.com</t>
        </is>
      </c>
      <c r="B129528" t="n">
        <v>289</v>
      </c>
    </row>
    <row r="129529">
      <c r="A129529" t="inlineStr">
        <is>
          <t>www.nocleansinging.com</t>
        </is>
      </c>
      <c r="B129529" t="n">
        <v>289</v>
      </c>
    </row>
    <row r="129530">
      <c r="A129530" t="inlineStr">
        <is>
          <t>strawberryindigo.files.wordpress.com</t>
        </is>
      </c>
      <c r="B129530" t="n">
        <v>289</v>
      </c>
    </row>
    <row r="129531">
      <c r="A129531" t="inlineStr">
        <is>
          <t>daveexaminesmovies.files.wordpress.com</t>
        </is>
      </c>
      <c r="B129531" t="n">
        <v>289</v>
      </c>
    </row>
    <row r="129532">
      <c r="A129532" t="inlineStr">
        <is>
          <t>www.abposters.com</t>
        </is>
      </c>
      <c r="B129532" t="n">
        <v>289</v>
      </c>
    </row>
    <row r="129533">
      <c r="A129533" t="inlineStr">
        <is>
          <t>eshop.interdrinks.cz</t>
        </is>
      </c>
      <c r="B129533" t="n">
        <v>289</v>
      </c>
    </row>
    <row r="129534">
      <c r="A129534" t="inlineStr">
        <is>
          <t>loumessugo.com</t>
        </is>
      </c>
      <c r="B129534" t="n">
        <v>289</v>
      </c>
    </row>
    <row r="129535">
      <c r="A129535" t="inlineStr">
        <is>
          <t>s3-prod.pionline.com</t>
        </is>
      </c>
      <c r="B129535" t="n">
        <v>289</v>
      </c>
    </row>
    <row r="129536">
      <c r="A129536" t="inlineStr">
        <is>
          <t>220687-678401-1-raikfcquaxqncofqfm.stackpathdns.com</t>
        </is>
      </c>
      <c r="B129536" t="n">
        <v>289</v>
      </c>
    </row>
    <row r="129537">
      <c r="A129537" t="inlineStr">
        <is>
          <t>tn.fromoldbooks.org</t>
        </is>
      </c>
      <c r="B129537" t="n">
        <v>289</v>
      </c>
    </row>
    <row r="129538">
      <c r="A129538" t="inlineStr">
        <is>
          <t>www.gplmonster.com</t>
        </is>
      </c>
      <c r="B129538" t="n">
        <v>289</v>
      </c>
    </row>
    <row r="129539">
      <c r="A129539" t="inlineStr">
        <is>
          <t>www.womenspodium.com</t>
        </is>
      </c>
      <c r="B129539" t="n">
        <v>289</v>
      </c>
    </row>
    <row r="129540">
      <c r="A129540" t="inlineStr">
        <is>
          <t>gregdorrance.com</t>
        </is>
      </c>
      <c r="B129540" t="n">
        <v>289</v>
      </c>
    </row>
    <row r="129541">
      <c r="A129541" t="inlineStr">
        <is>
          <t>images.storemantap.com</t>
        </is>
      </c>
      <c r="B129541" t="n">
        <v>289</v>
      </c>
    </row>
    <row r="129542">
      <c r="A129542" t="inlineStr">
        <is>
          <t>images.baseball-hat.org</t>
        </is>
      </c>
      <c r="B129542" t="n">
        <v>289</v>
      </c>
    </row>
    <row r="129543">
      <c r="A129543" t="inlineStr">
        <is>
          <t>www.magicwardrobes.com</t>
        </is>
      </c>
      <c r="B129543" t="n">
        <v>289</v>
      </c>
    </row>
    <row r="129544">
      <c r="A129544" t="inlineStr">
        <is>
          <t>res.mdpi.com</t>
        </is>
      </c>
      <c r="B129544" t="n">
        <v>289</v>
      </c>
    </row>
    <row r="129545">
      <c r="A129545" t="inlineStr">
        <is>
          <t>images.lovershirt.com</t>
        </is>
      </c>
      <c r="B129545" t="n">
        <v>289</v>
      </c>
    </row>
    <row r="129546">
      <c r="A129546" t="inlineStr">
        <is>
          <t>www.mesacc.edu</t>
        </is>
      </c>
      <c r="B129546" t="n">
        <v>289</v>
      </c>
    </row>
    <row r="129547">
      <c r="A129547" t="inlineStr">
        <is>
          <t>www.newscorpse.com</t>
        </is>
      </c>
      <c r="B129547" t="n">
        <v>289</v>
      </c>
    </row>
    <row r="129548">
      <c r="A129548" t="inlineStr">
        <is>
          <t>adorecar.com</t>
        </is>
      </c>
      <c r="B129548" t="n">
        <v>289</v>
      </c>
    </row>
    <row r="129549">
      <c r="A129549" t="inlineStr">
        <is>
          <t>blog.sappscarpetcare.com</t>
        </is>
      </c>
      <c r="B129549" t="n">
        <v>289</v>
      </c>
    </row>
    <row r="129550">
      <c r="A129550" t="inlineStr">
        <is>
          <t>www.beauty-luxury.com</t>
        </is>
      </c>
      <c r="B129550" t="n">
        <v>289</v>
      </c>
    </row>
    <row r="129551">
      <c r="A129551" t="inlineStr">
        <is>
          <t>www.open24.pl</t>
        </is>
      </c>
      <c r="B129551" t="n">
        <v>289</v>
      </c>
    </row>
    <row r="129552">
      <c r="A129552" t="inlineStr">
        <is>
          <t>www.canadiansavers.ca</t>
        </is>
      </c>
      <c r="B129552" t="n">
        <v>289</v>
      </c>
    </row>
    <row r="129553">
      <c r="A129553" t="inlineStr">
        <is>
          <t>www.stcstores.co.uk</t>
        </is>
      </c>
      <c r="B129553" t="n">
        <v>289</v>
      </c>
    </row>
    <row r="129554">
      <c r="A129554" t="inlineStr">
        <is>
          <t>leaseauto.nl</t>
        </is>
      </c>
      <c r="B129554" t="n">
        <v>289</v>
      </c>
    </row>
    <row r="129555">
      <c r="A129555" t="inlineStr">
        <is>
          <t>txcowboydancer.files.wordpress.com</t>
        </is>
      </c>
      <c r="B129555" t="n">
        <v>289</v>
      </c>
    </row>
    <row r="129556">
      <c r="A129556" t="inlineStr">
        <is>
          <t>www.legalraasta.com</t>
        </is>
      </c>
      <c r="B129556" t="n">
        <v>289</v>
      </c>
    </row>
    <row r="129557">
      <c r="A129557" t="inlineStr">
        <is>
          <t>cdn1.productnation.co</t>
        </is>
      </c>
      <c r="B129557" t="n">
        <v>289</v>
      </c>
    </row>
    <row r="129558">
      <c r="A129558" t="inlineStr">
        <is>
          <t>riftgrate.files.wordpress.com</t>
        </is>
      </c>
      <c r="B129558" t="n">
        <v>289</v>
      </c>
    </row>
    <row r="129559">
      <c r="A129559" t="inlineStr">
        <is>
          <t>www.griffithmotorcyclecentre.com.au</t>
        </is>
      </c>
      <c r="B129559" t="n">
        <v>289</v>
      </c>
    </row>
    <row r="129560">
      <c r="A129560" t="inlineStr">
        <is>
          <t>www.henspark.com</t>
        </is>
      </c>
      <c r="B129560" t="n">
        <v>289</v>
      </c>
    </row>
    <row r="129561">
      <c r="A129561" t="inlineStr">
        <is>
          <t>terrylove.com</t>
        </is>
      </c>
      <c r="B129561" t="n">
        <v>289</v>
      </c>
    </row>
    <row r="129562">
      <c r="A129562" t="inlineStr">
        <is>
          <t>royalalbertoldcountryroses.net</t>
        </is>
      </c>
      <c r="B129562" t="n">
        <v>289</v>
      </c>
    </row>
    <row r="129563">
      <c r="A129563" t="inlineStr">
        <is>
          <t>www.indiator.com</t>
        </is>
      </c>
      <c r="B129563" t="n">
        <v>289</v>
      </c>
    </row>
    <row r="129564">
      <c r="A129564" t="inlineStr">
        <is>
          <t>www.maxplayingcards.com</t>
        </is>
      </c>
      <c r="B129564" t="n">
        <v>289</v>
      </c>
    </row>
    <row r="129565">
      <c r="A129565" t="inlineStr">
        <is>
          <t>snowplowsplus.com</t>
        </is>
      </c>
      <c r="B129565" t="n">
        <v>289</v>
      </c>
    </row>
    <row r="129566">
      <c r="A129566" t="inlineStr">
        <is>
          <t>www.amalthee-creations.com</t>
        </is>
      </c>
      <c r="B129566" t="n">
        <v>289</v>
      </c>
    </row>
    <row r="129567">
      <c r="A129567" t="inlineStr">
        <is>
          <t>w6.streamcomplet3.tv</t>
        </is>
      </c>
      <c r="B129567" t="n">
        <v>289</v>
      </c>
    </row>
    <row r="129568">
      <c r="A129568" t="inlineStr">
        <is>
          <t>d3bnk79bkod1sv.cloudfront.net</t>
        </is>
      </c>
      <c r="B129568" t="n">
        <v>289</v>
      </c>
    </row>
    <row r="129569">
      <c r="A129569" t="inlineStr">
        <is>
          <t>dejana.com</t>
        </is>
      </c>
      <c r="B129569" t="n">
        <v>289</v>
      </c>
    </row>
    <row r="129570">
      <c r="A129570" t="inlineStr">
        <is>
          <t>www.rawfoodmagazine.com</t>
        </is>
      </c>
      <c r="B129570" t="n">
        <v>289</v>
      </c>
    </row>
    <row r="129571">
      <c r="A129571" t="inlineStr">
        <is>
          <t>www.llptoys.com</t>
        </is>
      </c>
      <c r="B129571" t="n">
        <v>289</v>
      </c>
    </row>
    <row r="129572">
      <c r="A129572" t="inlineStr">
        <is>
          <t>naqyr37xcg93tizq734pqsx1.wpengine.netdna-cdn.com</t>
        </is>
      </c>
      <c r="B129572" t="n">
        <v>289</v>
      </c>
    </row>
    <row r="129573">
      <c r="A129573" t="inlineStr">
        <is>
          <t>portraitsofanimals.net</t>
        </is>
      </c>
      <c r="B129573" t="n">
        <v>289</v>
      </c>
    </row>
    <row r="129574">
      <c r="A129574" t="inlineStr">
        <is>
          <t>dealscorner.in</t>
        </is>
      </c>
      <c r="B129574" t="n">
        <v>289</v>
      </c>
    </row>
    <row r="129575">
      <c r="A129575" t="inlineStr">
        <is>
          <t>www.freestufffinder.ca</t>
        </is>
      </c>
      <c r="B129575" t="n">
        <v>289</v>
      </c>
    </row>
    <row r="129576">
      <c r="A129576" t="inlineStr">
        <is>
          <t>rainbowcare.com.sg</t>
        </is>
      </c>
      <c r="B129576" t="n">
        <v>289</v>
      </c>
    </row>
    <row r="129577">
      <c r="A129577" t="inlineStr">
        <is>
          <t>900918.smushcdn.com</t>
        </is>
      </c>
      <c r="B129577" t="n">
        <v>289</v>
      </c>
    </row>
    <row r="129578">
      <c r="A129578" t="inlineStr">
        <is>
          <t>www.rgsound.it</t>
        </is>
      </c>
      <c r="B129578" t="n">
        <v>289</v>
      </c>
    </row>
    <row r="129579">
      <c r="A129579" t="inlineStr">
        <is>
          <t>images.national-hardware.com</t>
        </is>
      </c>
      <c r="B129579" t="n">
        <v>289</v>
      </c>
    </row>
    <row r="129580">
      <c r="A129580" t="inlineStr">
        <is>
          <t>blog.thebrokerlist.com</t>
        </is>
      </c>
      <c r="B129580" t="n">
        <v>289</v>
      </c>
    </row>
    <row r="129581">
      <c r="A129581" t="inlineStr">
        <is>
          <t>thecitydark.com</t>
        </is>
      </c>
      <c r="B129581" t="n">
        <v>289</v>
      </c>
    </row>
    <row r="129582">
      <c r="A129582" t="inlineStr">
        <is>
          <t>usfinancepost.com</t>
        </is>
      </c>
      <c r="B129582" t="n">
        <v>289</v>
      </c>
    </row>
    <row r="129583">
      <c r="A129583" t="inlineStr">
        <is>
          <t>smokymountainsbrochures.com</t>
        </is>
      </c>
      <c r="B129583" t="n">
        <v>289</v>
      </c>
    </row>
    <row r="129584">
      <c r="A129584" t="inlineStr">
        <is>
          <t>images.motorcyclegps.org</t>
        </is>
      </c>
      <c r="B129584" t="n">
        <v>289</v>
      </c>
    </row>
    <row r="129585">
      <c r="A129585" t="inlineStr">
        <is>
          <t>www.gamedaynews.com</t>
        </is>
      </c>
      <c r="B129585" t="n">
        <v>289</v>
      </c>
    </row>
    <row r="129586">
      <c r="A129586" t="inlineStr">
        <is>
          <t>www.solutiontree.com</t>
        </is>
      </c>
      <c r="B129586" t="n">
        <v>289</v>
      </c>
    </row>
    <row r="129587">
      <c r="A129587" t="inlineStr">
        <is>
          <t>haris.dk</t>
        </is>
      </c>
      <c r="B129587" t="n">
        <v>289</v>
      </c>
    </row>
    <row r="129588">
      <c r="A129588" t="inlineStr">
        <is>
          <t>www.socialenterprise.org.uk</t>
        </is>
      </c>
      <c r="B129588" t="n">
        <v>289</v>
      </c>
    </row>
    <row r="129589">
      <c r="A129589" t="inlineStr">
        <is>
          <t>tpsmedia.ca</t>
        </is>
      </c>
      <c r="B129589" t="n">
        <v>289</v>
      </c>
    </row>
    <row r="129590">
      <c r="A129590" t="inlineStr">
        <is>
          <t>www.hairextensions-hairextension.com</t>
        </is>
      </c>
      <c r="B129590" t="n">
        <v>289</v>
      </c>
    </row>
    <row r="129591">
      <c r="A129591" t="inlineStr">
        <is>
          <t>www.coquevente.com</t>
        </is>
      </c>
      <c r="B129591" t="n">
        <v>289</v>
      </c>
    </row>
    <row r="129592">
      <c r="A129592" t="inlineStr">
        <is>
          <t>silverbubble.co.uk</t>
        </is>
      </c>
      <c r="B129592" t="n">
        <v>289</v>
      </c>
    </row>
    <row r="129593">
      <c r="A129593" t="inlineStr">
        <is>
          <t>www.mobilitaria.com</t>
        </is>
      </c>
      <c r="B129593" t="n">
        <v>289</v>
      </c>
    </row>
    <row r="129594">
      <c r="A129594" t="inlineStr">
        <is>
          <t>itzafamilything.com</t>
        </is>
      </c>
      <c r="B129594" t="n">
        <v>289</v>
      </c>
    </row>
    <row r="129595">
      <c r="A129595" t="inlineStr">
        <is>
          <t>www.hqhole.me</t>
        </is>
      </c>
      <c r="B129595" t="n">
        <v>289</v>
      </c>
    </row>
    <row r="129596">
      <c r="A129596" t="inlineStr">
        <is>
          <t>www.mayamagazine.co.uk</t>
        </is>
      </c>
      <c r="B129596" t="n">
        <v>289</v>
      </c>
    </row>
    <row r="129597">
      <c r="A129597" t="inlineStr">
        <is>
          <t>brandbagworld.com</t>
        </is>
      </c>
      <c r="B129597" t="n">
        <v>289</v>
      </c>
    </row>
    <row r="129598">
      <c r="A129598" t="inlineStr">
        <is>
          <t>pic1.foxporns.info</t>
        </is>
      </c>
      <c r="B129598" t="n">
        <v>289</v>
      </c>
    </row>
    <row r="129599">
      <c r="A129599" t="inlineStr">
        <is>
          <t>cdn.cctv-mall.com</t>
        </is>
      </c>
      <c r="B129599" t="n">
        <v>289</v>
      </c>
    </row>
    <row r="129600">
      <c r="A129600" t="inlineStr">
        <is>
          <t>controllergear.com</t>
        </is>
      </c>
      <c r="B129600" t="n">
        <v>289</v>
      </c>
    </row>
    <row r="129601">
      <c r="A129601" t="inlineStr">
        <is>
          <t>www.beersltd.co.uk</t>
        </is>
      </c>
      <c r="B129601" t="n">
        <v>289</v>
      </c>
    </row>
    <row r="129602">
      <c r="A129602" t="inlineStr">
        <is>
          <t>davidarms.com</t>
        </is>
      </c>
      <c r="B129602" t="n">
        <v>289</v>
      </c>
    </row>
    <row r="129603">
      <c r="A129603" t="inlineStr">
        <is>
          <t>johnhendersontravel.com</t>
        </is>
      </c>
      <c r="B129603" t="n">
        <v>289</v>
      </c>
    </row>
    <row r="129604">
      <c r="A129604" t="inlineStr">
        <is>
          <t>boardshop.bg</t>
        </is>
      </c>
      <c r="B129604" t="n">
        <v>289</v>
      </c>
    </row>
    <row r="129605">
      <c r="A129605" t="inlineStr">
        <is>
          <t>mentalismvideos.com</t>
        </is>
      </c>
      <c r="B129605" t="n">
        <v>289</v>
      </c>
    </row>
    <row r="129606">
      <c r="A129606" t="inlineStr">
        <is>
          <t>online-book-store.net</t>
        </is>
      </c>
      <c r="B129606" t="n">
        <v>289</v>
      </c>
    </row>
    <row r="129607">
      <c r="A129607" t="inlineStr">
        <is>
          <t>www.totsbots.com</t>
        </is>
      </c>
      <c r="B129607" t="n">
        <v>289</v>
      </c>
    </row>
    <row r="129608">
      <c r="A129608" t="inlineStr">
        <is>
          <t>www.gold-coast-australia-travel-tips.com</t>
        </is>
      </c>
      <c r="B129608" t="n">
        <v>289</v>
      </c>
    </row>
    <row r="129609">
      <c r="A129609" t="inlineStr">
        <is>
          <t>www.uniformsandscrubs.com</t>
        </is>
      </c>
      <c r="B129609" t="n">
        <v>289</v>
      </c>
    </row>
    <row r="129610">
      <c r="A129610" t="inlineStr">
        <is>
          <t>www.careofcarl.de</t>
        </is>
      </c>
      <c r="B129610" t="n">
        <v>289</v>
      </c>
    </row>
    <row r="129611">
      <c r="A129611" t="inlineStr">
        <is>
          <t>comfortingfootwear.com</t>
        </is>
      </c>
      <c r="B129611" t="n">
        <v>289</v>
      </c>
    </row>
    <row r="129612">
      <c r="A129612" t="inlineStr">
        <is>
          <t>theproperblog.com</t>
        </is>
      </c>
      <c r="B129612" t="n">
        <v>289</v>
      </c>
    </row>
    <row r="129613">
      <c r="A129613" t="inlineStr">
        <is>
          <t>static.checkiday.com</t>
        </is>
      </c>
      <c r="B129613" t="n">
        <v>289</v>
      </c>
    </row>
    <row r="129614">
      <c r="A129614" t="inlineStr">
        <is>
          <t>code-projects.org</t>
        </is>
      </c>
      <c r="B129614" t="n">
        <v>289</v>
      </c>
    </row>
    <row r="129615">
      <c r="A129615" t="inlineStr">
        <is>
          <t>images.albertamor.co.uk</t>
        </is>
      </c>
      <c r="B129615" t="n">
        <v>289</v>
      </c>
    </row>
    <row r="129616">
      <c r="A129616" t="inlineStr">
        <is>
          <t>previews-codecanyon.imgix.net</t>
        </is>
      </c>
      <c r="B129616" t="n">
        <v>289</v>
      </c>
    </row>
    <row r="129617">
      <c r="A129617" t="inlineStr">
        <is>
          <t>agelesslifestyleafter50.com</t>
        </is>
      </c>
      <c r="B129617" t="n">
        <v>289</v>
      </c>
    </row>
    <row r="129618">
      <c r="A129618" t="inlineStr">
        <is>
          <t>www.aconsciousrethink.com</t>
        </is>
      </c>
      <c r="B129618" t="n">
        <v>289</v>
      </c>
    </row>
    <row r="129619">
      <c r="A129619" t="inlineStr">
        <is>
          <t>www.snyder-associates.com</t>
        </is>
      </c>
      <c r="B129619" t="n">
        <v>289</v>
      </c>
    </row>
    <row r="129620">
      <c r="A129620" t="inlineStr">
        <is>
          <t>kandnequinesolutions.com</t>
        </is>
      </c>
      <c r="B129620" t="n">
        <v>289</v>
      </c>
    </row>
    <row r="129621">
      <c r="A129621" t="inlineStr">
        <is>
          <t>www.speedyplasticsandresins.co.uk</t>
        </is>
      </c>
      <c r="B129621" t="n">
        <v>289</v>
      </c>
    </row>
    <row r="129622">
      <c r="A129622" t="inlineStr">
        <is>
          <t>handymansworld.net</t>
        </is>
      </c>
      <c r="B129622" t="n">
        <v>289</v>
      </c>
    </row>
    <row r="129623">
      <c r="A129623" t="inlineStr">
        <is>
          <t>www.social-stand.com</t>
        </is>
      </c>
      <c r="B129623" t="n">
        <v>289</v>
      </c>
    </row>
    <row r="129624">
      <c r="A129624" t="inlineStr">
        <is>
          <t>www.hillbillyhousewife.com</t>
        </is>
      </c>
      <c r="B129624" t="n">
        <v>289</v>
      </c>
    </row>
    <row r="129625">
      <c r="A129625" t="inlineStr">
        <is>
          <t>www.yardannouncements.net</t>
        </is>
      </c>
      <c r="B129625" t="n">
        <v>289</v>
      </c>
    </row>
    <row r="129626">
      <c r="A129626" t="inlineStr">
        <is>
          <t>www.buypushlawnmower.com</t>
        </is>
      </c>
      <c r="B129626" t="n">
        <v>289</v>
      </c>
    </row>
    <row r="129627">
      <c r="A129627" t="inlineStr">
        <is>
          <t>www.foodmachineryunion.com</t>
        </is>
      </c>
      <c r="B129627" t="n">
        <v>289</v>
      </c>
    </row>
    <row r="129628">
      <c r="A129628" t="inlineStr">
        <is>
          <t>ischool.sjsu.edu</t>
        </is>
      </c>
      <c r="B129628" t="n">
        <v>289</v>
      </c>
    </row>
    <row r="129629">
      <c r="A129629" t="inlineStr">
        <is>
          <t>teachingideas4u.com</t>
        </is>
      </c>
      <c r="B129629" t="n">
        <v>289</v>
      </c>
    </row>
    <row r="129630">
      <c r="A129630" t="inlineStr">
        <is>
          <t>content.realitysluts.com</t>
        </is>
      </c>
      <c r="B129630" t="n">
        <v>289</v>
      </c>
    </row>
    <row r="129631">
      <c r="A129631" t="inlineStr">
        <is>
          <t>springdalegarden.files.wordpress.com</t>
        </is>
      </c>
      <c r="B129631" t="n">
        <v>289</v>
      </c>
    </row>
    <row r="129632">
      <c r="A129632" t="inlineStr">
        <is>
          <t>dieselworldmag.com</t>
        </is>
      </c>
      <c r="B129632" t="n">
        <v>289</v>
      </c>
    </row>
    <row r="129633">
      <c r="A129633" t="inlineStr">
        <is>
          <t>www.concupisco.com</t>
        </is>
      </c>
      <c r="B129633" t="n">
        <v>289</v>
      </c>
    </row>
    <row r="129634">
      <c r="A129634" t="inlineStr">
        <is>
          <t>sellingwarnerrobins-anitaclarkrealto.netdna-ssl.com</t>
        </is>
      </c>
      <c r="B129634" t="n">
        <v>289</v>
      </c>
    </row>
    <row r="129635">
      <c r="A129635" t="inlineStr">
        <is>
          <t>www.bra4her.com</t>
        </is>
      </c>
      <c r="B129635" t="n">
        <v>289</v>
      </c>
    </row>
    <row r="129636">
      <c r="A129636" t="inlineStr">
        <is>
          <t>www.clife.ru</t>
        </is>
      </c>
      <c r="B129636" t="n">
        <v>289</v>
      </c>
    </row>
    <row r="129637">
      <c r="A129637" t="inlineStr">
        <is>
          <t>hub.desu.edu</t>
        </is>
      </c>
      <c r="B129637" t="n">
        <v>289</v>
      </c>
    </row>
    <row r="129638">
      <c r="A129638" t="inlineStr">
        <is>
          <t>diy4u.co.uk</t>
        </is>
      </c>
      <c r="B129638" t="n">
        <v>289</v>
      </c>
    </row>
    <row r="129639">
      <c r="A129639" t="inlineStr">
        <is>
          <t>luxepurses.com</t>
        </is>
      </c>
      <c r="B129639" t="n">
        <v>289</v>
      </c>
    </row>
    <row r="129640">
      <c r="A129640" t="inlineStr">
        <is>
          <t>sonsoflibertymedia.com</t>
        </is>
      </c>
      <c r="B129640" t="n">
        <v>289</v>
      </c>
    </row>
    <row r="129641">
      <c r="A129641" t="inlineStr">
        <is>
          <t>www.irvid.com</t>
        </is>
      </c>
      <c r="B129641" t="n">
        <v>289</v>
      </c>
    </row>
    <row r="129642">
      <c r="A129642" t="inlineStr">
        <is>
          <t>www.casio-europe.com:443</t>
        </is>
      </c>
      <c r="B129642" t="n">
        <v>289</v>
      </c>
    </row>
    <row r="129643">
      <c r="A129643" t="inlineStr">
        <is>
          <t>themilitarywifeandmom.com</t>
        </is>
      </c>
      <c r="B129643" t="n">
        <v>289</v>
      </c>
    </row>
    <row r="129644">
      <c r="A129644" t="inlineStr">
        <is>
          <t>4c4eer3u8pco1vqb7xymfnl1.wpengine.netdna-cdn.com</t>
        </is>
      </c>
      <c r="B129644" t="n">
        <v>289</v>
      </c>
    </row>
    <row r="129645">
      <c r="A129645" t="inlineStr">
        <is>
          <t>www.nikefactory.us.org</t>
        </is>
      </c>
      <c r="B129645" t="n">
        <v>289</v>
      </c>
    </row>
    <row r="129646">
      <c r="A129646" t="inlineStr">
        <is>
          <t>www.game-remakes.com</t>
        </is>
      </c>
      <c r="B129646" t="n">
        <v>289</v>
      </c>
    </row>
    <row r="129647">
      <c r="A129647" t="inlineStr">
        <is>
          <t>learnsolidworks.com</t>
        </is>
      </c>
      <c r="B129647" t="n">
        <v>289</v>
      </c>
    </row>
    <row r="129648">
      <c r="A129648" t="inlineStr">
        <is>
          <t>dr-mm.s3.amazonaws.com</t>
        </is>
      </c>
      <c r="B129648" t="n">
        <v>289</v>
      </c>
    </row>
    <row r="129649">
      <c r="A129649" t="inlineStr">
        <is>
          <t>gameclassification.com</t>
        </is>
      </c>
      <c r="B129649" t="n">
        <v>289</v>
      </c>
    </row>
    <row r="129650">
      <c r="A129650" t="inlineStr">
        <is>
          <t>www.actomep.co.za</t>
        </is>
      </c>
      <c r="B129650" t="n">
        <v>289</v>
      </c>
    </row>
    <row r="129651">
      <c r="A129651" t="inlineStr">
        <is>
          <t>evivasport.com</t>
        </is>
      </c>
      <c r="B129651" t="n">
        <v>289</v>
      </c>
    </row>
    <row r="129652">
      <c r="A129652" t="inlineStr">
        <is>
          <t>www.thefrenchdepot.com</t>
        </is>
      </c>
      <c r="B129652" t="n">
        <v>289</v>
      </c>
    </row>
    <row r="129653">
      <c r="A129653" t="inlineStr">
        <is>
          <t>www.amberpumpkin.com</t>
        </is>
      </c>
      <c r="B129653" t="n">
        <v>289</v>
      </c>
    </row>
    <row r="129654">
      <c r="A129654" t="inlineStr">
        <is>
          <t>www.rightchoicegaragedoors.co.uk</t>
        </is>
      </c>
      <c r="B129654" t="n">
        <v>289</v>
      </c>
    </row>
    <row r="129655">
      <c r="A129655" t="inlineStr">
        <is>
          <t>timelineindex.com</t>
        </is>
      </c>
      <c r="B129655" t="n">
        <v>289</v>
      </c>
    </row>
    <row r="129656">
      <c r="A129656" t="inlineStr">
        <is>
          <t>www.cyprusgrill.com.au</t>
        </is>
      </c>
      <c r="B129656" t="n">
        <v>289</v>
      </c>
    </row>
    <row r="129657">
      <c r="A129657" t="inlineStr">
        <is>
          <t>3d7454dec7274b0a4af2-1e2055adb02124f4b3227ae9e361f5c6.ssl.cf1.rackcdn.com</t>
        </is>
      </c>
      <c r="B129657" t="n">
        <v>289</v>
      </c>
    </row>
    <row r="129658">
      <c r="A129658" t="inlineStr">
        <is>
          <t>irrorwxhrikrok5q.ldycdn.com</t>
        </is>
      </c>
      <c r="B129658" t="n">
        <v>289</v>
      </c>
    </row>
    <row r="129659">
      <c r="A129659" t="inlineStr">
        <is>
          <t>www.findsurfaces.com</t>
        </is>
      </c>
      <c r="B129659" t="n">
        <v>289</v>
      </c>
    </row>
    <row r="129660">
      <c r="A129660" t="inlineStr">
        <is>
          <t>5irorwxhiimriij.leadongcdn.com</t>
        </is>
      </c>
      <c r="B129660" t="n">
        <v>289</v>
      </c>
    </row>
    <row r="129661">
      <c r="A129661" t="inlineStr">
        <is>
          <t>www.assamika.com</t>
        </is>
      </c>
      <c r="B129661" t="n">
        <v>289</v>
      </c>
    </row>
    <row r="129662">
      <c r="A129662" t="inlineStr">
        <is>
          <t>mk0footballstad0o10i.kinstacdn.com</t>
        </is>
      </c>
      <c r="B129662" t="n">
        <v>289</v>
      </c>
    </row>
    <row r="129663">
      <c r="A129663" t="inlineStr">
        <is>
          <t>www.bathco.co.nz</t>
        </is>
      </c>
      <c r="B129663" t="n">
        <v>288</v>
      </c>
    </row>
    <row r="129664">
      <c r="A129664" t="inlineStr">
        <is>
          <t>2ald5x24tb0x1xtzi71bdvz7-wpengine.netdna-ssl.com</t>
        </is>
      </c>
      <c r="B129664" t="n">
        <v>288</v>
      </c>
    </row>
    <row r="129665">
      <c r="A129665" t="inlineStr">
        <is>
          <t>www.longleaflumber.com</t>
        </is>
      </c>
      <c r="B129665" t="n">
        <v>288</v>
      </c>
    </row>
    <row r="129666">
      <c r="A129666" t="inlineStr">
        <is>
          <t>www.theclassroomcreative.com</t>
        </is>
      </c>
      <c r="B129666" t="n">
        <v>288</v>
      </c>
    </row>
    <row r="129667">
      <c r="A129667" t="inlineStr">
        <is>
          <t>cdn.pensador.com</t>
        </is>
      </c>
      <c r="B129667" t="n">
        <v>288</v>
      </c>
    </row>
    <row r="129668">
      <c r="A129668" t="inlineStr">
        <is>
          <t>docimg-cdn.immanens.com</t>
        </is>
      </c>
      <c r="B129668" t="n">
        <v>288</v>
      </c>
    </row>
    <row r="129669">
      <c r="A129669" t="inlineStr">
        <is>
          <t>static1.honaronline.ir</t>
        </is>
      </c>
      <c r="B129669" t="n">
        <v>288</v>
      </c>
    </row>
    <row r="129670">
      <c r="A129670" t="inlineStr">
        <is>
          <t>blog-imgs-119.fc2.com</t>
        </is>
      </c>
      <c r="B129670" t="n">
        <v>288</v>
      </c>
    </row>
    <row r="129671">
      <c r="A129671" t="inlineStr">
        <is>
          <t>img.tek.id</t>
        </is>
      </c>
      <c r="B129671" t="n">
        <v>288</v>
      </c>
    </row>
    <row r="129672">
      <c r="A129672" t="inlineStr">
        <is>
          <t>images3.farmaciasapp.com.br</t>
        </is>
      </c>
      <c r="B129672" t="n">
        <v>288</v>
      </c>
    </row>
    <row r="129673">
      <c r="A129673" t="inlineStr">
        <is>
          <t>ccsrpcma.carsensor.net</t>
        </is>
      </c>
      <c r="B129673" t="n">
        <v>288</v>
      </c>
    </row>
    <row r="129674">
      <c r="A129674" t="inlineStr">
        <is>
          <t>static-2.ivooxcdn.com</t>
        </is>
      </c>
      <c r="B129674" t="n">
        <v>288</v>
      </c>
    </row>
    <row r="129675">
      <c r="A129675" t="inlineStr">
        <is>
          <t>www.brice.fr</t>
        </is>
      </c>
      <c r="B129675" t="n">
        <v>288</v>
      </c>
    </row>
    <row r="129676">
      <c r="A129676" t="inlineStr">
        <is>
          <t>q.lnwfile.com</t>
        </is>
      </c>
      <c r="B129676" t="n">
        <v>288</v>
      </c>
    </row>
    <row r="129677">
      <c r="A129677" t="inlineStr">
        <is>
          <t>billigedvdfilm.dk</t>
        </is>
      </c>
      <c r="B129677" t="n">
        <v>288</v>
      </c>
    </row>
    <row r="129678">
      <c r="A129678" t="inlineStr">
        <is>
          <t>www.italien-ferienhaus.net</t>
        </is>
      </c>
      <c r="B129678" t="n">
        <v>288</v>
      </c>
    </row>
    <row r="129679">
      <c r="A129679" t="inlineStr">
        <is>
          <t>images.hipershops.com</t>
        </is>
      </c>
      <c r="B129679" t="n">
        <v>288</v>
      </c>
    </row>
    <row r="129680">
      <c r="A129680" t="inlineStr">
        <is>
          <t>muno.pl</t>
        </is>
      </c>
      <c r="B129680" t="n">
        <v>288</v>
      </c>
    </row>
    <row r="129681">
      <c r="A129681" t="inlineStr">
        <is>
          <t>d2s22rn0thm1js.cloudfront.net</t>
        </is>
      </c>
      <c r="B129681" t="n">
        <v>288</v>
      </c>
    </row>
    <row r="129682">
      <c r="A129682" t="inlineStr">
        <is>
          <t>www.creativelena.com</t>
        </is>
      </c>
      <c r="B129682" t="n">
        <v>288</v>
      </c>
    </row>
    <row r="129683">
      <c r="A129683" t="inlineStr">
        <is>
          <t>topmobile.by</t>
        </is>
      </c>
      <c r="B129683" t="n">
        <v>288</v>
      </c>
    </row>
    <row r="129684">
      <c r="A129684" t="inlineStr">
        <is>
          <t>samara.streetfoot.ru</t>
        </is>
      </c>
      <c r="B129684" t="n">
        <v>288</v>
      </c>
    </row>
    <row r="129685">
      <c r="A129685" t="inlineStr">
        <is>
          <t>jahwaggysrecords.com</t>
        </is>
      </c>
      <c r="B129685" t="n">
        <v>288</v>
      </c>
    </row>
    <row r="129686">
      <c r="A129686" t="inlineStr">
        <is>
          <t>www.hapee.fr</t>
        </is>
      </c>
      <c r="B129686" t="n">
        <v>288</v>
      </c>
    </row>
    <row r="129687">
      <c r="A129687" t="inlineStr">
        <is>
          <t>rodiagnusdei.files.wordpress.com</t>
        </is>
      </c>
      <c r="B129687" t="n">
        <v>288</v>
      </c>
    </row>
    <row r="129688">
      <c r="A129688" t="inlineStr">
        <is>
          <t>headliner.rs</t>
        </is>
      </c>
      <c r="B129688" t="n">
        <v>288</v>
      </c>
    </row>
    <row r="129689">
      <c r="A129689" t="inlineStr">
        <is>
          <t>www.traffic-distribution.com</t>
        </is>
      </c>
      <c r="B129689" t="n">
        <v>288</v>
      </c>
    </row>
    <row r="129690">
      <c r="A129690" t="inlineStr">
        <is>
          <t>freestarcharts.com</t>
        </is>
      </c>
      <c r="B129690" t="n">
        <v>288</v>
      </c>
    </row>
    <row r="129691">
      <c r="A129691" t="inlineStr">
        <is>
          <t>wishesh.com</t>
        </is>
      </c>
      <c r="B129691" t="n">
        <v>288</v>
      </c>
    </row>
    <row r="129692">
      <c r="A129692" t="inlineStr">
        <is>
          <t>www.commercialfitnessequipmentpackages.co.uk</t>
        </is>
      </c>
      <c r="B129692" t="n">
        <v>288</v>
      </c>
    </row>
    <row r="129693">
      <c r="A129693" t="inlineStr">
        <is>
          <t>368d817bf5e74daf8e03-17da5cb055ce074079493d6c9a4de445.ssl.cf1.rackcdn.com</t>
        </is>
      </c>
      <c r="B129693" t="n">
        <v>288</v>
      </c>
    </row>
    <row r="129694">
      <c r="A129694" t="inlineStr">
        <is>
          <t>www.maturepornvideos.me</t>
        </is>
      </c>
      <c r="B129694" t="n">
        <v>288</v>
      </c>
    </row>
    <row r="129695">
      <c r="A129695" t="inlineStr">
        <is>
          <t>www.podologie-lemke.de</t>
        </is>
      </c>
      <c r="B129695" t="n">
        <v>288</v>
      </c>
    </row>
    <row r="129696">
      <c r="A129696" t="inlineStr">
        <is>
          <t>deardesigner.co.uk</t>
        </is>
      </c>
      <c r="B129696" t="n">
        <v>288</v>
      </c>
    </row>
    <row r="129697">
      <c r="A129697" t="inlineStr">
        <is>
          <t>katforsyth.com</t>
        </is>
      </c>
      <c r="B129697" t="n">
        <v>288</v>
      </c>
    </row>
    <row r="129698">
      <c r="A129698" t="inlineStr">
        <is>
          <t>reefguide.org</t>
        </is>
      </c>
      <c r="B129698" t="n">
        <v>288</v>
      </c>
    </row>
    <row r="129699">
      <c r="A129699" t="inlineStr">
        <is>
          <t>www.yogauonline.com</t>
        </is>
      </c>
      <c r="B129699" t="n">
        <v>288</v>
      </c>
    </row>
    <row r="129700">
      <c r="A129700" t="inlineStr">
        <is>
          <t>www.hotactress.org</t>
        </is>
      </c>
      <c r="B129700" t="n">
        <v>288</v>
      </c>
    </row>
    <row r="129701">
      <c r="A129701" t="inlineStr">
        <is>
          <t>www.dailyaddict.com.au</t>
        </is>
      </c>
      <c r="B129701" t="n">
        <v>288</v>
      </c>
    </row>
    <row r="129702">
      <c r="A129702" t="inlineStr">
        <is>
          <t>adventuresmithexplorations.com</t>
        </is>
      </c>
      <c r="B129702" t="n">
        <v>288</v>
      </c>
    </row>
    <row r="129703">
      <c r="A129703" t="inlineStr">
        <is>
          <t>www.flushthefashion.com</t>
        </is>
      </c>
      <c r="B129703" t="n">
        <v>288</v>
      </c>
    </row>
    <row r="129704">
      <c r="A129704" t="inlineStr">
        <is>
          <t>article-imgs.scribdassets.com</t>
        </is>
      </c>
      <c r="B129704" t="n">
        <v>288</v>
      </c>
    </row>
    <row r="129705">
      <c r="A129705" t="inlineStr">
        <is>
          <t>www.mocp.org</t>
        </is>
      </c>
      <c r="B129705" t="n">
        <v>288</v>
      </c>
    </row>
    <row r="129706">
      <c r="A129706" t="inlineStr">
        <is>
          <t>www.mariocolliphotography.com</t>
        </is>
      </c>
      <c r="B129706" t="n">
        <v>288</v>
      </c>
    </row>
    <row r="129707">
      <c r="A129707" t="inlineStr">
        <is>
          <t>dev.kefdirect.com</t>
        </is>
      </c>
      <c r="B129707" t="n">
        <v>288</v>
      </c>
    </row>
    <row r="129708">
      <c r="A129708" t="inlineStr">
        <is>
          <t>cdn2.cincinnatimagazine.com</t>
        </is>
      </c>
      <c r="B129708" t="n">
        <v>288</v>
      </c>
    </row>
    <row r="129709">
      <c r="A129709" t="inlineStr">
        <is>
          <t>northernnevadacoin.com</t>
        </is>
      </c>
      <c r="B129709" t="n">
        <v>288</v>
      </c>
    </row>
    <row r="129710">
      <c r="A129710" t="inlineStr">
        <is>
          <t>www.tallandsmallphotography.com</t>
        </is>
      </c>
      <c r="B129710" t="n">
        <v>288</v>
      </c>
    </row>
    <row r="129711">
      <c r="A129711" t="inlineStr">
        <is>
          <t>brewminate.com</t>
        </is>
      </c>
      <c r="B129711" t="n">
        <v>288</v>
      </c>
    </row>
    <row r="129712">
      <c r="A129712" t="inlineStr">
        <is>
          <t>wizbangblog.com</t>
        </is>
      </c>
      <c r="B129712" t="n">
        <v>288</v>
      </c>
    </row>
    <row r="129713">
      <c r="A129713" t="inlineStr">
        <is>
          <t>roomlightideas.com</t>
        </is>
      </c>
      <c r="B129713" t="n">
        <v>288</v>
      </c>
    </row>
    <row r="129714">
      <c r="A129714" t="inlineStr">
        <is>
          <t>welovecatsandkittens.com</t>
        </is>
      </c>
      <c r="B129714" t="n">
        <v>288</v>
      </c>
    </row>
    <row r="129715">
      <c r="A129715" t="inlineStr">
        <is>
          <t>charleshawes.veddw.com</t>
        </is>
      </c>
      <c r="B129715" t="n">
        <v>288</v>
      </c>
    </row>
    <row r="129716">
      <c r="A129716" t="inlineStr">
        <is>
          <t>tumbaabierta.com</t>
        </is>
      </c>
      <c r="B129716" t="n">
        <v>288</v>
      </c>
    </row>
    <row r="129717">
      <c r="A129717" t="inlineStr">
        <is>
          <t>www.astudio1980.com</t>
        </is>
      </c>
      <c r="B129717" t="n">
        <v>288</v>
      </c>
    </row>
    <row r="129718">
      <c r="A129718" t="inlineStr">
        <is>
          <t>bazamoto.ru</t>
        </is>
      </c>
      <c r="B129718" t="n">
        <v>288</v>
      </c>
    </row>
    <row r="129719">
      <c r="A129719" t="inlineStr">
        <is>
          <t>www.wildlifebcn.org</t>
        </is>
      </c>
      <c r="B129719" t="n">
        <v>288</v>
      </c>
    </row>
    <row r="129720">
      <c r="A129720" t="inlineStr">
        <is>
          <t>4gumi.com</t>
        </is>
      </c>
      <c r="B129720" t="n">
        <v>288</v>
      </c>
    </row>
    <row r="129721">
      <c r="A129721" t="inlineStr">
        <is>
          <t>popularamericancars.com</t>
        </is>
      </c>
      <c r="B129721" t="n">
        <v>288</v>
      </c>
    </row>
    <row r="129722">
      <c r="A129722" t="inlineStr">
        <is>
          <t>correctlydesign.com</t>
        </is>
      </c>
      <c r="B129722" t="n">
        <v>288</v>
      </c>
    </row>
    <row r="129723">
      <c r="A129723" t="inlineStr">
        <is>
          <t>www.freepngclipart.com</t>
        </is>
      </c>
      <c r="B129723" t="n">
        <v>288</v>
      </c>
    </row>
    <row r="129724">
      <c r="A129724" t="inlineStr">
        <is>
          <t>marion.scot</t>
        </is>
      </c>
      <c r="B129724" t="n">
        <v>288</v>
      </c>
    </row>
    <row r="129725">
      <c r="A129725" t="inlineStr">
        <is>
          <t>www.afibel.com</t>
        </is>
      </c>
      <c r="B129725" t="n">
        <v>288</v>
      </c>
    </row>
    <row r="129726">
      <c r="A129726" t="inlineStr">
        <is>
          <t>kittentoob.com</t>
        </is>
      </c>
      <c r="B129726" t="n">
        <v>288</v>
      </c>
    </row>
    <row r="129727">
      <c r="A129727" t="inlineStr">
        <is>
          <t>galleryn0.awemdia.com</t>
        </is>
      </c>
      <c r="B129727" t="n">
        <v>288</v>
      </c>
    </row>
    <row r="129728">
      <c r="A129728" t="inlineStr">
        <is>
          <t>sharing.kmtv.com</t>
        </is>
      </c>
      <c r="B129728" t="n">
        <v>288</v>
      </c>
    </row>
    <row r="129729">
      <c r="A129729" t="inlineStr">
        <is>
          <t>www.exploreshaw.com</t>
        </is>
      </c>
      <c r="B129729" t="n">
        <v>288</v>
      </c>
    </row>
    <row r="129730">
      <c r="A129730" t="inlineStr">
        <is>
          <t>media.gamersnexus.net</t>
        </is>
      </c>
      <c r="B129730" t="n">
        <v>288</v>
      </c>
    </row>
    <row r="129731">
      <c r="A129731" t="inlineStr">
        <is>
          <t>www.essentially-england.com</t>
        </is>
      </c>
      <c r="B129731" t="n">
        <v>288</v>
      </c>
    </row>
    <row r="129732">
      <c r="A129732" t="inlineStr">
        <is>
          <t>www.theexeterdaily.co.uk</t>
        </is>
      </c>
      <c r="B129732" t="n">
        <v>288</v>
      </c>
    </row>
    <row r="129733">
      <c r="A129733" t="inlineStr">
        <is>
          <t>abc17news.b-cdn.net</t>
        </is>
      </c>
      <c r="B129733" t="n">
        <v>288</v>
      </c>
    </row>
    <row r="129734">
      <c r="A129734" t="inlineStr">
        <is>
          <t>assets.seniorhomes.com</t>
        </is>
      </c>
      <c r="B129734" t="n">
        <v>288</v>
      </c>
    </row>
    <row r="129735">
      <c r="A129735" t="inlineStr">
        <is>
          <t>bassinplasticsurgery.azurewebsites.net</t>
        </is>
      </c>
      <c r="B129735" t="n">
        <v>288</v>
      </c>
    </row>
    <row r="129736">
      <c r="A129736" t="inlineStr">
        <is>
          <t>ideas.demco.com</t>
        </is>
      </c>
      <c r="B129736" t="n">
        <v>288</v>
      </c>
    </row>
    <row r="129737">
      <c r="A129737" t="inlineStr">
        <is>
          <t>www.pinnacle.com</t>
        </is>
      </c>
      <c r="B129737" t="n">
        <v>288</v>
      </c>
    </row>
    <row r="129738">
      <c r="A129738" t="inlineStr">
        <is>
          <t>www.anaitgames.com</t>
        </is>
      </c>
      <c r="B129738" t="n">
        <v>288</v>
      </c>
    </row>
    <row r="129739">
      <c r="A129739" t="inlineStr">
        <is>
          <t>cathy.snydle.com</t>
        </is>
      </c>
      <c r="B129739" t="n">
        <v>288</v>
      </c>
    </row>
    <row r="129740">
      <c r="A129740" t="inlineStr">
        <is>
          <t>www.ttsp.com</t>
        </is>
      </c>
      <c r="B129740" t="n">
        <v>288</v>
      </c>
    </row>
    <row r="129741">
      <c r="A129741" t="inlineStr">
        <is>
          <t>www.urarstvo-lecnik.si</t>
        </is>
      </c>
      <c r="B129741" t="n">
        <v>288</v>
      </c>
    </row>
    <row r="129742">
      <c r="A129742" t="inlineStr">
        <is>
          <t>www.fashionshop.net.au</t>
        </is>
      </c>
      <c r="B129742" t="n">
        <v>288</v>
      </c>
    </row>
    <row r="129743">
      <c r="A129743" t="inlineStr">
        <is>
          <t>www.realfoodtraveler.com</t>
        </is>
      </c>
      <c r="B129743" t="n">
        <v>288</v>
      </c>
    </row>
    <row r="129744">
      <c r="A129744" t="inlineStr">
        <is>
          <t>twoyeartrip.com</t>
        </is>
      </c>
      <c r="B129744" t="n">
        <v>288</v>
      </c>
    </row>
    <row r="129745">
      <c r="A129745" t="inlineStr">
        <is>
          <t>www.textures4photoshop.com</t>
        </is>
      </c>
      <c r="B129745" t="n">
        <v>288</v>
      </c>
    </row>
    <row r="129746">
      <c r="A129746" t="inlineStr">
        <is>
          <t>www.tractionnews.com</t>
        </is>
      </c>
      <c r="B129746" t="n">
        <v>288</v>
      </c>
    </row>
    <row r="129747">
      <c r="A129747" t="inlineStr">
        <is>
          <t>bikeco.com</t>
        </is>
      </c>
      <c r="B129747" t="n">
        <v>288</v>
      </c>
    </row>
    <row r="129748">
      <c r="A129748" t="inlineStr">
        <is>
          <t>blacknews.com</t>
        </is>
      </c>
      <c r="B129748" t="n">
        <v>288</v>
      </c>
    </row>
    <row r="129749">
      <c r="A129749" t="inlineStr">
        <is>
          <t>www.armistice.fr</t>
        </is>
      </c>
      <c r="B129749" t="n">
        <v>288</v>
      </c>
    </row>
    <row r="129750">
      <c r="A129750" t="inlineStr">
        <is>
          <t>www.dates-md.de</t>
        </is>
      </c>
      <c r="B129750" t="n">
        <v>288</v>
      </c>
    </row>
    <row r="129751">
      <c r="A129751" t="inlineStr">
        <is>
          <t>www.cupertinotimes.com</t>
        </is>
      </c>
      <c r="B129751" t="n">
        <v>288</v>
      </c>
    </row>
    <row r="129752">
      <c r="A129752" t="inlineStr">
        <is>
          <t>footballcosmos.com</t>
        </is>
      </c>
      <c r="B129752" t="n">
        <v>288</v>
      </c>
    </row>
    <row r="129753">
      <c r="A129753" t="inlineStr">
        <is>
          <t>www.limeade.com</t>
        </is>
      </c>
      <c r="B129753" t="n">
        <v>288</v>
      </c>
    </row>
    <row r="129754">
      <c r="A129754" t="inlineStr">
        <is>
          <t>tech.eu</t>
        </is>
      </c>
      <c r="B129754" t="n">
        <v>288</v>
      </c>
    </row>
    <row r="129755">
      <c r="A129755" t="inlineStr">
        <is>
          <t>www.iru.org</t>
        </is>
      </c>
      <c r="B129755" t="n">
        <v>288</v>
      </c>
    </row>
    <row r="129756">
      <c r="A129756" t="inlineStr">
        <is>
          <t>averdessus.com</t>
        </is>
      </c>
      <c r="B129756" t="n">
        <v>288</v>
      </c>
    </row>
    <row r="129757">
      <c r="A129757" t="inlineStr">
        <is>
          <t>bigleaguepolitics.com</t>
        </is>
      </c>
      <c r="B129757" t="n">
        <v>288</v>
      </c>
    </row>
    <row r="129758">
      <c r="A129758" t="inlineStr">
        <is>
          <t>roytang.net</t>
        </is>
      </c>
      <c r="B129758" t="n">
        <v>288</v>
      </c>
    </row>
    <row r="129759">
      <c r="A129759" t="inlineStr">
        <is>
          <t>agirlnamedpj.com</t>
        </is>
      </c>
      <c r="B129759" t="n">
        <v>288</v>
      </c>
    </row>
    <row r="129760">
      <c r="A129760" t="inlineStr">
        <is>
          <t>spotlight.ladueschools.net</t>
        </is>
      </c>
      <c r="B129760" t="n">
        <v>288</v>
      </c>
    </row>
    <row r="129761">
      <c r="A129761" t="inlineStr">
        <is>
          <t>ambergriscaye.com</t>
        </is>
      </c>
      <c r="B129761" t="n">
        <v>288</v>
      </c>
    </row>
    <row r="129762">
      <c r="A129762" t="inlineStr">
        <is>
          <t>www.alibongocannabisseeds.co.uk</t>
        </is>
      </c>
      <c r="B129762" t="n">
        <v>288</v>
      </c>
    </row>
    <row r="129763">
      <c r="A129763" t="inlineStr">
        <is>
          <t>droidmod.pro</t>
        </is>
      </c>
      <c r="B129763" t="n">
        <v>288</v>
      </c>
    </row>
    <row r="129764">
      <c r="A129764" t="inlineStr">
        <is>
          <t>mycoverpoint.com</t>
        </is>
      </c>
      <c r="B129764" t="n">
        <v>288</v>
      </c>
    </row>
    <row r="129765">
      <c r="A129765" t="inlineStr">
        <is>
          <t>www.luvyourphone.com.au</t>
        </is>
      </c>
      <c r="B129765" t="n">
        <v>288</v>
      </c>
    </row>
    <row r="129766">
      <c r="A129766" t="inlineStr">
        <is>
          <t>www.glasgowvant.com</t>
        </is>
      </c>
      <c r="B129766" t="n">
        <v>288</v>
      </c>
    </row>
    <row r="129767">
      <c r="A129767" t="inlineStr">
        <is>
          <t>www.rushcreekgrowers.com</t>
        </is>
      </c>
      <c r="B129767" t="n">
        <v>288</v>
      </c>
    </row>
    <row r="129768">
      <c r="A129768" t="inlineStr">
        <is>
          <t>thejbreplay.com</t>
        </is>
      </c>
      <c r="B129768" t="n">
        <v>288</v>
      </c>
    </row>
    <row r="129769">
      <c r="A129769" t="inlineStr">
        <is>
          <t>www.thatone.co.uk</t>
        </is>
      </c>
      <c r="B129769" t="n">
        <v>288</v>
      </c>
    </row>
    <row r="129770">
      <c r="A129770" t="inlineStr">
        <is>
          <t>k9z5w8f7.rocketcdn.me</t>
        </is>
      </c>
      <c r="B129770" t="n">
        <v>288</v>
      </c>
    </row>
    <row r="129771">
      <c r="A129771" t="inlineStr">
        <is>
          <t>fordschool.umich.edu</t>
        </is>
      </c>
      <c r="B129771" t="n">
        <v>288</v>
      </c>
    </row>
    <row r="129772">
      <c r="A129772" t="inlineStr">
        <is>
          <t>idrawgirls.com</t>
        </is>
      </c>
      <c r="B129772" t="n">
        <v>288</v>
      </c>
    </row>
    <row r="129773">
      <c r="A129773" t="inlineStr">
        <is>
          <t>classictassels.files.wordpress.com</t>
        </is>
      </c>
      <c r="B129773" t="n">
        <v>288</v>
      </c>
    </row>
    <row r="129774">
      <c r="A129774" t="inlineStr">
        <is>
          <t>brentreser.com</t>
        </is>
      </c>
      <c r="B129774" t="n">
        <v>288</v>
      </c>
    </row>
    <row r="129775">
      <c r="A129775" t="inlineStr">
        <is>
          <t>www.incrocio.gr</t>
        </is>
      </c>
      <c r="B129775" t="n">
        <v>288</v>
      </c>
    </row>
    <row r="129776">
      <c r="A129776" t="inlineStr">
        <is>
          <t>eaglenewsonline.com</t>
        </is>
      </c>
      <c r="B129776" t="n">
        <v>288</v>
      </c>
    </row>
    <row r="129777">
      <c r="A129777" t="inlineStr">
        <is>
          <t>pigeonpairandme.com</t>
        </is>
      </c>
      <c r="B129777" t="n">
        <v>288</v>
      </c>
    </row>
    <row r="129778">
      <c r="A129778" t="inlineStr">
        <is>
          <t>tscstatic.advertising-plus.com</t>
        </is>
      </c>
      <c r="B129778" t="n">
        <v>288</v>
      </c>
    </row>
    <row r="129779">
      <c r="A129779" t="inlineStr">
        <is>
          <t>mandmglobal.com</t>
        </is>
      </c>
      <c r="B129779" t="n">
        <v>288</v>
      </c>
    </row>
    <row r="129780">
      <c r="A129780" t="inlineStr">
        <is>
          <t>www.gungenius.com</t>
        </is>
      </c>
      <c r="B129780" t="n">
        <v>288</v>
      </c>
    </row>
    <row r="129781">
      <c r="A129781" t="inlineStr">
        <is>
          <t>www.mcginsberg.com</t>
        </is>
      </c>
      <c r="B129781" t="n">
        <v>288</v>
      </c>
    </row>
    <row r="129782">
      <c r="A129782" t="inlineStr">
        <is>
          <t>media-cache-ak0.pinimg.com</t>
        </is>
      </c>
      <c r="B129782" t="n">
        <v>288</v>
      </c>
    </row>
    <row r="129783">
      <c r="A129783" t="inlineStr">
        <is>
          <t>www.rushcycles.co.uk</t>
        </is>
      </c>
      <c r="B129783" t="n">
        <v>288</v>
      </c>
    </row>
    <row r="129784">
      <c r="A129784" t="inlineStr">
        <is>
          <t>itea40.jp</t>
        </is>
      </c>
      <c r="B129784" t="n">
        <v>288</v>
      </c>
    </row>
    <row r="129785">
      <c r="A129785" t="inlineStr">
        <is>
          <t>www.cinemaglitz.com</t>
        </is>
      </c>
      <c r="B129785" t="n">
        <v>288</v>
      </c>
    </row>
    <row r="129786">
      <c r="A129786" t="inlineStr">
        <is>
          <t>www.oman.shiracart.com</t>
        </is>
      </c>
      <c r="B129786" t="n">
        <v>288</v>
      </c>
    </row>
    <row r="129787">
      <c r="A129787" t="inlineStr">
        <is>
          <t>hw-babycenter.ch</t>
        </is>
      </c>
      <c r="B129787" t="n">
        <v>288</v>
      </c>
    </row>
    <row r="129788">
      <c r="A129788" t="inlineStr">
        <is>
          <t>ipa.org.au</t>
        </is>
      </c>
      <c r="B129788" t="n">
        <v>288</v>
      </c>
    </row>
    <row r="129789">
      <c r="A129789" t="inlineStr">
        <is>
          <t>jokeronthesofa.files.wordpress.com</t>
        </is>
      </c>
      <c r="B129789" t="n">
        <v>288</v>
      </c>
    </row>
    <row r="129790">
      <c r="A129790" t="inlineStr">
        <is>
          <t>www.moregreatart.com</t>
        </is>
      </c>
      <c r="B129790" t="n">
        <v>288</v>
      </c>
    </row>
    <row r="129791">
      <c r="A129791" t="inlineStr">
        <is>
          <t>mysmokymountainguide.com</t>
        </is>
      </c>
      <c r="B129791" t="n">
        <v>288</v>
      </c>
    </row>
    <row r="129792">
      <c r="A129792" t="inlineStr">
        <is>
          <t>1801andco.com</t>
        </is>
      </c>
      <c r="B129792" t="n">
        <v>288</v>
      </c>
    </row>
    <row r="129793">
      <c r="A129793" t="inlineStr">
        <is>
          <t>www.uchuntingproperties.com</t>
        </is>
      </c>
      <c r="B129793" t="n">
        <v>288</v>
      </c>
    </row>
    <row r="129794">
      <c r="A129794" t="inlineStr">
        <is>
          <t>technostore.hr</t>
        </is>
      </c>
      <c r="B129794" t="n">
        <v>288</v>
      </c>
    </row>
    <row r="129795">
      <c r="A129795" t="inlineStr">
        <is>
          <t>www.biogasworld.com</t>
        </is>
      </c>
      <c r="B129795" t="n">
        <v>288</v>
      </c>
    </row>
    <row r="129796">
      <c r="A129796" t="inlineStr">
        <is>
          <t>www.polymax.co.uk</t>
        </is>
      </c>
      <c r="B129796" t="n">
        <v>288</v>
      </c>
    </row>
    <row r="129797">
      <c r="A129797" t="inlineStr">
        <is>
          <t>www.marketing-interactive.com</t>
        </is>
      </c>
      <c r="B129797" t="n">
        <v>288</v>
      </c>
    </row>
    <row r="129798">
      <c r="A129798" t="inlineStr">
        <is>
          <t>www.northpointrecovery.com</t>
        </is>
      </c>
      <c r="B129798" t="n">
        <v>288</v>
      </c>
    </row>
    <row r="129799">
      <c r="A129799" t="inlineStr">
        <is>
          <t>loriballen.com</t>
        </is>
      </c>
      <c r="B129799" t="n">
        <v>288</v>
      </c>
    </row>
    <row r="129800">
      <c r="A129800" t="inlineStr">
        <is>
          <t>www.901am.com</t>
        </is>
      </c>
      <c r="B129800" t="n">
        <v>288</v>
      </c>
    </row>
    <row r="129801">
      <c r="A129801" t="inlineStr">
        <is>
          <t>www.becextech.co.nz</t>
        </is>
      </c>
      <c r="B129801" t="n">
        <v>288</v>
      </c>
    </row>
    <row r="129802">
      <c r="A129802" t="inlineStr">
        <is>
          <t>giftrepublic.com</t>
        </is>
      </c>
      <c r="B129802" t="n">
        <v>288</v>
      </c>
    </row>
    <row r="129803">
      <c r="A129803" t="inlineStr">
        <is>
          <t>www.novadisplaysystems.com</t>
        </is>
      </c>
      <c r="B129803" t="n">
        <v>288</v>
      </c>
    </row>
    <row r="129804">
      <c r="A129804" t="inlineStr">
        <is>
          <t>www.movilbak.es</t>
        </is>
      </c>
      <c r="B129804" t="n">
        <v>288</v>
      </c>
    </row>
    <row r="129805">
      <c r="A129805" t="inlineStr">
        <is>
          <t>www.freeziki.com</t>
        </is>
      </c>
      <c r="B129805" t="n">
        <v>288</v>
      </c>
    </row>
    <row r="129806">
      <c r="A129806" t="inlineStr">
        <is>
          <t>blog.ukmapcentre.co.uk</t>
        </is>
      </c>
      <c r="B129806" t="n">
        <v>288</v>
      </c>
    </row>
    <row r="129807">
      <c r="A129807" t="inlineStr">
        <is>
          <t>u1a-i3.gspcdn.com</t>
        </is>
      </c>
      <c r="B129807" t="n">
        <v>288</v>
      </c>
    </row>
    <row r="129808">
      <c r="A129808" t="inlineStr">
        <is>
          <t>awardengravers.co.nz</t>
        </is>
      </c>
      <c r="B129808" t="n">
        <v>288</v>
      </c>
    </row>
    <row r="129809">
      <c r="A129809" t="inlineStr">
        <is>
          <t>audiobeat.ru</t>
        </is>
      </c>
      <c r="B129809" t="n">
        <v>288</v>
      </c>
    </row>
    <row r="129810">
      <c r="A129810" t="inlineStr">
        <is>
          <t>tlkabtmovies.files.wordpress.com</t>
        </is>
      </c>
      <c r="B129810" t="n">
        <v>288</v>
      </c>
    </row>
    <row r="129811">
      <c r="A129811" t="inlineStr">
        <is>
          <t>static.memrise.com</t>
        </is>
      </c>
      <c r="B129811" t="n">
        <v>288</v>
      </c>
    </row>
    <row r="129812">
      <c r="A129812" t="inlineStr">
        <is>
          <t>spinfuel.com</t>
        </is>
      </c>
      <c r="B129812" t="n">
        <v>288</v>
      </c>
    </row>
    <row r="129813">
      <c r="A129813" t="inlineStr">
        <is>
          <t>www.erclassics.fr</t>
        </is>
      </c>
      <c r="B129813" t="n">
        <v>288</v>
      </c>
    </row>
    <row r="129814">
      <c r="A129814" t="inlineStr">
        <is>
          <t>spb.hth24.ru</t>
        </is>
      </c>
      <c r="B129814" t="n">
        <v>288</v>
      </c>
    </row>
    <row r="129815">
      <c r="A129815" t="inlineStr">
        <is>
          <t>www.gamegutter.com</t>
        </is>
      </c>
      <c r="B129815" t="n">
        <v>288</v>
      </c>
    </row>
    <row r="129816">
      <c r="A129816" t="inlineStr">
        <is>
          <t>windsor.ctvnews.ca</t>
        </is>
      </c>
      <c r="B129816" t="n">
        <v>288</v>
      </c>
    </row>
    <row r="129817">
      <c r="A129817" t="inlineStr">
        <is>
          <t>hdpackmod.com</t>
        </is>
      </c>
      <c r="B129817" t="n">
        <v>288</v>
      </c>
    </row>
    <row r="129818">
      <c r="A129818" t="inlineStr">
        <is>
          <t>wittyandpretty21.files.wordpress.com</t>
        </is>
      </c>
      <c r="B129818" t="n">
        <v>288</v>
      </c>
    </row>
    <row r="129819">
      <c r="A129819" t="inlineStr">
        <is>
          <t>www.znetlive.com</t>
        </is>
      </c>
      <c r="B129819" t="n">
        <v>288</v>
      </c>
    </row>
    <row r="129820">
      <c r="A129820" t="inlineStr">
        <is>
          <t>www.brother.no:443</t>
        </is>
      </c>
      <c r="B129820" t="n">
        <v>288</v>
      </c>
    </row>
    <row r="129821">
      <c r="A129821" t="inlineStr">
        <is>
          <t>www.loseweightbyeating.com</t>
        </is>
      </c>
      <c r="B129821" t="n">
        <v>288</v>
      </c>
    </row>
    <row r="129822">
      <c r="A129822" t="inlineStr">
        <is>
          <t>www.jaclem.com</t>
        </is>
      </c>
      <c r="B129822" t="n">
        <v>288</v>
      </c>
    </row>
    <row r="129823">
      <c r="A129823" t="inlineStr">
        <is>
          <t>thetechinfinite.com</t>
        </is>
      </c>
      <c r="B129823" t="n">
        <v>288</v>
      </c>
    </row>
    <row r="129824">
      <c r="A129824" t="inlineStr">
        <is>
          <t>img.techplanet.today</t>
        </is>
      </c>
      <c r="B129824" t="n">
        <v>288</v>
      </c>
    </row>
    <row r="129825">
      <c r="A129825" t="inlineStr">
        <is>
          <t>enlivenarticles.com</t>
        </is>
      </c>
      <c r="B129825" t="n">
        <v>288</v>
      </c>
    </row>
    <row r="129826">
      <c r="A129826" t="inlineStr">
        <is>
          <t>images.trashcansi.com</t>
        </is>
      </c>
      <c r="B129826" t="n">
        <v>288</v>
      </c>
    </row>
    <row r="129827">
      <c r="A129827" t="inlineStr">
        <is>
          <t>wineexpress.scene7.com</t>
        </is>
      </c>
      <c r="B129827" t="n">
        <v>288</v>
      </c>
    </row>
    <row r="129828">
      <c r="A129828" t="inlineStr">
        <is>
          <t>media.grooveattack.com</t>
        </is>
      </c>
      <c r="B129828" t="n">
        <v>288</v>
      </c>
    </row>
    <row r="129829">
      <c r="A129829" t="inlineStr">
        <is>
          <t>www.ramon-santiago.com</t>
        </is>
      </c>
      <c r="B129829" t="n">
        <v>288</v>
      </c>
    </row>
    <row r="129830">
      <c r="A129830" t="inlineStr">
        <is>
          <t>www.binghamequipment.com</t>
        </is>
      </c>
      <c r="B129830" t="n">
        <v>288</v>
      </c>
    </row>
    <row r="129831">
      <c r="A129831" t="inlineStr">
        <is>
          <t>the-plant-directory.co.uk</t>
        </is>
      </c>
      <c r="B129831" t="n">
        <v>288</v>
      </c>
    </row>
    <row r="129832">
      <c r="A129832" t="inlineStr">
        <is>
          <t>playgroundsetc.com</t>
        </is>
      </c>
      <c r="B129832" t="n">
        <v>288</v>
      </c>
    </row>
    <row r="129833">
      <c r="A129833" t="inlineStr">
        <is>
          <t>www.iibs.edu.in</t>
        </is>
      </c>
      <c r="B129833" t="n">
        <v>288</v>
      </c>
    </row>
    <row r="129834">
      <c r="A129834" t="inlineStr">
        <is>
          <t>inspirecast.ca</t>
        </is>
      </c>
      <c r="B129834" t="n">
        <v>288</v>
      </c>
    </row>
    <row r="129835">
      <c r="A129835" t="inlineStr">
        <is>
          <t>www.giantmicrobes.com</t>
        </is>
      </c>
      <c r="B129835" t="n">
        <v>288</v>
      </c>
    </row>
    <row r="129836">
      <c r="A129836" t="inlineStr">
        <is>
          <t>www.bent.be</t>
        </is>
      </c>
      <c r="B129836" t="n">
        <v>288</v>
      </c>
    </row>
    <row r="129837">
      <c r="A129837" t="inlineStr">
        <is>
          <t>www.imperialequestrian.co.uk</t>
        </is>
      </c>
      <c r="B129837" t="n">
        <v>288</v>
      </c>
    </row>
    <row r="129838">
      <c r="A129838" t="inlineStr">
        <is>
          <t>weepingangels.tv</t>
        </is>
      </c>
      <c r="B129838" t="n">
        <v>288</v>
      </c>
    </row>
    <row r="129839">
      <c r="A129839" t="inlineStr">
        <is>
          <t>www.highflow.nl</t>
        </is>
      </c>
      <c r="B129839" t="n">
        <v>288</v>
      </c>
    </row>
    <row r="129840">
      <c r="A129840" t="inlineStr">
        <is>
          <t>lolzthatswim.files.wordpress.com</t>
        </is>
      </c>
      <c r="B129840" t="n">
        <v>288</v>
      </c>
    </row>
    <row r="129841">
      <c r="A129841" t="inlineStr">
        <is>
          <t>www.bus-bild.de</t>
        </is>
      </c>
      <c r="B129841" t="n">
        <v>288</v>
      </c>
    </row>
    <row r="129842">
      <c r="A129842" t="inlineStr">
        <is>
          <t>img.sombreroshop.es</t>
        </is>
      </c>
      <c r="B129842" t="n">
        <v>288</v>
      </c>
    </row>
    <row r="129843">
      <c r="A129843" t="inlineStr">
        <is>
          <t>digitalcommons.buffalostate.edu</t>
        </is>
      </c>
      <c r="B129843" t="n">
        <v>288</v>
      </c>
    </row>
    <row r="129844">
      <c r="A129844" t="inlineStr">
        <is>
          <t>cdn.discord.me</t>
        </is>
      </c>
      <c r="B129844" t="n">
        <v>288</v>
      </c>
    </row>
    <row r="129845">
      <c r="A129845" t="inlineStr">
        <is>
          <t>banner-log.com</t>
        </is>
      </c>
      <c r="B129845" t="n">
        <v>288</v>
      </c>
    </row>
    <row r="129846">
      <c r="A129846" t="inlineStr">
        <is>
          <t>airplaydirect.com</t>
        </is>
      </c>
      <c r="B129846" t="n">
        <v>288</v>
      </c>
    </row>
    <row r="129847">
      <c r="A129847" t="inlineStr">
        <is>
          <t>image1.pricedekho.com</t>
        </is>
      </c>
      <c r="B129847" t="n">
        <v>288</v>
      </c>
    </row>
    <row r="129848">
      <c r="A129848" t="inlineStr">
        <is>
          <t>www.libreriadesnivel.com</t>
        </is>
      </c>
      <c r="B129848" t="n">
        <v>288</v>
      </c>
    </row>
    <row r="129849">
      <c r="A129849" t="inlineStr">
        <is>
          <t>buttinette.scene7.com</t>
        </is>
      </c>
      <c r="B129849" t="n">
        <v>288</v>
      </c>
    </row>
    <row r="129850">
      <c r="A129850" t="inlineStr">
        <is>
          <t>www.nuskaboo.com</t>
        </is>
      </c>
      <c r="B129850" t="n">
        <v>288</v>
      </c>
    </row>
    <row r="129851">
      <c r="A129851" t="inlineStr">
        <is>
          <t>assets.bmdstatic.com</t>
        </is>
      </c>
      <c r="B129851" t="n">
        <v>288</v>
      </c>
    </row>
    <row r="129852">
      <c r="A129852" t="inlineStr">
        <is>
          <t>elnacain.com</t>
        </is>
      </c>
      <c r="B129852" t="n">
        <v>288</v>
      </c>
    </row>
    <row r="129853">
      <c r="A129853" t="inlineStr">
        <is>
          <t>www.gotron.be</t>
        </is>
      </c>
      <c r="B129853" t="n">
        <v>288</v>
      </c>
    </row>
    <row r="129854">
      <c r="A129854" t="inlineStr">
        <is>
          <t>www.kad365.com</t>
        </is>
      </c>
      <c r="B129854" t="n">
        <v>288</v>
      </c>
    </row>
    <row r="129855">
      <c r="A129855" t="inlineStr">
        <is>
          <t>www.pravera.co.uk</t>
        </is>
      </c>
      <c r="B129855" t="n">
        <v>288</v>
      </c>
    </row>
    <row r="129856">
      <c r="A129856" t="inlineStr">
        <is>
          <t>lcotrading.co.uk</t>
        </is>
      </c>
      <c r="B129856" t="n">
        <v>288</v>
      </c>
    </row>
    <row r="129857">
      <c r="A129857" t="inlineStr">
        <is>
          <t>shop1.oldlook.cafe24.com</t>
        </is>
      </c>
      <c r="B129857" t="n">
        <v>288</v>
      </c>
    </row>
    <row r="129858">
      <c r="A129858" t="inlineStr">
        <is>
          <t>www.gillitv.net</t>
        </is>
      </c>
      <c r="B129858" t="n">
        <v>288</v>
      </c>
    </row>
    <row r="129859">
      <c r="A129859" t="inlineStr">
        <is>
          <t>archive.cloud.cwgc.org</t>
        </is>
      </c>
      <c r="B129859" t="n">
        <v>288</v>
      </c>
    </row>
    <row r="129860">
      <c r="A129860" t="inlineStr">
        <is>
          <t>cdn2.espace-domotique.fr</t>
        </is>
      </c>
      <c r="B129860" t="n">
        <v>288</v>
      </c>
    </row>
    <row r="129861">
      <c r="A129861" t="inlineStr">
        <is>
          <t>keywestinternationale.com</t>
        </is>
      </c>
      <c r="B129861" t="n">
        <v>288</v>
      </c>
    </row>
    <row r="129862">
      <c r="A129862" t="inlineStr">
        <is>
          <t>www.ppacaraudio.com.au</t>
        </is>
      </c>
      <c r="B129862" t="n">
        <v>288</v>
      </c>
    </row>
    <row r="129863">
      <c r="A129863" t="inlineStr">
        <is>
          <t>www.swimaholic.es</t>
        </is>
      </c>
      <c r="B129863" t="n">
        <v>288</v>
      </c>
    </row>
    <row r="129864">
      <c r="A129864" t="inlineStr">
        <is>
          <t>themakeupplanet.com.pk</t>
        </is>
      </c>
      <c r="B129864" t="n">
        <v>288</v>
      </c>
    </row>
    <row r="129865">
      <c r="A129865" t="inlineStr">
        <is>
          <t>www.manoecrea.com</t>
        </is>
      </c>
      <c r="B129865" t="n">
        <v>288</v>
      </c>
    </row>
    <row r="129866">
      <c r="A129866" t="inlineStr">
        <is>
          <t>makemoneyonline.tv</t>
        </is>
      </c>
      <c r="B129866" t="n">
        <v>288</v>
      </c>
    </row>
    <row r="129867">
      <c r="A129867" t="inlineStr">
        <is>
          <t>piano-ology.com</t>
        </is>
      </c>
      <c r="B129867" t="n">
        <v>288</v>
      </c>
    </row>
    <row r="129868">
      <c r="A129868" t="inlineStr">
        <is>
          <t>www.golfeurope.com</t>
        </is>
      </c>
      <c r="B129868" t="n">
        <v>288</v>
      </c>
    </row>
    <row r="129869">
      <c r="A129869" t="inlineStr">
        <is>
          <t>www.skateboard.it</t>
        </is>
      </c>
      <c r="B129869" t="n">
        <v>288</v>
      </c>
    </row>
    <row r="129870">
      <c r="A129870" t="inlineStr">
        <is>
          <t>nuovaimpresaintoscana.it</t>
        </is>
      </c>
      <c r="B129870" t="n">
        <v>288</v>
      </c>
    </row>
    <row r="129871">
      <c r="A129871" t="inlineStr">
        <is>
          <t>maker.pro</t>
        </is>
      </c>
      <c r="B129871" t="n">
        <v>288</v>
      </c>
    </row>
    <row r="129872">
      <c r="A129872" t="inlineStr">
        <is>
          <t>bazaar-africa.eu</t>
        </is>
      </c>
      <c r="B129872" t="n">
        <v>288</v>
      </c>
    </row>
    <row r="129873">
      <c r="A129873" t="inlineStr">
        <is>
          <t>aboundstore.com</t>
        </is>
      </c>
      <c r="B129873" t="n">
        <v>288</v>
      </c>
    </row>
    <row r="129874">
      <c r="A129874" t="inlineStr">
        <is>
          <t>www.empresas-informatica.com</t>
        </is>
      </c>
      <c r="B129874" t="n">
        <v>288</v>
      </c>
    </row>
    <row r="129875">
      <c r="A129875" t="inlineStr">
        <is>
          <t>musclegarage.com.au</t>
        </is>
      </c>
      <c r="B129875" t="n">
        <v>288</v>
      </c>
    </row>
    <row r="129876">
      <c r="A129876" t="inlineStr">
        <is>
          <t>www.centralcomputer.com</t>
        </is>
      </c>
      <c r="B129876" t="n">
        <v>288</v>
      </c>
    </row>
    <row r="129877">
      <c r="A129877" t="inlineStr">
        <is>
          <t>www.galleonsupplies.co.uk</t>
        </is>
      </c>
      <c r="B129877" t="n">
        <v>288</v>
      </c>
    </row>
    <row r="129878">
      <c r="A129878" t="inlineStr">
        <is>
          <t>solomon-review.net</t>
        </is>
      </c>
      <c r="B129878" t="n">
        <v>288</v>
      </c>
    </row>
    <row r="129879">
      <c r="A129879" t="inlineStr">
        <is>
          <t>www.british4wd.com.au</t>
        </is>
      </c>
      <c r="B129879" t="n">
        <v>288</v>
      </c>
    </row>
    <row r="129880">
      <c r="A129880" t="inlineStr">
        <is>
          <t>touchlinehq1.s3.eu-west-2.amazonaws.com</t>
        </is>
      </c>
      <c r="B129880" t="n">
        <v>288</v>
      </c>
    </row>
    <row r="129881">
      <c r="A129881" t="inlineStr">
        <is>
          <t>www.top-battery.co</t>
        </is>
      </c>
      <c r="B129881" t="n">
        <v>288</v>
      </c>
    </row>
    <row r="129882">
      <c r="A129882" t="inlineStr">
        <is>
          <t>olimpstar.ru</t>
        </is>
      </c>
      <c r="B129882" t="n">
        <v>288</v>
      </c>
    </row>
    <row r="129883">
      <c r="A129883" t="inlineStr">
        <is>
          <t>babouches.net</t>
        </is>
      </c>
      <c r="B129883" t="n">
        <v>288</v>
      </c>
    </row>
    <row r="129884">
      <c r="A129884" t="inlineStr">
        <is>
          <t>cravebooks.com</t>
        </is>
      </c>
      <c r="B129884" t="n">
        <v>288</v>
      </c>
    </row>
    <row r="129885">
      <c r="A129885" t="inlineStr">
        <is>
          <t>st2.extremefuckclips.com</t>
        </is>
      </c>
      <c r="B129885" t="n">
        <v>288</v>
      </c>
    </row>
    <row r="129886">
      <c r="A129886" t="inlineStr">
        <is>
          <t>www.rtdtrading.com</t>
        </is>
      </c>
      <c r="B129886" t="n">
        <v>288</v>
      </c>
    </row>
    <row r="129887">
      <c r="A129887" t="inlineStr">
        <is>
          <t>shoppingplanetpk.com</t>
        </is>
      </c>
      <c r="B129887" t="n">
        <v>288</v>
      </c>
    </row>
    <row r="129888">
      <c r="A129888" t="inlineStr">
        <is>
          <t>www.micamisetanba.com</t>
        </is>
      </c>
      <c r="B129888" t="n">
        <v>288</v>
      </c>
    </row>
    <row r="129889">
      <c r="A129889" t="inlineStr">
        <is>
          <t>laforet-immobilier-hyeres.com</t>
        </is>
      </c>
      <c r="B129889" t="n">
        <v>288</v>
      </c>
    </row>
    <row r="129890">
      <c r="A129890" t="inlineStr">
        <is>
          <t>www.jneurosci.org</t>
        </is>
      </c>
      <c r="B129890" t="n">
        <v>288</v>
      </c>
    </row>
    <row r="129891">
      <c r="A129891" t="inlineStr">
        <is>
          <t>www.crazy4clipons.com</t>
        </is>
      </c>
      <c r="B129891" t="n">
        <v>288</v>
      </c>
    </row>
    <row r="129892">
      <c r="A129892" t="inlineStr">
        <is>
          <t>d13jt51kuwfzhh.cloudfront.net</t>
        </is>
      </c>
      <c r="B129892" t="n">
        <v>288</v>
      </c>
    </row>
    <row r="129893">
      <c r="A129893" t="inlineStr">
        <is>
          <t>images.doubledin.biz</t>
        </is>
      </c>
      <c r="B129893" t="n">
        <v>288</v>
      </c>
    </row>
    <row r="129894">
      <c r="A129894" t="inlineStr">
        <is>
          <t>m.rexnord-stephan.de</t>
        </is>
      </c>
      <c r="B129894" t="n">
        <v>288</v>
      </c>
    </row>
    <row r="129895">
      <c r="A129895" t="inlineStr">
        <is>
          <t>n5e8a3j4.stackpathcdn.com</t>
        </is>
      </c>
      <c r="B129895" t="n">
        <v>288</v>
      </c>
    </row>
    <row r="129896">
      <c r="A129896" t="inlineStr">
        <is>
          <t>www.tokunation.com</t>
        </is>
      </c>
      <c r="B129896" t="n">
        <v>288</v>
      </c>
    </row>
    <row r="129897">
      <c r="A129897" t="inlineStr">
        <is>
          <t>eshop.alfafit.cz</t>
        </is>
      </c>
      <c r="B129897" t="n">
        <v>288</v>
      </c>
    </row>
    <row r="129898">
      <c r="A129898" t="inlineStr">
        <is>
          <t>image.e-nenpi.com</t>
        </is>
      </c>
      <c r="B129898" t="n">
        <v>288</v>
      </c>
    </row>
    <row r="129899">
      <c r="A129899" t="inlineStr">
        <is>
          <t>adala-news.fr</t>
        </is>
      </c>
      <c r="B129899" t="n">
        <v>288</v>
      </c>
    </row>
    <row r="129900">
      <c r="A129900" t="inlineStr">
        <is>
          <t>www.mywabashvalley.com</t>
        </is>
      </c>
      <c r="B129900" t="n">
        <v>288</v>
      </c>
    </row>
    <row r="129901">
      <c r="A129901" t="inlineStr">
        <is>
          <t>www.grischamodellbau.ch</t>
        </is>
      </c>
      <c r="B129901" t="n">
        <v>288</v>
      </c>
    </row>
    <row r="129902">
      <c r="A129902" t="inlineStr">
        <is>
          <t>s36-pub-ct.high-cdn.com</t>
        </is>
      </c>
      <c r="B129902" t="n">
        <v>288</v>
      </c>
    </row>
    <row r="129903">
      <c r="A129903" t="inlineStr">
        <is>
          <t>9.hikb.at:80</t>
        </is>
      </c>
      <c r="B129903" t="n">
        <v>288</v>
      </c>
    </row>
    <row r="129904">
      <c r="A129904" t="inlineStr">
        <is>
          <t>static.transa.ch</t>
        </is>
      </c>
      <c r="B129904" t="n">
        <v>288</v>
      </c>
    </row>
    <row r="129905">
      <c r="A129905" t="inlineStr">
        <is>
          <t>fabdia.com</t>
        </is>
      </c>
      <c r="B129905" t="n">
        <v>288</v>
      </c>
    </row>
    <row r="129906">
      <c r="A129906" t="inlineStr">
        <is>
          <t>akamai.bbr.com</t>
        </is>
      </c>
      <c r="B129906" t="n">
        <v>288</v>
      </c>
    </row>
    <row r="129907">
      <c r="A129907" t="inlineStr">
        <is>
          <t>corner-board-shop.sk</t>
        </is>
      </c>
      <c r="B129907" t="n">
        <v>288</v>
      </c>
    </row>
    <row r="129908">
      <c r="A129908" t="inlineStr">
        <is>
          <t>www.baschtuegge.ch</t>
        </is>
      </c>
      <c r="B129908" t="n">
        <v>288</v>
      </c>
    </row>
    <row r="129909">
      <c r="A129909" t="inlineStr">
        <is>
          <t>542903-1738149-1-raikfcquaxqncofqfm.stackpathdns.com</t>
        </is>
      </c>
      <c r="B129909" t="n">
        <v>288</v>
      </c>
    </row>
    <row r="129910">
      <c r="A129910" t="inlineStr">
        <is>
          <t>www.hollywoodnews.com</t>
        </is>
      </c>
      <c r="B129910" t="n">
        <v>288</v>
      </c>
    </row>
    <row r="129911">
      <c r="A129911" t="inlineStr">
        <is>
          <t>magazine.greatestate.it</t>
        </is>
      </c>
      <c r="B129911" t="n">
        <v>288</v>
      </c>
    </row>
    <row r="129912">
      <c r="A129912" t="inlineStr">
        <is>
          <t>destinationksa.com</t>
        </is>
      </c>
      <c r="B129912" t="n">
        <v>288</v>
      </c>
    </row>
    <row r="129913">
      <c r="A129913" t="inlineStr">
        <is>
          <t>www.meatandtravel.com</t>
        </is>
      </c>
      <c r="B129913" t="n">
        <v>288</v>
      </c>
    </row>
    <row r="129914">
      <c r="A129914" t="inlineStr">
        <is>
          <t>waateanews.com</t>
        </is>
      </c>
      <c r="B129914" t="n">
        <v>288</v>
      </c>
    </row>
    <row r="129915">
      <c r="A129915" t="inlineStr">
        <is>
          <t>kamite.com.mx</t>
        </is>
      </c>
      <c r="B129915" t="n">
        <v>288</v>
      </c>
    </row>
    <row r="129916">
      <c r="A129916" t="inlineStr">
        <is>
          <t>theglobepost.com</t>
        </is>
      </c>
      <c r="B129916" t="n">
        <v>288</v>
      </c>
    </row>
    <row r="129917">
      <c r="A129917" t="inlineStr">
        <is>
          <t>pt.ue.ba</t>
        </is>
      </c>
      <c r="B129917" t="n">
        <v>288</v>
      </c>
    </row>
    <row r="129918">
      <c r="A129918" t="inlineStr">
        <is>
          <t>news.nau.edu</t>
        </is>
      </c>
      <c r="B129918" t="n">
        <v>288</v>
      </c>
    </row>
    <row r="129919">
      <c r="A129919" t="inlineStr">
        <is>
          <t>omegaparts.net</t>
        </is>
      </c>
      <c r="B129919" t="n">
        <v>288</v>
      </c>
    </row>
    <row r="129920">
      <c r="A129920" t="inlineStr">
        <is>
          <t>cdn.phonebooky.com</t>
        </is>
      </c>
      <c r="B129920" t="n">
        <v>288</v>
      </c>
    </row>
    <row r="129921">
      <c r="A129921" t="inlineStr">
        <is>
          <t>www.animalfactsencyclopedia.com</t>
        </is>
      </c>
      <c r="B129921" t="n">
        <v>288</v>
      </c>
    </row>
    <row r="129922">
      <c r="A129922" t="inlineStr">
        <is>
          <t>silverplatetea.com</t>
        </is>
      </c>
      <c r="B129922" t="n">
        <v>288</v>
      </c>
    </row>
    <row r="129923">
      <c r="A129923" t="inlineStr">
        <is>
          <t>gosoccerkit.com</t>
        </is>
      </c>
      <c r="B129923" t="n">
        <v>288</v>
      </c>
    </row>
    <row r="129924">
      <c r="A129924" t="inlineStr">
        <is>
          <t>ajabgajabjankari.com</t>
        </is>
      </c>
      <c r="B129924" t="n">
        <v>288</v>
      </c>
    </row>
    <row r="129925">
      <c r="A129925" t="inlineStr">
        <is>
          <t>pic7.mypursevalley.cn</t>
        </is>
      </c>
      <c r="B129925" t="n">
        <v>288</v>
      </c>
    </row>
    <row r="129926">
      <c r="A129926" t="inlineStr">
        <is>
          <t>scopetripod.com</t>
        </is>
      </c>
      <c r="B129926" t="n">
        <v>288</v>
      </c>
    </row>
    <row r="129927">
      <c r="A129927" t="inlineStr">
        <is>
          <t>www.dacgroup.com</t>
        </is>
      </c>
      <c r="B129927" t="n">
        <v>288</v>
      </c>
    </row>
    <row r="129928">
      <c r="A129928" t="inlineStr">
        <is>
          <t>www.trifibre.co.uk</t>
        </is>
      </c>
      <c r="B129928" t="n">
        <v>288</v>
      </c>
    </row>
    <row r="129929">
      <c r="A129929" t="inlineStr">
        <is>
          <t>storage.snappages.site</t>
        </is>
      </c>
      <c r="B129929" t="n">
        <v>288</v>
      </c>
    </row>
    <row r="129930">
      <c r="A129930" t="inlineStr">
        <is>
          <t>www.sugarfina.com</t>
        </is>
      </c>
      <c r="B129930" t="n">
        <v>288</v>
      </c>
    </row>
    <row r="129931">
      <c r="A129931" t="inlineStr">
        <is>
          <t>www.mooyyy.cz</t>
        </is>
      </c>
      <c r="B129931" t="n">
        <v>288</v>
      </c>
    </row>
    <row r="129932">
      <c r="A129932" t="inlineStr">
        <is>
          <t>microchip.wdfiles.com</t>
        </is>
      </c>
      <c r="B129932" t="n">
        <v>288</v>
      </c>
    </row>
    <row r="129933">
      <c r="A129933" t="inlineStr">
        <is>
          <t>www.nienhuis.com</t>
        </is>
      </c>
      <c r="B129933" t="n">
        <v>288</v>
      </c>
    </row>
    <row r="129934">
      <c r="A129934" t="inlineStr">
        <is>
          <t>www.frugalfinders.com</t>
        </is>
      </c>
      <c r="B129934" t="n">
        <v>288</v>
      </c>
    </row>
    <row r="129935">
      <c r="A129935" t="inlineStr">
        <is>
          <t>homiez.me</t>
        </is>
      </c>
      <c r="B129935" t="n">
        <v>288</v>
      </c>
    </row>
    <row r="129936">
      <c r="A129936" t="inlineStr">
        <is>
          <t>qomtv.org</t>
        </is>
      </c>
      <c r="B129936" t="n">
        <v>288</v>
      </c>
    </row>
    <row r="129937">
      <c r="A129937" t="inlineStr">
        <is>
          <t>myfreshlybrewedlife.com</t>
        </is>
      </c>
      <c r="B129937" t="n">
        <v>288</v>
      </c>
    </row>
    <row r="129938">
      <c r="A129938" t="inlineStr">
        <is>
          <t>exhibitions.library.columbia.edu</t>
        </is>
      </c>
      <c r="B129938" t="n">
        <v>288</v>
      </c>
    </row>
    <row r="129939">
      <c r="A129939" t="inlineStr">
        <is>
          <t>thefocusedfilmographer.files.wordpress.com</t>
        </is>
      </c>
      <c r="B129939" t="n">
        <v>288</v>
      </c>
    </row>
    <row r="129940">
      <c r="A129940" t="inlineStr">
        <is>
          <t>scottsdale.momcollective.com</t>
        </is>
      </c>
      <c r="B129940" t="n">
        <v>288</v>
      </c>
    </row>
    <row r="129941">
      <c r="A129941" t="inlineStr">
        <is>
          <t>www.vcshobbies.com</t>
        </is>
      </c>
      <c r="B129941" t="n">
        <v>288</v>
      </c>
    </row>
    <row r="129942">
      <c r="A129942" t="inlineStr">
        <is>
          <t>1137429385.rsc.cdn77.org</t>
        </is>
      </c>
      <c r="B129942" t="n">
        <v>288</v>
      </c>
    </row>
    <row r="129943">
      <c r="A129943" t="inlineStr">
        <is>
          <t>thehappiestblogonearth.com</t>
        </is>
      </c>
      <c r="B129943" t="n">
        <v>288</v>
      </c>
    </row>
    <row r="129944">
      <c r="A129944" t="inlineStr">
        <is>
          <t>bestgadgetry.com</t>
        </is>
      </c>
      <c r="B129944" t="n">
        <v>288</v>
      </c>
    </row>
    <row r="129945">
      <c r="A129945" t="inlineStr">
        <is>
          <t>www.chiltern-leisure.co.uk</t>
        </is>
      </c>
      <c r="B129945" t="n">
        <v>288</v>
      </c>
    </row>
    <row r="129946">
      <c r="A129946" t="inlineStr">
        <is>
          <t>l3.tikilive.com</t>
        </is>
      </c>
      <c r="B129946" t="n">
        <v>288</v>
      </c>
    </row>
    <row r="129947">
      <c r="A129947" t="inlineStr">
        <is>
          <t>www.celebrityhomes.eu</t>
        </is>
      </c>
      <c r="B129947" t="n">
        <v>288</v>
      </c>
    </row>
    <row r="129948">
      <c r="A129948" t="inlineStr">
        <is>
          <t>img1.hkrtcdn.com</t>
        </is>
      </c>
      <c r="B129948" t="n">
        <v>288</v>
      </c>
    </row>
    <row r="129949">
      <c r="A129949" t="inlineStr">
        <is>
          <t>awiderbridge.org</t>
        </is>
      </c>
      <c r="B129949" t="n">
        <v>288</v>
      </c>
    </row>
    <row r="129950">
      <c r="A129950" t="inlineStr">
        <is>
          <t>marieletseat.files.wordpress.com</t>
        </is>
      </c>
      <c r="B129950" t="n">
        <v>288</v>
      </c>
    </row>
    <row r="129951">
      <c r="A129951" t="inlineStr">
        <is>
          <t>www.kookiwannabe.com</t>
        </is>
      </c>
      <c r="B129951" t="n">
        <v>288</v>
      </c>
    </row>
    <row r="129952">
      <c r="A129952" t="inlineStr">
        <is>
          <t>teenavisport.com</t>
        </is>
      </c>
      <c r="B129952" t="n">
        <v>288</v>
      </c>
    </row>
    <row r="129953">
      <c r="A129953" t="inlineStr">
        <is>
          <t>popcards.nl</t>
        </is>
      </c>
      <c r="B129953" t="n">
        <v>288</v>
      </c>
    </row>
    <row r="129954">
      <c r="A129954" t="inlineStr">
        <is>
          <t>livetosurf.com</t>
        </is>
      </c>
      <c r="B129954" t="n">
        <v>288</v>
      </c>
    </row>
    <row r="129955">
      <c r="A129955" t="inlineStr">
        <is>
          <t>www.owogram.com</t>
        </is>
      </c>
      <c r="B129955" t="n">
        <v>288</v>
      </c>
    </row>
    <row r="129956">
      <c r="A129956" t="inlineStr">
        <is>
          <t>hs1.wenaked.net</t>
        </is>
      </c>
      <c r="B129956" t="n">
        <v>288</v>
      </c>
    </row>
    <row r="129957">
      <c r="A129957" t="inlineStr">
        <is>
          <t>officialfnradio.com</t>
        </is>
      </c>
      <c r="B129957" t="n">
        <v>288</v>
      </c>
    </row>
    <row r="129958">
      <c r="A129958" t="inlineStr">
        <is>
          <t>kinclimg6.bluestone.com</t>
        </is>
      </c>
      <c r="B129958" t="n">
        <v>288</v>
      </c>
    </row>
    <row r="129959">
      <c r="A129959" t="inlineStr">
        <is>
          <t>www.inspyromance.com</t>
        </is>
      </c>
      <c r="B129959" t="n">
        <v>288</v>
      </c>
    </row>
    <row r="129960">
      <c r="A129960" t="inlineStr">
        <is>
          <t>www.drrai.net</t>
        </is>
      </c>
      <c r="B129960" t="n">
        <v>288</v>
      </c>
    </row>
    <row r="129961">
      <c r="A129961" t="inlineStr">
        <is>
          <t>srwestend.com</t>
        </is>
      </c>
      <c r="B129961" t="n">
        <v>288</v>
      </c>
    </row>
    <row r="129962">
      <c r="A129962" t="inlineStr">
        <is>
          <t>projectnails.co.uk</t>
        </is>
      </c>
      <c r="B129962" t="n">
        <v>288</v>
      </c>
    </row>
    <row r="129963">
      <c r="A129963" t="inlineStr">
        <is>
          <t>www.alwatch.com</t>
        </is>
      </c>
      <c r="B129963" t="n">
        <v>288</v>
      </c>
    </row>
    <row r="129964">
      <c r="A129964" t="inlineStr">
        <is>
          <t>www.electronicworldtv.co.uk</t>
        </is>
      </c>
      <c r="B129964" t="n">
        <v>288</v>
      </c>
    </row>
    <row r="129965">
      <c r="A129965" t="inlineStr">
        <is>
          <t>c2.md-static.com</t>
        </is>
      </c>
      <c r="B129965" t="n">
        <v>288</v>
      </c>
    </row>
    <row r="129966">
      <c r="A129966" t="inlineStr">
        <is>
          <t>www.france-guided-tours.com</t>
        </is>
      </c>
      <c r="B129966" t="n">
        <v>288</v>
      </c>
    </row>
    <row r="129967">
      <c r="A129967" t="inlineStr">
        <is>
          <t>saundersonsecurity.co.za</t>
        </is>
      </c>
      <c r="B129967" t="n">
        <v>288</v>
      </c>
    </row>
    <row r="129968">
      <c r="A129968" t="inlineStr">
        <is>
          <t>www.pwmania.com</t>
        </is>
      </c>
      <c r="B129968" t="n">
        <v>288</v>
      </c>
    </row>
    <row r="129969">
      <c r="A129969" t="inlineStr">
        <is>
          <t>danieljmitchell.files.wordpress.com</t>
        </is>
      </c>
      <c r="B129969" t="n">
        <v>288</v>
      </c>
    </row>
    <row r="129970">
      <c r="A129970" t="inlineStr">
        <is>
          <t>www.dishyhair.com</t>
        </is>
      </c>
      <c r="B129970" t="n">
        <v>288</v>
      </c>
    </row>
    <row r="129971">
      <c r="A129971" t="inlineStr">
        <is>
          <t>www.tusd1.org</t>
        </is>
      </c>
      <c r="B129971" t="n">
        <v>288</v>
      </c>
    </row>
    <row r="129972">
      <c r="A129972" t="inlineStr">
        <is>
          <t>suvanijewelry.com</t>
        </is>
      </c>
      <c r="B129972" t="n">
        <v>288</v>
      </c>
    </row>
    <row r="129973">
      <c r="A129973" t="inlineStr">
        <is>
          <t>www.reallywildbirdfood.co.uk</t>
        </is>
      </c>
      <c r="B129973" t="n">
        <v>288</v>
      </c>
    </row>
    <row r="129974">
      <c r="A129974" t="inlineStr">
        <is>
          <t>sourceout.s3-us-west-1.amazonaws.com</t>
        </is>
      </c>
      <c r="B129974" t="n">
        <v>288</v>
      </c>
    </row>
    <row r="129975">
      <c r="A129975" t="inlineStr">
        <is>
          <t>theartinlife.com</t>
        </is>
      </c>
      <c r="B129975" t="n">
        <v>288</v>
      </c>
    </row>
    <row r="129976">
      <c r="A129976" t="inlineStr">
        <is>
          <t>www.cii.in</t>
        </is>
      </c>
      <c r="B129976" t="n">
        <v>288</v>
      </c>
    </row>
    <row r="129977">
      <c r="A129977" t="inlineStr">
        <is>
          <t>www.thedomesticfront.com</t>
        </is>
      </c>
      <c r="B129977" t="n">
        <v>288</v>
      </c>
    </row>
    <row r="129978">
      <c r="A129978" t="inlineStr">
        <is>
          <t>www.vacation-in-barbados.com</t>
        </is>
      </c>
      <c r="B129978" t="n">
        <v>288</v>
      </c>
    </row>
    <row r="129979">
      <c r="A129979" t="inlineStr">
        <is>
          <t>www.abchomeandcommercial.com</t>
        </is>
      </c>
      <c r="B129979" t="n">
        <v>288</v>
      </c>
    </row>
    <row r="129980">
      <c r="A129980" t="inlineStr">
        <is>
          <t>autodecal-static.myshopblocks.com</t>
        </is>
      </c>
      <c r="B129980" t="n">
        <v>288</v>
      </c>
    </row>
    <row r="129981">
      <c r="A129981" t="inlineStr">
        <is>
          <t>st3.dadsfuck.com</t>
        </is>
      </c>
      <c r="B129981" t="n">
        <v>288</v>
      </c>
    </row>
    <row r="129982">
      <c r="A129982" t="inlineStr">
        <is>
          <t>containit.com.au</t>
        </is>
      </c>
      <c r="B129982" t="n">
        <v>288</v>
      </c>
    </row>
    <row r="129983">
      <c r="A129983" t="inlineStr">
        <is>
          <t>brnodaily.com</t>
        </is>
      </c>
      <c r="B129983" t="n">
        <v>288</v>
      </c>
    </row>
    <row r="129984">
      <c r="A129984" t="inlineStr">
        <is>
          <t>images.funtimelol.com</t>
        </is>
      </c>
      <c r="B129984" t="n">
        <v>288</v>
      </c>
    </row>
    <row r="129985">
      <c r="A129985" t="inlineStr">
        <is>
          <t>chicstylista.com</t>
        </is>
      </c>
      <c r="B129985" t="n">
        <v>288</v>
      </c>
    </row>
    <row r="129986">
      <c r="A129986" t="inlineStr">
        <is>
          <t>www.bisayatraveler.com</t>
        </is>
      </c>
      <c r="B129986" t="n">
        <v>288</v>
      </c>
    </row>
    <row r="129987">
      <c r="A129987" t="inlineStr">
        <is>
          <t>uscarsnew.com</t>
        </is>
      </c>
      <c r="B129987" t="n">
        <v>288</v>
      </c>
    </row>
    <row r="129988">
      <c r="A129988" t="inlineStr">
        <is>
          <t>m.pipilatou.com</t>
        </is>
      </c>
      <c r="B129988" t="n">
        <v>288</v>
      </c>
    </row>
    <row r="129989">
      <c r="A129989" t="inlineStr">
        <is>
          <t>reef-aquarium-store.com</t>
        </is>
      </c>
      <c r="B129989" t="n">
        <v>288</v>
      </c>
    </row>
    <row r="129990">
      <c r="A129990" t="inlineStr">
        <is>
          <t>intricateknits.files.wordpress.com</t>
        </is>
      </c>
      <c r="B129990" t="n">
        <v>288</v>
      </c>
    </row>
    <row r="129991">
      <c r="A129991" t="inlineStr">
        <is>
          <t>cdn.c2bpromo.com</t>
        </is>
      </c>
      <c r="B129991" t="n">
        <v>288</v>
      </c>
    </row>
    <row r="129992">
      <c r="A129992" t="inlineStr">
        <is>
          <t>www.alternativeinsights.co.uk</t>
        </is>
      </c>
      <c r="B129992" t="n">
        <v>288</v>
      </c>
    </row>
    <row r="129993">
      <c r="A129993" t="inlineStr">
        <is>
          <t>spinalistips.se</t>
        </is>
      </c>
      <c r="B129993" t="n">
        <v>288</v>
      </c>
    </row>
    <row r="129994">
      <c r="A129994" t="inlineStr">
        <is>
          <t>cdn.citytourgirls.com</t>
        </is>
      </c>
      <c r="B129994" t="n">
        <v>288</v>
      </c>
    </row>
    <row r="129995">
      <c r="A129995" t="inlineStr">
        <is>
          <t>cvwmagazine.co.uk</t>
        </is>
      </c>
      <c r="B129995" t="n">
        <v>288</v>
      </c>
    </row>
    <row r="129996">
      <c r="A129996" t="inlineStr">
        <is>
          <t>www.pennysaviour.com</t>
        </is>
      </c>
      <c r="B129996" t="n">
        <v>288</v>
      </c>
    </row>
    <row r="129997">
      <c r="A129997" t="inlineStr">
        <is>
          <t>www.planetalking.co.uk</t>
        </is>
      </c>
      <c r="B129997" t="n">
        <v>288</v>
      </c>
    </row>
    <row r="129998">
      <c r="A129998" t="inlineStr">
        <is>
          <t>home-automations.net</t>
        </is>
      </c>
      <c r="B129998" t="n">
        <v>288</v>
      </c>
    </row>
    <row r="129999">
      <c r="A129999" t="inlineStr">
        <is>
          <t>8cbzo351p243neo8q3im2we1-wpengine.netdna-ssl.com</t>
        </is>
      </c>
      <c r="B129999" t="n">
        <v>288</v>
      </c>
    </row>
    <row r="130000">
      <c r="A130000" t="inlineStr">
        <is>
          <t>asv4.imgix.net</t>
        </is>
      </c>
      <c r="B130000" t="n">
        <v>288</v>
      </c>
    </row>
    <row r="130001">
      <c r="A130001" t="inlineStr">
        <is>
          <t>equalifieds.com</t>
        </is>
      </c>
      <c r="B130001" t="n">
        <v>288</v>
      </c>
    </row>
    <row r="130002">
      <c r="A130002" t="inlineStr">
        <is>
          <t>www.thecurtainco.net</t>
        </is>
      </c>
      <c r="B130002" t="n">
        <v>288</v>
      </c>
    </row>
    <row r="130003">
      <c r="A130003" t="inlineStr">
        <is>
          <t>pictures-1.vaplace.com</t>
        </is>
      </c>
      <c r="B130003" t="n">
        <v>288</v>
      </c>
    </row>
    <row r="130004">
      <c r="A130004" t="inlineStr">
        <is>
          <t>marksmith.ventanaresearch.com</t>
        </is>
      </c>
      <c r="B130004" t="n">
        <v>288</v>
      </c>
    </row>
    <row r="130005">
      <c r="A130005" t="inlineStr">
        <is>
          <t>www.mansfieldenterprise.com</t>
        </is>
      </c>
      <c r="B130005" t="n">
        <v>288</v>
      </c>
    </row>
    <row r="130006">
      <c r="A130006" t="inlineStr">
        <is>
          <t>collections.shopfinejewelry.com</t>
        </is>
      </c>
      <c r="B130006" t="n">
        <v>288</v>
      </c>
    </row>
    <row r="130007">
      <c r="A130007" t="inlineStr">
        <is>
          <t>www.salvationarmytexas.org</t>
        </is>
      </c>
      <c r="B130007" t="n">
        <v>288</v>
      </c>
    </row>
    <row r="130008">
      <c r="A130008" t="inlineStr">
        <is>
          <t>cdn.indiantubeporn.com</t>
        </is>
      </c>
      <c r="B130008" t="n">
        <v>288</v>
      </c>
    </row>
    <row r="130009">
      <c r="A130009" t="inlineStr">
        <is>
          <t>norcalcoupongal.com</t>
        </is>
      </c>
      <c r="B130009" t="n">
        <v>288</v>
      </c>
    </row>
    <row r="130010">
      <c r="A130010" t="inlineStr">
        <is>
          <t>www.strategymrc.com</t>
        </is>
      </c>
      <c r="B130010" t="n">
        <v>288</v>
      </c>
    </row>
    <row r="130011">
      <c r="A130011" t="inlineStr">
        <is>
          <t>chessbright.com</t>
        </is>
      </c>
      <c r="B130011" t="n">
        <v>288</v>
      </c>
    </row>
    <row r="130012">
      <c r="A130012" t="inlineStr">
        <is>
          <t>cannerlaw.com</t>
        </is>
      </c>
      <c r="B130012" t="n">
        <v>288</v>
      </c>
    </row>
    <row r="130013">
      <c r="A130013" t="inlineStr">
        <is>
          <t>www.va.gov</t>
        </is>
      </c>
      <c r="B130013" t="n">
        <v>288</v>
      </c>
    </row>
    <row r="130014">
      <c r="A130014" t="inlineStr">
        <is>
          <t>www.hartenergy.com</t>
        </is>
      </c>
      <c r="B130014" t="n">
        <v>288</v>
      </c>
    </row>
    <row r="130015">
      <c r="A130015" t="inlineStr">
        <is>
          <t>neilsperry.com</t>
        </is>
      </c>
      <c r="B130015" t="n">
        <v>288</v>
      </c>
    </row>
    <row r="130016">
      <c r="A130016" t="inlineStr">
        <is>
          <t>vamers-com.exactdn.com</t>
        </is>
      </c>
      <c r="B130016" t="n">
        <v>288</v>
      </c>
    </row>
    <row r="130017">
      <c r="A130017" t="inlineStr">
        <is>
          <t>www.abe-online.com</t>
        </is>
      </c>
      <c r="B130017" t="n">
        <v>288</v>
      </c>
    </row>
    <row r="130018">
      <c r="A130018" t="inlineStr">
        <is>
          <t>tarot-astrology.co.uk</t>
        </is>
      </c>
      <c r="B130018" t="n">
        <v>288</v>
      </c>
    </row>
    <row r="130019">
      <c r="A130019" t="inlineStr">
        <is>
          <t>rowanblog-prod.rowanonline.com</t>
        </is>
      </c>
      <c r="B130019" t="n">
        <v>288</v>
      </c>
    </row>
    <row r="130020">
      <c r="A130020" t="inlineStr">
        <is>
          <t>bestwirelessroutersnow.com</t>
        </is>
      </c>
      <c r="B130020" t="n">
        <v>288</v>
      </c>
    </row>
    <row r="130021">
      <c r="A130021" t="inlineStr">
        <is>
          <t>smashingsnapshots.com</t>
        </is>
      </c>
      <c r="B130021" t="n">
        <v>288</v>
      </c>
    </row>
    <row r="130022">
      <c r="A130022" t="inlineStr">
        <is>
          <t>shopping.stthomastimesjournal.com</t>
        </is>
      </c>
      <c r="B130022" t="n">
        <v>288</v>
      </c>
    </row>
    <row r="130023">
      <c r="A130023" t="inlineStr">
        <is>
          <t>www.resurrection-online.com</t>
        </is>
      </c>
      <c r="B130023" t="n">
        <v>288</v>
      </c>
    </row>
    <row r="130024">
      <c r="A130024" t="inlineStr">
        <is>
          <t>www.ruffhouseprintshop.com</t>
        </is>
      </c>
      <c r="B130024" t="n">
        <v>288</v>
      </c>
    </row>
    <row r="130025">
      <c r="A130025" t="inlineStr">
        <is>
          <t>img.theleader.vn</t>
        </is>
      </c>
      <c r="B130025" t="n">
        <v>288</v>
      </c>
    </row>
    <row r="130026">
      <c r="A130026" t="inlineStr">
        <is>
          <t>enapy.com</t>
        </is>
      </c>
      <c r="B130026" t="n">
        <v>288</v>
      </c>
    </row>
    <row r="130027">
      <c r="A130027" t="inlineStr">
        <is>
          <t>www.baseballpilgrimages.com</t>
        </is>
      </c>
      <c r="B130027" t="n">
        <v>288</v>
      </c>
    </row>
    <row r="130028">
      <c r="A130028" t="inlineStr">
        <is>
          <t>www.redmoonfurniture.co.uk</t>
        </is>
      </c>
      <c r="B130028" t="n">
        <v>288</v>
      </c>
    </row>
    <row r="130029">
      <c r="A130029" t="inlineStr">
        <is>
          <t>www.floristmanila.com</t>
        </is>
      </c>
      <c r="B130029" t="n">
        <v>288</v>
      </c>
    </row>
    <row r="130030">
      <c r="A130030" t="inlineStr">
        <is>
          <t>kingcountyweeds.files.wordpress.com</t>
        </is>
      </c>
      <c r="B130030" t="n">
        <v>288</v>
      </c>
    </row>
    <row r="130031">
      <c r="A130031" t="inlineStr">
        <is>
          <t>images.portablegasgrilli.com</t>
        </is>
      </c>
      <c r="B130031" t="n">
        <v>288</v>
      </c>
    </row>
    <row r="130032">
      <c r="A130032" t="inlineStr">
        <is>
          <t>usa.visa.com</t>
        </is>
      </c>
      <c r="B130032" t="n">
        <v>288</v>
      </c>
    </row>
    <row r="130033">
      <c r="A130033" t="inlineStr">
        <is>
          <t>michiganforklifts.theonlinecatalog.com</t>
        </is>
      </c>
      <c r="B130033" t="n">
        <v>288</v>
      </c>
    </row>
    <row r="130034">
      <c r="A130034" t="inlineStr">
        <is>
          <t>2.ecom.attccc.com</t>
        </is>
      </c>
      <c r="B130034" t="n">
        <v>288</v>
      </c>
    </row>
    <row r="130035">
      <c r="A130035" t="inlineStr">
        <is>
          <t>img80002697.weyesimg.com</t>
        </is>
      </c>
      <c r="B130035" t="n">
        <v>288</v>
      </c>
    </row>
    <row r="130036">
      <c r="A130036" t="inlineStr">
        <is>
          <t>images.reohub.org</t>
        </is>
      </c>
      <c r="B130036" t="n">
        <v>288</v>
      </c>
    </row>
    <row r="130037">
      <c r="A130037" t="inlineStr">
        <is>
          <t>www.shoptribalfashion.com</t>
        </is>
      </c>
      <c r="B130037" t="n">
        <v>288</v>
      </c>
    </row>
    <row r="130038">
      <c r="A130038" t="inlineStr">
        <is>
          <t>www.schoolofnaturalskincare.com</t>
        </is>
      </c>
      <c r="B130038" t="n">
        <v>288</v>
      </c>
    </row>
    <row r="130039">
      <c r="A130039" t="inlineStr">
        <is>
          <t>cdn-z3.perfectgirls.net</t>
        </is>
      </c>
      <c r="B130039" t="n">
        <v>288</v>
      </c>
    </row>
    <row r="130040">
      <c r="A130040" t="inlineStr">
        <is>
          <t>www.totalhappyhour.com</t>
        </is>
      </c>
      <c r="B130040" t="n">
        <v>288</v>
      </c>
    </row>
    <row r="130041">
      <c r="A130041" t="inlineStr">
        <is>
          <t>www.thehobbyhouse.co.uk</t>
        </is>
      </c>
      <c r="B130041" t="n">
        <v>288</v>
      </c>
    </row>
    <row r="130042">
      <c r="A130042" t="inlineStr">
        <is>
          <t>101117226.buyygy.com</t>
        </is>
      </c>
      <c r="B130042" t="n">
        <v>288</v>
      </c>
    </row>
    <row r="130043">
      <c r="A130043" t="inlineStr">
        <is>
          <t>www.paradisefashions.com</t>
        </is>
      </c>
      <c r="B130043" t="n">
        <v>288</v>
      </c>
    </row>
    <row r="130044">
      <c r="A130044" t="inlineStr">
        <is>
          <t>sportfire.com</t>
        </is>
      </c>
      <c r="B130044" t="n">
        <v>288</v>
      </c>
    </row>
    <row r="130045">
      <c r="A130045" t="inlineStr">
        <is>
          <t>alohamalina.buyygy.com</t>
        </is>
      </c>
      <c r="B130045" t="n">
        <v>288</v>
      </c>
    </row>
    <row r="130046">
      <c r="A130046" t="inlineStr">
        <is>
          <t>www.themonastery.org</t>
        </is>
      </c>
      <c r="B130046" t="n">
        <v>288</v>
      </c>
    </row>
    <row r="130047">
      <c r="A130047" t="inlineStr">
        <is>
          <t>www.oakland.edu</t>
        </is>
      </c>
      <c r="B130047" t="n">
        <v>288</v>
      </c>
    </row>
    <row r="130048">
      <c r="A130048" t="inlineStr">
        <is>
          <t>www.tattersalls.com</t>
        </is>
      </c>
      <c r="B130048" t="n">
        <v>288</v>
      </c>
    </row>
    <row r="130049">
      <c r="A130049" t="inlineStr">
        <is>
          <t>forum.domesworld.ru</t>
        </is>
      </c>
      <c r="B130049" t="n">
        <v>288</v>
      </c>
    </row>
    <row r="130050">
      <c r="A130050" t="inlineStr">
        <is>
          <t>www.chinafastener.com</t>
        </is>
      </c>
      <c r="B130050" t="n">
        <v>288</v>
      </c>
    </row>
    <row r="130051">
      <c r="A130051" t="inlineStr">
        <is>
          <t>1-99-11328-1.b.cdn13.com</t>
        </is>
      </c>
      <c r="B130051" t="n">
        <v>288</v>
      </c>
    </row>
    <row r="130052">
      <c r="A130052" t="inlineStr">
        <is>
          <t>kansastravel.org</t>
        </is>
      </c>
      <c r="B130052" t="n">
        <v>288</v>
      </c>
    </row>
    <row r="130053">
      <c r="A130053" t="inlineStr">
        <is>
          <t>www.mbfg.co.uk</t>
        </is>
      </c>
      <c r="B130053" t="n">
        <v>288</v>
      </c>
    </row>
    <row r="130054">
      <c r="A130054" t="inlineStr">
        <is>
          <t>www.oriental-village.com</t>
        </is>
      </c>
      <c r="B130054" t="n">
        <v>288</v>
      </c>
    </row>
    <row r="130055">
      <c r="A130055" t="inlineStr">
        <is>
          <t>postcard.pics-sydney.com.au</t>
        </is>
      </c>
      <c r="B130055" t="n">
        <v>288</v>
      </c>
    </row>
    <row r="130056">
      <c r="A130056" t="inlineStr">
        <is>
          <t>www.storiaemagia.com</t>
        </is>
      </c>
      <c r="B130056" t="n">
        <v>288</v>
      </c>
    </row>
    <row r="130057">
      <c r="A130057" t="inlineStr">
        <is>
          <t>www.foyles.co.uk</t>
        </is>
      </c>
      <c r="B130057" t="n">
        <v>288</v>
      </c>
    </row>
    <row r="130058">
      <c r="A130058" t="inlineStr">
        <is>
          <t>www.honeymanrentall.com</t>
        </is>
      </c>
      <c r="B130058" t="n">
        <v>288</v>
      </c>
    </row>
    <row r="130059">
      <c r="A130059" t="inlineStr">
        <is>
          <t>qcity.dressesdress.com</t>
        </is>
      </c>
      <c r="B130059" t="n">
        <v>288</v>
      </c>
    </row>
    <row r="130060">
      <c r="A130060" t="inlineStr">
        <is>
          <t>www.sisumodels.fi</t>
        </is>
      </c>
      <c r="B130060" t="n">
        <v>288</v>
      </c>
    </row>
    <row r="130061">
      <c r="A130061" t="inlineStr">
        <is>
          <t>t2f5c3i5.rocketcdn.me</t>
        </is>
      </c>
      <c r="B130061" t="n">
        <v>288</v>
      </c>
    </row>
    <row r="130062">
      <c r="A130062" t="inlineStr">
        <is>
          <t>www.neiu.edu</t>
        </is>
      </c>
      <c r="B130062" t="n">
        <v>288</v>
      </c>
    </row>
    <row r="130063">
      <c r="A130063" t="inlineStr">
        <is>
          <t>www.hemdevs.com</t>
        </is>
      </c>
      <c r="B130063" t="n">
        <v>288</v>
      </c>
    </row>
    <row r="130064">
      <c r="A130064" t="inlineStr">
        <is>
          <t>its12midnight.com</t>
        </is>
      </c>
      <c r="B130064" t="n">
        <v>288</v>
      </c>
    </row>
    <row r="130065">
      <c r="A130065" t="inlineStr">
        <is>
          <t>www.mycountrytreasures.com</t>
        </is>
      </c>
      <c r="B130065" t="n">
        <v>288</v>
      </c>
    </row>
    <row r="130066">
      <c r="A130066" t="inlineStr">
        <is>
          <t>dababyofficial.store</t>
        </is>
      </c>
      <c r="B130066" t="n">
        <v>288</v>
      </c>
    </row>
    <row r="130067">
      <c r="A130067" t="inlineStr">
        <is>
          <t>sa.indiaenvironmentportal.org.in</t>
        </is>
      </c>
      <c r="B130067" t="n">
        <v>288</v>
      </c>
    </row>
    <row r="130068">
      <c r="A130068" t="inlineStr">
        <is>
          <t>www.plus82project.com</t>
        </is>
      </c>
      <c r="B130068" t="n">
        <v>288</v>
      </c>
    </row>
    <row r="130069">
      <c r="A130069" t="inlineStr">
        <is>
          <t>charlesclinkard_co_uk.cdn.visualsoft.co.uk</t>
        </is>
      </c>
      <c r="B130069" t="n">
        <v>288</v>
      </c>
    </row>
    <row r="130070">
      <c r="A130070" t="inlineStr">
        <is>
          <t>www.josephgenuardiflorist.com</t>
        </is>
      </c>
      <c r="B130070" t="n">
        <v>288</v>
      </c>
    </row>
    <row r="130071">
      <c r="A130071" t="inlineStr">
        <is>
          <t>www.tvgoodness.com</t>
        </is>
      </c>
      <c r="B130071" t="n">
        <v>287</v>
      </c>
    </row>
    <row r="130072">
      <c r="A130072" t="inlineStr">
        <is>
          <t>www.thedashofdarling.com</t>
        </is>
      </c>
      <c r="B130072" t="n">
        <v>287</v>
      </c>
    </row>
    <row r="130073">
      <c r="A130073" t="inlineStr">
        <is>
          <t>amyrizzutoblog.com</t>
        </is>
      </c>
      <c r="B130073" t="n">
        <v>287</v>
      </c>
    </row>
    <row r="130074">
      <c r="A130074" t="inlineStr">
        <is>
          <t>www.blueschoolofmotoring.com</t>
        </is>
      </c>
      <c r="B130074" t="n">
        <v>287</v>
      </c>
    </row>
    <row r="130075">
      <c r="A130075" t="inlineStr">
        <is>
          <t>blog.cookaround.com</t>
        </is>
      </c>
      <c r="B130075" t="n">
        <v>287</v>
      </c>
    </row>
    <row r="130076">
      <c r="A130076" t="inlineStr">
        <is>
          <t>tubestatic.orf.at</t>
        </is>
      </c>
      <c r="B130076" t="n">
        <v>287</v>
      </c>
    </row>
    <row r="130077">
      <c r="A130077" t="inlineStr">
        <is>
          <t>www.happy.com.tr</t>
        </is>
      </c>
      <c r="B130077" t="n">
        <v>287</v>
      </c>
    </row>
    <row r="130078">
      <c r="A130078" t="inlineStr">
        <is>
          <t>s2.autorating.ru</t>
        </is>
      </c>
      <c r="B130078" t="n">
        <v>287</v>
      </c>
    </row>
    <row r="130079">
      <c r="A130079" t="inlineStr">
        <is>
          <t>www.hometiger.fr</t>
        </is>
      </c>
      <c r="B130079" t="n">
        <v>287</v>
      </c>
    </row>
    <row r="130080">
      <c r="A130080" t="inlineStr">
        <is>
          <t>www.ludik.nc</t>
        </is>
      </c>
      <c r="B130080" t="n">
        <v>287</v>
      </c>
    </row>
    <row r="130081">
      <c r="A130081" t="inlineStr">
        <is>
          <t>iresizer.devops.arabiaweather.com</t>
        </is>
      </c>
      <c r="B130081" t="n">
        <v>287</v>
      </c>
    </row>
    <row r="130082">
      <c r="A130082" t="inlineStr">
        <is>
          <t>www.p1000.co.il</t>
        </is>
      </c>
      <c r="B130082" t="n">
        <v>287</v>
      </c>
    </row>
    <row r="130083">
      <c r="A130083" t="inlineStr">
        <is>
          <t>www.finyear.com</t>
        </is>
      </c>
      <c r="B130083" t="n">
        <v>287</v>
      </c>
    </row>
    <row r="130084">
      <c r="A130084" t="inlineStr">
        <is>
          <t>www.rossi.pl</t>
        </is>
      </c>
      <c r="B130084" t="n">
        <v>287</v>
      </c>
    </row>
    <row r="130085">
      <c r="A130085" t="inlineStr">
        <is>
          <t>fotopro24.de</t>
        </is>
      </c>
      <c r="B130085" t="n">
        <v>287</v>
      </c>
    </row>
    <row r="130086">
      <c r="A130086" t="inlineStr">
        <is>
          <t>static.rockeros.net</t>
        </is>
      </c>
      <c r="B130086" t="n">
        <v>287</v>
      </c>
    </row>
    <row r="130087">
      <c r="A130087" t="inlineStr">
        <is>
          <t>www.buyitalianstyle.com</t>
        </is>
      </c>
      <c r="B130087" t="n">
        <v>287</v>
      </c>
    </row>
    <row r="130088">
      <c r="A130088" t="inlineStr">
        <is>
          <t>www.maxisport.com</t>
        </is>
      </c>
      <c r="B130088" t="n">
        <v>287</v>
      </c>
    </row>
    <row r="130089">
      <c r="A130089" t="inlineStr">
        <is>
          <t>www.ustyle.co</t>
        </is>
      </c>
      <c r="B130089" t="n">
        <v>287</v>
      </c>
    </row>
    <row r="130090">
      <c r="A130090" t="inlineStr">
        <is>
          <t>iororwxhoilpmi5p.ldycdn.com</t>
        </is>
      </c>
      <c r="B130090" t="n">
        <v>287</v>
      </c>
    </row>
    <row r="130091">
      <c r="A130091" t="inlineStr">
        <is>
          <t>www.shdmedical.co.uk</t>
        </is>
      </c>
      <c r="B130091" t="n">
        <v>287</v>
      </c>
    </row>
    <row r="130092">
      <c r="A130092" t="inlineStr">
        <is>
          <t>www.tg-woodware.com</t>
        </is>
      </c>
      <c r="B130092" t="n">
        <v>287</v>
      </c>
    </row>
    <row r="130093">
      <c r="A130093" t="inlineStr">
        <is>
          <t>www.ca-laptop-batteries.com</t>
        </is>
      </c>
      <c r="B130093" t="n">
        <v>287</v>
      </c>
    </row>
    <row r="130094">
      <c r="A130094" t="inlineStr">
        <is>
          <t>www.troyleedesignsbike.fr</t>
        </is>
      </c>
      <c r="B130094" t="n">
        <v>287</v>
      </c>
    </row>
    <row r="130095">
      <c r="A130095" t="inlineStr">
        <is>
          <t>8decd967baab298ad96b-f23bf0defa53bc62cb5288bb18a798cc.ssl.cf1.rackcdn.com</t>
        </is>
      </c>
      <c r="B130095" t="n">
        <v>287</v>
      </c>
    </row>
    <row r="130096">
      <c r="A130096" t="inlineStr">
        <is>
          <t>www.yeezyforsale.ru</t>
        </is>
      </c>
      <c r="B130096" t="n">
        <v>287</v>
      </c>
    </row>
    <row r="130097">
      <c r="A130097" t="inlineStr">
        <is>
          <t>mseap.org</t>
        </is>
      </c>
      <c r="B130097" t="n">
        <v>287</v>
      </c>
    </row>
    <row r="130098">
      <c r="A130098" t="inlineStr">
        <is>
          <t>islayblog.com</t>
        </is>
      </c>
      <c r="B130098" t="n">
        <v>287</v>
      </c>
    </row>
    <row r="130099">
      <c r="A130099" t="inlineStr">
        <is>
          <t>ae7900e9dcb6682692f8-bfc8bf6c97689735c904845393a38de2.ssl.cf1.rackcdn.com</t>
        </is>
      </c>
      <c r="B130099" t="n">
        <v>287</v>
      </c>
    </row>
    <row r="130100">
      <c r="A130100" t="inlineStr">
        <is>
          <t>www.careersinaudit.com</t>
        </is>
      </c>
      <c r="B130100" t="n">
        <v>287</v>
      </c>
    </row>
    <row r="130101">
      <c r="A130101" t="inlineStr">
        <is>
          <t>088bec193d3ba5d6582c-e7d4f9d00317c074b2e5feea045d33ad.ssl.cf1.rackcdn.com</t>
        </is>
      </c>
      <c r="B130101" t="n">
        <v>287</v>
      </c>
    </row>
    <row r="130102">
      <c r="A130102" t="inlineStr">
        <is>
          <t>www.pure-line.be</t>
        </is>
      </c>
      <c r="B130102" t="n">
        <v>287</v>
      </c>
    </row>
    <row r="130103">
      <c r="A130103" t="inlineStr">
        <is>
          <t>tcawestern.org</t>
        </is>
      </c>
      <c r="B130103" t="n">
        <v>287</v>
      </c>
    </row>
    <row r="130104">
      <c r="A130104" t="inlineStr">
        <is>
          <t>4b1bbe66a2284b2a76b4-390569aef3bcb726107a1b98512b1176.ssl.cf1.rackcdn.com</t>
        </is>
      </c>
      <c r="B130104" t="n">
        <v>287</v>
      </c>
    </row>
    <row r="130105">
      <c r="A130105" t="inlineStr">
        <is>
          <t>www.allartclassic.com</t>
        </is>
      </c>
      <c r="B130105" t="n">
        <v>287</v>
      </c>
    </row>
    <row r="130106">
      <c r="A130106" t="inlineStr">
        <is>
          <t>www.benjstone.com</t>
        </is>
      </c>
      <c r="B130106" t="n">
        <v>287</v>
      </c>
    </row>
    <row r="130107">
      <c r="A130107" t="inlineStr">
        <is>
          <t>www.littlebroken.com</t>
        </is>
      </c>
      <c r="B130107" t="n">
        <v>287</v>
      </c>
    </row>
    <row r="130108">
      <c r="A130108" t="inlineStr">
        <is>
          <t>www.longines.com</t>
        </is>
      </c>
      <c r="B130108" t="n">
        <v>287</v>
      </c>
    </row>
    <row r="130109">
      <c r="A130109" t="inlineStr">
        <is>
          <t>www.exceptionalvillas.com</t>
        </is>
      </c>
      <c r="B130109" t="n">
        <v>287</v>
      </c>
    </row>
    <row r="130110">
      <c r="A130110" t="inlineStr">
        <is>
          <t>exeuntmagazine.com</t>
        </is>
      </c>
      <c r="B130110" t="n">
        <v>287</v>
      </c>
    </row>
    <row r="130111">
      <c r="A130111" t="inlineStr">
        <is>
          <t>cdn.imaggeo.egu.eu</t>
        </is>
      </c>
      <c r="B130111" t="n">
        <v>287</v>
      </c>
    </row>
    <row r="130112">
      <c r="A130112" t="inlineStr">
        <is>
          <t>myheartbeets.com</t>
        </is>
      </c>
      <c r="B130112" t="n">
        <v>287</v>
      </c>
    </row>
    <row r="130113">
      <c r="A130113" t="inlineStr">
        <is>
          <t>cdn.meetingsbooker.com</t>
        </is>
      </c>
      <c r="B130113" t="n">
        <v>287</v>
      </c>
    </row>
    <row r="130114">
      <c r="A130114" t="inlineStr">
        <is>
          <t>1uimptlsozbgspz73wnnjt12-wpengine.netdna-ssl.com</t>
        </is>
      </c>
      <c r="B130114" t="n">
        <v>287</v>
      </c>
    </row>
    <row r="130115">
      <c r="A130115" t="inlineStr">
        <is>
          <t>img.tile.expert</t>
        </is>
      </c>
      <c r="B130115" t="n">
        <v>287</v>
      </c>
    </row>
    <row r="130116">
      <c r="A130116" t="inlineStr">
        <is>
          <t>www.hamsheregallery.co.uk</t>
        </is>
      </c>
      <c r="B130116" t="n">
        <v>287</v>
      </c>
    </row>
    <row r="130117">
      <c r="A130117" t="inlineStr">
        <is>
          <t>www.eda.admin.ch</t>
        </is>
      </c>
      <c r="B130117" t="n">
        <v>287</v>
      </c>
    </row>
    <row r="130118">
      <c r="A130118" t="inlineStr">
        <is>
          <t>cakejournal.com</t>
        </is>
      </c>
      <c r="B130118" t="n">
        <v>287</v>
      </c>
    </row>
    <row r="130119">
      <c r="A130119" t="inlineStr">
        <is>
          <t>entiajewellery.com</t>
        </is>
      </c>
      <c r="B130119" t="n">
        <v>287</v>
      </c>
    </row>
    <row r="130120">
      <c r="A130120" t="inlineStr">
        <is>
          <t>www.knowyourproduce.com</t>
        </is>
      </c>
      <c r="B130120" t="n">
        <v>287</v>
      </c>
    </row>
    <row r="130121">
      <c r="A130121" t="inlineStr">
        <is>
          <t>www.mebelish.com</t>
        </is>
      </c>
      <c r="B130121" t="n">
        <v>287</v>
      </c>
    </row>
    <row r="130122">
      <c r="A130122" t="inlineStr">
        <is>
          <t>kissingsolitairediamonds.com</t>
        </is>
      </c>
      <c r="B130122" t="n">
        <v>287</v>
      </c>
    </row>
    <row r="130123">
      <c r="A130123" t="inlineStr">
        <is>
          <t>palmsrealtycr.com</t>
        </is>
      </c>
      <c r="B130123" t="n">
        <v>287</v>
      </c>
    </row>
    <row r="130124">
      <c r="A130124" t="inlineStr">
        <is>
          <t>gastricbypasssupplements.com</t>
        </is>
      </c>
      <c r="B130124" t="n">
        <v>287</v>
      </c>
    </row>
    <row r="130125">
      <c r="A130125" t="inlineStr">
        <is>
          <t>www.st-hildas.ox.ac.uk</t>
        </is>
      </c>
      <c r="B130125" t="n">
        <v>287</v>
      </c>
    </row>
    <row r="130126">
      <c r="A130126" t="inlineStr">
        <is>
          <t>www.mocahete.com</t>
        </is>
      </c>
      <c r="B130126" t="n">
        <v>287</v>
      </c>
    </row>
    <row r="130127">
      <c r="A130127" t="inlineStr">
        <is>
          <t>www.theunconventionalroute.com</t>
        </is>
      </c>
      <c r="B130127" t="n">
        <v>287</v>
      </c>
    </row>
    <row r="130128">
      <c r="A130128" t="inlineStr">
        <is>
          <t>www.knack.be</t>
        </is>
      </c>
      <c r="B130128" t="n">
        <v>287</v>
      </c>
    </row>
    <row r="130129">
      <c r="A130129" t="inlineStr">
        <is>
          <t>www.villeroy-boch.com.au</t>
        </is>
      </c>
      <c r="B130129" t="n">
        <v>287</v>
      </c>
    </row>
    <row r="130130">
      <c r="A130130" t="inlineStr">
        <is>
          <t>weddingsabroadguide.com</t>
        </is>
      </c>
      <c r="B130130" t="n">
        <v>287</v>
      </c>
    </row>
    <row r="130131">
      <c r="A130131" t="inlineStr">
        <is>
          <t>cdn.wearethought.com</t>
        </is>
      </c>
      <c r="B130131" t="n">
        <v>287</v>
      </c>
    </row>
    <row r="130132">
      <c r="A130132" t="inlineStr">
        <is>
          <t>www.cycleservicenordic.com</t>
        </is>
      </c>
      <c r="B130132" t="n">
        <v>287</v>
      </c>
    </row>
    <row r="130133">
      <c r="A130133" t="inlineStr">
        <is>
          <t>www.goiam.org</t>
        </is>
      </c>
      <c r="B130133" t="n">
        <v>287</v>
      </c>
    </row>
    <row r="130134">
      <c r="A130134" t="inlineStr">
        <is>
          <t>cdn.theinvisiblecollection.com</t>
        </is>
      </c>
      <c r="B130134" t="n">
        <v>287</v>
      </c>
    </row>
    <row r="130135">
      <c r="A130135" t="inlineStr">
        <is>
          <t>www.techiexpert.com</t>
        </is>
      </c>
      <c r="B130135" t="n">
        <v>287</v>
      </c>
    </row>
    <row r="130136">
      <c r="A130136" t="inlineStr">
        <is>
          <t>www.militarypress.com</t>
        </is>
      </c>
      <c r="B130136" t="n">
        <v>287</v>
      </c>
    </row>
    <row r="130137">
      <c r="A130137" t="inlineStr">
        <is>
          <t>news.energysage.com</t>
        </is>
      </c>
      <c r="B130137" t="n">
        <v>287</v>
      </c>
    </row>
    <row r="130138">
      <c r="A130138" t="inlineStr">
        <is>
          <t>www.scientificcollectables.com</t>
        </is>
      </c>
      <c r="B130138" t="n">
        <v>287</v>
      </c>
    </row>
    <row r="130139">
      <c r="A130139" t="inlineStr">
        <is>
          <t>www.nashville.com</t>
        </is>
      </c>
      <c r="B130139" t="n">
        <v>287</v>
      </c>
    </row>
    <row r="130140">
      <c r="A130140" t="inlineStr">
        <is>
          <t>insmac.org</t>
        </is>
      </c>
      <c r="B130140" t="n">
        <v>287</v>
      </c>
    </row>
    <row r="130141">
      <c r="A130141" t="inlineStr">
        <is>
          <t>www.cool-kids-rooms.com</t>
        </is>
      </c>
      <c r="B130141" t="n">
        <v>287</v>
      </c>
    </row>
    <row r="130142">
      <c r="A130142" t="inlineStr">
        <is>
          <t>stylestore.com</t>
        </is>
      </c>
      <c r="B130142" t="n">
        <v>287</v>
      </c>
    </row>
    <row r="130143">
      <c r="A130143" t="inlineStr">
        <is>
          <t>mommymadethat.com</t>
        </is>
      </c>
      <c r="B130143" t="n">
        <v>287</v>
      </c>
    </row>
    <row r="130144">
      <c r="A130144" t="inlineStr">
        <is>
          <t>ht83.com</t>
        </is>
      </c>
      <c r="B130144" t="n">
        <v>287</v>
      </c>
    </row>
    <row r="130145">
      <c r="A130145" t="inlineStr">
        <is>
          <t>notesontraveling.com</t>
        </is>
      </c>
      <c r="B130145" t="n">
        <v>287</v>
      </c>
    </row>
    <row r="130146">
      <c r="A130146" t="inlineStr">
        <is>
          <t>www.highlights.com</t>
        </is>
      </c>
      <c r="B130146" t="n">
        <v>287</v>
      </c>
    </row>
    <row r="130147">
      <c r="A130147" t="inlineStr">
        <is>
          <t>www.clinton.k12.ky.us</t>
        </is>
      </c>
      <c r="B130147" t="n">
        <v>287</v>
      </c>
    </row>
    <row r="130148">
      <c r="A130148" t="inlineStr">
        <is>
          <t>www.sastajoota.com</t>
        </is>
      </c>
      <c r="B130148" t="n">
        <v>287</v>
      </c>
    </row>
    <row r="130149">
      <c r="A130149" t="inlineStr">
        <is>
          <t>3kllhk1ibq34qk6sp3bhtox1-wpengine.netdna-ssl.com</t>
        </is>
      </c>
      <c r="B130149" t="n">
        <v>287</v>
      </c>
    </row>
    <row r="130150">
      <c r="A130150" t="inlineStr">
        <is>
          <t>nokians.fr</t>
        </is>
      </c>
      <c r="B130150" t="n">
        <v>287</v>
      </c>
    </row>
    <row r="130151">
      <c r="A130151" t="inlineStr">
        <is>
          <t>uk-heritage.co.uk</t>
        </is>
      </c>
      <c r="B130151" t="n">
        <v>287</v>
      </c>
    </row>
    <row r="130152">
      <c r="A130152" t="inlineStr">
        <is>
          <t>www.foodsafetydirect.co.uk</t>
        </is>
      </c>
      <c r="B130152" t="n">
        <v>287</v>
      </c>
    </row>
    <row r="130153">
      <c r="A130153" t="inlineStr">
        <is>
          <t>cinemateaser.com</t>
        </is>
      </c>
      <c r="B130153" t="n">
        <v>287</v>
      </c>
    </row>
    <row r="130154">
      <c r="A130154" t="inlineStr">
        <is>
          <t>www.cookiecoffee.com</t>
        </is>
      </c>
      <c r="B130154" t="n">
        <v>287</v>
      </c>
    </row>
    <row r="130155">
      <c r="A130155" t="inlineStr">
        <is>
          <t>www.seret.co.il</t>
        </is>
      </c>
      <c r="B130155" t="n">
        <v>287</v>
      </c>
    </row>
    <row r="130156">
      <c r="A130156" t="inlineStr">
        <is>
          <t>emerginggrowth.com</t>
        </is>
      </c>
      <c r="B130156" t="n">
        <v>287</v>
      </c>
    </row>
    <row r="130157">
      <c r="A130157" t="inlineStr">
        <is>
          <t>uarmprotection.com</t>
        </is>
      </c>
      <c r="B130157" t="n">
        <v>287</v>
      </c>
    </row>
    <row r="130158">
      <c r="A130158" t="inlineStr">
        <is>
          <t>d010202.bibloo.at</t>
        </is>
      </c>
      <c r="B130158" t="n">
        <v>287</v>
      </c>
    </row>
    <row r="130159">
      <c r="A130159" t="inlineStr">
        <is>
          <t>images.benchesi.com</t>
        </is>
      </c>
      <c r="B130159" t="n">
        <v>287</v>
      </c>
    </row>
    <row r="130160">
      <c r="A130160" t="inlineStr">
        <is>
          <t>chinawaterrisk.org</t>
        </is>
      </c>
      <c r="B130160" t="n">
        <v>287</v>
      </c>
    </row>
    <row r="130161">
      <c r="A130161" t="inlineStr">
        <is>
          <t>axiseurope.com</t>
        </is>
      </c>
      <c r="B130161" t="n">
        <v>287</v>
      </c>
    </row>
    <row r="130162">
      <c r="A130162" t="inlineStr">
        <is>
          <t>www.kashmirlife.net</t>
        </is>
      </c>
      <c r="B130162" t="n">
        <v>287</v>
      </c>
    </row>
    <row r="130163">
      <c r="A130163" t="inlineStr">
        <is>
          <t>aktuning.se</t>
        </is>
      </c>
      <c r="B130163" t="n">
        <v>287</v>
      </c>
    </row>
    <row r="130164">
      <c r="A130164" t="inlineStr">
        <is>
          <t>www.torque-gt.co.uk</t>
        </is>
      </c>
      <c r="B130164" t="n">
        <v>287</v>
      </c>
    </row>
    <row r="130165">
      <c r="A130165" t="inlineStr">
        <is>
          <t>partysavvy.com</t>
        </is>
      </c>
      <c r="B130165" t="n">
        <v>287</v>
      </c>
    </row>
    <row r="130166">
      <c r="A130166" t="inlineStr">
        <is>
          <t>progresssoft.imgix.net</t>
        </is>
      </c>
      <c r="B130166" t="n">
        <v>287</v>
      </c>
    </row>
    <row r="130167">
      <c r="A130167" t="inlineStr">
        <is>
          <t>theclimatecinema.org</t>
        </is>
      </c>
      <c r="B130167" t="n">
        <v>287</v>
      </c>
    </row>
    <row r="130168">
      <c r="A130168" t="inlineStr">
        <is>
          <t>pamsdailydish.com</t>
        </is>
      </c>
      <c r="B130168" t="n">
        <v>287</v>
      </c>
    </row>
    <row r="130169">
      <c r="A130169" t="inlineStr">
        <is>
          <t>www.riverjunction.com</t>
        </is>
      </c>
      <c r="B130169" t="n">
        <v>287</v>
      </c>
    </row>
    <row r="130170">
      <c r="A130170" t="inlineStr">
        <is>
          <t>wand.images.worldnow.com</t>
        </is>
      </c>
      <c r="B130170" t="n">
        <v>287</v>
      </c>
    </row>
    <row r="130171">
      <c r="A130171" t="inlineStr">
        <is>
          <t>www.dolanhospitality.com</t>
        </is>
      </c>
      <c r="B130171" t="n">
        <v>287</v>
      </c>
    </row>
    <row r="130172">
      <c r="A130172" t="inlineStr">
        <is>
          <t>www.handresearch.com</t>
        </is>
      </c>
      <c r="B130172" t="n">
        <v>287</v>
      </c>
    </row>
    <row r="130173">
      <c r="A130173" t="inlineStr">
        <is>
          <t>www.fed-corp.com</t>
        </is>
      </c>
      <c r="B130173" t="n">
        <v>287</v>
      </c>
    </row>
    <row r="130174">
      <c r="A130174" t="inlineStr">
        <is>
          <t>skytechgeek.com</t>
        </is>
      </c>
      <c r="B130174" t="n">
        <v>287</v>
      </c>
    </row>
    <row r="130175">
      <c r="A130175" t="inlineStr">
        <is>
          <t>imgd1.aeplcdn.com</t>
        </is>
      </c>
      <c r="B130175" t="n">
        <v>287</v>
      </c>
    </row>
    <row r="130176">
      <c r="A130176" t="inlineStr">
        <is>
          <t>houe.com</t>
        </is>
      </c>
      <c r="B130176" t="n">
        <v>287</v>
      </c>
    </row>
    <row r="130177">
      <c r="A130177" t="inlineStr">
        <is>
          <t>delistproduct.com</t>
        </is>
      </c>
      <c r="B130177" t="n">
        <v>287</v>
      </c>
    </row>
    <row r="130178">
      <c r="A130178" t="inlineStr">
        <is>
          <t>s1.otmechanikov.net</t>
        </is>
      </c>
      <c r="B130178" t="n">
        <v>287</v>
      </c>
    </row>
    <row r="130179">
      <c r="A130179" t="inlineStr">
        <is>
          <t>media.cdn-redfin.com</t>
        </is>
      </c>
      <c r="B130179" t="n">
        <v>287</v>
      </c>
    </row>
    <row r="130180">
      <c r="A130180" t="inlineStr">
        <is>
          <t>shopta.vn</t>
        </is>
      </c>
      <c r="B130180" t="n">
        <v>287</v>
      </c>
    </row>
    <row r="130181">
      <c r="A130181" t="inlineStr">
        <is>
          <t>tscstatic.logobranders.com</t>
        </is>
      </c>
      <c r="B130181" t="n">
        <v>287</v>
      </c>
    </row>
    <row r="130182">
      <c r="A130182" t="inlineStr">
        <is>
          <t>www.claycoyote.com</t>
        </is>
      </c>
      <c r="B130182" t="n">
        <v>287</v>
      </c>
    </row>
    <row r="130183">
      <c r="A130183" t="inlineStr">
        <is>
          <t>ceaprojects.com</t>
        </is>
      </c>
      <c r="B130183" t="n">
        <v>287</v>
      </c>
    </row>
    <row r="130184">
      <c r="A130184" t="inlineStr">
        <is>
          <t>fyibytina.com</t>
        </is>
      </c>
      <c r="B130184" t="n">
        <v>287</v>
      </c>
    </row>
    <row r="130185">
      <c r="A130185" t="inlineStr">
        <is>
          <t>www.royalswimmingpools.com</t>
        </is>
      </c>
      <c r="B130185" t="n">
        <v>287</v>
      </c>
    </row>
    <row r="130186">
      <c r="A130186" t="inlineStr">
        <is>
          <t>www.themomkind.com</t>
        </is>
      </c>
      <c r="B130186" t="n">
        <v>287</v>
      </c>
    </row>
    <row r="130187">
      <c r="A130187" t="inlineStr">
        <is>
          <t>www.unidecocasa.com</t>
        </is>
      </c>
      <c r="B130187" t="n">
        <v>287</v>
      </c>
    </row>
    <row r="130188">
      <c r="A130188" t="inlineStr">
        <is>
          <t>serc.si.edu</t>
        </is>
      </c>
      <c r="B130188" t="n">
        <v>287</v>
      </c>
    </row>
    <row r="130189">
      <c r="A130189" t="inlineStr">
        <is>
          <t>bulkgoldsales.com</t>
        </is>
      </c>
      <c r="B130189" t="n">
        <v>287</v>
      </c>
    </row>
    <row r="130190">
      <c r="A130190" t="inlineStr">
        <is>
          <t>kanbanize.com</t>
        </is>
      </c>
      <c r="B130190" t="n">
        <v>287</v>
      </c>
    </row>
    <row r="130191">
      <c r="A130191" t="inlineStr">
        <is>
          <t>www.skitotal.se</t>
        </is>
      </c>
      <c r="B130191" t="n">
        <v>287</v>
      </c>
    </row>
    <row r="130192">
      <c r="A130192" t="inlineStr">
        <is>
          <t>www.voltselect.co.uk</t>
        </is>
      </c>
      <c r="B130192" t="n">
        <v>287</v>
      </c>
    </row>
    <row r="130193">
      <c r="A130193" t="inlineStr">
        <is>
          <t>www.mic.gr</t>
        </is>
      </c>
      <c r="B130193" t="n">
        <v>287</v>
      </c>
    </row>
    <row r="130194">
      <c r="A130194" t="inlineStr">
        <is>
          <t>invitationsbyajalon.com</t>
        </is>
      </c>
      <c r="B130194" t="n">
        <v>287</v>
      </c>
    </row>
    <row r="130195">
      <c r="A130195" t="inlineStr">
        <is>
          <t>www.baysideperformance.ca</t>
        </is>
      </c>
      <c r="B130195" t="n">
        <v>287</v>
      </c>
    </row>
    <row r="130196">
      <c r="A130196" t="inlineStr">
        <is>
          <t>www.biyografi.info</t>
        </is>
      </c>
      <c r="B130196" t="n">
        <v>287</v>
      </c>
    </row>
    <row r="130197">
      <c r="A130197" t="inlineStr">
        <is>
          <t>csts.ua.edu</t>
        </is>
      </c>
      <c r="B130197" t="n">
        <v>287</v>
      </c>
    </row>
    <row r="130198">
      <c r="A130198" t="inlineStr">
        <is>
          <t>www.thecollaborativestore.co.uk</t>
        </is>
      </c>
      <c r="B130198" t="n">
        <v>287</v>
      </c>
    </row>
    <row r="130199">
      <c r="A130199" t="inlineStr">
        <is>
          <t>img.winnoise.com</t>
        </is>
      </c>
      <c r="B130199" t="n">
        <v>287</v>
      </c>
    </row>
    <row r="130200">
      <c r="A130200" t="inlineStr">
        <is>
          <t>www.visitfashions.com</t>
        </is>
      </c>
      <c r="B130200" t="n">
        <v>287</v>
      </c>
    </row>
    <row r="130201">
      <c r="A130201" t="inlineStr">
        <is>
          <t>cryptomining-blog.com</t>
        </is>
      </c>
      <c r="B130201" t="n">
        <v>287</v>
      </c>
    </row>
    <row r="130202">
      <c r="A130202" t="inlineStr">
        <is>
          <t>projectnosh-images.s3.amazonaws.com</t>
        </is>
      </c>
      <c r="B130202" t="n">
        <v>287</v>
      </c>
    </row>
    <row r="130203">
      <c r="A130203" t="inlineStr">
        <is>
          <t>api.kloudstores.com</t>
        </is>
      </c>
      <c r="B130203" t="n">
        <v>287</v>
      </c>
    </row>
    <row r="130204">
      <c r="A130204" t="inlineStr">
        <is>
          <t>gibsanpools.com</t>
        </is>
      </c>
      <c r="B130204" t="n">
        <v>287</v>
      </c>
    </row>
    <row r="130205">
      <c r="A130205" t="inlineStr">
        <is>
          <t>usgraceforce.com</t>
        </is>
      </c>
      <c r="B130205" t="n">
        <v>287</v>
      </c>
    </row>
    <row r="130206">
      <c r="A130206" t="inlineStr">
        <is>
          <t>www.kingsunmachinery.com</t>
        </is>
      </c>
      <c r="B130206" t="n">
        <v>287</v>
      </c>
    </row>
    <row r="130207">
      <c r="A130207" t="inlineStr">
        <is>
          <t>uit.stanford.edu</t>
        </is>
      </c>
      <c r="B130207" t="n">
        <v>287</v>
      </c>
    </row>
    <row r="130208">
      <c r="A130208" t="inlineStr">
        <is>
          <t>cdn3.static-tgdp.com</t>
        </is>
      </c>
      <c r="B130208" t="n">
        <v>287</v>
      </c>
    </row>
    <row r="130209">
      <c r="A130209" t="inlineStr">
        <is>
          <t>www.kitdecadena.com</t>
        </is>
      </c>
      <c r="B130209" t="n">
        <v>287</v>
      </c>
    </row>
    <row r="130210">
      <c r="A130210" t="inlineStr">
        <is>
          <t>www.gerrydavis.com</t>
        </is>
      </c>
      <c r="B130210" t="n">
        <v>287</v>
      </c>
    </row>
    <row r="130211">
      <c r="A130211" t="inlineStr">
        <is>
          <t>macstyle.kiev.ua</t>
        </is>
      </c>
      <c r="B130211" t="n">
        <v>287</v>
      </c>
    </row>
    <row r="130212">
      <c r="A130212" t="inlineStr">
        <is>
          <t>ewoodart.com</t>
        </is>
      </c>
      <c r="B130212" t="n">
        <v>287</v>
      </c>
    </row>
    <row r="130213">
      <c r="A130213" t="inlineStr">
        <is>
          <t>wikishire.co.uk</t>
        </is>
      </c>
      <c r="B130213" t="n">
        <v>287</v>
      </c>
    </row>
    <row r="130214">
      <c r="A130214" t="inlineStr">
        <is>
          <t>successfularchistudent.com</t>
        </is>
      </c>
      <c r="B130214" t="n">
        <v>287</v>
      </c>
    </row>
    <row r="130215">
      <c r="A130215" t="inlineStr">
        <is>
          <t>www.peoplesdefender.com</t>
        </is>
      </c>
      <c r="B130215" t="n">
        <v>287</v>
      </c>
    </row>
    <row r="130216">
      <c r="A130216" t="inlineStr">
        <is>
          <t>sportbuzz.uol.com.br</t>
        </is>
      </c>
      <c r="B130216" t="n">
        <v>287</v>
      </c>
    </row>
    <row r="130217">
      <c r="A130217" t="inlineStr">
        <is>
          <t>mobilemonkey.com</t>
        </is>
      </c>
      <c r="B130217" t="n">
        <v>287</v>
      </c>
    </row>
    <row r="130218">
      <c r="A130218" t="inlineStr">
        <is>
          <t>www.splentales.net</t>
        </is>
      </c>
      <c r="B130218" t="n">
        <v>287</v>
      </c>
    </row>
    <row r="130219">
      <c r="A130219" t="inlineStr">
        <is>
          <t>417feet.com</t>
        </is>
      </c>
      <c r="B130219" t="n">
        <v>287</v>
      </c>
    </row>
    <row r="130220">
      <c r="A130220" t="inlineStr">
        <is>
          <t>commercialvehicle.in</t>
        </is>
      </c>
      <c r="B130220" t="n">
        <v>287</v>
      </c>
    </row>
    <row r="130221">
      <c r="A130221" t="inlineStr">
        <is>
          <t>bambinogoodies.co.uk</t>
        </is>
      </c>
      <c r="B130221" t="n">
        <v>287</v>
      </c>
    </row>
    <row r="130222">
      <c r="A130222" t="inlineStr">
        <is>
          <t>distante.rs</t>
        </is>
      </c>
      <c r="B130222" t="n">
        <v>287</v>
      </c>
    </row>
    <row r="130223">
      <c r="A130223" t="inlineStr">
        <is>
          <t>outdoorbutiken.nu</t>
        </is>
      </c>
      <c r="B130223" t="n">
        <v>287</v>
      </c>
    </row>
    <row r="130224">
      <c r="A130224" t="inlineStr">
        <is>
          <t>salmonfishoil.net</t>
        </is>
      </c>
      <c r="B130224" t="n">
        <v>287</v>
      </c>
    </row>
    <row r="130225">
      <c r="A130225" t="inlineStr">
        <is>
          <t>www.stampinscrapper.com</t>
        </is>
      </c>
      <c r="B130225" t="n">
        <v>287</v>
      </c>
    </row>
    <row r="130226">
      <c r="A130226" t="inlineStr">
        <is>
          <t>www.jdm-motos.fr</t>
        </is>
      </c>
      <c r="B130226" t="n">
        <v>287</v>
      </c>
    </row>
    <row r="130227">
      <c r="A130227" t="inlineStr">
        <is>
          <t>jploveslife.com</t>
        </is>
      </c>
      <c r="B130227" t="n">
        <v>287</v>
      </c>
    </row>
    <row r="130228">
      <c r="A130228" t="inlineStr">
        <is>
          <t>www.petributes.co.uk</t>
        </is>
      </c>
      <c r="B130228" t="n">
        <v>287</v>
      </c>
    </row>
    <row r="130229">
      <c r="A130229" t="inlineStr">
        <is>
          <t>media.focus-beaute.com</t>
        </is>
      </c>
      <c r="B130229" t="n">
        <v>287</v>
      </c>
    </row>
    <row r="130230">
      <c r="A130230" t="inlineStr">
        <is>
          <t>igra.plus</t>
        </is>
      </c>
      <c r="B130230" t="n">
        <v>287</v>
      </c>
    </row>
    <row r="130231">
      <c r="A130231" t="inlineStr">
        <is>
          <t>static1.mintishop.pl</t>
        </is>
      </c>
      <c r="B130231" t="n">
        <v>287</v>
      </c>
    </row>
    <row r="130232">
      <c r="A130232" t="inlineStr">
        <is>
          <t>responsive.leafreport.com</t>
        </is>
      </c>
      <c r="B130232" t="n">
        <v>287</v>
      </c>
    </row>
    <row r="130233">
      <c r="A130233" t="inlineStr">
        <is>
          <t>www.sweetstyle.com.au</t>
        </is>
      </c>
      <c r="B130233" t="n">
        <v>287</v>
      </c>
    </row>
    <row r="130234">
      <c r="A130234" t="inlineStr">
        <is>
          <t>www.kultfaktor.de</t>
        </is>
      </c>
      <c r="B130234" t="n">
        <v>287</v>
      </c>
    </row>
    <row r="130235">
      <c r="A130235" t="inlineStr">
        <is>
          <t>www.newthinktank.com</t>
        </is>
      </c>
      <c r="B130235" t="n">
        <v>287</v>
      </c>
    </row>
    <row r="130236">
      <c r="A130236" t="inlineStr">
        <is>
          <t>hairfactorycn.com</t>
        </is>
      </c>
      <c r="B130236" t="n">
        <v>287</v>
      </c>
    </row>
    <row r="130237">
      <c r="A130237" t="inlineStr">
        <is>
          <t>www.drelist.com</t>
        </is>
      </c>
      <c r="B130237" t="n">
        <v>287</v>
      </c>
    </row>
    <row r="130238">
      <c r="A130238" t="inlineStr">
        <is>
          <t>mobilecheats.edu.pl</t>
        </is>
      </c>
      <c r="B130238" t="n">
        <v>287</v>
      </c>
    </row>
    <row r="130239">
      <c r="A130239" t="inlineStr">
        <is>
          <t>www.triplenetpricing.com</t>
        </is>
      </c>
      <c r="B130239" t="n">
        <v>287</v>
      </c>
    </row>
    <row r="130240">
      <c r="A130240" t="inlineStr">
        <is>
          <t>ardushop.ro</t>
        </is>
      </c>
      <c r="B130240" t="n">
        <v>287</v>
      </c>
    </row>
    <row r="130241">
      <c r="A130241" t="inlineStr">
        <is>
          <t>funnyflicker.com</t>
        </is>
      </c>
      <c r="B130241" t="n">
        <v>287</v>
      </c>
    </row>
    <row r="130242">
      <c r="A130242" t="inlineStr">
        <is>
          <t>allkleencarpets.com</t>
        </is>
      </c>
      <c r="B130242" t="n">
        <v>287</v>
      </c>
    </row>
    <row r="130243">
      <c r="A130243" t="inlineStr">
        <is>
          <t>img.calfgames.com</t>
        </is>
      </c>
      <c r="B130243" t="n">
        <v>287</v>
      </c>
    </row>
    <row r="130244">
      <c r="A130244" t="inlineStr">
        <is>
          <t>www.tutorialandexample.com</t>
        </is>
      </c>
      <c r="B130244" t="n">
        <v>287</v>
      </c>
    </row>
    <row r="130245">
      <c r="A130245" t="inlineStr">
        <is>
          <t>predathor.pl</t>
        </is>
      </c>
      <c r="B130245" t="n">
        <v>287</v>
      </c>
    </row>
    <row r="130246">
      <c r="A130246" t="inlineStr">
        <is>
          <t>www.royalorchidhotels.com</t>
        </is>
      </c>
      <c r="B130246" t="n">
        <v>287</v>
      </c>
    </row>
    <row r="130247">
      <c r="A130247" t="inlineStr">
        <is>
          <t>theseason.com</t>
        </is>
      </c>
      <c r="B130247" t="n">
        <v>287</v>
      </c>
    </row>
    <row r="130248">
      <c r="A130248" t="inlineStr">
        <is>
          <t>spreadinc.net</t>
        </is>
      </c>
      <c r="B130248" t="n">
        <v>287</v>
      </c>
    </row>
    <row r="130249">
      <c r="A130249" t="inlineStr">
        <is>
          <t>mugidensetsu.com</t>
        </is>
      </c>
      <c r="B130249" t="n">
        <v>287</v>
      </c>
    </row>
    <row r="130250">
      <c r="A130250" t="inlineStr">
        <is>
          <t>www.koolstuff.shop</t>
        </is>
      </c>
      <c r="B130250" t="n">
        <v>287</v>
      </c>
    </row>
    <row r="130251">
      <c r="A130251" t="inlineStr">
        <is>
          <t>dmme.net</t>
        </is>
      </c>
      <c r="B130251" t="n">
        <v>287</v>
      </c>
    </row>
    <row r="130252">
      <c r="A130252" t="inlineStr">
        <is>
          <t>samuelgordonstewart.com</t>
        </is>
      </c>
      <c r="B130252" t="n">
        <v>287</v>
      </c>
    </row>
    <row r="130253">
      <c r="A130253" t="inlineStr">
        <is>
          <t>www.thesempost.com</t>
        </is>
      </c>
      <c r="B130253" t="n">
        <v>287</v>
      </c>
    </row>
    <row r="130254">
      <c r="A130254" t="inlineStr">
        <is>
          <t>lilliputdirect.com</t>
        </is>
      </c>
      <c r="B130254" t="n">
        <v>287</v>
      </c>
    </row>
    <row r="130255">
      <c r="A130255" t="inlineStr">
        <is>
          <t>www.mendocino.com</t>
        </is>
      </c>
      <c r="B130255" t="n">
        <v>287</v>
      </c>
    </row>
    <row r="130256">
      <c r="A130256" t="inlineStr">
        <is>
          <t>ballparkeguides.com</t>
        </is>
      </c>
      <c r="B130256" t="n">
        <v>287</v>
      </c>
    </row>
    <row r="130257">
      <c r="A130257" t="inlineStr">
        <is>
          <t>mycrochetpattern.com</t>
        </is>
      </c>
      <c r="B130257" t="n">
        <v>287</v>
      </c>
    </row>
    <row r="130258">
      <c r="A130258" t="inlineStr">
        <is>
          <t>www.jeanbaptistericatte.com</t>
        </is>
      </c>
      <c r="B130258" t="n">
        <v>287</v>
      </c>
    </row>
    <row r="130259">
      <c r="A130259" t="inlineStr">
        <is>
          <t>2reflex.de</t>
        </is>
      </c>
      <c r="B130259" t="n">
        <v>287</v>
      </c>
    </row>
    <row r="130260">
      <c r="A130260" t="inlineStr">
        <is>
          <t>th.chupatube.info</t>
        </is>
      </c>
      <c r="B130260" t="n">
        <v>287</v>
      </c>
    </row>
    <row r="130261">
      <c r="A130261" t="inlineStr">
        <is>
          <t>www.beautydealer.de</t>
        </is>
      </c>
      <c r="B130261" t="n">
        <v>287</v>
      </c>
    </row>
    <row r="130262">
      <c r="A130262" t="inlineStr">
        <is>
          <t>ultralighting.ca</t>
        </is>
      </c>
      <c r="B130262" t="n">
        <v>287</v>
      </c>
    </row>
    <row r="130263">
      <c r="A130263" t="inlineStr">
        <is>
          <t>www.janbaskdigitaldesign.com</t>
        </is>
      </c>
      <c r="B130263" t="n">
        <v>287</v>
      </c>
    </row>
    <row r="130264">
      <c r="A130264" t="inlineStr">
        <is>
          <t>baligrouporganizer.com</t>
        </is>
      </c>
      <c r="B130264" t="n">
        <v>287</v>
      </c>
    </row>
    <row r="130265">
      <c r="A130265" t="inlineStr">
        <is>
          <t>onlinecommerce.scene7.com</t>
        </is>
      </c>
      <c r="B130265" t="n">
        <v>287</v>
      </c>
    </row>
    <row r="130266">
      <c r="A130266" t="inlineStr">
        <is>
          <t>bid.texasauctionrealty.com</t>
        </is>
      </c>
      <c r="B130266" t="n">
        <v>287</v>
      </c>
    </row>
    <row r="130267">
      <c r="A130267" t="inlineStr">
        <is>
          <t>images.fotmob.com</t>
        </is>
      </c>
      <c r="B130267" t="n">
        <v>287</v>
      </c>
    </row>
    <row r="130268">
      <c r="A130268" t="inlineStr">
        <is>
          <t>www.leurinkmode.nl</t>
        </is>
      </c>
      <c r="B130268" t="n">
        <v>287</v>
      </c>
    </row>
    <row r="130269">
      <c r="A130269" t="inlineStr">
        <is>
          <t>m.kuongshun-ks.com</t>
        </is>
      </c>
      <c r="B130269" t="n">
        <v>287</v>
      </c>
    </row>
    <row r="130270">
      <c r="A130270" t="inlineStr">
        <is>
          <t>www.d4l.co</t>
        </is>
      </c>
      <c r="B130270" t="n">
        <v>287</v>
      </c>
    </row>
    <row r="130271">
      <c r="A130271" t="inlineStr">
        <is>
          <t>cctvireland.ie</t>
        </is>
      </c>
      <c r="B130271" t="n">
        <v>287</v>
      </c>
    </row>
    <row r="130272">
      <c r="A130272" t="inlineStr">
        <is>
          <t>images1-secure.naptol.com</t>
        </is>
      </c>
      <c r="B130272" t="n">
        <v>287</v>
      </c>
    </row>
    <row r="130273">
      <c r="A130273" t="inlineStr">
        <is>
          <t>www.kuhlscontracting.com</t>
        </is>
      </c>
      <c r="B130273" t="n">
        <v>287</v>
      </c>
    </row>
    <row r="130274">
      <c r="A130274" t="inlineStr">
        <is>
          <t>hdss-to.com</t>
        </is>
      </c>
      <c r="B130274" t="n">
        <v>287</v>
      </c>
    </row>
    <row r="130275">
      <c r="A130275" t="inlineStr">
        <is>
          <t>littlegreenfootprints.com.au</t>
        </is>
      </c>
      <c r="B130275" t="n">
        <v>287</v>
      </c>
    </row>
    <row r="130276">
      <c r="A130276" t="inlineStr">
        <is>
          <t>educandosobrearmas.com</t>
        </is>
      </c>
      <c r="B130276" t="n">
        <v>287</v>
      </c>
    </row>
    <row r="130277">
      <c r="A130277" t="inlineStr">
        <is>
          <t>origin.rhino.com</t>
        </is>
      </c>
      <c r="B130277" t="n">
        <v>287</v>
      </c>
    </row>
    <row r="130278">
      <c r="A130278" t="inlineStr">
        <is>
          <t>new-york.freeadsinus.com</t>
        </is>
      </c>
      <c r="B130278" t="n">
        <v>287</v>
      </c>
    </row>
    <row r="130279">
      <c r="A130279" t="inlineStr">
        <is>
          <t>www.badhaai.com</t>
        </is>
      </c>
      <c r="B130279" t="n">
        <v>287</v>
      </c>
    </row>
    <row r="130280">
      <c r="A130280" t="inlineStr">
        <is>
          <t>neminemo.com</t>
        </is>
      </c>
      <c r="B130280" t="n">
        <v>287</v>
      </c>
    </row>
    <row r="130281">
      <c r="A130281" t="inlineStr">
        <is>
          <t>www.nailsofaquarius.com</t>
        </is>
      </c>
      <c r="B130281" t="n">
        <v>287</v>
      </c>
    </row>
    <row r="130282">
      <c r="A130282" t="inlineStr">
        <is>
          <t>www.rfconcepts.co.uk</t>
        </is>
      </c>
      <c r="B130282" t="n">
        <v>287</v>
      </c>
    </row>
    <row r="130283">
      <c r="A130283" t="inlineStr">
        <is>
          <t>www.wiklick.com</t>
        </is>
      </c>
      <c r="B130283" t="n">
        <v>287</v>
      </c>
    </row>
    <row r="130284">
      <c r="A130284" t="inlineStr">
        <is>
          <t>www.ispygolf.com</t>
        </is>
      </c>
      <c r="B130284" t="n">
        <v>287</v>
      </c>
    </row>
    <row r="130285">
      <c r="A130285" t="inlineStr">
        <is>
          <t>www.wxfitness.com</t>
        </is>
      </c>
      <c r="B130285" t="n">
        <v>287</v>
      </c>
    </row>
    <row r="130286">
      <c r="A130286" t="inlineStr">
        <is>
          <t>couponado.com</t>
        </is>
      </c>
      <c r="B130286" t="n">
        <v>287</v>
      </c>
    </row>
    <row r="130287">
      <c r="A130287" t="inlineStr">
        <is>
          <t>www.zoefabrics.eu</t>
        </is>
      </c>
      <c r="B130287" t="n">
        <v>287</v>
      </c>
    </row>
    <row r="130288">
      <c r="A130288" t="inlineStr">
        <is>
          <t>static4.clobber.pl</t>
        </is>
      </c>
      <c r="B130288" t="n">
        <v>287</v>
      </c>
    </row>
    <row r="130289">
      <c r="A130289" t="inlineStr">
        <is>
          <t>filmmusic.ru</t>
        </is>
      </c>
      <c r="B130289" t="n">
        <v>287</v>
      </c>
    </row>
    <row r="130290">
      <c r="A130290" t="inlineStr">
        <is>
          <t>images.gjkre.com</t>
        </is>
      </c>
      <c r="B130290" t="n">
        <v>287</v>
      </c>
    </row>
    <row r="130291">
      <c r="A130291" t="inlineStr">
        <is>
          <t>img5081.weyesimg.com</t>
        </is>
      </c>
      <c r="B130291" t="n">
        <v>287</v>
      </c>
    </row>
    <row r="130292">
      <c r="A130292" t="inlineStr">
        <is>
          <t>www.allamericanfence.com</t>
        </is>
      </c>
      <c r="B130292" t="n">
        <v>287</v>
      </c>
    </row>
    <row r="130293">
      <c r="A130293" t="inlineStr">
        <is>
          <t>www.bellafindings.com</t>
        </is>
      </c>
      <c r="B130293" t="n">
        <v>287</v>
      </c>
    </row>
    <row r="130294">
      <c r="A130294" t="inlineStr">
        <is>
          <t>hamariweb.info</t>
        </is>
      </c>
      <c r="B130294" t="n">
        <v>287</v>
      </c>
    </row>
    <row r="130295">
      <c r="A130295" t="inlineStr">
        <is>
          <t>www.beautybebo.com</t>
        </is>
      </c>
      <c r="B130295" t="n">
        <v>287</v>
      </c>
    </row>
    <row r="130296">
      <c r="A130296" t="inlineStr">
        <is>
          <t>www.stylefile.es</t>
        </is>
      </c>
      <c r="B130296" t="n">
        <v>287</v>
      </c>
    </row>
    <row r="130297">
      <c r="A130297" t="inlineStr">
        <is>
          <t>www.dvd-wholesale.com</t>
        </is>
      </c>
      <c r="B130297" t="n">
        <v>287</v>
      </c>
    </row>
    <row r="130298">
      <c r="A130298" t="inlineStr">
        <is>
          <t>www.imediastores.com</t>
        </is>
      </c>
      <c r="B130298" t="n">
        <v>287</v>
      </c>
    </row>
    <row r="130299">
      <c r="A130299" t="inlineStr">
        <is>
          <t>jcsignscharlotte.com</t>
        </is>
      </c>
      <c r="B130299" t="n">
        <v>287</v>
      </c>
    </row>
    <row r="130300">
      <c r="A130300" t="inlineStr">
        <is>
          <t>jirorwxhrikrok5q.ldycdn.com</t>
        </is>
      </c>
      <c r="B130300" t="n">
        <v>287</v>
      </c>
    </row>
    <row r="130301">
      <c r="A130301" t="inlineStr">
        <is>
          <t>www.chalmersindustries.com</t>
        </is>
      </c>
      <c r="B130301" t="n">
        <v>287</v>
      </c>
    </row>
    <row r="130302">
      <c r="A130302" t="inlineStr">
        <is>
          <t>www.publicsurplus.com</t>
        </is>
      </c>
      <c r="B130302" t="n">
        <v>287</v>
      </c>
    </row>
    <row r="130303">
      <c r="A130303" t="inlineStr">
        <is>
          <t>casinohex.co.za</t>
        </is>
      </c>
      <c r="B130303" t="n">
        <v>287</v>
      </c>
    </row>
    <row r="130304">
      <c r="A130304" t="inlineStr">
        <is>
          <t>copterlab.com</t>
        </is>
      </c>
      <c r="B130304" t="n">
        <v>287</v>
      </c>
    </row>
    <row r="130305">
      <c r="A130305" t="inlineStr">
        <is>
          <t>rueil-modelisme.com</t>
        </is>
      </c>
      <c r="B130305" t="n">
        <v>287</v>
      </c>
    </row>
    <row r="130306">
      <c r="A130306" t="inlineStr">
        <is>
          <t>www.tcscrawlers.com</t>
        </is>
      </c>
      <c r="B130306" t="n">
        <v>287</v>
      </c>
    </row>
    <row r="130307">
      <c r="A130307" t="inlineStr">
        <is>
          <t>shop.brightonandhovealbion.com</t>
        </is>
      </c>
      <c r="B130307" t="n">
        <v>287</v>
      </c>
    </row>
    <row r="130308">
      <c r="A130308" t="inlineStr">
        <is>
          <t>rollingbagnew.com</t>
        </is>
      </c>
      <c r="B130308" t="n">
        <v>287</v>
      </c>
    </row>
    <row r="130309">
      <c r="A130309" t="inlineStr">
        <is>
          <t>www.cansellall.com</t>
        </is>
      </c>
      <c r="B130309" t="n">
        <v>287</v>
      </c>
    </row>
    <row r="130310">
      <c r="A130310" t="inlineStr">
        <is>
          <t>anovay.com</t>
        </is>
      </c>
      <c r="B130310" t="n">
        <v>287</v>
      </c>
    </row>
    <row r="130311">
      <c r="A130311" t="inlineStr">
        <is>
          <t>www.pasajeslibros.com</t>
        </is>
      </c>
      <c r="B130311" t="n">
        <v>287</v>
      </c>
    </row>
    <row r="130312">
      <c r="A130312" t="inlineStr">
        <is>
          <t>photoofcar.com</t>
        </is>
      </c>
      <c r="B130312" t="n">
        <v>287</v>
      </c>
    </row>
    <row r="130313">
      <c r="A130313" t="inlineStr">
        <is>
          <t>nylonlegssilk.com</t>
        </is>
      </c>
      <c r="B130313" t="n">
        <v>287</v>
      </c>
    </row>
    <row r="130314">
      <c r="A130314" t="inlineStr">
        <is>
          <t>digiwarestore.com</t>
        </is>
      </c>
      <c r="B130314" t="n">
        <v>287</v>
      </c>
    </row>
    <row r="130315">
      <c r="A130315" t="inlineStr">
        <is>
          <t>shirtshoping.com</t>
        </is>
      </c>
      <c r="B130315" t="n">
        <v>287</v>
      </c>
    </row>
    <row r="130316">
      <c r="A130316" t="inlineStr">
        <is>
          <t>couponcode2019.com</t>
        </is>
      </c>
      <c r="B130316" t="n">
        <v>287</v>
      </c>
    </row>
    <row r="130317">
      <c r="A130317" t="inlineStr">
        <is>
          <t>store.fivestarawards.net</t>
        </is>
      </c>
      <c r="B130317" t="n">
        <v>287</v>
      </c>
    </row>
    <row r="130318">
      <c r="A130318" t="inlineStr">
        <is>
          <t>bodybuilding.com.ru</t>
        </is>
      </c>
      <c r="B130318" t="n">
        <v>287</v>
      </c>
    </row>
    <row r="130319">
      <c r="A130319" t="inlineStr">
        <is>
          <t>www.adapter-zone.org</t>
        </is>
      </c>
      <c r="B130319" t="n">
        <v>287</v>
      </c>
    </row>
    <row r="130320">
      <c r="A130320" t="inlineStr">
        <is>
          <t>p1.prppsn.com</t>
        </is>
      </c>
      <c r="B130320" t="n">
        <v>287</v>
      </c>
    </row>
    <row r="130321">
      <c r="A130321" t="inlineStr">
        <is>
          <t>www.369samples.net</t>
        </is>
      </c>
      <c r="B130321" t="n">
        <v>287</v>
      </c>
    </row>
    <row r="130322">
      <c r="A130322" t="inlineStr">
        <is>
          <t>jetskisint.com</t>
        </is>
      </c>
      <c r="B130322" t="n">
        <v>287</v>
      </c>
    </row>
    <row r="130323">
      <c r="A130323" t="inlineStr">
        <is>
          <t>m.starnewmaterial.com</t>
        </is>
      </c>
      <c r="B130323" t="n">
        <v>287</v>
      </c>
    </row>
    <row r="130324">
      <c r="A130324" t="inlineStr">
        <is>
          <t>www.matierepremiere.fr</t>
        </is>
      </c>
      <c r="B130324" t="n">
        <v>287</v>
      </c>
    </row>
    <row r="130325">
      <c r="A130325" t="inlineStr">
        <is>
          <t>cdn.kowsarsamaneh.com</t>
        </is>
      </c>
      <c r="B130325" t="n">
        <v>287</v>
      </c>
    </row>
    <row r="130326">
      <c r="A130326" t="inlineStr">
        <is>
          <t>stereo-shop.com</t>
        </is>
      </c>
      <c r="B130326" t="n">
        <v>287</v>
      </c>
    </row>
    <row r="130327">
      <c r="A130327" t="inlineStr">
        <is>
          <t>static.mobyware.org</t>
        </is>
      </c>
      <c r="B130327" t="n">
        <v>287</v>
      </c>
    </row>
    <row r="130328">
      <c r="A130328" t="inlineStr">
        <is>
          <t>cdn.squaremile.com</t>
        </is>
      </c>
      <c r="B130328" t="n">
        <v>287</v>
      </c>
    </row>
    <row r="130329">
      <c r="A130329" t="inlineStr">
        <is>
          <t>dpstudio-fashion.com</t>
        </is>
      </c>
      <c r="B130329" t="n">
        <v>287</v>
      </c>
    </row>
    <row r="130330">
      <c r="A130330" t="inlineStr">
        <is>
          <t>tennessee.cdn-anvilcms.net</t>
        </is>
      </c>
      <c r="B130330" t="n">
        <v>287</v>
      </c>
    </row>
    <row r="130331">
      <c r="A130331" t="inlineStr">
        <is>
          <t>www.gamestation.gr</t>
        </is>
      </c>
      <c r="B130331" t="n">
        <v>287</v>
      </c>
    </row>
    <row r="130332">
      <c r="A130332" t="inlineStr">
        <is>
          <t>www.truco.info</t>
        </is>
      </c>
      <c r="B130332" t="n">
        <v>287</v>
      </c>
    </row>
    <row r="130333">
      <c r="A130333" t="inlineStr">
        <is>
          <t>travel-value-stuttgart.de</t>
        </is>
      </c>
      <c r="B130333" t="n">
        <v>287</v>
      </c>
    </row>
    <row r="130334">
      <c r="A130334" t="inlineStr">
        <is>
          <t>skins11.wincustomize.com</t>
        </is>
      </c>
      <c r="B130334" t="n">
        <v>287</v>
      </c>
    </row>
    <row r="130335">
      <c r="A130335" t="inlineStr">
        <is>
          <t>www.tilegiant.co.uk</t>
        </is>
      </c>
      <c r="B130335" t="n">
        <v>287</v>
      </c>
    </row>
    <row r="130336">
      <c r="A130336" t="inlineStr">
        <is>
          <t>www.momwithfive.com</t>
        </is>
      </c>
      <c r="B130336" t="n">
        <v>287</v>
      </c>
    </row>
    <row r="130337">
      <c r="A130337" t="inlineStr">
        <is>
          <t>www.pro-detailing.ro</t>
        </is>
      </c>
      <c r="B130337" t="n">
        <v>287</v>
      </c>
    </row>
    <row r="130338">
      <c r="A130338" t="inlineStr">
        <is>
          <t>www.games-guide.de</t>
        </is>
      </c>
      <c r="B130338" t="n">
        <v>287</v>
      </c>
    </row>
    <row r="130339">
      <c r="A130339" t="inlineStr">
        <is>
          <t>juliaberolzheimer.com</t>
        </is>
      </c>
      <c r="B130339" t="n">
        <v>287</v>
      </c>
    </row>
    <row r="130340">
      <c r="A130340" t="inlineStr">
        <is>
          <t>www.medicalidfashions.com</t>
        </is>
      </c>
      <c r="B130340" t="n">
        <v>287</v>
      </c>
    </row>
    <row r="130341">
      <c r="A130341" t="inlineStr">
        <is>
          <t>samvada.org</t>
        </is>
      </c>
      <c r="B130341" t="n">
        <v>287</v>
      </c>
    </row>
    <row r="130342">
      <c r="A130342" t="inlineStr">
        <is>
          <t>shop.artlighting.cz</t>
        </is>
      </c>
      <c r="B130342" t="n">
        <v>287</v>
      </c>
    </row>
    <row r="130343">
      <c r="A130343" t="inlineStr">
        <is>
          <t>xclusive.com.ua</t>
        </is>
      </c>
      <c r="B130343" t="n">
        <v>287</v>
      </c>
    </row>
    <row r="130344">
      <c r="A130344" t="inlineStr">
        <is>
          <t>elnadesbookchat.files.wordpress.com</t>
        </is>
      </c>
      <c r="B130344" t="n">
        <v>287</v>
      </c>
    </row>
    <row r="130345">
      <c r="A130345" t="inlineStr">
        <is>
          <t>theshootingstar.files.wordpress.com</t>
        </is>
      </c>
      <c r="B130345" t="n">
        <v>287</v>
      </c>
    </row>
    <row r="130346">
      <c r="A130346" t="inlineStr">
        <is>
          <t>www.2aussietravellers.com</t>
        </is>
      </c>
      <c r="B130346" t="n">
        <v>287</v>
      </c>
    </row>
    <row r="130347">
      <c r="A130347" t="inlineStr">
        <is>
          <t>www.morebikes.co.uk</t>
        </is>
      </c>
      <c r="B130347" t="n">
        <v>287</v>
      </c>
    </row>
    <row r="130348">
      <c r="A130348" t="inlineStr">
        <is>
          <t>www.tvweeklynow.com</t>
        </is>
      </c>
      <c r="B130348" t="n">
        <v>287</v>
      </c>
    </row>
    <row r="130349">
      <c r="A130349" t="inlineStr">
        <is>
          <t>christiannewsjournal.com</t>
        </is>
      </c>
      <c r="B130349" t="n">
        <v>287</v>
      </c>
    </row>
    <row r="130350">
      <c r="A130350" t="inlineStr">
        <is>
          <t>vpnveteran.com</t>
        </is>
      </c>
      <c r="B130350" t="n">
        <v>287</v>
      </c>
    </row>
    <row r="130351">
      <c r="A130351" t="inlineStr">
        <is>
          <t>blog.growingwithscience.com</t>
        </is>
      </c>
      <c r="B130351" t="n">
        <v>287</v>
      </c>
    </row>
    <row r="130352">
      <c r="A130352" t="inlineStr">
        <is>
          <t>www.le7sorelle.it</t>
        </is>
      </c>
      <c r="B130352" t="n">
        <v>287</v>
      </c>
    </row>
    <row r="130353">
      <c r="A130353" t="inlineStr">
        <is>
          <t>news.bulk-online.com</t>
        </is>
      </c>
      <c r="B130353" t="n">
        <v>287</v>
      </c>
    </row>
    <row r="130354">
      <c r="A130354" t="inlineStr">
        <is>
          <t>www.duduki.net</t>
        </is>
      </c>
      <c r="B130354" t="n">
        <v>287</v>
      </c>
    </row>
    <row r="130355">
      <c r="A130355" t="inlineStr">
        <is>
          <t>d18hjk6wpn1fl5.cloudfront.net</t>
        </is>
      </c>
      <c r="B130355" t="n">
        <v>287</v>
      </c>
    </row>
    <row r="130356">
      <c r="A130356" t="inlineStr">
        <is>
          <t>www.listsworld.com</t>
        </is>
      </c>
      <c r="B130356" t="n">
        <v>287</v>
      </c>
    </row>
    <row r="130357">
      <c r="A130357" t="inlineStr">
        <is>
          <t>welldoneby.com</t>
        </is>
      </c>
      <c r="B130357" t="n">
        <v>287</v>
      </c>
    </row>
    <row r="130358">
      <c r="A130358" t="inlineStr">
        <is>
          <t>www.textileartist.org</t>
        </is>
      </c>
      <c r="B130358" t="n">
        <v>287</v>
      </c>
    </row>
    <row r="130359">
      <c r="A130359" t="inlineStr">
        <is>
          <t>smartmama.com</t>
        </is>
      </c>
      <c r="B130359" t="n">
        <v>287</v>
      </c>
    </row>
    <row r="130360">
      <c r="A130360" t="inlineStr">
        <is>
          <t>www.theglutenfreeblogger.com</t>
        </is>
      </c>
      <c r="B130360" t="n">
        <v>287</v>
      </c>
    </row>
    <row r="130361">
      <c r="A130361" t="inlineStr">
        <is>
          <t>q8b5f2t6.stackpathcdn.com</t>
        </is>
      </c>
      <c r="B130361" t="n">
        <v>287</v>
      </c>
    </row>
    <row r="130362">
      <c r="A130362" t="inlineStr">
        <is>
          <t>www.future-micro.ca</t>
        </is>
      </c>
      <c r="B130362" t="n">
        <v>287</v>
      </c>
    </row>
    <row r="130363">
      <c r="A130363" t="inlineStr">
        <is>
          <t>www.rozanaspokesman.com</t>
        </is>
      </c>
      <c r="B130363" t="n">
        <v>287</v>
      </c>
    </row>
    <row r="130364">
      <c r="A130364" t="inlineStr">
        <is>
          <t>www.b-21.com</t>
        </is>
      </c>
      <c r="B130364" t="n">
        <v>287</v>
      </c>
    </row>
    <row r="130365">
      <c r="A130365" t="inlineStr">
        <is>
          <t>88.208.29.163</t>
        </is>
      </c>
      <c r="B130365" t="n">
        <v>287</v>
      </c>
    </row>
    <row r="130366">
      <c r="A130366" t="inlineStr">
        <is>
          <t>finevintagedesign.com</t>
        </is>
      </c>
      <c r="B130366" t="n">
        <v>287</v>
      </c>
    </row>
    <row r="130367">
      <c r="A130367" t="inlineStr">
        <is>
          <t>www.autobook.ro</t>
        </is>
      </c>
      <c r="B130367" t="n">
        <v>287</v>
      </c>
    </row>
    <row r="130368">
      <c r="A130368" t="inlineStr">
        <is>
          <t>cdn.finfeed.com</t>
        </is>
      </c>
      <c r="B130368" t="n">
        <v>287</v>
      </c>
    </row>
    <row r="130369">
      <c r="A130369" t="inlineStr">
        <is>
          <t>www.davaobase.com</t>
        </is>
      </c>
      <c r="B130369" t="n">
        <v>287</v>
      </c>
    </row>
    <row r="130370">
      <c r="A130370" t="inlineStr">
        <is>
          <t>www.growerschoiceseeds.com</t>
        </is>
      </c>
      <c r="B130370" t="n">
        <v>287</v>
      </c>
    </row>
    <row r="130371">
      <c r="A130371" t="inlineStr">
        <is>
          <t>cdn1.ricksteves.com</t>
        </is>
      </c>
      <c r="B130371" t="n">
        <v>287</v>
      </c>
    </row>
    <row r="130372">
      <c r="A130372" t="inlineStr">
        <is>
          <t>www.clearwatercasino.com</t>
        </is>
      </c>
      <c r="B130372" t="n">
        <v>287</v>
      </c>
    </row>
    <row r="130373">
      <c r="A130373" t="inlineStr">
        <is>
          <t>thumbs.forrent.com</t>
        </is>
      </c>
      <c r="B130373" t="n">
        <v>287</v>
      </c>
    </row>
    <row r="130374">
      <c r="A130374" t="inlineStr">
        <is>
          <t>www.poundstretcher.co.uk</t>
        </is>
      </c>
      <c r="B130374" t="n">
        <v>287</v>
      </c>
    </row>
    <row r="130375">
      <c r="A130375" t="inlineStr">
        <is>
          <t>www.thegardencontinuum.com</t>
        </is>
      </c>
      <c r="B130375" t="n">
        <v>287</v>
      </c>
    </row>
    <row r="130376">
      <c r="A130376" t="inlineStr">
        <is>
          <t>www.gbhits.co.uk</t>
        </is>
      </c>
      <c r="B130376" t="n">
        <v>287</v>
      </c>
    </row>
    <row r="130377">
      <c r="A130377" t="inlineStr">
        <is>
          <t>images.fashionpass.com</t>
        </is>
      </c>
      <c r="B130377" t="n">
        <v>287</v>
      </c>
    </row>
    <row r="130378">
      <c r="A130378" t="inlineStr">
        <is>
          <t>redwoodpaddle.com</t>
        </is>
      </c>
      <c r="B130378" t="n">
        <v>287</v>
      </c>
    </row>
    <row r="130379">
      <c r="A130379" t="inlineStr">
        <is>
          <t>realadvicegal.com</t>
        </is>
      </c>
      <c r="B130379" t="n">
        <v>287</v>
      </c>
    </row>
    <row r="130380">
      <c r="A130380" t="inlineStr">
        <is>
          <t>www.wpsolver.com</t>
        </is>
      </c>
      <c r="B130380" t="n">
        <v>287</v>
      </c>
    </row>
    <row r="130381">
      <c r="A130381" t="inlineStr">
        <is>
          <t>www.thonimaraboutik.eu</t>
        </is>
      </c>
      <c r="B130381" t="n">
        <v>287</v>
      </c>
    </row>
    <row r="130382">
      <c r="A130382" t="inlineStr">
        <is>
          <t>www.morenews.pk</t>
        </is>
      </c>
      <c r="B130382" t="n">
        <v>287</v>
      </c>
    </row>
    <row r="130383">
      <c r="A130383" t="inlineStr">
        <is>
          <t>www.thesaleswhisperer.com</t>
        </is>
      </c>
      <c r="B130383" t="n">
        <v>287</v>
      </c>
    </row>
    <row r="130384">
      <c r="A130384" t="inlineStr">
        <is>
          <t>vegpage.com</t>
        </is>
      </c>
      <c r="B130384" t="n">
        <v>287</v>
      </c>
    </row>
    <row r="130385">
      <c r="A130385" t="inlineStr">
        <is>
          <t>rubenerd.com</t>
        </is>
      </c>
      <c r="B130385" t="n">
        <v>287</v>
      </c>
    </row>
    <row r="130386">
      <c r="A130386" t="inlineStr">
        <is>
          <t>www.gsb.stanford.edu</t>
        </is>
      </c>
      <c r="B130386" t="n">
        <v>287</v>
      </c>
    </row>
    <row r="130387">
      <c r="A130387" t="inlineStr">
        <is>
          <t>www.shopgadgetsandgizmos.com</t>
        </is>
      </c>
      <c r="B130387" t="n">
        <v>287</v>
      </c>
    </row>
    <row r="130388">
      <c r="A130388" t="inlineStr">
        <is>
          <t>acesupplies.com.au</t>
        </is>
      </c>
      <c r="B130388" t="n">
        <v>287</v>
      </c>
    </row>
    <row r="130389">
      <c r="A130389" t="inlineStr">
        <is>
          <t>p1-cms-assets.imgix.net</t>
        </is>
      </c>
      <c r="B130389" t="n">
        <v>287</v>
      </c>
    </row>
    <row r="130390">
      <c r="A130390" t="inlineStr">
        <is>
          <t>www.hakashop.it</t>
        </is>
      </c>
      <c r="B130390" t="n">
        <v>287</v>
      </c>
    </row>
    <row r="130391">
      <c r="A130391" t="inlineStr">
        <is>
          <t>www.tractorbynet.com</t>
        </is>
      </c>
      <c r="B130391" t="n">
        <v>287</v>
      </c>
    </row>
    <row r="130392">
      <c r="A130392" t="inlineStr">
        <is>
          <t>www.atlaseventrental.com</t>
        </is>
      </c>
      <c r="B130392" t="n">
        <v>287</v>
      </c>
    </row>
    <row r="130393">
      <c r="A130393" t="inlineStr">
        <is>
          <t>ddsrubicon.com</t>
        </is>
      </c>
      <c r="B130393" t="n">
        <v>287</v>
      </c>
    </row>
    <row r="130394">
      <c r="A130394" t="inlineStr">
        <is>
          <t>kidsbaron.com</t>
        </is>
      </c>
      <c r="B130394" t="n">
        <v>287</v>
      </c>
    </row>
    <row r="130395">
      <c r="A130395" t="inlineStr">
        <is>
          <t>dudemom.com</t>
        </is>
      </c>
      <c r="B130395" t="n">
        <v>287</v>
      </c>
    </row>
    <row r="130396">
      <c r="A130396" t="inlineStr">
        <is>
          <t>www.petercorvallis.com</t>
        </is>
      </c>
      <c r="B130396" t="n">
        <v>287</v>
      </c>
    </row>
    <row r="130397">
      <c r="A130397" t="inlineStr">
        <is>
          <t>theruminantscribe.files.wordpress.com</t>
        </is>
      </c>
      <c r="B130397" t="n">
        <v>287</v>
      </c>
    </row>
    <row r="130398">
      <c r="A130398" t="inlineStr">
        <is>
          <t>fabfivelifestyle.com</t>
        </is>
      </c>
      <c r="B130398" t="n">
        <v>287</v>
      </c>
    </row>
    <row r="130399">
      <c r="A130399" t="inlineStr">
        <is>
          <t>travelbooksfood.com</t>
        </is>
      </c>
      <c r="B130399" t="n">
        <v>287</v>
      </c>
    </row>
    <row r="130400">
      <c r="A130400" t="inlineStr">
        <is>
          <t>www.hotsellnow.com</t>
        </is>
      </c>
      <c r="B130400" t="n">
        <v>287</v>
      </c>
    </row>
    <row r="130401">
      <c r="A130401" t="inlineStr">
        <is>
          <t>www.feedstrategy.com</t>
        </is>
      </c>
      <c r="B130401" t="n">
        <v>287</v>
      </c>
    </row>
    <row r="130402">
      <c r="A130402" t="inlineStr">
        <is>
          <t>www.surfcornerstore.it</t>
        </is>
      </c>
      <c r="B130402" t="n">
        <v>287</v>
      </c>
    </row>
    <row r="130403">
      <c r="A130403" t="inlineStr">
        <is>
          <t>www.whiskhampers.co.uk</t>
        </is>
      </c>
      <c r="B130403" t="n">
        <v>287</v>
      </c>
    </row>
    <row r="130404">
      <c r="A130404" t="inlineStr">
        <is>
          <t>www.rexart.com</t>
        </is>
      </c>
      <c r="B130404" t="n">
        <v>287</v>
      </c>
    </row>
    <row r="130405">
      <c r="A130405" t="inlineStr">
        <is>
          <t>edgift4u.com</t>
        </is>
      </c>
      <c r="B130405" t="n">
        <v>287</v>
      </c>
    </row>
    <row r="130406">
      <c r="A130406" t="inlineStr">
        <is>
          <t>www.maltimore.de</t>
        </is>
      </c>
      <c r="B130406" t="n">
        <v>287</v>
      </c>
    </row>
    <row r="130407">
      <c r="A130407" t="inlineStr">
        <is>
          <t>itsybitsykitchen.com</t>
        </is>
      </c>
      <c r="B130407" t="n">
        <v>287</v>
      </c>
    </row>
    <row r="130408">
      <c r="A130408" t="inlineStr">
        <is>
          <t>www.hoffmannpersonalinjury.com</t>
        </is>
      </c>
      <c r="B130408" t="n">
        <v>287</v>
      </c>
    </row>
    <row r="130409">
      <c r="A130409" t="inlineStr">
        <is>
          <t>www.uasingishu.go.ke</t>
        </is>
      </c>
      <c r="B130409" t="n">
        <v>287</v>
      </c>
    </row>
    <row r="130410">
      <c r="A130410" t="inlineStr">
        <is>
          <t>modernil.com</t>
        </is>
      </c>
      <c r="B130410" t="n">
        <v>287</v>
      </c>
    </row>
    <row r="130411">
      <c r="A130411" t="inlineStr">
        <is>
          <t>www.freeprintableonline.com</t>
        </is>
      </c>
      <c r="B130411" t="n">
        <v>287</v>
      </c>
    </row>
    <row r="130412">
      <c r="A130412" t="inlineStr">
        <is>
          <t>explorervibes.com</t>
        </is>
      </c>
      <c r="B130412" t="n">
        <v>287</v>
      </c>
    </row>
    <row r="130413">
      <c r="A130413" t="inlineStr">
        <is>
          <t>www.martechoutlook.com</t>
        </is>
      </c>
      <c r="B130413" t="n">
        <v>287</v>
      </c>
    </row>
    <row r="130414">
      <c r="A130414" t="inlineStr">
        <is>
          <t>www.hi5mart.com</t>
        </is>
      </c>
      <c r="B130414" t="n">
        <v>287</v>
      </c>
    </row>
    <row r="130415">
      <c r="A130415" t="inlineStr">
        <is>
          <t>bearclawjewelry.com</t>
        </is>
      </c>
      <c r="B130415" t="n">
        <v>287</v>
      </c>
    </row>
    <row r="130416">
      <c r="A130416" t="inlineStr">
        <is>
          <t>nadiaminkoff.com</t>
        </is>
      </c>
      <c r="B130416" t="n">
        <v>287</v>
      </c>
    </row>
    <row r="130417">
      <c r="A130417" t="inlineStr">
        <is>
          <t>weddingdaysparklers.com</t>
        </is>
      </c>
      <c r="B130417" t="n">
        <v>287</v>
      </c>
    </row>
    <row r="130418">
      <c r="A130418" t="inlineStr">
        <is>
          <t>fcnpwebsite.s3.amazonaws.com</t>
        </is>
      </c>
      <c r="B130418" t="n">
        <v>287</v>
      </c>
    </row>
    <row r="130419">
      <c r="A130419" t="inlineStr">
        <is>
          <t>burnsideusa.com</t>
        </is>
      </c>
      <c r="B130419" t="n">
        <v>287</v>
      </c>
    </row>
    <row r="130420">
      <c r="A130420" t="inlineStr">
        <is>
          <t>www.scielo.org.za</t>
        </is>
      </c>
      <c r="B130420" t="n">
        <v>287</v>
      </c>
    </row>
    <row r="130421">
      <c r="A130421" t="inlineStr">
        <is>
          <t>www.structuretech1.com</t>
        </is>
      </c>
      <c r="B130421" t="n">
        <v>287</v>
      </c>
    </row>
    <row r="130422">
      <c r="A130422" t="inlineStr">
        <is>
          <t>westfarthingwoodworks.com</t>
        </is>
      </c>
      <c r="B130422" t="n">
        <v>287</v>
      </c>
    </row>
    <row r="130423">
      <c r="A130423" t="inlineStr">
        <is>
          <t>kirstenskaboodle.com</t>
        </is>
      </c>
      <c r="B130423" t="n">
        <v>287</v>
      </c>
    </row>
    <row r="130424">
      <c r="A130424" t="inlineStr">
        <is>
          <t>artisticdigitals.com</t>
        </is>
      </c>
      <c r="B130424" t="n">
        <v>287</v>
      </c>
    </row>
    <row r="130425">
      <c r="A130425" t="inlineStr">
        <is>
          <t>bananamoonstudiocom.files.wordpress.com</t>
        </is>
      </c>
      <c r="B130425" t="n">
        <v>287</v>
      </c>
    </row>
    <row r="130426">
      <c r="A130426" t="inlineStr">
        <is>
          <t>www.bje-jia.com</t>
        </is>
      </c>
      <c r="B130426" t="n">
        <v>287</v>
      </c>
    </row>
    <row r="130427">
      <c r="A130427" t="inlineStr">
        <is>
          <t>images.content.netdna-cdn.com</t>
        </is>
      </c>
      <c r="B130427" t="n">
        <v>287</v>
      </c>
    </row>
    <row r="130428">
      <c r="A130428" t="inlineStr">
        <is>
          <t>ambrico.com</t>
        </is>
      </c>
      <c r="B130428" t="n">
        <v>287</v>
      </c>
    </row>
    <row r="130429">
      <c r="A130429" t="inlineStr">
        <is>
          <t>s36687.pcdn.co</t>
        </is>
      </c>
      <c r="B130429" t="n">
        <v>287</v>
      </c>
    </row>
    <row r="130430">
      <c r="A130430" t="inlineStr">
        <is>
          <t>picturesonwood.co.uk</t>
        </is>
      </c>
      <c r="B130430" t="n">
        <v>287</v>
      </c>
    </row>
    <row r="130431">
      <c r="A130431" t="inlineStr">
        <is>
          <t>mlduotab3hc4.i.optimole.com</t>
        </is>
      </c>
      <c r="B130431" t="n">
        <v>287</v>
      </c>
    </row>
    <row r="130432">
      <c r="A130432" t="inlineStr">
        <is>
          <t>www.pedparts.co.uk</t>
        </is>
      </c>
      <c r="B130432" t="n">
        <v>287</v>
      </c>
    </row>
    <row r="130433">
      <c r="A130433" t="inlineStr">
        <is>
          <t>www.loveliveson.com</t>
        </is>
      </c>
      <c r="B130433" t="n">
        <v>287</v>
      </c>
    </row>
    <row r="130434">
      <c r="A130434" t="inlineStr">
        <is>
          <t>bryantfence.com</t>
        </is>
      </c>
      <c r="B130434" t="n">
        <v>287</v>
      </c>
    </row>
    <row r="130435">
      <c r="A130435" t="inlineStr">
        <is>
          <t>valentinorossi.net.au</t>
        </is>
      </c>
      <c r="B130435" t="n">
        <v>287</v>
      </c>
    </row>
    <row r="130436">
      <c r="A130436" t="inlineStr">
        <is>
          <t>tmtuang.com</t>
        </is>
      </c>
      <c r="B130436" t="n">
        <v>287</v>
      </c>
    </row>
    <row r="130437">
      <c r="A130437" t="inlineStr">
        <is>
          <t>www.mydresses100.com</t>
        </is>
      </c>
      <c r="B130437" t="n">
        <v>287</v>
      </c>
    </row>
    <row r="130438">
      <c r="A130438" t="inlineStr">
        <is>
          <t>jellyfish.news</t>
        </is>
      </c>
      <c r="B130438" t="n">
        <v>287</v>
      </c>
    </row>
    <row r="130439">
      <c r="A130439" t="inlineStr">
        <is>
          <t>www.findinista.com</t>
        </is>
      </c>
      <c r="B130439" t="n">
        <v>287</v>
      </c>
    </row>
    <row r="130440">
      <c r="A130440" t="inlineStr">
        <is>
          <t>femaleentrepreneurassociation.com</t>
        </is>
      </c>
      <c r="B130440" t="n">
        <v>287</v>
      </c>
    </row>
    <row r="130441">
      <c r="A130441" t="inlineStr">
        <is>
          <t>shop.440hz.it</t>
        </is>
      </c>
      <c r="B130441" t="n">
        <v>287</v>
      </c>
    </row>
    <row r="130442">
      <c r="A130442" t="inlineStr">
        <is>
          <t>www.gadgetflazz.com</t>
        </is>
      </c>
      <c r="B130442" t="n">
        <v>287</v>
      </c>
    </row>
    <row r="130443">
      <c r="A130443" t="inlineStr">
        <is>
          <t>www.innovationintextiles.com</t>
        </is>
      </c>
      <c r="B130443" t="n">
        <v>287</v>
      </c>
    </row>
    <row r="130444">
      <c r="A130444" t="inlineStr">
        <is>
          <t>www.expeditioncentre.com.au</t>
        </is>
      </c>
      <c r="B130444" t="n">
        <v>287</v>
      </c>
    </row>
    <row r="130445">
      <c r="A130445" t="inlineStr">
        <is>
          <t>www.avantixlearning.ca</t>
        </is>
      </c>
      <c r="B130445" t="n">
        <v>287</v>
      </c>
    </row>
    <row r="130446">
      <c r="A130446" t="inlineStr">
        <is>
          <t>www.therhinestoneworld.com</t>
        </is>
      </c>
      <c r="B130446" t="n">
        <v>287</v>
      </c>
    </row>
    <row r="130447">
      <c r="A130447" t="inlineStr">
        <is>
          <t>demo.outofmybubble.co.uk</t>
        </is>
      </c>
      <c r="B130447" t="n">
        <v>287</v>
      </c>
    </row>
    <row r="130448">
      <c r="A130448" t="inlineStr">
        <is>
          <t>www.batteryadapter.com.au</t>
        </is>
      </c>
      <c r="B130448" t="n">
        <v>287</v>
      </c>
    </row>
    <row r="130449">
      <c r="A130449" t="inlineStr">
        <is>
          <t>elamigosedition.com</t>
        </is>
      </c>
      <c r="B130449" t="n">
        <v>287</v>
      </c>
    </row>
    <row r="130450">
      <c r="A130450" t="inlineStr">
        <is>
          <t>alanpfulton.com</t>
        </is>
      </c>
      <c r="B130450" t="n">
        <v>287</v>
      </c>
    </row>
    <row r="130451">
      <c r="A130451" t="inlineStr">
        <is>
          <t>www.earthisland.org</t>
        </is>
      </c>
      <c r="B130451" t="n">
        <v>287</v>
      </c>
    </row>
    <row r="130452">
      <c r="A130452" t="inlineStr">
        <is>
          <t>928888.smushcdn.com</t>
        </is>
      </c>
      <c r="B130452" t="n">
        <v>287</v>
      </c>
    </row>
    <row r="130453">
      <c r="A130453" t="inlineStr">
        <is>
          <t>www.doublealpha.biz</t>
        </is>
      </c>
      <c r="B130453" t="n">
        <v>287</v>
      </c>
    </row>
    <row r="130454">
      <c r="A130454" t="inlineStr">
        <is>
          <t>www.smartparents.sg</t>
        </is>
      </c>
      <c r="B130454" t="n">
        <v>287</v>
      </c>
    </row>
    <row r="130455">
      <c r="A130455" t="inlineStr">
        <is>
          <t>simplypoisedfashion.com</t>
        </is>
      </c>
      <c r="B130455" t="n">
        <v>287</v>
      </c>
    </row>
    <row r="130456">
      <c r="A130456" t="inlineStr">
        <is>
          <t>canterburyclocksandcurios.co.uk</t>
        </is>
      </c>
      <c r="B130456" t="n">
        <v>287</v>
      </c>
    </row>
    <row r="130457">
      <c r="A130457" t="inlineStr">
        <is>
          <t>www.mcdowellsemporium.com</t>
        </is>
      </c>
      <c r="B130457" t="n">
        <v>287</v>
      </c>
    </row>
    <row r="130458">
      <c r="A130458" t="inlineStr">
        <is>
          <t>www.rail-online.co.uk</t>
        </is>
      </c>
      <c r="B130458" t="n">
        <v>287</v>
      </c>
    </row>
    <row r="130459">
      <c r="A130459" t="inlineStr">
        <is>
          <t>www.ochelarivintage.com</t>
        </is>
      </c>
      <c r="B130459" t="n">
        <v>287</v>
      </c>
    </row>
    <row r="130460">
      <c r="A130460" t="inlineStr">
        <is>
          <t>redsoxdiehard.com</t>
        </is>
      </c>
      <c r="B130460" t="n">
        <v>287</v>
      </c>
    </row>
    <row r="130461">
      <c r="A130461" t="inlineStr">
        <is>
          <t>www.armynavyplus.com</t>
        </is>
      </c>
      <c r="B130461" t="n">
        <v>287</v>
      </c>
    </row>
    <row r="130462">
      <c r="A130462" t="inlineStr">
        <is>
          <t>www.thewigemporium.com</t>
        </is>
      </c>
      <c r="B130462" t="n">
        <v>287</v>
      </c>
    </row>
    <row r="130463">
      <c r="A130463" t="inlineStr">
        <is>
          <t>www.nepeanofficefurniture.com.au</t>
        </is>
      </c>
      <c r="B130463" t="n">
        <v>287</v>
      </c>
    </row>
    <row r="130464">
      <c r="A130464" t="inlineStr">
        <is>
          <t>www.karibufurs.co.uk</t>
        </is>
      </c>
      <c r="B130464" t="n">
        <v>287</v>
      </c>
    </row>
    <row r="130465">
      <c r="A130465" t="inlineStr">
        <is>
          <t>www.alpine-electronics.gr</t>
        </is>
      </c>
      <c r="B130465" t="n">
        <v>287</v>
      </c>
    </row>
    <row r="130466">
      <c r="A130466" t="inlineStr">
        <is>
          <t>iknowwhatyoudownload.com</t>
        </is>
      </c>
      <c r="B130466" t="n">
        <v>287</v>
      </c>
    </row>
    <row r="130467">
      <c r="A130467" t="inlineStr">
        <is>
          <t>7af91aa4015eae624088-aad6aaa5918da54118bbf7d27841fcba.ssl.cf5.rackcdn.com</t>
        </is>
      </c>
      <c r="B130467" t="n">
        <v>287</v>
      </c>
    </row>
    <row r="130468">
      <c r="A130468" t="inlineStr">
        <is>
          <t>tvgist.com</t>
        </is>
      </c>
      <c r="B130468" t="n">
        <v>287</v>
      </c>
    </row>
    <row r="130469">
      <c r="A130469" t="inlineStr">
        <is>
          <t>scotchwhiskyauctions.s3-website-us-east-1.amazonaws.com</t>
        </is>
      </c>
      <c r="B130469" t="n">
        <v>287</v>
      </c>
    </row>
    <row r="130470">
      <c r="A130470" t="inlineStr">
        <is>
          <t>f39da3abde1ee6175df2-9a00af0e8c3e8e610e3431860fe7b46e.ssl.cf5.rackcdn.com</t>
        </is>
      </c>
      <c r="B130470" t="n">
        <v>287</v>
      </c>
    </row>
    <row r="130471">
      <c r="A130471" t="inlineStr">
        <is>
          <t>advshutter.co.uk</t>
        </is>
      </c>
      <c r="B130471" t="n">
        <v>287</v>
      </c>
    </row>
    <row r="130472">
      <c r="A130472" t="inlineStr">
        <is>
          <t>jenniferlarsenphoto.com</t>
        </is>
      </c>
      <c r="B130472" t="n">
        <v>286</v>
      </c>
    </row>
    <row r="130473">
      <c r="A130473" t="inlineStr">
        <is>
          <t>kitchen.ambrasta.com</t>
        </is>
      </c>
      <c r="B130473" t="n">
        <v>286</v>
      </c>
    </row>
    <row r="130474">
      <c r="A130474" t="inlineStr">
        <is>
          <t>www.fitnessgallery.com</t>
        </is>
      </c>
      <c r="B130474" t="n">
        <v>286</v>
      </c>
    </row>
    <row r="130475">
      <c r="A130475" t="inlineStr">
        <is>
          <t>www.yorkshirelegalnews.co.uk</t>
        </is>
      </c>
      <c r="B130475" t="n">
        <v>286</v>
      </c>
    </row>
    <row r="130476">
      <c r="A130476" t="inlineStr">
        <is>
          <t>www.bestexperiences.co.uk</t>
        </is>
      </c>
      <c r="B130476" t="n">
        <v>286</v>
      </c>
    </row>
    <row r="130477">
      <c r="A130477" t="inlineStr">
        <is>
          <t>meloukhia.net</t>
        </is>
      </c>
      <c r="B130477" t="n">
        <v>286</v>
      </c>
    </row>
    <row r="130478">
      <c r="A130478" t="inlineStr">
        <is>
          <t>www.top5must.com</t>
        </is>
      </c>
      <c r="B130478" t="n">
        <v>286</v>
      </c>
    </row>
    <row r="130479">
      <c r="A130479" t="inlineStr">
        <is>
          <t>www.theentrustgroup.com</t>
        </is>
      </c>
      <c r="B130479" t="n">
        <v>286</v>
      </c>
    </row>
    <row r="130480">
      <c r="A130480" t="inlineStr">
        <is>
          <t>www.recipestonourish.com</t>
        </is>
      </c>
      <c r="B130480" t="n">
        <v>286</v>
      </c>
    </row>
    <row r="130481">
      <c r="A130481" t="inlineStr">
        <is>
          <t>fkb.me</t>
        </is>
      </c>
      <c r="B130481" t="n">
        <v>286</v>
      </c>
    </row>
    <row r="130482">
      <c r="A130482" t="inlineStr">
        <is>
          <t>ssl.prom.st</t>
        </is>
      </c>
      <c r="B130482" t="n">
        <v>286</v>
      </c>
    </row>
    <row r="130483">
      <c r="A130483" t="inlineStr">
        <is>
          <t>cdn4.gestim.biz</t>
        </is>
      </c>
      <c r="B130483" t="n">
        <v>286</v>
      </c>
    </row>
    <row r="130484">
      <c r="A130484" t="inlineStr">
        <is>
          <t>static.arteinformado.com</t>
        </is>
      </c>
      <c r="B130484" t="n">
        <v>286</v>
      </c>
    </row>
    <row r="130485">
      <c r="A130485" t="inlineStr">
        <is>
          <t>s1.edi-static.fr</t>
        </is>
      </c>
      <c r="B130485" t="n">
        <v>286</v>
      </c>
    </row>
    <row r="130486">
      <c r="A130486" t="inlineStr">
        <is>
          <t>ais.rtl.de</t>
        </is>
      </c>
      <c r="B130486" t="n">
        <v>286</v>
      </c>
    </row>
    <row r="130487">
      <c r="A130487" t="inlineStr">
        <is>
          <t>www.autocaris.cz</t>
        </is>
      </c>
      <c r="B130487" t="n">
        <v>286</v>
      </c>
    </row>
    <row r="130488">
      <c r="A130488" t="inlineStr">
        <is>
          <t>allo.ee</t>
        </is>
      </c>
      <c r="B130488" t="n">
        <v>286</v>
      </c>
    </row>
    <row r="130489">
      <c r="A130489" t="inlineStr">
        <is>
          <t>hairself.ru</t>
        </is>
      </c>
      <c r="B130489" t="n">
        <v>286</v>
      </c>
    </row>
    <row r="130490">
      <c r="A130490" t="inlineStr">
        <is>
          <t>blog.libero.it</t>
        </is>
      </c>
      <c r="B130490" t="n">
        <v>286</v>
      </c>
    </row>
    <row r="130491">
      <c r="A130491" t="inlineStr">
        <is>
          <t>www.tviy-dim.com</t>
        </is>
      </c>
      <c r="B130491" t="n">
        <v>286</v>
      </c>
    </row>
    <row r="130492">
      <c r="A130492" t="inlineStr">
        <is>
          <t>static.iphoneitalia.com</t>
        </is>
      </c>
      <c r="B130492" t="n">
        <v>286</v>
      </c>
    </row>
    <row r="130493">
      <c r="A130493" t="inlineStr">
        <is>
          <t>www.spuersinn24.de</t>
        </is>
      </c>
      <c r="B130493" t="n">
        <v>286</v>
      </c>
    </row>
    <row r="130494">
      <c r="A130494" t="inlineStr">
        <is>
          <t>media.planete-starwars.com</t>
        </is>
      </c>
      <c r="B130494" t="n">
        <v>286</v>
      </c>
    </row>
    <row r="130495">
      <c r="A130495" t="inlineStr">
        <is>
          <t>img.sportfi.cz</t>
        </is>
      </c>
      <c r="B130495" t="n">
        <v>286</v>
      </c>
    </row>
    <row r="130496">
      <c r="A130496" t="inlineStr">
        <is>
          <t>scholarworks.bgsu.edu</t>
        </is>
      </c>
      <c r="B130496" t="n">
        <v>286</v>
      </c>
    </row>
    <row r="130497">
      <c r="A130497" t="inlineStr">
        <is>
          <t>mashadkala.com</t>
        </is>
      </c>
      <c r="B130497" t="n">
        <v>286</v>
      </c>
    </row>
    <row r="130498">
      <c r="A130498" t="inlineStr">
        <is>
          <t>eimage.penup.com</t>
        </is>
      </c>
      <c r="B130498" t="n">
        <v>286</v>
      </c>
    </row>
    <row r="130499">
      <c r="A130499" t="inlineStr">
        <is>
          <t>breakforbuzz.com</t>
        </is>
      </c>
      <c r="B130499" t="n">
        <v>286</v>
      </c>
    </row>
    <row r="130500">
      <c r="A130500" t="inlineStr">
        <is>
          <t>www.shipsnostalgia.com</t>
        </is>
      </c>
      <c r="B130500" t="n">
        <v>286</v>
      </c>
    </row>
    <row r="130501">
      <c r="A130501" t="inlineStr">
        <is>
          <t>www.sharks.com.au</t>
        </is>
      </c>
      <c r="B130501" t="n">
        <v>286</v>
      </c>
    </row>
    <row r="130502">
      <c r="A130502" t="inlineStr">
        <is>
          <t>www.truereligionjeans-sale.us.com</t>
        </is>
      </c>
      <c r="B130502" t="n">
        <v>286</v>
      </c>
    </row>
    <row r="130503">
      <c r="A130503" t="inlineStr">
        <is>
          <t>www.dontsendmeacard.com</t>
        </is>
      </c>
      <c r="B130503" t="n">
        <v>286</v>
      </c>
    </row>
    <row r="130504">
      <c r="A130504" t="inlineStr">
        <is>
          <t>www.inciteinteriors.co.uk</t>
        </is>
      </c>
      <c r="B130504" t="n">
        <v>286</v>
      </c>
    </row>
    <row r="130505">
      <c r="A130505" t="inlineStr">
        <is>
          <t>www.usracegear.com</t>
        </is>
      </c>
      <c r="B130505" t="n">
        <v>286</v>
      </c>
    </row>
    <row r="130506">
      <c r="A130506" t="inlineStr">
        <is>
          <t>chinahotelsreservation.com</t>
        </is>
      </c>
      <c r="B130506" t="n">
        <v>286</v>
      </c>
    </row>
    <row r="130507">
      <c r="A130507" t="inlineStr">
        <is>
          <t>www.kawstore.co.uk</t>
        </is>
      </c>
      <c r="B130507" t="n">
        <v>286</v>
      </c>
    </row>
    <row r="130508">
      <c r="A130508" t="inlineStr">
        <is>
          <t>stenmanrealestate.com</t>
        </is>
      </c>
      <c r="B130508" t="n">
        <v>286</v>
      </c>
    </row>
    <row r="130509">
      <c r="A130509" t="inlineStr">
        <is>
          <t>momporndb.com</t>
        </is>
      </c>
      <c r="B130509" t="n">
        <v>286</v>
      </c>
    </row>
    <row r="130510">
      <c r="A130510" t="inlineStr">
        <is>
          <t>beststore.pl</t>
        </is>
      </c>
      <c r="B130510" t="n">
        <v>286</v>
      </c>
    </row>
    <row r="130511">
      <c r="A130511" t="inlineStr">
        <is>
          <t>4b11a674049e80147d2a-d66b7bec54702cdff455186a0f9b3846.ssl.cf1.rackcdn.com</t>
        </is>
      </c>
      <c r="B130511" t="n">
        <v>286</v>
      </c>
    </row>
    <row r="130512">
      <c r="A130512" t="inlineStr">
        <is>
          <t>media.rollerderbyhouse.eu</t>
        </is>
      </c>
      <c r="B130512" t="n">
        <v>286</v>
      </c>
    </row>
    <row r="130513">
      <c r="A130513" t="inlineStr">
        <is>
          <t>www.oakfurnitureland.co.uk</t>
        </is>
      </c>
      <c r="B130513" t="n">
        <v>286</v>
      </c>
    </row>
    <row r="130514">
      <c r="A130514" t="inlineStr">
        <is>
          <t>www.chocolatemoosey.com</t>
        </is>
      </c>
      <c r="B130514" t="n">
        <v>286</v>
      </c>
    </row>
    <row r="130515">
      <c r="A130515" t="inlineStr">
        <is>
          <t>www.seeingdance.com</t>
        </is>
      </c>
      <c r="B130515" t="n">
        <v>286</v>
      </c>
    </row>
    <row r="130516">
      <c r="A130516" t="inlineStr">
        <is>
          <t>www.spaseekers.com</t>
        </is>
      </c>
      <c r="B130516" t="n">
        <v>286</v>
      </c>
    </row>
    <row r="130517">
      <c r="A130517" t="inlineStr">
        <is>
          <t>d1d6pt83jmgnu9.cloudfront.net</t>
        </is>
      </c>
      <c r="B130517" t="n">
        <v>286</v>
      </c>
    </row>
    <row r="130518">
      <c r="A130518" t="inlineStr">
        <is>
          <t>icdn4.themanual.com</t>
        </is>
      </c>
      <c r="B130518" t="n">
        <v>286</v>
      </c>
    </row>
    <row r="130519">
      <c r="A130519" t="inlineStr">
        <is>
          <t>totesnewsworthy.com</t>
        </is>
      </c>
      <c r="B130519" t="n">
        <v>286</v>
      </c>
    </row>
    <row r="130520">
      <c r="A130520" t="inlineStr">
        <is>
          <t>blog.anytimefitness.com</t>
        </is>
      </c>
      <c r="B130520" t="n">
        <v>286</v>
      </c>
    </row>
    <row r="130521">
      <c r="A130521" t="inlineStr">
        <is>
          <t>www.theworldwasherefirst.com</t>
        </is>
      </c>
      <c r="B130521" t="n">
        <v>286</v>
      </c>
    </row>
    <row r="130522">
      <c r="A130522" t="inlineStr">
        <is>
          <t>bluesky-cogmisc.cdn.imgeng.in</t>
        </is>
      </c>
      <c r="B130522" t="n">
        <v>286</v>
      </c>
    </row>
    <row r="130523">
      <c r="A130523" t="inlineStr">
        <is>
          <t>style-advisor.com</t>
        </is>
      </c>
      <c r="B130523" t="n">
        <v>286</v>
      </c>
    </row>
    <row r="130524">
      <c r="A130524" t="inlineStr">
        <is>
          <t>pornartpics.com</t>
        </is>
      </c>
      <c r="B130524" t="n">
        <v>286</v>
      </c>
    </row>
    <row r="130525">
      <c r="A130525" t="inlineStr">
        <is>
          <t>www.concordmonitor.com</t>
        </is>
      </c>
      <c r="B130525" t="n">
        <v>286</v>
      </c>
    </row>
    <row r="130526">
      <c r="A130526" t="inlineStr">
        <is>
          <t>agencel2om.com</t>
        </is>
      </c>
      <c r="B130526" t="n">
        <v>286</v>
      </c>
    </row>
    <row r="130527">
      <c r="A130527" t="inlineStr">
        <is>
          <t>www.livedreamdiscover.com</t>
        </is>
      </c>
      <c r="B130527" t="n">
        <v>286</v>
      </c>
    </row>
    <row r="130528">
      <c r="A130528" t="inlineStr">
        <is>
          <t>www.scpictureproject.org</t>
        </is>
      </c>
      <c r="B130528" t="n">
        <v>286</v>
      </c>
    </row>
    <row r="130529">
      <c r="A130529" t="inlineStr">
        <is>
          <t>www.stretford-end.com</t>
        </is>
      </c>
      <c r="B130529" t="n">
        <v>286</v>
      </c>
    </row>
    <row r="130530">
      <c r="A130530" t="inlineStr">
        <is>
          <t>forums.photographyreview.com</t>
        </is>
      </c>
      <c r="B130530" t="n">
        <v>286</v>
      </c>
    </row>
    <row r="130531">
      <c r="A130531" t="inlineStr">
        <is>
          <t>www.sandiegocountynews.com</t>
        </is>
      </c>
      <c r="B130531" t="n">
        <v>286</v>
      </c>
    </row>
    <row r="130532">
      <c r="A130532" t="inlineStr">
        <is>
          <t>www.venuesnow.com</t>
        </is>
      </c>
      <c r="B130532" t="n">
        <v>286</v>
      </c>
    </row>
    <row r="130533">
      <c r="A130533" t="inlineStr">
        <is>
          <t>www.grownups.co.nz</t>
        </is>
      </c>
      <c r="B130533" t="n">
        <v>286</v>
      </c>
    </row>
    <row r="130534">
      <c r="A130534" t="inlineStr">
        <is>
          <t>www.greateranglia.co.uk</t>
        </is>
      </c>
      <c r="B130534" t="n">
        <v>286</v>
      </c>
    </row>
    <row r="130535">
      <c r="A130535" t="inlineStr">
        <is>
          <t>www.cavendishvenues.co.uk</t>
        </is>
      </c>
      <c r="B130535" t="n">
        <v>286</v>
      </c>
    </row>
    <row r="130536">
      <c r="A130536" t="inlineStr">
        <is>
          <t>jeanieandluluskitchen.com</t>
        </is>
      </c>
      <c r="B130536" t="n">
        <v>286</v>
      </c>
    </row>
    <row r="130537">
      <c r="A130537" t="inlineStr">
        <is>
          <t>www.avisca.com</t>
        </is>
      </c>
      <c r="B130537" t="n">
        <v>286</v>
      </c>
    </row>
    <row r="130538">
      <c r="A130538" t="inlineStr">
        <is>
          <t>www.birdnote.org</t>
        </is>
      </c>
      <c r="B130538" t="n">
        <v>286</v>
      </c>
    </row>
    <row r="130539">
      <c r="A130539" t="inlineStr">
        <is>
          <t>www.fmlink.com</t>
        </is>
      </c>
      <c r="B130539" t="n">
        <v>286</v>
      </c>
    </row>
    <row r="130540">
      <c r="A130540" t="inlineStr">
        <is>
          <t>blog.pgd.pl</t>
        </is>
      </c>
      <c r="B130540" t="n">
        <v>286</v>
      </c>
    </row>
    <row r="130541">
      <c r="A130541" t="inlineStr">
        <is>
          <t>giroyproperties.com</t>
        </is>
      </c>
      <c r="B130541" t="n">
        <v>286</v>
      </c>
    </row>
    <row r="130542">
      <c r="A130542" t="inlineStr">
        <is>
          <t>www.bally.cn</t>
        </is>
      </c>
      <c r="B130542" t="n">
        <v>286</v>
      </c>
    </row>
    <row r="130543">
      <c r="A130543" t="inlineStr">
        <is>
          <t>www.metalcabinetstore.com</t>
        </is>
      </c>
      <c r="B130543" t="n">
        <v>286</v>
      </c>
    </row>
    <row r="130544">
      <c r="A130544" t="inlineStr">
        <is>
          <t>edropship.net</t>
        </is>
      </c>
      <c r="B130544" t="n">
        <v>286</v>
      </c>
    </row>
    <row r="130545">
      <c r="A130545" t="inlineStr">
        <is>
          <t>sonicscoop.com</t>
        </is>
      </c>
      <c r="B130545" t="n">
        <v>286</v>
      </c>
    </row>
    <row r="130546">
      <c r="A130546" t="inlineStr">
        <is>
          <t>static.voices.com</t>
        </is>
      </c>
      <c r="B130546" t="n">
        <v>286</v>
      </c>
    </row>
    <row r="130547">
      <c r="A130547" t="inlineStr">
        <is>
          <t>www.gitiwholesale.com</t>
        </is>
      </c>
      <c r="B130547" t="n">
        <v>286</v>
      </c>
    </row>
    <row r="130548">
      <c r="A130548" t="inlineStr">
        <is>
          <t>queencitystone.com</t>
        </is>
      </c>
      <c r="B130548" t="n">
        <v>286</v>
      </c>
    </row>
    <row r="130549">
      <c r="A130549" t="inlineStr">
        <is>
          <t>www.ift.org</t>
        </is>
      </c>
      <c r="B130549" t="n">
        <v>286</v>
      </c>
    </row>
    <row r="130550">
      <c r="A130550" t="inlineStr">
        <is>
          <t>journeynorth.org</t>
        </is>
      </c>
      <c r="B130550" t="n">
        <v>286</v>
      </c>
    </row>
    <row r="130551">
      <c r="A130551" t="inlineStr">
        <is>
          <t>www.eventige.com</t>
        </is>
      </c>
      <c r="B130551" t="n">
        <v>286</v>
      </c>
    </row>
    <row r="130552">
      <c r="A130552" t="inlineStr">
        <is>
          <t>www.pic2map.com</t>
        </is>
      </c>
      <c r="B130552" t="n">
        <v>286</v>
      </c>
    </row>
    <row r="130553">
      <c r="A130553" t="inlineStr">
        <is>
          <t>dangerfeu.com</t>
        </is>
      </c>
      <c r="B130553" t="n">
        <v>286</v>
      </c>
    </row>
    <row r="130554">
      <c r="A130554" t="inlineStr">
        <is>
          <t>37y7u913i2he20pdii1mfpc6.wpengine.netdna-cdn.com</t>
        </is>
      </c>
      <c r="B130554" t="n">
        <v>286</v>
      </c>
    </row>
    <row r="130555">
      <c r="A130555" t="inlineStr">
        <is>
          <t>www.letempsdescerises.com</t>
        </is>
      </c>
      <c r="B130555" t="n">
        <v>286</v>
      </c>
    </row>
    <row r="130556">
      <c r="A130556" t="inlineStr">
        <is>
          <t>mydrivemedia.com.au</t>
        </is>
      </c>
      <c r="B130556" t="n">
        <v>286</v>
      </c>
    </row>
    <row r="130557">
      <c r="A130557" t="inlineStr">
        <is>
          <t>tallahasseereports.com</t>
        </is>
      </c>
      <c r="B130557" t="n">
        <v>286</v>
      </c>
    </row>
    <row r="130558">
      <c r="A130558" t="inlineStr">
        <is>
          <t>www.indigodaisyweddings.co.uk</t>
        </is>
      </c>
      <c r="B130558" t="n">
        <v>286</v>
      </c>
    </row>
    <row r="130559">
      <c r="A130559" t="inlineStr">
        <is>
          <t>topxgame.com</t>
        </is>
      </c>
      <c r="B130559" t="n">
        <v>286</v>
      </c>
    </row>
    <row r="130560">
      <c r="A130560" t="inlineStr">
        <is>
          <t>www.candiedfabrics.com</t>
        </is>
      </c>
      <c r="B130560" t="n">
        <v>286</v>
      </c>
    </row>
    <row r="130561">
      <c r="A130561" t="inlineStr">
        <is>
          <t>www.jezblog.com</t>
        </is>
      </c>
      <c r="B130561" t="n">
        <v>286</v>
      </c>
    </row>
    <row r="130562">
      <c r="A130562" t="inlineStr">
        <is>
          <t>giftsforcardplayers.com</t>
        </is>
      </c>
      <c r="B130562" t="n">
        <v>286</v>
      </c>
    </row>
    <row r="130563">
      <c r="A130563" t="inlineStr">
        <is>
          <t>www.naiop.org</t>
        </is>
      </c>
      <c r="B130563" t="n">
        <v>286</v>
      </c>
    </row>
    <row r="130564">
      <c r="A130564" t="inlineStr">
        <is>
          <t>www.uskyled.com</t>
        </is>
      </c>
      <c r="B130564" t="n">
        <v>286</v>
      </c>
    </row>
    <row r="130565">
      <c r="A130565" t="inlineStr">
        <is>
          <t>demo.timecode.ir</t>
        </is>
      </c>
      <c r="B130565" t="n">
        <v>286</v>
      </c>
    </row>
    <row r="130566">
      <c r="A130566" t="inlineStr">
        <is>
          <t>www.vario.bg</t>
        </is>
      </c>
      <c r="B130566" t="n">
        <v>286</v>
      </c>
    </row>
    <row r="130567">
      <c r="A130567" t="inlineStr">
        <is>
          <t>creatingthislife.com</t>
        </is>
      </c>
      <c r="B130567" t="n">
        <v>286</v>
      </c>
    </row>
    <row r="130568">
      <c r="A130568" t="inlineStr">
        <is>
          <t>www.awesomeindia.in</t>
        </is>
      </c>
      <c r="B130568" t="n">
        <v>286</v>
      </c>
    </row>
    <row r="130569">
      <c r="A130569" t="inlineStr">
        <is>
          <t>boagworld.com</t>
        </is>
      </c>
      <c r="B130569" t="n">
        <v>286</v>
      </c>
    </row>
    <row r="130570">
      <c r="A130570" t="inlineStr">
        <is>
          <t>m.nosaiik.com</t>
        </is>
      </c>
      <c r="B130570" t="n">
        <v>286</v>
      </c>
    </row>
    <row r="130571">
      <c r="A130571" t="inlineStr">
        <is>
          <t>www.djhmodelloco.co.uk</t>
        </is>
      </c>
      <c r="B130571" t="n">
        <v>286</v>
      </c>
    </row>
    <row r="130572">
      <c r="A130572" t="inlineStr">
        <is>
          <t>mycheapwatches.com</t>
        </is>
      </c>
      <c r="B130572" t="n">
        <v>286</v>
      </c>
    </row>
    <row r="130573">
      <c r="A130573" t="inlineStr">
        <is>
          <t>cdn.sick.com</t>
        </is>
      </c>
      <c r="B130573" t="n">
        <v>286</v>
      </c>
    </row>
    <row r="130574">
      <c r="A130574" t="inlineStr">
        <is>
          <t>moviehookup.com</t>
        </is>
      </c>
      <c r="B130574" t="n">
        <v>286</v>
      </c>
    </row>
    <row r="130575">
      <c r="A130575" t="inlineStr">
        <is>
          <t>mrana.typepad.com</t>
        </is>
      </c>
      <c r="B130575" t="n">
        <v>286</v>
      </c>
    </row>
    <row r="130576">
      <c r="A130576" t="inlineStr">
        <is>
          <t>mybow.gr</t>
        </is>
      </c>
      <c r="B130576" t="n">
        <v>286</v>
      </c>
    </row>
    <row r="130577">
      <c r="A130577" t="inlineStr">
        <is>
          <t>global.rolanddg.com</t>
        </is>
      </c>
      <c r="B130577" t="n">
        <v>286</v>
      </c>
    </row>
    <row r="130578">
      <c r="A130578" t="inlineStr">
        <is>
          <t>static3.cilory.com</t>
        </is>
      </c>
      <c r="B130578" t="n">
        <v>286</v>
      </c>
    </row>
    <row r="130579">
      <c r="A130579" t="inlineStr">
        <is>
          <t>magazines2day.com</t>
        </is>
      </c>
      <c r="B130579" t="n">
        <v>286</v>
      </c>
    </row>
    <row r="130580">
      <c r="A130580" t="inlineStr">
        <is>
          <t>uploads-us-west-2.insided.com</t>
        </is>
      </c>
      <c r="B130580" t="n">
        <v>286</v>
      </c>
    </row>
    <row r="130581">
      <c r="A130581" t="inlineStr">
        <is>
          <t>humoresque.s3.amazonaws.com</t>
        </is>
      </c>
      <c r="B130581" t="n">
        <v>286</v>
      </c>
    </row>
    <row r="130582">
      <c r="A130582" t="inlineStr">
        <is>
          <t>marijuanagames.org</t>
        </is>
      </c>
      <c r="B130582" t="n">
        <v>286</v>
      </c>
    </row>
    <row r="130583">
      <c r="A130583" t="inlineStr">
        <is>
          <t>www.thegunpage.com</t>
        </is>
      </c>
      <c r="B130583" t="n">
        <v>286</v>
      </c>
    </row>
    <row r="130584">
      <c r="A130584" t="inlineStr">
        <is>
          <t>www.salisbury.anglican.org</t>
        </is>
      </c>
      <c r="B130584" t="n">
        <v>286</v>
      </c>
    </row>
    <row r="130585">
      <c r="A130585" t="inlineStr">
        <is>
          <t>missouristate.info</t>
        </is>
      </c>
      <c r="B130585" t="n">
        <v>286</v>
      </c>
    </row>
    <row r="130586">
      <c r="A130586" t="inlineStr">
        <is>
          <t>www.techinweb.com</t>
        </is>
      </c>
      <c r="B130586" t="n">
        <v>286</v>
      </c>
    </row>
    <row r="130587">
      <c r="A130587" t="inlineStr">
        <is>
          <t>au.ecrent.com</t>
        </is>
      </c>
      <c r="B130587" t="n">
        <v>286</v>
      </c>
    </row>
    <row r="130588">
      <c r="A130588" t="inlineStr">
        <is>
          <t>www.madmagazine.com</t>
        </is>
      </c>
      <c r="B130588" t="n">
        <v>286</v>
      </c>
    </row>
    <row r="130589">
      <c r="A130589" t="inlineStr">
        <is>
          <t>teresajean.hellopink.com</t>
        </is>
      </c>
      <c r="B130589" t="n">
        <v>286</v>
      </c>
    </row>
    <row r="130590">
      <c r="A130590" t="inlineStr">
        <is>
          <t>www.myphonecaseworld.com</t>
        </is>
      </c>
      <c r="B130590" t="n">
        <v>286</v>
      </c>
    </row>
    <row r="130591">
      <c r="A130591" t="inlineStr">
        <is>
          <t>www.shippax.com</t>
        </is>
      </c>
      <c r="B130591" t="n">
        <v>286</v>
      </c>
    </row>
    <row r="130592">
      <c r="A130592" t="inlineStr">
        <is>
          <t>tscstatic.horizonpromotional.com</t>
        </is>
      </c>
      <c r="B130592" t="n">
        <v>286</v>
      </c>
    </row>
    <row r="130593">
      <c r="A130593" t="inlineStr">
        <is>
          <t>www.crump.co.kr</t>
        </is>
      </c>
      <c r="B130593" t="n">
        <v>286</v>
      </c>
    </row>
    <row r="130594">
      <c r="A130594" t="inlineStr">
        <is>
          <t>blackchrome.com.au</t>
        </is>
      </c>
      <c r="B130594" t="n">
        <v>286</v>
      </c>
    </row>
    <row r="130595">
      <c r="A130595" t="inlineStr">
        <is>
          <t>svgcuttingfiles.com</t>
        </is>
      </c>
      <c r="B130595" t="n">
        <v>286</v>
      </c>
    </row>
    <row r="130596">
      <c r="A130596" t="inlineStr">
        <is>
          <t>dealsport.ru</t>
        </is>
      </c>
      <c r="B130596" t="n">
        <v>286</v>
      </c>
    </row>
    <row r="130597">
      <c r="A130597" t="inlineStr">
        <is>
          <t>smallimg.pngkey.com</t>
        </is>
      </c>
      <c r="B130597" t="n">
        <v>286</v>
      </c>
    </row>
    <row r="130598">
      <c r="A130598" t="inlineStr">
        <is>
          <t>www.kidrated.com</t>
        </is>
      </c>
      <c r="B130598" t="n">
        <v>286</v>
      </c>
    </row>
    <row r="130599">
      <c r="A130599" t="inlineStr">
        <is>
          <t>www.cambridgebaby.co.uk</t>
        </is>
      </c>
      <c r="B130599" t="n">
        <v>286</v>
      </c>
    </row>
    <row r="130600">
      <c r="A130600" t="inlineStr">
        <is>
          <t>1kinox.su</t>
        </is>
      </c>
      <c r="B130600" t="n">
        <v>286</v>
      </c>
    </row>
    <row r="130601">
      <c r="A130601" t="inlineStr">
        <is>
          <t>mitadmissions.org</t>
        </is>
      </c>
      <c r="B130601" t="n">
        <v>286</v>
      </c>
    </row>
    <row r="130602">
      <c r="A130602" t="inlineStr">
        <is>
          <t>sketchtwenty3.com</t>
        </is>
      </c>
      <c r="B130602" t="n">
        <v>286</v>
      </c>
    </row>
    <row r="130603">
      <c r="A130603" t="inlineStr">
        <is>
          <t>www.qubix.com</t>
        </is>
      </c>
      <c r="B130603" t="n">
        <v>286</v>
      </c>
    </row>
    <row r="130604">
      <c r="A130604" t="inlineStr">
        <is>
          <t>www.sunnyremodeling.com</t>
        </is>
      </c>
      <c r="B130604" t="n">
        <v>286</v>
      </c>
    </row>
    <row r="130605">
      <c r="A130605" t="inlineStr">
        <is>
          <t>www.insidersportsdeals.com</t>
        </is>
      </c>
      <c r="B130605" t="n">
        <v>286</v>
      </c>
    </row>
    <row r="130606">
      <c r="A130606" t="inlineStr">
        <is>
          <t>listenlearnmusic.com</t>
        </is>
      </c>
      <c r="B130606" t="n">
        <v>286</v>
      </c>
    </row>
    <row r="130607">
      <c r="A130607" t="inlineStr">
        <is>
          <t>allthingschic.net</t>
        </is>
      </c>
      <c r="B130607" t="n">
        <v>286</v>
      </c>
    </row>
    <row r="130608">
      <c r="A130608" t="inlineStr">
        <is>
          <t>spielraum.co.at</t>
        </is>
      </c>
      <c r="B130608" t="n">
        <v>286</v>
      </c>
    </row>
    <row r="130609">
      <c r="A130609" t="inlineStr">
        <is>
          <t>www.fireplacemall.com</t>
        </is>
      </c>
      <c r="B130609" t="n">
        <v>286</v>
      </c>
    </row>
    <row r="130610">
      <c r="A130610" t="inlineStr">
        <is>
          <t>animeuprising.com</t>
        </is>
      </c>
      <c r="B130610" t="n">
        <v>286</v>
      </c>
    </row>
    <row r="130611">
      <c r="A130611" t="inlineStr">
        <is>
          <t>www.theaviationstore.net</t>
        </is>
      </c>
      <c r="B130611" t="n">
        <v>286</v>
      </c>
    </row>
    <row r="130612">
      <c r="A130612" t="inlineStr">
        <is>
          <t>www.anaplan.com</t>
        </is>
      </c>
      <c r="B130612" t="n">
        <v>286</v>
      </c>
    </row>
    <row r="130613">
      <c r="A130613" t="inlineStr">
        <is>
          <t>www.someride.com</t>
        </is>
      </c>
      <c r="B130613" t="n">
        <v>286</v>
      </c>
    </row>
    <row r="130614">
      <c r="A130614" t="inlineStr">
        <is>
          <t>skins14.wincustomize.com</t>
        </is>
      </c>
      <c r="B130614" t="n">
        <v>286</v>
      </c>
    </row>
    <row r="130615">
      <c r="A130615" t="inlineStr">
        <is>
          <t>globalweathersolutions.com</t>
        </is>
      </c>
      <c r="B130615" t="n">
        <v>286</v>
      </c>
    </row>
    <row r="130616">
      <c r="A130616" t="inlineStr">
        <is>
          <t>estatetreasures.com</t>
        </is>
      </c>
      <c r="B130616" t="n">
        <v>286</v>
      </c>
    </row>
    <row r="130617">
      <c r="A130617" t="inlineStr">
        <is>
          <t>summitforwellness.com</t>
        </is>
      </c>
      <c r="B130617" t="n">
        <v>286</v>
      </c>
    </row>
    <row r="130618">
      <c r="A130618" t="inlineStr">
        <is>
          <t>s15.directupload.net</t>
        </is>
      </c>
      <c r="B130618" t="n">
        <v>286</v>
      </c>
    </row>
    <row r="130619">
      <c r="A130619" t="inlineStr">
        <is>
          <t>thepalettemuse.com</t>
        </is>
      </c>
      <c r="B130619" t="n">
        <v>286</v>
      </c>
    </row>
    <row r="130620">
      <c r="A130620" t="inlineStr">
        <is>
          <t>www.toys4you.store</t>
        </is>
      </c>
      <c r="B130620" t="n">
        <v>286</v>
      </c>
    </row>
    <row r="130621">
      <c r="A130621" t="inlineStr">
        <is>
          <t>gofco.com</t>
        </is>
      </c>
      <c r="B130621" t="n">
        <v>286</v>
      </c>
    </row>
    <row r="130622">
      <c r="A130622" t="inlineStr">
        <is>
          <t>www.energieclub.fr</t>
        </is>
      </c>
      <c r="B130622" t="n">
        <v>286</v>
      </c>
    </row>
    <row r="130623">
      <c r="A130623" t="inlineStr">
        <is>
          <t>www.zaccasport.com</t>
        </is>
      </c>
      <c r="B130623" t="n">
        <v>286</v>
      </c>
    </row>
    <row r="130624">
      <c r="A130624" t="inlineStr">
        <is>
          <t>d15rezi9xnnhas.cloudfront.net</t>
        </is>
      </c>
      <c r="B130624" t="n">
        <v>286</v>
      </c>
    </row>
    <row r="130625">
      <c r="A130625" t="inlineStr">
        <is>
          <t>en.malayalamemagazine.com</t>
        </is>
      </c>
      <c r="B130625" t="n">
        <v>286</v>
      </c>
    </row>
    <row r="130626">
      <c r="A130626" t="inlineStr">
        <is>
          <t>www.seolpo-web.net</t>
        </is>
      </c>
      <c r="B130626" t="n">
        <v>286</v>
      </c>
    </row>
    <row r="130627">
      <c r="A130627" t="inlineStr">
        <is>
          <t>www.primos.com</t>
        </is>
      </c>
      <c r="B130627" t="n">
        <v>286</v>
      </c>
    </row>
    <row r="130628">
      <c r="A130628" t="inlineStr">
        <is>
          <t>onecase.com.ua</t>
        </is>
      </c>
      <c r="B130628" t="n">
        <v>286</v>
      </c>
    </row>
    <row r="130629">
      <c r="A130629" t="inlineStr">
        <is>
          <t>www.unikumshop.dk</t>
        </is>
      </c>
      <c r="B130629" t="n">
        <v>286</v>
      </c>
    </row>
    <row r="130630">
      <c r="A130630" t="inlineStr">
        <is>
          <t>deliberatelyhere.com</t>
        </is>
      </c>
      <c r="B130630" t="n">
        <v>286</v>
      </c>
    </row>
    <row r="130631">
      <c r="A130631" t="inlineStr">
        <is>
          <t>www.jmmarketingservices.co.uk</t>
        </is>
      </c>
      <c r="B130631" t="n">
        <v>286</v>
      </c>
    </row>
    <row r="130632">
      <c r="A130632" t="inlineStr">
        <is>
          <t>pictures.my.ippstatic.com</t>
        </is>
      </c>
      <c r="B130632" t="n">
        <v>286</v>
      </c>
    </row>
    <row r="130633">
      <c r="A130633" t="inlineStr">
        <is>
          <t>e-smoke.sk</t>
        </is>
      </c>
      <c r="B130633" t="n">
        <v>286</v>
      </c>
    </row>
    <row r="130634">
      <c r="A130634" t="inlineStr">
        <is>
          <t>d1hqyiiv94cyoo.cloudfront.net</t>
        </is>
      </c>
      <c r="B130634" t="n">
        <v>286</v>
      </c>
    </row>
    <row r="130635">
      <c r="A130635" t="inlineStr">
        <is>
          <t>usmbt.azureedge.net</t>
        </is>
      </c>
      <c r="B130635" t="n">
        <v>286</v>
      </c>
    </row>
    <row r="130636">
      <c r="A130636" t="inlineStr">
        <is>
          <t>www.dragon360.com</t>
        </is>
      </c>
      <c r="B130636" t="n">
        <v>286</v>
      </c>
    </row>
    <row r="130637">
      <c r="A130637" t="inlineStr">
        <is>
          <t>5nrorwxhmpqrjik.leadongcdn.com</t>
        </is>
      </c>
      <c r="B130637" t="n">
        <v>286</v>
      </c>
    </row>
    <row r="130638">
      <c r="A130638" t="inlineStr">
        <is>
          <t>www.mirchigames.com</t>
        </is>
      </c>
      <c r="B130638" t="n">
        <v>286</v>
      </c>
    </row>
    <row r="130639">
      <c r="A130639" t="inlineStr">
        <is>
          <t>www.wheelnwater.com</t>
        </is>
      </c>
      <c r="B130639" t="n">
        <v>286</v>
      </c>
    </row>
    <row r="130640">
      <c r="A130640" t="inlineStr">
        <is>
          <t>www.traditionalstitches.com</t>
        </is>
      </c>
      <c r="B130640" t="n">
        <v>286</v>
      </c>
    </row>
    <row r="130641">
      <c r="A130641" t="inlineStr">
        <is>
          <t>www.theorientalrugshop.co.uk</t>
        </is>
      </c>
      <c r="B130641" t="n">
        <v>286</v>
      </c>
    </row>
    <row r="130642">
      <c r="A130642" t="inlineStr">
        <is>
          <t>cdn.cyberchimps.com</t>
        </is>
      </c>
      <c r="B130642" t="n">
        <v>286</v>
      </c>
    </row>
    <row r="130643">
      <c r="A130643" t="inlineStr">
        <is>
          <t>sunupdiscounts.com</t>
        </is>
      </c>
      <c r="B130643" t="n">
        <v>286</v>
      </c>
    </row>
    <row r="130644">
      <c r="A130644" t="inlineStr">
        <is>
          <t>www.dxomark.com</t>
        </is>
      </c>
      <c r="B130644" t="n">
        <v>286</v>
      </c>
    </row>
    <row r="130645">
      <c r="A130645" t="inlineStr">
        <is>
          <t>www.98cleanjokes.com</t>
        </is>
      </c>
      <c r="B130645" t="n">
        <v>286</v>
      </c>
    </row>
    <row r="130646">
      <c r="A130646" t="inlineStr">
        <is>
          <t>www.4x4eshop.cz</t>
        </is>
      </c>
      <c r="B130646" t="n">
        <v>286</v>
      </c>
    </row>
    <row r="130647">
      <c r="A130647" t="inlineStr">
        <is>
          <t>images.lcdmonitori.com</t>
        </is>
      </c>
      <c r="B130647" t="n">
        <v>286</v>
      </c>
    </row>
    <row r="130648">
      <c r="A130648" t="inlineStr">
        <is>
          <t>www.toolfixservices.com</t>
        </is>
      </c>
      <c r="B130648" t="n">
        <v>286</v>
      </c>
    </row>
    <row r="130649">
      <c r="A130649" t="inlineStr">
        <is>
          <t>www.mon-parrainage-boursorama.fr</t>
        </is>
      </c>
      <c r="B130649" t="n">
        <v>286</v>
      </c>
    </row>
    <row r="130650">
      <c r="A130650" t="inlineStr">
        <is>
          <t>www.epicwilderness.com</t>
        </is>
      </c>
      <c r="B130650" t="n">
        <v>286</v>
      </c>
    </row>
    <row r="130651">
      <c r="A130651" t="inlineStr">
        <is>
          <t>careflight.org</t>
        </is>
      </c>
      <c r="B130651" t="n">
        <v>286</v>
      </c>
    </row>
    <row r="130652">
      <c r="A130652" t="inlineStr">
        <is>
          <t>www.cyberguys.com</t>
        </is>
      </c>
      <c r="B130652" t="n">
        <v>286</v>
      </c>
    </row>
    <row r="130653">
      <c r="A130653" t="inlineStr">
        <is>
          <t>gomarizstore.com</t>
        </is>
      </c>
      <c r="B130653" t="n">
        <v>286</v>
      </c>
    </row>
    <row r="130654">
      <c r="A130654" t="inlineStr">
        <is>
          <t>dunbarmedical.com</t>
        </is>
      </c>
      <c r="B130654" t="n">
        <v>286</v>
      </c>
    </row>
    <row r="130655">
      <c r="A130655" t="inlineStr">
        <is>
          <t>www.ridershop.by</t>
        </is>
      </c>
      <c r="B130655" t="n">
        <v>286</v>
      </c>
    </row>
    <row r="130656">
      <c r="A130656" t="inlineStr">
        <is>
          <t>fuckmilf.me</t>
        </is>
      </c>
      <c r="B130656" t="n">
        <v>286</v>
      </c>
    </row>
    <row r="130657">
      <c r="A130657" t="inlineStr">
        <is>
          <t>www.southernmodels.com.au</t>
        </is>
      </c>
      <c r="B130657" t="n">
        <v>286</v>
      </c>
    </row>
    <row r="130658">
      <c r="A130658" t="inlineStr">
        <is>
          <t>poolkart.com</t>
        </is>
      </c>
      <c r="B130658" t="n">
        <v>286</v>
      </c>
    </row>
    <row r="130659">
      <c r="A130659" t="inlineStr">
        <is>
          <t>www.versatales.eu</t>
        </is>
      </c>
      <c r="B130659" t="n">
        <v>286</v>
      </c>
    </row>
    <row r="130660">
      <c r="A130660" t="inlineStr">
        <is>
          <t>AAF.theonlinecatalog.com</t>
        </is>
      </c>
      <c r="B130660" t="n">
        <v>286</v>
      </c>
    </row>
    <row r="130661">
      <c r="A130661" t="inlineStr">
        <is>
          <t>wieistderfilm.de</t>
        </is>
      </c>
      <c r="B130661" t="n">
        <v>286</v>
      </c>
    </row>
    <row r="130662">
      <c r="A130662" t="inlineStr">
        <is>
          <t>stefanostore.com</t>
        </is>
      </c>
      <c r="B130662" t="n">
        <v>286</v>
      </c>
    </row>
    <row r="130663">
      <c r="A130663" t="inlineStr">
        <is>
          <t>www.buttonserver.com</t>
        </is>
      </c>
      <c r="B130663" t="n">
        <v>286</v>
      </c>
    </row>
    <row r="130664">
      <c r="A130664" t="inlineStr">
        <is>
          <t>www.jeuxdumonde.fr</t>
        </is>
      </c>
      <c r="B130664" t="n">
        <v>286</v>
      </c>
    </row>
    <row r="130665">
      <c r="A130665" t="inlineStr">
        <is>
          <t>luxuryhomes.com</t>
        </is>
      </c>
      <c r="B130665" t="n">
        <v>286</v>
      </c>
    </row>
    <row r="130666">
      <c r="A130666" t="inlineStr">
        <is>
          <t>gearpro.ru</t>
        </is>
      </c>
      <c r="B130666" t="n">
        <v>286</v>
      </c>
    </row>
    <row r="130667">
      <c r="A130667" t="inlineStr">
        <is>
          <t>www.onlinebrands.ro</t>
        </is>
      </c>
      <c r="B130667" t="n">
        <v>286</v>
      </c>
    </row>
    <row r="130668">
      <c r="A130668" t="inlineStr">
        <is>
          <t>www.novelwebcreation.com</t>
        </is>
      </c>
      <c r="B130668" t="n">
        <v>286</v>
      </c>
    </row>
    <row r="130669">
      <c r="A130669" t="inlineStr">
        <is>
          <t>www.dekom.com</t>
        </is>
      </c>
      <c r="B130669" t="n">
        <v>286</v>
      </c>
    </row>
    <row r="130670">
      <c r="A130670" t="inlineStr">
        <is>
          <t>mattwaldmanrsp.com</t>
        </is>
      </c>
      <c r="B130670" t="n">
        <v>286</v>
      </c>
    </row>
    <row r="130671">
      <c r="A130671" t="inlineStr">
        <is>
          <t>shortstatusquotes.com</t>
        </is>
      </c>
      <c r="B130671" t="n">
        <v>286</v>
      </c>
    </row>
    <row r="130672">
      <c r="A130672" t="inlineStr">
        <is>
          <t>www.sourcingmachine.co.uk</t>
        </is>
      </c>
      <c r="B130672" t="n">
        <v>286</v>
      </c>
    </row>
    <row r="130673">
      <c r="A130673" t="inlineStr">
        <is>
          <t>www.souqperfume.com</t>
        </is>
      </c>
      <c r="B130673" t="n">
        <v>286</v>
      </c>
    </row>
    <row r="130674">
      <c r="A130674" t="inlineStr">
        <is>
          <t>my.consumeraffairs.com</t>
        </is>
      </c>
      <c r="B130674" t="n">
        <v>286</v>
      </c>
    </row>
    <row r="130675">
      <c r="A130675" t="inlineStr">
        <is>
          <t>entelmfg.theonlinecatalog.com</t>
        </is>
      </c>
      <c r="B130675" t="n">
        <v>286</v>
      </c>
    </row>
    <row r="130676">
      <c r="A130676" t="inlineStr">
        <is>
          <t>expresssignproducts.com</t>
        </is>
      </c>
      <c r="B130676" t="n">
        <v>286</v>
      </c>
    </row>
    <row r="130677">
      <c r="A130677" t="inlineStr">
        <is>
          <t>photos.gilmartinley.co.uk</t>
        </is>
      </c>
      <c r="B130677" t="n">
        <v>286</v>
      </c>
    </row>
    <row r="130678">
      <c r="A130678" t="inlineStr">
        <is>
          <t>topliga.ru</t>
        </is>
      </c>
      <c r="B130678" t="n">
        <v>286</v>
      </c>
    </row>
    <row r="130679">
      <c r="A130679" t="inlineStr">
        <is>
          <t>staging.cthardware.com</t>
        </is>
      </c>
      <c r="B130679" t="n">
        <v>286</v>
      </c>
    </row>
    <row r="130680">
      <c r="A130680" t="inlineStr">
        <is>
          <t>digitaltraininginstitute.ie</t>
        </is>
      </c>
      <c r="B130680" t="n">
        <v>286</v>
      </c>
    </row>
    <row r="130681">
      <c r="A130681" t="inlineStr">
        <is>
          <t>www.ombika.com</t>
        </is>
      </c>
      <c r="B130681" t="n">
        <v>286</v>
      </c>
    </row>
    <row r="130682">
      <c r="A130682" t="inlineStr">
        <is>
          <t>store.sacai.jp</t>
        </is>
      </c>
      <c r="B130682" t="n">
        <v>286</v>
      </c>
    </row>
    <row r="130683">
      <c r="A130683" t="inlineStr">
        <is>
          <t>www.loulouscorner.com</t>
        </is>
      </c>
      <c r="B130683" t="n">
        <v>286</v>
      </c>
    </row>
    <row r="130684">
      <c r="A130684" t="inlineStr">
        <is>
          <t>landproperty.ng</t>
        </is>
      </c>
      <c r="B130684" t="n">
        <v>286</v>
      </c>
    </row>
    <row r="130685">
      <c r="A130685" t="inlineStr">
        <is>
          <t>scienceexchange.imgix.net</t>
        </is>
      </c>
      <c r="B130685" t="n">
        <v>286</v>
      </c>
    </row>
    <row r="130686">
      <c r="A130686" t="inlineStr">
        <is>
          <t>www.gartner.com</t>
        </is>
      </c>
      <c r="B130686" t="n">
        <v>286</v>
      </c>
    </row>
    <row r="130687">
      <c r="A130687" t="inlineStr">
        <is>
          <t>www.khe.com.au</t>
        </is>
      </c>
      <c r="B130687" t="n">
        <v>286</v>
      </c>
    </row>
    <row r="130688">
      <c r="A130688" t="inlineStr">
        <is>
          <t>www.zahns-weine.de</t>
        </is>
      </c>
      <c r="B130688" t="n">
        <v>286</v>
      </c>
    </row>
    <row r="130689">
      <c r="A130689" t="inlineStr">
        <is>
          <t>stevegjones.com</t>
        </is>
      </c>
      <c r="B130689" t="n">
        <v>286</v>
      </c>
    </row>
    <row r="130690">
      <c r="A130690" t="inlineStr">
        <is>
          <t>homedecoranddesignergifts.com</t>
        </is>
      </c>
      <c r="B130690" t="n">
        <v>286</v>
      </c>
    </row>
    <row r="130691">
      <c r="A130691" t="inlineStr">
        <is>
          <t>win-torrent.net</t>
        </is>
      </c>
      <c r="B130691" t="n">
        <v>286</v>
      </c>
    </row>
    <row r="130692">
      <c r="A130692" t="inlineStr">
        <is>
          <t>www.dukeupress.edu</t>
        </is>
      </c>
      <c r="B130692" t="n">
        <v>286</v>
      </c>
    </row>
    <row r="130693">
      <c r="A130693" t="inlineStr">
        <is>
          <t>www.yoographic.com</t>
        </is>
      </c>
      <c r="B130693" t="n">
        <v>286</v>
      </c>
    </row>
    <row r="130694">
      <c r="A130694" t="inlineStr">
        <is>
          <t>www.magicjumprentals.com</t>
        </is>
      </c>
      <c r="B130694" t="n">
        <v>286</v>
      </c>
    </row>
    <row r="130695">
      <c r="A130695" t="inlineStr">
        <is>
          <t>cdn.reifen-richtig-billig.de</t>
        </is>
      </c>
      <c r="B130695" t="n">
        <v>286</v>
      </c>
    </row>
    <row r="130696">
      <c r="A130696" t="inlineStr">
        <is>
          <t>cdn.falconacoustics.co.uk</t>
        </is>
      </c>
      <c r="B130696" t="n">
        <v>286</v>
      </c>
    </row>
    <row r="130697">
      <c r="A130697" t="inlineStr">
        <is>
          <t>www.racksandtags.com</t>
        </is>
      </c>
      <c r="B130697" t="n">
        <v>286</v>
      </c>
    </row>
    <row r="130698">
      <c r="A130698" t="inlineStr">
        <is>
          <t>cash-and-carry-online.com</t>
        </is>
      </c>
      <c r="B130698" t="n">
        <v>286</v>
      </c>
    </row>
    <row r="130699">
      <c r="A130699" t="inlineStr">
        <is>
          <t>www.bear-tracker.com</t>
        </is>
      </c>
      <c r="B130699" t="n">
        <v>286</v>
      </c>
    </row>
    <row r="130700">
      <c r="A130700" t="inlineStr">
        <is>
          <t>www.mummum.co.nz</t>
        </is>
      </c>
      <c r="B130700" t="n">
        <v>286</v>
      </c>
    </row>
    <row r="130701">
      <c r="A130701" t="inlineStr">
        <is>
          <t>www.ilovemypets.ph</t>
        </is>
      </c>
      <c r="B130701" t="n">
        <v>286</v>
      </c>
    </row>
    <row r="130702">
      <c r="A130702" t="inlineStr">
        <is>
          <t>musclepump.pl</t>
        </is>
      </c>
      <c r="B130702" t="n">
        <v>286</v>
      </c>
    </row>
    <row r="130703">
      <c r="A130703" t="inlineStr">
        <is>
          <t>www.seagravenurseries.co.uk</t>
        </is>
      </c>
      <c r="B130703" t="n">
        <v>286</v>
      </c>
    </row>
    <row r="130704">
      <c r="A130704" t="inlineStr">
        <is>
          <t>comix21.it</t>
        </is>
      </c>
      <c r="B130704" t="n">
        <v>286</v>
      </c>
    </row>
    <row r="130705">
      <c r="A130705" t="inlineStr">
        <is>
          <t>dasport.com.ua</t>
        </is>
      </c>
      <c r="B130705" t="n">
        <v>286</v>
      </c>
    </row>
    <row r="130706">
      <c r="A130706" t="inlineStr">
        <is>
          <t>rvgraphicsstore.com</t>
        </is>
      </c>
      <c r="B130706" t="n">
        <v>286</v>
      </c>
    </row>
    <row r="130707">
      <c r="A130707" t="inlineStr">
        <is>
          <t>st4.extremefuckclips.com</t>
        </is>
      </c>
      <c r="B130707" t="n">
        <v>286</v>
      </c>
    </row>
    <row r="130708">
      <c r="A130708" t="inlineStr">
        <is>
          <t>epub.asplinux.com</t>
        </is>
      </c>
      <c r="B130708" t="n">
        <v>286</v>
      </c>
    </row>
    <row r="130709">
      <c r="A130709" t="inlineStr">
        <is>
          <t>tcgrepublic.com</t>
        </is>
      </c>
      <c r="B130709" t="n">
        <v>286</v>
      </c>
    </row>
    <row r="130710">
      <c r="A130710" t="inlineStr">
        <is>
          <t>www.tohatsu.us</t>
        </is>
      </c>
      <c r="B130710" t="n">
        <v>286</v>
      </c>
    </row>
    <row r="130711">
      <c r="A130711" t="inlineStr">
        <is>
          <t>www.bagpromosdirect.com</t>
        </is>
      </c>
      <c r="B130711" t="n">
        <v>286</v>
      </c>
    </row>
    <row r="130712">
      <c r="A130712" t="inlineStr">
        <is>
          <t>nakupujizde.cz</t>
        </is>
      </c>
      <c r="B130712" t="n">
        <v>286</v>
      </c>
    </row>
    <row r="130713">
      <c r="A130713" t="inlineStr">
        <is>
          <t>powercooltrd.com</t>
        </is>
      </c>
      <c r="B130713" t="n">
        <v>286</v>
      </c>
    </row>
    <row r="130714">
      <c r="A130714" t="inlineStr">
        <is>
          <t>marquage-avenue.fr</t>
        </is>
      </c>
      <c r="B130714" t="n">
        <v>286</v>
      </c>
    </row>
    <row r="130715">
      <c r="A130715" t="inlineStr">
        <is>
          <t>www.nikeairmaxtailwind7.cc</t>
        </is>
      </c>
      <c r="B130715" t="n">
        <v>286</v>
      </c>
    </row>
    <row r="130716">
      <c r="A130716" t="inlineStr">
        <is>
          <t>00b6ae90aa3043af265c-32b85e97135fdc1e44b76c5cdbc94cdd.ssl.cf1.rackcdn.com</t>
        </is>
      </c>
      <c r="B130716" t="n">
        <v>286</v>
      </c>
    </row>
    <row r="130717">
      <c r="A130717" t="inlineStr">
        <is>
          <t>static3.honaronline.ir</t>
        </is>
      </c>
      <c r="B130717" t="n">
        <v>286</v>
      </c>
    </row>
    <row r="130718">
      <c r="A130718" t="inlineStr">
        <is>
          <t>cdnbr2.img.sputniknews.com</t>
        </is>
      </c>
      <c r="B130718" t="n">
        <v>286</v>
      </c>
    </row>
    <row r="130719">
      <c r="A130719" t="inlineStr">
        <is>
          <t>patuelligroup.vteximg.com.br</t>
        </is>
      </c>
      <c r="B130719" t="n">
        <v>286</v>
      </c>
    </row>
    <row r="130720">
      <c r="A130720" t="inlineStr">
        <is>
          <t>schlimmerdurst.files.wordpress.com</t>
        </is>
      </c>
      <c r="B130720" t="n">
        <v>286</v>
      </c>
    </row>
    <row r="130721">
      <c r="A130721" t="inlineStr">
        <is>
          <t>www.mielectro.es</t>
        </is>
      </c>
      <c r="B130721" t="n">
        <v>286</v>
      </c>
    </row>
    <row r="130722">
      <c r="A130722" t="inlineStr">
        <is>
          <t>www.plantagarden.pl</t>
        </is>
      </c>
      <c r="B130722" t="n">
        <v>286</v>
      </c>
    </row>
    <row r="130723">
      <c r="A130723" t="inlineStr">
        <is>
          <t>www.thecultureconcept.com</t>
        </is>
      </c>
      <c r="B130723" t="n">
        <v>286</v>
      </c>
    </row>
    <row r="130724">
      <c r="A130724" t="inlineStr">
        <is>
          <t>www.ledats.pl</t>
        </is>
      </c>
      <c r="B130724" t="n">
        <v>286</v>
      </c>
    </row>
    <row r="130725">
      <c r="A130725" t="inlineStr">
        <is>
          <t>shop.bewareofmuggles.com</t>
        </is>
      </c>
      <c r="B130725" t="n">
        <v>286</v>
      </c>
    </row>
    <row r="130726">
      <c r="A130726" t="inlineStr">
        <is>
          <t>joueclubliban.com</t>
        </is>
      </c>
      <c r="B130726" t="n">
        <v>286</v>
      </c>
    </row>
    <row r="130727">
      <c r="A130727" t="inlineStr">
        <is>
          <t>castbox.blob.core.windows.net</t>
        </is>
      </c>
      <c r="B130727" t="n">
        <v>286</v>
      </c>
    </row>
    <row r="130728">
      <c r="A130728" t="inlineStr">
        <is>
          <t>www.das-radhaus.de</t>
        </is>
      </c>
      <c r="B130728" t="n">
        <v>286</v>
      </c>
    </row>
    <row r="130729">
      <c r="A130729" t="inlineStr">
        <is>
          <t>sadrobot.co.za</t>
        </is>
      </c>
      <c r="B130729" t="n">
        <v>286</v>
      </c>
    </row>
    <row r="130730">
      <c r="A130730" t="inlineStr">
        <is>
          <t>dbv47yu57n5vf.cloudfront.net</t>
        </is>
      </c>
      <c r="B130730" t="n">
        <v>286</v>
      </c>
    </row>
    <row r="130731">
      <c r="A130731" t="inlineStr">
        <is>
          <t>static.treatstock.com</t>
        </is>
      </c>
      <c r="B130731" t="n">
        <v>286</v>
      </c>
    </row>
    <row r="130732">
      <c r="A130732" t="inlineStr">
        <is>
          <t>www.sporthuis.nl</t>
        </is>
      </c>
      <c r="B130732" t="n">
        <v>286</v>
      </c>
    </row>
    <row r="130733">
      <c r="A130733" t="inlineStr">
        <is>
          <t>live.phuketindex.com</t>
        </is>
      </c>
      <c r="B130733" t="n">
        <v>286</v>
      </c>
    </row>
    <row r="130734">
      <c r="A130734" t="inlineStr">
        <is>
          <t>chart.financialcontent.com</t>
        </is>
      </c>
      <c r="B130734" t="n">
        <v>286</v>
      </c>
    </row>
    <row r="130735">
      <c r="A130735" t="inlineStr">
        <is>
          <t>www.damianharriscycles.co.uk</t>
        </is>
      </c>
      <c r="B130735" t="n">
        <v>286</v>
      </c>
    </row>
    <row r="130736">
      <c r="A130736" t="inlineStr">
        <is>
          <t>v-medtech.com</t>
        </is>
      </c>
      <c r="B130736" t="n">
        <v>286</v>
      </c>
    </row>
    <row r="130737">
      <c r="A130737" t="inlineStr">
        <is>
          <t>civilwaroriginalperioditems.com</t>
        </is>
      </c>
      <c r="B130737" t="n">
        <v>286</v>
      </c>
    </row>
    <row r="130738">
      <c r="A130738" t="inlineStr">
        <is>
          <t>www.river-road.net</t>
        </is>
      </c>
      <c r="B130738" t="n">
        <v>286</v>
      </c>
    </row>
    <row r="130739">
      <c r="A130739" t="inlineStr">
        <is>
          <t>www.jewelrygossips.com</t>
        </is>
      </c>
      <c r="B130739" t="n">
        <v>286</v>
      </c>
    </row>
    <row r="130740">
      <c r="A130740" t="inlineStr">
        <is>
          <t>s7ap1.scene7.com</t>
        </is>
      </c>
      <c r="B130740" t="n">
        <v>286</v>
      </c>
    </row>
    <row r="130741">
      <c r="A130741" t="inlineStr">
        <is>
          <t>cdn.harborshoppers.com</t>
        </is>
      </c>
      <c r="B130741" t="n">
        <v>286</v>
      </c>
    </row>
    <row r="130742">
      <c r="A130742" t="inlineStr">
        <is>
          <t>www.littlediary.com.my</t>
        </is>
      </c>
      <c r="B130742" t="n">
        <v>286</v>
      </c>
    </row>
    <row r="130743">
      <c r="A130743" t="inlineStr">
        <is>
          <t>www.classicsportbikesforsale.com</t>
        </is>
      </c>
      <c r="B130743" t="n">
        <v>286</v>
      </c>
    </row>
    <row r="130744">
      <c r="A130744" t="inlineStr">
        <is>
          <t>alchemyrider.files.wordpress.com</t>
        </is>
      </c>
      <c r="B130744" t="n">
        <v>286</v>
      </c>
    </row>
    <row r="130745">
      <c r="A130745" t="inlineStr">
        <is>
          <t>fishntips.dk</t>
        </is>
      </c>
      <c r="B130745" t="n">
        <v>286</v>
      </c>
    </row>
    <row r="130746">
      <c r="A130746" t="inlineStr">
        <is>
          <t>images.adessopedala.com</t>
        </is>
      </c>
      <c r="B130746" t="n">
        <v>286</v>
      </c>
    </row>
    <row r="130747">
      <c r="A130747" t="inlineStr">
        <is>
          <t>madeandmake.sg</t>
        </is>
      </c>
      <c r="B130747" t="n">
        <v>286</v>
      </c>
    </row>
    <row r="130748">
      <c r="A130748" t="inlineStr">
        <is>
          <t>edgeworthartist.files.wordpress.com</t>
        </is>
      </c>
      <c r="B130748" t="n">
        <v>286</v>
      </c>
    </row>
    <row r="130749">
      <c r="A130749" t="inlineStr">
        <is>
          <t>www.brockwhite.com</t>
        </is>
      </c>
      <c r="B130749" t="n">
        <v>286</v>
      </c>
    </row>
    <row r="130750">
      <c r="A130750" t="inlineStr">
        <is>
          <t>cdn.backinaction.co.uk</t>
        </is>
      </c>
      <c r="B130750" t="n">
        <v>286</v>
      </c>
    </row>
    <row r="130751">
      <c r="A130751" t="inlineStr">
        <is>
          <t>www.fishkeeper.co.uk</t>
        </is>
      </c>
      <c r="B130751" t="n">
        <v>286</v>
      </c>
    </row>
    <row r="130752">
      <c r="A130752" t="inlineStr">
        <is>
          <t>www.fog-automotive.com</t>
        </is>
      </c>
      <c r="B130752" t="n">
        <v>286</v>
      </c>
    </row>
    <row r="130753">
      <c r="A130753" t="inlineStr">
        <is>
          <t>planetecycle.com</t>
        </is>
      </c>
      <c r="B130753" t="n">
        <v>286</v>
      </c>
    </row>
    <row r="130754">
      <c r="A130754" t="inlineStr">
        <is>
          <t>journeytotheeastdotcom.files.wordpress.com</t>
        </is>
      </c>
      <c r="B130754" t="n">
        <v>286</v>
      </c>
    </row>
    <row r="130755">
      <c r="A130755" t="inlineStr">
        <is>
          <t>engineering.berkeley.edu</t>
        </is>
      </c>
      <c r="B130755" t="n">
        <v>286</v>
      </c>
    </row>
    <row r="130756">
      <c r="A130756" t="inlineStr">
        <is>
          <t>www.readitforward.com</t>
        </is>
      </c>
      <c r="B130756" t="n">
        <v>286</v>
      </c>
    </row>
    <row r="130757">
      <c r="A130757" t="inlineStr">
        <is>
          <t>what2do.tcu.edu</t>
        </is>
      </c>
      <c r="B130757" t="n">
        <v>286</v>
      </c>
    </row>
    <row r="130758">
      <c r="A130758" t="inlineStr">
        <is>
          <t>moggling.com</t>
        </is>
      </c>
      <c r="B130758" t="n">
        <v>286</v>
      </c>
    </row>
    <row r="130759">
      <c r="A130759" t="inlineStr">
        <is>
          <t>bargainhuntingmoms.typepad.com</t>
        </is>
      </c>
      <c r="B130759" t="n">
        <v>286</v>
      </c>
    </row>
    <row r="130760">
      <c r="A130760" t="inlineStr">
        <is>
          <t>www.sahapedia.org</t>
        </is>
      </c>
      <c r="B130760" t="n">
        <v>286</v>
      </c>
    </row>
    <row r="130761">
      <c r="A130761" t="inlineStr">
        <is>
          <t>marqspusta.com</t>
        </is>
      </c>
      <c r="B130761" t="n">
        <v>286</v>
      </c>
    </row>
    <row r="130762">
      <c r="A130762" t="inlineStr">
        <is>
          <t>happilyunprocessed.com</t>
        </is>
      </c>
      <c r="B130762" t="n">
        <v>286</v>
      </c>
    </row>
    <row r="130763">
      <c r="A130763" t="inlineStr">
        <is>
          <t>www.zwivel.com</t>
        </is>
      </c>
      <c r="B130763" t="n">
        <v>286</v>
      </c>
    </row>
    <row r="130764">
      <c r="A130764" t="inlineStr">
        <is>
          <t>sunstudiosaustralia.com</t>
        </is>
      </c>
      <c r="B130764" t="n">
        <v>286</v>
      </c>
    </row>
    <row r="130765">
      <c r="A130765" t="inlineStr">
        <is>
          <t>zalonis.eu</t>
        </is>
      </c>
      <c r="B130765" t="n">
        <v>286</v>
      </c>
    </row>
    <row r="130766">
      <c r="A130766" t="inlineStr">
        <is>
          <t>www.duffells.com</t>
        </is>
      </c>
      <c r="B130766" t="n">
        <v>286</v>
      </c>
    </row>
    <row r="130767">
      <c r="A130767" t="inlineStr">
        <is>
          <t>music-libraryideas.secure.footprint.net</t>
        </is>
      </c>
      <c r="B130767" t="n">
        <v>286</v>
      </c>
    </row>
    <row r="130768">
      <c r="A130768" t="inlineStr">
        <is>
          <t>mondedesign.com.au</t>
        </is>
      </c>
      <c r="B130768" t="n">
        <v>286</v>
      </c>
    </row>
    <row r="130769">
      <c r="A130769" t="inlineStr">
        <is>
          <t>www.merkleinc.com</t>
        </is>
      </c>
      <c r="B130769" t="n">
        <v>286</v>
      </c>
    </row>
    <row r="130770">
      <c r="A130770" t="inlineStr">
        <is>
          <t>www.cpapusa.com</t>
        </is>
      </c>
      <c r="B130770" t="n">
        <v>286</v>
      </c>
    </row>
    <row r="130771">
      <c r="A130771" t="inlineStr">
        <is>
          <t>st5.dadsfuck.com</t>
        </is>
      </c>
      <c r="B130771" t="n">
        <v>286</v>
      </c>
    </row>
    <row r="130772">
      <c r="A130772" t="inlineStr">
        <is>
          <t>resize2.wimco.com</t>
        </is>
      </c>
      <c r="B130772" t="n">
        <v>286</v>
      </c>
    </row>
    <row r="130773">
      <c r="A130773" t="inlineStr">
        <is>
          <t>relationhq.sfo2.cdn.digitaloceanspaces.com</t>
        </is>
      </c>
      <c r="B130773" t="n">
        <v>286</v>
      </c>
    </row>
    <row r="130774">
      <c r="A130774" t="inlineStr">
        <is>
          <t>www.mdcthereporter.com</t>
        </is>
      </c>
      <c r="B130774" t="n">
        <v>286</v>
      </c>
    </row>
    <row r="130775">
      <c r="A130775" t="inlineStr">
        <is>
          <t>inostalgia.co.uk</t>
        </is>
      </c>
      <c r="B130775" t="n">
        <v>286</v>
      </c>
    </row>
    <row r="130776">
      <c r="A130776" t="inlineStr">
        <is>
          <t>fea-fws-bucket.s3.amazonaws.com</t>
        </is>
      </c>
      <c r="B130776" t="n">
        <v>286</v>
      </c>
    </row>
    <row r="130777">
      <c r="A130777" t="inlineStr">
        <is>
          <t>vspa.com</t>
        </is>
      </c>
      <c r="B130777" t="n">
        <v>286</v>
      </c>
    </row>
    <row r="130778">
      <c r="A130778" t="inlineStr">
        <is>
          <t>cdn.swarez.co.uk</t>
        </is>
      </c>
      <c r="B130778" t="n">
        <v>286</v>
      </c>
    </row>
    <row r="130779">
      <c r="A130779" t="inlineStr">
        <is>
          <t>www.green-trails.com</t>
        </is>
      </c>
      <c r="B130779" t="n">
        <v>286</v>
      </c>
    </row>
    <row r="130780">
      <c r="A130780" t="inlineStr">
        <is>
          <t>cdn.edu-quip.co.uk</t>
        </is>
      </c>
      <c r="B130780" t="n">
        <v>286</v>
      </c>
    </row>
    <row r="130781">
      <c r="A130781" t="inlineStr">
        <is>
          <t>discount.com.au</t>
        </is>
      </c>
      <c r="B130781" t="n">
        <v>286</v>
      </c>
    </row>
    <row r="130782">
      <c r="A130782" t="inlineStr">
        <is>
          <t>lizhaywood.com.au</t>
        </is>
      </c>
      <c r="B130782" t="n">
        <v>286</v>
      </c>
    </row>
    <row r="130783">
      <c r="A130783" t="inlineStr">
        <is>
          <t>parkvault.files.wordpress.com</t>
        </is>
      </c>
      <c r="B130783" t="n">
        <v>286</v>
      </c>
    </row>
    <row r="130784">
      <c r="A130784" t="inlineStr">
        <is>
          <t>d1m75rqqgidzqn.cloudfront.net</t>
        </is>
      </c>
      <c r="B130784" t="n">
        <v>286</v>
      </c>
    </row>
    <row r="130785">
      <c r="A130785" t="inlineStr">
        <is>
          <t>www.lawton-imports.co.uk</t>
        </is>
      </c>
      <c r="B130785" t="n">
        <v>286</v>
      </c>
    </row>
    <row r="130786">
      <c r="A130786" t="inlineStr">
        <is>
          <t>yesnocasino.com</t>
        </is>
      </c>
      <c r="B130786" t="n">
        <v>286</v>
      </c>
    </row>
    <row r="130787">
      <c r="A130787" t="inlineStr">
        <is>
          <t>classic-literature.co.uk</t>
        </is>
      </c>
      <c r="B130787" t="n">
        <v>286</v>
      </c>
    </row>
    <row r="130788">
      <c r="A130788" t="inlineStr">
        <is>
          <t>stardate.org</t>
        </is>
      </c>
      <c r="B130788" t="n">
        <v>286</v>
      </c>
    </row>
    <row r="130789">
      <c r="A130789" t="inlineStr">
        <is>
          <t>therooseveltreview.org</t>
        </is>
      </c>
      <c r="B130789" t="n">
        <v>286</v>
      </c>
    </row>
    <row r="130790">
      <c r="A130790" t="inlineStr">
        <is>
          <t>www.supplychainquarterly.com</t>
        </is>
      </c>
      <c r="B130790" t="n">
        <v>286</v>
      </c>
    </row>
    <row r="130791">
      <c r="A130791" t="inlineStr">
        <is>
          <t>www.yanashellmanphotography.com</t>
        </is>
      </c>
      <c r="B130791" t="n">
        <v>286</v>
      </c>
    </row>
    <row r="130792">
      <c r="A130792" t="inlineStr">
        <is>
          <t>2fdltvvn8wp2rn64ywgk8o17-wpengine.netdna-ssl.com</t>
        </is>
      </c>
      <c r="B130792" t="n">
        <v>286</v>
      </c>
    </row>
    <row r="130793">
      <c r="A130793" t="inlineStr">
        <is>
          <t>www.prettyfluffy.com</t>
        </is>
      </c>
      <c r="B130793" t="n">
        <v>286</v>
      </c>
    </row>
    <row r="130794">
      <c r="A130794" t="inlineStr">
        <is>
          <t>www.atarimania.com</t>
        </is>
      </c>
      <c r="B130794" t="n">
        <v>286</v>
      </c>
    </row>
    <row r="130795">
      <c r="A130795" t="inlineStr">
        <is>
          <t>www.avontapdie.co.uk</t>
        </is>
      </c>
      <c r="B130795" t="n">
        <v>286</v>
      </c>
    </row>
    <row r="130796">
      <c r="A130796" t="inlineStr">
        <is>
          <t>bbqdirect.com</t>
        </is>
      </c>
      <c r="B130796" t="n">
        <v>286</v>
      </c>
    </row>
    <row r="130797">
      <c r="A130797" t="inlineStr">
        <is>
          <t>qualitybikerpatches.com</t>
        </is>
      </c>
      <c r="B130797" t="n">
        <v>286</v>
      </c>
    </row>
    <row r="130798">
      <c r="A130798" t="inlineStr">
        <is>
          <t>hugheswholesale.co.uk</t>
        </is>
      </c>
      <c r="B130798" t="n">
        <v>286</v>
      </c>
    </row>
    <row r="130799">
      <c r="A130799" t="inlineStr">
        <is>
          <t>www.falmouth.ac.uk</t>
        </is>
      </c>
      <c r="B130799" t="n">
        <v>286</v>
      </c>
    </row>
    <row r="130800">
      <c r="A130800" t="inlineStr">
        <is>
          <t>p13.zdusercontent.com</t>
        </is>
      </c>
      <c r="B130800" t="n">
        <v>286</v>
      </c>
    </row>
    <row r="130801">
      <c r="A130801" t="inlineStr">
        <is>
          <t>www.rssailing.com</t>
        </is>
      </c>
      <c r="B130801" t="n">
        <v>286</v>
      </c>
    </row>
    <row r="130802">
      <c r="A130802" t="inlineStr">
        <is>
          <t>whoknewnews.com</t>
        </is>
      </c>
      <c r="B130802" t="n">
        <v>286</v>
      </c>
    </row>
    <row r="130803">
      <c r="A130803" t="inlineStr">
        <is>
          <t>mtvasia-com.mtvnimages.com</t>
        </is>
      </c>
      <c r="B130803" t="n">
        <v>286</v>
      </c>
    </row>
    <row r="130804">
      <c r="A130804" t="inlineStr">
        <is>
          <t>silverstreakonline.com</t>
        </is>
      </c>
      <c r="B130804" t="n">
        <v>286</v>
      </c>
    </row>
    <row r="130805">
      <c r="A130805" t="inlineStr">
        <is>
          <t>www.healthkartclub.com</t>
        </is>
      </c>
      <c r="B130805" t="n">
        <v>286</v>
      </c>
    </row>
    <row r="130806">
      <c r="A130806" t="inlineStr">
        <is>
          <t>www.nepkart.com</t>
        </is>
      </c>
      <c r="B130806" t="n">
        <v>286</v>
      </c>
    </row>
    <row r="130807">
      <c r="A130807" t="inlineStr">
        <is>
          <t>1axcbc2mo5e72fuf7p2ouonc.wpengine.netdna-cdn.com</t>
        </is>
      </c>
      <c r="B130807" t="n">
        <v>286</v>
      </c>
    </row>
    <row r="130808">
      <c r="A130808" t="inlineStr">
        <is>
          <t>www.patersonrose.com</t>
        </is>
      </c>
      <c r="B130808" t="n">
        <v>286</v>
      </c>
    </row>
    <row r="130809">
      <c r="A130809" t="inlineStr">
        <is>
          <t>www.creativecoffee.ca</t>
        </is>
      </c>
      <c r="B130809" t="n">
        <v>286</v>
      </c>
    </row>
    <row r="130810">
      <c r="A130810" t="inlineStr">
        <is>
          <t>tickledpinkpartyideas.files.wordpress.com</t>
        </is>
      </c>
      <c r="B130810" t="n">
        <v>286</v>
      </c>
    </row>
    <row r="130811">
      <c r="A130811" t="inlineStr">
        <is>
          <t>ambersimmons.com</t>
        </is>
      </c>
      <c r="B130811" t="n">
        <v>286</v>
      </c>
    </row>
    <row r="130812">
      <c r="A130812" t="inlineStr">
        <is>
          <t>newsblok.net</t>
        </is>
      </c>
      <c r="B130812" t="n">
        <v>286</v>
      </c>
    </row>
    <row r="130813">
      <c r="A130813" t="inlineStr">
        <is>
          <t>www.fluid-radio.co.uk</t>
        </is>
      </c>
      <c r="B130813" t="n">
        <v>286</v>
      </c>
    </row>
    <row r="130814">
      <c r="A130814" t="inlineStr">
        <is>
          <t>resource6.escort-ireland.com</t>
        </is>
      </c>
      <c r="B130814" t="n">
        <v>286</v>
      </c>
    </row>
    <row r="130815">
      <c r="A130815" t="inlineStr">
        <is>
          <t>layarxxi21.com</t>
        </is>
      </c>
      <c r="B130815" t="n">
        <v>286</v>
      </c>
    </row>
    <row r="130816">
      <c r="A130816" t="inlineStr">
        <is>
          <t>charlottesiems.com</t>
        </is>
      </c>
      <c r="B130816" t="n">
        <v>286</v>
      </c>
    </row>
    <row r="130817">
      <c r="A130817" t="inlineStr">
        <is>
          <t>www.mahlatini.com</t>
        </is>
      </c>
      <c r="B130817" t="n">
        <v>286</v>
      </c>
    </row>
    <row r="130818">
      <c r="A130818" t="inlineStr">
        <is>
          <t>www.strongholddirect.co.uk</t>
        </is>
      </c>
      <c r="B130818" t="n">
        <v>286</v>
      </c>
    </row>
    <row r="130819">
      <c r="A130819" t="inlineStr">
        <is>
          <t>mindmappingsoftwareblog.com</t>
        </is>
      </c>
      <c r="B130819" t="n">
        <v>286</v>
      </c>
    </row>
    <row r="130820">
      <c r="A130820" t="inlineStr">
        <is>
          <t>wpcwallpanel.com</t>
        </is>
      </c>
      <c r="B130820" t="n">
        <v>286</v>
      </c>
    </row>
    <row r="130821">
      <c r="A130821" t="inlineStr">
        <is>
          <t>d19cna3yr6weg2.cloudfront.net</t>
        </is>
      </c>
      <c r="B130821" t="n">
        <v>286</v>
      </c>
    </row>
    <row r="130822">
      <c r="A130822" t="inlineStr">
        <is>
          <t>javadeveloperzone.com</t>
        </is>
      </c>
      <c r="B130822" t="n">
        <v>286</v>
      </c>
    </row>
    <row r="130823">
      <c r="A130823" t="inlineStr">
        <is>
          <t>www.kayeswain.com</t>
        </is>
      </c>
      <c r="B130823" t="n">
        <v>286</v>
      </c>
    </row>
    <row r="130824">
      <c r="A130824" t="inlineStr">
        <is>
          <t>www.internet-eyewear.com</t>
        </is>
      </c>
      <c r="B130824" t="n">
        <v>286</v>
      </c>
    </row>
    <row r="130825">
      <c r="A130825" t="inlineStr">
        <is>
          <t>pretings.com</t>
        </is>
      </c>
      <c r="B130825" t="n">
        <v>286</v>
      </c>
    </row>
    <row r="130826">
      <c r="A130826" t="inlineStr">
        <is>
          <t>www.truckandbus.net.au</t>
        </is>
      </c>
      <c r="B130826" t="n">
        <v>286</v>
      </c>
    </row>
    <row r="130827">
      <c r="A130827" t="inlineStr">
        <is>
          <t>www.simssports.com.au</t>
        </is>
      </c>
      <c r="B130827" t="n">
        <v>286</v>
      </c>
    </row>
    <row r="130828">
      <c r="A130828" t="inlineStr">
        <is>
          <t>www.sbotop.net</t>
        </is>
      </c>
      <c r="B130828" t="n">
        <v>286</v>
      </c>
    </row>
    <row r="130829">
      <c r="A130829" t="inlineStr">
        <is>
          <t>riverhorse.eu</t>
        </is>
      </c>
      <c r="B130829" t="n">
        <v>286</v>
      </c>
    </row>
    <row r="130830">
      <c r="A130830" t="inlineStr">
        <is>
          <t>usapostagestamps.com</t>
        </is>
      </c>
      <c r="B130830" t="n">
        <v>286</v>
      </c>
    </row>
    <row r="130831">
      <c r="A130831" t="inlineStr">
        <is>
          <t>netcomputadores.com.br</t>
        </is>
      </c>
      <c r="B130831" t="n">
        <v>286</v>
      </c>
    </row>
    <row r="130832">
      <c r="A130832" t="inlineStr">
        <is>
          <t>www.bell.ca</t>
        </is>
      </c>
      <c r="B130832" t="n">
        <v>286</v>
      </c>
    </row>
    <row r="130833">
      <c r="A130833" t="inlineStr">
        <is>
          <t>www.drweinrach.com</t>
        </is>
      </c>
      <c r="B130833" t="n">
        <v>286</v>
      </c>
    </row>
    <row r="130834">
      <c r="A130834" t="inlineStr">
        <is>
          <t>bucketandfriends.com</t>
        </is>
      </c>
      <c r="B130834" t="n">
        <v>286</v>
      </c>
    </row>
    <row r="130835">
      <c r="A130835" t="inlineStr">
        <is>
          <t>www.cuindependent.com</t>
        </is>
      </c>
      <c r="B130835" t="n">
        <v>286</v>
      </c>
    </row>
    <row r="130836">
      <c r="A130836" t="inlineStr">
        <is>
          <t>www.diamondbackbilliards.com</t>
        </is>
      </c>
      <c r="B130836" t="n">
        <v>286</v>
      </c>
    </row>
    <row r="130837">
      <c r="A130837" t="inlineStr">
        <is>
          <t>the-military-guide.com</t>
        </is>
      </c>
      <c r="B130837" t="n">
        <v>286</v>
      </c>
    </row>
    <row r="130838">
      <c r="A130838" t="inlineStr">
        <is>
          <t>www.cars-electronics.com</t>
        </is>
      </c>
      <c r="B130838" t="n">
        <v>286</v>
      </c>
    </row>
    <row r="130839">
      <c r="A130839" t="inlineStr">
        <is>
          <t>www.drivethelife.com</t>
        </is>
      </c>
      <c r="B130839" t="n">
        <v>286</v>
      </c>
    </row>
    <row r="130840">
      <c r="A130840" t="inlineStr">
        <is>
          <t>1rxi8521jaqh2mzp1t3fnxnq-wpengine.netdna-ssl.com</t>
        </is>
      </c>
      <c r="B130840" t="n">
        <v>286</v>
      </c>
    </row>
    <row r="130841">
      <c r="A130841" t="inlineStr">
        <is>
          <t>www.donatecarusa.com</t>
        </is>
      </c>
      <c r="B130841" t="n">
        <v>286</v>
      </c>
    </row>
    <row r="130842">
      <c r="A130842" t="inlineStr">
        <is>
          <t>feveralbury.com.au</t>
        </is>
      </c>
      <c r="B130842" t="n">
        <v>286</v>
      </c>
    </row>
    <row r="130843">
      <c r="A130843" t="inlineStr">
        <is>
          <t>www.darksidedisplays.com</t>
        </is>
      </c>
      <c r="B130843" t="n">
        <v>286</v>
      </c>
    </row>
    <row r="130844">
      <c r="A130844" t="inlineStr">
        <is>
          <t>assemba.com</t>
        </is>
      </c>
      <c r="B130844" t="n">
        <v>286</v>
      </c>
    </row>
    <row r="130845">
      <c r="A130845" t="inlineStr">
        <is>
          <t>www.towelsandbedsheets.co.uk</t>
        </is>
      </c>
      <c r="B130845" t="n">
        <v>286</v>
      </c>
    </row>
    <row r="130846">
      <c r="A130846" t="inlineStr">
        <is>
          <t>audiohoanghai.com</t>
        </is>
      </c>
      <c r="B130846" t="n">
        <v>286</v>
      </c>
    </row>
    <row r="130847">
      <c r="A130847" t="inlineStr">
        <is>
          <t>www.tannertrading.co.uk</t>
        </is>
      </c>
      <c r="B130847" t="n">
        <v>286</v>
      </c>
    </row>
    <row r="130848">
      <c r="A130848" t="inlineStr">
        <is>
          <t>vantagehouse.com</t>
        </is>
      </c>
      <c r="B130848" t="n">
        <v>286</v>
      </c>
    </row>
    <row r="130849">
      <c r="A130849" t="inlineStr">
        <is>
          <t>www.timberindustrynews.com</t>
        </is>
      </c>
      <c r="B130849" t="n">
        <v>286</v>
      </c>
    </row>
    <row r="130850">
      <c r="A130850" t="inlineStr">
        <is>
          <t>www.spelektroniikka.fi</t>
        </is>
      </c>
      <c r="B130850" t="n">
        <v>286</v>
      </c>
    </row>
    <row r="130851">
      <c r="A130851" t="inlineStr">
        <is>
          <t>www.shopseasidefurniture.com</t>
        </is>
      </c>
      <c r="B130851" t="n">
        <v>286</v>
      </c>
    </row>
    <row r="130852">
      <c r="A130852" t="inlineStr">
        <is>
          <t>www.thewallpapermuralcompany.com</t>
        </is>
      </c>
      <c r="B130852" t="n">
        <v>286</v>
      </c>
    </row>
    <row r="130853">
      <c r="A130853" t="inlineStr">
        <is>
          <t>landgrantgauntlet.com</t>
        </is>
      </c>
      <c r="B130853" t="n">
        <v>286</v>
      </c>
    </row>
    <row r="130854">
      <c r="A130854" t="inlineStr">
        <is>
          <t>staticsb.we.org</t>
        </is>
      </c>
      <c r="B130854" t="n">
        <v>286</v>
      </c>
    </row>
    <row r="130855">
      <c r="A130855" t="inlineStr">
        <is>
          <t>www.naturescountrystore.com</t>
        </is>
      </c>
      <c r="B130855" t="n">
        <v>286</v>
      </c>
    </row>
    <row r="130856">
      <c r="A130856" t="inlineStr">
        <is>
          <t>www.cumbriawildlifetrust.org.uk</t>
        </is>
      </c>
      <c r="B130856" t="n">
        <v>286</v>
      </c>
    </row>
    <row r="130857">
      <c r="A130857" t="inlineStr">
        <is>
          <t>cdn.freeprintablegreetingcards.net</t>
        </is>
      </c>
      <c r="B130857" t="n">
        <v>286</v>
      </c>
    </row>
    <row r="130858">
      <c r="A130858" t="inlineStr">
        <is>
          <t>pbgallery.polibolly.in</t>
        </is>
      </c>
      <c r="B130858" t="n">
        <v>286</v>
      </c>
    </row>
    <row r="130859">
      <c r="A130859" t="inlineStr">
        <is>
          <t>www.medical-x-ray.com</t>
        </is>
      </c>
      <c r="B130859" t="n">
        <v>286</v>
      </c>
    </row>
    <row r="130860">
      <c r="A130860" t="inlineStr">
        <is>
          <t>www.tahbah.com</t>
        </is>
      </c>
      <c r="B130860" t="n">
        <v>286</v>
      </c>
    </row>
    <row r="130861">
      <c r="A130861" t="inlineStr">
        <is>
          <t>maximaze.com</t>
        </is>
      </c>
      <c r="B130861" t="n">
        <v>286</v>
      </c>
    </row>
    <row r="130862">
      <c r="A130862" t="inlineStr">
        <is>
          <t>b7c42c69cee3a07e9850-de34a6aab0a279e54b67fe18c1e430c3.ssl.cf1.rackcdn.com</t>
        </is>
      </c>
      <c r="B130862" t="n">
        <v>286</v>
      </c>
    </row>
    <row r="130863">
      <c r="A130863" t="inlineStr">
        <is>
          <t>emptynestblessed.com</t>
        </is>
      </c>
      <c r="B130863" t="n">
        <v>285</v>
      </c>
    </row>
    <row r="130864">
      <c r="A130864" t="inlineStr">
        <is>
          <t>trashgame.net</t>
        </is>
      </c>
      <c r="B130864" t="n">
        <v>285</v>
      </c>
    </row>
    <row r="130865">
      <c r="A130865" t="inlineStr">
        <is>
          <t>wildeherb.com</t>
        </is>
      </c>
      <c r="B130865" t="n">
        <v>285</v>
      </c>
    </row>
    <row r="130866">
      <c r="A130866" t="inlineStr">
        <is>
          <t>blog-imgs-92.fc2.com</t>
        </is>
      </c>
      <c r="B130866" t="n">
        <v>285</v>
      </c>
    </row>
    <row r="130867">
      <c r="A130867" t="inlineStr">
        <is>
          <t>deerbe.com</t>
        </is>
      </c>
      <c r="B130867" t="n">
        <v>285</v>
      </c>
    </row>
    <row r="130868">
      <c r="A130868" t="inlineStr">
        <is>
          <t>tapety.tja.pl</t>
        </is>
      </c>
      <c r="B130868" t="n">
        <v>285</v>
      </c>
    </row>
    <row r="130869">
      <c r="A130869" t="inlineStr">
        <is>
          <t>www.pambianconews.com</t>
        </is>
      </c>
      <c r="B130869" t="n">
        <v>285</v>
      </c>
    </row>
    <row r="130870">
      <c r="A130870" t="inlineStr">
        <is>
          <t>digitalmall.olympia-einkaufszentrum.de</t>
        </is>
      </c>
      <c r="B130870" t="n">
        <v>285</v>
      </c>
    </row>
    <row r="130871">
      <c r="A130871" t="inlineStr">
        <is>
          <t>secimage.yes24.com</t>
        </is>
      </c>
      <c r="B130871" t="n">
        <v>285</v>
      </c>
    </row>
    <row r="130872">
      <c r="A130872" t="inlineStr">
        <is>
          <t>images02.cdn86.net</t>
        </is>
      </c>
      <c r="B130872" t="n">
        <v>285</v>
      </c>
    </row>
    <row r="130873">
      <c r="A130873" t="inlineStr">
        <is>
          <t>svijetfilma.eu</t>
        </is>
      </c>
      <c r="B130873" t="n">
        <v>285</v>
      </c>
    </row>
    <row r="130874">
      <c r="A130874" t="inlineStr">
        <is>
          <t>proshow.com.ua</t>
        </is>
      </c>
      <c r="B130874" t="n">
        <v>285</v>
      </c>
    </row>
    <row r="130875">
      <c r="A130875" t="inlineStr">
        <is>
          <t>www.windowspower.de</t>
        </is>
      </c>
      <c r="B130875" t="n">
        <v>285</v>
      </c>
    </row>
    <row r="130876">
      <c r="A130876" t="inlineStr">
        <is>
          <t>dziennikzwiazkowy.com</t>
        </is>
      </c>
      <c r="B130876" t="n">
        <v>285</v>
      </c>
    </row>
    <row r="130877">
      <c r="A130877" t="inlineStr">
        <is>
          <t>spieletrend.com</t>
        </is>
      </c>
      <c r="B130877" t="n">
        <v>285</v>
      </c>
    </row>
    <row r="130878">
      <c r="A130878" t="inlineStr">
        <is>
          <t>thelondontester.com</t>
        </is>
      </c>
      <c r="B130878" t="n">
        <v>285</v>
      </c>
    </row>
    <row r="130879">
      <c r="A130879" t="inlineStr">
        <is>
          <t>www.irishplantsdirect.ie</t>
        </is>
      </c>
      <c r="B130879" t="n">
        <v>285</v>
      </c>
    </row>
    <row r="130880">
      <c r="A130880" t="inlineStr">
        <is>
          <t>www.carter-waters.com</t>
        </is>
      </c>
      <c r="B130880" t="n">
        <v>285</v>
      </c>
    </row>
    <row r="130881">
      <c r="A130881" t="inlineStr">
        <is>
          <t>www.parmagroup.co.uk</t>
        </is>
      </c>
      <c r="B130881" t="n">
        <v>285</v>
      </c>
    </row>
    <row r="130882">
      <c r="A130882" t="inlineStr">
        <is>
          <t>www.hdoutlets.com</t>
        </is>
      </c>
      <c r="B130882" t="n">
        <v>285</v>
      </c>
    </row>
    <row r="130883">
      <c r="A130883" t="inlineStr">
        <is>
          <t>www.discoverme.co.nz</t>
        </is>
      </c>
      <c r="B130883" t="n">
        <v>285</v>
      </c>
    </row>
    <row r="130884">
      <c r="A130884" t="inlineStr">
        <is>
          <t>www.duverkaufst.de</t>
        </is>
      </c>
      <c r="B130884" t="n">
        <v>285</v>
      </c>
    </row>
    <row r="130885">
      <c r="A130885" t="inlineStr">
        <is>
          <t>www.deluxehire.co.uk</t>
        </is>
      </c>
      <c r="B130885" t="n">
        <v>285</v>
      </c>
    </row>
    <row r="130886">
      <c r="A130886" t="inlineStr">
        <is>
          <t>www.acuatrosport.com</t>
        </is>
      </c>
      <c r="B130886" t="n">
        <v>285</v>
      </c>
    </row>
    <row r="130887">
      <c r="A130887" t="inlineStr">
        <is>
          <t>www.richmondfruitmarket.com.au</t>
        </is>
      </c>
      <c r="B130887" t="n">
        <v>285</v>
      </c>
    </row>
    <row r="130888">
      <c r="A130888" t="inlineStr">
        <is>
          <t>mailorder.wandarecords.de</t>
        </is>
      </c>
      <c r="B130888" t="n">
        <v>285</v>
      </c>
    </row>
    <row r="130889">
      <c r="A130889" t="inlineStr">
        <is>
          <t>www.everythingdisc.com</t>
        </is>
      </c>
      <c r="B130889" t="n">
        <v>285</v>
      </c>
    </row>
    <row r="130890">
      <c r="A130890" t="inlineStr">
        <is>
          <t>c837bd4014e63f394429-4bfde9edd14f7699cc5d4e6a5a547d65.r53.cf1.rackcdn.com</t>
        </is>
      </c>
      <c r="B130890" t="n">
        <v>285</v>
      </c>
    </row>
    <row r="130891">
      <c r="A130891" t="inlineStr">
        <is>
          <t>www.joepapeo.com</t>
        </is>
      </c>
      <c r="B130891" t="n">
        <v>285</v>
      </c>
    </row>
    <row r="130892">
      <c r="A130892" t="inlineStr">
        <is>
          <t>www.satara.com.au</t>
        </is>
      </c>
      <c r="B130892" t="n">
        <v>285</v>
      </c>
    </row>
    <row r="130893">
      <c r="A130893" t="inlineStr">
        <is>
          <t>cbd.cbdcdn.com</t>
        </is>
      </c>
      <c r="B130893" t="n">
        <v>285</v>
      </c>
    </row>
    <row r="130894">
      <c r="A130894" t="inlineStr">
        <is>
          <t>www.greenvaleelectric.com</t>
        </is>
      </c>
      <c r="B130894" t="n">
        <v>285</v>
      </c>
    </row>
    <row r="130895">
      <c r="A130895" t="inlineStr">
        <is>
          <t>deonnawade.com</t>
        </is>
      </c>
      <c r="B130895" t="n">
        <v>285</v>
      </c>
    </row>
    <row r="130896">
      <c r="A130896" t="inlineStr">
        <is>
          <t>3dd18272730b453b330e-dc1121a8a05b78a5423e2fdc57a9bf67.ssl.cf1.rackcdn.com</t>
        </is>
      </c>
      <c r="B130896" t="n">
        <v>285</v>
      </c>
    </row>
    <row r="130897">
      <c r="A130897" t="inlineStr">
        <is>
          <t>feb0727a7fbc2289b485-11174ef1c01781c1699b3dd5ba32bbeb.ssl.cf1.rackcdn.com</t>
        </is>
      </c>
      <c r="B130897" t="n">
        <v>285</v>
      </c>
    </row>
    <row r="130898">
      <c r="A130898" t="inlineStr">
        <is>
          <t>www.paulmalone.net</t>
        </is>
      </c>
      <c r="B130898" t="n">
        <v>285</v>
      </c>
    </row>
    <row r="130899">
      <c r="A130899" t="inlineStr">
        <is>
          <t>www.bathroomdeal.com</t>
        </is>
      </c>
      <c r="B130899" t="n">
        <v>285</v>
      </c>
    </row>
    <row r="130900">
      <c r="A130900" t="inlineStr">
        <is>
          <t>pescart.com</t>
        </is>
      </c>
      <c r="B130900" t="n">
        <v>285</v>
      </c>
    </row>
    <row r="130901">
      <c r="A130901" t="inlineStr">
        <is>
          <t>instantpoteats.com</t>
        </is>
      </c>
      <c r="B130901" t="n">
        <v>285</v>
      </c>
    </row>
    <row r="130902">
      <c r="A130902" t="inlineStr">
        <is>
          <t>www.eivans.com</t>
        </is>
      </c>
      <c r="B130902" t="n">
        <v>285</v>
      </c>
    </row>
    <row r="130903">
      <c r="A130903" t="inlineStr">
        <is>
          <t>nj4mmhdeyo3sgglx2pgkpy17-wpengine.netdna-ssl.com</t>
        </is>
      </c>
      <c r="B130903" t="n">
        <v>285</v>
      </c>
    </row>
    <row r="130904">
      <c r="A130904" t="inlineStr">
        <is>
          <t>tamekanorrisart.com</t>
        </is>
      </c>
      <c r="B130904" t="n">
        <v>285</v>
      </c>
    </row>
    <row r="130905">
      <c r="A130905" t="inlineStr">
        <is>
          <t>fr.callawaygolf.com</t>
        </is>
      </c>
      <c r="B130905" t="n">
        <v>285</v>
      </c>
    </row>
    <row r="130906">
      <c r="A130906" t="inlineStr">
        <is>
          <t>mlz0380yrnuq.i.optimole.com</t>
        </is>
      </c>
      <c r="B130906" t="n">
        <v>285</v>
      </c>
    </row>
    <row r="130907">
      <c r="A130907" t="inlineStr">
        <is>
          <t>cdn.wbez.org</t>
        </is>
      </c>
      <c r="B130907" t="n">
        <v>285</v>
      </c>
    </row>
    <row r="130908">
      <c r="A130908" t="inlineStr">
        <is>
          <t>ben.com.vn</t>
        </is>
      </c>
      <c r="B130908" t="n">
        <v>285</v>
      </c>
    </row>
    <row r="130909">
      <c r="A130909" t="inlineStr">
        <is>
          <t>grondamorin.files.wordpress.com</t>
        </is>
      </c>
      <c r="B130909" t="n">
        <v>285</v>
      </c>
    </row>
    <row r="130910">
      <c r="A130910" t="inlineStr">
        <is>
          <t>travelingwithkrushworth.files.wordpress.com</t>
        </is>
      </c>
      <c r="B130910" t="n">
        <v>285</v>
      </c>
    </row>
    <row r="130911">
      <c r="A130911" t="inlineStr">
        <is>
          <t>cdn.ozseeker.net</t>
        </is>
      </c>
      <c r="B130911" t="n">
        <v>285</v>
      </c>
    </row>
    <row r="130912">
      <c r="A130912" t="inlineStr">
        <is>
          <t>www.talkchelsea.net</t>
        </is>
      </c>
      <c r="B130912" t="n">
        <v>285</v>
      </c>
    </row>
    <row r="130913">
      <c r="A130913" t="inlineStr">
        <is>
          <t>mintartco.com.au</t>
        </is>
      </c>
      <c r="B130913" t="n">
        <v>285</v>
      </c>
    </row>
    <row r="130914">
      <c r="A130914" t="inlineStr">
        <is>
          <t>lyndsayhannahphotography.com</t>
        </is>
      </c>
      <c r="B130914" t="n">
        <v>285</v>
      </c>
    </row>
    <row r="130915">
      <c r="A130915" t="inlineStr">
        <is>
          <t>maritime-executive.com</t>
        </is>
      </c>
      <c r="B130915" t="n">
        <v>285</v>
      </c>
    </row>
    <row r="130916">
      <c r="A130916" t="inlineStr">
        <is>
          <t>mouqawamahmusic.net</t>
        </is>
      </c>
      <c r="B130916" t="n">
        <v>285</v>
      </c>
    </row>
    <row r="130917">
      <c r="A130917" t="inlineStr">
        <is>
          <t>ehotbuzz.com</t>
        </is>
      </c>
      <c r="B130917" t="n">
        <v>285</v>
      </c>
    </row>
    <row r="130918">
      <c r="A130918" t="inlineStr">
        <is>
          <t>cynthiabritt.com</t>
        </is>
      </c>
      <c r="B130918" t="n">
        <v>285</v>
      </c>
    </row>
    <row r="130919">
      <c r="A130919" t="inlineStr">
        <is>
          <t>www.caraelizphoto.com</t>
        </is>
      </c>
      <c r="B130919" t="n">
        <v>285</v>
      </c>
    </row>
    <row r="130920">
      <c r="A130920" t="inlineStr">
        <is>
          <t>alhambrapartners.com</t>
        </is>
      </c>
      <c r="B130920" t="n">
        <v>285</v>
      </c>
    </row>
    <row r="130921">
      <c r="A130921" t="inlineStr">
        <is>
          <t>www.1227walnut.com</t>
        </is>
      </c>
      <c r="B130921" t="n">
        <v>285</v>
      </c>
    </row>
    <row r="130922">
      <c r="A130922" t="inlineStr">
        <is>
          <t>www.copykat.com</t>
        </is>
      </c>
      <c r="B130922" t="n">
        <v>285</v>
      </c>
    </row>
    <row r="130923">
      <c r="A130923" t="inlineStr">
        <is>
          <t>www.roastycoffee.com</t>
        </is>
      </c>
      <c r="B130923" t="n">
        <v>285</v>
      </c>
    </row>
    <row r="130924">
      <c r="A130924" t="inlineStr">
        <is>
          <t>www.constructconnect.com</t>
        </is>
      </c>
      <c r="B130924" t="n">
        <v>285</v>
      </c>
    </row>
    <row r="130925">
      <c r="A130925" t="inlineStr">
        <is>
          <t>sunandseabeachweddings.com</t>
        </is>
      </c>
      <c r="B130925" t="n">
        <v>285</v>
      </c>
    </row>
    <row r="130926">
      <c r="A130926" t="inlineStr">
        <is>
          <t>static.thedaringkitchen.com</t>
        </is>
      </c>
      <c r="B130926" t="n">
        <v>285</v>
      </c>
    </row>
    <row r="130927">
      <c r="A130927" t="inlineStr">
        <is>
          <t>www.weddingbee.com</t>
        </is>
      </c>
      <c r="B130927" t="n">
        <v>285</v>
      </c>
    </row>
    <row r="130928">
      <c r="A130928" t="inlineStr">
        <is>
          <t>growingupbilingual.com</t>
        </is>
      </c>
      <c r="B130928" t="n">
        <v>285</v>
      </c>
    </row>
    <row r="130929">
      <c r="A130929" t="inlineStr">
        <is>
          <t>picpedia.org</t>
        </is>
      </c>
      <c r="B130929" t="n">
        <v>285</v>
      </c>
    </row>
    <row r="130930">
      <c r="A130930" t="inlineStr">
        <is>
          <t>www.tamilstar.com</t>
        </is>
      </c>
      <c r="B130930" t="n">
        <v>285</v>
      </c>
    </row>
    <row r="130931">
      <c r="A130931" t="inlineStr">
        <is>
          <t>blog.universalorlando.com</t>
        </is>
      </c>
      <c r="B130931" t="n">
        <v>285</v>
      </c>
    </row>
    <row r="130932">
      <c r="A130932" t="inlineStr">
        <is>
          <t>conquestracingltd.com</t>
        </is>
      </c>
      <c r="B130932" t="n">
        <v>285</v>
      </c>
    </row>
    <row r="130933">
      <c r="A130933" t="inlineStr">
        <is>
          <t>www.minies321.com</t>
        </is>
      </c>
      <c r="B130933" t="n">
        <v>285</v>
      </c>
    </row>
    <row r="130934">
      <c r="A130934" t="inlineStr">
        <is>
          <t>minmit.com</t>
        </is>
      </c>
      <c r="B130934" t="n">
        <v>285</v>
      </c>
    </row>
    <row r="130935">
      <c r="A130935" t="inlineStr">
        <is>
          <t>simplybakings.com</t>
        </is>
      </c>
      <c r="B130935" t="n">
        <v>285</v>
      </c>
    </row>
    <row r="130936">
      <c r="A130936" t="inlineStr">
        <is>
          <t>www.midwestbmx.info</t>
        </is>
      </c>
      <c r="B130936" t="n">
        <v>285</v>
      </c>
    </row>
    <row r="130937">
      <c r="A130937" t="inlineStr">
        <is>
          <t>www.medievalchronicles.com</t>
        </is>
      </c>
      <c r="B130937" t="n">
        <v>285</v>
      </c>
    </row>
    <row r="130938">
      <c r="A130938" t="inlineStr">
        <is>
          <t>www.law.virginia.edu</t>
        </is>
      </c>
      <c r="B130938" t="n">
        <v>285</v>
      </c>
    </row>
    <row r="130939">
      <c r="A130939" t="inlineStr">
        <is>
          <t>www.mountcarmelblessedsacrament.com</t>
        </is>
      </c>
      <c r="B130939" t="n">
        <v>285</v>
      </c>
    </row>
    <row r="130940">
      <c r="A130940" t="inlineStr">
        <is>
          <t>www.landlordtoday.co.uk</t>
        </is>
      </c>
      <c r="B130940" t="n">
        <v>285</v>
      </c>
    </row>
    <row r="130941">
      <c r="A130941" t="inlineStr">
        <is>
          <t>travelbuddies4life.com</t>
        </is>
      </c>
      <c r="B130941" t="n">
        <v>285</v>
      </c>
    </row>
    <row r="130942">
      <c r="A130942" t="inlineStr">
        <is>
          <t>www.chocolatepizza.com</t>
        </is>
      </c>
      <c r="B130942" t="n">
        <v>285</v>
      </c>
    </row>
    <row r="130943">
      <c r="A130943" t="inlineStr">
        <is>
          <t>chocolateclass.files.wordpress.com</t>
        </is>
      </c>
      <c r="B130943" t="n">
        <v>285</v>
      </c>
    </row>
    <row r="130944">
      <c r="A130944" t="inlineStr">
        <is>
          <t>opytat-inmediato.com</t>
        </is>
      </c>
      <c r="B130944" t="n">
        <v>285</v>
      </c>
    </row>
    <row r="130945">
      <c r="A130945" t="inlineStr">
        <is>
          <t>schillings.com</t>
        </is>
      </c>
      <c r="B130945" t="n">
        <v>285</v>
      </c>
    </row>
    <row r="130946">
      <c r="A130946" t="inlineStr">
        <is>
          <t>www.bamfas.com</t>
        </is>
      </c>
      <c r="B130946" t="n">
        <v>285</v>
      </c>
    </row>
    <row r="130947">
      <c r="A130947" t="inlineStr">
        <is>
          <t>royalgarden.fr</t>
        </is>
      </c>
      <c r="B130947" t="n">
        <v>285</v>
      </c>
    </row>
    <row r="130948">
      <c r="A130948" t="inlineStr">
        <is>
          <t>bulkinside.com</t>
        </is>
      </c>
      <c r="B130948" t="n">
        <v>285</v>
      </c>
    </row>
    <row r="130949">
      <c r="A130949" t="inlineStr">
        <is>
          <t>www.nationalarchives.gov.uk:443</t>
        </is>
      </c>
      <c r="B130949" t="n">
        <v>285</v>
      </c>
    </row>
    <row r="130950">
      <c r="A130950" t="inlineStr">
        <is>
          <t>www.cioadvisorapac.com</t>
        </is>
      </c>
      <c r="B130950" t="n">
        <v>285</v>
      </c>
    </row>
    <row r="130951">
      <c r="A130951" t="inlineStr">
        <is>
          <t>www.zap-map.com</t>
        </is>
      </c>
      <c r="B130951" t="n">
        <v>285</v>
      </c>
    </row>
    <row r="130952">
      <c r="A130952" t="inlineStr">
        <is>
          <t>recruitingtimes.org</t>
        </is>
      </c>
      <c r="B130952" t="n">
        <v>285</v>
      </c>
    </row>
    <row r="130953">
      <c r="A130953" t="inlineStr">
        <is>
          <t>www.hirestreetuk.com</t>
        </is>
      </c>
      <c r="B130953" t="n">
        <v>285</v>
      </c>
    </row>
    <row r="130954">
      <c r="A130954" t="inlineStr">
        <is>
          <t>iv.vnecdn.net</t>
        </is>
      </c>
      <c r="B130954" t="n">
        <v>285</v>
      </c>
    </row>
    <row r="130955">
      <c r="A130955" t="inlineStr">
        <is>
          <t>setlakwe.com</t>
        </is>
      </c>
      <c r="B130955" t="n">
        <v>285</v>
      </c>
    </row>
    <row r="130956">
      <c r="A130956" t="inlineStr">
        <is>
          <t>www.mau.com</t>
        </is>
      </c>
      <c r="B130956" t="n">
        <v>285</v>
      </c>
    </row>
    <row r="130957">
      <c r="A130957" t="inlineStr">
        <is>
          <t>cinematicpoems.files.wordpress.com</t>
        </is>
      </c>
      <c r="B130957" t="n">
        <v>285</v>
      </c>
    </row>
    <row r="130958">
      <c r="A130958" t="inlineStr">
        <is>
          <t>3ex.com.my</t>
        </is>
      </c>
      <c r="B130958" t="n">
        <v>285</v>
      </c>
    </row>
    <row r="130959">
      <c r="A130959" t="inlineStr">
        <is>
          <t>www.tendanceelectro.com</t>
        </is>
      </c>
      <c r="B130959" t="n">
        <v>285</v>
      </c>
    </row>
    <row r="130960">
      <c r="A130960" t="inlineStr">
        <is>
          <t>www.mdeco-industriel.fr</t>
        </is>
      </c>
      <c r="B130960" t="n">
        <v>285</v>
      </c>
    </row>
    <row r="130961">
      <c r="A130961" t="inlineStr">
        <is>
          <t>acctivate.com</t>
        </is>
      </c>
      <c r="B130961" t="n">
        <v>285</v>
      </c>
    </row>
    <row r="130962">
      <c r="A130962" t="inlineStr">
        <is>
          <t>fordiva.com</t>
        </is>
      </c>
      <c r="B130962" t="n">
        <v>285</v>
      </c>
    </row>
    <row r="130963">
      <c r="A130963" t="inlineStr">
        <is>
          <t>eatsmartblog.files.wordpress.com</t>
        </is>
      </c>
      <c r="B130963" t="n">
        <v>285</v>
      </c>
    </row>
    <row r="130964">
      <c r="A130964" t="inlineStr">
        <is>
          <t>assets-prod.premiercadeau.com</t>
        </is>
      </c>
      <c r="B130964" t="n">
        <v>285</v>
      </c>
    </row>
    <row r="130965">
      <c r="A130965" t="inlineStr">
        <is>
          <t>awave.com.au</t>
        </is>
      </c>
      <c r="B130965" t="n">
        <v>285</v>
      </c>
    </row>
    <row r="130966">
      <c r="A130966" t="inlineStr">
        <is>
          <t>www.street-online.com</t>
        </is>
      </c>
      <c r="B130966" t="n">
        <v>285</v>
      </c>
    </row>
    <row r="130967">
      <c r="A130967" t="inlineStr">
        <is>
          <t>wormtokyo.com</t>
        </is>
      </c>
      <c r="B130967" t="n">
        <v>285</v>
      </c>
    </row>
    <row r="130968">
      <c r="A130968" t="inlineStr">
        <is>
          <t>flapperscomedy.com</t>
        </is>
      </c>
      <c r="B130968" t="n">
        <v>285</v>
      </c>
    </row>
    <row r="130969">
      <c r="A130969" t="inlineStr">
        <is>
          <t>greenhousepickersisters.com</t>
        </is>
      </c>
      <c r="B130969" t="n">
        <v>285</v>
      </c>
    </row>
    <row r="130970">
      <c r="A130970" t="inlineStr">
        <is>
          <t>escharts.com</t>
        </is>
      </c>
      <c r="B130970" t="n">
        <v>285</v>
      </c>
    </row>
    <row r="130971">
      <c r="A130971" t="inlineStr">
        <is>
          <t>www.thisolemom.com</t>
        </is>
      </c>
      <c r="B130971" t="n">
        <v>285</v>
      </c>
    </row>
    <row r="130972">
      <c r="A130972" t="inlineStr">
        <is>
          <t>www.maciag-offroad.de</t>
        </is>
      </c>
      <c r="B130972" t="n">
        <v>285</v>
      </c>
    </row>
    <row r="130973">
      <c r="A130973" t="inlineStr">
        <is>
          <t>science.sandiegozoo.org</t>
        </is>
      </c>
      <c r="B130973" t="n">
        <v>285</v>
      </c>
    </row>
    <row r="130974">
      <c r="A130974" t="inlineStr">
        <is>
          <t>www.downundersail.com</t>
        </is>
      </c>
      <c r="B130974" t="n">
        <v>285</v>
      </c>
    </row>
    <row r="130975">
      <c r="A130975" t="inlineStr">
        <is>
          <t>www.vapermap.com</t>
        </is>
      </c>
      <c r="B130975" t="n">
        <v>285</v>
      </c>
    </row>
    <row r="130976">
      <c r="A130976" t="inlineStr">
        <is>
          <t>www.grazitti.com</t>
        </is>
      </c>
      <c r="B130976" t="n">
        <v>285</v>
      </c>
    </row>
    <row r="130977">
      <c r="A130977" t="inlineStr">
        <is>
          <t>www.myaccountingcourse.com</t>
        </is>
      </c>
      <c r="B130977" t="n">
        <v>285</v>
      </c>
    </row>
    <row r="130978">
      <c r="A130978" t="inlineStr">
        <is>
          <t>www.transventor.com</t>
        </is>
      </c>
      <c r="B130978" t="n">
        <v>285</v>
      </c>
    </row>
    <row r="130979">
      <c r="A130979" t="inlineStr">
        <is>
          <t>www.hafele.com.au</t>
        </is>
      </c>
      <c r="B130979" t="n">
        <v>285</v>
      </c>
    </row>
    <row r="130980">
      <c r="A130980" t="inlineStr">
        <is>
          <t>horizonscottages.com</t>
        </is>
      </c>
      <c r="B130980" t="n">
        <v>285</v>
      </c>
    </row>
    <row r="130981">
      <c r="A130981" t="inlineStr">
        <is>
          <t>noblag.com</t>
        </is>
      </c>
      <c r="B130981" t="n">
        <v>285</v>
      </c>
    </row>
    <row r="130982">
      <c r="A130982" t="inlineStr">
        <is>
          <t>www.myfamilysurvivalplan.com</t>
        </is>
      </c>
      <c r="B130982" t="n">
        <v>285</v>
      </c>
    </row>
    <row r="130983">
      <c r="A130983" t="inlineStr">
        <is>
          <t>ruralhealth.org.au</t>
        </is>
      </c>
      <c r="B130983" t="n">
        <v>285</v>
      </c>
    </row>
    <row r="130984">
      <c r="A130984" t="inlineStr">
        <is>
          <t>filmonizirani.net</t>
        </is>
      </c>
      <c r="B130984" t="n">
        <v>285</v>
      </c>
    </row>
    <row r="130985">
      <c r="A130985" t="inlineStr">
        <is>
          <t>projectlifemastery.com</t>
        </is>
      </c>
      <c r="B130985" t="n">
        <v>285</v>
      </c>
    </row>
    <row r="130986">
      <c r="A130986" t="inlineStr">
        <is>
          <t>www.wcupa.edu</t>
        </is>
      </c>
      <c r="B130986" t="n">
        <v>285</v>
      </c>
    </row>
    <row r="130987">
      <c r="A130987" t="inlineStr">
        <is>
          <t>midwesteyelaboratories.com</t>
        </is>
      </c>
      <c r="B130987" t="n">
        <v>285</v>
      </c>
    </row>
    <row r="130988">
      <c r="A130988" t="inlineStr">
        <is>
          <t>www.arb.co.za</t>
        </is>
      </c>
      <c r="B130988" t="n">
        <v>285</v>
      </c>
    </row>
    <row r="130989">
      <c r="A130989" t="inlineStr">
        <is>
          <t>blueturtlecruising.com</t>
        </is>
      </c>
      <c r="B130989" t="n">
        <v>285</v>
      </c>
    </row>
    <row r="130990">
      <c r="A130990" t="inlineStr">
        <is>
          <t>woodiesclothing.com</t>
        </is>
      </c>
      <c r="B130990" t="n">
        <v>285</v>
      </c>
    </row>
    <row r="130991">
      <c r="A130991" t="inlineStr">
        <is>
          <t>curemedical.com</t>
        </is>
      </c>
      <c r="B130991" t="n">
        <v>285</v>
      </c>
    </row>
    <row r="130992">
      <c r="A130992" t="inlineStr">
        <is>
          <t>cdnmedia3.biolovision.net</t>
        </is>
      </c>
      <c r="B130992" t="n">
        <v>285</v>
      </c>
    </row>
    <row r="130993">
      <c r="A130993" t="inlineStr">
        <is>
          <t>www.hecspot.com</t>
        </is>
      </c>
      <c r="B130993" t="n">
        <v>285</v>
      </c>
    </row>
    <row r="130994">
      <c r="A130994" t="inlineStr">
        <is>
          <t>www.placemats.co.uk</t>
        </is>
      </c>
      <c r="B130994" t="n">
        <v>285</v>
      </c>
    </row>
    <row r="130995">
      <c r="A130995" t="inlineStr">
        <is>
          <t>www.auburnmassdaily.com</t>
        </is>
      </c>
      <c r="B130995" t="n">
        <v>285</v>
      </c>
    </row>
    <row r="130996">
      <c r="A130996" t="inlineStr">
        <is>
          <t>www.veraperlastore.com</t>
        </is>
      </c>
      <c r="B130996" t="n">
        <v>285</v>
      </c>
    </row>
    <row r="130997">
      <c r="A130997" t="inlineStr">
        <is>
          <t>magnoliacourt.com</t>
        </is>
      </c>
      <c r="B130997" t="n">
        <v>285</v>
      </c>
    </row>
    <row r="130998">
      <c r="A130998" t="inlineStr">
        <is>
          <t>www.scottish-places.info</t>
        </is>
      </c>
      <c r="B130998" t="n">
        <v>285</v>
      </c>
    </row>
    <row r="130999">
      <c r="A130999" t="inlineStr">
        <is>
          <t>zw-resources.deod.tv</t>
        </is>
      </c>
      <c r="B130999" t="n">
        <v>285</v>
      </c>
    </row>
    <row r="131000">
      <c r="A131000" t="inlineStr">
        <is>
          <t>hatroom.eu</t>
        </is>
      </c>
      <c r="B131000" t="n">
        <v>285</v>
      </c>
    </row>
    <row r="131001">
      <c r="A131001" t="inlineStr">
        <is>
          <t>ecoflight.zenfolio.com</t>
        </is>
      </c>
      <c r="B131001" t="n">
        <v>285</v>
      </c>
    </row>
    <row r="131002">
      <c r="A131002" t="inlineStr">
        <is>
          <t>www.outdoorgear.co.uk</t>
        </is>
      </c>
      <c r="B131002" t="n">
        <v>285</v>
      </c>
    </row>
    <row r="131003">
      <c r="A131003" t="inlineStr">
        <is>
          <t>static.newfreescreensavers.com</t>
        </is>
      </c>
      <c r="B131003" t="n">
        <v>285</v>
      </c>
    </row>
    <row r="131004">
      <c r="A131004" t="inlineStr">
        <is>
          <t>boundaryfence.com</t>
        </is>
      </c>
      <c r="B131004" t="n">
        <v>285</v>
      </c>
    </row>
    <row r="131005">
      <c r="A131005" t="inlineStr">
        <is>
          <t>shespeaks.com</t>
        </is>
      </c>
      <c r="B131005" t="n">
        <v>285</v>
      </c>
    </row>
    <row r="131006">
      <c r="A131006" t="inlineStr">
        <is>
          <t>airpress.net</t>
        </is>
      </c>
      <c r="B131006" t="n">
        <v>285</v>
      </c>
    </row>
    <row r="131007">
      <c r="A131007" t="inlineStr">
        <is>
          <t>www.conny-doll-lifestyle.de</t>
        </is>
      </c>
      <c r="B131007" t="n">
        <v>285</v>
      </c>
    </row>
    <row r="131008">
      <c r="A131008" t="inlineStr">
        <is>
          <t>www.tengdio.com</t>
        </is>
      </c>
      <c r="B131008" t="n">
        <v>285</v>
      </c>
    </row>
    <row r="131009">
      <c r="A131009" t="inlineStr">
        <is>
          <t>www.podfeet.com</t>
        </is>
      </c>
      <c r="B131009" t="n">
        <v>285</v>
      </c>
    </row>
    <row r="131010">
      <c r="A131010" t="inlineStr">
        <is>
          <t>www.yurishop.it</t>
        </is>
      </c>
      <c r="B131010" t="n">
        <v>285</v>
      </c>
    </row>
    <row r="131011">
      <c r="A131011" t="inlineStr">
        <is>
          <t>www.OrlandoCondoMania.com</t>
        </is>
      </c>
      <c r="B131011" t="n">
        <v>285</v>
      </c>
    </row>
    <row r="131012">
      <c r="A131012" t="inlineStr">
        <is>
          <t>next-episode.net</t>
        </is>
      </c>
      <c r="B131012" t="n">
        <v>285</v>
      </c>
    </row>
    <row r="131013">
      <c r="A131013" t="inlineStr">
        <is>
          <t>www.wellpet.org</t>
        </is>
      </c>
      <c r="B131013" t="n">
        <v>285</v>
      </c>
    </row>
    <row r="131014">
      <c r="A131014" t="inlineStr">
        <is>
          <t>paulwriter.com</t>
        </is>
      </c>
      <c r="B131014" t="n">
        <v>285</v>
      </c>
    </row>
    <row r="131015">
      <c r="A131015" t="inlineStr">
        <is>
          <t>www.aabcooling.com</t>
        </is>
      </c>
      <c r="B131015" t="n">
        <v>285</v>
      </c>
    </row>
    <row r="131016">
      <c r="A131016" t="inlineStr">
        <is>
          <t>pcappfree.com</t>
        </is>
      </c>
      <c r="B131016" t="n">
        <v>285</v>
      </c>
    </row>
    <row r="131017">
      <c r="A131017" t="inlineStr">
        <is>
          <t>www.alpine-electronics.lt</t>
        </is>
      </c>
      <c r="B131017" t="n">
        <v>285</v>
      </c>
    </row>
    <row r="131018">
      <c r="A131018" t="inlineStr">
        <is>
          <t>foto.komputery360.pl</t>
        </is>
      </c>
      <c r="B131018" t="n">
        <v>285</v>
      </c>
    </row>
    <row r="131019">
      <c r="A131019" t="inlineStr">
        <is>
          <t>www.backabuddy.co.za</t>
        </is>
      </c>
      <c r="B131019" t="n">
        <v>285</v>
      </c>
    </row>
    <row r="131020">
      <c r="A131020" t="inlineStr">
        <is>
          <t>wpgenuine.com</t>
        </is>
      </c>
      <c r="B131020" t="n">
        <v>285</v>
      </c>
    </row>
    <row r="131021">
      <c r="A131021" t="inlineStr">
        <is>
          <t>pornmindcontrol.com</t>
        </is>
      </c>
      <c r="B131021" t="n">
        <v>285</v>
      </c>
    </row>
    <row r="131022">
      <c r="A131022" t="inlineStr">
        <is>
          <t>sweden.dixonvalve.com</t>
        </is>
      </c>
      <c r="B131022" t="n">
        <v>285</v>
      </c>
    </row>
    <row r="131023">
      <c r="A131023" t="inlineStr">
        <is>
          <t>www.tile-stones.com</t>
        </is>
      </c>
      <c r="B131023" t="n">
        <v>285</v>
      </c>
    </row>
    <row r="131024">
      <c r="A131024" t="inlineStr">
        <is>
          <t>www.flowersnfruits.com</t>
        </is>
      </c>
      <c r="B131024" t="n">
        <v>285</v>
      </c>
    </row>
    <row r="131025">
      <c r="A131025" t="inlineStr">
        <is>
          <t>www.ludopolis.sk</t>
        </is>
      </c>
      <c r="B131025" t="n">
        <v>285</v>
      </c>
    </row>
    <row r="131026">
      <c r="A131026" t="inlineStr">
        <is>
          <t>cdn3.ricksteves.com</t>
        </is>
      </c>
      <c r="B131026" t="n">
        <v>285</v>
      </c>
    </row>
    <row r="131027">
      <c r="A131027" t="inlineStr">
        <is>
          <t>www.eurotips.co.uk</t>
        </is>
      </c>
      <c r="B131027" t="n">
        <v>285</v>
      </c>
    </row>
    <row r="131028">
      <c r="A131028" t="inlineStr">
        <is>
          <t>lailahlynn.com</t>
        </is>
      </c>
      <c r="B131028" t="n">
        <v>285</v>
      </c>
    </row>
    <row r="131029">
      <c r="A131029" t="inlineStr">
        <is>
          <t>www.himanshugrewal.com</t>
        </is>
      </c>
      <c r="B131029" t="n">
        <v>285</v>
      </c>
    </row>
    <row r="131030">
      <c r="A131030" t="inlineStr">
        <is>
          <t>www.grandemarvin.com</t>
        </is>
      </c>
      <c r="B131030" t="n">
        <v>285</v>
      </c>
    </row>
    <row r="131031">
      <c r="A131031" t="inlineStr">
        <is>
          <t>www.angelhomebrew.co.uk</t>
        </is>
      </c>
      <c r="B131031" t="n">
        <v>285</v>
      </c>
    </row>
    <row r="131032">
      <c r="A131032" t="inlineStr">
        <is>
          <t>www.kirkwood.edu</t>
        </is>
      </c>
      <c r="B131032" t="n">
        <v>285</v>
      </c>
    </row>
    <row r="131033">
      <c r="A131033" t="inlineStr">
        <is>
          <t>yithemes.com</t>
        </is>
      </c>
      <c r="B131033" t="n">
        <v>285</v>
      </c>
    </row>
    <row r="131034">
      <c r="A131034" t="inlineStr">
        <is>
          <t>cdn.tutorful.co.uk</t>
        </is>
      </c>
      <c r="B131034" t="n">
        <v>285</v>
      </c>
    </row>
    <row r="131035">
      <c r="A131035" t="inlineStr">
        <is>
          <t>technokarak.com</t>
        </is>
      </c>
      <c r="B131035" t="n">
        <v>285</v>
      </c>
    </row>
    <row r="131036">
      <c r="A131036" t="inlineStr">
        <is>
          <t>wholesome-fresh.com</t>
        </is>
      </c>
      <c r="B131036" t="n">
        <v>285</v>
      </c>
    </row>
    <row r="131037">
      <c r="A131037" t="inlineStr">
        <is>
          <t>www.punkydoodles.com</t>
        </is>
      </c>
      <c r="B131037" t="n">
        <v>285</v>
      </c>
    </row>
    <row r="131038">
      <c r="A131038" t="inlineStr">
        <is>
          <t>thelifeofabee.com</t>
        </is>
      </c>
      <c r="B131038" t="n">
        <v>285</v>
      </c>
    </row>
    <row r="131039">
      <c r="A131039" t="inlineStr">
        <is>
          <t>img2.nineteentube.com</t>
        </is>
      </c>
      <c r="B131039" t="n">
        <v>285</v>
      </c>
    </row>
    <row r="131040">
      <c r="A131040" t="inlineStr">
        <is>
          <t>milwaukeemom.com</t>
        </is>
      </c>
      <c r="B131040" t="n">
        <v>285</v>
      </c>
    </row>
    <row r="131041">
      <c r="A131041" t="inlineStr">
        <is>
          <t>www.retronintendokaufen.de</t>
        </is>
      </c>
      <c r="B131041" t="n">
        <v>285</v>
      </c>
    </row>
    <row r="131042">
      <c r="A131042" t="inlineStr">
        <is>
          <t>www.atlastour.ua</t>
        </is>
      </c>
      <c r="B131042" t="n">
        <v>285</v>
      </c>
    </row>
    <row r="131043">
      <c r="A131043" t="inlineStr">
        <is>
          <t>s6n3j7c2.rocketcdn.me</t>
        </is>
      </c>
      <c r="B131043" t="n">
        <v>285</v>
      </c>
    </row>
    <row r="131044">
      <c r="A131044" t="inlineStr">
        <is>
          <t>nhlrumors.com</t>
        </is>
      </c>
      <c r="B131044" t="n">
        <v>285</v>
      </c>
    </row>
    <row r="131045">
      <c r="A131045" t="inlineStr">
        <is>
          <t>scooterseatcovers.net</t>
        </is>
      </c>
      <c r="B131045" t="n">
        <v>285</v>
      </c>
    </row>
    <row r="131046">
      <c r="A131046" t="inlineStr">
        <is>
          <t>thehomeschoolmomblog.files.wordpress.com</t>
        </is>
      </c>
      <c r="B131046" t="n">
        <v>285</v>
      </c>
    </row>
    <row r="131047">
      <c r="A131047" t="inlineStr">
        <is>
          <t>intrinsicallysafestore.com</t>
        </is>
      </c>
      <c r="B131047" t="n">
        <v>285</v>
      </c>
    </row>
    <row r="131048">
      <c r="A131048" t="inlineStr">
        <is>
          <t>www.kidsjordanshoes.com</t>
        </is>
      </c>
      <c r="B131048" t="n">
        <v>285</v>
      </c>
    </row>
    <row r="131049">
      <c r="A131049" t="inlineStr">
        <is>
          <t>www.bamoza.com</t>
        </is>
      </c>
      <c r="B131049" t="n">
        <v>285</v>
      </c>
    </row>
    <row r="131050">
      <c r="A131050" t="inlineStr">
        <is>
          <t>top2download.com</t>
        </is>
      </c>
      <c r="B131050" t="n">
        <v>285</v>
      </c>
    </row>
    <row r="131051">
      <c r="A131051" t="inlineStr">
        <is>
          <t>www.ingebretsens.com</t>
        </is>
      </c>
      <c r="B131051" t="n">
        <v>285</v>
      </c>
    </row>
    <row r="131052">
      <c r="A131052" t="inlineStr">
        <is>
          <t>www.cosmeticskinclinic.com</t>
        </is>
      </c>
      <c r="B131052" t="n">
        <v>285</v>
      </c>
    </row>
    <row r="131053">
      <c r="A131053" t="inlineStr">
        <is>
          <t>www.liquidbottles.com</t>
        </is>
      </c>
      <c r="B131053" t="n">
        <v>285</v>
      </c>
    </row>
    <row r="131054">
      <c r="A131054" t="inlineStr">
        <is>
          <t>world.gorillawear.com</t>
        </is>
      </c>
      <c r="B131054" t="n">
        <v>285</v>
      </c>
    </row>
    <row r="131055">
      <c r="A131055" t="inlineStr">
        <is>
          <t>inrdeals.sgp1.digitaloceanspaces.com</t>
        </is>
      </c>
      <c r="B131055" t="n">
        <v>285</v>
      </c>
    </row>
    <row r="131056">
      <c r="A131056" t="inlineStr">
        <is>
          <t>firstcateringequipment.co.uk</t>
        </is>
      </c>
      <c r="B131056" t="n">
        <v>285</v>
      </c>
    </row>
    <row r="131057">
      <c r="A131057" t="inlineStr">
        <is>
          <t>myklad.net</t>
        </is>
      </c>
      <c r="B131057" t="n">
        <v>285</v>
      </c>
    </row>
    <row r="131058">
      <c r="A131058" t="inlineStr">
        <is>
          <t>bloemsierkunstnuyens.nl</t>
        </is>
      </c>
      <c r="B131058" t="n">
        <v>285</v>
      </c>
    </row>
    <row r="131059">
      <c r="A131059" t="inlineStr">
        <is>
          <t>art-judaica-israel.com</t>
        </is>
      </c>
      <c r="B131059" t="n">
        <v>285</v>
      </c>
    </row>
    <row r="131060">
      <c r="A131060" t="inlineStr">
        <is>
          <t>www.longboarddeal.de</t>
        </is>
      </c>
      <c r="B131060" t="n">
        <v>285</v>
      </c>
    </row>
    <row r="131061">
      <c r="A131061" t="inlineStr">
        <is>
          <t>gamefarm.ru</t>
        </is>
      </c>
      <c r="B131061" t="n">
        <v>285</v>
      </c>
    </row>
    <row r="131062">
      <c r="A131062" t="inlineStr">
        <is>
          <t>ru.os-store.com</t>
        </is>
      </c>
      <c r="B131062" t="n">
        <v>285</v>
      </c>
    </row>
    <row r="131063">
      <c r="A131063" t="inlineStr">
        <is>
          <t>www.teatimemonkeys.com</t>
        </is>
      </c>
      <c r="B131063" t="n">
        <v>285</v>
      </c>
    </row>
    <row r="131064">
      <c r="A131064" t="inlineStr">
        <is>
          <t>survival-shop.com.ua</t>
        </is>
      </c>
      <c r="B131064" t="n">
        <v>285</v>
      </c>
    </row>
    <row r="131065">
      <c r="A131065" t="inlineStr">
        <is>
          <t>17s6fb3c230x3oeb6g90pee1.wpengine.netdna-cdn.com</t>
        </is>
      </c>
      <c r="B131065" t="n">
        <v>285</v>
      </c>
    </row>
    <row r="131066">
      <c r="A131066" t="inlineStr">
        <is>
          <t>vestals21stcenturyclassroom.com</t>
        </is>
      </c>
      <c r="B131066" t="n">
        <v>285</v>
      </c>
    </row>
    <row r="131067">
      <c r="A131067" t="inlineStr">
        <is>
          <t>resonars.it</t>
        </is>
      </c>
      <c r="B131067" t="n">
        <v>285</v>
      </c>
    </row>
    <row r="131068">
      <c r="A131068" t="inlineStr">
        <is>
          <t>getrichinrealestatesj.com</t>
        </is>
      </c>
      <c r="B131068" t="n">
        <v>285</v>
      </c>
    </row>
    <row r="131069">
      <c r="A131069" t="inlineStr">
        <is>
          <t>www.globus.de</t>
        </is>
      </c>
      <c r="B131069" t="n">
        <v>285</v>
      </c>
    </row>
    <row r="131070">
      <c r="A131070" t="inlineStr">
        <is>
          <t>www.iglow.no</t>
        </is>
      </c>
      <c r="B131070" t="n">
        <v>285</v>
      </c>
    </row>
    <row r="131071">
      <c r="A131071" t="inlineStr">
        <is>
          <t>www.hast.fr</t>
        </is>
      </c>
      <c r="B131071" t="n">
        <v>285</v>
      </c>
    </row>
    <row r="131072">
      <c r="A131072" t="inlineStr">
        <is>
          <t>oneway-solutions.com</t>
        </is>
      </c>
      <c r="B131072" t="n">
        <v>285</v>
      </c>
    </row>
    <row r="131073">
      <c r="A131073" t="inlineStr">
        <is>
          <t>www.morethanhip.com</t>
        </is>
      </c>
      <c r="B131073" t="n">
        <v>285</v>
      </c>
    </row>
    <row r="131074">
      <c r="A131074" t="inlineStr">
        <is>
          <t>libertyfoods.ca</t>
        </is>
      </c>
      <c r="B131074" t="n">
        <v>285</v>
      </c>
    </row>
    <row r="131075">
      <c r="A131075" t="inlineStr">
        <is>
          <t>kcmphotos.s3.amazonaws.com</t>
        </is>
      </c>
      <c r="B131075" t="n">
        <v>285</v>
      </c>
    </row>
    <row r="131076">
      <c r="A131076" t="inlineStr">
        <is>
          <t>www.redroo.com</t>
        </is>
      </c>
      <c r="B131076" t="n">
        <v>285</v>
      </c>
    </row>
    <row r="131077">
      <c r="A131077" t="inlineStr">
        <is>
          <t>www.speconspecfic.com</t>
        </is>
      </c>
      <c r="B131077" t="n">
        <v>285</v>
      </c>
    </row>
    <row r="131078">
      <c r="A131078" t="inlineStr">
        <is>
          <t>www.librarysupplies.com.sg</t>
        </is>
      </c>
      <c r="B131078" t="n">
        <v>285</v>
      </c>
    </row>
    <row r="131079">
      <c r="A131079" t="inlineStr">
        <is>
          <t>odlewkiperfum.pl</t>
        </is>
      </c>
      <c r="B131079" t="n">
        <v>285</v>
      </c>
    </row>
    <row r="131080">
      <c r="A131080" t="inlineStr">
        <is>
          <t>www.bent.com</t>
        </is>
      </c>
      <c r="B131080" t="n">
        <v>285</v>
      </c>
    </row>
    <row r="131081">
      <c r="A131081" t="inlineStr">
        <is>
          <t>stockguru.com</t>
        </is>
      </c>
      <c r="B131081" t="n">
        <v>285</v>
      </c>
    </row>
    <row r="131082">
      <c r="A131082" t="inlineStr">
        <is>
          <t>yourincomeadvisor.com</t>
        </is>
      </c>
      <c r="B131082" t="n">
        <v>285</v>
      </c>
    </row>
    <row r="131083">
      <c r="A131083" t="inlineStr">
        <is>
          <t>www.trenkamp.org</t>
        </is>
      </c>
      <c r="B131083" t="n">
        <v>285</v>
      </c>
    </row>
    <row r="131084">
      <c r="A131084" t="inlineStr">
        <is>
          <t>kenzionline.com</t>
        </is>
      </c>
      <c r="B131084" t="n">
        <v>285</v>
      </c>
    </row>
    <row r="131085">
      <c r="A131085" t="inlineStr">
        <is>
          <t>www.film-autos.com</t>
        </is>
      </c>
      <c r="B131085" t="n">
        <v>285</v>
      </c>
    </row>
    <row r="131086">
      <c r="A131086" t="inlineStr">
        <is>
          <t>doctortdesigns.files.wordpress.com</t>
        </is>
      </c>
      <c r="B131086" t="n">
        <v>285</v>
      </c>
    </row>
    <row r="131087">
      <c r="A131087" t="inlineStr">
        <is>
          <t>www.easleys.com</t>
        </is>
      </c>
      <c r="B131087" t="n">
        <v>285</v>
      </c>
    </row>
    <row r="131088">
      <c r="A131088" t="inlineStr">
        <is>
          <t>www.spacer.com</t>
        </is>
      </c>
      <c r="B131088" t="n">
        <v>285</v>
      </c>
    </row>
    <row r="131089">
      <c r="A131089" t="inlineStr">
        <is>
          <t>www.agmarket.co.za</t>
        </is>
      </c>
      <c r="B131089" t="n">
        <v>285</v>
      </c>
    </row>
    <row r="131090">
      <c r="A131090" t="inlineStr">
        <is>
          <t>www.mallorcataxibus.com</t>
        </is>
      </c>
      <c r="B131090" t="n">
        <v>285</v>
      </c>
    </row>
    <row r="131091">
      <c r="A131091" t="inlineStr">
        <is>
          <t>cdn.korean-hd.com</t>
        </is>
      </c>
      <c r="B131091" t="n">
        <v>285</v>
      </c>
    </row>
    <row r="131092">
      <c r="A131092" t="inlineStr">
        <is>
          <t>www.sfparis.com</t>
        </is>
      </c>
      <c r="B131092" t="n">
        <v>285</v>
      </c>
    </row>
    <row r="131093">
      <c r="A131093" t="inlineStr">
        <is>
          <t>www.oilworkwear.com</t>
        </is>
      </c>
      <c r="B131093" t="n">
        <v>285</v>
      </c>
    </row>
    <row r="131094">
      <c r="A131094" t="inlineStr">
        <is>
          <t>classicoldwood.com</t>
        </is>
      </c>
      <c r="B131094" t="n">
        <v>285</v>
      </c>
    </row>
    <row r="131095">
      <c r="A131095" t="inlineStr">
        <is>
          <t>www.laptopstrong.ro</t>
        </is>
      </c>
      <c r="B131095" t="n">
        <v>285</v>
      </c>
    </row>
    <row r="131096">
      <c r="A131096" t="inlineStr">
        <is>
          <t>www.farbelowretail.net</t>
        </is>
      </c>
      <c r="B131096" t="n">
        <v>285</v>
      </c>
    </row>
    <row r="131097">
      <c r="A131097" t="inlineStr">
        <is>
          <t>p5.prppsn.com</t>
        </is>
      </c>
      <c r="B131097" t="n">
        <v>285</v>
      </c>
    </row>
    <row r="131098">
      <c r="A131098" t="inlineStr">
        <is>
          <t>mosaic.scdn.co</t>
        </is>
      </c>
      <c r="B131098" t="n">
        <v>285</v>
      </c>
    </row>
    <row r="131099">
      <c r="A131099" t="inlineStr">
        <is>
          <t>esubmovie.com</t>
        </is>
      </c>
      <c r="B131099" t="n">
        <v>285</v>
      </c>
    </row>
    <row r="131100">
      <c r="A131100" t="inlineStr">
        <is>
          <t>media.ventilateurs-plafond.com</t>
        </is>
      </c>
      <c r="B131100" t="n">
        <v>285</v>
      </c>
    </row>
    <row r="131101">
      <c r="A131101" t="inlineStr">
        <is>
          <t>www.onlinecarparts.co.za</t>
        </is>
      </c>
      <c r="B131101" t="n">
        <v>285</v>
      </c>
    </row>
    <row r="131102">
      <c r="A131102" t="inlineStr">
        <is>
          <t>noelfashiontees.com</t>
        </is>
      </c>
      <c r="B131102" t="n">
        <v>285</v>
      </c>
    </row>
    <row r="131103">
      <c r="A131103" t="inlineStr">
        <is>
          <t>www.pvmusic.pl</t>
        </is>
      </c>
      <c r="B131103" t="n">
        <v>285</v>
      </c>
    </row>
    <row r="131104">
      <c r="A131104" t="inlineStr">
        <is>
          <t>ee351775bf63a2660f1e-9059d437fa25babaf63f5014c9654c4e.ssl.cf1.rackcdn.com</t>
        </is>
      </c>
      <c r="B131104" t="n">
        <v>285</v>
      </c>
    </row>
    <row r="131105">
      <c r="A131105" t="inlineStr">
        <is>
          <t>vakks.com</t>
        </is>
      </c>
      <c r="B131105" t="n">
        <v>285</v>
      </c>
    </row>
    <row r="131106">
      <c r="A131106" t="inlineStr">
        <is>
          <t>www.xenonlamp.be</t>
        </is>
      </c>
      <c r="B131106" t="n">
        <v>285</v>
      </c>
    </row>
    <row r="131107">
      <c r="A131107" t="inlineStr">
        <is>
          <t>www.brittonatwar.com</t>
        </is>
      </c>
      <c r="B131107" t="n">
        <v>285</v>
      </c>
    </row>
    <row r="131108">
      <c r="A131108" t="inlineStr">
        <is>
          <t>macaunutrition.com</t>
        </is>
      </c>
      <c r="B131108" t="n">
        <v>285</v>
      </c>
    </row>
    <row r="131109">
      <c r="A131109" t="inlineStr">
        <is>
          <t>regitar.com</t>
        </is>
      </c>
      <c r="B131109" t="n">
        <v>285</v>
      </c>
    </row>
    <row r="131110">
      <c r="A131110" t="inlineStr">
        <is>
          <t>www.mrconvenience.com</t>
        </is>
      </c>
      <c r="B131110" t="n">
        <v>285</v>
      </c>
    </row>
    <row r="131111">
      <c r="A131111" t="inlineStr">
        <is>
          <t>standardiso.com</t>
        </is>
      </c>
      <c r="B131111" t="n">
        <v>285</v>
      </c>
    </row>
    <row r="131112">
      <c r="A131112" t="inlineStr">
        <is>
          <t>www.miquelcasals.es</t>
        </is>
      </c>
      <c r="B131112" t="n">
        <v>285</v>
      </c>
    </row>
    <row r="131113">
      <c r="A131113" t="inlineStr">
        <is>
          <t>www.candymix.co.uk</t>
        </is>
      </c>
      <c r="B131113" t="n">
        <v>285</v>
      </c>
    </row>
    <row r="131114">
      <c r="A131114" t="inlineStr">
        <is>
          <t>mv-urban.com</t>
        </is>
      </c>
      <c r="B131114" t="n">
        <v>285</v>
      </c>
    </row>
    <row r="131115">
      <c r="A131115" t="inlineStr">
        <is>
          <t>www.replicacyclingjerseys.com</t>
        </is>
      </c>
      <c r="B131115" t="n">
        <v>285</v>
      </c>
    </row>
    <row r="131116">
      <c r="A131116" t="inlineStr">
        <is>
          <t>mamascottage.com</t>
        </is>
      </c>
      <c r="B131116" t="n">
        <v>285</v>
      </c>
    </row>
    <row r="131117">
      <c r="A131117" t="inlineStr">
        <is>
          <t>www.airline-empires.com</t>
        </is>
      </c>
      <c r="B131117" t="n">
        <v>285</v>
      </c>
    </row>
    <row r="131118">
      <c r="A131118" t="inlineStr">
        <is>
          <t>tws-image-repo-au1.s3.ap-southeast-2.amazonaws.com</t>
        </is>
      </c>
      <c r="B131118" t="n">
        <v>285</v>
      </c>
    </row>
    <row r="131119">
      <c r="A131119" t="inlineStr">
        <is>
          <t>www.ludusbelli.com</t>
        </is>
      </c>
      <c r="B131119" t="n">
        <v>285</v>
      </c>
    </row>
    <row r="131120">
      <c r="A131120" t="inlineStr">
        <is>
          <t>muscle-cars-na-prodej.cz</t>
        </is>
      </c>
      <c r="B131120" t="n">
        <v>285</v>
      </c>
    </row>
    <row r="131121">
      <c r="A131121" t="inlineStr">
        <is>
          <t>albumwar2.com</t>
        </is>
      </c>
      <c r="B131121" t="n">
        <v>285</v>
      </c>
    </row>
    <row r="131122">
      <c r="A131122" t="inlineStr">
        <is>
          <t>www.bandm.co.uk</t>
        </is>
      </c>
      <c r="B131122" t="n">
        <v>285</v>
      </c>
    </row>
    <row r="131123">
      <c r="A131123" t="inlineStr">
        <is>
          <t>www.tooriistapood24.ee</t>
        </is>
      </c>
      <c r="B131123" t="n">
        <v>285</v>
      </c>
    </row>
    <row r="131124">
      <c r="A131124" t="inlineStr">
        <is>
          <t>naukri.today</t>
        </is>
      </c>
      <c r="B131124" t="n">
        <v>285</v>
      </c>
    </row>
    <row r="131125">
      <c r="A131125" t="inlineStr">
        <is>
          <t>www.grandshop.fr</t>
        </is>
      </c>
      <c r="B131125" t="n">
        <v>285</v>
      </c>
    </row>
    <row r="131126">
      <c r="A131126" t="inlineStr">
        <is>
          <t>www.nautimarket-europe.com</t>
        </is>
      </c>
      <c r="B131126" t="n">
        <v>285</v>
      </c>
    </row>
    <row r="131127">
      <c r="A131127" t="inlineStr">
        <is>
          <t>www.lesinitiesstore.com</t>
        </is>
      </c>
      <c r="B131127" t="n">
        <v>285</v>
      </c>
    </row>
    <row r="131128">
      <c r="A131128" t="inlineStr">
        <is>
          <t>nail4u.hu</t>
        </is>
      </c>
      <c r="B131128" t="n">
        <v>285</v>
      </c>
    </row>
    <row r="131129">
      <c r="A131129" t="inlineStr">
        <is>
          <t>filmovisruba.files.wordpress.com</t>
        </is>
      </c>
      <c r="B131129" t="n">
        <v>285</v>
      </c>
    </row>
    <row r="131130">
      <c r="A131130" t="inlineStr">
        <is>
          <t>traveljapanblog.com</t>
        </is>
      </c>
      <c r="B131130" t="n">
        <v>285</v>
      </c>
    </row>
    <row r="131131">
      <c r="A131131" t="inlineStr">
        <is>
          <t>www.theplaidzebra.com</t>
        </is>
      </c>
      <c r="B131131" t="n">
        <v>285</v>
      </c>
    </row>
    <row r="131132">
      <c r="A131132" t="inlineStr">
        <is>
          <t>igpdecaux.it</t>
        </is>
      </c>
      <c r="B131132" t="n">
        <v>285</v>
      </c>
    </row>
    <row r="131133">
      <c r="A131133" t="inlineStr">
        <is>
          <t>media.claeseklund.se</t>
        </is>
      </c>
      <c r="B131133" t="n">
        <v>285</v>
      </c>
    </row>
    <row r="131134">
      <c r="A131134" t="inlineStr">
        <is>
          <t>themescompany.com</t>
        </is>
      </c>
      <c r="B131134" t="n">
        <v>285</v>
      </c>
    </row>
    <row r="131135">
      <c r="A131135" t="inlineStr">
        <is>
          <t>www.investbulgaria.com</t>
        </is>
      </c>
      <c r="B131135" t="n">
        <v>285</v>
      </c>
    </row>
    <row r="131136">
      <c r="A131136" t="inlineStr">
        <is>
          <t>d2sa73fkuaa019.cloudfront.net</t>
        </is>
      </c>
      <c r="B131136" t="n">
        <v>285</v>
      </c>
    </row>
    <row r="131137">
      <c r="A131137" t="inlineStr">
        <is>
          <t>www.novelbenedictions.com</t>
        </is>
      </c>
      <c r="B131137" t="n">
        <v>285</v>
      </c>
    </row>
    <row r="131138">
      <c r="A131138" t="inlineStr">
        <is>
          <t>www.nbc4i.com</t>
        </is>
      </c>
      <c r="B131138" t="n">
        <v>285</v>
      </c>
    </row>
    <row r="131139">
      <c r="A131139" t="inlineStr">
        <is>
          <t>images.google.com</t>
        </is>
      </c>
      <c r="B131139" t="n">
        <v>285</v>
      </c>
    </row>
    <row r="131140">
      <c r="A131140" t="inlineStr">
        <is>
          <t>veetk.com</t>
        </is>
      </c>
      <c r="B131140" t="n">
        <v>285</v>
      </c>
    </row>
    <row r="131141">
      <c r="A131141" t="inlineStr">
        <is>
          <t>www.ceridium.com</t>
        </is>
      </c>
      <c r="B131141" t="n">
        <v>285</v>
      </c>
    </row>
    <row r="131142">
      <c r="A131142" t="inlineStr">
        <is>
          <t>dragonladysa.files.wordpress.com</t>
        </is>
      </c>
      <c r="B131142" t="n">
        <v>285</v>
      </c>
    </row>
    <row r="131143">
      <c r="A131143" t="inlineStr">
        <is>
          <t>www.elcb.net</t>
        </is>
      </c>
      <c r="B131143" t="n">
        <v>285</v>
      </c>
    </row>
    <row r="131144">
      <c r="A131144" t="inlineStr">
        <is>
          <t>media.theurbandeveloper.com</t>
        </is>
      </c>
      <c r="B131144" t="n">
        <v>285</v>
      </c>
    </row>
    <row r="131145">
      <c r="A131145" t="inlineStr">
        <is>
          <t>www.joyeriavictor.com</t>
        </is>
      </c>
      <c r="B131145" t="n">
        <v>285</v>
      </c>
    </row>
    <row r="131146">
      <c r="A131146" t="inlineStr">
        <is>
          <t>rarecanuse.com</t>
        </is>
      </c>
      <c r="B131146" t="n">
        <v>285</v>
      </c>
    </row>
    <row r="131147">
      <c r="A131147" t="inlineStr">
        <is>
          <t>images.votingshirts.com</t>
        </is>
      </c>
      <c r="B131147" t="n">
        <v>285</v>
      </c>
    </row>
    <row r="131148">
      <c r="A131148" t="inlineStr">
        <is>
          <t>bethel-university.imgix.net</t>
        </is>
      </c>
      <c r="B131148" t="n">
        <v>285</v>
      </c>
    </row>
    <row r="131149">
      <c r="A131149" t="inlineStr">
        <is>
          <t>www.racquetworld.com</t>
        </is>
      </c>
      <c r="B131149" t="n">
        <v>285</v>
      </c>
    </row>
    <row r="131150">
      <c r="A131150" t="inlineStr">
        <is>
          <t>ceramicelectrichob.com</t>
        </is>
      </c>
      <c r="B131150" t="n">
        <v>285</v>
      </c>
    </row>
    <row r="131151">
      <c r="A131151" t="inlineStr">
        <is>
          <t>www.opticswarehouse.co.uk</t>
        </is>
      </c>
      <c r="B131151" t="n">
        <v>285</v>
      </c>
    </row>
    <row r="131152">
      <c r="A131152" t="inlineStr">
        <is>
          <t>upload.snakesandlattes.com</t>
        </is>
      </c>
      <c r="B131152" t="n">
        <v>285</v>
      </c>
    </row>
    <row r="131153">
      <c r="A131153" t="inlineStr">
        <is>
          <t>daddytypes.com</t>
        </is>
      </c>
      <c r="B131153" t="n">
        <v>285</v>
      </c>
    </row>
    <row r="131154">
      <c r="A131154" t="inlineStr">
        <is>
          <t>softgoat.centracdn.net</t>
        </is>
      </c>
      <c r="B131154" t="n">
        <v>285</v>
      </c>
    </row>
    <row r="131155">
      <c r="A131155" t="inlineStr">
        <is>
          <t>www.mastertoysinc.com</t>
        </is>
      </c>
      <c r="B131155" t="n">
        <v>285</v>
      </c>
    </row>
    <row r="131156">
      <c r="A131156" t="inlineStr">
        <is>
          <t>services-media.propertylogic.net</t>
        </is>
      </c>
      <c r="B131156" t="n">
        <v>285</v>
      </c>
    </row>
    <row r="131157">
      <c r="A131157" t="inlineStr">
        <is>
          <t>www.jakss.co.uk</t>
        </is>
      </c>
      <c r="B131157" t="n">
        <v>285</v>
      </c>
    </row>
    <row r="131158">
      <c r="A131158" t="inlineStr">
        <is>
          <t>www.americanfirearms.org</t>
        </is>
      </c>
      <c r="B131158" t="n">
        <v>285</v>
      </c>
    </row>
    <row r="131159">
      <c r="A131159" t="inlineStr">
        <is>
          <t>ucftiexpo.discoverlosangeles.com</t>
        </is>
      </c>
      <c r="B131159" t="n">
        <v>285</v>
      </c>
    </row>
    <row r="131160">
      <c r="A131160" t="inlineStr">
        <is>
          <t>pcpapa.net</t>
        </is>
      </c>
      <c r="B131160" t="n">
        <v>285</v>
      </c>
    </row>
    <row r="131161">
      <c r="A131161" t="inlineStr">
        <is>
          <t>cdn3.visitindy.com</t>
        </is>
      </c>
      <c r="B131161" t="n">
        <v>285</v>
      </c>
    </row>
    <row r="131162">
      <c r="A131162" t="inlineStr">
        <is>
          <t>blog.discoveryeducation.com</t>
        </is>
      </c>
      <c r="B131162" t="n">
        <v>285</v>
      </c>
    </row>
    <row r="131163">
      <c r="A131163" t="inlineStr">
        <is>
          <t>www.venminder.com</t>
        </is>
      </c>
      <c r="B131163" t="n">
        <v>285</v>
      </c>
    </row>
    <row r="131164">
      <c r="A131164" t="inlineStr">
        <is>
          <t>greenbiztracker.org</t>
        </is>
      </c>
      <c r="B131164" t="n">
        <v>285</v>
      </c>
    </row>
    <row r="131165">
      <c r="A131165" t="inlineStr">
        <is>
          <t>hook-up.eu</t>
        </is>
      </c>
      <c r="B131165" t="n">
        <v>285</v>
      </c>
    </row>
    <row r="131166">
      <c r="A131166" t="inlineStr">
        <is>
          <t>cdn2.ricksteves.com</t>
        </is>
      </c>
      <c r="B131166" t="n">
        <v>285</v>
      </c>
    </row>
    <row r="131167">
      <c r="A131167" t="inlineStr">
        <is>
          <t>pomegranateguild.files.wordpress.com</t>
        </is>
      </c>
      <c r="B131167" t="n">
        <v>285</v>
      </c>
    </row>
    <row r="131168">
      <c r="A131168" t="inlineStr">
        <is>
          <t>trgomania.com</t>
        </is>
      </c>
      <c r="B131168" t="n">
        <v>285</v>
      </c>
    </row>
    <row r="131169">
      <c r="A131169" t="inlineStr">
        <is>
          <t>www.mccormicktools.co.uk</t>
        </is>
      </c>
      <c r="B131169" t="n">
        <v>285</v>
      </c>
    </row>
    <row r="131170">
      <c r="A131170" t="inlineStr">
        <is>
          <t>collections.ctdigitalarchive.org</t>
        </is>
      </c>
      <c r="B131170" t="n">
        <v>285</v>
      </c>
    </row>
    <row r="131171">
      <c r="A131171" t="inlineStr">
        <is>
          <t>airsoftkiosken.com</t>
        </is>
      </c>
      <c r="B131171" t="n">
        <v>285</v>
      </c>
    </row>
    <row r="131172">
      <c r="A131172" t="inlineStr">
        <is>
          <t>industrywest.com</t>
        </is>
      </c>
      <c r="B131172" t="n">
        <v>285</v>
      </c>
    </row>
    <row r="131173">
      <c r="A131173" t="inlineStr">
        <is>
          <t>mockupfreedownloads.com</t>
        </is>
      </c>
      <c r="B131173" t="n">
        <v>285</v>
      </c>
    </row>
    <row r="131174">
      <c r="A131174" t="inlineStr">
        <is>
          <t>www.kaizerleather.com</t>
        </is>
      </c>
      <c r="B131174" t="n">
        <v>285</v>
      </c>
    </row>
    <row r="131175">
      <c r="A131175" t="inlineStr">
        <is>
          <t>peartreephoto-static.myshopblocks.com</t>
        </is>
      </c>
      <c r="B131175" t="n">
        <v>285</v>
      </c>
    </row>
    <row r="131176">
      <c r="A131176" t="inlineStr">
        <is>
          <t>westofthei.com.customers.tigertech.net</t>
        </is>
      </c>
      <c r="B131176" t="n">
        <v>285</v>
      </c>
    </row>
    <row r="131177">
      <c r="A131177" t="inlineStr">
        <is>
          <t>www.gogogojewelry.com</t>
        </is>
      </c>
      <c r="B131177" t="n">
        <v>285</v>
      </c>
    </row>
    <row r="131178">
      <c r="A131178" t="inlineStr">
        <is>
          <t>www.glukom.com</t>
        </is>
      </c>
      <c r="B131178" t="n">
        <v>285</v>
      </c>
    </row>
    <row r="131179">
      <c r="A131179" t="inlineStr">
        <is>
          <t>www.consumercredit.com</t>
        </is>
      </c>
      <c r="B131179" t="n">
        <v>285</v>
      </c>
    </row>
    <row r="131180">
      <c r="A131180" t="inlineStr">
        <is>
          <t>drivercanonprinters.com</t>
        </is>
      </c>
      <c r="B131180" t="n">
        <v>285</v>
      </c>
    </row>
    <row r="131181">
      <c r="A131181" t="inlineStr">
        <is>
          <t>www.cryptoupline.com</t>
        </is>
      </c>
      <c r="B131181" t="n">
        <v>285</v>
      </c>
    </row>
    <row r="131182">
      <c r="A131182" t="inlineStr">
        <is>
          <t>combinesell-seller.sgp1.digitaloceanspaces.com</t>
        </is>
      </c>
      <c r="B131182" t="n">
        <v>285</v>
      </c>
    </row>
    <row r="131183">
      <c r="A131183" t="inlineStr">
        <is>
          <t>img.javsin.com</t>
        </is>
      </c>
      <c r="B131183" t="n">
        <v>285</v>
      </c>
    </row>
    <row r="131184">
      <c r="A131184" t="inlineStr">
        <is>
          <t>www.prospecthillco.com</t>
        </is>
      </c>
      <c r="B131184" t="n">
        <v>285</v>
      </c>
    </row>
    <row r="131185">
      <c r="A131185" t="inlineStr">
        <is>
          <t>www.inkwellcartridges.com.au</t>
        </is>
      </c>
      <c r="B131185" t="n">
        <v>285</v>
      </c>
    </row>
    <row r="131186">
      <c r="A131186" t="inlineStr">
        <is>
          <t>www.hautopart.com</t>
        </is>
      </c>
      <c r="B131186" t="n">
        <v>285</v>
      </c>
    </row>
    <row r="131187">
      <c r="A131187" t="inlineStr">
        <is>
          <t>homeandheartdiy.com</t>
        </is>
      </c>
      <c r="B131187" t="n">
        <v>285</v>
      </c>
    </row>
    <row r="131188">
      <c r="A131188" t="inlineStr">
        <is>
          <t>icdn02.gayguysfilm.com</t>
        </is>
      </c>
      <c r="B131188" t="n">
        <v>285</v>
      </c>
    </row>
    <row r="131189">
      <c r="A131189" t="inlineStr">
        <is>
          <t>glowhair.dk</t>
        </is>
      </c>
      <c r="B131189" t="n">
        <v>285</v>
      </c>
    </row>
    <row r="131190">
      <c r="A131190" t="inlineStr">
        <is>
          <t>www.bedazelive.com</t>
        </is>
      </c>
      <c r="B131190" t="n">
        <v>285</v>
      </c>
    </row>
    <row r="131191">
      <c r="A131191" t="inlineStr">
        <is>
          <t>reneeriley.files.wordpress.com</t>
        </is>
      </c>
      <c r="B131191" t="n">
        <v>285</v>
      </c>
    </row>
    <row r="131192">
      <c r="A131192" t="inlineStr">
        <is>
          <t>www.bigtools.com.my</t>
        </is>
      </c>
      <c r="B131192" t="n">
        <v>285</v>
      </c>
    </row>
    <row r="131193">
      <c r="A131193" t="inlineStr">
        <is>
          <t>www.bodymagazine.biz</t>
        </is>
      </c>
      <c r="B131193" t="n">
        <v>285</v>
      </c>
    </row>
    <row r="131194">
      <c r="A131194" t="inlineStr">
        <is>
          <t>www.wearemoviegeeks.com</t>
        </is>
      </c>
      <c r="B131194" t="n">
        <v>285</v>
      </c>
    </row>
    <row r="131195">
      <c r="A131195" t="inlineStr">
        <is>
          <t>cocogifts.com.au</t>
        </is>
      </c>
      <c r="B131195" t="n">
        <v>285</v>
      </c>
    </row>
    <row r="131196">
      <c r="A131196" t="inlineStr">
        <is>
          <t>themegalomaniacmommy.com</t>
        </is>
      </c>
      <c r="B131196" t="n">
        <v>285</v>
      </c>
    </row>
    <row r="131197">
      <c r="A131197" t="inlineStr">
        <is>
          <t>buckmasters.com</t>
        </is>
      </c>
      <c r="B131197" t="n">
        <v>285</v>
      </c>
    </row>
    <row r="131198">
      <c r="A131198" t="inlineStr">
        <is>
          <t>images.bassineti.com</t>
        </is>
      </c>
      <c r="B131198" t="n">
        <v>285</v>
      </c>
    </row>
    <row r="131199">
      <c r="A131199" t="inlineStr">
        <is>
          <t>dncsgdltq9v9b.cloudfront.net</t>
        </is>
      </c>
      <c r="B131199" t="n">
        <v>285</v>
      </c>
    </row>
    <row r="131200">
      <c r="A131200" t="inlineStr">
        <is>
          <t>mocanomi.org</t>
        </is>
      </c>
      <c r="B131200" t="n">
        <v>285</v>
      </c>
    </row>
    <row r="131201">
      <c r="A131201" t="inlineStr">
        <is>
          <t>patchsavesolutions.com</t>
        </is>
      </c>
      <c r="B131201" t="n">
        <v>285</v>
      </c>
    </row>
    <row r="131202">
      <c r="A131202" t="inlineStr">
        <is>
          <t>cdn.infiniteshopping.com</t>
        </is>
      </c>
      <c r="B131202" t="n">
        <v>285</v>
      </c>
    </row>
    <row r="131203">
      <c r="A131203" t="inlineStr">
        <is>
          <t>www.signsandlinessafety.co.uk</t>
        </is>
      </c>
      <c r="B131203" t="n">
        <v>285</v>
      </c>
    </row>
    <row r="131204">
      <c r="A131204" t="inlineStr">
        <is>
          <t>thecaratshop.co.uk</t>
        </is>
      </c>
      <c r="B131204" t="n">
        <v>285</v>
      </c>
    </row>
    <row r="131205">
      <c r="A131205" t="inlineStr">
        <is>
          <t>www.bestkoditips.com</t>
        </is>
      </c>
      <c r="B131205" t="n">
        <v>285</v>
      </c>
    </row>
    <row r="131206">
      <c r="A131206" t="inlineStr">
        <is>
          <t>www.mardskog.se</t>
        </is>
      </c>
      <c r="B131206" t="n">
        <v>285</v>
      </c>
    </row>
    <row r="131207">
      <c r="A131207" t="inlineStr">
        <is>
          <t>shop-cezjaqp1wr.netdna-ssl.com</t>
        </is>
      </c>
      <c r="B131207" t="n">
        <v>285</v>
      </c>
    </row>
    <row r="131208">
      <c r="A131208" t="inlineStr">
        <is>
          <t>crosstitch.xyz</t>
        </is>
      </c>
      <c r="B131208" t="n">
        <v>285</v>
      </c>
    </row>
    <row r="131209">
      <c r="A131209" t="inlineStr">
        <is>
          <t>static.vikan.com</t>
        </is>
      </c>
      <c r="B131209" t="n">
        <v>285</v>
      </c>
    </row>
    <row r="131210">
      <c r="A131210" t="inlineStr">
        <is>
          <t>www.honda.ca</t>
        </is>
      </c>
      <c r="B131210" t="n">
        <v>285</v>
      </c>
    </row>
    <row r="131211">
      <c r="A131211" t="inlineStr">
        <is>
          <t>www.nigeldownerphotography.com</t>
        </is>
      </c>
      <c r="B131211" t="n">
        <v>285</v>
      </c>
    </row>
    <row r="131212">
      <c r="A131212" t="inlineStr">
        <is>
          <t>www.preservationmaryland.org</t>
        </is>
      </c>
      <c r="B131212" t="n">
        <v>285</v>
      </c>
    </row>
    <row r="131213">
      <c r="A131213" t="inlineStr">
        <is>
          <t>wrup.com</t>
        </is>
      </c>
      <c r="B131213" t="n">
        <v>285</v>
      </c>
    </row>
    <row r="131214">
      <c r="A131214" t="inlineStr">
        <is>
          <t>media.shop.labour.org.uk</t>
        </is>
      </c>
      <c r="B131214" t="n">
        <v>285</v>
      </c>
    </row>
    <row r="131215">
      <c r="A131215" t="inlineStr">
        <is>
          <t>www.foundshit.com</t>
        </is>
      </c>
      <c r="B131215" t="n">
        <v>285</v>
      </c>
    </row>
    <row r="131216">
      <c r="A131216" t="inlineStr">
        <is>
          <t>www.dn-africa.com</t>
        </is>
      </c>
      <c r="B131216" t="n">
        <v>285</v>
      </c>
    </row>
    <row r="131217">
      <c r="A131217" t="inlineStr">
        <is>
          <t>www.thesportshero.com</t>
        </is>
      </c>
      <c r="B131217" t="n">
        <v>285</v>
      </c>
    </row>
    <row r="131218">
      <c r="A131218" t="inlineStr">
        <is>
          <t>www.wallprints.com</t>
        </is>
      </c>
      <c r="B131218" t="n">
        <v>285</v>
      </c>
    </row>
    <row r="131219">
      <c r="A131219" t="inlineStr">
        <is>
          <t>www.gohikeit.com</t>
        </is>
      </c>
      <c r="B131219" t="n">
        <v>285</v>
      </c>
    </row>
    <row r="131220">
      <c r="A131220" t="inlineStr">
        <is>
          <t>www.jugglegear.com</t>
        </is>
      </c>
      <c r="B131220" t="n">
        <v>285</v>
      </c>
    </row>
    <row r="131221">
      <c r="A131221" t="inlineStr">
        <is>
          <t>mltjjooo0ftl.i.optimole.com</t>
        </is>
      </c>
      <c r="B131221" t="n">
        <v>285</v>
      </c>
    </row>
    <row r="131222">
      <c r="A131222" t="inlineStr">
        <is>
          <t>www.happilyhughes.com</t>
        </is>
      </c>
      <c r="B131222" t="n">
        <v>285</v>
      </c>
    </row>
    <row r="131223">
      <c r="A131223" t="inlineStr">
        <is>
          <t>www.watchtime-shop.com</t>
        </is>
      </c>
      <c r="B131223" t="n">
        <v>285</v>
      </c>
    </row>
    <row r="131224">
      <c r="A131224" t="inlineStr">
        <is>
          <t>www.tolajob.co.za</t>
        </is>
      </c>
      <c r="B131224" t="n">
        <v>285</v>
      </c>
    </row>
    <row r="131225">
      <c r="A131225" t="inlineStr">
        <is>
          <t>www.paulaschoice.com.au</t>
        </is>
      </c>
      <c r="B131225" t="n">
        <v>285</v>
      </c>
    </row>
    <row r="131226">
      <c r="A131226" t="inlineStr">
        <is>
          <t>cosmeticmonster.files.wordpress.com</t>
        </is>
      </c>
      <c r="B131226" t="n">
        <v>285</v>
      </c>
    </row>
    <row r="131227">
      <c r="A131227" t="inlineStr">
        <is>
          <t>1i1uzk29qpyovwq5s2t9ptd1-wpengine.netdna-ssl.com</t>
        </is>
      </c>
      <c r="B131227" t="n">
        <v>285</v>
      </c>
    </row>
    <row r="131228">
      <c r="A131228" t="inlineStr">
        <is>
          <t>www.consoleob.com</t>
        </is>
      </c>
      <c r="B131228" t="n">
        <v>285</v>
      </c>
    </row>
    <row r="131229">
      <c r="A131229" t="inlineStr">
        <is>
          <t>myhighestselfblog.com</t>
        </is>
      </c>
      <c r="B131229" t="n">
        <v>285</v>
      </c>
    </row>
    <row r="131230">
      <c r="A131230" t="inlineStr">
        <is>
          <t>logomastersintl.com</t>
        </is>
      </c>
      <c r="B131230" t="n">
        <v>285</v>
      </c>
    </row>
    <row r="131231">
      <c r="A131231" t="inlineStr">
        <is>
          <t>www.lovefrommim.com</t>
        </is>
      </c>
      <c r="B131231" t="n">
        <v>285</v>
      </c>
    </row>
    <row r="131232">
      <c r="A131232" t="inlineStr">
        <is>
          <t>barweightlifting.com</t>
        </is>
      </c>
      <c r="B131232" t="n">
        <v>285</v>
      </c>
    </row>
    <row r="131233">
      <c r="A131233" t="inlineStr">
        <is>
          <t>www.daisykreates.com</t>
        </is>
      </c>
      <c r="B131233" t="n">
        <v>285</v>
      </c>
    </row>
    <row r="131234">
      <c r="A131234" t="inlineStr">
        <is>
          <t>international.ucla.edu</t>
        </is>
      </c>
      <c r="B131234" t="n">
        <v>285</v>
      </c>
    </row>
    <row r="131235">
      <c r="A131235" t="inlineStr">
        <is>
          <t>i3.ufstatic.com</t>
        </is>
      </c>
      <c r="B131235" t="n">
        <v>285</v>
      </c>
    </row>
    <row r="131236">
      <c r="A131236" t="inlineStr">
        <is>
          <t>watnopaarpunjabinews.com</t>
        </is>
      </c>
      <c r="B131236" t="n">
        <v>285</v>
      </c>
    </row>
    <row r="131237">
      <c r="A131237" t="inlineStr">
        <is>
          <t>wikicraze.com</t>
        </is>
      </c>
      <c r="B131237" t="n">
        <v>285</v>
      </c>
    </row>
    <row r="131238">
      <c r="A131238" t="inlineStr">
        <is>
          <t>www.ashleigh-educationjourney.com</t>
        </is>
      </c>
      <c r="B131238" t="n">
        <v>285</v>
      </c>
    </row>
    <row r="131239">
      <c r="A131239" t="inlineStr">
        <is>
          <t>www.ilvi.com</t>
        </is>
      </c>
      <c r="B131239" t="n">
        <v>285</v>
      </c>
    </row>
    <row r="131240">
      <c r="A131240" t="inlineStr">
        <is>
          <t>www.classiclegacy.com</t>
        </is>
      </c>
      <c r="B131240" t="n">
        <v>285</v>
      </c>
    </row>
    <row r="131241">
      <c r="A131241" t="inlineStr">
        <is>
          <t>www.nutritiondepot.com.bd</t>
        </is>
      </c>
      <c r="B131241" t="n">
        <v>285</v>
      </c>
    </row>
    <row r="131242">
      <c r="A131242" t="inlineStr">
        <is>
          <t>rochestertalon.com</t>
        </is>
      </c>
      <c r="B131242" t="n">
        <v>285</v>
      </c>
    </row>
    <row r="131243">
      <c r="A131243" t="inlineStr">
        <is>
          <t>petersalernoblog.files.wordpress.com</t>
        </is>
      </c>
      <c r="B131243" t="n">
        <v>285</v>
      </c>
    </row>
    <row r="131244">
      <c r="A131244" t="inlineStr">
        <is>
          <t>thaboxingvoice.com</t>
        </is>
      </c>
      <c r="B131244" t="n">
        <v>285</v>
      </c>
    </row>
    <row r="131245">
      <c r="A131245" t="inlineStr">
        <is>
          <t>casestudyhelp.com</t>
        </is>
      </c>
      <c r="B131245" t="n">
        <v>285</v>
      </c>
    </row>
    <row r="131246">
      <c r="A131246" t="inlineStr">
        <is>
          <t>www.accpe.com</t>
        </is>
      </c>
      <c r="B131246" t="n">
        <v>285</v>
      </c>
    </row>
    <row r="131247">
      <c r="A131247" t="inlineStr">
        <is>
          <t>clevedonconservationvolunteers.files.wordpress.com</t>
        </is>
      </c>
      <c r="B131247" t="n">
        <v>285</v>
      </c>
    </row>
    <row r="131248">
      <c r="A131248" t="inlineStr">
        <is>
          <t>highermindsheadshop.co.uk</t>
        </is>
      </c>
      <c r="B131248" t="n">
        <v>285</v>
      </c>
    </row>
    <row r="131249">
      <c r="A131249" t="inlineStr">
        <is>
          <t>www.burningnightscrps.org</t>
        </is>
      </c>
      <c r="B131249" t="n">
        <v>285</v>
      </c>
    </row>
    <row r="131250">
      <c r="A131250" t="inlineStr">
        <is>
          <t>www.aghstore.com</t>
        </is>
      </c>
      <c r="B131250" t="n">
        <v>285</v>
      </c>
    </row>
    <row r="131251">
      <c r="A131251" t="inlineStr">
        <is>
          <t>cdn.megacountry.livenation.com</t>
        </is>
      </c>
      <c r="B131251" t="n">
        <v>285</v>
      </c>
    </row>
    <row r="131252">
      <c r="A131252" t="inlineStr">
        <is>
          <t>www.outbackadventuresdr.com</t>
        </is>
      </c>
      <c r="B131252" t="n">
        <v>285</v>
      </c>
    </row>
    <row r="131253">
      <c r="A131253" t="inlineStr">
        <is>
          <t>www.alpine.bg</t>
        </is>
      </c>
      <c r="B131253" t="n">
        <v>285</v>
      </c>
    </row>
    <row r="131254">
      <c r="A131254" t="inlineStr">
        <is>
          <t>yayforyarn.com</t>
        </is>
      </c>
      <c r="B131254" t="n">
        <v>285</v>
      </c>
    </row>
    <row r="131255">
      <c r="A131255" t="inlineStr">
        <is>
          <t>flashcrypto.net</t>
        </is>
      </c>
      <c r="B131255" t="n">
        <v>285</v>
      </c>
    </row>
    <row r="131256">
      <c r="A131256" t="inlineStr">
        <is>
          <t>rvinteriors.visonerv.com</t>
        </is>
      </c>
      <c r="B131256" t="n">
        <v>285</v>
      </c>
    </row>
    <row r="131257">
      <c r="A131257" t="inlineStr">
        <is>
          <t>www.thrushco.com</t>
        </is>
      </c>
      <c r="B131257" t="n">
        <v>285</v>
      </c>
    </row>
    <row r="131258">
      <c r="A131258" t="inlineStr">
        <is>
          <t>kam.illinois.edu</t>
        </is>
      </c>
      <c r="B131258" t="n">
        <v>285</v>
      </c>
    </row>
    <row r="131259">
      <c r="A131259" t="inlineStr">
        <is>
          <t>actionadventurebooks.com</t>
        </is>
      </c>
      <c r="B131259" t="n">
        <v>285</v>
      </c>
    </row>
    <row r="131260">
      <c r="A131260" t="inlineStr">
        <is>
          <t>i.oregonlive.com</t>
        </is>
      </c>
      <c r="B131260" t="n">
        <v>285</v>
      </c>
    </row>
    <row r="131261">
      <c r="A131261" t="inlineStr">
        <is>
          <t>images.sportive.com</t>
        </is>
      </c>
      <c r="B131261" t="n">
        <v>285</v>
      </c>
    </row>
    <row r="131262">
      <c r="A131262" t="inlineStr">
        <is>
          <t>www.kincrome.com.au</t>
        </is>
      </c>
      <c r="B131262" t="n">
        <v>285</v>
      </c>
    </row>
    <row r="131263">
      <c r="A131263" t="inlineStr">
        <is>
          <t>www.fabuloustravelguide.com</t>
        </is>
      </c>
      <c r="B131263" t="n">
        <v>285</v>
      </c>
    </row>
    <row r="131264">
      <c r="A131264" t="inlineStr">
        <is>
          <t>nhv5i14kwke21qij83296v1o-wpengine.netdna-ssl.com</t>
        </is>
      </c>
      <c r="B131264" t="n">
        <v>285</v>
      </c>
    </row>
    <row r="131265">
      <c r="A131265" t="inlineStr">
        <is>
          <t>www.martijnsmotorwebshop.eu</t>
        </is>
      </c>
      <c r="B131265" t="n">
        <v>285</v>
      </c>
    </row>
    <row r="131266">
      <c r="A131266" t="inlineStr">
        <is>
          <t>signatureinkpmu.com</t>
        </is>
      </c>
      <c r="B131266" t="n">
        <v>285</v>
      </c>
    </row>
    <row r="131267">
      <c r="A131267" t="inlineStr">
        <is>
          <t>simpleindianrecipes.com</t>
        </is>
      </c>
      <c r="B131267" t="n">
        <v>285</v>
      </c>
    </row>
    <row r="131268">
      <c r="A131268" t="inlineStr">
        <is>
          <t>renewal-by-andersen-new-jersey.com</t>
        </is>
      </c>
      <c r="B131268" t="n">
        <v>285</v>
      </c>
    </row>
    <row r="131269">
      <c r="A131269" t="inlineStr">
        <is>
          <t>www.johnknightglass.co.uk</t>
        </is>
      </c>
      <c r="B131269" t="n">
        <v>285</v>
      </c>
    </row>
    <row r="131270">
      <c r="A131270" t="inlineStr">
        <is>
          <t>www.collegeplayerfans.com</t>
        </is>
      </c>
      <c r="B131270" t="n">
        <v>285</v>
      </c>
    </row>
    <row r="131271">
      <c r="A131271" t="inlineStr">
        <is>
          <t>dentists.regionaldirectory.us</t>
        </is>
      </c>
      <c r="B131271" t="n">
        <v>285</v>
      </c>
    </row>
    <row r="131272">
      <c r="A131272" t="inlineStr">
        <is>
          <t>free-run.kiev.ua</t>
        </is>
      </c>
      <c r="B131272" t="n">
        <v>285</v>
      </c>
    </row>
    <row r="131273">
      <c r="A131273" t="inlineStr">
        <is>
          <t>craftingmyhome.com</t>
        </is>
      </c>
      <c r="B131273" t="n">
        <v>285</v>
      </c>
    </row>
    <row r="131274">
      <c r="A131274" t="inlineStr">
        <is>
          <t>www.wipfli.com</t>
        </is>
      </c>
      <c r="B131274" t="n">
        <v>285</v>
      </c>
    </row>
    <row r="131275">
      <c r="A131275" t="inlineStr">
        <is>
          <t>www.plastic-surgery-florida.com</t>
        </is>
      </c>
      <c r="B131275" t="n">
        <v>285</v>
      </c>
    </row>
    <row r="131276">
      <c r="A131276" t="inlineStr">
        <is>
          <t>www.honeybeautyhair.com</t>
        </is>
      </c>
      <c r="B131276" t="n">
        <v>285</v>
      </c>
    </row>
    <row r="131277">
      <c r="A131277" t="inlineStr">
        <is>
          <t>www.controlstraders.com</t>
        </is>
      </c>
      <c r="B131277" t="n">
        <v>285</v>
      </c>
    </row>
    <row r="131278">
      <c r="A131278" t="inlineStr">
        <is>
          <t>www.hawaiigifts.com</t>
        </is>
      </c>
      <c r="B131278" t="n">
        <v>285</v>
      </c>
    </row>
    <row r="131279">
      <c r="A131279" t="inlineStr">
        <is>
          <t>www.maillotnbapascher2019.fr</t>
        </is>
      </c>
      <c r="B131279" t="n">
        <v>285</v>
      </c>
    </row>
    <row r="131280">
      <c r="A131280" t="inlineStr">
        <is>
          <t>files.mykcm.com</t>
        </is>
      </c>
      <c r="B131280" t="n">
        <v>285</v>
      </c>
    </row>
    <row r="131281">
      <c r="A131281" t="inlineStr">
        <is>
          <t>classicplussizejewelry.com</t>
        </is>
      </c>
      <c r="B131281" t="n">
        <v>285</v>
      </c>
    </row>
    <row r="131282">
      <c r="A131282" t="inlineStr">
        <is>
          <t>www.facepaintsuppliesperth.com.au</t>
        </is>
      </c>
      <c r="B131282" t="n">
        <v>285</v>
      </c>
    </row>
    <row r="131283">
      <c r="A131283" t="inlineStr">
        <is>
          <t>www.btscn.com</t>
        </is>
      </c>
      <c r="B131283" t="n">
        <v>285</v>
      </c>
    </row>
    <row r="131284">
      <c r="A131284" t="inlineStr">
        <is>
          <t>www.chinatravelnews.com</t>
        </is>
      </c>
      <c r="B131284" t="n">
        <v>285</v>
      </c>
    </row>
    <row r="131285">
      <c r="A131285" t="inlineStr">
        <is>
          <t>www.communitycaptured.ca</t>
        </is>
      </c>
      <c r="B131285" t="n">
        <v>285</v>
      </c>
    </row>
    <row r="131286">
      <c r="A131286" t="inlineStr">
        <is>
          <t>www.hf-immo.com</t>
        </is>
      </c>
      <c r="B131286" t="n">
        <v>285</v>
      </c>
    </row>
    <row r="131287">
      <c r="A131287" t="inlineStr">
        <is>
          <t>online.issuhub.com</t>
        </is>
      </c>
      <c r="B131287" t="n">
        <v>285</v>
      </c>
    </row>
    <row r="131288">
      <c r="A131288" t="inlineStr">
        <is>
          <t>www.cigaretaelektronicka.eu</t>
        </is>
      </c>
      <c r="B131288" t="n">
        <v>285</v>
      </c>
    </row>
    <row r="131289">
      <c r="A131289" t="inlineStr">
        <is>
          <t>www.safesigns.com.au</t>
        </is>
      </c>
      <c r="B131289" t="n">
        <v>285</v>
      </c>
    </row>
    <row r="131290">
      <c r="A131290" t="inlineStr">
        <is>
          <t>af7e9dba929c014d3bf9-7d26b2112e20a43a0980826102b8f351.ssl.cf1.rackcdn.com</t>
        </is>
      </c>
      <c r="B131290" t="n">
        <v>285</v>
      </c>
    </row>
    <row r="131291">
      <c r="A131291" t="inlineStr">
        <is>
          <t>www.creativebynature.biz</t>
        </is>
      </c>
      <c r="B131291" t="n">
        <v>285</v>
      </c>
    </row>
    <row r="131292">
      <c r="A131292" t="inlineStr">
        <is>
          <t>bitesofwellness.com</t>
        </is>
      </c>
      <c r="B131292" t="n">
        <v>284</v>
      </c>
    </row>
    <row r="131293">
      <c r="A131293" t="inlineStr">
        <is>
          <t>46j6bj2j51papmb0q1wvc8as.wpengine.netdna-cdn.com</t>
        </is>
      </c>
      <c r="B131293" t="n">
        <v>284</v>
      </c>
    </row>
    <row r="131294">
      <c r="A131294" t="inlineStr">
        <is>
          <t>www.zevyjoy.com</t>
        </is>
      </c>
      <c r="B131294" t="n">
        <v>284</v>
      </c>
    </row>
    <row r="131295">
      <c r="A131295" t="inlineStr">
        <is>
          <t>www.jomjalan.com</t>
        </is>
      </c>
      <c r="B131295" t="n">
        <v>284</v>
      </c>
    </row>
    <row r="131296">
      <c r="A131296" t="inlineStr">
        <is>
          <t>technewsinc.com</t>
        </is>
      </c>
      <c r="B131296" t="n">
        <v>284</v>
      </c>
    </row>
    <row r="131297">
      <c r="A131297" t="inlineStr">
        <is>
          <t>geosociety.files.wordpress.com</t>
        </is>
      </c>
      <c r="B131297" t="n">
        <v>284</v>
      </c>
    </row>
    <row r="131298">
      <c r="A131298" t="inlineStr">
        <is>
          <t>online.westech.sk</t>
        </is>
      </c>
      <c r="B131298" t="n">
        <v>284</v>
      </c>
    </row>
    <row r="131299">
      <c r="A131299" t="inlineStr">
        <is>
          <t>slummysinglemummy.com</t>
        </is>
      </c>
      <c r="B131299" t="n">
        <v>284</v>
      </c>
    </row>
    <row r="131300">
      <c r="A131300" t="inlineStr">
        <is>
          <t>www.kildare.ie:443</t>
        </is>
      </c>
      <c r="B131300" t="n">
        <v>284</v>
      </c>
    </row>
    <row r="131301">
      <c r="A131301" t="inlineStr">
        <is>
          <t>www.arte.it</t>
        </is>
      </c>
      <c r="B131301" t="n">
        <v>284</v>
      </c>
    </row>
    <row r="131302">
      <c r="A131302" t="inlineStr">
        <is>
          <t>i.lmnstatic.com</t>
        </is>
      </c>
      <c r="B131302" t="n">
        <v>284</v>
      </c>
    </row>
    <row r="131303">
      <c r="A131303" t="inlineStr">
        <is>
          <t>api.fidji.lefigaro.fr</t>
        </is>
      </c>
      <c r="B131303" t="n">
        <v>284</v>
      </c>
    </row>
    <row r="131304">
      <c r="A131304" t="inlineStr">
        <is>
          <t>coolzazitky.cz</t>
        </is>
      </c>
      <c r="B131304" t="n">
        <v>284</v>
      </c>
    </row>
    <row r="131305">
      <c r="A131305" t="inlineStr">
        <is>
          <t>api.bog-ide.dk</t>
        </is>
      </c>
      <c r="B131305" t="n">
        <v>284</v>
      </c>
    </row>
    <row r="131306">
      <c r="A131306" t="inlineStr">
        <is>
          <t>www.lafourmiz.fr</t>
        </is>
      </c>
      <c r="B131306" t="n">
        <v>284</v>
      </c>
    </row>
    <row r="131307">
      <c r="A131307" t="inlineStr">
        <is>
          <t>archive.wikiwix.com</t>
        </is>
      </c>
      <c r="B131307" t="n">
        <v>284</v>
      </c>
    </row>
    <row r="131308">
      <c r="A131308" t="inlineStr">
        <is>
          <t>www.laps4.com</t>
        </is>
      </c>
      <c r="B131308" t="n">
        <v>284</v>
      </c>
    </row>
    <row r="131309">
      <c r="A131309" t="inlineStr">
        <is>
          <t>www.laparoscopyhospital.com</t>
        </is>
      </c>
      <c r="B131309" t="n">
        <v>284</v>
      </c>
    </row>
    <row r="131310">
      <c r="A131310" t="inlineStr">
        <is>
          <t>www.golf-perfection.com</t>
        </is>
      </c>
      <c r="B131310" t="n">
        <v>284</v>
      </c>
    </row>
    <row r="131311">
      <c r="A131311" t="inlineStr">
        <is>
          <t>music-on-net.photography</t>
        </is>
      </c>
      <c r="B131311" t="n">
        <v>284</v>
      </c>
    </row>
    <row r="131312">
      <c r="A131312" t="inlineStr">
        <is>
          <t>myslide.ru</t>
        </is>
      </c>
      <c r="B131312" t="n">
        <v>284</v>
      </c>
    </row>
    <row r="131313">
      <c r="A131313" t="inlineStr">
        <is>
          <t>di-cdn.sfo2.digitaloceanspaces.com</t>
        </is>
      </c>
      <c r="B131313" t="n">
        <v>284</v>
      </c>
    </row>
    <row r="131314">
      <c r="A131314" t="inlineStr">
        <is>
          <t>expo.planetmountain.com</t>
        </is>
      </c>
      <c r="B131314" t="n">
        <v>284</v>
      </c>
    </row>
    <row r="131315">
      <c r="A131315" t="inlineStr">
        <is>
          <t>app.visitluxembourg.com</t>
        </is>
      </c>
      <c r="B131315" t="n">
        <v>284</v>
      </c>
    </row>
    <row r="131316">
      <c r="A131316" t="inlineStr">
        <is>
          <t>www.callaghan.es</t>
        </is>
      </c>
      <c r="B131316" t="n">
        <v>284</v>
      </c>
    </row>
    <row r="131317">
      <c r="A131317" t="inlineStr">
        <is>
          <t>www.castelloinvendita.com</t>
        </is>
      </c>
      <c r="B131317" t="n">
        <v>284</v>
      </c>
    </row>
    <row r="131318">
      <c r="A131318" t="inlineStr">
        <is>
          <t>www.timewisemiracle.com</t>
        </is>
      </c>
      <c r="B131318" t="n">
        <v>284</v>
      </c>
    </row>
    <row r="131319">
      <c r="A131319" t="inlineStr">
        <is>
          <t>atlasinternational.com</t>
        </is>
      </c>
      <c r="B131319" t="n">
        <v>284</v>
      </c>
    </row>
    <row r="131320">
      <c r="A131320" t="inlineStr">
        <is>
          <t>iororwxhmiqmlm5m.ldycdn.com</t>
        </is>
      </c>
      <c r="B131320" t="n">
        <v>284</v>
      </c>
    </row>
    <row r="131321">
      <c r="A131321" t="inlineStr">
        <is>
          <t>www.wallpapers-full-hd.com</t>
        </is>
      </c>
      <c r="B131321" t="n">
        <v>284</v>
      </c>
    </row>
    <row r="131322">
      <c r="A131322" t="inlineStr">
        <is>
          <t>aad601a2dcbff38c6c00-0f60404e064bd6c8ac21dcc40e215af8.ssl.cf1.rackcdn.com</t>
        </is>
      </c>
      <c r="B131322" t="n">
        <v>284</v>
      </c>
    </row>
    <row r="131323">
      <c r="A131323" t="inlineStr">
        <is>
          <t>ffac6b5a67e7934fd37a-f0dff8b8a8674a24efa628240f055102.ssl.cf1.rackcdn.com</t>
        </is>
      </c>
      <c r="B131323" t="n">
        <v>284</v>
      </c>
    </row>
    <row r="131324">
      <c r="A131324" t="inlineStr">
        <is>
          <t>9e94c8627ac34220474a-4db07acd66c8ef238f63d03825324d47.ssl.cf1.rackcdn.com</t>
        </is>
      </c>
      <c r="B131324" t="n">
        <v>284</v>
      </c>
    </row>
    <row r="131325">
      <c r="A131325" t="inlineStr">
        <is>
          <t>www.diytransfers.com</t>
        </is>
      </c>
      <c r="B131325" t="n">
        <v>284</v>
      </c>
    </row>
    <row r="131326">
      <c r="A131326" t="inlineStr">
        <is>
          <t>p1.impactphotos.co.uk</t>
        </is>
      </c>
      <c r="B131326" t="n">
        <v>284</v>
      </c>
    </row>
    <row r="131327">
      <c r="A131327" t="inlineStr">
        <is>
          <t>www.allsouthappliance.net</t>
        </is>
      </c>
      <c r="B131327" t="n">
        <v>284</v>
      </c>
    </row>
    <row r="131328">
      <c r="A131328" t="inlineStr">
        <is>
          <t>rnrorwxhmiqmlm5m.ldycdn.com</t>
        </is>
      </c>
      <c r="B131328" t="n">
        <v>284</v>
      </c>
    </row>
    <row r="131329">
      <c r="A131329" t="inlineStr">
        <is>
          <t>81f2fc6b5238972cb92a-395fccf71f85d2309bd8bf244c06b9bc.ssl.cf5.rackcdn.com</t>
        </is>
      </c>
      <c r="B131329" t="n">
        <v>284</v>
      </c>
    </row>
    <row r="131330">
      <c r="A131330" t="inlineStr">
        <is>
          <t>www.lerevecanvasart.co.uk</t>
        </is>
      </c>
      <c r="B131330" t="n">
        <v>284</v>
      </c>
    </row>
    <row r="131331">
      <c r="A131331" t="inlineStr">
        <is>
          <t>139cbc3fd0cae6ada23b-ee67b36b471d01368ed48de3a4ff6fcf.ssl.cf1.rackcdn.com</t>
        </is>
      </c>
      <c r="B131331" t="n">
        <v>284</v>
      </c>
    </row>
    <row r="131332">
      <c r="A131332" t="inlineStr">
        <is>
          <t>5irorwxhnikijij.leadongcdn.com</t>
        </is>
      </c>
      <c r="B131332" t="n">
        <v>284</v>
      </c>
    </row>
    <row r="131333">
      <c r="A131333" t="inlineStr">
        <is>
          <t>www.rubystar.com</t>
        </is>
      </c>
      <c r="B131333" t="n">
        <v>284</v>
      </c>
    </row>
    <row r="131334">
      <c r="A131334" t="inlineStr">
        <is>
          <t>www.dentistfind.com.au</t>
        </is>
      </c>
      <c r="B131334" t="n">
        <v>284</v>
      </c>
    </row>
    <row r="131335">
      <c r="A131335" t="inlineStr">
        <is>
          <t>homedecorlabs.com</t>
        </is>
      </c>
      <c r="B131335" t="n">
        <v>284</v>
      </c>
    </row>
    <row r="131336">
      <c r="A131336" t="inlineStr">
        <is>
          <t>www.asaucykitchen.com</t>
        </is>
      </c>
      <c r="B131336" t="n">
        <v>284</v>
      </c>
    </row>
    <row r="131337">
      <c r="A131337" t="inlineStr">
        <is>
          <t>bellyrumbles.com</t>
        </is>
      </c>
      <c r="B131337" t="n">
        <v>284</v>
      </c>
    </row>
    <row r="131338">
      <c r="A131338" t="inlineStr">
        <is>
          <t>static.coininvest.com</t>
        </is>
      </c>
      <c r="B131338" t="n">
        <v>284</v>
      </c>
    </row>
    <row r="131339">
      <c r="A131339" t="inlineStr">
        <is>
          <t>traveldealscentre.com</t>
        </is>
      </c>
      <c r="B131339" t="n">
        <v>284</v>
      </c>
    </row>
    <row r="131340">
      <c r="A131340" t="inlineStr">
        <is>
          <t>media.rinascimento.com</t>
        </is>
      </c>
      <c r="B131340" t="n">
        <v>284</v>
      </c>
    </row>
    <row r="131341">
      <c r="A131341" t="inlineStr">
        <is>
          <t>www.rxleaf.com</t>
        </is>
      </c>
      <c r="B131341" t="n">
        <v>284</v>
      </c>
    </row>
    <row r="131342">
      <c r="A131342" t="inlineStr">
        <is>
          <t>www.bakedbyrachel.com</t>
        </is>
      </c>
      <c r="B131342" t="n">
        <v>284</v>
      </c>
    </row>
    <row r="131343">
      <c r="A131343" t="inlineStr">
        <is>
          <t>media.mywoodhome.com</t>
        </is>
      </c>
      <c r="B131343" t="n">
        <v>284</v>
      </c>
    </row>
    <row r="131344">
      <c r="A131344" t="inlineStr">
        <is>
          <t>grumpyshoneybunch.com</t>
        </is>
      </c>
      <c r="B131344" t="n">
        <v>284</v>
      </c>
    </row>
    <row r="131345">
      <c r="A131345" t="inlineStr">
        <is>
          <t>www.goodtherapy.org</t>
        </is>
      </c>
      <c r="B131345" t="n">
        <v>284</v>
      </c>
    </row>
    <row r="131346">
      <c r="A131346" t="inlineStr">
        <is>
          <t>heidirolandphotography.com</t>
        </is>
      </c>
      <c r="B131346" t="n">
        <v>284</v>
      </c>
    </row>
    <row r="131347">
      <c r="A131347" t="inlineStr">
        <is>
          <t>www.moskow-city.com</t>
        </is>
      </c>
      <c r="B131347" t="n">
        <v>284</v>
      </c>
    </row>
    <row r="131348">
      <c r="A131348" t="inlineStr">
        <is>
          <t>mpc-journal.org</t>
        </is>
      </c>
      <c r="B131348" t="n">
        <v>284</v>
      </c>
    </row>
    <row r="131349">
      <c r="A131349" t="inlineStr">
        <is>
          <t>www.msrgear.com</t>
        </is>
      </c>
      <c r="B131349" t="n">
        <v>284</v>
      </c>
    </row>
    <row r="131350">
      <c r="A131350" t="inlineStr">
        <is>
          <t>thypix.com</t>
        </is>
      </c>
      <c r="B131350" t="n">
        <v>284</v>
      </c>
    </row>
    <row r="131351">
      <c r="A131351" t="inlineStr">
        <is>
          <t>www.lifeinmichigan.com</t>
        </is>
      </c>
      <c r="B131351" t="n">
        <v>284</v>
      </c>
    </row>
    <row r="131352">
      <c r="A131352" t="inlineStr">
        <is>
          <t>www.youllsantiques.co.uk</t>
        </is>
      </c>
      <c r="B131352" t="n">
        <v>284</v>
      </c>
    </row>
    <row r="131353">
      <c r="A131353" t="inlineStr">
        <is>
          <t>www.pictureframes.com</t>
        </is>
      </c>
      <c r="B131353" t="n">
        <v>284</v>
      </c>
    </row>
    <row r="131354">
      <c r="A131354" t="inlineStr">
        <is>
          <t>www.latimes.com</t>
        </is>
      </c>
      <c r="B131354" t="n">
        <v>284</v>
      </c>
    </row>
    <row r="131355">
      <c r="A131355" t="inlineStr">
        <is>
          <t>www.mz-store.com</t>
        </is>
      </c>
      <c r="B131355" t="n">
        <v>284</v>
      </c>
    </row>
    <row r="131356">
      <c r="A131356" t="inlineStr">
        <is>
          <t>www.whidbeylifemagazine.org</t>
        </is>
      </c>
      <c r="B131356" t="n">
        <v>284</v>
      </c>
    </row>
    <row r="131357">
      <c r="A131357" t="inlineStr">
        <is>
          <t>artofhealthyliving.com</t>
        </is>
      </c>
      <c r="B131357" t="n">
        <v>284</v>
      </c>
    </row>
    <row r="131358">
      <c r="A131358" t="inlineStr">
        <is>
          <t>theeditorsmarket.g.shopcadacdn.com</t>
        </is>
      </c>
      <c r="B131358" t="n">
        <v>284</v>
      </c>
    </row>
    <row r="131359">
      <c r="A131359" t="inlineStr">
        <is>
          <t>www.geckorouge.co.uk</t>
        </is>
      </c>
      <c r="B131359" t="n">
        <v>284</v>
      </c>
    </row>
    <row r="131360">
      <c r="A131360" t="inlineStr">
        <is>
          <t>brokensidewalk.com</t>
        </is>
      </c>
      <c r="B131360" t="n">
        <v>284</v>
      </c>
    </row>
    <row r="131361">
      <c r="A131361" t="inlineStr">
        <is>
          <t>timrietkerk.files.wordpress.com</t>
        </is>
      </c>
      <c r="B131361" t="n">
        <v>284</v>
      </c>
    </row>
    <row r="131362">
      <c r="A131362" t="inlineStr">
        <is>
          <t>www.chinatravelca.com</t>
        </is>
      </c>
      <c r="B131362" t="n">
        <v>284</v>
      </c>
    </row>
    <row r="131363">
      <c r="A131363" t="inlineStr">
        <is>
          <t>gadgety.ru</t>
        </is>
      </c>
      <c r="B131363" t="n">
        <v>284</v>
      </c>
    </row>
    <row r="131364">
      <c r="A131364" t="inlineStr">
        <is>
          <t>togetherweroam.com.au</t>
        </is>
      </c>
      <c r="B131364" t="n">
        <v>284</v>
      </c>
    </row>
    <row r="131365">
      <c r="A131365" t="inlineStr">
        <is>
          <t>www.jolihouse.com</t>
        </is>
      </c>
      <c r="B131365" t="n">
        <v>284</v>
      </c>
    </row>
    <row r="131366">
      <c r="A131366" t="inlineStr">
        <is>
          <t>avantiques.com</t>
        </is>
      </c>
      <c r="B131366" t="n">
        <v>284</v>
      </c>
    </row>
    <row r="131367">
      <c r="A131367" t="inlineStr">
        <is>
          <t>blog.coins4free.net</t>
        </is>
      </c>
      <c r="B131367" t="n">
        <v>284</v>
      </c>
    </row>
    <row r="131368">
      <c r="A131368" t="inlineStr">
        <is>
          <t>nobread.com</t>
        </is>
      </c>
      <c r="B131368" t="n">
        <v>284</v>
      </c>
    </row>
    <row r="131369">
      <c r="A131369" t="inlineStr">
        <is>
          <t>dongettywildlifephotography.com</t>
        </is>
      </c>
      <c r="B131369" t="n">
        <v>284</v>
      </c>
    </row>
    <row r="131370">
      <c r="A131370" t="inlineStr">
        <is>
          <t>asset.chaumet.com</t>
        </is>
      </c>
      <c r="B131370" t="n">
        <v>284</v>
      </c>
    </row>
    <row r="131371">
      <c r="A131371" t="inlineStr">
        <is>
          <t>www.chess-in-the-cinema.de</t>
        </is>
      </c>
      <c r="B131371" t="n">
        <v>284</v>
      </c>
    </row>
    <row r="131372">
      <c r="A131372" t="inlineStr">
        <is>
          <t>propertyconekt.com</t>
        </is>
      </c>
      <c r="B131372" t="n">
        <v>284</v>
      </c>
    </row>
    <row r="131373">
      <c r="A131373" t="inlineStr">
        <is>
          <t>www.elcivics.com</t>
        </is>
      </c>
      <c r="B131373" t="n">
        <v>284</v>
      </c>
    </row>
    <row r="131374">
      <c r="A131374" t="inlineStr">
        <is>
          <t>www.zabitat.com</t>
        </is>
      </c>
      <c r="B131374" t="n">
        <v>284</v>
      </c>
    </row>
    <row r="131375">
      <c r="A131375" t="inlineStr">
        <is>
          <t>www.propertypro.ng</t>
        </is>
      </c>
      <c r="B131375" t="n">
        <v>284</v>
      </c>
    </row>
    <row r="131376">
      <c r="A131376" t="inlineStr">
        <is>
          <t>www.telefonino.net</t>
        </is>
      </c>
      <c r="B131376" t="n">
        <v>284</v>
      </c>
    </row>
    <row r="131377">
      <c r="A131377" t="inlineStr">
        <is>
          <t>www.plazzart.com</t>
        </is>
      </c>
      <c r="B131377" t="n">
        <v>284</v>
      </c>
    </row>
    <row r="131378">
      <c r="A131378" t="inlineStr">
        <is>
          <t>www.jm-wedding.com</t>
        </is>
      </c>
      <c r="B131378" t="n">
        <v>284</v>
      </c>
    </row>
    <row r="131379">
      <c r="A131379" t="inlineStr">
        <is>
          <t>cdn-1.filmpulse.net</t>
        </is>
      </c>
      <c r="B131379" t="n">
        <v>284</v>
      </c>
    </row>
    <row r="131380">
      <c r="A131380" t="inlineStr">
        <is>
          <t>www.samma3a.com</t>
        </is>
      </c>
      <c r="B131380" t="n">
        <v>284</v>
      </c>
    </row>
    <row r="131381">
      <c r="A131381" t="inlineStr">
        <is>
          <t>thejetstreamjournal.com</t>
        </is>
      </c>
      <c r="B131381" t="n">
        <v>284</v>
      </c>
    </row>
    <row r="131382">
      <c r="A131382" t="inlineStr">
        <is>
          <t>calibre11.wpengine.netdna-cdn.com</t>
        </is>
      </c>
      <c r="B131382" t="n">
        <v>284</v>
      </c>
    </row>
    <row r="131383">
      <c r="A131383" t="inlineStr">
        <is>
          <t>jenesaispop.com</t>
        </is>
      </c>
      <c r="B131383" t="n">
        <v>284</v>
      </c>
    </row>
    <row r="131384">
      <c r="A131384" t="inlineStr">
        <is>
          <t>www.malariaconsortium.org</t>
        </is>
      </c>
      <c r="B131384" t="n">
        <v>284</v>
      </c>
    </row>
    <row r="131385">
      <c r="A131385" t="inlineStr">
        <is>
          <t>www.rednationff.com</t>
        </is>
      </c>
      <c r="B131385" t="n">
        <v>284</v>
      </c>
    </row>
    <row r="131386">
      <c r="A131386" t="inlineStr">
        <is>
          <t>www.webdesignfact.com</t>
        </is>
      </c>
      <c r="B131386" t="n">
        <v>284</v>
      </c>
    </row>
    <row r="131387">
      <c r="A131387" t="inlineStr">
        <is>
          <t>cdn.refurb.eu</t>
        </is>
      </c>
      <c r="B131387" t="n">
        <v>284</v>
      </c>
    </row>
    <row r="131388">
      <c r="A131388" t="inlineStr">
        <is>
          <t>www.bollywoodcouch.com</t>
        </is>
      </c>
      <c r="B131388" t="n">
        <v>284</v>
      </c>
    </row>
    <row r="131389">
      <c r="A131389" t="inlineStr">
        <is>
          <t>www.buyfitnessonline.com</t>
        </is>
      </c>
      <c r="B131389" t="n">
        <v>284</v>
      </c>
    </row>
    <row r="131390">
      <c r="A131390" t="inlineStr">
        <is>
          <t>mknhs.org.uk</t>
        </is>
      </c>
      <c r="B131390" t="n">
        <v>284</v>
      </c>
    </row>
    <row r="131391">
      <c r="A131391" t="inlineStr">
        <is>
          <t>www.omweb.eu</t>
        </is>
      </c>
      <c r="B131391" t="n">
        <v>284</v>
      </c>
    </row>
    <row r="131392">
      <c r="A131392" t="inlineStr">
        <is>
          <t>d1mdxzfl9p8pzo.cloudfront.net</t>
        </is>
      </c>
      <c r="B131392" t="n">
        <v>284</v>
      </c>
    </row>
    <row r="131393">
      <c r="A131393" t="inlineStr">
        <is>
          <t>healthlove.in</t>
        </is>
      </c>
      <c r="B131393" t="n">
        <v>284</v>
      </c>
    </row>
    <row r="131394">
      <c r="A131394" t="inlineStr">
        <is>
          <t>shahrefarang.s3.amazonaws.com</t>
        </is>
      </c>
      <c r="B131394" t="n">
        <v>284</v>
      </c>
    </row>
    <row r="131395">
      <c r="A131395" t="inlineStr">
        <is>
          <t>www.lavado.hr</t>
        </is>
      </c>
      <c r="B131395" t="n">
        <v>284</v>
      </c>
    </row>
    <row r="131396">
      <c r="A131396" t="inlineStr">
        <is>
          <t>luxuryoutletonline.eu</t>
        </is>
      </c>
      <c r="B131396" t="n">
        <v>284</v>
      </c>
    </row>
    <row r="131397">
      <c r="A131397" t="inlineStr">
        <is>
          <t>automafiaracing.com</t>
        </is>
      </c>
      <c r="B131397" t="n">
        <v>284</v>
      </c>
    </row>
    <row r="131398">
      <c r="A131398" t="inlineStr">
        <is>
          <t>www.mystonefloor.com</t>
        </is>
      </c>
      <c r="B131398" t="n">
        <v>284</v>
      </c>
    </row>
    <row r="131399">
      <c r="A131399" t="inlineStr">
        <is>
          <t>data.counselheal.com</t>
        </is>
      </c>
      <c r="B131399" t="n">
        <v>284</v>
      </c>
    </row>
    <row r="131400">
      <c r="A131400" t="inlineStr">
        <is>
          <t>hartmans.nl</t>
        </is>
      </c>
      <c r="B131400" t="n">
        <v>284</v>
      </c>
    </row>
    <row r="131401">
      <c r="A131401" t="inlineStr">
        <is>
          <t>coachdebbieruns.com</t>
        </is>
      </c>
      <c r="B131401" t="n">
        <v>284</v>
      </c>
    </row>
    <row r="131402">
      <c r="A131402" t="inlineStr">
        <is>
          <t>sochic-sodesign.fr</t>
        </is>
      </c>
      <c r="B131402" t="n">
        <v>284</v>
      </c>
    </row>
    <row r="131403">
      <c r="A131403" t="inlineStr">
        <is>
          <t>www.jaskamerakauppa.fi</t>
        </is>
      </c>
      <c r="B131403" t="n">
        <v>284</v>
      </c>
    </row>
    <row r="131404">
      <c r="A131404" t="inlineStr">
        <is>
          <t>www.theforexgeek.com</t>
        </is>
      </c>
      <c r="B131404" t="n">
        <v>284</v>
      </c>
    </row>
    <row r="131405">
      <c r="A131405" t="inlineStr">
        <is>
          <t>briteq-lighting.com</t>
        </is>
      </c>
      <c r="B131405" t="n">
        <v>284</v>
      </c>
    </row>
    <row r="131406">
      <c r="A131406" t="inlineStr">
        <is>
          <t>lyoncherie-154e6.kxcdn.com</t>
        </is>
      </c>
      <c r="B131406" t="n">
        <v>284</v>
      </c>
    </row>
    <row r="131407">
      <c r="A131407" t="inlineStr">
        <is>
          <t>www.vdesignfashion.com</t>
        </is>
      </c>
      <c r="B131407" t="n">
        <v>284</v>
      </c>
    </row>
    <row r="131408">
      <c r="A131408" t="inlineStr">
        <is>
          <t>www.rotman.utoronto.ca</t>
        </is>
      </c>
      <c r="B131408" t="n">
        <v>284</v>
      </c>
    </row>
    <row r="131409">
      <c r="A131409" t="inlineStr">
        <is>
          <t>horrorworld.org</t>
        </is>
      </c>
      <c r="B131409" t="n">
        <v>284</v>
      </c>
    </row>
    <row r="131410">
      <c r="A131410" t="inlineStr">
        <is>
          <t>apkafe.com</t>
        </is>
      </c>
      <c r="B131410" t="n">
        <v>284</v>
      </c>
    </row>
    <row r="131411">
      <c r="A131411" t="inlineStr">
        <is>
          <t>www.freshcreationsanddesign.com</t>
        </is>
      </c>
      <c r="B131411" t="n">
        <v>284</v>
      </c>
    </row>
    <row r="131412">
      <c r="A131412" t="inlineStr">
        <is>
          <t>creativehomemaking.com</t>
        </is>
      </c>
      <c r="B131412" t="n">
        <v>284</v>
      </c>
    </row>
    <row r="131413">
      <c r="A131413" t="inlineStr">
        <is>
          <t>geekedongolf.files.wordpress.com</t>
        </is>
      </c>
      <c r="B131413" t="n">
        <v>284</v>
      </c>
    </row>
    <row r="131414">
      <c r="A131414" t="inlineStr">
        <is>
          <t>www.perennials.com</t>
        </is>
      </c>
      <c r="B131414" t="n">
        <v>284</v>
      </c>
    </row>
    <row r="131415">
      <c r="A131415" t="inlineStr">
        <is>
          <t>www.indiabizzness.com</t>
        </is>
      </c>
      <c r="B131415" t="n">
        <v>284</v>
      </c>
    </row>
    <row r="131416">
      <c r="A131416" t="inlineStr">
        <is>
          <t>www.igus.eu</t>
        </is>
      </c>
      <c r="B131416" t="n">
        <v>284</v>
      </c>
    </row>
    <row r="131417">
      <c r="A131417" t="inlineStr">
        <is>
          <t>www.northvancouver.com</t>
        </is>
      </c>
      <c r="B131417" t="n">
        <v>284</v>
      </c>
    </row>
    <row r="131418">
      <c r="A131418" t="inlineStr">
        <is>
          <t>lastyearsgirl.pixlet.net</t>
        </is>
      </c>
      <c r="B131418" t="n">
        <v>284</v>
      </c>
    </row>
    <row r="131419">
      <c r="A131419" t="inlineStr">
        <is>
          <t>moxi3.ssl.hwcdn.net</t>
        </is>
      </c>
      <c r="B131419" t="n">
        <v>284</v>
      </c>
    </row>
    <row r="131420">
      <c r="A131420" t="inlineStr">
        <is>
          <t>fozgourmet.com</t>
        </is>
      </c>
      <c r="B131420" t="n">
        <v>284</v>
      </c>
    </row>
    <row r="131421">
      <c r="A131421" t="inlineStr">
        <is>
          <t>www.corteccisiena.it</t>
        </is>
      </c>
      <c r="B131421" t="n">
        <v>284</v>
      </c>
    </row>
    <row r="131422">
      <c r="A131422" t="inlineStr">
        <is>
          <t>www.wheretotakeourchildren.co.uk</t>
        </is>
      </c>
      <c r="B131422" t="n">
        <v>284</v>
      </c>
    </row>
    <row r="131423">
      <c r="A131423" t="inlineStr">
        <is>
          <t>www.disneydining.com</t>
        </is>
      </c>
      <c r="B131423" t="n">
        <v>284</v>
      </c>
    </row>
    <row r="131424">
      <c r="A131424" t="inlineStr">
        <is>
          <t>waltexpress.com</t>
        </is>
      </c>
      <c r="B131424" t="n">
        <v>284</v>
      </c>
    </row>
    <row r="131425">
      <c r="A131425" t="inlineStr">
        <is>
          <t>culturewaitaki.org.nz</t>
        </is>
      </c>
      <c r="B131425" t="n">
        <v>284</v>
      </c>
    </row>
    <row r="131426">
      <c r="A131426" t="inlineStr">
        <is>
          <t>www.uncp.edu</t>
        </is>
      </c>
      <c r="B131426" t="n">
        <v>284</v>
      </c>
    </row>
    <row r="131427">
      <c r="A131427" t="inlineStr">
        <is>
          <t>kicksdistrict.de</t>
        </is>
      </c>
      <c r="B131427" t="n">
        <v>284</v>
      </c>
    </row>
    <row r="131428">
      <c r="A131428" t="inlineStr">
        <is>
          <t>www.stonesale.com</t>
        </is>
      </c>
      <c r="B131428" t="n">
        <v>284</v>
      </c>
    </row>
    <row r="131429">
      <c r="A131429" t="inlineStr">
        <is>
          <t>us.seriousfishing.com</t>
        </is>
      </c>
      <c r="B131429" t="n">
        <v>284</v>
      </c>
    </row>
    <row r="131430">
      <c r="A131430" t="inlineStr">
        <is>
          <t>d2wa2tyobqx1pp.cloudfront.net</t>
        </is>
      </c>
      <c r="B131430" t="n">
        <v>284</v>
      </c>
    </row>
    <row r="131431">
      <c r="A131431" t="inlineStr">
        <is>
          <t>www.rainbowcare.com.sg</t>
        </is>
      </c>
      <c r="B131431" t="n">
        <v>284</v>
      </c>
    </row>
    <row r="131432">
      <c r="A131432" t="inlineStr">
        <is>
          <t>www.filmidhamaka.net</t>
        </is>
      </c>
      <c r="B131432" t="n">
        <v>284</v>
      </c>
    </row>
    <row r="131433">
      <c r="A131433" t="inlineStr">
        <is>
          <t>topxperfect.com</t>
        </is>
      </c>
      <c r="B131433" t="n">
        <v>284</v>
      </c>
    </row>
    <row r="131434">
      <c r="A131434" t="inlineStr">
        <is>
          <t>www.baseonline.ro</t>
        </is>
      </c>
      <c r="B131434" t="n">
        <v>284</v>
      </c>
    </row>
    <row r="131435">
      <c r="A131435" t="inlineStr">
        <is>
          <t>stitchingwithelli.files.wordpress.com</t>
        </is>
      </c>
      <c r="B131435" t="n">
        <v>284</v>
      </c>
    </row>
    <row r="131436">
      <c r="A131436" t="inlineStr">
        <is>
          <t>www.devistore.fr</t>
        </is>
      </c>
      <c r="B131436" t="n">
        <v>284</v>
      </c>
    </row>
    <row r="131437">
      <c r="A131437" t="inlineStr">
        <is>
          <t>www.osleder.com</t>
        </is>
      </c>
      <c r="B131437" t="n">
        <v>284</v>
      </c>
    </row>
    <row r="131438">
      <c r="A131438" t="inlineStr">
        <is>
          <t>smartstyletoday.com</t>
        </is>
      </c>
      <c r="B131438" t="n">
        <v>284</v>
      </c>
    </row>
    <row r="131439">
      <c r="A131439" t="inlineStr">
        <is>
          <t>www.thepermanentejournal.org</t>
        </is>
      </c>
      <c r="B131439" t="n">
        <v>284</v>
      </c>
    </row>
    <row r="131440">
      <c r="A131440" t="inlineStr">
        <is>
          <t>www.biblekids.eu</t>
        </is>
      </c>
      <c r="B131440" t="n">
        <v>284</v>
      </c>
    </row>
    <row r="131441">
      <c r="A131441" t="inlineStr">
        <is>
          <t>www.allthingsbaking.co.za</t>
        </is>
      </c>
      <c r="B131441" t="n">
        <v>284</v>
      </c>
    </row>
    <row r="131442">
      <c r="A131442" t="inlineStr">
        <is>
          <t>img.freepuzzlegames.org</t>
        </is>
      </c>
      <c r="B131442" t="n">
        <v>284</v>
      </c>
    </row>
    <row r="131443">
      <c r="A131443" t="inlineStr">
        <is>
          <t>akronist.com</t>
        </is>
      </c>
      <c r="B131443" t="n">
        <v>284</v>
      </c>
    </row>
    <row r="131444">
      <c r="A131444" t="inlineStr">
        <is>
          <t>mswordidcards.com</t>
        </is>
      </c>
      <c r="B131444" t="n">
        <v>284</v>
      </c>
    </row>
    <row r="131445">
      <c r="A131445" t="inlineStr">
        <is>
          <t>liu.edu</t>
        </is>
      </c>
      <c r="B131445" t="n">
        <v>284</v>
      </c>
    </row>
    <row r="131446">
      <c r="A131446" t="inlineStr">
        <is>
          <t>linkhay.mediacdn.vn</t>
        </is>
      </c>
      <c r="B131446" t="n">
        <v>284</v>
      </c>
    </row>
    <row r="131447">
      <c r="A131447" t="inlineStr">
        <is>
          <t>www.cisberg.com</t>
        </is>
      </c>
      <c r="B131447" t="n">
        <v>284</v>
      </c>
    </row>
    <row r="131448">
      <c r="A131448" t="inlineStr">
        <is>
          <t>www.getunderlined.com</t>
        </is>
      </c>
      <c r="B131448" t="n">
        <v>284</v>
      </c>
    </row>
    <row r="131449">
      <c r="A131449" t="inlineStr">
        <is>
          <t>pim.jmtech.id</t>
        </is>
      </c>
      <c r="B131449" t="n">
        <v>284</v>
      </c>
    </row>
    <row r="131450">
      <c r="A131450" t="inlineStr">
        <is>
          <t>multimedia-dreams.com</t>
        </is>
      </c>
      <c r="B131450" t="n">
        <v>284</v>
      </c>
    </row>
    <row r="131451">
      <c r="A131451" t="inlineStr">
        <is>
          <t>estateland.com.pk</t>
        </is>
      </c>
      <c r="B131451" t="n">
        <v>284</v>
      </c>
    </row>
    <row r="131452">
      <c r="A131452" t="inlineStr">
        <is>
          <t>villagenewsonline.com</t>
        </is>
      </c>
      <c r="B131452" t="n">
        <v>284</v>
      </c>
    </row>
    <row r="131453">
      <c r="A131453" t="inlineStr">
        <is>
          <t>i.okz.ca</t>
        </is>
      </c>
      <c r="B131453" t="n">
        <v>284</v>
      </c>
    </row>
    <row r="131454">
      <c r="A131454" t="inlineStr">
        <is>
          <t>www.whitecorals.com</t>
        </is>
      </c>
      <c r="B131454" t="n">
        <v>284</v>
      </c>
    </row>
    <row r="131455">
      <c r="A131455" t="inlineStr">
        <is>
          <t>www.puddleducks.com</t>
        </is>
      </c>
      <c r="B131455" t="n">
        <v>284</v>
      </c>
    </row>
    <row r="131456">
      <c r="A131456" t="inlineStr">
        <is>
          <t>collegiansc.org</t>
        </is>
      </c>
      <c r="B131456" t="n">
        <v>284</v>
      </c>
    </row>
    <row r="131457">
      <c r="A131457" t="inlineStr">
        <is>
          <t>heatrick.com</t>
        </is>
      </c>
      <c r="B131457" t="n">
        <v>284</v>
      </c>
    </row>
    <row r="131458">
      <c r="A131458" t="inlineStr">
        <is>
          <t>www.bookglow.net</t>
        </is>
      </c>
      <c r="B131458" t="n">
        <v>284</v>
      </c>
    </row>
    <row r="131459">
      <c r="A131459" t="inlineStr">
        <is>
          <t>shop.pocaandpoca.com</t>
        </is>
      </c>
      <c r="B131459" t="n">
        <v>284</v>
      </c>
    </row>
    <row r="131460">
      <c r="A131460" t="inlineStr">
        <is>
          <t>thumbs1.lookxxxx.com</t>
        </is>
      </c>
      <c r="B131460" t="n">
        <v>284</v>
      </c>
    </row>
    <row r="131461">
      <c r="A131461" t="inlineStr">
        <is>
          <t>www.spacepac.com.au</t>
        </is>
      </c>
      <c r="B131461" t="n">
        <v>284</v>
      </c>
    </row>
    <row r="131462">
      <c r="A131462" t="inlineStr">
        <is>
          <t>www.playwiththebest.com</t>
        </is>
      </c>
      <c r="B131462" t="n">
        <v>284</v>
      </c>
    </row>
    <row r="131463">
      <c r="A131463" t="inlineStr">
        <is>
          <t>www.profi-dj.pl</t>
        </is>
      </c>
      <c r="B131463" t="n">
        <v>284</v>
      </c>
    </row>
    <row r="131464">
      <c r="A131464" t="inlineStr">
        <is>
          <t>www.storessurf.com</t>
        </is>
      </c>
      <c r="B131464" t="n">
        <v>284</v>
      </c>
    </row>
    <row r="131465">
      <c r="A131465" t="inlineStr">
        <is>
          <t>kerrcenter.com</t>
        </is>
      </c>
      <c r="B131465" t="n">
        <v>284</v>
      </c>
    </row>
    <row r="131466">
      <c r="A131466" t="inlineStr">
        <is>
          <t>inrorwxhlillli5q.ldycdn.com</t>
        </is>
      </c>
      <c r="B131466" t="n">
        <v>284</v>
      </c>
    </row>
    <row r="131467">
      <c r="A131467" t="inlineStr">
        <is>
          <t>gfamateur.com</t>
        </is>
      </c>
      <c r="B131467" t="n">
        <v>284</v>
      </c>
    </row>
    <row r="131468">
      <c r="A131468" t="inlineStr">
        <is>
          <t>www.logowik.com</t>
        </is>
      </c>
      <c r="B131468" t="n">
        <v>284</v>
      </c>
    </row>
    <row r="131469">
      <c r="A131469" t="inlineStr">
        <is>
          <t>www.progearmoto.com</t>
        </is>
      </c>
      <c r="B131469" t="n">
        <v>284</v>
      </c>
    </row>
    <row r="131470">
      <c r="A131470" t="inlineStr">
        <is>
          <t>st1.morewank.com</t>
        </is>
      </c>
      <c r="B131470" t="n">
        <v>284</v>
      </c>
    </row>
    <row r="131471">
      <c r="A131471" t="inlineStr">
        <is>
          <t>www.junkmarketstyle.com</t>
        </is>
      </c>
      <c r="B131471" t="n">
        <v>284</v>
      </c>
    </row>
    <row r="131472">
      <c r="A131472" t="inlineStr">
        <is>
          <t>assets3.roadtrippers.com</t>
        </is>
      </c>
      <c r="B131472" t="n">
        <v>284</v>
      </c>
    </row>
    <row r="131473">
      <c r="A131473" t="inlineStr">
        <is>
          <t>bookwyrmshoard.com</t>
        </is>
      </c>
      <c r="B131473" t="n">
        <v>284</v>
      </c>
    </row>
    <row r="131474">
      <c r="A131474" t="inlineStr">
        <is>
          <t>www.traditionaloven.com</t>
        </is>
      </c>
      <c r="B131474" t="n">
        <v>284</v>
      </c>
    </row>
    <row r="131475">
      <c r="A131475" t="inlineStr">
        <is>
          <t>smartific.com</t>
        </is>
      </c>
      <c r="B131475" t="n">
        <v>284</v>
      </c>
    </row>
    <row r="131476">
      <c r="A131476" t="inlineStr">
        <is>
          <t>www.ryanmajeaudesign.com</t>
        </is>
      </c>
      <c r="B131476" t="n">
        <v>284</v>
      </c>
    </row>
    <row r="131477">
      <c r="A131477" t="inlineStr">
        <is>
          <t>blog.payscape.com</t>
        </is>
      </c>
      <c r="B131477" t="n">
        <v>284</v>
      </c>
    </row>
    <row r="131478">
      <c r="A131478" t="inlineStr">
        <is>
          <t>www.wpkube.com</t>
        </is>
      </c>
      <c r="B131478" t="n">
        <v>284</v>
      </c>
    </row>
    <row r="131479">
      <c r="A131479" t="inlineStr">
        <is>
          <t>www.italtradingstore.it</t>
        </is>
      </c>
      <c r="B131479" t="n">
        <v>284</v>
      </c>
    </row>
    <row r="131480">
      <c r="A131480" t="inlineStr">
        <is>
          <t>www.picturecard.eu</t>
        </is>
      </c>
      <c r="B131480" t="n">
        <v>284</v>
      </c>
    </row>
    <row r="131481">
      <c r="A131481" t="inlineStr">
        <is>
          <t>temposhop.com.ua</t>
        </is>
      </c>
      <c r="B131481" t="n">
        <v>284</v>
      </c>
    </row>
    <row r="131482">
      <c r="A131482" t="inlineStr">
        <is>
          <t>www.notebook.ru</t>
        </is>
      </c>
      <c r="B131482" t="n">
        <v>284</v>
      </c>
    </row>
    <row r="131483">
      <c r="A131483" t="inlineStr">
        <is>
          <t>www.rcgenesis.net</t>
        </is>
      </c>
      <c r="B131483" t="n">
        <v>284</v>
      </c>
    </row>
    <row r="131484">
      <c r="A131484" t="inlineStr">
        <is>
          <t>photo.landbar.com</t>
        </is>
      </c>
      <c r="B131484" t="n">
        <v>284</v>
      </c>
    </row>
    <row r="131485">
      <c r="A131485" t="inlineStr">
        <is>
          <t>www.schackerrealty.com</t>
        </is>
      </c>
      <c r="B131485" t="n">
        <v>284</v>
      </c>
    </row>
    <row r="131486">
      <c r="A131486" t="inlineStr">
        <is>
          <t>cdn.justporno.me</t>
        </is>
      </c>
      <c r="B131486" t="n">
        <v>284</v>
      </c>
    </row>
    <row r="131487">
      <c r="A131487" t="inlineStr">
        <is>
          <t>images.edisac.com</t>
        </is>
      </c>
      <c r="B131487" t="n">
        <v>284</v>
      </c>
    </row>
    <row r="131488">
      <c r="A131488" t="inlineStr">
        <is>
          <t>verpeliculasonline.org</t>
        </is>
      </c>
      <c r="B131488" t="n">
        <v>284</v>
      </c>
    </row>
    <row r="131489">
      <c r="A131489" t="inlineStr">
        <is>
          <t>laminatecountertops.com</t>
        </is>
      </c>
      <c r="B131489" t="n">
        <v>284</v>
      </c>
    </row>
    <row r="131490">
      <c r="A131490" t="inlineStr">
        <is>
          <t>www.themeinfo.com</t>
        </is>
      </c>
      <c r="B131490" t="n">
        <v>284</v>
      </c>
    </row>
    <row r="131491">
      <c r="A131491" t="inlineStr">
        <is>
          <t>www.mantradownload.com</t>
        </is>
      </c>
      <c r="B131491" t="n">
        <v>284</v>
      </c>
    </row>
    <row r="131492">
      <c r="A131492" t="inlineStr">
        <is>
          <t>www.sussexwholesale.co.uk</t>
        </is>
      </c>
      <c r="B131492" t="n">
        <v>284</v>
      </c>
    </row>
    <row r="131493">
      <c r="A131493" t="inlineStr">
        <is>
          <t>www.autostradacars.com</t>
        </is>
      </c>
      <c r="B131493" t="n">
        <v>284</v>
      </c>
    </row>
    <row r="131494">
      <c r="A131494" t="inlineStr">
        <is>
          <t>www.westhillflowers.co.uk</t>
        </is>
      </c>
      <c r="B131494" t="n">
        <v>284</v>
      </c>
    </row>
    <row r="131495">
      <c r="A131495" t="inlineStr">
        <is>
          <t>www.1001-coloriagegratuit.fr</t>
        </is>
      </c>
      <c r="B131495" t="n">
        <v>284</v>
      </c>
    </row>
    <row r="131496">
      <c r="A131496" t="inlineStr">
        <is>
          <t>africanusablack.com</t>
        </is>
      </c>
      <c r="B131496" t="n">
        <v>284</v>
      </c>
    </row>
    <row r="131497">
      <c r="A131497" t="inlineStr">
        <is>
          <t>www.badlands.com.au</t>
        </is>
      </c>
      <c r="B131497" t="n">
        <v>284</v>
      </c>
    </row>
    <row r="131498">
      <c r="A131498" t="inlineStr">
        <is>
          <t>jugglingfire.files.wordpress.com</t>
        </is>
      </c>
      <c r="B131498" t="n">
        <v>284</v>
      </c>
    </row>
    <row r="131499">
      <c r="A131499" t="inlineStr">
        <is>
          <t>cdn.biotecnika.org</t>
        </is>
      </c>
      <c r="B131499" t="n">
        <v>284</v>
      </c>
    </row>
    <row r="131500">
      <c r="A131500" t="inlineStr">
        <is>
          <t>radacad.com</t>
        </is>
      </c>
      <c r="B131500" t="n">
        <v>284</v>
      </c>
    </row>
    <row r="131501">
      <c r="A131501" t="inlineStr">
        <is>
          <t>www.abodent.com</t>
        </is>
      </c>
      <c r="B131501" t="n">
        <v>284</v>
      </c>
    </row>
    <row r="131502">
      <c r="A131502" t="inlineStr">
        <is>
          <t>www.kerglaz.com</t>
        </is>
      </c>
      <c r="B131502" t="n">
        <v>284</v>
      </c>
    </row>
    <row r="131503">
      <c r="A131503" t="inlineStr">
        <is>
          <t>wetheadmedia.com</t>
        </is>
      </c>
      <c r="B131503" t="n">
        <v>284</v>
      </c>
    </row>
    <row r="131504">
      <c r="A131504" t="inlineStr">
        <is>
          <t>www.doglovergiftbaskets.com</t>
        </is>
      </c>
      <c r="B131504" t="n">
        <v>284</v>
      </c>
    </row>
    <row r="131505">
      <c r="A131505" t="inlineStr">
        <is>
          <t>www.thpromotion.com</t>
        </is>
      </c>
      <c r="B131505" t="n">
        <v>284</v>
      </c>
    </row>
    <row r="131506">
      <c r="A131506" t="inlineStr">
        <is>
          <t>afritrada.com</t>
        </is>
      </c>
      <c r="B131506" t="n">
        <v>284</v>
      </c>
    </row>
    <row r="131507">
      <c r="A131507" t="inlineStr">
        <is>
          <t>n.couponwitme.com</t>
        </is>
      </c>
      <c r="B131507" t="n">
        <v>284</v>
      </c>
    </row>
    <row r="131508">
      <c r="A131508" t="inlineStr">
        <is>
          <t>www.pnpromotion.com</t>
        </is>
      </c>
      <c r="B131508" t="n">
        <v>284</v>
      </c>
    </row>
    <row r="131509">
      <c r="A131509" t="inlineStr">
        <is>
          <t>www.dncworkwear.com.au</t>
        </is>
      </c>
      <c r="B131509" t="n">
        <v>284</v>
      </c>
    </row>
    <row r="131510">
      <c r="A131510" t="inlineStr">
        <is>
          <t>integra-kirov.ru</t>
        </is>
      </c>
      <c r="B131510" t="n">
        <v>284</v>
      </c>
    </row>
    <row r="131511">
      <c r="A131511" t="inlineStr">
        <is>
          <t>img.muyutong.cn</t>
        </is>
      </c>
      <c r="B131511" t="n">
        <v>284</v>
      </c>
    </row>
    <row r="131512">
      <c r="A131512" t="inlineStr">
        <is>
          <t>359035-1115342-raikfcquaxqncofqfm.stackpathdns.com</t>
        </is>
      </c>
      <c r="B131512" t="n">
        <v>284</v>
      </c>
    </row>
    <row r="131513">
      <c r="A131513" t="inlineStr">
        <is>
          <t>247martpk.com</t>
        </is>
      </c>
      <c r="B131513" t="n">
        <v>284</v>
      </c>
    </row>
    <row r="131514">
      <c r="A131514" t="inlineStr">
        <is>
          <t>grandesportsacademy.com</t>
        </is>
      </c>
      <c r="B131514" t="n">
        <v>284</v>
      </c>
    </row>
    <row r="131515">
      <c r="A131515" t="inlineStr">
        <is>
          <t>smoothcomp.com</t>
        </is>
      </c>
      <c r="B131515" t="n">
        <v>284</v>
      </c>
    </row>
    <row r="131516">
      <c r="A131516" t="inlineStr">
        <is>
          <t>www.next-vapour.co.uk</t>
        </is>
      </c>
      <c r="B131516" t="n">
        <v>284</v>
      </c>
    </row>
    <row r="131517">
      <c r="A131517" t="inlineStr">
        <is>
          <t>elisasolomon.com</t>
        </is>
      </c>
      <c r="B131517" t="n">
        <v>284</v>
      </c>
    </row>
    <row r="131518">
      <c r="A131518" t="inlineStr">
        <is>
          <t>www.augoods.com.au</t>
        </is>
      </c>
      <c r="B131518" t="n">
        <v>284</v>
      </c>
    </row>
    <row r="131519">
      <c r="A131519" t="inlineStr">
        <is>
          <t>images.sockswomen.org</t>
        </is>
      </c>
      <c r="B131519" t="n">
        <v>284</v>
      </c>
    </row>
    <row r="131520">
      <c r="A131520" t="inlineStr">
        <is>
          <t>www.caloundramarine.com.au</t>
        </is>
      </c>
      <c r="B131520" t="n">
        <v>284</v>
      </c>
    </row>
    <row r="131521">
      <c r="A131521" t="inlineStr">
        <is>
          <t>images.qdl.qa</t>
        </is>
      </c>
      <c r="B131521" t="n">
        <v>284</v>
      </c>
    </row>
    <row r="131522">
      <c r="A131522" t="inlineStr">
        <is>
          <t>panasonic.factoryoutletstore.com</t>
        </is>
      </c>
      <c r="B131522" t="n">
        <v>284</v>
      </c>
    </row>
    <row r="131523">
      <c r="A131523" t="inlineStr">
        <is>
          <t>kobovskindlereviews.com</t>
        </is>
      </c>
      <c r="B131523" t="n">
        <v>284</v>
      </c>
    </row>
    <row r="131524">
      <c r="A131524" t="inlineStr">
        <is>
          <t>www.globalcoursework.com</t>
        </is>
      </c>
      <c r="B131524" t="n">
        <v>284</v>
      </c>
    </row>
    <row r="131525">
      <c r="A131525" t="inlineStr">
        <is>
          <t>www.specialshop.ru</t>
        </is>
      </c>
      <c r="B131525" t="n">
        <v>284</v>
      </c>
    </row>
    <row r="131526">
      <c r="A131526" t="inlineStr">
        <is>
          <t>1f38d55a1519a35ffe34-712623ac81bad53ac43d04b46cbf6409.ssl.cf1.rackcdn.com</t>
        </is>
      </c>
      <c r="B131526" t="n">
        <v>284</v>
      </c>
    </row>
    <row r="131527">
      <c r="A131527" t="inlineStr">
        <is>
          <t>02d2e7da53e4f5499ae3-63761b3f6215744c0088f31565a74b26.ssl.cf1.rackcdn.com</t>
        </is>
      </c>
      <c r="B131527" t="n">
        <v>284</v>
      </c>
    </row>
    <row r="131528">
      <c r="A131528" t="inlineStr">
        <is>
          <t>drivetimestockimages.blob.core.windows.net</t>
        </is>
      </c>
      <c r="B131528" t="n">
        <v>284</v>
      </c>
    </row>
    <row r="131529">
      <c r="A131529" t="inlineStr">
        <is>
          <t>www.wagner-tuning.uk</t>
        </is>
      </c>
      <c r="B131529" t="n">
        <v>284</v>
      </c>
    </row>
    <row r="131530">
      <c r="A131530" t="inlineStr">
        <is>
          <t>roofrepair.link</t>
        </is>
      </c>
      <c r="B131530" t="n">
        <v>284</v>
      </c>
    </row>
    <row r="131531">
      <c r="A131531" t="inlineStr">
        <is>
          <t>blog.gmedical.com</t>
        </is>
      </c>
      <c r="B131531" t="n">
        <v>284</v>
      </c>
    </row>
    <row r="131532">
      <c r="A131532" t="inlineStr">
        <is>
          <t>naval-encyclopedia.com</t>
        </is>
      </c>
      <c r="B131532" t="n">
        <v>284</v>
      </c>
    </row>
    <row r="131533">
      <c r="A131533" t="inlineStr">
        <is>
          <t>crossexaminingcrime.files.wordpress.com</t>
        </is>
      </c>
      <c r="B131533" t="n">
        <v>284</v>
      </c>
    </row>
    <row r="131534">
      <c r="A131534" t="inlineStr">
        <is>
          <t>camisetatotal.com</t>
        </is>
      </c>
      <c r="B131534" t="n">
        <v>284</v>
      </c>
    </row>
    <row r="131535">
      <c r="A131535" t="inlineStr">
        <is>
          <t>www.royalclubemb.com</t>
        </is>
      </c>
      <c r="B131535" t="n">
        <v>284</v>
      </c>
    </row>
    <row r="131536">
      <c r="A131536" t="inlineStr">
        <is>
          <t>modsy-prod.imgix.net</t>
        </is>
      </c>
      <c r="B131536" t="n">
        <v>284</v>
      </c>
    </row>
    <row r="131537">
      <c r="A131537" t="inlineStr">
        <is>
          <t>www.nauticnews.com</t>
        </is>
      </c>
      <c r="B131537" t="n">
        <v>284</v>
      </c>
    </row>
    <row r="131538">
      <c r="A131538" t="inlineStr">
        <is>
          <t>www.mallorcaproperties.es</t>
        </is>
      </c>
      <c r="B131538" t="n">
        <v>284</v>
      </c>
    </row>
    <row r="131539">
      <c r="A131539" t="inlineStr">
        <is>
          <t>motousti.ibyznys.cz</t>
        </is>
      </c>
      <c r="B131539" t="n">
        <v>284</v>
      </c>
    </row>
    <row r="131540">
      <c r="A131540" t="inlineStr">
        <is>
          <t>www.ayurvedabay.com</t>
        </is>
      </c>
      <c r="B131540" t="n">
        <v>284</v>
      </c>
    </row>
    <row r="131541">
      <c r="A131541" t="inlineStr">
        <is>
          <t>cdn.tofarmakeiomou.gr</t>
        </is>
      </c>
      <c r="B131541" t="n">
        <v>284</v>
      </c>
    </row>
    <row r="131542">
      <c r="A131542" t="inlineStr">
        <is>
          <t>p-live-cop.ecommerce.zeiss.com</t>
        </is>
      </c>
      <c r="B131542" t="n">
        <v>284</v>
      </c>
    </row>
    <row r="131543">
      <c r="A131543" t="inlineStr">
        <is>
          <t>sensationsvoyage.com</t>
        </is>
      </c>
      <c r="B131543" t="n">
        <v>284</v>
      </c>
    </row>
    <row r="131544">
      <c r="A131544" t="inlineStr">
        <is>
          <t>www.aventurenordique.com</t>
        </is>
      </c>
      <c r="B131544" t="n">
        <v>284</v>
      </c>
    </row>
    <row r="131545">
      <c r="A131545" t="inlineStr">
        <is>
          <t>aatrophy.com</t>
        </is>
      </c>
      <c r="B131545" t="n">
        <v>284</v>
      </c>
    </row>
    <row r="131546">
      <c r="A131546" t="inlineStr">
        <is>
          <t>www.schuttsports.com</t>
        </is>
      </c>
      <c r="B131546" t="n">
        <v>284</v>
      </c>
    </row>
    <row r="131547">
      <c r="A131547" t="inlineStr">
        <is>
          <t>www.hellofashionblog.com</t>
        </is>
      </c>
      <c r="B131547" t="n">
        <v>284</v>
      </c>
    </row>
    <row r="131548">
      <c r="A131548" t="inlineStr">
        <is>
          <t>www.justapack.com</t>
        </is>
      </c>
      <c r="B131548" t="n">
        <v>284</v>
      </c>
    </row>
    <row r="131549">
      <c r="A131549" t="inlineStr">
        <is>
          <t>www.jsnmodelautos.nl</t>
        </is>
      </c>
      <c r="B131549" t="n">
        <v>284</v>
      </c>
    </row>
    <row r="131550">
      <c r="A131550" t="inlineStr">
        <is>
          <t>www.torrentfunk.com</t>
        </is>
      </c>
      <c r="B131550" t="n">
        <v>284</v>
      </c>
    </row>
    <row r="131551">
      <c r="A131551" t="inlineStr">
        <is>
          <t>customs.gov.tm</t>
        </is>
      </c>
      <c r="B131551" t="n">
        <v>284</v>
      </c>
    </row>
    <row r="131552">
      <c r="A131552" t="inlineStr">
        <is>
          <t>www.biffi.com</t>
        </is>
      </c>
      <c r="B131552" t="n">
        <v>284</v>
      </c>
    </row>
    <row r="131553">
      <c r="A131553" t="inlineStr">
        <is>
          <t>eugenedailynews.com</t>
        </is>
      </c>
      <c r="B131553" t="n">
        <v>284</v>
      </c>
    </row>
    <row r="131554">
      <c r="A131554" t="inlineStr">
        <is>
          <t>www.questodesign.com</t>
        </is>
      </c>
      <c r="B131554" t="n">
        <v>284</v>
      </c>
    </row>
    <row r="131555">
      <c r="A131555" t="inlineStr">
        <is>
          <t>d3200ft342xfeo.cloudfront.net</t>
        </is>
      </c>
      <c r="B131555" t="n">
        <v>284</v>
      </c>
    </row>
    <row r="131556">
      <c r="A131556" t="inlineStr">
        <is>
          <t>whyevolutionistrue.files.wordpress.com</t>
        </is>
      </c>
      <c r="B131556" t="n">
        <v>284</v>
      </c>
    </row>
    <row r="131557">
      <c r="A131557" t="inlineStr">
        <is>
          <t>www.angelhaack.de</t>
        </is>
      </c>
      <c r="B131557" t="n">
        <v>284</v>
      </c>
    </row>
    <row r="131558">
      <c r="A131558" t="inlineStr">
        <is>
          <t>www.vhpg.com</t>
        </is>
      </c>
      <c r="B131558" t="n">
        <v>284</v>
      </c>
    </row>
    <row r="131559">
      <c r="A131559" t="inlineStr">
        <is>
          <t>images.itma.ie</t>
        </is>
      </c>
      <c r="B131559" t="n">
        <v>284</v>
      </c>
    </row>
    <row r="131560">
      <c r="A131560" t="inlineStr">
        <is>
          <t>www.kdggold.com</t>
        </is>
      </c>
      <c r="B131560" t="n">
        <v>284</v>
      </c>
    </row>
    <row r="131561">
      <c r="A131561" t="inlineStr">
        <is>
          <t>d26kajfrxb04kx.cloudfront.net</t>
        </is>
      </c>
      <c r="B131561" t="n">
        <v>284</v>
      </c>
    </row>
    <row r="131562">
      <c r="A131562" t="inlineStr">
        <is>
          <t>rollacover.com</t>
        </is>
      </c>
      <c r="B131562" t="n">
        <v>284</v>
      </c>
    </row>
    <row r="131563">
      <c r="A131563" t="inlineStr">
        <is>
          <t>www.pumpsalesdirect.co.uk</t>
        </is>
      </c>
      <c r="B131563" t="n">
        <v>284</v>
      </c>
    </row>
    <row r="131564">
      <c r="A131564" t="inlineStr">
        <is>
          <t>shop.kitesailing.ch</t>
        </is>
      </c>
      <c r="B131564" t="n">
        <v>284</v>
      </c>
    </row>
    <row r="131565">
      <c r="A131565" t="inlineStr">
        <is>
          <t>www.universpoussette.com</t>
        </is>
      </c>
      <c r="B131565" t="n">
        <v>284</v>
      </c>
    </row>
    <row r="131566">
      <c r="A131566" t="inlineStr">
        <is>
          <t>www.giannakazakou.com</t>
        </is>
      </c>
      <c r="B131566" t="n">
        <v>284</v>
      </c>
    </row>
    <row r="131567">
      <c r="A131567" t="inlineStr">
        <is>
          <t>seniorcarehelper.com</t>
        </is>
      </c>
      <c r="B131567" t="n">
        <v>284</v>
      </c>
    </row>
    <row r="131568">
      <c r="A131568" t="inlineStr">
        <is>
          <t>core.redlion.com</t>
        </is>
      </c>
      <c r="B131568" t="n">
        <v>284</v>
      </c>
    </row>
    <row r="131569">
      <c r="A131569" t="inlineStr">
        <is>
          <t>www.northmayo.ie</t>
        </is>
      </c>
      <c r="B131569" t="n">
        <v>284</v>
      </c>
    </row>
    <row r="131570">
      <c r="A131570" t="inlineStr">
        <is>
          <t>isource.com</t>
        </is>
      </c>
      <c r="B131570" t="n">
        <v>284</v>
      </c>
    </row>
    <row r="131571">
      <c r="A131571" t="inlineStr">
        <is>
          <t>krishna.org</t>
        </is>
      </c>
      <c r="B131571" t="n">
        <v>284</v>
      </c>
    </row>
    <row r="131572">
      <c r="A131572" t="inlineStr">
        <is>
          <t>iuploads.scribblecdn.net</t>
        </is>
      </c>
      <c r="B131572" t="n">
        <v>284</v>
      </c>
    </row>
    <row r="131573">
      <c r="A131573" t="inlineStr">
        <is>
          <t>3jr126w99913aftms1h4rbyi-wpengine.netdna-ssl.com</t>
        </is>
      </c>
      <c r="B131573" t="n">
        <v>284</v>
      </c>
    </row>
    <row r="131574">
      <c r="A131574" t="inlineStr">
        <is>
          <t>cdn.everydaycarry.com</t>
        </is>
      </c>
      <c r="B131574" t="n">
        <v>284</v>
      </c>
    </row>
    <row r="131575">
      <c r="A131575" t="inlineStr">
        <is>
          <t>d1ijoxngr27nfi.cloudfront.net</t>
        </is>
      </c>
      <c r="B131575" t="n">
        <v>284</v>
      </c>
    </row>
    <row r="131576">
      <c r="A131576" t="inlineStr">
        <is>
          <t>images-1d71.kxcdn.com</t>
        </is>
      </c>
      <c r="B131576" t="n">
        <v>284</v>
      </c>
    </row>
    <row r="131577">
      <c r="A131577" t="inlineStr">
        <is>
          <t>www.cookatease.com</t>
        </is>
      </c>
      <c r="B131577" t="n">
        <v>284</v>
      </c>
    </row>
    <row r="131578">
      <c r="A131578" t="inlineStr">
        <is>
          <t>yteyewear.com</t>
        </is>
      </c>
      <c r="B131578" t="n">
        <v>284</v>
      </c>
    </row>
    <row r="131579">
      <c r="A131579" t="inlineStr">
        <is>
          <t>evek.one</t>
        </is>
      </c>
      <c r="B131579" t="n">
        <v>284</v>
      </c>
    </row>
    <row r="131580">
      <c r="A131580" t="inlineStr">
        <is>
          <t>www.tackleunderground.com</t>
        </is>
      </c>
      <c r="B131580" t="n">
        <v>284</v>
      </c>
    </row>
    <row r="131581">
      <c r="A131581" t="inlineStr">
        <is>
          <t>www.truthinadvertising.org</t>
        </is>
      </c>
      <c r="B131581" t="n">
        <v>284</v>
      </c>
    </row>
    <row r="131582">
      <c r="A131582" t="inlineStr">
        <is>
          <t>beadingschool.com</t>
        </is>
      </c>
      <c r="B131582" t="n">
        <v>284</v>
      </c>
    </row>
    <row r="131583">
      <c r="A131583" t="inlineStr">
        <is>
          <t>www.onlinefigure.com</t>
        </is>
      </c>
      <c r="B131583" t="n">
        <v>284</v>
      </c>
    </row>
    <row r="131584">
      <c r="A131584" t="inlineStr">
        <is>
          <t>www.happysimpleliving.com</t>
        </is>
      </c>
      <c r="B131584" t="n">
        <v>284</v>
      </c>
    </row>
    <row r="131585">
      <c r="A131585" t="inlineStr">
        <is>
          <t>www.gardenornamentsdirect.com</t>
        </is>
      </c>
      <c r="B131585" t="n">
        <v>284</v>
      </c>
    </row>
    <row r="131586">
      <c r="A131586" t="inlineStr">
        <is>
          <t>smhttp-ssl-68412.nexcesscdn.net</t>
        </is>
      </c>
      <c r="B131586" t="n">
        <v>284</v>
      </c>
    </row>
    <row r="131587">
      <c r="A131587" t="inlineStr">
        <is>
          <t>www.lonesentry.com</t>
        </is>
      </c>
      <c r="B131587" t="n">
        <v>284</v>
      </c>
    </row>
    <row r="131588">
      <c r="A131588" t="inlineStr">
        <is>
          <t>www.golfcenter.nl</t>
        </is>
      </c>
      <c r="B131588" t="n">
        <v>284</v>
      </c>
    </row>
    <row r="131589">
      <c r="A131589" t="inlineStr">
        <is>
          <t>www.chinatruck.cc</t>
        </is>
      </c>
      <c r="B131589" t="n">
        <v>284</v>
      </c>
    </row>
    <row r="131590">
      <c r="A131590" t="inlineStr">
        <is>
          <t>www.lodging-world.com</t>
        </is>
      </c>
      <c r="B131590" t="n">
        <v>284</v>
      </c>
    </row>
    <row r="131591">
      <c r="A131591" t="inlineStr">
        <is>
          <t>www.continuum.umn.edu</t>
        </is>
      </c>
      <c r="B131591" t="n">
        <v>284</v>
      </c>
    </row>
    <row r="131592">
      <c r="A131592" t="inlineStr">
        <is>
          <t>lasentinel.net</t>
        </is>
      </c>
      <c r="B131592" t="n">
        <v>284</v>
      </c>
    </row>
    <row r="131593">
      <c r="A131593" t="inlineStr">
        <is>
          <t>creativecoverings.com</t>
        </is>
      </c>
      <c r="B131593" t="n">
        <v>284</v>
      </c>
    </row>
    <row r="131594">
      <c r="A131594" t="inlineStr">
        <is>
          <t>creativecynchronicity.com</t>
        </is>
      </c>
      <c r="B131594" t="n">
        <v>284</v>
      </c>
    </row>
    <row r="131595">
      <c r="A131595" t="inlineStr">
        <is>
          <t>www.gzeromedia.com</t>
        </is>
      </c>
      <c r="B131595" t="n">
        <v>284</v>
      </c>
    </row>
    <row r="131596">
      <c r="A131596" t="inlineStr">
        <is>
          <t>www.astrosage.com</t>
        </is>
      </c>
      <c r="B131596" t="n">
        <v>284</v>
      </c>
    </row>
    <row r="131597">
      <c r="A131597" t="inlineStr">
        <is>
          <t>www.sikich.com</t>
        </is>
      </c>
      <c r="B131597" t="n">
        <v>284</v>
      </c>
    </row>
    <row r="131598">
      <c r="A131598" t="inlineStr">
        <is>
          <t>www.all-candles-wholesale.co.uk</t>
        </is>
      </c>
      <c r="B131598" t="n">
        <v>284</v>
      </c>
    </row>
    <row r="131599">
      <c r="A131599" t="inlineStr">
        <is>
          <t>outfitfashion.info</t>
        </is>
      </c>
      <c r="B131599" t="n">
        <v>284</v>
      </c>
    </row>
    <row r="131600">
      <c r="A131600" t="inlineStr">
        <is>
          <t>www.oga-lala.com</t>
        </is>
      </c>
      <c r="B131600" t="n">
        <v>284</v>
      </c>
    </row>
    <row r="131601">
      <c r="A131601" t="inlineStr">
        <is>
          <t>kermatdi.com</t>
        </is>
      </c>
      <c r="B131601" t="n">
        <v>284</v>
      </c>
    </row>
    <row r="131602">
      <c r="A131602" t="inlineStr">
        <is>
          <t>creativevivid.com</t>
        </is>
      </c>
      <c r="B131602" t="n">
        <v>284</v>
      </c>
    </row>
    <row r="131603">
      <c r="A131603" t="inlineStr">
        <is>
          <t>www.practicallyperfectpyjamas.com.au</t>
        </is>
      </c>
      <c r="B131603" t="n">
        <v>284</v>
      </c>
    </row>
    <row r="131604">
      <c r="A131604" t="inlineStr">
        <is>
          <t>s23209.pcdn.co</t>
        </is>
      </c>
      <c r="B131604" t="n">
        <v>284</v>
      </c>
    </row>
    <row r="131605">
      <c r="A131605" t="inlineStr">
        <is>
          <t>cdn-so.fantasti.cc</t>
        </is>
      </c>
      <c r="B131605" t="n">
        <v>284</v>
      </c>
    </row>
    <row r="131606">
      <c r="A131606" t="inlineStr">
        <is>
          <t>www.chasingthefrog.com</t>
        </is>
      </c>
      <c r="B131606" t="n">
        <v>284</v>
      </c>
    </row>
    <row r="131607">
      <c r="A131607" t="inlineStr">
        <is>
          <t>149647997.v2.pressablecdn.com</t>
        </is>
      </c>
      <c r="B131607" t="n">
        <v>284</v>
      </c>
    </row>
    <row r="131608">
      <c r="A131608" t="inlineStr">
        <is>
          <t>vancouver.citynews.ca</t>
        </is>
      </c>
      <c r="B131608" t="n">
        <v>284</v>
      </c>
    </row>
    <row r="131609">
      <c r="A131609" t="inlineStr">
        <is>
          <t>sssip.files.wordpress.com</t>
        </is>
      </c>
      <c r="B131609" t="n">
        <v>284</v>
      </c>
    </row>
    <row r="131610">
      <c r="A131610" t="inlineStr">
        <is>
          <t>carissashaw.com</t>
        </is>
      </c>
      <c r="B131610" t="n">
        <v>284</v>
      </c>
    </row>
    <row r="131611">
      <c r="A131611" t="inlineStr">
        <is>
          <t>surovienterprise.net</t>
        </is>
      </c>
      <c r="B131611" t="n">
        <v>284</v>
      </c>
    </row>
    <row r="131612">
      <c r="A131612" t="inlineStr">
        <is>
          <t>bajajdigital-cdn-endpoint.azureedge.net</t>
        </is>
      </c>
      <c r="B131612" t="n">
        <v>284</v>
      </c>
    </row>
    <row r="131613">
      <c r="A131613" t="inlineStr">
        <is>
          <t>www.onlinelightingshop.co.uk</t>
        </is>
      </c>
      <c r="B131613" t="n">
        <v>284</v>
      </c>
    </row>
    <row r="131614">
      <c r="A131614" t="inlineStr">
        <is>
          <t>www.realmediashop.de</t>
        </is>
      </c>
      <c r="B131614" t="n">
        <v>284</v>
      </c>
    </row>
    <row r="131615">
      <c r="A131615" t="inlineStr">
        <is>
          <t>www.kjn.co.uk</t>
        </is>
      </c>
      <c r="B131615" t="n">
        <v>284</v>
      </c>
    </row>
    <row r="131616">
      <c r="A131616" t="inlineStr">
        <is>
          <t>technonguide.com</t>
        </is>
      </c>
      <c r="B131616" t="n">
        <v>284</v>
      </c>
    </row>
    <row r="131617">
      <c r="A131617" t="inlineStr">
        <is>
          <t>docs.toradex.com</t>
        </is>
      </c>
      <c r="B131617" t="n">
        <v>284</v>
      </c>
    </row>
    <row r="131618">
      <c r="A131618" t="inlineStr">
        <is>
          <t>www.medicalsupplydepot.com</t>
        </is>
      </c>
      <c r="B131618" t="n">
        <v>284</v>
      </c>
    </row>
    <row r="131619">
      <c r="A131619" t="inlineStr">
        <is>
          <t>api.rdoequipment.com</t>
        </is>
      </c>
      <c r="B131619" t="n">
        <v>284</v>
      </c>
    </row>
    <row r="131620">
      <c r="A131620" t="inlineStr">
        <is>
          <t>notesjoy.com</t>
        </is>
      </c>
      <c r="B131620" t="n">
        <v>284</v>
      </c>
    </row>
    <row r="131621">
      <c r="A131621" t="inlineStr">
        <is>
          <t>www.pokepedia.fr</t>
        </is>
      </c>
      <c r="B131621" t="n">
        <v>284</v>
      </c>
    </row>
    <row r="131622">
      <c r="A131622" t="inlineStr">
        <is>
          <t>electrogardentools.com</t>
        </is>
      </c>
      <c r="B131622" t="n">
        <v>284</v>
      </c>
    </row>
    <row r="131623">
      <c r="A131623" t="inlineStr">
        <is>
          <t>www.longboarddeal.com</t>
        </is>
      </c>
      <c r="B131623" t="n">
        <v>284</v>
      </c>
    </row>
    <row r="131624">
      <c r="A131624" t="inlineStr">
        <is>
          <t>images.nydailyads.com</t>
        </is>
      </c>
      <c r="B131624" t="n">
        <v>284</v>
      </c>
    </row>
    <row r="131625">
      <c r="A131625" t="inlineStr">
        <is>
          <t>4263-cdn.doitbest.com</t>
        </is>
      </c>
      <c r="B131625" t="n">
        <v>284</v>
      </c>
    </row>
    <row r="131626">
      <c r="A131626" t="inlineStr">
        <is>
          <t>www.automateexcel.com</t>
        </is>
      </c>
      <c r="B131626" t="n">
        <v>284</v>
      </c>
    </row>
    <row r="131627">
      <c r="A131627" t="inlineStr">
        <is>
          <t>www.barratthomes.co.uk</t>
        </is>
      </c>
      <c r="B131627" t="n">
        <v>284</v>
      </c>
    </row>
    <row r="131628">
      <c r="A131628" t="inlineStr">
        <is>
          <t>entertainmentandstyle.com</t>
        </is>
      </c>
      <c r="B131628" t="n">
        <v>284</v>
      </c>
    </row>
    <row r="131629">
      <c r="A131629" t="inlineStr">
        <is>
          <t>www.greyeagletrader.com</t>
        </is>
      </c>
      <c r="B131629" t="n">
        <v>284</v>
      </c>
    </row>
    <row r="131630">
      <c r="A131630" t="inlineStr">
        <is>
          <t>gameroomdepot.ca</t>
        </is>
      </c>
      <c r="B131630" t="n">
        <v>284</v>
      </c>
    </row>
    <row r="131631">
      <c r="A131631" t="inlineStr">
        <is>
          <t>techrechard.com</t>
        </is>
      </c>
      <c r="B131631" t="n">
        <v>284</v>
      </c>
    </row>
    <row r="131632">
      <c r="A131632" t="inlineStr">
        <is>
          <t>wevapemods.com</t>
        </is>
      </c>
      <c r="B131632" t="n">
        <v>284</v>
      </c>
    </row>
    <row r="131633">
      <c r="A131633" t="inlineStr">
        <is>
          <t>www.slhbookseller.com</t>
        </is>
      </c>
      <c r="B131633" t="n">
        <v>284</v>
      </c>
    </row>
    <row r="131634">
      <c r="A131634" t="inlineStr">
        <is>
          <t>www.mygemologist.com</t>
        </is>
      </c>
      <c r="B131634" t="n">
        <v>284</v>
      </c>
    </row>
    <row r="131635">
      <c r="A131635" t="inlineStr">
        <is>
          <t>www.mesupplies.com</t>
        </is>
      </c>
      <c r="B131635" t="n">
        <v>284</v>
      </c>
    </row>
    <row r="131636">
      <c r="A131636" t="inlineStr">
        <is>
          <t>blogthenewcenturyschool.files.wordpress.com</t>
        </is>
      </c>
      <c r="B131636" t="n">
        <v>284</v>
      </c>
    </row>
    <row r="131637">
      <c r="A131637" t="inlineStr">
        <is>
          <t>www.moneywisemoms.com</t>
        </is>
      </c>
      <c r="B131637" t="n">
        <v>284</v>
      </c>
    </row>
    <row r="131638">
      <c r="A131638" t="inlineStr">
        <is>
          <t>www.confessionsofasinglemum.co.uk</t>
        </is>
      </c>
      <c r="B131638" t="n">
        <v>284</v>
      </c>
    </row>
    <row r="131639">
      <c r="A131639" t="inlineStr">
        <is>
          <t>pachuco.co.uk</t>
        </is>
      </c>
      <c r="B131639" t="n">
        <v>284</v>
      </c>
    </row>
    <row r="131640">
      <c r="A131640" t="inlineStr">
        <is>
          <t>assets.thesca.org</t>
        </is>
      </c>
      <c r="B131640" t="n">
        <v>284</v>
      </c>
    </row>
    <row r="131641">
      <c r="A131641" t="inlineStr">
        <is>
          <t>www.aubg.edu</t>
        </is>
      </c>
      <c r="B131641" t="n">
        <v>284</v>
      </c>
    </row>
    <row r="131642">
      <c r="A131642" t="inlineStr">
        <is>
          <t>www.bestsundayroast.co.uk</t>
        </is>
      </c>
      <c r="B131642" t="n">
        <v>284</v>
      </c>
    </row>
    <row r="131643">
      <c r="A131643" t="inlineStr">
        <is>
          <t>www.latestonnet.com</t>
        </is>
      </c>
      <c r="B131643" t="n">
        <v>284</v>
      </c>
    </row>
    <row r="131644">
      <c r="A131644" t="inlineStr">
        <is>
          <t>www.crk.umn.edu</t>
        </is>
      </c>
      <c r="B131644" t="n">
        <v>284</v>
      </c>
    </row>
    <row r="131645">
      <c r="A131645" t="inlineStr">
        <is>
          <t>media-aws02.caboodleai.net</t>
        </is>
      </c>
      <c r="B131645" t="n">
        <v>284</v>
      </c>
    </row>
    <row r="131646">
      <c r="A131646" t="inlineStr">
        <is>
          <t>www.cavaliersplayeronline.com</t>
        </is>
      </c>
      <c r="B131646" t="n">
        <v>284</v>
      </c>
    </row>
    <row r="131647">
      <c r="A131647" t="inlineStr">
        <is>
          <t>blog.peekyou.com</t>
        </is>
      </c>
      <c r="B131647" t="n">
        <v>284</v>
      </c>
    </row>
    <row r="131648">
      <c r="A131648" t="inlineStr">
        <is>
          <t>www.atvisti.ro</t>
        </is>
      </c>
      <c r="B131648" t="n">
        <v>284</v>
      </c>
    </row>
    <row r="131649">
      <c r="A131649" t="inlineStr">
        <is>
          <t>www.calibersi.com</t>
        </is>
      </c>
      <c r="B131649" t="n">
        <v>284</v>
      </c>
    </row>
    <row r="131650">
      <c r="A131650" t="inlineStr">
        <is>
          <t>www.limef.com</t>
        </is>
      </c>
      <c r="B131650" t="n">
        <v>284</v>
      </c>
    </row>
    <row r="131651">
      <c r="A131651" t="inlineStr">
        <is>
          <t>gulfdailymail.com</t>
        </is>
      </c>
      <c r="B131651" t="n">
        <v>284</v>
      </c>
    </row>
    <row r="131652">
      <c r="A131652" t="inlineStr">
        <is>
          <t>kare-download.edgesuite.net</t>
        </is>
      </c>
      <c r="B131652" t="n">
        <v>284</v>
      </c>
    </row>
    <row r="131653">
      <c r="A131653" t="inlineStr">
        <is>
          <t>www.cartagenaexplorer.com</t>
        </is>
      </c>
      <c r="B131653" t="n">
        <v>284</v>
      </c>
    </row>
    <row r="131654">
      <c r="A131654" t="inlineStr">
        <is>
          <t>mavnewspaper.com</t>
        </is>
      </c>
      <c r="B131654" t="n">
        <v>284</v>
      </c>
    </row>
    <row r="131655">
      <c r="A131655" t="inlineStr">
        <is>
          <t>www.protex.com</t>
        </is>
      </c>
      <c r="B131655" t="n">
        <v>284</v>
      </c>
    </row>
    <row r="131656">
      <c r="A131656" t="inlineStr">
        <is>
          <t>www.chefuniforms.com</t>
        </is>
      </c>
      <c r="B131656" t="n">
        <v>284</v>
      </c>
    </row>
    <row r="131657">
      <c r="A131657" t="inlineStr">
        <is>
          <t>www.trendingfootballnews.com</t>
        </is>
      </c>
      <c r="B131657" t="n">
        <v>284</v>
      </c>
    </row>
    <row r="131658">
      <c r="A131658" t="inlineStr">
        <is>
          <t>www.ihlcanada.com</t>
        </is>
      </c>
      <c r="B131658" t="n">
        <v>284</v>
      </c>
    </row>
    <row r="131659">
      <c r="A131659" t="inlineStr">
        <is>
          <t>radkoornaments.net</t>
        </is>
      </c>
      <c r="B131659" t="n">
        <v>284</v>
      </c>
    </row>
    <row r="131660">
      <c r="A131660" t="inlineStr">
        <is>
          <t>www.thematicbirthdayplanner.com</t>
        </is>
      </c>
      <c r="B131660" t="n">
        <v>284</v>
      </c>
    </row>
    <row r="131661">
      <c r="A131661" t="inlineStr">
        <is>
          <t>scuttlebutteurope.com</t>
        </is>
      </c>
      <c r="B131661" t="n">
        <v>284</v>
      </c>
    </row>
    <row r="131662">
      <c r="A131662" t="inlineStr">
        <is>
          <t>homewoodsuites3.hilton.com</t>
        </is>
      </c>
      <c r="B131662" t="n">
        <v>284</v>
      </c>
    </row>
    <row r="131663">
      <c r="A131663" t="inlineStr">
        <is>
          <t>www.viralblog.com</t>
        </is>
      </c>
      <c r="B131663" t="n">
        <v>284</v>
      </c>
    </row>
    <row r="131664">
      <c r="A131664" t="inlineStr">
        <is>
          <t>bearhugsandblanketforts.com</t>
        </is>
      </c>
      <c r="B131664" t="n">
        <v>284</v>
      </c>
    </row>
    <row r="131665">
      <c r="A131665" t="inlineStr">
        <is>
          <t>musicalive.ru</t>
        </is>
      </c>
      <c r="B131665" t="n">
        <v>284</v>
      </c>
    </row>
    <row r="131666">
      <c r="A131666" t="inlineStr">
        <is>
          <t>chitraloka.com</t>
        </is>
      </c>
      <c r="B131666" t="n">
        <v>284</v>
      </c>
    </row>
    <row r="131667">
      <c r="A131667" t="inlineStr">
        <is>
          <t>www.inbouwnavigatie.com</t>
        </is>
      </c>
      <c r="B131667" t="n">
        <v>284</v>
      </c>
    </row>
    <row r="131668">
      <c r="A131668" t="inlineStr">
        <is>
          <t>denverdavis.s3-us-west-1.amazonaws.com</t>
        </is>
      </c>
      <c r="B131668" t="n">
        <v>284</v>
      </c>
    </row>
    <row r="131669">
      <c r="A131669" t="inlineStr">
        <is>
          <t>newoldcar.co.uk</t>
        </is>
      </c>
      <c r="B131669" t="n">
        <v>284</v>
      </c>
    </row>
    <row r="131670">
      <c r="A131670" t="inlineStr">
        <is>
          <t>www.tecnoshop.com</t>
        </is>
      </c>
      <c r="B131670" t="n">
        <v>284</v>
      </c>
    </row>
    <row r="131671">
      <c r="A131671" t="inlineStr">
        <is>
          <t>www.roanoke.edu</t>
        </is>
      </c>
      <c r="B131671" t="n">
        <v>284</v>
      </c>
    </row>
    <row r="131672">
      <c r="A131672" t="inlineStr">
        <is>
          <t>www.digigraphicdesigns.com</t>
        </is>
      </c>
      <c r="B131672" t="n">
        <v>284</v>
      </c>
    </row>
    <row r="131673">
      <c r="A131673" t="inlineStr">
        <is>
          <t>www.grandflowersofoakland.com</t>
        </is>
      </c>
      <c r="B131673" t="n">
        <v>284</v>
      </c>
    </row>
    <row r="131674">
      <c r="A131674" t="inlineStr">
        <is>
          <t>showimagedisplays.exhibit-design-search.com</t>
        </is>
      </c>
      <c r="B131674" t="n">
        <v>284</v>
      </c>
    </row>
    <row r="131675">
      <c r="A131675" t="inlineStr">
        <is>
          <t>www.artlimited.net</t>
        </is>
      </c>
      <c r="B131675" t="n">
        <v>283</v>
      </c>
    </row>
    <row r="131676">
      <c r="A131676" t="inlineStr">
        <is>
          <t>archerhotel.com</t>
        </is>
      </c>
      <c r="B131676" t="n">
        <v>283</v>
      </c>
    </row>
    <row r="131677">
      <c r="A131677" t="inlineStr">
        <is>
          <t>www.24mantra.com</t>
        </is>
      </c>
      <c r="B131677" t="n">
        <v>283</v>
      </c>
    </row>
    <row r="131678">
      <c r="A131678" t="inlineStr">
        <is>
          <t>andrewsdriving.com</t>
        </is>
      </c>
      <c r="B131678" t="n">
        <v>283</v>
      </c>
    </row>
    <row r="131679">
      <c r="A131679" t="inlineStr">
        <is>
          <t>gcdn.utkonos.ru</t>
        </is>
      </c>
      <c r="B131679" t="n">
        <v>283</v>
      </c>
    </row>
    <row r="131680">
      <c r="A131680" t="inlineStr">
        <is>
          <t>thumbnail.igetcdn.com</t>
        </is>
      </c>
      <c r="B131680" t="n">
        <v>283</v>
      </c>
    </row>
    <row r="131681">
      <c r="A131681" t="inlineStr">
        <is>
          <t>www.objectifgard.com</t>
        </is>
      </c>
      <c r="B131681" t="n">
        <v>283</v>
      </c>
    </row>
    <row r="131682">
      <c r="A131682" t="inlineStr">
        <is>
          <t>media.blogit.fr</t>
        </is>
      </c>
      <c r="B131682" t="n">
        <v>283</v>
      </c>
    </row>
    <row r="131683">
      <c r="A131683" t="inlineStr">
        <is>
          <t>www.dessinoriginal.com</t>
        </is>
      </c>
      <c r="B131683" t="n">
        <v>283</v>
      </c>
    </row>
    <row r="131684">
      <c r="A131684" t="inlineStr">
        <is>
          <t>ostatniatawerna.pl</t>
        </is>
      </c>
      <c r="B131684" t="n">
        <v>283</v>
      </c>
    </row>
    <row r="131685">
      <c r="A131685" t="inlineStr">
        <is>
          <t>www.beverfood.com</t>
        </is>
      </c>
      <c r="B131685" t="n">
        <v>283</v>
      </c>
    </row>
    <row r="131686">
      <c r="A131686" t="inlineStr">
        <is>
          <t>static.radio.se</t>
        </is>
      </c>
      <c r="B131686" t="n">
        <v>283</v>
      </c>
    </row>
    <row r="131687">
      <c r="A131687" t="inlineStr">
        <is>
          <t>www.manutan-collectivites.fr</t>
        </is>
      </c>
      <c r="B131687" t="n">
        <v>283</v>
      </c>
    </row>
    <row r="131688">
      <c r="A131688" t="inlineStr">
        <is>
          <t>d375139ucebi94.cloudfront.net</t>
        </is>
      </c>
      <c r="B131688" t="n">
        <v>283</v>
      </c>
    </row>
    <row r="131689">
      <c r="A131689" t="inlineStr">
        <is>
          <t>www.av-online.hu</t>
        </is>
      </c>
      <c r="B131689" t="n">
        <v>283</v>
      </c>
    </row>
    <row r="131690">
      <c r="A131690" t="inlineStr">
        <is>
          <t>www.florea.cz</t>
        </is>
      </c>
      <c r="B131690" t="n">
        <v>283</v>
      </c>
    </row>
    <row r="131691">
      <c r="A131691" t="inlineStr">
        <is>
          <t>dierencompleet.nl</t>
        </is>
      </c>
      <c r="B131691" t="n">
        <v>283</v>
      </c>
    </row>
    <row r="131692">
      <c r="A131692" t="inlineStr">
        <is>
          <t>dreamfloor.hu:443</t>
        </is>
      </c>
      <c r="B131692" t="n">
        <v>283</v>
      </c>
    </row>
    <row r="131693">
      <c r="A131693" t="inlineStr">
        <is>
          <t>api.export.zoomos.by</t>
        </is>
      </c>
      <c r="B131693" t="n">
        <v>283</v>
      </c>
    </row>
    <row r="131694">
      <c r="A131694" t="inlineStr">
        <is>
          <t>mpe-s2-p.mlstatic.com</t>
        </is>
      </c>
      <c r="B131694" t="n">
        <v>283</v>
      </c>
    </row>
    <row r="131695">
      <c r="A131695" t="inlineStr">
        <is>
          <t>img.manners.nl</t>
        </is>
      </c>
      <c r="B131695" t="n">
        <v>283</v>
      </c>
    </row>
    <row r="131696">
      <c r="A131696" t="inlineStr">
        <is>
          <t>shop.delo.nl</t>
        </is>
      </c>
      <c r="B131696" t="n">
        <v>283</v>
      </c>
    </row>
    <row r="131697">
      <c r="A131697" t="inlineStr">
        <is>
          <t>s6.pik.ba</t>
        </is>
      </c>
      <c r="B131697" t="n">
        <v>283</v>
      </c>
    </row>
    <row r="131698">
      <c r="A131698" t="inlineStr">
        <is>
          <t>www.kleinezebra.com</t>
        </is>
      </c>
      <c r="B131698" t="n">
        <v>283</v>
      </c>
    </row>
    <row r="131699">
      <c r="A131699" t="inlineStr">
        <is>
          <t>www.coolminiprix.com</t>
        </is>
      </c>
      <c r="B131699" t="n">
        <v>283</v>
      </c>
    </row>
    <row r="131700">
      <c r="A131700" t="inlineStr">
        <is>
          <t>cdn-cms.bookingexperts.nl</t>
        </is>
      </c>
      <c r="B131700" t="n">
        <v>283</v>
      </c>
    </row>
    <row r="131701">
      <c r="A131701" t="inlineStr">
        <is>
          <t>www.bookcity.ro</t>
        </is>
      </c>
      <c r="B131701" t="n">
        <v>283</v>
      </c>
    </row>
    <row r="131702">
      <c r="A131702" t="inlineStr">
        <is>
          <t>nemaloknig.net</t>
        </is>
      </c>
      <c r="B131702" t="n">
        <v>283</v>
      </c>
    </row>
    <row r="131703">
      <c r="A131703" t="inlineStr">
        <is>
          <t>uk.libertycity.net</t>
        </is>
      </c>
      <c r="B131703" t="n">
        <v>283</v>
      </c>
    </row>
    <row r="131704">
      <c r="A131704" t="inlineStr">
        <is>
          <t>www.bathroomz.com</t>
        </is>
      </c>
      <c r="B131704" t="n">
        <v>283</v>
      </c>
    </row>
    <row r="131705">
      <c r="A131705" t="inlineStr">
        <is>
          <t>www.clearancepaving.co.uk</t>
        </is>
      </c>
      <c r="B131705" t="n">
        <v>283</v>
      </c>
    </row>
    <row r="131706">
      <c r="A131706" t="inlineStr">
        <is>
          <t>neatplaces.co.nz</t>
        </is>
      </c>
      <c r="B131706" t="n">
        <v>283</v>
      </c>
    </row>
    <row r="131707">
      <c r="A131707" t="inlineStr">
        <is>
          <t>eurodressage.com</t>
        </is>
      </c>
      <c r="B131707" t="n">
        <v>283</v>
      </c>
    </row>
    <row r="131708">
      <c r="A131708" t="inlineStr">
        <is>
          <t>imrorwxhkinnll5q.ldycdn.com</t>
        </is>
      </c>
      <c r="B131708" t="n">
        <v>283</v>
      </c>
    </row>
    <row r="131709">
      <c r="A131709" t="inlineStr">
        <is>
          <t>kbclub.ru</t>
        </is>
      </c>
      <c r="B131709" t="n">
        <v>283</v>
      </c>
    </row>
    <row r="131710">
      <c r="A131710" t="inlineStr">
        <is>
          <t>caic-production.imgix.net</t>
        </is>
      </c>
      <c r="B131710" t="n">
        <v>283</v>
      </c>
    </row>
    <row r="131711">
      <c r="A131711" t="inlineStr">
        <is>
          <t>0c6272acdd786dee04b8-91e4db77b8f1d5c47012bf4fbe341e8d.ssl.cf1.rackcdn.com</t>
        </is>
      </c>
      <c r="B131711" t="n">
        <v>283</v>
      </c>
    </row>
    <row r="131712">
      <c r="A131712" t="inlineStr">
        <is>
          <t>angelsguiltypleasures.com</t>
        </is>
      </c>
      <c r="B131712" t="n">
        <v>283</v>
      </c>
    </row>
    <row r="131713">
      <c r="A131713" t="inlineStr">
        <is>
          <t>www.featherandstitch.com</t>
        </is>
      </c>
      <c r="B131713" t="n">
        <v>283</v>
      </c>
    </row>
    <row r="131714">
      <c r="A131714" t="inlineStr">
        <is>
          <t>www.miot-global.com</t>
        </is>
      </c>
      <c r="B131714" t="n">
        <v>283</v>
      </c>
    </row>
    <row r="131715">
      <c r="A131715" t="inlineStr">
        <is>
          <t>f8e6a62d042ff1dc797e-9f8046b9dcfb4a5dc01b1da619bf002d.ssl.cf1.rackcdn.com</t>
        </is>
      </c>
      <c r="B131715" t="n">
        <v>283</v>
      </c>
    </row>
    <row r="131716">
      <c r="A131716" t="inlineStr">
        <is>
          <t>www.decadentkane.com</t>
        </is>
      </c>
      <c r="B131716" t="n">
        <v>283</v>
      </c>
    </row>
    <row r="131717">
      <c r="A131717" t="inlineStr">
        <is>
          <t>shop.adu.co.nz</t>
        </is>
      </c>
      <c r="B131717" t="n">
        <v>283</v>
      </c>
    </row>
    <row r="131718">
      <c r="A131718" t="inlineStr">
        <is>
          <t>inkybyers.zenfolio.com</t>
        </is>
      </c>
      <c r="B131718" t="n">
        <v>283</v>
      </c>
    </row>
    <row r="131719">
      <c r="A131719" t="inlineStr">
        <is>
          <t>harbourantiques.com</t>
        </is>
      </c>
      <c r="B131719" t="n">
        <v>283</v>
      </c>
    </row>
    <row r="131720">
      <c r="A131720" t="inlineStr">
        <is>
          <t>victoriatire.com</t>
        </is>
      </c>
      <c r="B131720" t="n">
        <v>283</v>
      </c>
    </row>
    <row r="131721">
      <c r="A131721" t="inlineStr">
        <is>
          <t>media.peterhahn.com</t>
        </is>
      </c>
      <c r="B131721" t="n">
        <v>283</v>
      </c>
    </row>
    <row r="131722">
      <c r="A131722" t="inlineStr">
        <is>
          <t>studios.flaminiadelconte.com</t>
        </is>
      </c>
      <c r="B131722" t="n">
        <v>283</v>
      </c>
    </row>
    <row r="131723">
      <c r="A131723" t="inlineStr">
        <is>
          <t>www.kerridgeweddings.co.uk</t>
        </is>
      </c>
      <c r="B131723" t="n">
        <v>283</v>
      </c>
    </row>
    <row r="131724">
      <c r="A131724" t="inlineStr">
        <is>
          <t>macaonews.org</t>
        </is>
      </c>
      <c r="B131724" t="n">
        <v>283</v>
      </c>
    </row>
    <row r="131725">
      <c r="A131725" t="inlineStr">
        <is>
          <t>www.tierneyphotography.co.uk</t>
        </is>
      </c>
      <c r="B131725" t="n">
        <v>283</v>
      </c>
    </row>
    <row r="131726">
      <c r="A131726" t="inlineStr">
        <is>
          <t>southernbite.com</t>
        </is>
      </c>
      <c r="B131726" t="n">
        <v>283</v>
      </c>
    </row>
    <row r="131727">
      <c r="A131727" t="inlineStr">
        <is>
          <t>static0.cbrimages.com</t>
        </is>
      </c>
      <c r="B131727" t="n">
        <v>283</v>
      </c>
    </row>
    <row r="131728">
      <c r="A131728" t="inlineStr">
        <is>
          <t>www.harveynorman.com.au</t>
        </is>
      </c>
      <c r="B131728" t="n">
        <v>283</v>
      </c>
    </row>
    <row r="131729">
      <c r="A131729" t="inlineStr">
        <is>
          <t>s39023.pcdn.co</t>
        </is>
      </c>
      <c r="B131729" t="n">
        <v>283</v>
      </c>
    </row>
    <row r="131730">
      <c r="A131730" t="inlineStr">
        <is>
          <t>images.shaadisaga.com</t>
        </is>
      </c>
      <c r="B131730" t="n">
        <v>283</v>
      </c>
    </row>
    <row r="131731">
      <c r="A131731" t="inlineStr">
        <is>
          <t>www.restaurantfurniture.net</t>
        </is>
      </c>
      <c r="B131731" t="n">
        <v>283</v>
      </c>
    </row>
    <row r="131732">
      <c r="A131732" t="inlineStr">
        <is>
          <t>rajubhaihargovindas.com</t>
        </is>
      </c>
      <c r="B131732" t="n">
        <v>283</v>
      </c>
    </row>
    <row r="131733">
      <c r="A131733" t="inlineStr">
        <is>
          <t>www.wildlifetrusts.org</t>
        </is>
      </c>
      <c r="B131733" t="n">
        <v>283</v>
      </c>
    </row>
    <row r="131734">
      <c r="A131734" t="inlineStr">
        <is>
          <t>fr.mmoga.net</t>
        </is>
      </c>
      <c r="B131734" t="n">
        <v>283</v>
      </c>
    </row>
    <row r="131735">
      <c r="A131735" t="inlineStr">
        <is>
          <t>www.tiesecret.com</t>
        </is>
      </c>
      <c r="B131735" t="n">
        <v>283</v>
      </c>
    </row>
    <row r="131736">
      <c r="A131736" t="inlineStr">
        <is>
          <t>cdn.bitcointe.net</t>
        </is>
      </c>
      <c r="B131736" t="n">
        <v>283</v>
      </c>
    </row>
    <row r="131737">
      <c r="A131737" t="inlineStr">
        <is>
          <t>http.cdn.bluevervet.net</t>
        </is>
      </c>
      <c r="B131737" t="n">
        <v>283</v>
      </c>
    </row>
    <row r="131738">
      <c r="A131738" t="inlineStr">
        <is>
          <t>blogs.msf.org</t>
        </is>
      </c>
      <c r="B131738" t="n">
        <v>283</v>
      </c>
    </row>
    <row r="131739">
      <c r="A131739" t="inlineStr">
        <is>
          <t>www.thevintagemagazine.com</t>
        </is>
      </c>
      <c r="B131739" t="n">
        <v>283</v>
      </c>
    </row>
    <row r="131740">
      <c r="A131740" t="inlineStr">
        <is>
          <t>bikebrewers.com</t>
        </is>
      </c>
      <c r="B131740" t="n">
        <v>283</v>
      </c>
    </row>
    <row r="131741">
      <c r="A131741" t="inlineStr">
        <is>
          <t>s.mobile.ir</t>
        </is>
      </c>
      <c r="B131741" t="n">
        <v>283</v>
      </c>
    </row>
    <row r="131742">
      <c r="A131742" t="inlineStr">
        <is>
          <t>sopha.co.uk</t>
        </is>
      </c>
      <c r="B131742" t="n">
        <v>283</v>
      </c>
    </row>
    <row r="131743">
      <c r="A131743" t="inlineStr">
        <is>
          <t>thegolfnewsnet.com</t>
        </is>
      </c>
      <c r="B131743" t="n">
        <v>283</v>
      </c>
    </row>
    <row r="131744">
      <c r="A131744" t="inlineStr">
        <is>
          <t>www.albertleatribune.com</t>
        </is>
      </c>
      <c r="B131744" t="n">
        <v>283</v>
      </c>
    </row>
    <row r="131745">
      <c r="A131745" t="inlineStr">
        <is>
          <t>redstaryeast.com</t>
        </is>
      </c>
      <c r="B131745" t="n">
        <v>283</v>
      </c>
    </row>
    <row r="131746">
      <c r="A131746" t="inlineStr">
        <is>
          <t>api-prod.freedom.com.au</t>
        </is>
      </c>
      <c r="B131746" t="n">
        <v>283</v>
      </c>
    </row>
    <row r="131747">
      <c r="A131747" t="inlineStr">
        <is>
          <t>lakesideguide.mx</t>
        </is>
      </c>
      <c r="B131747" t="n">
        <v>283</v>
      </c>
    </row>
    <row r="131748">
      <c r="A131748" t="inlineStr">
        <is>
          <t>www.kola-online.cz</t>
        </is>
      </c>
      <c r="B131748" t="n">
        <v>283</v>
      </c>
    </row>
    <row r="131749">
      <c r="A131749" t="inlineStr">
        <is>
          <t>just-gems.co.uk</t>
        </is>
      </c>
      <c r="B131749" t="n">
        <v>283</v>
      </c>
    </row>
    <row r="131750">
      <c r="A131750" t="inlineStr">
        <is>
          <t>cdn1.mapleholistics.com</t>
        </is>
      </c>
      <c r="B131750" t="n">
        <v>283</v>
      </c>
    </row>
    <row r="131751">
      <c r="A131751" t="inlineStr">
        <is>
          <t>cdn.confessionsoftheprofessions.com</t>
        </is>
      </c>
      <c r="B131751" t="n">
        <v>283</v>
      </c>
    </row>
    <row r="131752">
      <c r="A131752" t="inlineStr">
        <is>
          <t>img.officetimeline.com</t>
        </is>
      </c>
      <c r="B131752" t="n">
        <v>283</v>
      </c>
    </row>
    <row r="131753">
      <c r="A131753" t="inlineStr">
        <is>
          <t>www.moscovery.com</t>
        </is>
      </c>
      <c r="B131753" t="n">
        <v>283</v>
      </c>
    </row>
    <row r="131754">
      <c r="A131754" t="inlineStr">
        <is>
          <t>www.tennesseepac.com</t>
        </is>
      </c>
      <c r="B131754" t="n">
        <v>283</v>
      </c>
    </row>
    <row r="131755">
      <c r="A131755" t="inlineStr">
        <is>
          <t>www.lalalingerie.com</t>
        </is>
      </c>
      <c r="B131755" t="n">
        <v>283</v>
      </c>
    </row>
    <row r="131756">
      <c r="A131756" t="inlineStr">
        <is>
          <t>addictionstoday.com</t>
        </is>
      </c>
      <c r="B131756" t="n">
        <v>283</v>
      </c>
    </row>
    <row r="131757">
      <c r="A131757" t="inlineStr">
        <is>
          <t>www.bambooflooringcompany.com</t>
        </is>
      </c>
      <c r="B131757" t="n">
        <v>283</v>
      </c>
    </row>
    <row r="131758">
      <c r="A131758" t="inlineStr">
        <is>
          <t>www.strangerdimensions.com</t>
        </is>
      </c>
      <c r="B131758" t="n">
        <v>283</v>
      </c>
    </row>
    <row r="131759">
      <c r="A131759" t="inlineStr">
        <is>
          <t>collegiatewaterpolo.org</t>
        </is>
      </c>
      <c r="B131759" t="n">
        <v>283</v>
      </c>
    </row>
    <row r="131760">
      <c r="A131760" t="inlineStr">
        <is>
          <t>www.organic4greenlivings.com</t>
        </is>
      </c>
      <c r="B131760" t="n">
        <v>283</v>
      </c>
    </row>
    <row r="131761">
      <c r="A131761" t="inlineStr">
        <is>
          <t>www.laguitarsales.com</t>
        </is>
      </c>
      <c r="B131761" t="n">
        <v>283</v>
      </c>
    </row>
    <row r="131762">
      <c r="A131762" t="inlineStr">
        <is>
          <t>www.detailorientedtraveler.com</t>
        </is>
      </c>
      <c r="B131762" t="n">
        <v>283</v>
      </c>
    </row>
    <row r="131763">
      <c r="A131763" t="inlineStr">
        <is>
          <t>www.leisurefurnituredirect.co.uk</t>
        </is>
      </c>
      <c r="B131763" t="n">
        <v>283</v>
      </c>
    </row>
    <row r="131764">
      <c r="A131764" t="inlineStr">
        <is>
          <t>www.prithviestates.com</t>
        </is>
      </c>
      <c r="B131764" t="n">
        <v>283</v>
      </c>
    </row>
    <row r="131765">
      <c r="A131765" t="inlineStr">
        <is>
          <t>cdn2.easy-clothes.com</t>
        </is>
      </c>
      <c r="B131765" t="n">
        <v>283</v>
      </c>
    </row>
    <row r="131766">
      <c r="A131766" t="inlineStr">
        <is>
          <t>www.antiqon.com</t>
        </is>
      </c>
      <c r="B131766" t="n">
        <v>283</v>
      </c>
    </row>
    <row r="131767">
      <c r="A131767" t="inlineStr">
        <is>
          <t>www.costafarms.com</t>
        </is>
      </c>
      <c r="B131767" t="n">
        <v>283</v>
      </c>
    </row>
    <row r="131768">
      <c r="A131768" t="inlineStr">
        <is>
          <t>hikinggearplanet.com</t>
        </is>
      </c>
      <c r="B131768" t="n">
        <v>283</v>
      </c>
    </row>
    <row r="131769">
      <c r="A131769" t="inlineStr">
        <is>
          <t>imgd1.mydala.com</t>
        </is>
      </c>
      <c r="B131769" t="n">
        <v>283</v>
      </c>
    </row>
    <row r="131770">
      <c r="A131770" t="inlineStr">
        <is>
          <t>www.valleymetro.org</t>
        </is>
      </c>
      <c r="B131770" t="n">
        <v>283</v>
      </c>
    </row>
    <row r="131771">
      <c r="A131771" t="inlineStr">
        <is>
          <t>weimprovise.com</t>
        </is>
      </c>
      <c r="B131771" t="n">
        <v>283</v>
      </c>
    </row>
    <row r="131772">
      <c r="A131772" t="inlineStr">
        <is>
          <t>static2.sklep-luz.pl</t>
        </is>
      </c>
      <c r="B131772" t="n">
        <v>283</v>
      </c>
    </row>
    <row r="131773">
      <c r="A131773" t="inlineStr">
        <is>
          <t>orlandodatenightguide.com</t>
        </is>
      </c>
      <c r="B131773" t="n">
        <v>283</v>
      </c>
    </row>
    <row r="131774">
      <c r="A131774" t="inlineStr">
        <is>
          <t>shop.ehwit.com</t>
        </is>
      </c>
      <c r="B131774" t="n">
        <v>283</v>
      </c>
    </row>
    <row r="131775">
      <c r="A131775" t="inlineStr">
        <is>
          <t>www.btlnews.com</t>
        </is>
      </c>
      <c r="B131775" t="n">
        <v>283</v>
      </c>
    </row>
    <row r="131776">
      <c r="A131776" t="inlineStr">
        <is>
          <t>xgamerss.com</t>
        </is>
      </c>
      <c r="B131776" t="n">
        <v>283</v>
      </c>
    </row>
    <row r="131777">
      <c r="A131777" t="inlineStr">
        <is>
          <t>greatdaysoutdoors.com</t>
        </is>
      </c>
      <c r="B131777" t="n">
        <v>283</v>
      </c>
    </row>
    <row r="131778">
      <c r="A131778" t="inlineStr">
        <is>
          <t>lowcostfurnituredirect.ie</t>
        </is>
      </c>
      <c r="B131778" t="n">
        <v>283</v>
      </c>
    </row>
    <row r="131779">
      <c r="A131779" t="inlineStr">
        <is>
          <t>irrorwxhoimnmk5m.leadongcdn.com</t>
        </is>
      </c>
      <c r="B131779" t="n">
        <v>283</v>
      </c>
    </row>
    <row r="131780">
      <c r="A131780" t="inlineStr">
        <is>
          <t>www.maxplay.co.il</t>
        </is>
      </c>
      <c r="B131780" t="n">
        <v>283</v>
      </c>
    </row>
    <row r="131781">
      <c r="A131781" t="inlineStr">
        <is>
          <t>arewethereyetkids.com</t>
        </is>
      </c>
      <c r="B131781" t="n">
        <v>283</v>
      </c>
    </row>
    <row r="131782">
      <c r="A131782" t="inlineStr">
        <is>
          <t>news.asce.org</t>
        </is>
      </c>
      <c r="B131782" t="n">
        <v>283</v>
      </c>
    </row>
    <row r="131783">
      <c r="A131783" t="inlineStr">
        <is>
          <t>m.xgoxg.com</t>
        </is>
      </c>
      <c r="B131783" t="n">
        <v>283</v>
      </c>
    </row>
    <row r="131784">
      <c r="A131784" t="inlineStr">
        <is>
          <t>www.fredericknuetei.com</t>
        </is>
      </c>
      <c r="B131784" t="n">
        <v>283</v>
      </c>
    </row>
    <row r="131785">
      <c r="A131785" t="inlineStr">
        <is>
          <t>momthemagnificent.com</t>
        </is>
      </c>
      <c r="B131785" t="n">
        <v>283</v>
      </c>
    </row>
    <row r="131786">
      <c r="A131786" t="inlineStr">
        <is>
          <t>www.ngtimes.net</t>
        </is>
      </c>
      <c r="B131786" t="n">
        <v>283</v>
      </c>
    </row>
    <row r="131787">
      <c r="A131787" t="inlineStr">
        <is>
          <t>www.gasworkscellardoor.com.au</t>
        </is>
      </c>
      <c r="B131787" t="n">
        <v>283</v>
      </c>
    </row>
    <row r="131788">
      <c r="A131788" t="inlineStr">
        <is>
          <t>www.derifamily.com</t>
        </is>
      </c>
      <c r="B131788" t="n">
        <v>283</v>
      </c>
    </row>
    <row r="131789">
      <c r="A131789" t="inlineStr">
        <is>
          <t>queridofuese-parole.com</t>
        </is>
      </c>
      <c r="B131789" t="n">
        <v>283</v>
      </c>
    </row>
    <row r="131790">
      <c r="A131790" t="inlineStr">
        <is>
          <t>www.crystaltime.ro</t>
        </is>
      </c>
      <c r="B131790" t="n">
        <v>283</v>
      </c>
    </row>
    <row r="131791">
      <c r="A131791" t="inlineStr">
        <is>
          <t>www.pitrider.fr</t>
        </is>
      </c>
      <c r="B131791" t="n">
        <v>283</v>
      </c>
    </row>
    <row r="131792">
      <c r="A131792" t="inlineStr">
        <is>
          <t>img.hexus.net</t>
        </is>
      </c>
      <c r="B131792" t="n">
        <v>283</v>
      </c>
    </row>
    <row r="131793">
      <c r="A131793" t="inlineStr">
        <is>
          <t>wastecorp.com</t>
        </is>
      </c>
      <c r="B131793" t="n">
        <v>283</v>
      </c>
    </row>
    <row r="131794">
      <c r="A131794" t="inlineStr">
        <is>
          <t>ralphlosey.files.wordpress.com</t>
        </is>
      </c>
      <c r="B131794" t="n">
        <v>283</v>
      </c>
    </row>
    <row r="131795">
      <c r="A131795" t="inlineStr">
        <is>
          <t>cdn.jamjar.gr</t>
        </is>
      </c>
      <c r="B131795" t="n">
        <v>283</v>
      </c>
    </row>
    <row r="131796">
      <c r="A131796" t="inlineStr">
        <is>
          <t>www.evybenita.com</t>
        </is>
      </c>
      <c r="B131796" t="n">
        <v>283</v>
      </c>
    </row>
    <row r="131797">
      <c r="A131797" t="inlineStr">
        <is>
          <t>www.illinoisrealtors.org</t>
        </is>
      </c>
      <c r="B131797" t="n">
        <v>283</v>
      </c>
    </row>
    <row r="131798">
      <c r="A131798" t="inlineStr">
        <is>
          <t>cdn.fjewellery.co.uk</t>
        </is>
      </c>
      <c r="B131798" t="n">
        <v>283</v>
      </c>
    </row>
    <row r="131799">
      <c r="A131799" t="inlineStr">
        <is>
          <t>teknopolis.vteximg.com.br</t>
        </is>
      </c>
      <c r="B131799" t="n">
        <v>283</v>
      </c>
    </row>
    <row r="131800">
      <c r="A131800" t="inlineStr">
        <is>
          <t>originalprints.com</t>
        </is>
      </c>
      <c r="B131800" t="n">
        <v>283</v>
      </c>
    </row>
    <row r="131801">
      <c r="A131801" t="inlineStr">
        <is>
          <t>artresearchmap.com</t>
        </is>
      </c>
      <c r="B131801" t="n">
        <v>283</v>
      </c>
    </row>
    <row r="131802">
      <c r="A131802" t="inlineStr">
        <is>
          <t>www.standbanner.co.uk</t>
        </is>
      </c>
      <c r="B131802" t="n">
        <v>283</v>
      </c>
    </row>
    <row r="131803">
      <c r="A131803" t="inlineStr">
        <is>
          <t>d38xjow993qsrz.cloudfront.net</t>
        </is>
      </c>
      <c r="B131803" t="n">
        <v>283</v>
      </c>
    </row>
    <row r="131804">
      <c r="A131804" t="inlineStr">
        <is>
          <t>pallantbookshop.com</t>
        </is>
      </c>
      <c r="B131804" t="n">
        <v>283</v>
      </c>
    </row>
    <row r="131805">
      <c r="A131805" t="inlineStr">
        <is>
          <t>makeupbyazadig.fr</t>
        </is>
      </c>
      <c r="B131805" t="n">
        <v>283</v>
      </c>
    </row>
    <row r="131806">
      <c r="A131806" t="inlineStr">
        <is>
          <t>www.goodmorningimagesforlover.com</t>
        </is>
      </c>
      <c r="B131806" t="n">
        <v>283</v>
      </c>
    </row>
    <row r="131807">
      <c r="A131807" t="inlineStr">
        <is>
          <t>www.arneconcept.com</t>
        </is>
      </c>
      <c r="B131807" t="n">
        <v>283</v>
      </c>
    </row>
    <row r="131808">
      <c r="A131808" t="inlineStr">
        <is>
          <t>coinslv.com</t>
        </is>
      </c>
      <c r="B131808" t="n">
        <v>283</v>
      </c>
    </row>
    <row r="131809">
      <c r="A131809" t="inlineStr">
        <is>
          <t>cdn.veloteca.ro</t>
        </is>
      </c>
      <c r="B131809" t="n">
        <v>283</v>
      </c>
    </row>
    <row r="131810">
      <c r="A131810" t="inlineStr">
        <is>
          <t>brand-shop.one</t>
        </is>
      </c>
      <c r="B131810" t="n">
        <v>283</v>
      </c>
    </row>
    <row r="131811">
      <c r="A131811" t="inlineStr">
        <is>
          <t>tscstatic.coolmarketingsolutions.com</t>
        </is>
      </c>
      <c r="B131811" t="n">
        <v>283</v>
      </c>
    </row>
    <row r="131812">
      <c r="A131812" t="inlineStr">
        <is>
          <t>d2qfv0cbhjjl4.cloudfront.net</t>
        </is>
      </c>
      <c r="B131812" t="n">
        <v>283</v>
      </c>
    </row>
    <row r="131813">
      <c r="A131813" t="inlineStr">
        <is>
          <t>www.skiequipmentuk.co.uk</t>
        </is>
      </c>
      <c r="B131813" t="n">
        <v>283</v>
      </c>
    </row>
    <row r="131814">
      <c r="A131814" t="inlineStr">
        <is>
          <t>www.gracefulmommy.com</t>
        </is>
      </c>
      <c r="B131814" t="n">
        <v>283</v>
      </c>
    </row>
    <row r="131815">
      <c r="A131815" t="inlineStr">
        <is>
          <t>www.techreaders.com</t>
        </is>
      </c>
      <c r="B131815" t="n">
        <v>283</v>
      </c>
    </row>
    <row r="131816">
      <c r="A131816" t="inlineStr">
        <is>
          <t>www.jewelryboxfactory.com</t>
        </is>
      </c>
      <c r="B131816" t="n">
        <v>283</v>
      </c>
    </row>
    <row r="131817">
      <c r="A131817" t="inlineStr">
        <is>
          <t>occ-0-1009-1001.1.nflxso.net</t>
        </is>
      </c>
      <c r="B131817" t="n">
        <v>283</v>
      </c>
    </row>
    <row r="131818">
      <c r="A131818" t="inlineStr">
        <is>
          <t>takeoffwithmiles.com</t>
        </is>
      </c>
      <c r="B131818" t="n">
        <v>283</v>
      </c>
    </row>
    <row r="131819">
      <c r="A131819" t="inlineStr">
        <is>
          <t>www.strikeapose.co.uk</t>
        </is>
      </c>
      <c r="B131819" t="n">
        <v>283</v>
      </c>
    </row>
    <row r="131820">
      <c r="A131820" t="inlineStr">
        <is>
          <t>rc-team.pl</t>
        </is>
      </c>
      <c r="B131820" t="n">
        <v>283</v>
      </c>
    </row>
    <row r="131821">
      <c r="A131821" t="inlineStr">
        <is>
          <t>sneakerpedia.files.wordpress.com</t>
        </is>
      </c>
      <c r="B131821" t="n">
        <v>283</v>
      </c>
    </row>
    <row r="131822">
      <c r="A131822" t="inlineStr">
        <is>
          <t>nnhsnorthstar.com</t>
        </is>
      </c>
      <c r="B131822" t="n">
        <v>283</v>
      </c>
    </row>
    <row r="131823">
      <c r="A131823" t="inlineStr">
        <is>
          <t>ampletrails.com</t>
        </is>
      </c>
      <c r="B131823" t="n">
        <v>283</v>
      </c>
    </row>
    <row r="131824">
      <c r="A131824" t="inlineStr">
        <is>
          <t>southshieldsfc.co.uk</t>
        </is>
      </c>
      <c r="B131824" t="n">
        <v>283</v>
      </c>
    </row>
    <row r="131825">
      <c r="A131825" t="inlineStr">
        <is>
          <t>leatherhandbagsblog.com</t>
        </is>
      </c>
      <c r="B131825" t="n">
        <v>283</v>
      </c>
    </row>
    <row r="131826">
      <c r="A131826" t="inlineStr">
        <is>
          <t>www.dfw.state.or.us</t>
        </is>
      </c>
      <c r="B131826" t="n">
        <v>283</v>
      </c>
    </row>
    <row r="131827">
      <c r="A131827" t="inlineStr">
        <is>
          <t>myhealthjoint.com</t>
        </is>
      </c>
      <c r="B131827" t="n">
        <v>283</v>
      </c>
    </row>
    <row r="131828">
      <c r="A131828" t="inlineStr">
        <is>
          <t>www.watch-id.com</t>
        </is>
      </c>
      <c r="B131828" t="n">
        <v>283</v>
      </c>
    </row>
    <row r="131829">
      <c r="A131829" t="inlineStr">
        <is>
          <t>www.crumpleandco.com</t>
        </is>
      </c>
      <c r="B131829" t="n">
        <v>283</v>
      </c>
    </row>
    <row r="131830">
      <c r="A131830" t="inlineStr">
        <is>
          <t>www.wheelbasemag.com</t>
        </is>
      </c>
      <c r="B131830" t="n">
        <v>283</v>
      </c>
    </row>
    <row r="131831">
      <c r="A131831" t="inlineStr">
        <is>
          <t>www.mochika.com.mt</t>
        </is>
      </c>
      <c r="B131831" t="n">
        <v>283</v>
      </c>
    </row>
    <row r="131832">
      <c r="A131832" t="inlineStr">
        <is>
          <t>www.achat-bijoux.com</t>
        </is>
      </c>
      <c r="B131832" t="n">
        <v>283</v>
      </c>
    </row>
    <row r="131833">
      <c r="A131833" t="inlineStr">
        <is>
          <t>images.napapijri.com</t>
        </is>
      </c>
      <c r="B131833" t="n">
        <v>283</v>
      </c>
    </row>
    <row r="131834">
      <c r="A131834" t="inlineStr">
        <is>
          <t>x-assets.autorevo-powersites.com</t>
        </is>
      </c>
      <c r="B131834" t="n">
        <v>283</v>
      </c>
    </row>
    <row r="131835">
      <c r="A131835" t="inlineStr">
        <is>
          <t>www.moto24.fr</t>
        </is>
      </c>
      <c r="B131835" t="n">
        <v>283</v>
      </c>
    </row>
    <row r="131836">
      <c r="A131836" t="inlineStr">
        <is>
          <t>www.labproservices.com</t>
        </is>
      </c>
      <c r="B131836" t="n">
        <v>283</v>
      </c>
    </row>
    <row r="131837">
      <c r="A131837" t="inlineStr">
        <is>
          <t>www.radioworld.com</t>
        </is>
      </c>
      <c r="B131837" t="n">
        <v>283</v>
      </c>
    </row>
    <row r="131838">
      <c r="A131838" t="inlineStr">
        <is>
          <t>www.shoppingzoneplus.com</t>
        </is>
      </c>
      <c r="B131838" t="n">
        <v>283</v>
      </c>
    </row>
    <row r="131839">
      <c r="A131839" t="inlineStr">
        <is>
          <t>www.selfiestudio.events</t>
        </is>
      </c>
      <c r="B131839" t="n">
        <v>283</v>
      </c>
    </row>
    <row r="131840">
      <c r="A131840" t="inlineStr">
        <is>
          <t>media.easy2.com</t>
        </is>
      </c>
      <c r="B131840" t="n">
        <v>283</v>
      </c>
    </row>
    <row r="131841">
      <c r="A131841" t="inlineStr">
        <is>
          <t>www.victoriantextiles.com.au</t>
        </is>
      </c>
      <c r="B131841" t="n">
        <v>283</v>
      </c>
    </row>
    <row r="131842">
      <c r="A131842" t="inlineStr">
        <is>
          <t>m.ywsmooth.com</t>
        </is>
      </c>
      <c r="B131842" t="n">
        <v>283</v>
      </c>
    </row>
    <row r="131843">
      <c r="A131843" t="inlineStr">
        <is>
          <t>musicproductionnerds.com</t>
        </is>
      </c>
      <c r="B131843" t="n">
        <v>283</v>
      </c>
    </row>
    <row r="131844">
      <c r="A131844" t="inlineStr">
        <is>
          <t>www.htpmart.com</t>
        </is>
      </c>
      <c r="B131844" t="n">
        <v>283</v>
      </c>
    </row>
    <row r="131845">
      <c r="A131845" t="inlineStr">
        <is>
          <t>techviral.news</t>
        </is>
      </c>
      <c r="B131845" t="n">
        <v>283</v>
      </c>
    </row>
    <row r="131846">
      <c r="A131846" t="inlineStr">
        <is>
          <t>www.my-free-photos.com</t>
        </is>
      </c>
      <c r="B131846" t="n">
        <v>283</v>
      </c>
    </row>
    <row r="131847">
      <c r="A131847" t="inlineStr">
        <is>
          <t>www.mycomments.com.my</t>
        </is>
      </c>
      <c r="B131847" t="n">
        <v>283</v>
      </c>
    </row>
    <row r="131848">
      <c r="A131848" t="inlineStr">
        <is>
          <t>millneckinternational.org</t>
        </is>
      </c>
      <c r="B131848" t="n">
        <v>283</v>
      </c>
    </row>
    <row r="131849">
      <c r="A131849" t="inlineStr">
        <is>
          <t>finest-hour.co.uk</t>
        </is>
      </c>
      <c r="B131849" t="n">
        <v>283</v>
      </c>
    </row>
    <row r="131850">
      <c r="A131850" t="inlineStr">
        <is>
          <t>sportsgeekhq.com</t>
        </is>
      </c>
      <c r="B131850" t="n">
        <v>283</v>
      </c>
    </row>
    <row r="131851">
      <c r="A131851" t="inlineStr">
        <is>
          <t>2-photos7.ebizautos.com</t>
        </is>
      </c>
      <c r="B131851" t="n">
        <v>283</v>
      </c>
    </row>
    <row r="131852">
      <c r="A131852" t="inlineStr">
        <is>
          <t>miro.co.za</t>
        </is>
      </c>
      <c r="B131852" t="n">
        <v>283</v>
      </c>
    </row>
    <row r="131853">
      <c r="A131853" t="inlineStr">
        <is>
          <t>www.ucandostuff.com</t>
        </is>
      </c>
      <c r="B131853" t="n">
        <v>283</v>
      </c>
    </row>
    <row r="131854">
      <c r="A131854" t="inlineStr">
        <is>
          <t>www.rally-shop.si</t>
        </is>
      </c>
      <c r="B131854" t="n">
        <v>283</v>
      </c>
    </row>
    <row r="131855">
      <c r="A131855" t="inlineStr">
        <is>
          <t>karelianheritage.com</t>
        </is>
      </c>
      <c r="B131855" t="n">
        <v>283</v>
      </c>
    </row>
    <row r="131856">
      <c r="A131856" t="inlineStr">
        <is>
          <t>circuitcellar.com</t>
        </is>
      </c>
      <c r="B131856" t="n">
        <v>283</v>
      </c>
    </row>
    <row r="131857">
      <c r="A131857" t="inlineStr">
        <is>
          <t>www.grow-magic.co.uk</t>
        </is>
      </c>
      <c r="B131857" t="n">
        <v>283</v>
      </c>
    </row>
    <row r="131858">
      <c r="A131858" t="inlineStr">
        <is>
          <t>www.morebeer.com</t>
        </is>
      </c>
      <c r="B131858" t="n">
        <v>283</v>
      </c>
    </row>
    <row r="131859">
      <c r="A131859" t="inlineStr">
        <is>
          <t>lowcostcarinsuranceusa.com</t>
        </is>
      </c>
      <c r="B131859" t="n">
        <v>283</v>
      </c>
    </row>
    <row r="131860">
      <c r="A131860" t="inlineStr">
        <is>
          <t>calibre-time.com</t>
        </is>
      </c>
      <c r="B131860" t="n">
        <v>283</v>
      </c>
    </row>
    <row r="131861">
      <c r="A131861" t="inlineStr">
        <is>
          <t>www.tecteem.com</t>
        </is>
      </c>
      <c r="B131861" t="n">
        <v>283</v>
      </c>
    </row>
    <row r="131862">
      <c r="A131862" t="inlineStr">
        <is>
          <t>www.j-pop.it</t>
        </is>
      </c>
      <c r="B131862" t="n">
        <v>283</v>
      </c>
    </row>
    <row r="131863">
      <c r="A131863" t="inlineStr">
        <is>
          <t>conflux.rs</t>
        </is>
      </c>
      <c r="B131863" t="n">
        <v>283</v>
      </c>
    </row>
    <row r="131864">
      <c r="A131864" t="inlineStr">
        <is>
          <t>img.consobaby.com</t>
        </is>
      </c>
      <c r="B131864" t="n">
        <v>283</v>
      </c>
    </row>
    <row r="131865">
      <c r="A131865" t="inlineStr">
        <is>
          <t>fortunearrt.com</t>
        </is>
      </c>
      <c r="B131865" t="n">
        <v>283</v>
      </c>
    </row>
    <row r="131866">
      <c r="A131866" t="inlineStr">
        <is>
          <t>www.ys4ucandles.co.uk</t>
        </is>
      </c>
      <c r="B131866" t="n">
        <v>283</v>
      </c>
    </row>
    <row r="131867">
      <c r="A131867" t="inlineStr">
        <is>
          <t>mk0wisedecor0etkv5oa.kinstacdn.com</t>
        </is>
      </c>
      <c r="B131867" t="n">
        <v>283</v>
      </c>
    </row>
    <row r="131868">
      <c r="A131868" t="inlineStr">
        <is>
          <t>www.agrenappliance.com</t>
        </is>
      </c>
      <c r="B131868" t="n">
        <v>283</v>
      </c>
    </row>
    <row r="131869">
      <c r="A131869" t="inlineStr">
        <is>
          <t>www.philippinesflowershop.com</t>
        </is>
      </c>
      <c r="B131869" t="n">
        <v>283</v>
      </c>
    </row>
    <row r="131870">
      <c r="A131870" t="inlineStr">
        <is>
          <t>forma-odezhda.com</t>
        </is>
      </c>
      <c r="B131870" t="n">
        <v>283</v>
      </c>
    </row>
    <row r="131871">
      <c r="A131871" t="inlineStr">
        <is>
          <t>dunyongfoodservices.com</t>
        </is>
      </c>
      <c r="B131871" t="n">
        <v>283</v>
      </c>
    </row>
    <row r="131872">
      <c r="A131872" t="inlineStr">
        <is>
          <t>filmnavi.ru</t>
        </is>
      </c>
      <c r="B131872" t="n">
        <v>283</v>
      </c>
    </row>
    <row r="131873">
      <c r="A131873" t="inlineStr">
        <is>
          <t>etemplate.exportersindia.com</t>
        </is>
      </c>
      <c r="B131873" t="n">
        <v>283</v>
      </c>
    </row>
    <row r="131874">
      <c r="A131874" t="inlineStr">
        <is>
          <t>viking-workshop.com</t>
        </is>
      </c>
      <c r="B131874" t="n">
        <v>283</v>
      </c>
    </row>
    <row r="131875">
      <c r="A131875" t="inlineStr">
        <is>
          <t>www.romulation.org</t>
        </is>
      </c>
      <c r="B131875" t="n">
        <v>283</v>
      </c>
    </row>
    <row r="131876">
      <c r="A131876" t="inlineStr">
        <is>
          <t>www.themagicdepot.com</t>
        </is>
      </c>
      <c r="B131876" t="n">
        <v>283</v>
      </c>
    </row>
    <row r="131877">
      <c r="A131877" t="inlineStr">
        <is>
          <t>38s.musify.club</t>
        </is>
      </c>
      <c r="B131877" t="n">
        <v>283</v>
      </c>
    </row>
    <row r="131878">
      <c r="A131878" t="inlineStr">
        <is>
          <t>miamiwatches.net</t>
        </is>
      </c>
      <c r="B131878" t="n">
        <v>283</v>
      </c>
    </row>
    <row r="131879">
      <c r="A131879" t="inlineStr">
        <is>
          <t>choiceawards.com</t>
        </is>
      </c>
      <c r="B131879" t="n">
        <v>283</v>
      </c>
    </row>
    <row r="131880">
      <c r="A131880" t="inlineStr">
        <is>
          <t>ro.slotsup.com</t>
        </is>
      </c>
      <c r="B131880" t="n">
        <v>283</v>
      </c>
    </row>
    <row r="131881">
      <c r="A131881" t="inlineStr">
        <is>
          <t>www.cfeconn.com</t>
        </is>
      </c>
      <c r="B131881" t="n">
        <v>283</v>
      </c>
    </row>
    <row r="131882">
      <c r="A131882" t="inlineStr">
        <is>
          <t>www.mlbfanjersey.net</t>
        </is>
      </c>
      <c r="B131882" t="n">
        <v>283</v>
      </c>
    </row>
    <row r="131883">
      <c r="A131883" t="inlineStr">
        <is>
          <t>cdn.bscom.cz</t>
        </is>
      </c>
      <c r="B131883" t="n">
        <v>283</v>
      </c>
    </row>
    <row r="131884">
      <c r="A131884" t="inlineStr">
        <is>
          <t>www.fun-shop.com</t>
        </is>
      </c>
      <c r="B131884" t="n">
        <v>283</v>
      </c>
    </row>
    <row r="131885">
      <c r="A131885" t="inlineStr">
        <is>
          <t>thedeutschapple.com</t>
        </is>
      </c>
      <c r="B131885" t="n">
        <v>283</v>
      </c>
    </row>
    <row r="131886">
      <c r="A131886" t="inlineStr">
        <is>
          <t>www.anythingtruck.com</t>
        </is>
      </c>
      <c r="B131886" t="n">
        <v>283</v>
      </c>
    </row>
    <row r="131887">
      <c r="A131887" t="inlineStr">
        <is>
          <t>raresilvercash.com</t>
        </is>
      </c>
      <c r="B131887" t="n">
        <v>283</v>
      </c>
    </row>
    <row r="131888">
      <c r="A131888" t="inlineStr">
        <is>
          <t>918kiss.scr888-casino.com</t>
        </is>
      </c>
      <c r="B131888" t="n">
        <v>283</v>
      </c>
    </row>
    <row r="131889">
      <c r="A131889" t="inlineStr">
        <is>
          <t>www.tagesrandbemerkung.at</t>
        </is>
      </c>
      <c r="B131889" t="n">
        <v>283</v>
      </c>
    </row>
    <row r="131890">
      <c r="A131890" t="inlineStr">
        <is>
          <t>www.bikein-net.com</t>
        </is>
      </c>
      <c r="B131890" t="n">
        <v>283</v>
      </c>
    </row>
    <row r="131891">
      <c r="A131891" t="inlineStr">
        <is>
          <t>3i3i.arab1000.com</t>
        </is>
      </c>
      <c r="B131891" t="n">
        <v>283</v>
      </c>
    </row>
    <row r="131892">
      <c r="A131892" t="inlineStr">
        <is>
          <t>mcdn.gamestub.com</t>
        </is>
      </c>
      <c r="B131892" t="n">
        <v>283</v>
      </c>
    </row>
    <row r="131893">
      <c r="A131893" t="inlineStr">
        <is>
          <t>www.pop-addiction.com</t>
        </is>
      </c>
      <c r="B131893" t="n">
        <v>283</v>
      </c>
    </row>
    <row r="131894">
      <c r="A131894" t="inlineStr">
        <is>
          <t>tmm.chicagodistributioncenter.com</t>
        </is>
      </c>
      <c r="B131894" t="n">
        <v>283</v>
      </c>
    </row>
    <row r="131895">
      <c r="A131895" t="inlineStr">
        <is>
          <t>www.aquariumsupplies.ca</t>
        </is>
      </c>
      <c r="B131895" t="n">
        <v>283</v>
      </c>
    </row>
    <row r="131896">
      <c r="A131896" t="inlineStr">
        <is>
          <t>www.fishertools.com</t>
        </is>
      </c>
      <c r="B131896" t="n">
        <v>283</v>
      </c>
    </row>
    <row r="131897">
      <c r="A131897" t="inlineStr">
        <is>
          <t>www.rockstore.ru</t>
        </is>
      </c>
      <c r="B131897" t="n">
        <v>283</v>
      </c>
    </row>
    <row r="131898">
      <c r="A131898" t="inlineStr">
        <is>
          <t>www.allvloggers.com</t>
        </is>
      </c>
      <c r="B131898" t="n">
        <v>283</v>
      </c>
    </row>
    <row r="131899">
      <c r="A131899" t="inlineStr">
        <is>
          <t>educationiconnect.com</t>
        </is>
      </c>
      <c r="B131899" t="n">
        <v>283</v>
      </c>
    </row>
    <row r="131900">
      <c r="A131900" t="inlineStr">
        <is>
          <t>www.thesportsden.ca</t>
        </is>
      </c>
      <c r="B131900" t="n">
        <v>283</v>
      </c>
    </row>
    <row r="131901">
      <c r="A131901" t="inlineStr">
        <is>
          <t>www.replicajerseys.com</t>
        </is>
      </c>
      <c r="B131901" t="n">
        <v>283</v>
      </c>
    </row>
    <row r="131902">
      <c r="A131902" t="inlineStr">
        <is>
          <t>www.idparts.com</t>
        </is>
      </c>
      <c r="B131902" t="n">
        <v>283</v>
      </c>
    </row>
    <row r="131903">
      <c r="A131903" t="inlineStr">
        <is>
          <t>www.msaloe.com</t>
        </is>
      </c>
      <c r="B131903" t="n">
        <v>283</v>
      </c>
    </row>
    <row r="131904">
      <c r="A131904" t="inlineStr">
        <is>
          <t>imgpk.waa2.com</t>
        </is>
      </c>
      <c r="B131904" t="n">
        <v>283</v>
      </c>
    </row>
    <row r="131905">
      <c r="A131905" t="inlineStr">
        <is>
          <t>static4.rsmax.eu</t>
        </is>
      </c>
      <c r="B131905" t="n">
        <v>283</v>
      </c>
    </row>
    <row r="131906">
      <c r="A131906" t="inlineStr">
        <is>
          <t>static.bdasites.com</t>
        </is>
      </c>
      <c r="B131906" t="n">
        <v>283</v>
      </c>
    </row>
    <row r="131907">
      <c r="A131907" t="inlineStr">
        <is>
          <t>shop.usa-4u.eu</t>
        </is>
      </c>
      <c r="B131907" t="n">
        <v>283</v>
      </c>
    </row>
    <row r="131908">
      <c r="A131908" t="inlineStr">
        <is>
          <t>www.cheap-laptop-batteries.net</t>
        </is>
      </c>
      <c r="B131908" t="n">
        <v>283</v>
      </c>
    </row>
    <row r="131909">
      <c r="A131909" t="inlineStr">
        <is>
          <t>cargebeya.s3.amazonaws.com</t>
        </is>
      </c>
      <c r="B131909" t="n">
        <v>283</v>
      </c>
    </row>
    <row r="131910">
      <c r="A131910" t="inlineStr">
        <is>
          <t>celibre.com</t>
        </is>
      </c>
      <c r="B131910" t="n">
        <v>283</v>
      </c>
    </row>
    <row r="131911">
      <c r="A131911" t="inlineStr">
        <is>
          <t>www.havelogo.com</t>
        </is>
      </c>
      <c r="B131911" t="n">
        <v>283</v>
      </c>
    </row>
    <row r="131912">
      <c r="A131912" t="inlineStr">
        <is>
          <t>www.bookbumblings.com</t>
        </is>
      </c>
      <c r="B131912" t="n">
        <v>283</v>
      </c>
    </row>
    <row r="131913">
      <c r="A131913" t="inlineStr">
        <is>
          <t>www.emgc.es</t>
        </is>
      </c>
      <c r="B131913" t="n">
        <v>283</v>
      </c>
    </row>
    <row r="131914">
      <c r="A131914" t="inlineStr">
        <is>
          <t>www.chembase.cn</t>
        </is>
      </c>
      <c r="B131914" t="n">
        <v>283</v>
      </c>
    </row>
    <row r="131915">
      <c r="A131915" t="inlineStr">
        <is>
          <t>nezujeans.com</t>
        </is>
      </c>
      <c r="B131915" t="n">
        <v>283</v>
      </c>
    </row>
    <row r="131916">
      <c r="A131916" t="inlineStr">
        <is>
          <t>ph1.autobase.com</t>
        </is>
      </c>
      <c r="B131916" t="n">
        <v>283</v>
      </c>
    </row>
    <row r="131917">
      <c r="A131917" t="inlineStr">
        <is>
          <t>inliquid.org</t>
        </is>
      </c>
      <c r="B131917" t="n">
        <v>283</v>
      </c>
    </row>
    <row r="131918">
      <c r="A131918" t="inlineStr">
        <is>
          <t>wishop.eu</t>
        </is>
      </c>
      <c r="B131918" t="n">
        <v>283</v>
      </c>
    </row>
    <row r="131919">
      <c r="A131919" t="inlineStr">
        <is>
          <t>dkemhji6i1k0x.cloudfront.net</t>
        </is>
      </c>
      <c r="B131919" t="n">
        <v>283</v>
      </c>
    </row>
    <row r="131920">
      <c r="A131920" t="inlineStr">
        <is>
          <t>www.esprit-nordique.fr</t>
        </is>
      </c>
      <c r="B131920" t="n">
        <v>283</v>
      </c>
    </row>
    <row r="131921">
      <c r="A131921" t="inlineStr">
        <is>
          <t>assets.resourcesforclients.com</t>
        </is>
      </c>
      <c r="B131921" t="n">
        <v>283</v>
      </c>
    </row>
    <row r="131922">
      <c r="A131922" t="inlineStr">
        <is>
          <t>spagnoletti.it</t>
        </is>
      </c>
      <c r="B131922" t="n">
        <v>283</v>
      </c>
    </row>
    <row r="131923">
      <c r="A131923" t="inlineStr">
        <is>
          <t>www.contemporarynomad.com</t>
        </is>
      </c>
      <c r="B131923" t="n">
        <v>283</v>
      </c>
    </row>
    <row r="131924">
      <c r="A131924" t="inlineStr">
        <is>
          <t>www.juicymart.ru</t>
        </is>
      </c>
      <c r="B131924" t="n">
        <v>283</v>
      </c>
    </row>
    <row r="131925">
      <c r="A131925" t="inlineStr">
        <is>
          <t>www.acemascot.com</t>
        </is>
      </c>
      <c r="B131925" t="n">
        <v>283</v>
      </c>
    </row>
    <row r="131926">
      <c r="A131926" t="inlineStr">
        <is>
          <t>krayden.com</t>
        </is>
      </c>
      <c r="B131926" t="n">
        <v>283</v>
      </c>
    </row>
    <row r="131927">
      <c r="A131927" t="inlineStr">
        <is>
          <t>ciadosomautomotivo.vteximg.com.br</t>
        </is>
      </c>
      <c r="B131927" t="n">
        <v>283</v>
      </c>
    </row>
    <row r="131928">
      <c r="A131928" t="inlineStr">
        <is>
          <t>www.timemachinemusic.org</t>
        </is>
      </c>
      <c r="B131928" t="n">
        <v>283</v>
      </c>
    </row>
    <row r="131929">
      <c r="A131929" t="inlineStr">
        <is>
          <t>m.whispersofcountry.com</t>
        </is>
      </c>
      <c r="B131929" t="n">
        <v>283</v>
      </c>
    </row>
    <row r="131930">
      <c r="A131930" t="inlineStr">
        <is>
          <t>www.fashiondetails.it</t>
        </is>
      </c>
      <c r="B131930" t="n">
        <v>283</v>
      </c>
    </row>
    <row r="131931">
      <c r="A131931" t="inlineStr">
        <is>
          <t>www.srbymichael.com</t>
        </is>
      </c>
      <c r="B131931" t="n">
        <v>283</v>
      </c>
    </row>
    <row r="131932">
      <c r="A131932" t="inlineStr">
        <is>
          <t>www.hellomoon-shop.com</t>
        </is>
      </c>
      <c r="B131932" t="n">
        <v>283</v>
      </c>
    </row>
    <row r="131933">
      <c r="A131933" t="inlineStr">
        <is>
          <t>adventureinyoucom.c.presscdn.com</t>
        </is>
      </c>
      <c r="B131933" t="n">
        <v>283</v>
      </c>
    </row>
    <row r="131934">
      <c r="A131934" t="inlineStr">
        <is>
          <t>didcqm47dfhhh.cloudfront.net</t>
        </is>
      </c>
      <c r="B131934" t="n">
        <v>283</v>
      </c>
    </row>
    <row r="131935">
      <c r="A131935" t="inlineStr">
        <is>
          <t>www.edreams.com</t>
        </is>
      </c>
      <c r="B131935" t="n">
        <v>283</v>
      </c>
    </row>
    <row r="131936">
      <c r="A131936" t="inlineStr">
        <is>
          <t>reverseretrograde.files.wordpress.com</t>
        </is>
      </c>
      <c r="B131936" t="n">
        <v>283</v>
      </c>
    </row>
    <row r="131937">
      <c r="A131937" t="inlineStr">
        <is>
          <t>gorillas.com.ua</t>
        </is>
      </c>
      <c r="B131937" t="n">
        <v>283</v>
      </c>
    </row>
    <row r="131938">
      <c r="A131938" t="inlineStr">
        <is>
          <t>bu-sortiertechnik.de</t>
        </is>
      </c>
      <c r="B131938" t="n">
        <v>283</v>
      </c>
    </row>
    <row r="131939">
      <c r="A131939" t="inlineStr">
        <is>
          <t>wwarehouse.s3-ap-southeast-1.amazonaws.com</t>
        </is>
      </c>
      <c r="B131939" t="n">
        <v>283</v>
      </c>
    </row>
    <row r="131940">
      <c r="A131940" t="inlineStr">
        <is>
          <t>strellson.com</t>
        </is>
      </c>
      <c r="B131940" t="n">
        <v>283</v>
      </c>
    </row>
    <row r="131941">
      <c r="A131941" t="inlineStr">
        <is>
          <t>cravecookclick.com</t>
        </is>
      </c>
      <c r="B131941" t="n">
        <v>283</v>
      </c>
    </row>
    <row r="131942">
      <c r="A131942" t="inlineStr">
        <is>
          <t>www.slickwillies.co.uk</t>
        </is>
      </c>
      <c r="B131942" t="n">
        <v>283</v>
      </c>
    </row>
    <row r="131943">
      <c r="A131943" t="inlineStr">
        <is>
          <t>www.wideformatimpressions.com</t>
        </is>
      </c>
      <c r="B131943" t="n">
        <v>283</v>
      </c>
    </row>
    <row r="131944">
      <c r="A131944" t="inlineStr">
        <is>
          <t>0-blogs.biomedcentral.com.brum.beds.ac.uk</t>
        </is>
      </c>
      <c r="B131944" t="n">
        <v>283</v>
      </c>
    </row>
    <row r="131945">
      <c r="A131945" t="inlineStr">
        <is>
          <t>www.puppiesandflowers.com</t>
        </is>
      </c>
      <c r="B131945" t="n">
        <v>283</v>
      </c>
    </row>
    <row r="131946">
      <c r="A131946" t="inlineStr">
        <is>
          <t>sanjosespotlight.s3.us-east-2.amazonaws.com</t>
        </is>
      </c>
      <c r="B131946" t="n">
        <v>283</v>
      </c>
    </row>
    <row r="131947">
      <c r="A131947" t="inlineStr">
        <is>
          <t>stylishcravings.com</t>
        </is>
      </c>
      <c r="B131947" t="n">
        <v>283</v>
      </c>
    </row>
    <row r="131948">
      <c r="A131948" t="inlineStr">
        <is>
          <t>kamharrisphoto.files.wordpress.com</t>
        </is>
      </c>
      <c r="B131948" t="n">
        <v>283</v>
      </c>
    </row>
    <row r="131949">
      <c r="A131949" t="inlineStr">
        <is>
          <t>www.simplebreed.com</t>
        </is>
      </c>
      <c r="B131949" t="n">
        <v>283</v>
      </c>
    </row>
    <row r="131950">
      <c r="A131950" t="inlineStr">
        <is>
          <t>www.culturedub.com</t>
        </is>
      </c>
      <c r="B131950" t="n">
        <v>283</v>
      </c>
    </row>
    <row r="131951">
      <c r="A131951" t="inlineStr">
        <is>
          <t>www.thegeekedgods.com</t>
        </is>
      </c>
      <c r="B131951" t="n">
        <v>283</v>
      </c>
    </row>
    <row r="131952">
      <c r="A131952" t="inlineStr">
        <is>
          <t>cleanfoodcrush.com</t>
        </is>
      </c>
      <c r="B131952" t="n">
        <v>283</v>
      </c>
    </row>
    <row r="131953">
      <c r="A131953" t="inlineStr">
        <is>
          <t>cdn.godutchrealty.com</t>
        </is>
      </c>
      <c r="B131953" t="n">
        <v>283</v>
      </c>
    </row>
    <row r="131954">
      <c r="A131954" t="inlineStr">
        <is>
          <t>that-visar.com</t>
        </is>
      </c>
      <c r="B131954" t="n">
        <v>283</v>
      </c>
    </row>
    <row r="131955">
      <c r="A131955" t="inlineStr">
        <is>
          <t>www.blumenriviera.co.uk</t>
        </is>
      </c>
      <c r="B131955" t="n">
        <v>283</v>
      </c>
    </row>
    <row r="131956">
      <c r="A131956" t="inlineStr">
        <is>
          <t>blog.sockdrawer.com</t>
        </is>
      </c>
      <c r="B131956" t="n">
        <v>283</v>
      </c>
    </row>
    <row r="131957">
      <c r="A131957" t="inlineStr">
        <is>
          <t>kevintcraig.files.wordpress.com</t>
        </is>
      </c>
      <c r="B131957" t="n">
        <v>283</v>
      </c>
    </row>
    <row r="131958">
      <c r="A131958" t="inlineStr">
        <is>
          <t>supersmallmusic.files.wordpress.com</t>
        </is>
      </c>
      <c r="B131958" t="n">
        <v>283</v>
      </c>
    </row>
    <row r="131959">
      <c r="A131959" t="inlineStr">
        <is>
          <t>www.machutravelperu.com</t>
        </is>
      </c>
      <c r="B131959" t="n">
        <v>283</v>
      </c>
    </row>
    <row r="131960">
      <c r="A131960" t="inlineStr">
        <is>
          <t>abrummiehomeandabroad.files.wordpress.com</t>
        </is>
      </c>
      <c r="B131960" t="n">
        <v>283</v>
      </c>
    </row>
    <row r="131961">
      <c r="A131961" t="inlineStr">
        <is>
          <t>www.mysanfranciscokitchen.com</t>
        </is>
      </c>
      <c r="B131961" t="n">
        <v>283</v>
      </c>
    </row>
    <row r="131962">
      <c r="A131962" t="inlineStr">
        <is>
          <t>assets.ekatvacollections.com</t>
        </is>
      </c>
      <c r="B131962" t="n">
        <v>283</v>
      </c>
    </row>
    <row r="131963">
      <c r="A131963" t="inlineStr">
        <is>
          <t>www.zeitgeistworld.com</t>
        </is>
      </c>
      <c r="B131963" t="n">
        <v>283</v>
      </c>
    </row>
    <row r="131964">
      <c r="A131964" t="inlineStr">
        <is>
          <t>10ngah-10ngahcom.netdna-ssl.com</t>
        </is>
      </c>
      <c r="B131964" t="n">
        <v>283</v>
      </c>
    </row>
    <row r="131965">
      <c r="A131965" t="inlineStr">
        <is>
          <t>www.thailandlife.info</t>
        </is>
      </c>
      <c r="B131965" t="n">
        <v>283</v>
      </c>
    </row>
    <row r="131966">
      <c r="A131966" t="inlineStr">
        <is>
          <t>kontoretspeciaal.com</t>
        </is>
      </c>
      <c r="B131966" t="n">
        <v>283</v>
      </c>
    </row>
    <row r="131967">
      <c r="A131967" t="inlineStr">
        <is>
          <t>miamionthecheap.com</t>
        </is>
      </c>
      <c r="B131967" t="n">
        <v>283</v>
      </c>
    </row>
    <row r="131968">
      <c r="A131968" t="inlineStr">
        <is>
          <t>www.computertalk.com</t>
        </is>
      </c>
      <c r="B131968" t="n">
        <v>283</v>
      </c>
    </row>
    <row r="131969">
      <c r="A131969" t="inlineStr">
        <is>
          <t>ultimouomo.imgix.net</t>
        </is>
      </c>
      <c r="B131969" t="n">
        <v>283</v>
      </c>
    </row>
    <row r="131970">
      <c r="A131970" t="inlineStr">
        <is>
          <t>rarethief.com</t>
        </is>
      </c>
      <c r="B131970" t="n">
        <v>283</v>
      </c>
    </row>
    <row r="131971">
      <c r="A131971" t="inlineStr">
        <is>
          <t>ourparentingworld.com</t>
        </is>
      </c>
      <c r="B131971" t="n">
        <v>283</v>
      </c>
    </row>
    <row r="131972">
      <c r="A131972" t="inlineStr">
        <is>
          <t>cdn2.visitindy.com</t>
        </is>
      </c>
      <c r="B131972" t="n">
        <v>283</v>
      </c>
    </row>
    <row r="131973">
      <c r="A131973" t="inlineStr">
        <is>
          <t>reforma-uk.com</t>
        </is>
      </c>
      <c r="B131973" t="n">
        <v>283</v>
      </c>
    </row>
    <row r="131974">
      <c r="A131974" t="inlineStr">
        <is>
          <t>sguru.org</t>
        </is>
      </c>
      <c r="B131974" t="n">
        <v>283</v>
      </c>
    </row>
    <row r="131975">
      <c r="A131975" t="inlineStr">
        <is>
          <t>georgesg.com</t>
        </is>
      </c>
      <c r="B131975" t="n">
        <v>283</v>
      </c>
    </row>
    <row r="131976">
      <c r="A131976" t="inlineStr">
        <is>
          <t>unknownbucharestdotcom.files.wordpress.com</t>
        </is>
      </c>
      <c r="B131976" t="n">
        <v>283</v>
      </c>
    </row>
    <row r="131977">
      <c r="A131977" t="inlineStr">
        <is>
          <t>www.immobiliareitaliano.com</t>
        </is>
      </c>
      <c r="B131977" t="n">
        <v>283</v>
      </c>
    </row>
    <row r="131978">
      <c r="A131978" t="inlineStr">
        <is>
          <t>travelshopturkey.com</t>
        </is>
      </c>
      <c r="B131978" t="n">
        <v>283</v>
      </c>
    </row>
    <row r="131979">
      <c r="A131979" t="inlineStr">
        <is>
          <t>thetexturedroom.co.uk</t>
        </is>
      </c>
      <c r="B131979" t="n">
        <v>283</v>
      </c>
    </row>
    <row r="131980">
      <c r="A131980" t="inlineStr">
        <is>
          <t>cackle.co.nz</t>
        </is>
      </c>
      <c r="B131980" t="n">
        <v>283</v>
      </c>
    </row>
    <row r="131981">
      <c r="A131981" t="inlineStr">
        <is>
          <t>mr1.homeflow.co.uk</t>
        </is>
      </c>
      <c r="B131981" t="n">
        <v>283</v>
      </c>
    </row>
    <row r="131982">
      <c r="A131982" t="inlineStr">
        <is>
          <t>cloudfront.violetgrey.com</t>
        </is>
      </c>
      <c r="B131982" t="n">
        <v>283</v>
      </c>
    </row>
    <row r="131983">
      <c r="A131983" t="inlineStr">
        <is>
          <t>uploads.turbologo.com</t>
        </is>
      </c>
      <c r="B131983" t="n">
        <v>283</v>
      </c>
    </row>
    <row r="131984">
      <c r="A131984" t="inlineStr">
        <is>
          <t>www.4-the-love-of-jeeps.com</t>
        </is>
      </c>
      <c r="B131984" t="n">
        <v>283</v>
      </c>
    </row>
    <row r="131985">
      <c r="A131985" t="inlineStr">
        <is>
          <t>www.mofurnishings.com</t>
        </is>
      </c>
      <c r="B131985" t="n">
        <v>283</v>
      </c>
    </row>
    <row r="131986">
      <c r="A131986" t="inlineStr">
        <is>
          <t>www.kungahuset.se</t>
        </is>
      </c>
      <c r="B131986" t="n">
        <v>283</v>
      </c>
    </row>
    <row r="131987">
      <c r="A131987" t="inlineStr">
        <is>
          <t>petorugs.com</t>
        </is>
      </c>
      <c r="B131987" t="n">
        <v>283</v>
      </c>
    </row>
    <row r="131988">
      <c r="A131988" t="inlineStr">
        <is>
          <t>fashionloveromania.files.wordpress.com</t>
        </is>
      </c>
      <c r="B131988" t="n">
        <v>283</v>
      </c>
    </row>
    <row r="131989">
      <c r="A131989" t="inlineStr">
        <is>
          <t>www.goodknitkisses.com</t>
        </is>
      </c>
      <c r="B131989" t="n">
        <v>283</v>
      </c>
    </row>
    <row r="131990">
      <c r="A131990" t="inlineStr">
        <is>
          <t>www.fashion-decor.club</t>
        </is>
      </c>
      <c r="B131990" t="n">
        <v>283</v>
      </c>
    </row>
    <row r="131991">
      <c r="A131991" t="inlineStr">
        <is>
          <t>playerlayer.com</t>
        </is>
      </c>
      <c r="B131991" t="n">
        <v>283</v>
      </c>
    </row>
    <row r="131992">
      <c r="A131992" t="inlineStr">
        <is>
          <t>rinjanimountain.com</t>
        </is>
      </c>
      <c r="B131992" t="n">
        <v>283</v>
      </c>
    </row>
    <row r="131993">
      <c r="A131993" t="inlineStr">
        <is>
          <t>ronpaulforcongress.com</t>
        </is>
      </c>
      <c r="B131993" t="n">
        <v>283</v>
      </c>
    </row>
    <row r="131994">
      <c r="A131994" t="inlineStr">
        <is>
          <t>blog.whitehat-seo.co.uk</t>
        </is>
      </c>
      <c r="B131994" t="n">
        <v>283</v>
      </c>
    </row>
    <row r="131995">
      <c r="A131995" t="inlineStr">
        <is>
          <t>www.vertiginisport.com</t>
        </is>
      </c>
      <c r="B131995" t="n">
        <v>283</v>
      </c>
    </row>
    <row r="131996">
      <c r="A131996" t="inlineStr">
        <is>
          <t>hitherandthither.net</t>
        </is>
      </c>
      <c r="B131996" t="n">
        <v>283</v>
      </c>
    </row>
    <row r="131997">
      <c r="A131997" t="inlineStr">
        <is>
          <t>jenirodesigns.com</t>
        </is>
      </c>
      <c r="B131997" t="n">
        <v>283</v>
      </c>
    </row>
    <row r="131998">
      <c r="A131998" t="inlineStr">
        <is>
          <t>img.tabroom.jp</t>
        </is>
      </c>
      <c r="B131998" t="n">
        <v>283</v>
      </c>
    </row>
    <row r="131999">
      <c r="A131999" t="inlineStr">
        <is>
          <t>cdn.deslacouture.com</t>
        </is>
      </c>
      <c r="B131999" t="n">
        <v>283</v>
      </c>
    </row>
    <row r="132000">
      <c r="A132000" t="inlineStr">
        <is>
          <t>crane.pk</t>
        </is>
      </c>
      <c r="B132000" t="n">
        <v>283</v>
      </c>
    </row>
    <row r="132001">
      <c r="A132001" t="inlineStr">
        <is>
          <t>dumagueteinfo.com</t>
        </is>
      </c>
      <c r="B132001" t="n">
        <v>283</v>
      </c>
    </row>
    <row r="132002">
      <c r="A132002" t="inlineStr">
        <is>
          <t>www.ofpdirect.co.uk</t>
        </is>
      </c>
      <c r="B132002" t="n">
        <v>283</v>
      </c>
    </row>
    <row r="132003">
      <c r="A132003" t="inlineStr">
        <is>
          <t>www.teoalida.com</t>
        </is>
      </c>
      <c r="B132003" t="n">
        <v>283</v>
      </c>
    </row>
    <row r="132004">
      <c r="A132004" t="inlineStr">
        <is>
          <t>handiramp.com</t>
        </is>
      </c>
      <c r="B132004" t="n">
        <v>283</v>
      </c>
    </row>
    <row r="132005">
      <c r="A132005" t="inlineStr">
        <is>
          <t>www.wallydfantasyfootball.com</t>
        </is>
      </c>
      <c r="B132005" t="n">
        <v>283</v>
      </c>
    </row>
    <row r="132006">
      <c r="A132006" t="inlineStr">
        <is>
          <t>www.harlixdash.com</t>
        </is>
      </c>
      <c r="B132006" t="n">
        <v>283</v>
      </c>
    </row>
    <row r="132007">
      <c r="A132007" t="inlineStr">
        <is>
          <t>149361638.v2.pressablecdn.com</t>
        </is>
      </c>
      <c r="B132007" t="n">
        <v>283</v>
      </c>
    </row>
    <row r="132008">
      <c r="A132008" t="inlineStr">
        <is>
          <t>bucksoxon.muddystilettos.co.uk</t>
        </is>
      </c>
      <c r="B132008" t="n">
        <v>283</v>
      </c>
    </row>
    <row r="132009">
      <c r="A132009" t="inlineStr">
        <is>
          <t>mommygranny.com</t>
        </is>
      </c>
      <c r="B132009" t="n">
        <v>283</v>
      </c>
    </row>
    <row r="132010">
      <c r="A132010" t="inlineStr">
        <is>
          <t>www.brewdog.com</t>
        </is>
      </c>
      <c r="B132010" t="n">
        <v>283</v>
      </c>
    </row>
    <row r="132011">
      <c r="A132011" t="inlineStr">
        <is>
          <t>ekertnails.pl</t>
        </is>
      </c>
      <c r="B132011" t="n">
        <v>283</v>
      </c>
    </row>
    <row r="132012">
      <c r="A132012" t="inlineStr">
        <is>
          <t>wiselifelesson.com</t>
        </is>
      </c>
      <c r="B132012" t="n">
        <v>283</v>
      </c>
    </row>
    <row r="132013">
      <c r="A132013" t="inlineStr">
        <is>
          <t>marquezfiveadventures.com</t>
        </is>
      </c>
      <c r="B132013" t="n">
        <v>283</v>
      </c>
    </row>
    <row r="132014">
      <c r="A132014" t="inlineStr">
        <is>
          <t>www.purelyb.com</t>
        </is>
      </c>
      <c r="B132014" t="n">
        <v>283</v>
      </c>
    </row>
    <row r="132015">
      <c r="A132015" t="inlineStr">
        <is>
          <t>joandisalovebooks.files.wordpress.com</t>
        </is>
      </c>
      <c r="B132015" t="n">
        <v>283</v>
      </c>
    </row>
    <row r="132016">
      <c r="A132016" t="inlineStr">
        <is>
          <t>simplyforhealth.com</t>
        </is>
      </c>
      <c r="B132016" t="n">
        <v>283</v>
      </c>
    </row>
    <row r="132017">
      <c r="A132017" t="inlineStr">
        <is>
          <t>vitalflux.com</t>
        </is>
      </c>
      <c r="B132017" t="n">
        <v>283</v>
      </c>
    </row>
    <row r="132018">
      <c r="A132018" t="inlineStr">
        <is>
          <t>pics.iceporn.com</t>
        </is>
      </c>
      <c r="B132018" t="n">
        <v>283</v>
      </c>
    </row>
    <row r="132019">
      <c r="A132019" t="inlineStr">
        <is>
          <t>www.ama.org</t>
        </is>
      </c>
      <c r="B132019" t="n">
        <v>283</v>
      </c>
    </row>
    <row r="132020">
      <c r="A132020" t="inlineStr">
        <is>
          <t>fort-thompson.s3.amazonaws.com</t>
        </is>
      </c>
      <c r="B132020" t="n">
        <v>283</v>
      </c>
    </row>
    <row r="132021">
      <c r="A132021" t="inlineStr">
        <is>
          <t>ke-courses-production.s3.amazonaws.com</t>
        </is>
      </c>
      <c r="B132021" t="n">
        <v>283</v>
      </c>
    </row>
    <row r="132022">
      <c r="A132022" t="inlineStr">
        <is>
          <t>gctlsecurity.com</t>
        </is>
      </c>
      <c r="B132022" t="n">
        <v>283</v>
      </c>
    </row>
    <row r="132023">
      <c r="A132023" t="inlineStr">
        <is>
          <t>www.european-motorcars.com</t>
        </is>
      </c>
      <c r="B132023" t="n">
        <v>283</v>
      </c>
    </row>
    <row r="132024">
      <c r="A132024" t="inlineStr">
        <is>
          <t>www.perpetuallychic.com</t>
        </is>
      </c>
      <c r="B132024" t="n">
        <v>283</v>
      </c>
    </row>
    <row r="132025">
      <c r="A132025" t="inlineStr">
        <is>
          <t>www.steelguardsafety.com</t>
        </is>
      </c>
      <c r="B132025" t="n">
        <v>283</v>
      </c>
    </row>
    <row r="132026">
      <c r="A132026" t="inlineStr">
        <is>
          <t>dfcolorado.com</t>
        </is>
      </c>
      <c r="B132026" t="n">
        <v>283</v>
      </c>
    </row>
    <row r="132027">
      <c r="A132027" t="inlineStr">
        <is>
          <t>www.santiagopetstore.cl</t>
        </is>
      </c>
      <c r="B132027" t="n">
        <v>283</v>
      </c>
    </row>
    <row r="132028">
      <c r="A132028" t="inlineStr">
        <is>
          <t>www.chemicalguys.eu</t>
        </is>
      </c>
      <c r="B132028" t="n">
        <v>283</v>
      </c>
    </row>
    <row r="132029">
      <c r="A132029" t="inlineStr">
        <is>
          <t>sourceofthespring-4a89.kxcdn.com</t>
        </is>
      </c>
      <c r="B132029" t="n">
        <v>283</v>
      </c>
    </row>
    <row r="132030">
      <c r="A132030" t="inlineStr">
        <is>
          <t>ssnews4u.com</t>
        </is>
      </c>
      <c r="B132030" t="n">
        <v>283</v>
      </c>
    </row>
    <row r="132031">
      <c r="A132031" t="inlineStr">
        <is>
          <t>www.lizzyoungbookseller.com</t>
        </is>
      </c>
      <c r="B132031" t="n">
        <v>283</v>
      </c>
    </row>
    <row r="132032">
      <c r="A132032" t="inlineStr">
        <is>
          <t>venturescannerinsights.files.wordpress.com</t>
        </is>
      </c>
      <c r="B132032" t="n">
        <v>283</v>
      </c>
    </row>
    <row r="132033">
      <c r="A132033" t="inlineStr">
        <is>
          <t>www.ultimatemenswear.com</t>
        </is>
      </c>
      <c r="B132033" t="n">
        <v>283</v>
      </c>
    </row>
    <row r="132034">
      <c r="A132034" t="inlineStr">
        <is>
          <t>newsletter.busheymeads.org.uk</t>
        </is>
      </c>
      <c r="B132034" t="n">
        <v>283</v>
      </c>
    </row>
    <row r="132035">
      <c r="A132035" t="inlineStr">
        <is>
          <t>kauaigolf.files.wordpress.com</t>
        </is>
      </c>
      <c r="B132035" t="n">
        <v>283</v>
      </c>
    </row>
    <row r="132036">
      <c r="A132036" t="inlineStr">
        <is>
          <t>www.atlantapublicschools.us</t>
        </is>
      </c>
      <c r="B132036" t="n">
        <v>283</v>
      </c>
    </row>
    <row r="132037">
      <c r="A132037" t="inlineStr">
        <is>
          <t>travertinemarblewholesale.com</t>
        </is>
      </c>
      <c r="B132037" t="n">
        <v>283</v>
      </c>
    </row>
    <row r="132038">
      <c r="A132038" t="inlineStr">
        <is>
          <t>noordinarygift.co.uk</t>
        </is>
      </c>
      <c r="B132038" t="n">
        <v>283</v>
      </c>
    </row>
    <row r="132039">
      <c r="A132039" t="inlineStr">
        <is>
          <t>www.novelldesignstudio.com</t>
        </is>
      </c>
      <c r="B132039" t="n">
        <v>283</v>
      </c>
    </row>
    <row r="132040">
      <c r="A132040" t="inlineStr">
        <is>
          <t>beyondthewanderlust.com</t>
        </is>
      </c>
      <c r="B132040" t="n">
        <v>283</v>
      </c>
    </row>
    <row r="132041">
      <c r="A132041" t="inlineStr">
        <is>
          <t>qualityplasticsheds.com</t>
        </is>
      </c>
      <c r="B132041" t="n">
        <v>283</v>
      </c>
    </row>
    <row r="132042">
      <c r="A132042" t="inlineStr">
        <is>
          <t>www.homeschoolwithlove.com</t>
        </is>
      </c>
      <c r="B132042" t="n">
        <v>283</v>
      </c>
    </row>
    <row r="132043">
      <c r="A132043" t="inlineStr">
        <is>
          <t>www.routerforums.com</t>
        </is>
      </c>
      <c r="B132043" t="n">
        <v>283</v>
      </c>
    </row>
    <row r="132044">
      <c r="A132044" t="inlineStr">
        <is>
          <t>makeupmostwanted.com</t>
        </is>
      </c>
      <c r="B132044" t="n">
        <v>283</v>
      </c>
    </row>
    <row r="132045">
      <c r="A132045" t="inlineStr">
        <is>
          <t>cardtrak.com</t>
        </is>
      </c>
      <c r="B132045" t="n">
        <v>283</v>
      </c>
    </row>
    <row r="132046">
      <c r="A132046" t="inlineStr">
        <is>
          <t>gadgetguideonline.com</t>
        </is>
      </c>
      <c r="B132046" t="n">
        <v>283</v>
      </c>
    </row>
    <row r="132047">
      <c r="A132047" t="inlineStr">
        <is>
          <t>www.rhinoco.com.au</t>
        </is>
      </c>
      <c r="B132047" t="n">
        <v>283</v>
      </c>
    </row>
    <row r="132048">
      <c r="A132048" t="inlineStr">
        <is>
          <t>thehandmade.co.uk</t>
        </is>
      </c>
      <c r="B132048" t="n">
        <v>283</v>
      </c>
    </row>
    <row r="132049">
      <c r="A132049" t="inlineStr">
        <is>
          <t>talkofnaija.com</t>
        </is>
      </c>
      <c r="B132049" t="n">
        <v>283</v>
      </c>
    </row>
    <row r="132050">
      <c r="A132050" t="inlineStr">
        <is>
          <t>bemedia.azureedge.net</t>
        </is>
      </c>
      <c r="B132050" t="n">
        <v>283</v>
      </c>
    </row>
    <row r="132051">
      <c r="A132051" t="inlineStr">
        <is>
          <t>img.parismature.com</t>
        </is>
      </c>
      <c r="B132051" t="n">
        <v>283</v>
      </c>
    </row>
    <row r="132052">
      <c r="A132052" t="inlineStr">
        <is>
          <t>835889.s21i.faiusr.com</t>
        </is>
      </c>
      <c r="B132052" t="n">
        <v>283</v>
      </c>
    </row>
    <row r="132053">
      <c r="A132053" t="inlineStr">
        <is>
          <t>www.keyshone.com</t>
        </is>
      </c>
      <c r="B132053" t="n">
        <v>283</v>
      </c>
    </row>
    <row r="132054">
      <c r="A132054" t="inlineStr">
        <is>
          <t>e-shootershill.co.uk</t>
        </is>
      </c>
      <c r="B132054" t="n">
        <v>283</v>
      </c>
    </row>
    <row r="132055">
      <c r="A132055" t="inlineStr">
        <is>
          <t>www.hamishmoore.com</t>
        </is>
      </c>
      <c r="B132055" t="n">
        <v>283</v>
      </c>
    </row>
    <row r="132056">
      <c r="A132056" t="inlineStr">
        <is>
          <t>www.decoratingstudio.com</t>
        </is>
      </c>
      <c r="B132056" t="n">
        <v>283</v>
      </c>
    </row>
    <row r="132057">
      <c r="A132057" t="inlineStr">
        <is>
          <t>www.cardiocritic.com</t>
        </is>
      </c>
      <c r="B132057" t="n">
        <v>283</v>
      </c>
    </row>
    <row r="132058">
      <c r="A132058" t="inlineStr">
        <is>
          <t>gilmac.co.nz</t>
        </is>
      </c>
      <c r="B132058" t="n">
        <v>283</v>
      </c>
    </row>
    <row r="132059">
      <c r="A132059" t="inlineStr">
        <is>
          <t>styletypology.com</t>
        </is>
      </c>
      <c r="B132059" t="n">
        <v>283</v>
      </c>
    </row>
    <row r="132060">
      <c r="A132060" t="inlineStr">
        <is>
          <t>www.corvettepacifica.com</t>
        </is>
      </c>
      <c r="B132060" t="n">
        <v>283</v>
      </c>
    </row>
    <row r="132061">
      <c r="A132061" t="inlineStr">
        <is>
          <t>www.takechucksoutlet.com</t>
        </is>
      </c>
      <c r="B132061" t="n">
        <v>283</v>
      </c>
    </row>
    <row r="132062">
      <c r="A132062" t="inlineStr">
        <is>
          <t>static2.h-h-shop.com</t>
        </is>
      </c>
      <c r="B132062" t="n">
        <v>283</v>
      </c>
    </row>
    <row r="132063">
      <c r="A132063" t="inlineStr">
        <is>
          <t>doctordoni.com</t>
        </is>
      </c>
      <c r="B132063" t="n">
        <v>283</v>
      </c>
    </row>
    <row r="132064">
      <c r="A132064" t="inlineStr">
        <is>
          <t>www.officestock.com.au</t>
        </is>
      </c>
      <c r="B132064" t="n">
        <v>283</v>
      </c>
    </row>
    <row r="132065">
      <c r="A132065" t="inlineStr">
        <is>
          <t>ditplay.ru</t>
        </is>
      </c>
      <c r="B132065" t="n">
        <v>283</v>
      </c>
    </row>
    <row r="132066">
      <c r="A132066" t="inlineStr">
        <is>
          <t>www.emmasbythesea.co.uk</t>
        </is>
      </c>
      <c r="B132066" t="n">
        <v>283</v>
      </c>
    </row>
    <row r="132067">
      <c r="A132067" t="inlineStr">
        <is>
          <t>notsomommy.com</t>
        </is>
      </c>
      <c r="B132067" t="n">
        <v>283</v>
      </c>
    </row>
    <row r="132068">
      <c r="A132068" t="inlineStr">
        <is>
          <t>www.armaturewindingmachine.com</t>
        </is>
      </c>
      <c r="B132068" t="n">
        <v>283</v>
      </c>
    </row>
    <row r="132069">
      <c r="A132069" t="inlineStr">
        <is>
          <t>markarmstrongillustration.files.wordpress.com</t>
        </is>
      </c>
      <c r="B132069" t="n">
        <v>283</v>
      </c>
    </row>
    <row r="132070">
      <c r="A132070" t="inlineStr">
        <is>
          <t>e-shop.highendstudios.de</t>
        </is>
      </c>
      <c r="B132070" t="n">
        <v>283</v>
      </c>
    </row>
    <row r="132071">
      <c r="A132071" t="inlineStr">
        <is>
          <t>www.goldbridgesz.com</t>
        </is>
      </c>
      <c r="B132071" t="n">
        <v>283</v>
      </c>
    </row>
    <row r="132072">
      <c r="A132072" t="inlineStr">
        <is>
          <t>themepack.me</t>
        </is>
      </c>
      <c r="B132072" t="n">
        <v>283</v>
      </c>
    </row>
    <row r="132073">
      <c r="A132073" t="inlineStr">
        <is>
          <t>oldschoolcity.com</t>
        </is>
      </c>
      <c r="B132073" t="n">
        <v>283</v>
      </c>
    </row>
    <row r="132074">
      <c r="A132074" t="inlineStr">
        <is>
          <t>rockonthenet.com</t>
        </is>
      </c>
      <c r="B132074" t="n">
        <v>283</v>
      </c>
    </row>
    <row r="132075">
      <c r="A132075" t="inlineStr">
        <is>
          <t>www.floxy.net</t>
        </is>
      </c>
      <c r="B132075" t="n">
        <v>283</v>
      </c>
    </row>
    <row r="132076">
      <c r="A132076" t="inlineStr">
        <is>
          <t>thirtythree.pl</t>
        </is>
      </c>
      <c r="B132076" t="n">
        <v>283</v>
      </c>
    </row>
    <row r="132077">
      <c r="A132077" t="inlineStr">
        <is>
          <t>www.sallymitchell.com</t>
        </is>
      </c>
      <c r="B132077" t="n">
        <v>282</v>
      </c>
    </row>
    <row r="132078">
      <c r="A132078" t="inlineStr">
        <is>
          <t>images.lokofoto.com</t>
        </is>
      </c>
      <c r="B132078" t="n">
        <v>282</v>
      </c>
    </row>
    <row r="132079">
      <c r="A132079" t="inlineStr">
        <is>
          <t>www.aboveusonlyskies.com</t>
        </is>
      </c>
      <c r="B132079" t="n">
        <v>282</v>
      </c>
    </row>
    <row r="132080">
      <c r="A132080" t="inlineStr">
        <is>
          <t>thelistli.com</t>
        </is>
      </c>
      <c r="B132080" t="n">
        <v>282</v>
      </c>
    </row>
    <row r="132081">
      <c r="A132081" t="inlineStr">
        <is>
          <t>cdn.thethao247.vn</t>
        </is>
      </c>
      <c r="B132081" t="n">
        <v>282</v>
      </c>
    </row>
    <row r="132082">
      <c r="A132082" t="inlineStr">
        <is>
          <t>www.journal.hr</t>
        </is>
      </c>
      <c r="B132082" t="n">
        <v>282</v>
      </c>
    </row>
    <row r="132083">
      <c r="A132083" t="inlineStr">
        <is>
          <t>manstil.com</t>
        </is>
      </c>
      <c r="B132083" t="n">
        <v>282</v>
      </c>
    </row>
    <row r="132084">
      <c r="A132084" t="inlineStr">
        <is>
          <t>media.ch3thailand.com</t>
        </is>
      </c>
      <c r="B132084" t="n">
        <v>282</v>
      </c>
    </row>
    <row r="132085">
      <c r="A132085" t="inlineStr">
        <is>
          <t>images2.farmaciasapp.com.br</t>
        </is>
      </c>
      <c r="B132085" t="n">
        <v>282</v>
      </c>
    </row>
    <row r="132086">
      <c r="A132086" t="inlineStr">
        <is>
          <t>static.radio.pt</t>
        </is>
      </c>
      <c r="B132086" t="n">
        <v>282</v>
      </c>
    </row>
    <row r="132087">
      <c r="A132087" t="inlineStr">
        <is>
          <t>parismatch.be</t>
        </is>
      </c>
      <c r="B132087" t="n">
        <v>282</v>
      </c>
    </row>
    <row r="132088">
      <c r="A132088" t="inlineStr">
        <is>
          <t>cdn1.dustygroove.org</t>
        </is>
      </c>
      <c r="B132088" t="n">
        <v>282</v>
      </c>
    </row>
    <row r="132089">
      <c r="A132089" t="inlineStr">
        <is>
          <t>iplb1.jingoo.com</t>
        </is>
      </c>
      <c r="B132089" t="n">
        <v>282</v>
      </c>
    </row>
    <row r="132090">
      <c r="A132090" t="inlineStr">
        <is>
          <t>cdn.klepierre.fr</t>
        </is>
      </c>
      <c r="B132090" t="n">
        <v>282</v>
      </c>
    </row>
    <row r="132091">
      <c r="A132091" t="inlineStr">
        <is>
          <t>www.pusatgratis.com</t>
        </is>
      </c>
      <c r="B132091" t="n">
        <v>282</v>
      </c>
    </row>
    <row r="132092">
      <c r="A132092" t="inlineStr">
        <is>
          <t>nonprod-media.webdunia.com</t>
        </is>
      </c>
      <c r="B132092" t="n">
        <v>282</v>
      </c>
    </row>
    <row r="132093">
      <c r="A132093" t="inlineStr">
        <is>
          <t>zoprodo.com</t>
        </is>
      </c>
      <c r="B132093" t="n">
        <v>282</v>
      </c>
    </row>
    <row r="132094">
      <c r="A132094" t="inlineStr">
        <is>
          <t>www.uu.nl</t>
        </is>
      </c>
      <c r="B132094" t="n">
        <v>282</v>
      </c>
    </row>
    <row r="132095">
      <c r="A132095" t="inlineStr">
        <is>
          <t>supervazquez.com</t>
        </is>
      </c>
      <c r="B132095" t="n">
        <v>282</v>
      </c>
    </row>
    <row r="132096">
      <c r="A132096" t="inlineStr">
        <is>
          <t>alleywear.com</t>
        </is>
      </c>
      <c r="B132096" t="n">
        <v>282</v>
      </c>
    </row>
    <row r="132097">
      <c r="A132097" t="inlineStr">
        <is>
          <t>www.joyeriasanchez.com</t>
        </is>
      </c>
      <c r="B132097" t="n">
        <v>282</v>
      </c>
    </row>
    <row r="132098">
      <c r="A132098" t="inlineStr">
        <is>
          <t>cdn.everythingrf.com</t>
        </is>
      </c>
      <c r="B132098" t="n">
        <v>282</v>
      </c>
    </row>
    <row r="132099">
      <c r="A132099" t="inlineStr">
        <is>
          <t>www.culturamix.com</t>
        </is>
      </c>
      <c r="B132099" t="n">
        <v>282</v>
      </c>
    </row>
    <row r="132100">
      <c r="A132100" t="inlineStr">
        <is>
          <t>cdn.verasia.it</t>
        </is>
      </c>
      <c r="B132100" t="n">
        <v>282</v>
      </c>
    </row>
    <row r="132101">
      <c r="A132101" t="inlineStr">
        <is>
          <t>cdn3.jysk.com</t>
        </is>
      </c>
      <c r="B132101" t="n">
        <v>282</v>
      </c>
    </row>
    <row r="132102">
      <c r="A132102" t="inlineStr">
        <is>
          <t>utahfilmphotography.files.wordpress.com</t>
        </is>
      </c>
      <c r="B132102" t="n">
        <v>282</v>
      </c>
    </row>
    <row r="132103">
      <c r="A132103" t="inlineStr">
        <is>
          <t>d1a2ot8agkqe8w.cloudfront.net</t>
        </is>
      </c>
      <c r="B132103" t="n">
        <v>282</v>
      </c>
    </row>
    <row r="132104">
      <c r="A132104" t="inlineStr">
        <is>
          <t>www.lovime-ryby.cz</t>
        </is>
      </c>
      <c r="B132104" t="n">
        <v>282</v>
      </c>
    </row>
    <row r="132105">
      <c r="A132105" t="inlineStr">
        <is>
          <t>www.hiddenlives.org.uk</t>
        </is>
      </c>
      <c r="B132105" t="n">
        <v>282</v>
      </c>
    </row>
    <row r="132106">
      <c r="A132106" t="inlineStr">
        <is>
          <t>www.skacrylic.com</t>
        </is>
      </c>
      <c r="B132106" t="n">
        <v>282</v>
      </c>
    </row>
    <row r="132107">
      <c r="A132107" t="inlineStr">
        <is>
          <t>www.ll.mit.edu</t>
        </is>
      </c>
      <c r="B132107" t="n">
        <v>282</v>
      </c>
    </row>
    <row r="132108">
      <c r="A132108" t="inlineStr">
        <is>
          <t>wehavethekey.com</t>
        </is>
      </c>
      <c r="B132108" t="n">
        <v>282</v>
      </c>
    </row>
    <row r="132109">
      <c r="A132109" t="inlineStr">
        <is>
          <t>www.hitnruncards.com</t>
        </is>
      </c>
      <c r="B132109" t="n">
        <v>282</v>
      </c>
    </row>
    <row r="132110">
      <c r="A132110" t="inlineStr">
        <is>
          <t>carlobosi.it</t>
        </is>
      </c>
      <c r="B132110" t="n">
        <v>282</v>
      </c>
    </row>
    <row r="132111">
      <c r="A132111" t="inlineStr">
        <is>
          <t>www.beautyness.pl</t>
        </is>
      </c>
      <c r="B132111" t="n">
        <v>282</v>
      </c>
    </row>
    <row r="132112">
      <c r="A132112" t="inlineStr">
        <is>
          <t>e1cece248dfb716903f4-a3249bb99bc23a057297840c7d6a50ff.ssl.cf1.rackcdn.com</t>
        </is>
      </c>
      <c r="B132112" t="n">
        <v>282</v>
      </c>
    </row>
    <row r="132113">
      <c r="A132113" t="inlineStr">
        <is>
          <t>www.casabellafurniture.net</t>
        </is>
      </c>
      <c r="B132113" t="n">
        <v>282</v>
      </c>
    </row>
    <row r="132114">
      <c r="A132114" t="inlineStr">
        <is>
          <t>drkolker.com</t>
        </is>
      </c>
      <c r="B132114" t="n">
        <v>282</v>
      </c>
    </row>
    <row r="132115">
      <c r="A132115" t="inlineStr">
        <is>
          <t>cdnc.ovh</t>
        </is>
      </c>
      <c r="B132115" t="n">
        <v>282</v>
      </c>
    </row>
    <row r="132116">
      <c r="A132116" t="inlineStr">
        <is>
          <t>www.cheapalarmparts.com.au</t>
        </is>
      </c>
      <c r="B132116" t="n">
        <v>282</v>
      </c>
    </row>
    <row r="132117">
      <c r="A132117" t="inlineStr">
        <is>
          <t>static.ugallery.com</t>
        </is>
      </c>
      <c r="B132117" t="n">
        <v>282</v>
      </c>
    </row>
    <row r="132118">
      <c r="A132118" t="inlineStr">
        <is>
          <t>quinlan.it</t>
        </is>
      </c>
      <c r="B132118" t="n">
        <v>282</v>
      </c>
    </row>
    <row r="132119">
      <c r="A132119" t="inlineStr">
        <is>
          <t>6rs3g6lp17-flywheel.netdna-ssl.com</t>
        </is>
      </c>
      <c r="B132119" t="n">
        <v>282</v>
      </c>
    </row>
    <row r="132120">
      <c r="A132120" t="inlineStr">
        <is>
          <t>www.martide.com</t>
        </is>
      </c>
      <c r="B132120" t="n">
        <v>282</v>
      </c>
    </row>
    <row r="132121">
      <c r="A132121" t="inlineStr">
        <is>
          <t>fashiondailymag.com</t>
        </is>
      </c>
      <c r="B132121" t="n">
        <v>282</v>
      </c>
    </row>
    <row r="132122">
      <c r="A132122" t="inlineStr">
        <is>
          <t>www.freshinterior.me</t>
        </is>
      </c>
      <c r="B132122" t="n">
        <v>282</v>
      </c>
    </row>
    <row r="132123">
      <c r="A132123" t="inlineStr">
        <is>
          <t>www.geekbinge.com</t>
        </is>
      </c>
      <c r="B132123" t="n">
        <v>282</v>
      </c>
    </row>
    <row r="132124">
      <c r="A132124" t="inlineStr">
        <is>
          <t>epochtimes.today</t>
        </is>
      </c>
      <c r="B132124" t="n">
        <v>282</v>
      </c>
    </row>
    <row r="132125">
      <c r="A132125" t="inlineStr">
        <is>
          <t>yogadigest.com</t>
        </is>
      </c>
      <c r="B132125" t="n">
        <v>282</v>
      </c>
    </row>
    <row r="132126">
      <c r="A132126" t="inlineStr">
        <is>
          <t>blackpressusa.com</t>
        </is>
      </c>
      <c r="B132126" t="n">
        <v>282</v>
      </c>
    </row>
    <row r="132127">
      <c r="A132127" t="inlineStr">
        <is>
          <t>www.patiofurnitureco.com</t>
        </is>
      </c>
      <c r="B132127" t="n">
        <v>282</v>
      </c>
    </row>
    <row r="132128">
      <c r="A132128" t="inlineStr">
        <is>
          <t>www.noizr.com</t>
        </is>
      </c>
      <c r="B132128" t="n">
        <v>282</v>
      </c>
    </row>
    <row r="132129">
      <c r="A132129" t="inlineStr">
        <is>
          <t>www.blazzinghouse.com</t>
        </is>
      </c>
      <c r="B132129" t="n">
        <v>282</v>
      </c>
    </row>
    <row r="132130">
      <c r="A132130" t="inlineStr">
        <is>
          <t>kitchencents.com</t>
        </is>
      </c>
      <c r="B132130" t="n">
        <v>282</v>
      </c>
    </row>
    <row r="132131">
      <c r="A132131" t="inlineStr">
        <is>
          <t>www.hautfashion.com</t>
        </is>
      </c>
      <c r="B132131" t="n">
        <v>282</v>
      </c>
    </row>
    <row r="132132">
      <c r="A132132" t="inlineStr">
        <is>
          <t>about.hawaiilife.com</t>
        </is>
      </c>
      <c r="B132132" t="n">
        <v>282</v>
      </c>
    </row>
    <row r="132133">
      <c r="A132133" t="inlineStr">
        <is>
          <t>coursecouponclub.com</t>
        </is>
      </c>
      <c r="B132133" t="n">
        <v>282</v>
      </c>
    </row>
    <row r="132134">
      <c r="A132134" t="inlineStr">
        <is>
          <t>www.eudebates.tv</t>
        </is>
      </c>
      <c r="B132134" t="n">
        <v>282</v>
      </c>
    </row>
    <row r="132135">
      <c r="A132135" t="inlineStr">
        <is>
          <t>photos.animetvn.tv</t>
        </is>
      </c>
      <c r="B132135" t="n">
        <v>282</v>
      </c>
    </row>
    <row r="132136">
      <c r="A132136" t="inlineStr">
        <is>
          <t>www.holleygrainger.com</t>
        </is>
      </c>
      <c r="B132136" t="n">
        <v>282</v>
      </c>
    </row>
    <row r="132137">
      <c r="A132137" t="inlineStr">
        <is>
          <t>midnightoncampus.com</t>
        </is>
      </c>
      <c r="B132137" t="n">
        <v>282</v>
      </c>
    </row>
    <row r="132138">
      <c r="A132138" t="inlineStr">
        <is>
          <t>img.po-kaki-to.com</t>
        </is>
      </c>
      <c r="B132138" t="n">
        <v>282</v>
      </c>
    </row>
    <row r="132139">
      <c r="A132139" t="inlineStr">
        <is>
          <t>2ovhdx276zoxv5vmc1r5ywy1-wpengine.netdna-ssl.com</t>
        </is>
      </c>
      <c r="B132139" t="n">
        <v>282</v>
      </c>
    </row>
    <row r="132140">
      <c r="A132140" t="inlineStr">
        <is>
          <t>www.sikhfoundation.org</t>
        </is>
      </c>
      <c r="B132140" t="n">
        <v>282</v>
      </c>
    </row>
    <row r="132141">
      <c r="A132141" t="inlineStr">
        <is>
          <t>www.fabrichouse.com.au</t>
        </is>
      </c>
      <c r="B132141" t="n">
        <v>282</v>
      </c>
    </row>
    <row r="132142">
      <c r="A132142" t="inlineStr">
        <is>
          <t>simplecloudy.s3-eu-west-1.amazonaws.com</t>
        </is>
      </c>
      <c r="B132142" t="n">
        <v>282</v>
      </c>
    </row>
    <row r="132143">
      <c r="A132143" t="inlineStr">
        <is>
          <t>newzimbabwevision.com</t>
        </is>
      </c>
      <c r="B132143" t="n">
        <v>282</v>
      </c>
    </row>
    <row r="132144">
      <c r="A132144" t="inlineStr">
        <is>
          <t>www.izapatillas.com</t>
        </is>
      </c>
      <c r="B132144" t="n">
        <v>282</v>
      </c>
    </row>
    <row r="132145">
      <c r="A132145" t="inlineStr">
        <is>
          <t>udallasnews.com</t>
        </is>
      </c>
      <c r="B132145" t="n">
        <v>282</v>
      </c>
    </row>
    <row r="132146">
      <c r="A132146" t="inlineStr">
        <is>
          <t>chetsshoes.com</t>
        </is>
      </c>
      <c r="B132146" t="n">
        <v>282</v>
      </c>
    </row>
    <row r="132147">
      <c r="A132147" t="inlineStr">
        <is>
          <t>www.croftmill.co.uk</t>
        </is>
      </c>
      <c r="B132147" t="n">
        <v>282</v>
      </c>
    </row>
    <row r="132148">
      <c r="A132148" t="inlineStr">
        <is>
          <t>www.garston-entertainment.co.uk</t>
        </is>
      </c>
      <c r="B132148" t="n">
        <v>282</v>
      </c>
    </row>
    <row r="132149">
      <c r="A132149" t="inlineStr">
        <is>
          <t>www.xxlmag.com</t>
        </is>
      </c>
      <c r="B132149" t="n">
        <v>282</v>
      </c>
    </row>
    <row r="132150">
      <c r="A132150" t="inlineStr">
        <is>
          <t>www.bkkmove.com</t>
        </is>
      </c>
      <c r="B132150" t="n">
        <v>282</v>
      </c>
    </row>
    <row r="132151">
      <c r="A132151" t="inlineStr">
        <is>
          <t>www.doverpublications.com</t>
        </is>
      </c>
      <c r="B132151" t="n">
        <v>282</v>
      </c>
    </row>
    <row r="132152">
      <c r="A132152" t="inlineStr">
        <is>
          <t>www.fillgap.news</t>
        </is>
      </c>
      <c r="B132152" t="n">
        <v>282</v>
      </c>
    </row>
    <row r="132153">
      <c r="A132153" t="inlineStr">
        <is>
          <t>www.fatbmx.com</t>
        </is>
      </c>
      <c r="B132153" t="n">
        <v>282</v>
      </c>
    </row>
    <row r="132154">
      <c r="A132154" t="inlineStr">
        <is>
          <t>wdwnt-buzzy.s3.amazonaws.com</t>
        </is>
      </c>
      <c r="B132154" t="n">
        <v>282</v>
      </c>
    </row>
    <row r="132155">
      <c r="A132155" t="inlineStr">
        <is>
          <t>blog.m-s-y.net</t>
        </is>
      </c>
      <c r="B132155" t="n">
        <v>282</v>
      </c>
    </row>
    <row r="132156">
      <c r="A132156" t="inlineStr">
        <is>
          <t>www.edplace.com</t>
        </is>
      </c>
      <c r="B132156" t="n">
        <v>282</v>
      </c>
    </row>
    <row r="132157">
      <c r="A132157" t="inlineStr">
        <is>
          <t>shop.top-sportartikel.de</t>
        </is>
      </c>
      <c r="B132157" t="n">
        <v>282</v>
      </c>
    </row>
    <row r="132158">
      <c r="A132158" t="inlineStr">
        <is>
          <t>www.nestleprofessional.co.uk</t>
        </is>
      </c>
      <c r="B132158" t="n">
        <v>282</v>
      </c>
    </row>
    <row r="132159">
      <c r="A132159" t="inlineStr">
        <is>
          <t>techarena.lt</t>
        </is>
      </c>
      <c r="B132159" t="n">
        <v>282</v>
      </c>
    </row>
    <row r="132160">
      <c r="A132160" t="inlineStr">
        <is>
          <t>baderscott.com</t>
        </is>
      </c>
      <c r="B132160" t="n">
        <v>282</v>
      </c>
    </row>
    <row r="132161">
      <c r="A132161" t="inlineStr">
        <is>
          <t>test.klia2.info</t>
        </is>
      </c>
      <c r="B132161" t="n">
        <v>282</v>
      </c>
    </row>
    <row r="132162">
      <c r="A132162" t="inlineStr">
        <is>
          <t>img80003412.weyesimg.com</t>
        </is>
      </c>
      <c r="B132162" t="n">
        <v>282</v>
      </c>
    </row>
    <row r="132163">
      <c r="A132163" t="inlineStr">
        <is>
          <t>nintenpedia.com</t>
        </is>
      </c>
      <c r="B132163" t="n">
        <v>282</v>
      </c>
    </row>
    <row r="132164">
      <c r="A132164" t="inlineStr">
        <is>
          <t>www.maris.hr</t>
        </is>
      </c>
      <c r="B132164" t="n">
        <v>282</v>
      </c>
    </row>
    <row r="132165">
      <c r="A132165" t="inlineStr">
        <is>
          <t>www.olivaclinic.com</t>
        </is>
      </c>
      <c r="B132165" t="n">
        <v>282</v>
      </c>
    </row>
    <row r="132166">
      <c r="A132166" t="inlineStr">
        <is>
          <t>jonpeters.com</t>
        </is>
      </c>
      <c r="B132166" t="n">
        <v>282</v>
      </c>
    </row>
    <row r="132167">
      <c r="A132167" t="inlineStr">
        <is>
          <t>www.blogistan.co.uk</t>
        </is>
      </c>
      <c r="B132167" t="n">
        <v>282</v>
      </c>
    </row>
    <row r="132168">
      <c r="A132168" t="inlineStr">
        <is>
          <t>frustratedboomers.files.wordpress.com</t>
        </is>
      </c>
      <c r="B132168" t="n">
        <v>282</v>
      </c>
    </row>
    <row r="132169">
      <c r="A132169" t="inlineStr">
        <is>
          <t>www.htc.com</t>
        </is>
      </c>
      <c r="B132169" t="n">
        <v>282</v>
      </c>
    </row>
    <row r="132170">
      <c r="A132170" t="inlineStr">
        <is>
          <t>awscdnwww.padini.com</t>
        </is>
      </c>
      <c r="B132170" t="n">
        <v>282</v>
      </c>
    </row>
    <row r="132171">
      <c r="A132171" t="inlineStr">
        <is>
          <t>standard.asl.org</t>
        </is>
      </c>
      <c r="B132171" t="n">
        <v>282</v>
      </c>
    </row>
    <row r="132172">
      <c r="A132172" t="inlineStr">
        <is>
          <t>sahaexpress.com</t>
        </is>
      </c>
      <c r="B132172" t="n">
        <v>282</v>
      </c>
    </row>
    <row r="132173">
      <c r="A132173" t="inlineStr">
        <is>
          <t>northpointenow.org</t>
        </is>
      </c>
      <c r="B132173" t="n">
        <v>282</v>
      </c>
    </row>
    <row r="132174">
      <c r="A132174" t="inlineStr">
        <is>
          <t>madisoncustomhomesinc.files.wordpress.com</t>
        </is>
      </c>
      <c r="B132174" t="n">
        <v>282</v>
      </c>
    </row>
    <row r="132175">
      <c r="A132175" t="inlineStr">
        <is>
          <t>www.footjoy.ie</t>
        </is>
      </c>
      <c r="B132175" t="n">
        <v>282</v>
      </c>
    </row>
    <row r="132176">
      <c r="A132176" t="inlineStr">
        <is>
          <t>www.enrike.lt</t>
        </is>
      </c>
      <c r="B132176" t="n">
        <v>282</v>
      </c>
    </row>
    <row r="132177">
      <c r="A132177" t="inlineStr">
        <is>
          <t>media.gatesnotes.com</t>
        </is>
      </c>
      <c r="B132177" t="n">
        <v>282</v>
      </c>
    </row>
    <row r="132178">
      <c r="A132178" t="inlineStr">
        <is>
          <t>www.bestpickers.com</t>
        </is>
      </c>
      <c r="B132178" t="n">
        <v>282</v>
      </c>
    </row>
    <row r="132179">
      <c r="A132179" t="inlineStr">
        <is>
          <t>709236.smushcdn.com</t>
        </is>
      </c>
      <c r="B132179" t="n">
        <v>282</v>
      </c>
    </row>
    <row r="132180">
      <c r="A132180" t="inlineStr">
        <is>
          <t>www.pengpoint.com</t>
        </is>
      </c>
      <c r="B132180" t="n">
        <v>282</v>
      </c>
    </row>
    <row r="132181">
      <c r="A132181" t="inlineStr">
        <is>
          <t>www.stbaldricks.org</t>
        </is>
      </c>
      <c r="B132181" t="n">
        <v>282</v>
      </c>
    </row>
    <row r="132182">
      <c r="A132182" t="inlineStr">
        <is>
          <t>athomeinhollywood.com</t>
        </is>
      </c>
      <c r="B132182" t="n">
        <v>282</v>
      </c>
    </row>
    <row r="132183">
      <c r="A132183" t="inlineStr">
        <is>
          <t>www.urban-comics.com</t>
        </is>
      </c>
      <c r="B132183" t="n">
        <v>282</v>
      </c>
    </row>
    <row r="132184">
      <c r="A132184" t="inlineStr">
        <is>
          <t>www.tuttorock.com</t>
        </is>
      </c>
      <c r="B132184" t="n">
        <v>282</v>
      </c>
    </row>
    <row r="132185">
      <c r="A132185" t="inlineStr">
        <is>
          <t>derekhoughnewspage.files.wordpress.com</t>
        </is>
      </c>
      <c r="B132185" t="n">
        <v>282</v>
      </c>
    </row>
    <row r="132186">
      <c r="A132186" t="inlineStr">
        <is>
          <t>malyunok.com</t>
        </is>
      </c>
      <c r="B132186" t="n">
        <v>282</v>
      </c>
    </row>
    <row r="132187">
      <c r="A132187" t="inlineStr">
        <is>
          <t>sewingiscool.com</t>
        </is>
      </c>
      <c r="B132187" t="n">
        <v>282</v>
      </c>
    </row>
    <row r="132188">
      <c r="A132188" t="inlineStr">
        <is>
          <t>www.tryandbuy.tn</t>
        </is>
      </c>
      <c r="B132188" t="n">
        <v>282</v>
      </c>
    </row>
    <row r="132189">
      <c r="A132189" t="inlineStr">
        <is>
          <t>i.collage.com</t>
        </is>
      </c>
      <c r="B132189" t="n">
        <v>282</v>
      </c>
    </row>
    <row r="132190">
      <c r="A132190" t="inlineStr">
        <is>
          <t>www.clhgroup.co.uk</t>
        </is>
      </c>
      <c r="B132190" t="n">
        <v>282</v>
      </c>
    </row>
    <row r="132191">
      <c r="A132191" t="inlineStr">
        <is>
          <t>assets0.domestika.org</t>
        </is>
      </c>
      <c r="B132191" t="n">
        <v>282</v>
      </c>
    </row>
    <row r="132192">
      <c r="A132192" t="inlineStr">
        <is>
          <t>www.xtreemechallenge.com</t>
        </is>
      </c>
      <c r="B132192" t="n">
        <v>282</v>
      </c>
    </row>
    <row r="132193">
      <c r="A132193" t="inlineStr">
        <is>
          <t>www.stilivo.com</t>
        </is>
      </c>
      <c r="B132193" t="n">
        <v>282</v>
      </c>
    </row>
    <row r="132194">
      <c r="A132194" t="inlineStr">
        <is>
          <t>maxresumes.com</t>
        </is>
      </c>
      <c r="B132194" t="n">
        <v>282</v>
      </c>
    </row>
    <row r="132195">
      <c r="A132195" t="inlineStr">
        <is>
          <t>worldofsevdah.com</t>
        </is>
      </c>
      <c r="B132195" t="n">
        <v>282</v>
      </c>
    </row>
    <row r="132196">
      <c r="A132196" t="inlineStr">
        <is>
          <t>kansasreflector.com</t>
        </is>
      </c>
      <c r="B132196" t="n">
        <v>282</v>
      </c>
    </row>
    <row r="132197">
      <c r="A132197" t="inlineStr">
        <is>
          <t>dirtyfloordiaries.com</t>
        </is>
      </c>
      <c r="B132197" t="n">
        <v>282</v>
      </c>
    </row>
    <row r="132198">
      <c r="A132198" t="inlineStr">
        <is>
          <t>www.yourhomeonlybetter.com</t>
        </is>
      </c>
      <c r="B132198" t="n">
        <v>282</v>
      </c>
    </row>
    <row r="132199">
      <c r="A132199" t="inlineStr">
        <is>
          <t>fhsvoice.org</t>
        </is>
      </c>
      <c r="B132199" t="n">
        <v>282</v>
      </c>
    </row>
    <row r="132200">
      <c r="A132200" t="inlineStr">
        <is>
          <t>www.roros.gr</t>
        </is>
      </c>
      <c r="B132200" t="n">
        <v>282</v>
      </c>
    </row>
    <row r="132201">
      <c r="A132201" t="inlineStr">
        <is>
          <t>www.super-insolite.com</t>
        </is>
      </c>
      <c r="B132201" t="n">
        <v>282</v>
      </c>
    </row>
    <row r="132202">
      <c r="A132202" t="inlineStr">
        <is>
          <t>exhibitrentals.com</t>
        </is>
      </c>
      <c r="B132202" t="n">
        <v>282</v>
      </c>
    </row>
    <row r="132203">
      <c r="A132203" t="inlineStr">
        <is>
          <t>brickcityboxing.com</t>
        </is>
      </c>
      <c r="B132203" t="n">
        <v>282</v>
      </c>
    </row>
    <row r="132204">
      <c r="A132204" t="inlineStr">
        <is>
          <t>glitterandspice.com</t>
        </is>
      </c>
      <c r="B132204" t="n">
        <v>282</v>
      </c>
    </row>
    <row r="132205">
      <c r="A132205" t="inlineStr">
        <is>
          <t>www.protrending.com</t>
        </is>
      </c>
      <c r="B132205" t="n">
        <v>282</v>
      </c>
    </row>
    <row r="132206">
      <c r="A132206" t="inlineStr">
        <is>
          <t>www.smartgilasbasketball.com</t>
        </is>
      </c>
      <c r="B132206" t="n">
        <v>282</v>
      </c>
    </row>
    <row r="132207">
      <c r="A132207" t="inlineStr">
        <is>
          <t>tscstatic.fullline.ca</t>
        </is>
      </c>
      <c r="B132207" t="n">
        <v>282</v>
      </c>
    </row>
    <row r="132208">
      <c r="A132208" t="inlineStr">
        <is>
          <t>www.saltshaker.net</t>
        </is>
      </c>
      <c r="B132208" t="n">
        <v>282</v>
      </c>
    </row>
    <row r="132209">
      <c r="A132209" t="inlineStr">
        <is>
          <t>cms.battleon.com</t>
        </is>
      </c>
      <c r="B132209" t="n">
        <v>282</v>
      </c>
    </row>
    <row r="132210">
      <c r="A132210" t="inlineStr">
        <is>
          <t>apexworldwide.net</t>
        </is>
      </c>
      <c r="B132210" t="n">
        <v>282</v>
      </c>
    </row>
    <row r="132211">
      <c r="A132211" t="inlineStr">
        <is>
          <t>smartwool.ca</t>
        </is>
      </c>
      <c r="B132211" t="n">
        <v>282</v>
      </c>
    </row>
    <row r="132212">
      <c r="A132212" t="inlineStr">
        <is>
          <t>d14r4tzw8win7m.cloudfront.net</t>
        </is>
      </c>
      <c r="B132212" t="n">
        <v>282</v>
      </c>
    </row>
    <row r="132213">
      <c r="A132213" t="inlineStr">
        <is>
          <t>849762.smushcdn.com</t>
        </is>
      </c>
      <c r="B132213" t="n">
        <v>282</v>
      </c>
    </row>
    <row r="132214">
      <c r="A132214" t="inlineStr">
        <is>
          <t>theclimbingcyclist.com</t>
        </is>
      </c>
      <c r="B132214" t="n">
        <v>282</v>
      </c>
    </row>
    <row r="132215">
      <c r="A132215" t="inlineStr">
        <is>
          <t>tools.com.bd</t>
        </is>
      </c>
      <c r="B132215" t="n">
        <v>282</v>
      </c>
    </row>
    <row r="132216">
      <c r="A132216" t="inlineStr">
        <is>
          <t>20cdesign.com</t>
        </is>
      </c>
      <c r="B132216" t="n">
        <v>282</v>
      </c>
    </row>
    <row r="132217">
      <c r="A132217" t="inlineStr">
        <is>
          <t>developer-blogs.nvidia.com</t>
        </is>
      </c>
      <c r="B132217" t="n">
        <v>282</v>
      </c>
    </row>
    <row r="132218">
      <c r="A132218" t="inlineStr">
        <is>
          <t>www.fta.ch</t>
        </is>
      </c>
      <c r="B132218" t="n">
        <v>282</v>
      </c>
    </row>
    <row r="132219">
      <c r="A132219" t="inlineStr">
        <is>
          <t>royalnews.tv</t>
        </is>
      </c>
      <c r="B132219" t="n">
        <v>282</v>
      </c>
    </row>
    <row r="132220">
      <c r="A132220" t="inlineStr">
        <is>
          <t>chooserly.com</t>
        </is>
      </c>
      <c r="B132220" t="n">
        <v>282</v>
      </c>
    </row>
    <row r="132221">
      <c r="A132221" t="inlineStr">
        <is>
          <t>www.leftcoastclassics.com</t>
        </is>
      </c>
      <c r="B132221" t="n">
        <v>282</v>
      </c>
    </row>
    <row r="132222">
      <c r="A132222" t="inlineStr">
        <is>
          <t>1.letmejerk.com</t>
        </is>
      </c>
      <c r="B132222" t="n">
        <v>282</v>
      </c>
    </row>
    <row r="132223">
      <c r="A132223" t="inlineStr">
        <is>
          <t>www.partyglittersonline.com</t>
        </is>
      </c>
      <c r="B132223" t="n">
        <v>282</v>
      </c>
    </row>
    <row r="132224">
      <c r="A132224" t="inlineStr">
        <is>
          <t>embracetheperfectmess.com</t>
        </is>
      </c>
      <c r="B132224" t="n">
        <v>282</v>
      </c>
    </row>
    <row r="132225">
      <c r="A132225" t="inlineStr">
        <is>
          <t>boutiquehk.com</t>
        </is>
      </c>
      <c r="B132225" t="n">
        <v>282</v>
      </c>
    </row>
    <row r="132226">
      <c r="A132226" t="inlineStr">
        <is>
          <t>content.eventim.com</t>
        </is>
      </c>
      <c r="B132226" t="n">
        <v>282</v>
      </c>
    </row>
    <row r="132227">
      <c r="A132227" t="inlineStr">
        <is>
          <t>www.jennysuemakeup.com</t>
        </is>
      </c>
      <c r="B132227" t="n">
        <v>282</v>
      </c>
    </row>
    <row r="132228">
      <c r="A132228" t="inlineStr">
        <is>
          <t>it.fitnyc.edu</t>
        </is>
      </c>
      <c r="B132228" t="n">
        <v>282</v>
      </c>
    </row>
    <row r="132229">
      <c r="A132229" t="inlineStr">
        <is>
          <t>www.ahhelmets.in</t>
        </is>
      </c>
      <c r="B132229" t="n">
        <v>282</v>
      </c>
    </row>
    <row r="132230">
      <c r="A132230" t="inlineStr">
        <is>
          <t>www.lotpro.com</t>
        </is>
      </c>
      <c r="B132230" t="n">
        <v>282</v>
      </c>
    </row>
    <row r="132231">
      <c r="A132231" t="inlineStr">
        <is>
          <t>free-3dtextureshd.com</t>
        </is>
      </c>
      <c r="B132231" t="n">
        <v>282</v>
      </c>
    </row>
    <row r="132232">
      <c r="A132232" t="inlineStr">
        <is>
          <t>www.ofim.mu</t>
        </is>
      </c>
      <c r="B132232" t="n">
        <v>282</v>
      </c>
    </row>
    <row r="132233">
      <c r="A132233" t="inlineStr">
        <is>
          <t>mp4moviez.sh</t>
        </is>
      </c>
      <c r="B132233" t="n">
        <v>282</v>
      </c>
    </row>
    <row r="132234">
      <c r="A132234" t="inlineStr">
        <is>
          <t>www.jencel.co.uk</t>
        </is>
      </c>
      <c r="B132234" t="n">
        <v>282</v>
      </c>
    </row>
    <row r="132235">
      <c r="A132235" t="inlineStr">
        <is>
          <t>jororwxhlillli5q.ldycdn.com</t>
        </is>
      </c>
      <c r="B132235" t="n">
        <v>282</v>
      </c>
    </row>
    <row r="132236">
      <c r="A132236" t="inlineStr">
        <is>
          <t>www.safervideos.com</t>
        </is>
      </c>
      <c r="B132236" t="n">
        <v>282</v>
      </c>
    </row>
    <row r="132237">
      <c r="A132237" t="inlineStr">
        <is>
          <t>www.clicknbuyaustralia.com</t>
        </is>
      </c>
      <c r="B132237" t="n">
        <v>282</v>
      </c>
    </row>
    <row r="132238">
      <c r="A132238" t="inlineStr">
        <is>
          <t>www.gaynors.co.uk</t>
        </is>
      </c>
      <c r="B132238" t="n">
        <v>282</v>
      </c>
    </row>
    <row r="132239">
      <c r="A132239" t="inlineStr">
        <is>
          <t>davidhillgolf.files.wordpress.com</t>
        </is>
      </c>
      <c r="B132239" t="n">
        <v>282</v>
      </c>
    </row>
    <row r="132240">
      <c r="A132240" t="inlineStr">
        <is>
          <t>melody.com.ng</t>
        </is>
      </c>
      <c r="B132240" t="n">
        <v>282</v>
      </c>
    </row>
    <row r="132241">
      <c r="A132241" t="inlineStr">
        <is>
          <t>www.aaclaim.com.au</t>
        </is>
      </c>
      <c r="B132241" t="n">
        <v>282</v>
      </c>
    </row>
    <row r="132242">
      <c r="A132242" t="inlineStr">
        <is>
          <t>stressedmum.co.uk</t>
        </is>
      </c>
      <c r="B132242" t="n">
        <v>282</v>
      </c>
    </row>
    <row r="132243">
      <c r="A132243" t="inlineStr">
        <is>
          <t>localiiz.s3.amazonaws.com</t>
        </is>
      </c>
      <c r="B132243" t="n">
        <v>282</v>
      </c>
    </row>
    <row r="132244">
      <c r="A132244" t="inlineStr">
        <is>
          <t>files.powerbeautyfitness.com</t>
        </is>
      </c>
      <c r="B132244" t="n">
        <v>282</v>
      </c>
    </row>
    <row r="132245">
      <c r="A132245" t="inlineStr">
        <is>
          <t>www.evogadgets.com</t>
        </is>
      </c>
      <c r="B132245" t="n">
        <v>282</v>
      </c>
    </row>
    <row r="132246">
      <c r="A132246" t="inlineStr">
        <is>
          <t>bloemenkadowinkelklavertjevier.nl</t>
        </is>
      </c>
      <c r="B132246" t="n">
        <v>282</v>
      </c>
    </row>
    <row r="132247">
      <c r="A132247" t="inlineStr">
        <is>
          <t>techuloid.com</t>
        </is>
      </c>
      <c r="B132247" t="n">
        <v>282</v>
      </c>
    </row>
    <row r="132248">
      <c r="A132248" t="inlineStr">
        <is>
          <t>www.dealkenya.com</t>
        </is>
      </c>
      <c r="B132248" t="n">
        <v>282</v>
      </c>
    </row>
    <row r="132249">
      <c r="A132249" t="inlineStr">
        <is>
          <t>ukraine-kiev-tour.com</t>
        </is>
      </c>
      <c r="B132249" t="n">
        <v>282</v>
      </c>
    </row>
    <row r="132250">
      <c r="A132250" t="inlineStr">
        <is>
          <t>img.postershop.me</t>
        </is>
      </c>
      <c r="B132250" t="n">
        <v>282</v>
      </c>
    </row>
    <row r="132251">
      <c r="A132251" t="inlineStr">
        <is>
          <t>www.rayleigh.com</t>
        </is>
      </c>
      <c r="B132251" t="n">
        <v>282</v>
      </c>
    </row>
    <row r="132252">
      <c r="A132252" t="inlineStr">
        <is>
          <t>www.becreativestamping.com</t>
        </is>
      </c>
      <c r="B132252" t="n">
        <v>282</v>
      </c>
    </row>
    <row r="132253">
      <c r="A132253" t="inlineStr">
        <is>
          <t>monitorbox.ru</t>
        </is>
      </c>
      <c r="B132253" t="n">
        <v>282</v>
      </c>
    </row>
    <row r="132254">
      <c r="A132254" t="inlineStr">
        <is>
          <t>www.oovy.com.au</t>
        </is>
      </c>
      <c r="B132254" t="n">
        <v>282</v>
      </c>
    </row>
    <row r="132255">
      <c r="A132255" t="inlineStr">
        <is>
          <t>www.spectrum-signs.com</t>
        </is>
      </c>
      <c r="B132255" t="n">
        <v>282</v>
      </c>
    </row>
    <row r="132256">
      <c r="A132256" t="inlineStr">
        <is>
          <t>www.millneckinternational.org</t>
        </is>
      </c>
      <c r="B132256" t="n">
        <v>282</v>
      </c>
    </row>
    <row r="132257">
      <c r="A132257" t="inlineStr">
        <is>
          <t>www.sheilds.org</t>
        </is>
      </c>
      <c r="B132257" t="n">
        <v>282</v>
      </c>
    </row>
    <row r="132258">
      <c r="A132258" t="inlineStr">
        <is>
          <t>www.welshslatewaterfeatures.co.uk</t>
        </is>
      </c>
      <c r="B132258" t="n">
        <v>282</v>
      </c>
    </row>
    <row r="132259">
      <c r="A132259" t="inlineStr">
        <is>
          <t>www.joomil.ch</t>
        </is>
      </c>
      <c r="B132259" t="n">
        <v>282</v>
      </c>
    </row>
    <row r="132260">
      <c r="A132260" t="inlineStr">
        <is>
          <t>www.rumauctioneer.com</t>
        </is>
      </c>
      <c r="B132260" t="n">
        <v>282</v>
      </c>
    </row>
    <row r="132261">
      <c r="A132261" t="inlineStr">
        <is>
          <t>door2doorpetsupplies.co.uk</t>
        </is>
      </c>
      <c r="B132261" t="n">
        <v>282</v>
      </c>
    </row>
    <row r="132262">
      <c r="A132262" t="inlineStr">
        <is>
          <t>901688.smushcdn.com</t>
        </is>
      </c>
      <c r="B132262" t="n">
        <v>282</v>
      </c>
    </row>
    <row r="132263">
      <c r="A132263" t="inlineStr">
        <is>
          <t>www.absorbentminds.co.uk</t>
        </is>
      </c>
      <c r="B132263" t="n">
        <v>282</v>
      </c>
    </row>
    <row r="132264">
      <c r="A132264" t="inlineStr">
        <is>
          <t>livinglifeasmoms.com</t>
        </is>
      </c>
      <c r="B132264" t="n">
        <v>282</v>
      </c>
    </row>
    <row r="132265">
      <c r="A132265" t="inlineStr">
        <is>
          <t>primariabeuca.ro</t>
        </is>
      </c>
      <c r="B132265" t="n">
        <v>282</v>
      </c>
    </row>
    <row r="132266">
      <c r="A132266" t="inlineStr">
        <is>
          <t>sign1news.com</t>
        </is>
      </c>
      <c r="B132266" t="n">
        <v>282</v>
      </c>
    </row>
    <row r="132267">
      <c r="A132267" t="inlineStr">
        <is>
          <t>asssells.com</t>
        </is>
      </c>
      <c r="B132267" t="n">
        <v>282</v>
      </c>
    </row>
    <row r="132268">
      <c r="A132268" t="inlineStr">
        <is>
          <t>www.jenbradleymoms.com</t>
        </is>
      </c>
      <c r="B132268" t="n">
        <v>282</v>
      </c>
    </row>
    <row r="132269">
      <c r="A132269" t="inlineStr">
        <is>
          <t>mymumanddaughter.com</t>
        </is>
      </c>
      <c r="B132269" t="n">
        <v>282</v>
      </c>
    </row>
    <row r="132270">
      <c r="A132270" t="inlineStr">
        <is>
          <t>www.birdvilleschools.net</t>
        </is>
      </c>
      <c r="B132270" t="n">
        <v>282</v>
      </c>
    </row>
    <row r="132271">
      <c r="A132271" t="inlineStr">
        <is>
          <t>maluje.pl</t>
        </is>
      </c>
      <c r="B132271" t="n">
        <v>282</v>
      </c>
    </row>
    <row r="132272">
      <c r="A132272" t="inlineStr">
        <is>
          <t>aariyafashions.com</t>
        </is>
      </c>
      <c r="B132272" t="n">
        <v>282</v>
      </c>
    </row>
    <row r="132273">
      <c r="A132273" t="inlineStr">
        <is>
          <t>fr.1001mags.com</t>
        </is>
      </c>
      <c r="B132273" t="n">
        <v>282</v>
      </c>
    </row>
    <row r="132274">
      <c r="A132274" t="inlineStr">
        <is>
          <t>www.colettehazelwoodjewellery.co.uk</t>
        </is>
      </c>
      <c r="B132274" t="n">
        <v>282</v>
      </c>
    </row>
    <row r="132275">
      <c r="A132275" t="inlineStr">
        <is>
          <t>www.pitstopmodelcars.com.au</t>
        </is>
      </c>
      <c r="B132275" t="n">
        <v>282</v>
      </c>
    </row>
    <row r="132276">
      <c r="A132276" t="inlineStr">
        <is>
          <t>toronto-maple-leafs.info</t>
        </is>
      </c>
      <c r="B132276" t="n">
        <v>282</v>
      </c>
    </row>
    <row r="132277">
      <c r="A132277" t="inlineStr">
        <is>
          <t>imexbelts.com</t>
        </is>
      </c>
      <c r="B132277" t="n">
        <v>282</v>
      </c>
    </row>
    <row r="132278">
      <c r="A132278" t="inlineStr">
        <is>
          <t>www.jaycoowners.com</t>
        </is>
      </c>
      <c r="B132278" t="n">
        <v>282</v>
      </c>
    </row>
    <row r="132279">
      <c r="A132279" t="inlineStr">
        <is>
          <t>lillyco.theonlinecatalog.com</t>
        </is>
      </c>
      <c r="B132279" t="n">
        <v>282</v>
      </c>
    </row>
    <row r="132280">
      <c r="A132280" t="inlineStr">
        <is>
          <t>theneedleworks.com</t>
        </is>
      </c>
      <c r="B132280" t="n">
        <v>282</v>
      </c>
    </row>
    <row r="132281">
      <c r="A132281" t="inlineStr">
        <is>
          <t>techwelkin.com</t>
        </is>
      </c>
      <c r="B132281" t="n">
        <v>282</v>
      </c>
    </row>
    <row r="132282">
      <c r="A132282" t="inlineStr">
        <is>
          <t>originalpropmovie.com</t>
        </is>
      </c>
      <c r="B132282" t="n">
        <v>282</v>
      </c>
    </row>
    <row r="132283">
      <c r="A132283" t="inlineStr">
        <is>
          <t>arteyes.ru</t>
        </is>
      </c>
      <c r="B132283" t="n">
        <v>282</v>
      </c>
    </row>
    <row r="132284">
      <c r="A132284" t="inlineStr">
        <is>
          <t>www.tennisdeals.be</t>
        </is>
      </c>
      <c r="B132284" t="n">
        <v>282</v>
      </c>
    </row>
    <row r="132285">
      <c r="A132285" t="inlineStr">
        <is>
          <t>www.the-pixel.com</t>
        </is>
      </c>
      <c r="B132285" t="n">
        <v>282</v>
      </c>
    </row>
    <row r="132286">
      <c r="A132286" t="inlineStr">
        <is>
          <t>babylifeparadise.com</t>
        </is>
      </c>
      <c r="B132286" t="n">
        <v>282</v>
      </c>
    </row>
    <row r="132287">
      <c r="A132287" t="inlineStr">
        <is>
          <t>app.goget.com.au</t>
        </is>
      </c>
      <c r="B132287" t="n">
        <v>282</v>
      </c>
    </row>
    <row r="132288">
      <c r="A132288" t="inlineStr">
        <is>
          <t>frumcare.com</t>
        </is>
      </c>
      <c r="B132288" t="n">
        <v>282</v>
      </c>
    </row>
    <row r="132289">
      <c r="A132289" t="inlineStr">
        <is>
          <t>www.amazingcraft.co.uk</t>
        </is>
      </c>
      <c r="B132289" t="n">
        <v>282</v>
      </c>
    </row>
    <row r="132290">
      <c r="A132290" t="inlineStr">
        <is>
          <t>entrepotmarinemart-2.azureedge.net</t>
        </is>
      </c>
      <c r="B132290" t="n">
        <v>282</v>
      </c>
    </row>
    <row r="132291">
      <c r="A132291" t="inlineStr">
        <is>
          <t>cricketfacts.in</t>
        </is>
      </c>
      <c r="B132291" t="n">
        <v>282</v>
      </c>
    </row>
    <row r="132292">
      <c r="A132292" t="inlineStr">
        <is>
          <t>www.mangioitaliano.shop</t>
        </is>
      </c>
      <c r="B132292" t="n">
        <v>282</v>
      </c>
    </row>
    <row r="132293">
      <c r="A132293" t="inlineStr">
        <is>
          <t>library.jodan-design.com</t>
        </is>
      </c>
      <c r="B132293" t="n">
        <v>282</v>
      </c>
    </row>
    <row r="132294">
      <c r="A132294" t="inlineStr">
        <is>
          <t>blog.twobeerdudes.com</t>
        </is>
      </c>
      <c r="B132294" t="n">
        <v>282</v>
      </c>
    </row>
    <row r="132295">
      <c r="A132295" t="inlineStr">
        <is>
          <t>blizzard.org.ua</t>
        </is>
      </c>
      <c r="B132295" t="n">
        <v>282</v>
      </c>
    </row>
    <row r="132296">
      <c r="A132296" t="inlineStr">
        <is>
          <t>riograndevalley.momcollective.com</t>
        </is>
      </c>
      <c r="B132296" t="n">
        <v>282</v>
      </c>
    </row>
    <row r="132297">
      <c r="A132297" t="inlineStr">
        <is>
          <t>jesusfreakhideout.com</t>
        </is>
      </c>
      <c r="B132297" t="n">
        <v>282</v>
      </c>
    </row>
    <row r="132298">
      <c r="A132298" t="inlineStr">
        <is>
          <t>www.mytigerfeet.com</t>
        </is>
      </c>
      <c r="B132298" t="n">
        <v>282</v>
      </c>
    </row>
    <row r="132299">
      <c r="A132299" t="inlineStr">
        <is>
          <t>media2.vetsecurite.com</t>
        </is>
      </c>
      <c r="B132299" t="n">
        <v>282</v>
      </c>
    </row>
    <row r="132300">
      <c r="A132300" t="inlineStr">
        <is>
          <t>www.w88you.com</t>
        </is>
      </c>
      <c r="B132300" t="n">
        <v>282</v>
      </c>
    </row>
    <row r="132301">
      <c r="A132301" t="inlineStr">
        <is>
          <t>sachachua.com</t>
        </is>
      </c>
      <c r="B132301" t="n">
        <v>282</v>
      </c>
    </row>
    <row r="132302">
      <c r="A132302" t="inlineStr">
        <is>
          <t>vss.theonlinecatalog.com</t>
        </is>
      </c>
      <c r="B132302" t="n">
        <v>282</v>
      </c>
    </row>
    <row r="132303">
      <c r="A132303" t="inlineStr">
        <is>
          <t>www.dvirtex.lt</t>
        </is>
      </c>
      <c r="B132303" t="n">
        <v>282</v>
      </c>
    </row>
    <row r="132304">
      <c r="A132304" t="inlineStr">
        <is>
          <t>www.maillotdefootnx.com</t>
        </is>
      </c>
      <c r="B132304" t="n">
        <v>282</v>
      </c>
    </row>
    <row r="132305">
      <c r="A132305" t="inlineStr">
        <is>
          <t>0801T-cdn.doitbest.com</t>
        </is>
      </c>
      <c r="B132305" t="n">
        <v>282</v>
      </c>
    </row>
    <row r="132306">
      <c r="A132306" t="inlineStr">
        <is>
          <t>discosbpm.es</t>
        </is>
      </c>
      <c r="B132306" t="n">
        <v>282</v>
      </c>
    </row>
    <row r="132307">
      <c r="A132307" t="inlineStr">
        <is>
          <t>www.dultmeier.com</t>
        </is>
      </c>
      <c r="B132307" t="n">
        <v>282</v>
      </c>
    </row>
    <row r="132308">
      <c r="A132308" t="inlineStr">
        <is>
          <t>www.irononsticker.net</t>
        </is>
      </c>
      <c r="B132308" t="n">
        <v>282</v>
      </c>
    </row>
    <row r="132309">
      <c r="A132309" t="inlineStr">
        <is>
          <t>sharing-db.org</t>
        </is>
      </c>
      <c r="B132309" t="n">
        <v>282</v>
      </c>
    </row>
    <row r="132310">
      <c r="A132310" t="inlineStr">
        <is>
          <t>english.dcbooks.com</t>
        </is>
      </c>
      <c r="B132310" t="n">
        <v>282</v>
      </c>
    </row>
    <row r="132311">
      <c r="A132311" t="inlineStr">
        <is>
          <t>cms2cms.com</t>
        </is>
      </c>
      <c r="B132311" t="n">
        <v>282</v>
      </c>
    </row>
    <row r="132312">
      <c r="A132312" t="inlineStr">
        <is>
          <t>sportkost.se</t>
        </is>
      </c>
      <c r="B132312" t="n">
        <v>282</v>
      </c>
    </row>
    <row r="132313">
      <c r="A132313" t="inlineStr">
        <is>
          <t>cdn2.xsearch.tv</t>
        </is>
      </c>
      <c r="B132313" t="n">
        <v>282</v>
      </c>
    </row>
    <row r="132314">
      <c r="A132314" t="inlineStr">
        <is>
          <t>minilandgroup.com</t>
        </is>
      </c>
      <c r="B132314" t="n">
        <v>282</v>
      </c>
    </row>
    <row r="132315">
      <c r="A132315" t="inlineStr">
        <is>
          <t>www.psychologyjunkie.com</t>
        </is>
      </c>
      <c r="B132315" t="n">
        <v>282</v>
      </c>
    </row>
    <row r="132316">
      <c r="A132316" t="inlineStr">
        <is>
          <t>realdealsteel.com</t>
        </is>
      </c>
      <c r="B132316" t="n">
        <v>282</v>
      </c>
    </row>
    <row r="132317">
      <c r="A132317" t="inlineStr">
        <is>
          <t>tuning-shop.co.uk</t>
        </is>
      </c>
      <c r="B132317" t="n">
        <v>282</v>
      </c>
    </row>
    <row r="132318">
      <c r="A132318" t="inlineStr">
        <is>
          <t>onlineslotsx.com</t>
        </is>
      </c>
      <c r="B132318" t="n">
        <v>282</v>
      </c>
    </row>
    <row r="132319">
      <c r="A132319" t="inlineStr">
        <is>
          <t>www.nain-model-ships.co.uk</t>
        </is>
      </c>
      <c r="B132319" t="n">
        <v>282</v>
      </c>
    </row>
    <row r="132320">
      <c r="A132320" t="inlineStr">
        <is>
          <t>www.flagcenter.net</t>
        </is>
      </c>
      <c r="B132320" t="n">
        <v>282</v>
      </c>
    </row>
    <row r="132321">
      <c r="A132321" t="inlineStr">
        <is>
          <t>northernhydraulics.net</t>
        </is>
      </c>
      <c r="B132321" t="n">
        <v>282</v>
      </c>
    </row>
    <row r="132322">
      <c r="A132322" t="inlineStr">
        <is>
          <t>iimamritsar.ac.in</t>
        </is>
      </c>
      <c r="B132322" t="n">
        <v>282</v>
      </c>
    </row>
    <row r="132323">
      <c r="A132323" t="inlineStr">
        <is>
          <t>www.carmauxloisirs.fr</t>
        </is>
      </c>
      <c r="B132323" t="n">
        <v>282</v>
      </c>
    </row>
    <row r="132324">
      <c r="A132324" t="inlineStr">
        <is>
          <t>www.capricornbooks.ca</t>
        </is>
      </c>
      <c r="B132324" t="n">
        <v>282</v>
      </c>
    </row>
    <row r="132325">
      <c r="A132325" t="inlineStr">
        <is>
          <t>www.lionkingmall.com</t>
        </is>
      </c>
      <c r="B132325" t="n">
        <v>282</v>
      </c>
    </row>
    <row r="132326">
      <c r="A132326" t="inlineStr">
        <is>
          <t>d3epsxdq52jozs.cloudfront.net</t>
        </is>
      </c>
      <c r="B132326" t="n">
        <v>282</v>
      </c>
    </row>
    <row r="132327">
      <c r="A132327" t="inlineStr">
        <is>
          <t>www.slotsforsale.com</t>
        </is>
      </c>
      <c r="B132327" t="n">
        <v>282</v>
      </c>
    </row>
    <row r="132328">
      <c r="A132328" t="inlineStr">
        <is>
          <t>www.kingmagic.com</t>
        </is>
      </c>
      <c r="B132328" t="n">
        <v>282</v>
      </c>
    </row>
    <row r="132329">
      <c r="A132329" t="inlineStr">
        <is>
          <t>wolverhamptonsignsanddisplay.co.uk</t>
        </is>
      </c>
      <c r="B132329" t="n">
        <v>282</v>
      </c>
    </row>
    <row r="132330">
      <c r="A132330" t="inlineStr">
        <is>
          <t>www.buydisplay.com</t>
        </is>
      </c>
      <c r="B132330" t="n">
        <v>282</v>
      </c>
    </row>
    <row r="132331">
      <c r="A132331" t="inlineStr">
        <is>
          <t>qfaptube.com</t>
        </is>
      </c>
      <c r="B132331" t="n">
        <v>282</v>
      </c>
    </row>
    <row r="132332">
      <c r="A132332" t="inlineStr">
        <is>
          <t>dallascowboysused.name</t>
        </is>
      </c>
      <c r="B132332" t="n">
        <v>282</v>
      </c>
    </row>
    <row r="132333">
      <c r="A132333" t="inlineStr">
        <is>
          <t>www.mostraligabue.it</t>
        </is>
      </c>
      <c r="B132333" t="n">
        <v>282</v>
      </c>
    </row>
    <row r="132334">
      <c r="A132334" t="inlineStr">
        <is>
          <t>www.cabriosupply.co.uk</t>
        </is>
      </c>
      <c r="B132334" t="n">
        <v>282</v>
      </c>
    </row>
    <row r="132335">
      <c r="A132335" t="inlineStr">
        <is>
          <t>www.cruisinsports.com</t>
        </is>
      </c>
      <c r="B132335" t="n">
        <v>282</v>
      </c>
    </row>
    <row r="132336">
      <c r="A132336" t="inlineStr">
        <is>
          <t>flagladyusa.com</t>
        </is>
      </c>
      <c r="B132336" t="n">
        <v>282</v>
      </c>
    </row>
    <row r="132337">
      <c r="A132337" t="inlineStr">
        <is>
          <t>dv0pyon1tdlvh.cloudfront.net</t>
        </is>
      </c>
      <c r="B132337" t="n">
        <v>282</v>
      </c>
    </row>
    <row r="132338">
      <c r="A132338" t="inlineStr">
        <is>
          <t>www.interflora.co.za</t>
        </is>
      </c>
      <c r="B132338" t="n">
        <v>282</v>
      </c>
    </row>
    <row r="132339">
      <c r="A132339" t="inlineStr">
        <is>
          <t>sodzee.files.wordpress.com</t>
        </is>
      </c>
      <c r="B132339" t="n">
        <v>282</v>
      </c>
    </row>
    <row r="132340">
      <c r="A132340" t="inlineStr">
        <is>
          <t>static.lematin.ma</t>
        </is>
      </c>
      <c r="B132340" t="n">
        <v>282</v>
      </c>
    </row>
    <row r="132341">
      <c r="A132341" t="inlineStr">
        <is>
          <t>www.kinousses.com</t>
        </is>
      </c>
      <c r="B132341" t="n">
        <v>282</v>
      </c>
    </row>
    <row r="132342">
      <c r="A132342" t="inlineStr">
        <is>
          <t>www.slots.promo</t>
        </is>
      </c>
      <c r="B132342" t="n">
        <v>282</v>
      </c>
    </row>
    <row r="132343">
      <c r="A132343" t="inlineStr">
        <is>
          <t>wvw.zones-stream.com</t>
        </is>
      </c>
      <c r="B132343" t="n">
        <v>282</v>
      </c>
    </row>
    <row r="132344">
      <c r="A132344" t="inlineStr">
        <is>
          <t>www.finalcall.com</t>
        </is>
      </c>
      <c r="B132344" t="n">
        <v>282</v>
      </c>
    </row>
    <row r="132345">
      <c r="A132345" t="inlineStr">
        <is>
          <t>mumbaifunmodels.com</t>
        </is>
      </c>
      <c r="B132345" t="n">
        <v>282</v>
      </c>
    </row>
    <row r="132346">
      <c r="A132346" t="inlineStr">
        <is>
          <t>www.rehabmedic.com</t>
        </is>
      </c>
      <c r="B132346" t="n">
        <v>282</v>
      </c>
    </row>
    <row r="132347">
      <c r="A132347" t="inlineStr">
        <is>
          <t>www.suesquiltshop.de</t>
        </is>
      </c>
      <c r="B132347" t="n">
        <v>282</v>
      </c>
    </row>
    <row r="132348">
      <c r="A132348" t="inlineStr">
        <is>
          <t>www.cakeclicks.com</t>
        </is>
      </c>
      <c r="B132348" t="n">
        <v>282</v>
      </c>
    </row>
    <row r="132349">
      <c r="A132349" t="inlineStr">
        <is>
          <t>europa.eu</t>
        </is>
      </c>
      <c r="B132349" t="n">
        <v>282</v>
      </c>
    </row>
    <row r="132350">
      <c r="A132350" t="inlineStr">
        <is>
          <t>sullydish.files.wordpress.com</t>
        </is>
      </c>
      <c r="B132350" t="n">
        <v>282</v>
      </c>
    </row>
    <row r="132351">
      <c r="A132351" t="inlineStr">
        <is>
          <t>www.hagemeijer.nl</t>
        </is>
      </c>
      <c r="B132351" t="n">
        <v>282</v>
      </c>
    </row>
    <row r="132352">
      <c r="A132352" t="inlineStr">
        <is>
          <t>www.oneillstore.cz</t>
        </is>
      </c>
      <c r="B132352" t="n">
        <v>282</v>
      </c>
    </row>
    <row r="132353">
      <c r="A132353" t="inlineStr">
        <is>
          <t>www.yoyo-mom.com</t>
        </is>
      </c>
      <c r="B132353" t="n">
        <v>282</v>
      </c>
    </row>
    <row r="132354">
      <c r="A132354" t="inlineStr">
        <is>
          <t>www.tarahcoonan.com</t>
        </is>
      </c>
      <c r="B132354" t="n">
        <v>282</v>
      </c>
    </row>
    <row r="132355">
      <c r="A132355" t="inlineStr">
        <is>
          <t>5pm-images.imgix.net</t>
        </is>
      </c>
      <c r="B132355" t="n">
        <v>282</v>
      </c>
    </row>
    <row r="132356">
      <c r="A132356" t="inlineStr">
        <is>
          <t>leelinesourcing.com</t>
        </is>
      </c>
      <c r="B132356" t="n">
        <v>282</v>
      </c>
    </row>
    <row r="132357">
      <c r="A132357" t="inlineStr">
        <is>
          <t>www.ekotjusigt.se</t>
        </is>
      </c>
      <c r="B132357" t="n">
        <v>282</v>
      </c>
    </row>
    <row r="132358">
      <c r="A132358" t="inlineStr">
        <is>
          <t>image.runway-webstore.com</t>
        </is>
      </c>
      <c r="B132358" t="n">
        <v>282</v>
      </c>
    </row>
    <row r="132359">
      <c r="A132359" t="inlineStr">
        <is>
          <t>www.best-tech.it</t>
        </is>
      </c>
      <c r="B132359" t="n">
        <v>282</v>
      </c>
    </row>
    <row r="132360">
      <c r="A132360" t="inlineStr">
        <is>
          <t>www.dinosaurfarm.com</t>
        </is>
      </c>
      <c r="B132360" t="n">
        <v>282</v>
      </c>
    </row>
    <row r="132361">
      <c r="A132361" t="inlineStr">
        <is>
          <t>www.cartridgeworld.gr</t>
        </is>
      </c>
      <c r="B132361" t="n">
        <v>282</v>
      </c>
    </row>
    <row r="132362">
      <c r="A132362" t="inlineStr">
        <is>
          <t>cdn1.dotesports.com</t>
        </is>
      </c>
      <c r="B132362" t="n">
        <v>282</v>
      </c>
    </row>
    <row r="132363">
      <c r="A132363" t="inlineStr">
        <is>
          <t>www.shoppajama.com</t>
        </is>
      </c>
      <c r="B132363" t="n">
        <v>282</v>
      </c>
    </row>
    <row r="132364">
      <c r="A132364" t="inlineStr">
        <is>
          <t>www.justplymouth.com</t>
        </is>
      </c>
      <c r="B132364" t="n">
        <v>282</v>
      </c>
    </row>
    <row r="132365">
      <c r="A132365" t="inlineStr">
        <is>
          <t>nuitlife.com</t>
        </is>
      </c>
      <c r="B132365" t="n">
        <v>282</v>
      </c>
    </row>
    <row r="132366">
      <c r="A132366" t="inlineStr">
        <is>
          <t>assets.brokeotaku.com</t>
        </is>
      </c>
      <c r="B132366" t="n">
        <v>282</v>
      </c>
    </row>
    <row r="132367">
      <c r="A132367" t="inlineStr">
        <is>
          <t>www.browsergames.fm</t>
        </is>
      </c>
      <c r="B132367" t="n">
        <v>282</v>
      </c>
    </row>
    <row r="132368">
      <c r="A132368" t="inlineStr">
        <is>
          <t>www.mindfood.com</t>
        </is>
      </c>
      <c r="B132368" t="n">
        <v>282</v>
      </c>
    </row>
    <row r="132369">
      <c r="A132369" t="inlineStr">
        <is>
          <t>www.tuscanyholidaymade.com</t>
        </is>
      </c>
      <c r="B132369" t="n">
        <v>282</v>
      </c>
    </row>
    <row r="132370">
      <c r="A132370" t="inlineStr">
        <is>
          <t>greenbuildingencyclopaedia.uk</t>
        </is>
      </c>
      <c r="B132370" t="n">
        <v>282</v>
      </c>
    </row>
    <row r="132371">
      <c r="A132371" t="inlineStr">
        <is>
          <t>www.rebootwithjoe.com</t>
        </is>
      </c>
      <c r="B132371" t="n">
        <v>282</v>
      </c>
    </row>
    <row r="132372">
      <c r="A132372" t="inlineStr">
        <is>
          <t>dmtyylqvwgyxw.cloudfront.net</t>
        </is>
      </c>
      <c r="B132372" t="n">
        <v>282</v>
      </c>
    </row>
    <row r="132373">
      <c r="A132373" t="inlineStr">
        <is>
          <t>conservativehideout.com</t>
        </is>
      </c>
      <c r="B132373" t="n">
        <v>282</v>
      </c>
    </row>
    <row r="132374">
      <c r="A132374" t="inlineStr">
        <is>
          <t>theshoppingfans.com</t>
        </is>
      </c>
      <c r="B132374" t="n">
        <v>282</v>
      </c>
    </row>
    <row r="132375">
      <c r="A132375" t="inlineStr">
        <is>
          <t>voiceofthepersecuted.files.wordpress.com</t>
        </is>
      </c>
      <c r="B132375" t="n">
        <v>282</v>
      </c>
    </row>
    <row r="132376">
      <c r="A132376" t="inlineStr">
        <is>
          <t>news.fashion.bg</t>
        </is>
      </c>
      <c r="B132376" t="n">
        <v>282</v>
      </c>
    </row>
    <row r="132377">
      <c r="A132377" t="inlineStr">
        <is>
          <t>www.dramamilk.com</t>
        </is>
      </c>
      <c r="B132377" t="n">
        <v>282</v>
      </c>
    </row>
    <row r="132378">
      <c r="A132378" t="inlineStr">
        <is>
          <t>fabricsauce.com.au</t>
        </is>
      </c>
      <c r="B132378" t="n">
        <v>282</v>
      </c>
    </row>
    <row r="132379">
      <c r="A132379" t="inlineStr">
        <is>
          <t>a360-wp-uploads.s3.amazonaws.com</t>
        </is>
      </c>
      <c r="B132379" t="n">
        <v>282</v>
      </c>
    </row>
    <row r="132380">
      <c r="A132380" t="inlineStr">
        <is>
          <t>thyblackman.com</t>
        </is>
      </c>
      <c r="B132380" t="n">
        <v>282</v>
      </c>
    </row>
    <row r="132381">
      <c r="A132381" t="inlineStr">
        <is>
          <t>www.localshq.com</t>
        </is>
      </c>
      <c r="B132381" t="n">
        <v>282</v>
      </c>
    </row>
    <row r="132382">
      <c r="A132382" t="inlineStr">
        <is>
          <t>www.bluestoneperennials.com</t>
        </is>
      </c>
      <c r="B132382" t="n">
        <v>282</v>
      </c>
    </row>
    <row r="132383">
      <c r="A132383" t="inlineStr">
        <is>
          <t>www.ogormans.co.uk</t>
        </is>
      </c>
      <c r="B132383" t="n">
        <v>282</v>
      </c>
    </row>
    <row r="132384">
      <c r="A132384" t="inlineStr">
        <is>
          <t>www.truthpr.com</t>
        </is>
      </c>
      <c r="B132384" t="n">
        <v>282</v>
      </c>
    </row>
    <row r="132385">
      <c r="A132385" t="inlineStr">
        <is>
          <t>eerdlings.files.wordpress.com</t>
        </is>
      </c>
      <c r="B132385" t="n">
        <v>282</v>
      </c>
    </row>
    <row r="132386">
      <c r="A132386" t="inlineStr">
        <is>
          <t>vetmed.tamu.edu</t>
        </is>
      </c>
      <c r="B132386" t="n">
        <v>282</v>
      </c>
    </row>
    <row r="132387">
      <c r="A132387" t="inlineStr">
        <is>
          <t>www.cranialhiccups.com</t>
        </is>
      </c>
      <c r="B132387" t="n">
        <v>282</v>
      </c>
    </row>
    <row r="132388">
      <c r="A132388" t="inlineStr">
        <is>
          <t>www.saddoboxing.com</t>
        </is>
      </c>
      <c r="B132388" t="n">
        <v>282</v>
      </c>
    </row>
    <row r="132389">
      <c r="A132389" t="inlineStr">
        <is>
          <t>tearntan.files.wordpress.com</t>
        </is>
      </c>
      <c r="B132389" t="n">
        <v>282</v>
      </c>
    </row>
    <row r="132390">
      <c r="A132390" t="inlineStr">
        <is>
          <t>armsvault.com</t>
        </is>
      </c>
      <c r="B132390" t="n">
        <v>282</v>
      </c>
    </row>
    <row r="132391">
      <c r="A132391" t="inlineStr">
        <is>
          <t>drama.washington.edu</t>
        </is>
      </c>
      <c r="B132391" t="n">
        <v>282</v>
      </c>
    </row>
    <row r="132392">
      <c r="A132392" t="inlineStr">
        <is>
          <t>www.theslshop.com</t>
        </is>
      </c>
      <c r="B132392" t="n">
        <v>282</v>
      </c>
    </row>
    <row r="132393">
      <c r="A132393" t="inlineStr">
        <is>
          <t>www.alexandrea.fr</t>
        </is>
      </c>
      <c r="B132393" t="n">
        <v>282</v>
      </c>
    </row>
    <row r="132394">
      <c r="A132394" t="inlineStr">
        <is>
          <t>www.bestandroidblog.com</t>
        </is>
      </c>
      <c r="B132394" t="n">
        <v>282</v>
      </c>
    </row>
    <row r="132395">
      <c r="A132395" t="inlineStr">
        <is>
          <t>www.mediaplaats.nl</t>
        </is>
      </c>
      <c r="B132395" t="n">
        <v>282</v>
      </c>
    </row>
    <row r="132396">
      <c r="A132396" t="inlineStr">
        <is>
          <t>www.ahealthiermoo.com</t>
        </is>
      </c>
      <c r="B132396" t="n">
        <v>282</v>
      </c>
    </row>
    <row r="132397">
      <c r="A132397" t="inlineStr">
        <is>
          <t>www.thesimplemoms.com</t>
        </is>
      </c>
      <c r="B132397" t="n">
        <v>282</v>
      </c>
    </row>
    <row r="132398">
      <c r="A132398" t="inlineStr">
        <is>
          <t>www.wikileaf.com</t>
        </is>
      </c>
      <c r="B132398" t="n">
        <v>282</v>
      </c>
    </row>
    <row r="132399">
      <c r="A132399" t="inlineStr">
        <is>
          <t>catalog.gardencenterohio.com</t>
        </is>
      </c>
      <c r="B132399" t="n">
        <v>282</v>
      </c>
    </row>
    <row r="132400">
      <c r="A132400" t="inlineStr">
        <is>
          <t>www.frostitpink.com</t>
        </is>
      </c>
      <c r="B132400" t="n">
        <v>282</v>
      </c>
    </row>
    <row r="132401">
      <c r="A132401" t="inlineStr">
        <is>
          <t>www.hairstyles123.com</t>
        </is>
      </c>
      <c r="B132401" t="n">
        <v>282</v>
      </c>
    </row>
    <row r="132402">
      <c r="A132402" t="inlineStr">
        <is>
          <t>www.picklnn.com</t>
        </is>
      </c>
      <c r="B132402" t="n">
        <v>282</v>
      </c>
    </row>
    <row r="132403">
      <c r="A132403" t="inlineStr">
        <is>
          <t>www.babykingdom.com.au</t>
        </is>
      </c>
      <c r="B132403" t="n">
        <v>282</v>
      </c>
    </row>
    <row r="132404">
      <c r="A132404" t="inlineStr">
        <is>
          <t>370g431nca8u23kfvb3cilkf-wpengine.netdna-ssl.com</t>
        </is>
      </c>
      <c r="B132404" t="n">
        <v>282</v>
      </c>
    </row>
    <row r="132405">
      <c r="A132405" t="inlineStr">
        <is>
          <t>ww-vb.mine.nu</t>
        </is>
      </c>
      <c r="B132405" t="n">
        <v>282</v>
      </c>
    </row>
    <row r="132406">
      <c r="A132406" t="inlineStr">
        <is>
          <t>www.ajrsignsandgraphics.com</t>
        </is>
      </c>
      <c r="B132406" t="n">
        <v>282</v>
      </c>
    </row>
    <row r="132407">
      <c r="A132407" t="inlineStr">
        <is>
          <t>www.parsnipsandpastries.com</t>
        </is>
      </c>
      <c r="B132407" t="n">
        <v>282</v>
      </c>
    </row>
    <row r="132408">
      <c r="A132408" t="inlineStr">
        <is>
          <t>gorgeouslyflawed.com</t>
        </is>
      </c>
      <c r="B132408" t="n">
        <v>282</v>
      </c>
    </row>
    <row r="132409">
      <c r="A132409" t="inlineStr">
        <is>
          <t>www.doudou-shop.com</t>
        </is>
      </c>
      <c r="B132409" t="n">
        <v>282</v>
      </c>
    </row>
    <row r="132410">
      <c r="A132410" t="inlineStr">
        <is>
          <t>www.risinglotusphotography.com</t>
        </is>
      </c>
      <c r="B132410" t="n">
        <v>282</v>
      </c>
    </row>
    <row r="132411">
      <c r="A132411" t="inlineStr">
        <is>
          <t>www.roadsidescholar.com</t>
        </is>
      </c>
      <c r="B132411" t="n">
        <v>282</v>
      </c>
    </row>
    <row r="132412">
      <c r="A132412" t="inlineStr">
        <is>
          <t>blog.envisionitsolutions.com</t>
        </is>
      </c>
      <c r="B132412" t="n">
        <v>282</v>
      </c>
    </row>
    <row r="132413">
      <c r="A132413" t="inlineStr">
        <is>
          <t>www.icy-veins.com</t>
        </is>
      </c>
      <c r="B132413" t="n">
        <v>282</v>
      </c>
    </row>
    <row r="132414">
      <c r="A132414" t="inlineStr">
        <is>
          <t>www.peterreidlighting.co.uk</t>
        </is>
      </c>
      <c r="B132414" t="n">
        <v>282</v>
      </c>
    </row>
    <row r="132415">
      <c r="A132415" t="inlineStr">
        <is>
          <t>razor.com</t>
        </is>
      </c>
      <c r="B132415" t="n">
        <v>282</v>
      </c>
    </row>
    <row r="132416">
      <c r="A132416" t="inlineStr">
        <is>
          <t>perfee-goods-img-prd.obs.ap-southeast-3.myhuaweicloud.com</t>
        </is>
      </c>
      <c r="B132416" t="n">
        <v>282</v>
      </c>
    </row>
    <row r="132417">
      <c r="A132417" t="inlineStr">
        <is>
          <t>dcdn.thestagcompany.com</t>
        </is>
      </c>
      <c r="B132417" t="n">
        <v>282</v>
      </c>
    </row>
    <row r="132418">
      <c r="A132418" t="inlineStr">
        <is>
          <t>lordcomputer.com</t>
        </is>
      </c>
      <c r="B132418" t="n">
        <v>282</v>
      </c>
    </row>
    <row r="132419">
      <c r="A132419" t="inlineStr">
        <is>
          <t>softbuff.com</t>
        </is>
      </c>
      <c r="B132419" t="n">
        <v>282</v>
      </c>
    </row>
    <row r="132420">
      <c r="A132420" t="inlineStr">
        <is>
          <t>finetuscany.com</t>
        </is>
      </c>
      <c r="B132420" t="n">
        <v>282</v>
      </c>
    </row>
    <row r="132421">
      <c r="A132421" t="inlineStr">
        <is>
          <t>www.skittlez.co.uk</t>
        </is>
      </c>
      <c r="B132421" t="n">
        <v>282</v>
      </c>
    </row>
    <row r="132422">
      <c r="A132422" t="inlineStr">
        <is>
          <t>www.kitchenpitstop.com</t>
        </is>
      </c>
      <c r="B132422" t="n">
        <v>282</v>
      </c>
    </row>
    <row r="132423">
      <c r="A132423" t="inlineStr">
        <is>
          <t>www.studiofootwear.com</t>
        </is>
      </c>
      <c r="B132423" t="n">
        <v>282</v>
      </c>
    </row>
    <row r="132424">
      <c r="A132424" t="inlineStr">
        <is>
          <t>www.shenzhen-standard.com</t>
        </is>
      </c>
      <c r="B132424" t="n">
        <v>282</v>
      </c>
    </row>
    <row r="132425">
      <c r="A132425" t="inlineStr">
        <is>
          <t>pregnantchicken.com</t>
        </is>
      </c>
      <c r="B132425" t="n">
        <v>282</v>
      </c>
    </row>
    <row r="132426">
      <c r="A132426" t="inlineStr">
        <is>
          <t>barktime.files.wordpress.com</t>
        </is>
      </c>
      <c r="B132426" t="n">
        <v>282</v>
      </c>
    </row>
    <row r="132427">
      <c r="A132427" t="inlineStr">
        <is>
          <t>pxl01-ycpedu.terminalfour.net</t>
        </is>
      </c>
      <c r="B132427" t="n">
        <v>282</v>
      </c>
    </row>
    <row r="132428">
      <c r="A132428" t="inlineStr">
        <is>
          <t>img2.badboyscash.com</t>
        </is>
      </c>
      <c r="B132428" t="n">
        <v>282</v>
      </c>
    </row>
    <row r="132429">
      <c r="A132429" t="inlineStr">
        <is>
          <t>gamejunkie.pro</t>
        </is>
      </c>
      <c r="B132429" t="n">
        <v>282</v>
      </c>
    </row>
    <row r="132430">
      <c r="A132430" t="inlineStr">
        <is>
          <t>www.junglescout.com</t>
        </is>
      </c>
      <c r="B132430" t="n">
        <v>282</v>
      </c>
    </row>
    <row r="132431">
      <c r="A132431" t="inlineStr">
        <is>
          <t>www.tightsandmore.com</t>
        </is>
      </c>
      <c r="B132431" t="n">
        <v>282</v>
      </c>
    </row>
    <row r="132432">
      <c r="A132432" t="inlineStr">
        <is>
          <t>rcdriver.com</t>
        </is>
      </c>
      <c r="B132432" t="n">
        <v>282</v>
      </c>
    </row>
    <row r="132433">
      <c r="A132433" t="inlineStr">
        <is>
          <t>jobapplicationdb.com</t>
        </is>
      </c>
      <c r="B132433" t="n">
        <v>282</v>
      </c>
    </row>
    <row r="132434">
      <c r="A132434" t="inlineStr">
        <is>
          <t>www.islandersuniformonline.com</t>
        </is>
      </c>
      <c r="B132434" t="n">
        <v>282</v>
      </c>
    </row>
    <row r="132435">
      <c r="A132435" t="inlineStr">
        <is>
          <t>cdn-0.declutteringyourlife.com</t>
        </is>
      </c>
      <c r="B132435" t="n">
        <v>282</v>
      </c>
    </row>
    <row r="132436">
      <c r="A132436" t="inlineStr">
        <is>
          <t>threeboysofscottsdalepetboutique.com</t>
        </is>
      </c>
      <c r="B132436" t="n">
        <v>282</v>
      </c>
    </row>
    <row r="132437">
      <c r="A132437" t="inlineStr">
        <is>
          <t>inflationdata.com</t>
        </is>
      </c>
      <c r="B132437" t="n">
        <v>282</v>
      </c>
    </row>
    <row r="132438">
      <c r="A132438" t="inlineStr">
        <is>
          <t>mophartrealty.com</t>
        </is>
      </c>
      <c r="B132438" t="n">
        <v>282</v>
      </c>
    </row>
    <row r="132439">
      <c r="A132439" t="inlineStr">
        <is>
          <t>www.technary.com</t>
        </is>
      </c>
      <c r="B132439" t="n">
        <v>282</v>
      </c>
    </row>
    <row r="132440">
      <c r="A132440" t="inlineStr">
        <is>
          <t>www.woodblocx.co.uk</t>
        </is>
      </c>
      <c r="B132440" t="n">
        <v>282</v>
      </c>
    </row>
    <row r="132441">
      <c r="A132441" t="inlineStr">
        <is>
          <t>www.thecastleconcierge.com</t>
        </is>
      </c>
      <c r="B132441" t="n">
        <v>282</v>
      </c>
    </row>
    <row r="132442">
      <c r="A132442" t="inlineStr">
        <is>
          <t>www.almostmakesperfect.com</t>
        </is>
      </c>
      <c r="B132442" t="n">
        <v>282</v>
      </c>
    </row>
    <row r="132443">
      <c r="A132443" t="inlineStr">
        <is>
          <t>149363076.v2.pressablecdn.com</t>
        </is>
      </c>
      <c r="B132443" t="n">
        <v>282</v>
      </c>
    </row>
    <row r="132444">
      <c r="A132444" t="inlineStr">
        <is>
          <t>2qllgb2ktjmd2xfe7m3gy9rr-wpengine.netdna-ssl.com</t>
        </is>
      </c>
      <c r="B132444" t="n">
        <v>282</v>
      </c>
    </row>
    <row r="132445">
      <c r="A132445" t="inlineStr">
        <is>
          <t>dt9gw6ujyqx2u.cloudfront.net</t>
        </is>
      </c>
      <c r="B132445" t="n">
        <v>282</v>
      </c>
    </row>
    <row r="132446">
      <c r="A132446" t="inlineStr">
        <is>
          <t>www.crmsoftwareblog.com</t>
        </is>
      </c>
      <c r="B132446" t="n">
        <v>282</v>
      </c>
    </row>
    <row r="132447">
      <c r="A132447" t="inlineStr">
        <is>
          <t>www.cazoommaths.com</t>
        </is>
      </c>
      <c r="B132447" t="n">
        <v>282</v>
      </c>
    </row>
    <row r="132448">
      <c r="A132448" t="inlineStr">
        <is>
          <t>www.laptopcomputersprice.com</t>
        </is>
      </c>
      <c r="B132448" t="n">
        <v>282</v>
      </c>
    </row>
    <row r="132449">
      <c r="A132449" t="inlineStr">
        <is>
          <t>pahistoricpreservation.com</t>
        </is>
      </c>
      <c r="B132449" t="n">
        <v>282</v>
      </c>
    </row>
    <row r="132450">
      <c r="A132450" t="inlineStr">
        <is>
          <t>www.travellingbookjunkie.com</t>
        </is>
      </c>
      <c r="B132450" t="n">
        <v>282</v>
      </c>
    </row>
    <row r="132451">
      <c r="A132451" t="inlineStr">
        <is>
          <t>paradisocrossfit.com</t>
        </is>
      </c>
      <c r="B132451" t="n">
        <v>282</v>
      </c>
    </row>
    <row r="132452">
      <c r="A132452" t="inlineStr">
        <is>
          <t>bestgiftbasketswithstyle.r.worldssl.net</t>
        </is>
      </c>
      <c r="B132452" t="n">
        <v>282</v>
      </c>
    </row>
    <row r="132453">
      <c r="A132453" t="inlineStr">
        <is>
          <t>www.skinnerinc.com</t>
        </is>
      </c>
      <c r="B132453" t="n">
        <v>282</v>
      </c>
    </row>
    <row r="132454">
      <c r="A132454" t="inlineStr">
        <is>
          <t>www.saccityexpress.com</t>
        </is>
      </c>
      <c r="B132454" t="n">
        <v>282</v>
      </c>
    </row>
    <row r="132455">
      <c r="A132455" t="inlineStr">
        <is>
          <t>www.endlessdistances.com</t>
        </is>
      </c>
      <c r="B132455" t="n">
        <v>282</v>
      </c>
    </row>
    <row r="132456">
      <c r="A132456" t="inlineStr">
        <is>
          <t>i4.ufstatic.com</t>
        </is>
      </c>
      <c r="B132456" t="n">
        <v>282</v>
      </c>
    </row>
    <row r="132457">
      <c r="A132457" t="inlineStr">
        <is>
          <t>checks-res.cloudinary.com</t>
        </is>
      </c>
      <c r="B132457" t="n">
        <v>282</v>
      </c>
    </row>
    <row r="132458">
      <c r="A132458" t="inlineStr">
        <is>
          <t>rsn.scene7.com</t>
        </is>
      </c>
      <c r="B132458" t="n">
        <v>282</v>
      </c>
    </row>
    <row r="132459">
      <c r="A132459" t="inlineStr">
        <is>
          <t>www.jewelheart.org</t>
        </is>
      </c>
      <c r="B132459" t="n">
        <v>282</v>
      </c>
    </row>
    <row r="132460">
      <c r="A132460" t="inlineStr">
        <is>
          <t>secure.xfinity.com</t>
        </is>
      </c>
      <c r="B132460" t="n">
        <v>282</v>
      </c>
    </row>
    <row r="132461">
      <c r="A132461" t="inlineStr">
        <is>
          <t>agency.localusabiz.com</t>
        </is>
      </c>
      <c r="B132461" t="n">
        <v>282</v>
      </c>
    </row>
    <row r="132462">
      <c r="A132462" t="inlineStr">
        <is>
          <t>verificationacademy.com</t>
        </is>
      </c>
      <c r="B132462" t="n">
        <v>282</v>
      </c>
    </row>
    <row r="132463">
      <c r="A132463" t="inlineStr">
        <is>
          <t>www.divedownbelow.com</t>
        </is>
      </c>
      <c r="B132463" t="n">
        <v>282</v>
      </c>
    </row>
    <row r="132464">
      <c r="A132464" t="inlineStr">
        <is>
          <t>mgjpostalhistory.com</t>
        </is>
      </c>
      <c r="B132464" t="n">
        <v>282</v>
      </c>
    </row>
    <row r="132465">
      <c r="A132465" t="inlineStr">
        <is>
          <t>1t2src2grpd01c037d42usfb.wpengine.netdna-cdn.com</t>
        </is>
      </c>
      <c r="B132465" t="n">
        <v>282</v>
      </c>
    </row>
    <row r="132466">
      <c r="A132466" t="inlineStr">
        <is>
          <t>padangos-internetu.lt</t>
        </is>
      </c>
      <c r="B132466" t="n">
        <v>282</v>
      </c>
    </row>
    <row r="132467">
      <c r="A132467" t="inlineStr">
        <is>
          <t>trafficsafetydirect.com</t>
        </is>
      </c>
      <c r="B132467" t="n">
        <v>282</v>
      </c>
    </row>
    <row r="132468">
      <c r="A132468" t="inlineStr">
        <is>
          <t>2gb6sw40g0ny2e1prt19xmkg-wpengine.netdna-ssl.com</t>
        </is>
      </c>
      <c r="B132468" t="n">
        <v>282</v>
      </c>
    </row>
    <row r="132469">
      <c r="A132469" t="inlineStr">
        <is>
          <t>www.edgevillebuzz.com</t>
        </is>
      </c>
      <c r="B132469" t="n">
        <v>282</v>
      </c>
    </row>
    <row r="132470">
      <c r="A132470" t="inlineStr">
        <is>
          <t>crazytechtricks.com</t>
        </is>
      </c>
      <c r="B132470" t="n">
        <v>282</v>
      </c>
    </row>
    <row r="132471">
      <c r="A132471" t="inlineStr">
        <is>
          <t>www.pawsnclawspets.com</t>
        </is>
      </c>
      <c r="B132471" t="n">
        <v>282</v>
      </c>
    </row>
    <row r="132472">
      <c r="A132472" t="inlineStr">
        <is>
          <t>www.nwadventures.us</t>
        </is>
      </c>
      <c r="B132472" t="n">
        <v>282</v>
      </c>
    </row>
    <row r="132473">
      <c r="A132473" t="inlineStr">
        <is>
          <t>metroshelvingonline.theonlinecatalog.com</t>
        </is>
      </c>
      <c r="B132473" t="n">
        <v>282</v>
      </c>
    </row>
    <row r="132474">
      <c r="A132474" t="inlineStr">
        <is>
          <t>www.zamalekflats.com</t>
        </is>
      </c>
      <c r="B132474" t="n">
        <v>282</v>
      </c>
    </row>
    <row r="132475">
      <c r="A132475" t="inlineStr">
        <is>
          <t>img4852.weyesimg.com</t>
        </is>
      </c>
      <c r="B132475" t="n">
        <v>282</v>
      </c>
    </row>
    <row r="132476">
      <c r="A132476" t="inlineStr">
        <is>
          <t>www.nws.today</t>
        </is>
      </c>
      <c r="B132476" t="n">
        <v>282</v>
      </c>
    </row>
    <row r="132477">
      <c r="A132477" t="inlineStr">
        <is>
          <t>www.ldstrategies.com</t>
        </is>
      </c>
      <c r="B132477" t="n">
        <v>282</v>
      </c>
    </row>
    <row r="132478">
      <c r="A132478" t="inlineStr">
        <is>
          <t>freetemplatedb.com</t>
        </is>
      </c>
      <c r="B132478" t="n">
        <v>282</v>
      </c>
    </row>
    <row r="132479">
      <c r="A132479" t="inlineStr">
        <is>
          <t>www.brawa.de</t>
        </is>
      </c>
      <c r="B132479" t="n">
        <v>282</v>
      </c>
    </row>
    <row r="132480">
      <c r="A132480" t="inlineStr">
        <is>
          <t>www.planetsurfacing.co.uk</t>
        </is>
      </c>
      <c r="B132480" t="n">
        <v>282</v>
      </c>
    </row>
    <row r="132481">
      <c r="A132481" t="inlineStr">
        <is>
          <t>lisakadane.files.wordpress.com</t>
        </is>
      </c>
      <c r="B132481" t="n">
        <v>282</v>
      </c>
    </row>
    <row r="132482">
      <c r="A132482" t="inlineStr">
        <is>
          <t>onplanners.com</t>
        </is>
      </c>
      <c r="B132482" t="n">
        <v>282</v>
      </c>
    </row>
    <row r="132483">
      <c r="A132483" t="inlineStr">
        <is>
          <t>www.footgolf.lu</t>
        </is>
      </c>
      <c r="B132483" t="n">
        <v>282</v>
      </c>
    </row>
    <row r="132484">
      <c r="A132484" t="inlineStr">
        <is>
          <t>www.completesafetysupplies.co.uk</t>
        </is>
      </c>
      <c r="B132484" t="n">
        <v>282</v>
      </c>
    </row>
    <row r="132485">
      <c r="A132485" t="inlineStr">
        <is>
          <t>riseupfeministarchive.ca</t>
        </is>
      </c>
      <c r="B132485" t="n">
        <v>282</v>
      </c>
    </row>
    <row r="132486">
      <c r="A132486" t="inlineStr">
        <is>
          <t>www.mediatheque.lindau-nobel.org</t>
        </is>
      </c>
      <c r="B132486" t="n">
        <v>282</v>
      </c>
    </row>
    <row r="132487">
      <c r="A132487" t="inlineStr">
        <is>
          <t>gammagames.ru</t>
        </is>
      </c>
      <c r="B132487" t="n">
        <v>282</v>
      </c>
    </row>
    <row r="132488">
      <c r="A132488" t="inlineStr">
        <is>
          <t>snotr.ams3.cdn.digitaloceanspaces.com</t>
        </is>
      </c>
      <c r="B132488" t="n">
        <v>282</v>
      </c>
    </row>
    <row r="132489">
      <c r="A132489" t="inlineStr">
        <is>
          <t>karoka.pl</t>
        </is>
      </c>
      <c r="B132489" t="n">
        <v>282</v>
      </c>
    </row>
    <row r="132490">
      <c r="A132490" t="inlineStr">
        <is>
          <t>www.jordanssneakers.us.com</t>
        </is>
      </c>
      <c r="B132490" t="n">
        <v>282</v>
      </c>
    </row>
    <row r="132491">
      <c r="A132491" t="inlineStr">
        <is>
          <t>modelcarsales.nl</t>
        </is>
      </c>
      <c r="B132491" t="n">
        <v>282</v>
      </c>
    </row>
    <row r="132492">
      <c r="A132492" t="inlineStr">
        <is>
          <t>7d67ec93d430d436ec0e-e225ab0ecd161131bd227e1eb0db3a1f.ssl.cf1.rackcdn.com</t>
        </is>
      </c>
      <c r="B132492" t="n">
        <v>282</v>
      </c>
    </row>
    <row r="132493">
      <c r="A132493" t="inlineStr">
        <is>
          <t>www.welded-meshfencing.com</t>
        </is>
      </c>
      <c r="B132493" t="n">
        <v>282</v>
      </c>
    </row>
    <row r="132494">
      <c r="A132494" t="inlineStr">
        <is>
          <t>2ea6adccffbce4363f43-f14e1d04144091f743f68b07de39b9dd.ssl.cf5.rackcdn.com</t>
        </is>
      </c>
      <c r="B132494" t="n">
        <v>282</v>
      </c>
    </row>
    <row r="132495">
      <c r="A132495" t="inlineStr">
        <is>
          <t>dirtygayblog.com</t>
        </is>
      </c>
      <c r="B132495" t="n">
        <v>281</v>
      </c>
    </row>
    <row r="132496">
      <c r="A132496" t="inlineStr">
        <is>
          <t>www.allinfromation.com</t>
        </is>
      </c>
      <c r="B132496" t="n">
        <v>281</v>
      </c>
    </row>
    <row r="132497">
      <c r="A132497" t="inlineStr">
        <is>
          <t>thesaltedpepper.com</t>
        </is>
      </c>
      <c r="B132497" t="n">
        <v>281</v>
      </c>
    </row>
    <row r="132498">
      <c r="A132498" t="inlineStr">
        <is>
          <t>cdn.babysits.com</t>
        </is>
      </c>
      <c r="B132498" t="n">
        <v>281</v>
      </c>
    </row>
    <row r="132499">
      <c r="A132499" t="inlineStr">
        <is>
          <t>st.weblancer.net</t>
        </is>
      </c>
      <c r="B132499" t="n">
        <v>281</v>
      </c>
    </row>
    <row r="132500">
      <c r="A132500" t="inlineStr">
        <is>
          <t>i2.res.24o.it</t>
        </is>
      </c>
      <c r="B132500" t="n">
        <v>281</v>
      </c>
    </row>
    <row r="132501">
      <c r="A132501" t="inlineStr">
        <is>
          <t>yellowhome.ru</t>
        </is>
      </c>
      <c r="B132501" t="n">
        <v>281</v>
      </c>
    </row>
    <row r="132502">
      <c r="A132502" t="inlineStr">
        <is>
          <t>www.kurzovesazeni.com</t>
        </is>
      </c>
      <c r="B132502" t="n">
        <v>281</v>
      </c>
    </row>
    <row r="132503">
      <c r="A132503" t="inlineStr">
        <is>
          <t>i.ftbs.sl.pt</t>
        </is>
      </c>
      <c r="B132503" t="n">
        <v>281</v>
      </c>
    </row>
    <row r="132504">
      <c r="A132504" t="inlineStr">
        <is>
          <t>modelist-konstruktor.com</t>
        </is>
      </c>
      <c r="B132504" t="n">
        <v>281</v>
      </c>
    </row>
    <row r="132505">
      <c r="A132505" t="inlineStr">
        <is>
          <t>www.publico.es</t>
        </is>
      </c>
      <c r="B132505" t="n">
        <v>281</v>
      </c>
    </row>
    <row r="132506">
      <c r="A132506" t="inlineStr">
        <is>
          <t>www.app4phone.fr</t>
        </is>
      </c>
      <c r="B132506" t="n">
        <v>281</v>
      </c>
    </row>
    <row r="132507">
      <c r="A132507" t="inlineStr">
        <is>
          <t>s9.pik.ba</t>
        </is>
      </c>
      <c r="B132507" t="n">
        <v>281</v>
      </c>
    </row>
    <row r="132508">
      <c r="A132508" t="inlineStr">
        <is>
          <t>topstreamfilme.com</t>
        </is>
      </c>
      <c r="B132508" t="n">
        <v>281</v>
      </c>
    </row>
    <row r="132509">
      <c r="A132509" t="inlineStr">
        <is>
          <t>www.immatriculation-autocollant.fr</t>
        </is>
      </c>
      <c r="B132509" t="n">
        <v>281</v>
      </c>
    </row>
    <row r="132510">
      <c r="A132510" t="inlineStr">
        <is>
          <t>noticiclismo.com</t>
        </is>
      </c>
      <c r="B132510" t="n">
        <v>281</v>
      </c>
    </row>
    <row r="132511">
      <c r="A132511" t="inlineStr">
        <is>
          <t>jumanji.livspace-cdn.com</t>
        </is>
      </c>
      <c r="B132511" t="n">
        <v>281</v>
      </c>
    </row>
    <row r="132512">
      <c r="A132512" t="inlineStr">
        <is>
          <t>static.codepre.com</t>
        </is>
      </c>
      <c r="B132512" t="n">
        <v>281</v>
      </c>
    </row>
    <row r="132513">
      <c r="A132513" t="inlineStr">
        <is>
          <t>dnd1g0gk41u1l.cloudfront.net</t>
        </is>
      </c>
      <c r="B132513" t="n">
        <v>281</v>
      </c>
    </row>
    <row r="132514">
      <c r="A132514" t="inlineStr">
        <is>
          <t>www.cubemagazine.it</t>
        </is>
      </c>
      <c r="B132514" t="n">
        <v>281</v>
      </c>
    </row>
    <row r="132515">
      <c r="A132515" t="inlineStr">
        <is>
          <t>europevideoproductions.com</t>
        </is>
      </c>
      <c r="B132515" t="n">
        <v>281</v>
      </c>
    </row>
    <row r="132516">
      <c r="A132516" t="inlineStr">
        <is>
          <t>media.anakinworld.com</t>
        </is>
      </c>
      <c r="B132516" t="n">
        <v>281</v>
      </c>
    </row>
    <row r="132517">
      <c r="A132517" t="inlineStr">
        <is>
          <t>kirkuknow.com</t>
        </is>
      </c>
      <c r="B132517" t="n">
        <v>281</v>
      </c>
    </row>
    <row r="132518">
      <c r="A132518" t="inlineStr">
        <is>
          <t>maxiprod.b-cdn.net</t>
        </is>
      </c>
      <c r="B132518" t="n">
        <v>281</v>
      </c>
    </row>
    <row r="132519">
      <c r="A132519" t="inlineStr">
        <is>
          <t>www.acardgameshop.com</t>
        </is>
      </c>
      <c r="B132519" t="n">
        <v>281</v>
      </c>
    </row>
    <row r="132520">
      <c r="A132520" t="inlineStr">
        <is>
          <t>www.blackanddecker.it</t>
        </is>
      </c>
      <c r="B132520" t="n">
        <v>281</v>
      </c>
    </row>
    <row r="132521">
      <c r="A132521" t="inlineStr">
        <is>
          <t>static.manebooru.art</t>
        </is>
      </c>
      <c r="B132521" t="n">
        <v>281</v>
      </c>
    </row>
    <row r="132522">
      <c r="A132522" t="inlineStr">
        <is>
          <t>blueislandlibrary.kanopy.com</t>
        </is>
      </c>
      <c r="B132522" t="n">
        <v>281</v>
      </c>
    </row>
    <row r="132523">
      <c r="A132523" t="inlineStr">
        <is>
          <t>codedereduc.fr</t>
        </is>
      </c>
      <c r="B132523" t="n">
        <v>281</v>
      </c>
    </row>
    <row r="132524">
      <c r="A132524" t="inlineStr">
        <is>
          <t>5mrorwxhnikirii.leadongcdn.com</t>
        </is>
      </c>
      <c r="B132524" t="n">
        <v>281</v>
      </c>
    </row>
    <row r="132525">
      <c r="A132525" t="inlineStr">
        <is>
          <t>d20yzjdgduq6fa.cloudfront.net</t>
        </is>
      </c>
      <c r="B132525" t="n">
        <v>281</v>
      </c>
    </row>
    <row r="132526">
      <c r="A132526" t="inlineStr">
        <is>
          <t>650dd30f657323dc8c63-05c48812b6b14a74da52bb35d60d8b7e.ssl.cf1.rackcdn.com</t>
        </is>
      </c>
      <c r="B132526" t="n">
        <v>281</v>
      </c>
    </row>
    <row r="132527">
      <c r="A132527" t="inlineStr">
        <is>
          <t>68ada8465e3747b8d0f3-ac31400d9c7b0d30c3ca0a6a39f94a53.ssl.cf1.rackcdn.com</t>
        </is>
      </c>
      <c r="B132527" t="n">
        <v>281</v>
      </c>
    </row>
    <row r="132528">
      <c r="A132528" t="inlineStr">
        <is>
          <t>025ec319b19dbce4965b-ddea5a9ef64ab4fa5d095be60d14c312.ssl.cf1.rackcdn.com</t>
        </is>
      </c>
      <c r="B132528" t="n">
        <v>281</v>
      </c>
    </row>
    <row r="132529">
      <c r="A132529" t="inlineStr">
        <is>
          <t>images.gekoproducts.com</t>
        </is>
      </c>
      <c r="B132529" t="n">
        <v>281</v>
      </c>
    </row>
    <row r="132530">
      <c r="A132530" t="inlineStr">
        <is>
          <t>www.abco.co.uk</t>
        </is>
      </c>
      <c r="B132530" t="n">
        <v>281</v>
      </c>
    </row>
    <row r="132531">
      <c r="A132531" t="inlineStr">
        <is>
          <t>j.kwikweb.co.za</t>
        </is>
      </c>
      <c r="B132531" t="n">
        <v>281</v>
      </c>
    </row>
    <row r="132532">
      <c r="A132532" t="inlineStr">
        <is>
          <t>32lxcujgg9-flywheel.netdna-ssl.com</t>
        </is>
      </c>
      <c r="B132532" t="n">
        <v>281</v>
      </c>
    </row>
    <row r="132533">
      <c r="A132533" t="inlineStr">
        <is>
          <t>uploads7.wikiart.org</t>
        </is>
      </c>
      <c r="B132533" t="n">
        <v>281</v>
      </c>
    </row>
    <row r="132534">
      <c r="A132534" t="inlineStr">
        <is>
          <t>img.cookr.com</t>
        </is>
      </c>
      <c r="B132534" t="n">
        <v>281</v>
      </c>
    </row>
    <row r="132535">
      <c r="A132535" t="inlineStr">
        <is>
          <t>joanvienot.com</t>
        </is>
      </c>
      <c r="B132535" t="n">
        <v>281</v>
      </c>
    </row>
    <row r="132536">
      <c r="A132536" t="inlineStr">
        <is>
          <t>www.inlivo.com</t>
        </is>
      </c>
      <c r="B132536" t="n">
        <v>281</v>
      </c>
    </row>
    <row r="132537">
      <c r="A132537" t="inlineStr">
        <is>
          <t>www.oscars.org</t>
        </is>
      </c>
      <c r="B132537" t="n">
        <v>281</v>
      </c>
    </row>
    <row r="132538">
      <c r="A132538" t="inlineStr">
        <is>
          <t>harvardwang.com</t>
        </is>
      </c>
      <c r="B132538" t="n">
        <v>281</v>
      </c>
    </row>
    <row r="132539">
      <c r="A132539" t="inlineStr">
        <is>
          <t>asianjourneys.com.sg</t>
        </is>
      </c>
      <c r="B132539" t="n">
        <v>281</v>
      </c>
    </row>
    <row r="132540">
      <c r="A132540" t="inlineStr">
        <is>
          <t>topgear.wwmindia.com</t>
        </is>
      </c>
      <c r="B132540" t="n">
        <v>281</v>
      </c>
    </row>
    <row r="132541">
      <c r="A132541" t="inlineStr">
        <is>
          <t>walrus-assets.s3.amazonaws.com</t>
        </is>
      </c>
      <c r="B132541" t="n">
        <v>281</v>
      </c>
    </row>
    <row r="132542">
      <c r="A132542" t="inlineStr">
        <is>
          <t>storcpdkenticomedia.blob.core.windows.net</t>
        </is>
      </c>
      <c r="B132542" t="n">
        <v>281</v>
      </c>
    </row>
    <row r="132543">
      <c r="A132543" t="inlineStr">
        <is>
          <t>ketch-22.co.uk</t>
        </is>
      </c>
      <c r="B132543" t="n">
        <v>281</v>
      </c>
    </row>
    <row r="132544">
      <c r="A132544" t="inlineStr">
        <is>
          <t>geekbroadcastingnetwork.files.wordpress.com</t>
        </is>
      </c>
      <c r="B132544" t="n">
        <v>281</v>
      </c>
    </row>
    <row r="132545">
      <c r="A132545" t="inlineStr">
        <is>
          <t>img4.fpassets.com</t>
        </is>
      </c>
      <c r="B132545" t="n">
        <v>281</v>
      </c>
    </row>
    <row r="132546">
      <c r="A132546" t="inlineStr">
        <is>
          <t>laptoping.com</t>
        </is>
      </c>
      <c r="B132546" t="n">
        <v>281</v>
      </c>
    </row>
    <row r="132547">
      <c r="A132547" t="inlineStr">
        <is>
          <t>sf-uploads.dailyvanity.sg</t>
        </is>
      </c>
      <c r="B132547" t="n">
        <v>281</v>
      </c>
    </row>
    <row r="132548">
      <c r="A132548" t="inlineStr">
        <is>
          <t>images.idx.searchrealestate.co</t>
        </is>
      </c>
      <c r="B132548" t="n">
        <v>281</v>
      </c>
    </row>
    <row r="132549">
      <c r="A132549" t="inlineStr">
        <is>
          <t>www.frost.com</t>
        </is>
      </c>
      <c r="B132549" t="n">
        <v>281</v>
      </c>
    </row>
    <row r="132550">
      <c r="A132550" t="inlineStr">
        <is>
          <t>vms.atcdn.co.uk</t>
        </is>
      </c>
      <c r="B132550" t="n">
        <v>281</v>
      </c>
    </row>
    <row r="132551">
      <c r="A132551" t="inlineStr">
        <is>
          <t>d3h8i6nclim41j.cloudfront.net</t>
        </is>
      </c>
      <c r="B132551" t="n">
        <v>281</v>
      </c>
    </row>
    <row r="132552">
      <c r="A132552" t="inlineStr">
        <is>
          <t>mallorimaphotography.com</t>
        </is>
      </c>
      <c r="B132552" t="n">
        <v>281</v>
      </c>
    </row>
    <row r="132553">
      <c r="A132553" t="inlineStr">
        <is>
          <t>cdn.winfieldsoutdoors.co.uk</t>
        </is>
      </c>
      <c r="B132553" t="n">
        <v>281</v>
      </c>
    </row>
    <row r="132554">
      <c r="A132554" t="inlineStr">
        <is>
          <t>azcdubmedia.azureedge.net</t>
        </is>
      </c>
      <c r="B132554" t="n">
        <v>281</v>
      </c>
    </row>
    <row r="132555">
      <c r="A132555" t="inlineStr">
        <is>
          <t>donahuefavret.com</t>
        </is>
      </c>
      <c r="B132555" t="n">
        <v>281</v>
      </c>
    </row>
    <row r="132556">
      <c r="A132556" t="inlineStr">
        <is>
          <t>www.maldives.com</t>
        </is>
      </c>
      <c r="B132556" t="n">
        <v>281</v>
      </c>
    </row>
    <row r="132557">
      <c r="A132557" t="inlineStr">
        <is>
          <t>www.montresoffres.fr</t>
        </is>
      </c>
      <c r="B132557" t="n">
        <v>281</v>
      </c>
    </row>
    <row r="132558">
      <c r="A132558" t="inlineStr">
        <is>
          <t>www.schwarzkopf.international</t>
        </is>
      </c>
      <c r="B132558" t="n">
        <v>281</v>
      </c>
    </row>
    <row r="132559">
      <c r="A132559" t="inlineStr">
        <is>
          <t>www.coventryscale.co.uk</t>
        </is>
      </c>
      <c r="B132559" t="n">
        <v>281</v>
      </c>
    </row>
    <row r="132560">
      <c r="A132560" t="inlineStr">
        <is>
          <t>chinaminutes.com</t>
        </is>
      </c>
      <c r="B132560" t="n">
        <v>281</v>
      </c>
    </row>
    <row r="132561">
      <c r="A132561" t="inlineStr">
        <is>
          <t>images.klipsch.com</t>
        </is>
      </c>
      <c r="B132561" t="n">
        <v>281</v>
      </c>
    </row>
    <row r="132562">
      <c r="A132562" t="inlineStr">
        <is>
          <t>www.hafele.com.vn</t>
        </is>
      </c>
      <c r="B132562" t="n">
        <v>281</v>
      </c>
    </row>
    <row r="132563">
      <c r="A132563" t="inlineStr">
        <is>
          <t>juliastainton.com</t>
        </is>
      </c>
      <c r="B132563" t="n">
        <v>281</v>
      </c>
    </row>
    <row r="132564">
      <c r="A132564" t="inlineStr">
        <is>
          <t>serieall.fr</t>
        </is>
      </c>
      <c r="B132564" t="n">
        <v>281</v>
      </c>
    </row>
    <row r="132565">
      <c r="A132565" t="inlineStr">
        <is>
          <t>www.regentway.in</t>
        </is>
      </c>
      <c r="B132565" t="n">
        <v>281</v>
      </c>
    </row>
    <row r="132566">
      <c r="A132566" t="inlineStr">
        <is>
          <t>theuso.files.wordpress.com</t>
        </is>
      </c>
      <c r="B132566" t="n">
        <v>281</v>
      </c>
    </row>
    <row r="132567">
      <c r="A132567" t="inlineStr">
        <is>
          <t>criptomonedasweb.com</t>
        </is>
      </c>
      <c r="B132567" t="n">
        <v>281</v>
      </c>
    </row>
    <row r="132568">
      <c r="A132568" t="inlineStr">
        <is>
          <t>canadianbloghouse.com</t>
        </is>
      </c>
      <c r="B132568" t="n">
        <v>281</v>
      </c>
    </row>
    <row r="132569">
      <c r="A132569" t="inlineStr">
        <is>
          <t>migrationology.com</t>
        </is>
      </c>
      <c r="B132569" t="n">
        <v>281</v>
      </c>
    </row>
    <row r="132570">
      <c r="A132570" t="inlineStr">
        <is>
          <t>cdn2.sylvanianfamilies.com</t>
        </is>
      </c>
      <c r="B132570" t="n">
        <v>281</v>
      </c>
    </row>
    <row r="132571">
      <c r="A132571" t="inlineStr">
        <is>
          <t>teknologya.com</t>
        </is>
      </c>
      <c r="B132571" t="n">
        <v>281</v>
      </c>
    </row>
    <row r="132572">
      <c r="A132572" t="inlineStr">
        <is>
          <t>apkdl.in</t>
        </is>
      </c>
      <c r="B132572" t="n">
        <v>281</v>
      </c>
    </row>
    <row r="132573">
      <c r="A132573" t="inlineStr">
        <is>
          <t>www.salgar.net</t>
        </is>
      </c>
      <c r="B132573" t="n">
        <v>281</v>
      </c>
    </row>
    <row r="132574">
      <c r="A132574" t="inlineStr">
        <is>
          <t>taxidermy.co.uk</t>
        </is>
      </c>
      <c r="B132574" t="n">
        <v>281</v>
      </c>
    </row>
    <row r="132575">
      <c r="A132575" t="inlineStr">
        <is>
          <t>dandygoat.com</t>
        </is>
      </c>
      <c r="B132575" t="n">
        <v>281</v>
      </c>
    </row>
    <row r="132576">
      <c r="A132576" t="inlineStr">
        <is>
          <t>KTVQ.images.worldnow.com</t>
        </is>
      </c>
      <c r="B132576" t="n">
        <v>281</v>
      </c>
    </row>
    <row r="132577">
      <c r="A132577" t="inlineStr">
        <is>
          <t>2020-volkswagen.com</t>
        </is>
      </c>
      <c r="B132577" t="n">
        <v>281</v>
      </c>
    </row>
    <row r="132578">
      <c r="A132578" t="inlineStr">
        <is>
          <t>buttonsgaloreandmore.net</t>
        </is>
      </c>
      <c r="B132578" t="n">
        <v>281</v>
      </c>
    </row>
    <row r="132579">
      <c r="A132579" t="inlineStr">
        <is>
          <t>chrono.ru</t>
        </is>
      </c>
      <c r="B132579" t="n">
        <v>281</v>
      </c>
    </row>
    <row r="132580">
      <c r="A132580" t="inlineStr">
        <is>
          <t>www.lesdoucesnuitsdemae.com</t>
        </is>
      </c>
      <c r="B132580" t="n">
        <v>281</v>
      </c>
    </row>
    <row r="132581">
      <c r="A132581" t="inlineStr">
        <is>
          <t>ss1.bdstatic.com</t>
        </is>
      </c>
      <c r="B132581" t="n">
        <v>281</v>
      </c>
    </row>
    <row r="132582">
      <c r="A132582" t="inlineStr">
        <is>
          <t>organicseeds.top</t>
        </is>
      </c>
      <c r="B132582" t="n">
        <v>281</v>
      </c>
    </row>
    <row r="132583">
      <c r="A132583" t="inlineStr">
        <is>
          <t>fly.bg</t>
        </is>
      </c>
      <c r="B132583" t="n">
        <v>281</v>
      </c>
    </row>
    <row r="132584">
      <c r="A132584" t="inlineStr">
        <is>
          <t>www.bacancytechnology.com</t>
        </is>
      </c>
      <c r="B132584" t="n">
        <v>281</v>
      </c>
    </row>
    <row r="132585">
      <c r="A132585" t="inlineStr">
        <is>
          <t>s5.picofile.com</t>
        </is>
      </c>
      <c r="B132585" t="n">
        <v>281</v>
      </c>
    </row>
    <row r="132586">
      <c r="A132586" t="inlineStr">
        <is>
          <t>www.economicalchef.com</t>
        </is>
      </c>
      <c r="B132586" t="n">
        <v>281</v>
      </c>
    </row>
    <row r="132587">
      <c r="A132587" t="inlineStr">
        <is>
          <t>tamil.nativeplanet.com</t>
        </is>
      </c>
      <c r="B132587" t="n">
        <v>281</v>
      </c>
    </row>
    <row r="132588">
      <c r="A132588" t="inlineStr">
        <is>
          <t>olympia.london</t>
        </is>
      </c>
      <c r="B132588" t="n">
        <v>281</v>
      </c>
    </row>
    <row r="132589">
      <c r="A132589" t="inlineStr">
        <is>
          <t>consettmagazine.com</t>
        </is>
      </c>
      <c r="B132589" t="n">
        <v>281</v>
      </c>
    </row>
    <row r="132590">
      <c r="A132590" t="inlineStr">
        <is>
          <t>tarotsalve.files.wordpress.com</t>
        </is>
      </c>
      <c r="B132590" t="n">
        <v>281</v>
      </c>
    </row>
    <row r="132591">
      <c r="A132591" t="inlineStr">
        <is>
          <t>www.southgranville.org</t>
        </is>
      </c>
      <c r="B132591" t="n">
        <v>281</v>
      </c>
    </row>
    <row r="132592">
      <c r="A132592" t="inlineStr">
        <is>
          <t>www.uniquegifts.org.za</t>
        </is>
      </c>
      <c r="B132592" t="n">
        <v>281</v>
      </c>
    </row>
    <row r="132593">
      <c r="A132593" t="inlineStr">
        <is>
          <t>media.myclubdesign.com</t>
        </is>
      </c>
      <c r="B132593" t="n">
        <v>281</v>
      </c>
    </row>
    <row r="132594">
      <c r="A132594" t="inlineStr">
        <is>
          <t>ii-sundancecatalog.aws.marketlive.com</t>
        </is>
      </c>
      <c r="B132594" t="n">
        <v>281</v>
      </c>
    </row>
    <row r="132595">
      <c r="A132595" t="inlineStr">
        <is>
          <t>foodlets.com</t>
        </is>
      </c>
      <c r="B132595" t="n">
        <v>281</v>
      </c>
    </row>
    <row r="132596">
      <c r="A132596" t="inlineStr">
        <is>
          <t>www.sprep.org</t>
        </is>
      </c>
      <c r="B132596" t="n">
        <v>281</v>
      </c>
    </row>
    <row r="132597">
      <c r="A132597" t="inlineStr">
        <is>
          <t>www.dieulois.com</t>
        </is>
      </c>
      <c r="B132597" t="n">
        <v>281</v>
      </c>
    </row>
    <row r="132598">
      <c r="A132598" t="inlineStr">
        <is>
          <t>crazycoffeecrave.com</t>
        </is>
      </c>
      <c r="B132598" t="n">
        <v>281</v>
      </c>
    </row>
    <row r="132599">
      <c r="A132599" t="inlineStr">
        <is>
          <t>brisbanekids.com.au</t>
        </is>
      </c>
      <c r="B132599" t="n">
        <v>281</v>
      </c>
    </row>
    <row r="132600">
      <c r="A132600" t="inlineStr">
        <is>
          <t>www.ischool.berkeley.edu</t>
        </is>
      </c>
      <c r="B132600" t="n">
        <v>281</v>
      </c>
    </row>
    <row r="132601">
      <c r="A132601" t="inlineStr">
        <is>
          <t>krcarver.zenfolio.com</t>
        </is>
      </c>
      <c r="B132601" t="n">
        <v>281</v>
      </c>
    </row>
    <row r="132602">
      <c r="A132602" t="inlineStr">
        <is>
          <t>www.guyandtheblog.com</t>
        </is>
      </c>
      <c r="B132602" t="n">
        <v>281</v>
      </c>
    </row>
    <row r="132603">
      <c r="A132603" t="inlineStr">
        <is>
          <t>drjaz.com</t>
        </is>
      </c>
      <c r="B132603" t="n">
        <v>281</v>
      </c>
    </row>
    <row r="132604">
      <c r="A132604" t="inlineStr">
        <is>
          <t>www.stagingdimensions.com.au</t>
        </is>
      </c>
      <c r="B132604" t="n">
        <v>281</v>
      </c>
    </row>
    <row r="132605">
      <c r="A132605" t="inlineStr">
        <is>
          <t>forum.theotown.com</t>
        </is>
      </c>
      <c r="B132605" t="n">
        <v>281</v>
      </c>
    </row>
    <row r="132606">
      <c r="A132606" t="inlineStr">
        <is>
          <t>actionfigureninja.com</t>
        </is>
      </c>
      <c r="B132606" t="n">
        <v>281</v>
      </c>
    </row>
    <row r="132607">
      <c r="A132607" t="inlineStr">
        <is>
          <t>www.sff.ba</t>
        </is>
      </c>
      <c r="B132607" t="n">
        <v>281</v>
      </c>
    </row>
    <row r="132608">
      <c r="A132608" t="inlineStr">
        <is>
          <t>ebonylifetv.com</t>
        </is>
      </c>
      <c r="B132608" t="n">
        <v>281</v>
      </c>
    </row>
    <row r="132609">
      <c r="A132609" t="inlineStr">
        <is>
          <t>cdn.signavio.com</t>
        </is>
      </c>
      <c r="B132609" t="n">
        <v>281</v>
      </c>
    </row>
    <row r="132610">
      <c r="A132610" t="inlineStr">
        <is>
          <t>momentofperception.com</t>
        </is>
      </c>
      <c r="B132610" t="n">
        <v>281</v>
      </c>
    </row>
    <row r="132611">
      <c r="A132611" t="inlineStr">
        <is>
          <t>thedispatchonline.net</t>
        </is>
      </c>
      <c r="B132611" t="n">
        <v>281</v>
      </c>
    </row>
    <row r="132612">
      <c r="A132612" t="inlineStr">
        <is>
          <t>www.techmen.net</t>
        </is>
      </c>
      <c r="B132612" t="n">
        <v>281</v>
      </c>
    </row>
    <row r="132613">
      <c r="A132613" t="inlineStr">
        <is>
          <t>avenuesound.in</t>
        </is>
      </c>
      <c r="B132613" t="n">
        <v>281</v>
      </c>
    </row>
    <row r="132614">
      <c r="A132614" t="inlineStr">
        <is>
          <t>www.polloo.com</t>
        </is>
      </c>
      <c r="B132614" t="n">
        <v>281</v>
      </c>
    </row>
    <row r="132615">
      <c r="A132615" t="inlineStr">
        <is>
          <t>j6p3d5c7.stackpathcdn.com</t>
        </is>
      </c>
      <c r="B132615" t="n">
        <v>281</v>
      </c>
    </row>
    <row r="132616">
      <c r="A132616" t="inlineStr">
        <is>
          <t>www.diycrafti.com</t>
        </is>
      </c>
      <c r="B132616" t="n">
        <v>281</v>
      </c>
    </row>
    <row r="132617">
      <c r="A132617" t="inlineStr">
        <is>
          <t>ml3hdozvyvww.i.optimole.com</t>
        </is>
      </c>
      <c r="B132617" t="n">
        <v>281</v>
      </c>
    </row>
    <row r="132618">
      <c r="A132618" t="inlineStr">
        <is>
          <t>tetontimberlinetrading.com</t>
        </is>
      </c>
      <c r="B132618" t="n">
        <v>281</v>
      </c>
    </row>
    <row r="132619">
      <c r="A132619" t="inlineStr">
        <is>
          <t>thecatholicspirit.com</t>
        </is>
      </c>
      <c r="B132619" t="n">
        <v>281</v>
      </c>
    </row>
    <row r="132620">
      <c r="A132620" t="inlineStr">
        <is>
          <t>abuyguide.com</t>
        </is>
      </c>
      <c r="B132620" t="n">
        <v>281</v>
      </c>
    </row>
    <row r="132621">
      <c r="A132621" t="inlineStr">
        <is>
          <t>mris.edu.in</t>
        </is>
      </c>
      <c r="B132621" t="n">
        <v>281</v>
      </c>
    </row>
    <row r="132622">
      <c r="A132622" t="inlineStr">
        <is>
          <t>www.lovemysurface.net</t>
        </is>
      </c>
      <c r="B132622" t="n">
        <v>281</v>
      </c>
    </row>
    <row r="132623">
      <c r="A132623" t="inlineStr">
        <is>
          <t>www.orange-juicer-machine.com</t>
        </is>
      </c>
      <c r="B132623" t="n">
        <v>281</v>
      </c>
    </row>
    <row r="132624">
      <c r="A132624" t="inlineStr">
        <is>
          <t>www.axa-pneu.cz</t>
        </is>
      </c>
      <c r="B132624" t="n">
        <v>281</v>
      </c>
    </row>
    <row r="132625">
      <c r="A132625" t="inlineStr">
        <is>
          <t>www.lootpots.com</t>
        </is>
      </c>
      <c r="B132625" t="n">
        <v>281</v>
      </c>
    </row>
    <row r="132626">
      <c r="A132626" t="inlineStr">
        <is>
          <t>thejeromydiaries.com</t>
        </is>
      </c>
      <c r="B132626" t="n">
        <v>281</v>
      </c>
    </row>
    <row r="132627">
      <c r="A132627" t="inlineStr">
        <is>
          <t>www.mehrajcrafts.com</t>
        </is>
      </c>
      <c r="B132627" t="n">
        <v>281</v>
      </c>
    </row>
    <row r="132628">
      <c r="A132628" t="inlineStr">
        <is>
          <t>www.cinecollectibles.com</t>
        </is>
      </c>
      <c r="B132628" t="n">
        <v>281</v>
      </c>
    </row>
    <row r="132629">
      <c r="A132629" t="inlineStr">
        <is>
          <t>www.distinctlybritish.com</t>
        </is>
      </c>
      <c r="B132629" t="n">
        <v>281</v>
      </c>
    </row>
    <row r="132630">
      <c r="A132630" t="inlineStr">
        <is>
          <t>ck-content.imgix.net</t>
        </is>
      </c>
      <c r="B132630" t="n">
        <v>281</v>
      </c>
    </row>
    <row r="132631">
      <c r="A132631" t="inlineStr">
        <is>
          <t>www.40kmph.com</t>
        </is>
      </c>
      <c r="B132631" t="n">
        <v>281</v>
      </c>
    </row>
    <row r="132632">
      <c r="A132632" t="inlineStr">
        <is>
          <t>static.anvelino.ro</t>
        </is>
      </c>
      <c r="B132632" t="n">
        <v>281</v>
      </c>
    </row>
    <row r="132633">
      <c r="A132633" t="inlineStr">
        <is>
          <t>www.hispanicprblog.com</t>
        </is>
      </c>
      <c r="B132633" t="n">
        <v>281</v>
      </c>
    </row>
    <row r="132634">
      <c r="A132634" t="inlineStr">
        <is>
          <t>korenschoof-lelystad.nl</t>
        </is>
      </c>
      <c r="B132634" t="n">
        <v>281</v>
      </c>
    </row>
    <row r="132635">
      <c r="A132635" t="inlineStr">
        <is>
          <t>www1.042jamz.com</t>
        </is>
      </c>
      <c r="B132635" t="n">
        <v>281</v>
      </c>
    </row>
    <row r="132636">
      <c r="A132636" t="inlineStr">
        <is>
          <t>sanford365.s3.amazonaws.com</t>
        </is>
      </c>
      <c r="B132636" t="n">
        <v>281</v>
      </c>
    </row>
    <row r="132637">
      <c r="A132637" t="inlineStr">
        <is>
          <t>www.moorishtiles.com</t>
        </is>
      </c>
      <c r="B132637" t="n">
        <v>281</v>
      </c>
    </row>
    <row r="132638">
      <c r="A132638" t="inlineStr">
        <is>
          <t>www.karengeorgeltd.co.uk</t>
        </is>
      </c>
      <c r="B132638" t="n">
        <v>281</v>
      </c>
    </row>
    <row r="132639">
      <c r="A132639" t="inlineStr">
        <is>
          <t>images.uprinting.com</t>
        </is>
      </c>
      <c r="B132639" t="n">
        <v>281</v>
      </c>
    </row>
    <row r="132640">
      <c r="A132640" t="inlineStr">
        <is>
          <t>www.beautyinthebag.com</t>
        </is>
      </c>
      <c r="B132640" t="n">
        <v>281</v>
      </c>
    </row>
    <row r="132641">
      <c r="A132641" t="inlineStr">
        <is>
          <t>www.coolbuyent.com</t>
        </is>
      </c>
      <c r="B132641" t="n">
        <v>281</v>
      </c>
    </row>
    <row r="132642">
      <c r="A132642" t="inlineStr">
        <is>
          <t>www.lakeforest.edu</t>
        </is>
      </c>
      <c r="B132642" t="n">
        <v>281</v>
      </c>
    </row>
    <row r="132643">
      <c r="A132643" t="inlineStr">
        <is>
          <t>fixingport.com</t>
        </is>
      </c>
      <c r="B132643" t="n">
        <v>281</v>
      </c>
    </row>
    <row r="132644">
      <c r="A132644" t="inlineStr">
        <is>
          <t>www.leaandsandeman.co.uk</t>
        </is>
      </c>
      <c r="B132644" t="n">
        <v>281</v>
      </c>
    </row>
    <row r="132645">
      <c r="A132645" t="inlineStr">
        <is>
          <t>news.ewingirrigation.com</t>
        </is>
      </c>
      <c r="B132645" t="n">
        <v>281</v>
      </c>
    </row>
    <row r="132646">
      <c r="A132646" t="inlineStr">
        <is>
          <t>www.mac-torrent-download.net</t>
        </is>
      </c>
      <c r="B132646" t="n">
        <v>281</v>
      </c>
    </row>
    <row r="132647">
      <c r="A132647" t="inlineStr">
        <is>
          <t>www.babyfurnitureplus.net</t>
        </is>
      </c>
      <c r="B132647" t="n">
        <v>281</v>
      </c>
    </row>
    <row r="132648">
      <c r="A132648" t="inlineStr">
        <is>
          <t>cogusedcarimagecdn2.azureedge.net</t>
        </is>
      </c>
      <c r="B132648" t="n">
        <v>281</v>
      </c>
    </row>
    <row r="132649">
      <c r="A132649" t="inlineStr">
        <is>
          <t>greenvillesc.gov</t>
        </is>
      </c>
      <c r="B132649" t="n">
        <v>281</v>
      </c>
    </row>
    <row r="132650">
      <c r="A132650" t="inlineStr">
        <is>
          <t>www.longevita.co.uk</t>
        </is>
      </c>
      <c r="B132650" t="n">
        <v>281</v>
      </c>
    </row>
    <row r="132651">
      <c r="A132651" t="inlineStr">
        <is>
          <t>www.sowanddipity.com</t>
        </is>
      </c>
      <c r="B132651" t="n">
        <v>281</v>
      </c>
    </row>
    <row r="132652">
      <c r="A132652" t="inlineStr">
        <is>
          <t>www.stairsupplies.com</t>
        </is>
      </c>
      <c r="B132652" t="n">
        <v>281</v>
      </c>
    </row>
    <row r="132653">
      <c r="A132653" t="inlineStr">
        <is>
          <t>www.artplumbingandac.com</t>
        </is>
      </c>
      <c r="B132653" t="n">
        <v>281</v>
      </c>
    </row>
    <row r="132654">
      <c r="A132654" t="inlineStr">
        <is>
          <t>www.tradesparky.com</t>
        </is>
      </c>
      <c r="B132654" t="n">
        <v>281</v>
      </c>
    </row>
    <row r="132655">
      <c r="A132655" t="inlineStr">
        <is>
          <t>lifeofaginger.com</t>
        </is>
      </c>
      <c r="B132655" t="n">
        <v>281</v>
      </c>
    </row>
    <row r="132656">
      <c r="A132656" t="inlineStr">
        <is>
          <t>spinninrecords.com</t>
        </is>
      </c>
      <c r="B132656" t="n">
        <v>281</v>
      </c>
    </row>
    <row r="132657">
      <c r="A132657" t="inlineStr">
        <is>
          <t>modelkits123.com.au</t>
        </is>
      </c>
      <c r="B132657" t="n">
        <v>281</v>
      </c>
    </row>
    <row r="132658">
      <c r="A132658" t="inlineStr">
        <is>
          <t>thirtysomethingsupermom.com</t>
        </is>
      </c>
      <c r="B132658" t="n">
        <v>281</v>
      </c>
    </row>
    <row r="132659">
      <c r="A132659" t="inlineStr">
        <is>
          <t>www.usasports360.com</t>
        </is>
      </c>
      <c r="B132659" t="n">
        <v>281</v>
      </c>
    </row>
    <row r="132660">
      <c r="A132660" t="inlineStr">
        <is>
          <t>www.utgdm.com</t>
        </is>
      </c>
      <c r="B132660" t="n">
        <v>281</v>
      </c>
    </row>
    <row r="132661">
      <c r="A132661" t="inlineStr">
        <is>
          <t>bakerpartyrentals.com</t>
        </is>
      </c>
      <c r="B132661" t="n">
        <v>281</v>
      </c>
    </row>
    <row r="132662">
      <c r="A132662" t="inlineStr">
        <is>
          <t>moridim.me</t>
        </is>
      </c>
      <c r="B132662" t="n">
        <v>281</v>
      </c>
    </row>
    <row r="132663">
      <c r="A132663" t="inlineStr">
        <is>
          <t>xenforo.com</t>
        </is>
      </c>
      <c r="B132663" t="n">
        <v>281</v>
      </c>
    </row>
    <row r="132664">
      <c r="A132664" t="inlineStr">
        <is>
          <t>soundofus.com</t>
        </is>
      </c>
      <c r="B132664" t="n">
        <v>281</v>
      </c>
    </row>
    <row r="132665">
      <c r="A132665" t="inlineStr">
        <is>
          <t>www.rosebikes.dk</t>
        </is>
      </c>
      <c r="B132665" t="n">
        <v>281</v>
      </c>
    </row>
    <row r="132666">
      <c r="A132666" t="inlineStr">
        <is>
          <t>latalata.ng</t>
        </is>
      </c>
      <c r="B132666" t="n">
        <v>281</v>
      </c>
    </row>
    <row r="132667">
      <c r="A132667" t="inlineStr">
        <is>
          <t>thebestvpn.com</t>
        </is>
      </c>
      <c r="B132667" t="n">
        <v>281</v>
      </c>
    </row>
    <row r="132668">
      <c r="A132668" t="inlineStr">
        <is>
          <t>www.theniles.org</t>
        </is>
      </c>
      <c r="B132668" t="n">
        <v>281</v>
      </c>
    </row>
    <row r="132669">
      <c r="A132669" t="inlineStr">
        <is>
          <t>pipefittingsdirect.com</t>
        </is>
      </c>
      <c r="B132669" t="n">
        <v>281</v>
      </c>
    </row>
    <row r="132670">
      <c r="A132670" t="inlineStr">
        <is>
          <t>www.foremost-uk.com</t>
        </is>
      </c>
      <c r="B132670" t="n">
        <v>281</v>
      </c>
    </row>
    <row r="132671">
      <c r="A132671" t="inlineStr">
        <is>
          <t>www.wrights-furniture.com</t>
        </is>
      </c>
      <c r="B132671" t="n">
        <v>281</v>
      </c>
    </row>
    <row r="132672">
      <c r="A132672" t="inlineStr">
        <is>
          <t>www.lwljewellery.co.uk</t>
        </is>
      </c>
      <c r="B132672" t="n">
        <v>281</v>
      </c>
    </row>
    <row r="132673">
      <c r="A132673" t="inlineStr">
        <is>
          <t>dev.cortina.nl</t>
        </is>
      </c>
      <c r="B132673" t="n">
        <v>281</v>
      </c>
    </row>
    <row r="132674">
      <c r="A132674" t="inlineStr">
        <is>
          <t>slavensracing.com</t>
        </is>
      </c>
      <c r="B132674" t="n">
        <v>281</v>
      </c>
    </row>
    <row r="132675">
      <c r="A132675" t="inlineStr">
        <is>
          <t>www.giverontheriver.com</t>
        </is>
      </c>
      <c r="B132675" t="n">
        <v>281</v>
      </c>
    </row>
    <row r="132676">
      <c r="A132676" t="inlineStr">
        <is>
          <t>help.shipstation.co.uk</t>
        </is>
      </c>
      <c r="B132676" t="n">
        <v>281</v>
      </c>
    </row>
    <row r="132677">
      <c r="A132677" t="inlineStr">
        <is>
          <t>carmart-blog.s3.af-south-1.amazonaws.com</t>
        </is>
      </c>
      <c r="B132677" t="n">
        <v>281</v>
      </c>
    </row>
    <row r="132678">
      <c r="A132678" t="inlineStr">
        <is>
          <t>www.outwearltd.co.uk</t>
        </is>
      </c>
      <c r="B132678" t="n">
        <v>281</v>
      </c>
    </row>
    <row r="132679">
      <c r="A132679" t="inlineStr">
        <is>
          <t>img.speedgame.net</t>
        </is>
      </c>
      <c r="B132679" t="n">
        <v>281</v>
      </c>
    </row>
    <row r="132680">
      <c r="A132680" t="inlineStr">
        <is>
          <t>tadesite.com</t>
        </is>
      </c>
      <c r="B132680" t="n">
        <v>281</v>
      </c>
    </row>
    <row r="132681">
      <c r="A132681" t="inlineStr">
        <is>
          <t>www.discount-alxachung.com</t>
        </is>
      </c>
      <c r="B132681" t="n">
        <v>281</v>
      </c>
    </row>
    <row r="132682">
      <c r="A132682" t="inlineStr">
        <is>
          <t>bfw7h2dpw3n1fnus7sphb3mfn-wpengine.netdna-ssl.com</t>
        </is>
      </c>
      <c r="B132682" t="n">
        <v>281</v>
      </c>
    </row>
    <row r="132683">
      <c r="A132683" t="inlineStr">
        <is>
          <t>prodimages.the-neon-store.com</t>
        </is>
      </c>
      <c r="B132683" t="n">
        <v>281</v>
      </c>
    </row>
    <row r="132684">
      <c r="A132684" t="inlineStr">
        <is>
          <t>www.webactus.net</t>
        </is>
      </c>
      <c r="B132684" t="n">
        <v>281</v>
      </c>
    </row>
    <row r="132685">
      <c r="A132685" t="inlineStr">
        <is>
          <t>dadarkararts.com</t>
        </is>
      </c>
      <c r="B132685" t="n">
        <v>281</v>
      </c>
    </row>
    <row r="132686">
      <c r="A132686" t="inlineStr">
        <is>
          <t>cdn.shopahome.com</t>
        </is>
      </c>
      <c r="B132686" t="n">
        <v>281</v>
      </c>
    </row>
    <row r="132687">
      <c r="A132687" t="inlineStr">
        <is>
          <t>mywishlist.ru</t>
        </is>
      </c>
      <c r="B132687" t="n">
        <v>281</v>
      </c>
    </row>
    <row r="132688">
      <c r="A132688" t="inlineStr">
        <is>
          <t>www.2a4.fr</t>
        </is>
      </c>
      <c r="B132688" t="n">
        <v>281</v>
      </c>
    </row>
    <row r="132689">
      <c r="A132689" t="inlineStr">
        <is>
          <t>www.bearsden.com</t>
        </is>
      </c>
      <c r="B132689" t="n">
        <v>281</v>
      </c>
    </row>
    <row r="132690">
      <c r="A132690" t="inlineStr">
        <is>
          <t>icdn03.iceporn.xxx</t>
        </is>
      </c>
      <c r="B132690" t="n">
        <v>281</v>
      </c>
    </row>
    <row r="132691">
      <c r="A132691" t="inlineStr">
        <is>
          <t>www.theridinghabit.co.uk</t>
        </is>
      </c>
      <c r="B132691" t="n">
        <v>281</v>
      </c>
    </row>
    <row r="132692">
      <c r="A132692" t="inlineStr">
        <is>
          <t>www.a1sportlounge.de</t>
        </is>
      </c>
      <c r="B132692" t="n">
        <v>281</v>
      </c>
    </row>
    <row r="132693">
      <c r="A132693" t="inlineStr">
        <is>
          <t>fulkit.recette-client.ovh</t>
        </is>
      </c>
      <c r="B132693" t="n">
        <v>281</v>
      </c>
    </row>
    <row r="132694">
      <c r="A132694" t="inlineStr">
        <is>
          <t>www.dacardworld.com</t>
        </is>
      </c>
      <c r="B132694" t="n">
        <v>281</v>
      </c>
    </row>
    <row r="132695">
      <c r="A132695" t="inlineStr">
        <is>
          <t>d32c05ec236fb0e9fff7-151fcb776d24af64be7b81116dc447f1.ssl.cf1.rackcdn.com</t>
        </is>
      </c>
      <c r="B132695" t="n">
        <v>281</v>
      </c>
    </row>
    <row r="132696">
      <c r="A132696" t="inlineStr">
        <is>
          <t>www.herrickstamp.com</t>
        </is>
      </c>
      <c r="B132696" t="n">
        <v>281</v>
      </c>
    </row>
    <row r="132697">
      <c r="A132697" t="inlineStr">
        <is>
          <t>www.flemingmedical.ie</t>
        </is>
      </c>
      <c r="B132697" t="n">
        <v>281</v>
      </c>
    </row>
    <row r="132698">
      <c r="A132698" t="inlineStr">
        <is>
          <t>www.owenguns.com</t>
        </is>
      </c>
      <c r="B132698" t="n">
        <v>281</v>
      </c>
    </row>
    <row r="132699">
      <c r="A132699" t="inlineStr">
        <is>
          <t>www.allthingsic.com</t>
        </is>
      </c>
      <c r="B132699" t="n">
        <v>281</v>
      </c>
    </row>
    <row r="132700">
      <c r="A132700" t="inlineStr">
        <is>
          <t>aremitaliashop.com</t>
        </is>
      </c>
      <c r="B132700" t="n">
        <v>281</v>
      </c>
    </row>
    <row r="132701">
      <c r="A132701" t="inlineStr">
        <is>
          <t>www.bestbuyhomefurnishings.com</t>
        </is>
      </c>
      <c r="B132701" t="n">
        <v>281</v>
      </c>
    </row>
    <row r="132702">
      <c r="A132702" t="inlineStr">
        <is>
          <t>assets.barbie.com</t>
        </is>
      </c>
      <c r="B132702" t="n">
        <v>281</v>
      </c>
    </row>
    <row r="132703">
      <c r="A132703" t="inlineStr">
        <is>
          <t>sofatinfertility.com</t>
        </is>
      </c>
      <c r="B132703" t="n">
        <v>281</v>
      </c>
    </row>
    <row r="132704">
      <c r="A132704" t="inlineStr">
        <is>
          <t>dkgzabag3frbh.cloudfront.net</t>
        </is>
      </c>
      <c r="B132704" t="n">
        <v>281</v>
      </c>
    </row>
    <row r="132705">
      <c r="A132705" t="inlineStr">
        <is>
          <t>assets.curtmfg.com</t>
        </is>
      </c>
      <c r="B132705" t="n">
        <v>281</v>
      </c>
    </row>
    <row r="132706">
      <c r="A132706" t="inlineStr">
        <is>
          <t>cdn.unioncoop.ae</t>
        </is>
      </c>
      <c r="B132706" t="n">
        <v>281</v>
      </c>
    </row>
    <row r="132707">
      <c r="A132707" t="inlineStr">
        <is>
          <t>www.keralacl.com</t>
        </is>
      </c>
      <c r="B132707" t="n">
        <v>281</v>
      </c>
    </row>
    <row r="132708">
      <c r="A132708" t="inlineStr">
        <is>
          <t>vinnayagramota.ru</t>
        </is>
      </c>
      <c r="B132708" t="n">
        <v>281</v>
      </c>
    </row>
    <row r="132709">
      <c r="A132709" t="inlineStr">
        <is>
          <t>vskbharat.com</t>
        </is>
      </c>
      <c r="B132709" t="n">
        <v>281</v>
      </c>
    </row>
    <row r="132710">
      <c r="A132710" t="inlineStr">
        <is>
          <t>www.tiendaclic.mx</t>
        </is>
      </c>
      <c r="B132710" t="n">
        <v>281</v>
      </c>
    </row>
    <row r="132711">
      <c r="A132711" t="inlineStr">
        <is>
          <t>ferimmo.de</t>
        </is>
      </c>
      <c r="B132711" t="n">
        <v>281</v>
      </c>
    </row>
    <row r="132712">
      <c r="A132712" t="inlineStr">
        <is>
          <t>culinaryginger.com</t>
        </is>
      </c>
      <c r="B132712" t="n">
        <v>281</v>
      </c>
    </row>
    <row r="132713">
      <c r="A132713" t="inlineStr">
        <is>
          <t>morungexpress.com</t>
        </is>
      </c>
      <c r="B132713" t="n">
        <v>281</v>
      </c>
    </row>
    <row r="132714">
      <c r="A132714" t="inlineStr">
        <is>
          <t>navycrow.com</t>
        </is>
      </c>
      <c r="B132714" t="n">
        <v>281</v>
      </c>
    </row>
    <row r="132715">
      <c r="A132715" t="inlineStr">
        <is>
          <t>truecolorsradio.ru</t>
        </is>
      </c>
      <c r="B132715" t="n">
        <v>281</v>
      </c>
    </row>
    <row r="132716">
      <c r="A132716" t="inlineStr">
        <is>
          <t>www.prettygrafik.com</t>
        </is>
      </c>
      <c r="B132716" t="n">
        <v>281</v>
      </c>
    </row>
    <row r="132717">
      <c r="A132717" t="inlineStr">
        <is>
          <t>moneywiseteacher.com</t>
        </is>
      </c>
      <c r="B132717" t="n">
        <v>281</v>
      </c>
    </row>
    <row r="132718">
      <c r="A132718" t="inlineStr">
        <is>
          <t>happilyevermom.com</t>
        </is>
      </c>
      <c r="B132718" t="n">
        <v>281</v>
      </c>
    </row>
    <row r="132719">
      <c r="A132719" t="inlineStr">
        <is>
          <t>culvereq.theonlinecatalog.com</t>
        </is>
      </c>
      <c r="B132719" t="n">
        <v>281</v>
      </c>
    </row>
    <row r="132720">
      <c r="A132720" t="inlineStr">
        <is>
          <t>www.abhi2you.com</t>
        </is>
      </c>
      <c r="B132720" t="n">
        <v>281</v>
      </c>
    </row>
    <row r="132721">
      <c r="A132721" t="inlineStr">
        <is>
          <t>www.lofthairshop.com</t>
        </is>
      </c>
      <c r="B132721" t="n">
        <v>281</v>
      </c>
    </row>
    <row r="132722">
      <c r="A132722" t="inlineStr">
        <is>
          <t>www.wormery.co.uk</t>
        </is>
      </c>
      <c r="B132722" t="n">
        <v>281</v>
      </c>
    </row>
    <row r="132723">
      <c r="A132723" t="inlineStr">
        <is>
          <t>www.everygamegoing.com</t>
        </is>
      </c>
      <c r="B132723" t="n">
        <v>281</v>
      </c>
    </row>
    <row r="132724">
      <c r="A132724" t="inlineStr">
        <is>
          <t>www.onlineforpets.co.uk</t>
        </is>
      </c>
      <c r="B132724" t="n">
        <v>281</v>
      </c>
    </row>
    <row r="132725">
      <c r="A132725" t="inlineStr">
        <is>
          <t>www.evatco.com.au</t>
        </is>
      </c>
      <c r="B132725" t="n">
        <v>281</v>
      </c>
    </row>
    <row r="132726">
      <c r="A132726" t="inlineStr">
        <is>
          <t>stagegearstore.co.uk</t>
        </is>
      </c>
      <c r="B132726" t="n">
        <v>281</v>
      </c>
    </row>
    <row r="132727">
      <c r="A132727" t="inlineStr">
        <is>
          <t>amiantolecco.it</t>
        </is>
      </c>
      <c r="B132727" t="n">
        <v>281</v>
      </c>
    </row>
    <row r="132728">
      <c r="A132728" t="inlineStr">
        <is>
          <t>littlesnail.com.au</t>
        </is>
      </c>
      <c r="B132728" t="n">
        <v>281</v>
      </c>
    </row>
    <row r="132729">
      <c r="A132729" t="inlineStr">
        <is>
          <t>www.bobmarriottsflyfishingstore.com</t>
        </is>
      </c>
      <c r="B132729" t="n">
        <v>281</v>
      </c>
    </row>
    <row r="132730">
      <c r="A132730" t="inlineStr">
        <is>
          <t>images.steamironsi.com</t>
        </is>
      </c>
      <c r="B132730" t="n">
        <v>281</v>
      </c>
    </row>
    <row r="132731">
      <c r="A132731" t="inlineStr">
        <is>
          <t>www.xbook.ru</t>
        </is>
      </c>
      <c r="B132731" t="n">
        <v>281</v>
      </c>
    </row>
    <row r="132732">
      <c r="A132732" t="inlineStr">
        <is>
          <t>www.drinkprocessing.com</t>
        </is>
      </c>
      <c r="B132732" t="n">
        <v>281</v>
      </c>
    </row>
    <row r="132733">
      <c r="A132733" t="inlineStr">
        <is>
          <t>www.rfsolutions.co.uk</t>
        </is>
      </c>
      <c r="B132733" t="n">
        <v>281</v>
      </c>
    </row>
    <row r="132734">
      <c r="A132734" t="inlineStr">
        <is>
          <t>www.piccolosmusic.com</t>
        </is>
      </c>
      <c r="B132734" t="n">
        <v>281</v>
      </c>
    </row>
    <row r="132735">
      <c r="A132735" t="inlineStr">
        <is>
          <t>assets.funnygames.fr</t>
        </is>
      </c>
      <c r="B132735" t="n">
        <v>281</v>
      </c>
    </row>
    <row r="132736">
      <c r="A132736" t="inlineStr">
        <is>
          <t>funnyvideoexpress.com</t>
        </is>
      </c>
      <c r="B132736" t="n">
        <v>281</v>
      </c>
    </row>
    <row r="132737">
      <c r="A132737" t="inlineStr">
        <is>
          <t>cdn1.wtsretro.dk</t>
        </is>
      </c>
      <c r="B132737" t="n">
        <v>281</v>
      </c>
    </row>
    <row r="132738">
      <c r="A132738" t="inlineStr">
        <is>
          <t>www.offex.bg</t>
        </is>
      </c>
      <c r="B132738" t="n">
        <v>281</v>
      </c>
    </row>
    <row r="132739">
      <c r="A132739" t="inlineStr">
        <is>
          <t>www.michael-emerson.com</t>
        </is>
      </c>
      <c r="B132739" t="n">
        <v>281</v>
      </c>
    </row>
    <row r="132740">
      <c r="A132740" t="inlineStr">
        <is>
          <t>real-game.net</t>
        </is>
      </c>
      <c r="B132740" t="n">
        <v>281</v>
      </c>
    </row>
    <row r="132741">
      <c r="A132741" t="inlineStr">
        <is>
          <t>www.mondobrick.it</t>
        </is>
      </c>
      <c r="B132741" t="n">
        <v>281</v>
      </c>
    </row>
    <row r="132742">
      <c r="A132742" t="inlineStr">
        <is>
          <t>speechtimefun.com</t>
        </is>
      </c>
      <c r="B132742" t="n">
        <v>281</v>
      </c>
    </row>
    <row r="132743">
      <c r="A132743" t="inlineStr">
        <is>
          <t>www.toywonders.com</t>
        </is>
      </c>
      <c r="B132743" t="n">
        <v>281</v>
      </c>
    </row>
    <row r="132744">
      <c r="A132744" t="inlineStr">
        <is>
          <t>www.muranomurano.com</t>
        </is>
      </c>
      <c r="B132744" t="n">
        <v>281</v>
      </c>
    </row>
    <row r="132745">
      <c r="A132745" t="inlineStr">
        <is>
          <t>allbatterysalesandservice-ecomitizellc.netdna-ssl.com</t>
        </is>
      </c>
      <c r="B132745" t="n">
        <v>281</v>
      </c>
    </row>
    <row r="132746">
      <c r="A132746" t="inlineStr">
        <is>
          <t>www.iabrasive.com</t>
        </is>
      </c>
      <c r="B132746" t="n">
        <v>281</v>
      </c>
    </row>
    <row r="132747">
      <c r="A132747" t="inlineStr">
        <is>
          <t>www.replicahause.eu</t>
        </is>
      </c>
      <c r="B132747" t="n">
        <v>281</v>
      </c>
    </row>
    <row r="132748">
      <c r="A132748" t="inlineStr">
        <is>
          <t>www.commsbusiness.co.uk</t>
        </is>
      </c>
      <c r="B132748" t="n">
        <v>281</v>
      </c>
    </row>
    <row r="132749">
      <c r="A132749" t="inlineStr">
        <is>
          <t>www.licorea.com</t>
        </is>
      </c>
      <c r="B132749" t="n">
        <v>281</v>
      </c>
    </row>
    <row r="132750">
      <c r="A132750" t="inlineStr">
        <is>
          <t>www.powersaver.co.uk</t>
        </is>
      </c>
      <c r="B132750" t="n">
        <v>281</v>
      </c>
    </row>
    <row r="132751">
      <c r="A132751" t="inlineStr">
        <is>
          <t>www.teamairballoon.net</t>
        </is>
      </c>
      <c r="B132751" t="n">
        <v>281</v>
      </c>
    </row>
    <row r="132752">
      <c r="A132752" t="inlineStr">
        <is>
          <t>racingpiping.com</t>
        </is>
      </c>
      <c r="B132752" t="n">
        <v>281</v>
      </c>
    </row>
    <row r="132753">
      <c r="A132753" t="inlineStr">
        <is>
          <t>webmail.planete-jeunesse.com</t>
        </is>
      </c>
      <c r="B132753" t="n">
        <v>281</v>
      </c>
    </row>
    <row r="132754">
      <c r="A132754" t="inlineStr">
        <is>
          <t>inglesdivertido.com</t>
        </is>
      </c>
      <c r="B132754" t="n">
        <v>281</v>
      </c>
    </row>
    <row r="132755">
      <c r="A132755" t="inlineStr">
        <is>
          <t>www.101-idees-fashion.com</t>
        </is>
      </c>
      <c r="B132755" t="n">
        <v>281</v>
      </c>
    </row>
    <row r="132756">
      <c r="A132756" t="inlineStr">
        <is>
          <t>www.schoolchamp.net</t>
        </is>
      </c>
      <c r="B132756" t="n">
        <v>281</v>
      </c>
    </row>
    <row r="132757">
      <c r="A132757" t="inlineStr">
        <is>
          <t>saintpain.co.kr</t>
        </is>
      </c>
      <c r="B132757" t="n">
        <v>281</v>
      </c>
    </row>
    <row r="132758">
      <c r="A132758" t="inlineStr">
        <is>
          <t>in.nearmeads.com</t>
        </is>
      </c>
      <c r="B132758" t="n">
        <v>281</v>
      </c>
    </row>
    <row r="132759">
      <c r="A132759" t="inlineStr">
        <is>
          <t>d1z4v2iimzpy84.cloudfront.net</t>
        </is>
      </c>
      <c r="B132759" t="n">
        <v>281</v>
      </c>
    </row>
    <row r="132760">
      <c r="A132760" t="inlineStr">
        <is>
          <t>www.acewashersupplies.com</t>
        </is>
      </c>
      <c r="B132760" t="n">
        <v>281</v>
      </c>
    </row>
    <row r="132761">
      <c r="A132761" t="inlineStr">
        <is>
          <t>www.cutebobble.com</t>
        </is>
      </c>
      <c r="B132761" t="n">
        <v>281</v>
      </c>
    </row>
    <row r="132762">
      <c r="A132762" t="inlineStr">
        <is>
          <t>m.developwithoutborders.com</t>
        </is>
      </c>
      <c r="B132762" t="n">
        <v>281</v>
      </c>
    </row>
    <row r="132763">
      <c r="A132763" t="inlineStr">
        <is>
          <t>www.k9-watch.com</t>
        </is>
      </c>
      <c r="B132763" t="n">
        <v>281</v>
      </c>
    </row>
    <row r="132764">
      <c r="A132764" t="inlineStr">
        <is>
          <t>widderplasticsurgery.com</t>
        </is>
      </c>
      <c r="B132764" t="n">
        <v>281</v>
      </c>
    </row>
    <row r="132765">
      <c r="A132765" t="inlineStr">
        <is>
          <t>biabooks.ro</t>
        </is>
      </c>
      <c r="B132765" t="n">
        <v>281</v>
      </c>
    </row>
    <row r="132766">
      <c r="A132766" t="inlineStr">
        <is>
          <t>www.cppmy.com</t>
        </is>
      </c>
      <c r="B132766" t="n">
        <v>281</v>
      </c>
    </row>
    <row r="132767">
      <c r="A132767" t="inlineStr">
        <is>
          <t>5ororwxhjqjorij.leadongcdn.com</t>
        </is>
      </c>
      <c r="B132767" t="n">
        <v>281</v>
      </c>
    </row>
    <row r="132768">
      <c r="A132768" t="inlineStr">
        <is>
          <t>www.partybusescolumbus.com</t>
        </is>
      </c>
      <c r="B132768" t="n">
        <v>281</v>
      </c>
    </row>
    <row r="132769">
      <c r="A132769" t="inlineStr">
        <is>
          <t>www.ukmgparts.com</t>
        </is>
      </c>
      <c r="B132769" t="n">
        <v>281</v>
      </c>
    </row>
    <row r="132770">
      <c r="A132770" t="inlineStr">
        <is>
          <t>www.bmwrepairguide.com</t>
        </is>
      </c>
      <c r="B132770" t="n">
        <v>281</v>
      </c>
    </row>
    <row r="132771">
      <c r="A132771" t="inlineStr">
        <is>
          <t>www.artistic-awards.com</t>
        </is>
      </c>
      <c r="B132771" t="n">
        <v>281</v>
      </c>
    </row>
    <row r="132772">
      <c r="A132772" t="inlineStr">
        <is>
          <t>uploads.skaip.org</t>
        </is>
      </c>
      <c r="B132772" t="n">
        <v>281</v>
      </c>
    </row>
    <row r="132773">
      <c r="A132773" t="inlineStr">
        <is>
          <t>m.tuoputire.com</t>
        </is>
      </c>
      <c r="B132773" t="n">
        <v>281</v>
      </c>
    </row>
    <row r="132774">
      <c r="A132774" t="inlineStr">
        <is>
          <t>diagrams.hissind.com</t>
        </is>
      </c>
      <c r="B132774" t="n">
        <v>281</v>
      </c>
    </row>
    <row r="132775">
      <c r="A132775" t="inlineStr">
        <is>
          <t>airmodels.net</t>
        </is>
      </c>
      <c r="B132775" t="n">
        <v>281</v>
      </c>
    </row>
    <row r="132776">
      <c r="A132776" t="inlineStr">
        <is>
          <t>www.verspaget.nl</t>
        </is>
      </c>
      <c r="B132776" t="n">
        <v>281</v>
      </c>
    </row>
    <row r="132777">
      <c r="A132777" t="inlineStr">
        <is>
          <t>securigo.eu</t>
        </is>
      </c>
      <c r="B132777" t="n">
        <v>281</v>
      </c>
    </row>
    <row r="132778">
      <c r="A132778" t="inlineStr">
        <is>
          <t>www.starwars-universe.com</t>
        </is>
      </c>
      <c r="B132778" t="n">
        <v>281</v>
      </c>
    </row>
    <row r="132779">
      <c r="A132779" t="inlineStr">
        <is>
          <t>www.capetownvillas.net</t>
        </is>
      </c>
      <c r="B132779" t="n">
        <v>281</v>
      </c>
    </row>
    <row r="132780">
      <c r="A132780" t="inlineStr">
        <is>
          <t>www.airedefiesta.com</t>
        </is>
      </c>
      <c r="B132780" t="n">
        <v>281</v>
      </c>
    </row>
    <row r="132781">
      <c r="A132781" t="inlineStr">
        <is>
          <t>www.freegames.net</t>
        </is>
      </c>
      <c r="B132781" t="n">
        <v>281</v>
      </c>
    </row>
    <row r="132782">
      <c r="A132782" t="inlineStr">
        <is>
          <t>cdn.whimed.com</t>
        </is>
      </c>
      <c r="B132782" t="n">
        <v>281</v>
      </c>
    </row>
    <row r="132783">
      <c r="A132783" t="inlineStr">
        <is>
          <t>zoomingjapan.com</t>
        </is>
      </c>
      <c r="B132783" t="n">
        <v>281</v>
      </c>
    </row>
    <row r="132784">
      <c r="A132784" t="inlineStr">
        <is>
          <t>www.world-nomad.com</t>
        </is>
      </c>
      <c r="B132784" t="n">
        <v>281</v>
      </c>
    </row>
    <row r="132785">
      <c r="A132785" t="inlineStr">
        <is>
          <t>www.terreseteaux.fr</t>
        </is>
      </c>
      <c r="B132785" t="n">
        <v>281</v>
      </c>
    </row>
    <row r="132786">
      <c r="A132786" t="inlineStr">
        <is>
          <t>www.enworld.org</t>
        </is>
      </c>
      <c r="B132786" t="n">
        <v>281</v>
      </c>
    </row>
    <row r="132787">
      <c r="A132787" t="inlineStr">
        <is>
          <t>droidgik.com</t>
        </is>
      </c>
      <c r="B132787" t="n">
        <v>281</v>
      </c>
    </row>
    <row r="132788">
      <c r="A132788" t="inlineStr">
        <is>
          <t>www.worldadventuretours.info</t>
        </is>
      </c>
      <c r="B132788" t="n">
        <v>281</v>
      </c>
    </row>
    <row r="132789">
      <c r="A132789" t="inlineStr">
        <is>
          <t>berminghamcameras.ie</t>
        </is>
      </c>
      <c r="B132789" t="n">
        <v>281</v>
      </c>
    </row>
    <row r="132790">
      <c r="A132790" t="inlineStr">
        <is>
          <t>shop.dq-solutions.ch</t>
        </is>
      </c>
      <c r="B132790" t="n">
        <v>281</v>
      </c>
    </row>
    <row r="132791">
      <c r="A132791" t="inlineStr">
        <is>
          <t>vintagesilverplate.biz</t>
        </is>
      </c>
      <c r="B132791" t="n">
        <v>281</v>
      </c>
    </row>
    <row r="132792">
      <c r="A132792" t="inlineStr">
        <is>
          <t>vintageblackandwhitephotos.us</t>
        </is>
      </c>
      <c r="B132792" t="n">
        <v>281</v>
      </c>
    </row>
    <row r="132793">
      <c r="A132793" t="inlineStr">
        <is>
          <t>www.worldoffemale.com</t>
        </is>
      </c>
      <c r="B132793" t="n">
        <v>281</v>
      </c>
    </row>
    <row r="132794">
      <c r="A132794" t="inlineStr">
        <is>
          <t>lockgamer.files.wordpress.com</t>
        </is>
      </c>
      <c r="B132794" t="n">
        <v>281</v>
      </c>
    </row>
    <row r="132795">
      <c r="A132795" t="inlineStr">
        <is>
          <t>invitebd.com</t>
        </is>
      </c>
      <c r="B132795" t="n">
        <v>281</v>
      </c>
    </row>
    <row r="132796">
      <c r="A132796" t="inlineStr">
        <is>
          <t>www.everestjourneys.com</t>
        </is>
      </c>
      <c r="B132796" t="n">
        <v>281</v>
      </c>
    </row>
    <row r="132797">
      <c r="A132797" t="inlineStr">
        <is>
          <t>www.realestateallturkey.com</t>
        </is>
      </c>
      <c r="B132797" t="n">
        <v>281</v>
      </c>
    </row>
    <row r="132798">
      <c r="A132798" t="inlineStr">
        <is>
          <t>www.musicash.it</t>
        </is>
      </c>
      <c r="B132798" t="n">
        <v>281</v>
      </c>
    </row>
    <row r="132799">
      <c r="A132799" t="inlineStr">
        <is>
          <t>juliegreenart.files.wordpress.com</t>
        </is>
      </c>
      <c r="B132799" t="n">
        <v>281</v>
      </c>
    </row>
    <row r="132800">
      <c r="A132800" t="inlineStr">
        <is>
          <t>cdn3.mathi-design.net</t>
        </is>
      </c>
      <c r="B132800" t="n">
        <v>281</v>
      </c>
    </row>
    <row r="132801">
      <c r="A132801" t="inlineStr">
        <is>
          <t>whub-assets.s3.amazonaws.com</t>
        </is>
      </c>
      <c r="B132801" t="n">
        <v>281</v>
      </c>
    </row>
    <row r="132802">
      <c r="A132802" t="inlineStr">
        <is>
          <t>www.2airsoft.ro</t>
        </is>
      </c>
      <c r="B132802" t="n">
        <v>281</v>
      </c>
    </row>
    <row r="132803">
      <c r="A132803" t="inlineStr">
        <is>
          <t>astucetrichejeux.com</t>
        </is>
      </c>
      <c r="B132803" t="n">
        <v>281</v>
      </c>
    </row>
    <row r="132804">
      <c r="A132804" t="inlineStr">
        <is>
          <t>aquaformi.ro</t>
        </is>
      </c>
      <c r="B132804" t="n">
        <v>281</v>
      </c>
    </row>
    <row r="132805">
      <c r="A132805" t="inlineStr">
        <is>
          <t>www.bhuvah.com</t>
        </is>
      </c>
      <c r="B132805" t="n">
        <v>281</v>
      </c>
    </row>
    <row r="132806">
      <c r="A132806" t="inlineStr">
        <is>
          <t>cyber-breeze.com</t>
        </is>
      </c>
      <c r="B132806" t="n">
        <v>281</v>
      </c>
    </row>
    <row r="132807">
      <c r="A132807" t="inlineStr">
        <is>
          <t>www.careerokay.com</t>
        </is>
      </c>
      <c r="B132807" t="n">
        <v>281</v>
      </c>
    </row>
    <row r="132808">
      <c r="A132808" t="inlineStr">
        <is>
          <t>www.playnj.com</t>
        </is>
      </c>
      <c r="B132808" t="n">
        <v>281</v>
      </c>
    </row>
    <row r="132809">
      <c r="A132809" t="inlineStr">
        <is>
          <t>soundium.dk</t>
        </is>
      </c>
      <c r="B132809" t="n">
        <v>281</v>
      </c>
    </row>
    <row r="132810">
      <c r="A132810" t="inlineStr">
        <is>
          <t>cdn-nearcut.s3.amazonaws.com</t>
        </is>
      </c>
      <c r="B132810" t="n">
        <v>281</v>
      </c>
    </row>
    <row r="132811">
      <c r="A132811" t="inlineStr">
        <is>
          <t>www.heritage-music.co.uk</t>
        </is>
      </c>
      <c r="B132811" t="n">
        <v>281</v>
      </c>
    </row>
    <row r="132812">
      <c r="A132812" t="inlineStr">
        <is>
          <t>logos.sidhelp.com</t>
        </is>
      </c>
      <c r="B132812" t="n">
        <v>281</v>
      </c>
    </row>
    <row r="132813">
      <c r="A132813" t="inlineStr">
        <is>
          <t>imperialchinany.com</t>
        </is>
      </c>
      <c r="B132813" t="n">
        <v>281</v>
      </c>
    </row>
    <row r="132814">
      <c r="A132814" t="inlineStr">
        <is>
          <t>modernmixvancouver.com</t>
        </is>
      </c>
      <c r="B132814" t="n">
        <v>281</v>
      </c>
    </row>
    <row r="132815">
      <c r="A132815" t="inlineStr">
        <is>
          <t>nfc.freedomwaytrucks.com</t>
        </is>
      </c>
      <c r="B132815" t="n">
        <v>281</v>
      </c>
    </row>
    <row r="132816">
      <c r="A132816" t="inlineStr">
        <is>
          <t>moidutoiphotography.files.wordpress.com</t>
        </is>
      </c>
      <c r="B132816" t="n">
        <v>281</v>
      </c>
    </row>
    <row r="132817">
      <c r="A132817" t="inlineStr">
        <is>
          <t>www.district158.org</t>
        </is>
      </c>
      <c r="B132817" t="n">
        <v>281</v>
      </c>
    </row>
    <row r="132818">
      <c r="A132818" t="inlineStr">
        <is>
          <t>insidefmcg.com.au</t>
        </is>
      </c>
      <c r="B132818" t="n">
        <v>281</v>
      </c>
    </row>
    <row r="132819">
      <c r="A132819" t="inlineStr">
        <is>
          <t>sellatease.com</t>
        </is>
      </c>
      <c r="B132819" t="n">
        <v>281</v>
      </c>
    </row>
    <row r="132820">
      <c r="A132820" t="inlineStr">
        <is>
          <t>www.greenwoodnursery.com</t>
        </is>
      </c>
      <c r="B132820" t="n">
        <v>281</v>
      </c>
    </row>
    <row r="132821">
      <c r="A132821" t="inlineStr">
        <is>
          <t>campers-village.com</t>
        </is>
      </c>
      <c r="B132821" t="n">
        <v>281</v>
      </c>
    </row>
    <row r="132822">
      <c r="A132822" t="inlineStr">
        <is>
          <t>sales.brick7.co.za</t>
        </is>
      </c>
      <c r="B132822" t="n">
        <v>281</v>
      </c>
    </row>
    <row r="132823">
      <c r="A132823" t="inlineStr">
        <is>
          <t>e3natgfvbvy.exactdn.com</t>
        </is>
      </c>
      <c r="B132823" t="n">
        <v>281</v>
      </c>
    </row>
    <row r="132824">
      <c r="A132824" t="inlineStr">
        <is>
          <t>newyorktours.files.wordpress.com</t>
        </is>
      </c>
      <c r="B132824" t="n">
        <v>281</v>
      </c>
    </row>
    <row r="132825">
      <c r="A132825" t="inlineStr">
        <is>
          <t>www.celebritycarsblog.com</t>
        </is>
      </c>
      <c r="B132825" t="n">
        <v>281</v>
      </c>
    </row>
    <row r="132826">
      <c r="A132826" t="inlineStr">
        <is>
          <t>tigerpixie.com</t>
        </is>
      </c>
      <c r="B132826" t="n">
        <v>281</v>
      </c>
    </row>
    <row r="132827">
      <c r="A132827" t="inlineStr">
        <is>
          <t>fatgirltoironman.files.wordpress.com</t>
        </is>
      </c>
      <c r="B132827" t="n">
        <v>281</v>
      </c>
    </row>
    <row r="132828">
      <c r="A132828" t="inlineStr">
        <is>
          <t>nomascoach.boardingarea.com</t>
        </is>
      </c>
      <c r="B132828" t="n">
        <v>281</v>
      </c>
    </row>
    <row r="132829">
      <c r="A132829" t="inlineStr">
        <is>
          <t>www.worldtop2.com</t>
        </is>
      </c>
      <c r="B132829" t="n">
        <v>281</v>
      </c>
    </row>
    <row r="132830">
      <c r="A132830" t="inlineStr">
        <is>
          <t>images.ceilingfansi.com</t>
        </is>
      </c>
      <c r="B132830" t="n">
        <v>281</v>
      </c>
    </row>
    <row r="132831">
      <c r="A132831" t="inlineStr">
        <is>
          <t>www.theglobetrottergp.com</t>
        </is>
      </c>
      <c r="B132831" t="n">
        <v>281</v>
      </c>
    </row>
    <row r="132832">
      <c r="A132832" t="inlineStr">
        <is>
          <t>www.sky-international.com</t>
        </is>
      </c>
      <c r="B132832" t="n">
        <v>281</v>
      </c>
    </row>
    <row r="132833">
      <c r="A132833" t="inlineStr">
        <is>
          <t>ezeliving.com</t>
        </is>
      </c>
      <c r="B132833" t="n">
        <v>281</v>
      </c>
    </row>
    <row r="132834">
      <c r="A132834" t="inlineStr">
        <is>
          <t>sileecards.com</t>
        </is>
      </c>
      <c r="B132834" t="n">
        <v>281</v>
      </c>
    </row>
    <row r="132835">
      <c r="A132835" t="inlineStr">
        <is>
          <t>633390.smushcdn.com</t>
        </is>
      </c>
      <c r="B132835" t="n">
        <v>281</v>
      </c>
    </row>
    <row r="132836">
      <c r="A132836" t="inlineStr">
        <is>
          <t>0209-cdn.doitbest.com</t>
        </is>
      </c>
      <c r="B132836" t="n">
        <v>281</v>
      </c>
    </row>
    <row r="132837">
      <c r="A132837" t="inlineStr">
        <is>
          <t>prowatches.com</t>
        </is>
      </c>
      <c r="B132837" t="n">
        <v>281</v>
      </c>
    </row>
    <row r="132838">
      <c r="A132838" t="inlineStr">
        <is>
          <t>baby-boutiques.online</t>
        </is>
      </c>
      <c r="B132838" t="n">
        <v>281</v>
      </c>
    </row>
    <row r="132839">
      <c r="A132839" t="inlineStr">
        <is>
          <t>diyhuntress.com</t>
        </is>
      </c>
      <c r="B132839" t="n">
        <v>281</v>
      </c>
    </row>
    <row r="132840">
      <c r="A132840" t="inlineStr">
        <is>
          <t>cms-tes-platform-v2-production.s3.eu-west-1.amazonaws.com</t>
        </is>
      </c>
      <c r="B132840" t="n">
        <v>281</v>
      </c>
    </row>
    <row r="132841">
      <c r="A132841" t="inlineStr">
        <is>
          <t>www.gamblingsites.net</t>
        </is>
      </c>
      <c r="B132841" t="n">
        <v>281</v>
      </c>
    </row>
    <row r="132842">
      <c r="A132842" t="inlineStr">
        <is>
          <t>www.fairchildjewelry.com</t>
        </is>
      </c>
      <c r="B132842" t="n">
        <v>281</v>
      </c>
    </row>
    <row r="132843">
      <c r="A132843" t="inlineStr">
        <is>
          <t>www.pmw-magazine.com</t>
        </is>
      </c>
      <c r="B132843" t="n">
        <v>281</v>
      </c>
    </row>
    <row r="132844">
      <c r="A132844" t="inlineStr">
        <is>
          <t>www.indetailinteriors.com</t>
        </is>
      </c>
      <c r="B132844" t="n">
        <v>281</v>
      </c>
    </row>
    <row r="132845">
      <c r="A132845" t="inlineStr">
        <is>
          <t>lamperti-duo.de</t>
        </is>
      </c>
      <c r="B132845" t="n">
        <v>281</v>
      </c>
    </row>
    <row r="132846">
      <c r="A132846" t="inlineStr">
        <is>
          <t>dn.truthorfiction.com</t>
        </is>
      </c>
      <c r="B132846" t="n">
        <v>281</v>
      </c>
    </row>
    <row r="132847">
      <c r="A132847" t="inlineStr">
        <is>
          <t>mk6vs3l2vyghvrhz2f3klvt6-wpengine.netdna-ssl.com</t>
        </is>
      </c>
      <c r="B132847" t="n">
        <v>281</v>
      </c>
    </row>
    <row r="132848">
      <c r="A132848" t="inlineStr">
        <is>
          <t>www.petshop18.com</t>
        </is>
      </c>
      <c r="B132848" t="n">
        <v>281</v>
      </c>
    </row>
    <row r="132849">
      <c r="A132849" t="inlineStr">
        <is>
          <t>448tl92qvoo048ub4xauo131-wpengine.netdna-ssl.com</t>
        </is>
      </c>
      <c r="B132849" t="n">
        <v>281</v>
      </c>
    </row>
    <row r="132850">
      <c r="A132850" t="inlineStr">
        <is>
          <t>www.visitbritain.org</t>
        </is>
      </c>
      <c r="B132850" t="n">
        <v>281</v>
      </c>
    </row>
    <row r="132851">
      <c r="A132851" t="inlineStr">
        <is>
          <t>s52.impactinit.com</t>
        </is>
      </c>
      <c r="B132851" t="n">
        <v>281</v>
      </c>
    </row>
    <row r="132852">
      <c r="A132852" t="inlineStr">
        <is>
          <t>ultimecesta.com</t>
        </is>
      </c>
      <c r="B132852" t="n">
        <v>281</v>
      </c>
    </row>
    <row r="132853">
      <c r="A132853" t="inlineStr">
        <is>
          <t>pennies.org.uk</t>
        </is>
      </c>
      <c r="B132853" t="n">
        <v>281</v>
      </c>
    </row>
    <row r="132854">
      <c r="A132854" t="inlineStr">
        <is>
          <t>moviemetropolis.files.wordpress.com</t>
        </is>
      </c>
      <c r="B132854" t="n">
        <v>281</v>
      </c>
    </row>
    <row r="132855">
      <c r="A132855" t="inlineStr">
        <is>
          <t>www.bowlingshirt.com</t>
        </is>
      </c>
      <c r="B132855" t="n">
        <v>281</v>
      </c>
    </row>
    <row r="132856">
      <c r="A132856" t="inlineStr">
        <is>
          <t>thissydneylife.files.wordpress.com</t>
        </is>
      </c>
      <c r="B132856" t="n">
        <v>281</v>
      </c>
    </row>
    <row r="132857">
      <c r="A132857" t="inlineStr">
        <is>
          <t>static.electronicfirst.com</t>
        </is>
      </c>
      <c r="B132857" t="n">
        <v>281</v>
      </c>
    </row>
    <row r="132858">
      <c r="A132858" t="inlineStr">
        <is>
          <t>www.parfumerie-en-ligne.com</t>
        </is>
      </c>
      <c r="B132858" t="n">
        <v>281</v>
      </c>
    </row>
    <row r="132859">
      <c r="A132859" t="inlineStr">
        <is>
          <t>dcmp.org</t>
        </is>
      </c>
      <c r="B132859" t="n">
        <v>281</v>
      </c>
    </row>
    <row r="132860">
      <c r="A132860" t="inlineStr">
        <is>
          <t>cdn.dearbornfreepress.com</t>
        </is>
      </c>
      <c r="B132860" t="n">
        <v>281</v>
      </c>
    </row>
    <row r="132861">
      <c r="A132861" t="inlineStr">
        <is>
          <t>pennstateroom.com</t>
        </is>
      </c>
      <c r="B132861" t="n">
        <v>281</v>
      </c>
    </row>
    <row r="132862">
      <c r="A132862" t="inlineStr">
        <is>
          <t>www.vacuumworld.com.au</t>
        </is>
      </c>
      <c r="B132862" t="n">
        <v>281</v>
      </c>
    </row>
    <row r="132863">
      <c r="A132863" t="inlineStr">
        <is>
          <t>h9f9n4n9.stackpathcdn.com</t>
        </is>
      </c>
      <c r="B132863" t="n">
        <v>281</v>
      </c>
    </row>
    <row r="132864">
      <c r="A132864" t="inlineStr">
        <is>
          <t>www.musicmegastore.com</t>
        </is>
      </c>
      <c r="B132864" t="n">
        <v>281</v>
      </c>
    </row>
    <row r="132865">
      <c r="A132865" t="inlineStr">
        <is>
          <t>385667-1212369-raikfcquaxqncofqfm.stackpathdns.com</t>
        </is>
      </c>
      <c r="B132865" t="n">
        <v>281</v>
      </c>
    </row>
    <row r="132866">
      <c r="A132866" t="inlineStr">
        <is>
          <t>www.imagehostplus.com</t>
        </is>
      </c>
      <c r="B132866" t="n">
        <v>281</v>
      </c>
    </row>
    <row r="132867">
      <c r="A132867" t="inlineStr">
        <is>
          <t>cstest.s3.amazonaws.com</t>
        </is>
      </c>
      <c r="B132867" t="n">
        <v>281</v>
      </c>
    </row>
    <row r="132868">
      <c r="A132868" t="inlineStr">
        <is>
          <t>www.chinamirrormanufacturer.com</t>
        </is>
      </c>
      <c r="B132868" t="n">
        <v>281</v>
      </c>
    </row>
    <row r="132869">
      <c r="A132869" t="inlineStr">
        <is>
          <t>www.knfiltri.com</t>
        </is>
      </c>
      <c r="B132869" t="n">
        <v>281</v>
      </c>
    </row>
    <row r="132870">
      <c r="A132870" t="inlineStr">
        <is>
          <t>content.miamimusicweek.com</t>
        </is>
      </c>
      <c r="B132870" t="n">
        <v>281</v>
      </c>
    </row>
    <row r="132871">
      <c r="A132871" t="inlineStr">
        <is>
          <t>m.cbs-bottomline.com</t>
        </is>
      </c>
      <c r="B132871" t="n">
        <v>281</v>
      </c>
    </row>
    <row r="132872">
      <c r="A132872" t="inlineStr">
        <is>
          <t>wickantiques.co.uk</t>
        </is>
      </c>
      <c r="B132872" t="n">
        <v>281</v>
      </c>
    </row>
    <row r="132873">
      <c r="A132873" t="inlineStr">
        <is>
          <t>admin.teachstarter.com</t>
        </is>
      </c>
      <c r="B132873" t="n">
        <v>281</v>
      </c>
    </row>
    <row r="132874">
      <c r="A132874" t="inlineStr">
        <is>
          <t>www.bankingciooutlook.com</t>
        </is>
      </c>
      <c r="B132874" t="n">
        <v>281</v>
      </c>
    </row>
    <row r="132875">
      <c r="A132875" t="inlineStr">
        <is>
          <t>images1.usedboatsforyou.com</t>
        </is>
      </c>
      <c r="B132875" t="n">
        <v>281</v>
      </c>
    </row>
    <row r="132876">
      <c r="A132876" t="inlineStr">
        <is>
          <t>www.asneh.com</t>
        </is>
      </c>
      <c r="B132876" t="n">
        <v>281</v>
      </c>
    </row>
    <row r="132877">
      <c r="A132877" t="inlineStr">
        <is>
          <t>amphora-aromatics.scdn6.secure.raxcdn.com</t>
        </is>
      </c>
      <c r="B132877" t="n">
        <v>281</v>
      </c>
    </row>
    <row r="132878">
      <c r="A132878" t="inlineStr">
        <is>
          <t>theworldlivenews.com</t>
        </is>
      </c>
      <c r="B132878" t="n">
        <v>281</v>
      </c>
    </row>
    <row r="132879">
      <c r="A132879" t="inlineStr">
        <is>
          <t>www.airgundepot.com</t>
        </is>
      </c>
      <c r="B132879" t="n">
        <v>281</v>
      </c>
    </row>
    <row r="132880">
      <c r="A132880" t="inlineStr">
        <is>
          <t>www.foodpackagingonline.com.au</t>
        </is>
      </c>
      <c r="B132880" t="n">
        <v>281</v>
      </c>
    </row>
    <row r="132881">
      <c r="A132881" t="inlineStr">
        <is>
          <t>www.connevans.co.uk</t>
        </is>
      </c>
      <c r="B132881" t="n">
        <v>281</v>
      </c>
    </row>
    <row r="132882">
      <c r="A132882" t="inlineStr">
        <is>
          <t>www.ashantibiz.com</t>
        </is>
      </c>
      <c r="B132882" t="n">
        <v>281</v>
      </c>
    </row>
    <row r="132883">
      <c r="A132883" t="inlineStr">
        <is>
          <t>momalwaysknows.com</t>
        </is>
      </c>
      <c r="B132883" t="n">
        <v>281</v>
      </c>
    </row>
    <row r="132884">
      <c r="A132884" t="inlineStr">
        <is>
          <t>leahnieman.com</t>
        </is>
      </c>
      <c r="B132884" t="n">
        <v>281</v>
      </c>
    </row>
    <row r="132885">
      <c r="A132885" t="inlineStr">
        <is>
          <t>threadsmonthly.com</t>
        </is>
      </c>
      <c r="B132885" t="n">
        <v>281</v>
      </c>
    </row>
    <row r="132886">
      <c r="A132886" t="inlineStr">
        <is>
          <t>saintanthonystores.com</t>
        </is>
      </c>
      <c r="B132886" t="n">
        <v>281</v>
      </c>
    </row>
    <row r="132887">
      <c r="A132887" t="inlineStr">
        <is>
          <t>recordsearch.naa.gov.au</t>
        </is>
      </c>
      <c r="B132887" t="n">
        <v>281</v>
      </c>
    </row>
    <row r="132888">
      <c r="A132888" t="inlineStr">
        <is>
          <t>www.coventrypottery.com</t>
        </is>
      </c>
      <c r="B132888" t="n">
        <v>281</v>
      </c>
    </row>
    <row r="132889">
      <c r="A132889" t="inlineStr">
        <is>
          <t>www.royalrealtors.co.za</t>
        </is>
      </c>
      <c r="B132889" t="n">
        <v>281</v>
      </c>
    </row>
    <row r="132890">
      <c r="A132890" t="inlineStr">
        <is>
          <t>cdn.thehighlandshoppe.com</t>
        </is>
      </c>
      <c r="B132890" t="n">
        <v>281</v>
      </c>
    </row>
    <row r="132891">
      <c r="A132891" t="inlineStr">
        <is>
          <t>www.antiquehomestyle.com</t>
        </is>
      </c>
      <c r="B132891" t="n">
        <v>281</v>
      </c>
    </row>
    <row r="132892">
      <c r="A132892" t="inlineStr">
        <is>
          <t>www.mychefstore.com</t>
        </is>
      </c>
      <c r="B132892" t="n">
        <v>281</v>
      </c>
    </row>
    <row r="132893">
      <c r="A132893" t="inlineStr">
        <is>
          <t>dancingwithher.com</t>
        </is>
      </c>
      <c r="B132893" t="n">
        <v>281</v>
      </c>
    </row>
    <row r="132894">
      <c r="A132894" t="inlineStr">
        <is>
          <t>businessghana.com</t>
        </is>
      </c>
      <c r="B132894" t="n">
        <v>281</v>
      </c>
    </row>
    <row r="132895">
      <c r="A132895" t="inlineStr">
        <is>
          <t>www.presentationgo.com</t>
        </is>
      </c>
      <c r="B132895" t="n">
        <v>281</v>
      </c>
    </row>
    <row r="132896">
      <c r="A132896" t="inlineStr">
        <is>
          <t>www.homesteadersupply.com</t>
        </is>
      </c>
      <c r="B132896" t="n">
        <v>281</v>
      </c>
    </row>
    <row r="132897">
      <c r="A132897" t="inlineStr">
        <is>
          <t>rumorscity.com</t>
        </is>
      </c>
      <c r="B132897" t="n">
        <v>281</v>
      </c>
    </row>
    <row r="132898">
      <c r="A132898" t="inlineStr">
        <is>
          <t>crfatsides.com</t>
        </is>
      </c>
      <c r="B132898" t="n">
        <v>281</v>
      </c>
    </row>
    <row r="132899">
      <c r="A132899" t="inlineStr">
        <is>
          <t>ggwash.org</t>
        </is>
      </c>
      <c r="B132899" t="n">
        <v>281</v>
      </c>
    </row>
    <row r="132900">
      <c r="A132900" t="inlineStr">
        <is>
          <t>phuketwan.com</t>
        </is>
      </c>
      <c r="B132900" t="n">
        <v>281</v>
      </c>
    </row>
    <row r="132901">
      <c r="A132901" t="inlineStr">
        <is>
          <t>www.dosport.com</t>
        </is>
      </c>
      <c r="B132901" t="n">
        <v>281</v>
      </c>
    </row>
    <row r="132902">
      <c r="A132902" t="inlineStr">
        <is>
          <t>www.ppproshop.com</t>
        </is>
      </c>
      <c r="B132902" t="n">
        <v>281</v>
      </c>
    </row>
    <row r="132903">
      <c r="A132903" t="inlineStr">
        <is>
          <t>jerkyourcock.com</t>
        </is>
      </c>
      <c r="B132903" t="n">
        <v>281</v>
      </c>
    </row>
    <row r="132904">
      <c r="A132904" t="inlineStr">
        <is>
          <t>express.ecsnz.com</t>
        </is>
      </c>
      <c r="B132904" t="n">
        <v>281</v>
      </c>
    </row>
    <row r="132905">
      <c r="A132905" t="inlineStr">
        <is>
          <t>www.seymourshome.com</t>
        </is>
      </c>
      <c r="B132905" t="n">
        <v>281</v>
      </c>
    </row>
    <row r="132906">
      <c r="A132906" t="inlineStr">
        <is>
          <t>www.soccergiftshop.co.uk</t>
        </is>
      </c>
      <c r="B132906" t="n">
        <v>281</v>
      </c>
    </row>
    <row r="132907">
      <c r="A132907" t="inlineStr">
        <is>
          <t>www.tabacdubassigny.fr</t>
        </is>
      </c>
      <c r="B132907" t="n">
        <v>281</v>
      </c>
    </row>
    <row r="132908">
      <c r="A132908" t="inlineStr">
        <is>
          <t>www.tankandbarrel.com</t>
        </is>
      </c>
      <c r="B132908" t="n">
        <v>281</v>
      </c>
    </row>
    <row r="132909">
      <c r="A132909" t="inlineStr">
        <is>
          <t>www.georgehenry.co.nz</t>
        </is>
      </c>
      <c r="B132909" t="n">
        <v>281</v>
      </c>
    </row>
    <row r="132910">
      <c r="A132910" t="inlineStr">
        <is>
          <t>usacrylicawards.com</t>
        </is>
      </c>
      <c r="B132910" t="n">
        <v>281</v>
      </c>
    </row>
    <row r="132911">
      <c r="A132911" t="inlineStr">
        <is>
          <t>images.mir.pe</t>
        </is>
      </c>
      <c r="B132911" t="n">
        <v>281</v>
      </c>
    </row>
    <row r="132912">
      <c r="A132912" t="inlineStr">
        <is>
          <t>www.larsensmfg.com</t>
        </is>
      </c>
      <c r="B132912" t="n">
        <v>281</v>
      </c>
    </row>
    <row r="132913">
      <c r="A132913" t="inlineStr">
        <is>
          <t>www.autoelectricalrelays.com</t>
        </is>
      </c>
      <c r="B132913" t="n">
        <v>281</v>
      </c>
    </row>
    <row r="132914">
      <c r="A132914" t="inlineStr">
        <is>
          <t>www.ansp.org</t>
        </is>
      </c>
      <c r="B132914" t="n">
        <v>281</v>
      </c>
    </row>
    <row r="132915">
      <c r="A132915" t="inlineStr">
        <is>
          <t>www.melhart.com</t>
        </is>
      </c>
      <c r="B132915" t="n">
        <v>281</v>
      </c>
    </row>
    <row r="132916">
      <c r="A132916" t="inlineStr">
        <is>
          <t>optima-computers.ru</t>
        </is>
      </c>
      <c r="B132916" t="n">
        <v>281</v>
      </c>
    </row>
    <row r="132917">
      <c r="A132917" t="inlineStr">
        <is>
          <t>www.corkathletics.org</t>
        </is>
      </c>
      <c r="B132917" t="n">
        <v>281</v>
      </c>
    </row>
    <row r="132918">
      <c r="A132918" t="inlineStr">
        <is>
          <t>www.fruparla.se</t>
        </is>
      </c>
      <c r="B132918" t="n">
        <v>281</v>
      </c>
    </row>
    <row r="132919">
      <c r="A132919" t="inlineStr">
        <is>
          <t>www.fotooptextielbedrukken.nl</t>
        </is>
      </c>
      <c r="B132919" t="n">
        <v>281</v>
      </c>
    </row>
    <row r="132920">
      <c r="A132920" t="inlineStr">
        <is>
          <t>fcfbfbe756775b45a5c8-d3c0a609a6c4ea29cfdb3e06496bd243.r11.cf1.rackcdn.com</t>
        </is>
      </c>
      <c r="B132920" t="n">
        <v>281</v>
      </c>
    </row>
    <row r="132921">
      <c r="A132921" t="inlineStr">
        <is>
          <t>www.cheap-jerseys.us</t>
        </is>
      </c>
      <c r="B132921" t="n">
        <v>281</v>
      </c>
    </row>
    <row r="132922">
      <c r="A132922" t="inlineStr">
        <is>
          <t>britishartstudies.ac.uk</t>
        </is>
      </c>
      <c r="B132922" t="n">
        <v>281</v>
      </c>
    </row>
    <row r="132923">
      <c r="A132923" t="inlineStr">
        <is>
          <t>a48eac3402bf6bb22af2-3ad680958fab1e04be635b06a8a192d7.ssl.cf1.rackcdn.com</t>
        </is>
      </c>
      <c r="B132923" t="n">
        <v>281</v>
      </c>
    </row>
    <row r="132924">
      <c r="A132924" t="inlineStr">
        <is>
          <t>www.onlybitters.com</t>
        </is>
      </c>
      <c r="B132924" t="n">
        <v>281</v>
      </c>
    </row>
    <row r="132925">
      <c r="A132925" t="inlineStr">
        <is>
          <t>manygoodtips.com</t>
        </is>
      </c>
      <c r="B132925" t="n">
        <v>280</v>
      </c>
    </row>
    <row r="132926">
      <c r="A132926" t="inlineStr">
        <is>
          <t>www.sidewalkshoes.com</t>
        </is>
      </c>
      <c r="B132926" t="n">
        <v>280</v>
      </c>
    </row>
    <row r="132927">
      <c r="A132927" t="inlineStr">
        <is>
          <t>benlau.com</t>
        </is>
      </c>
      <c r="B132927" t="n">
        <v>280</v>
      </c>
    </row>
    <row r="132928">
      <c r="A132928" t="inlineStr">
        <is>
          <t>cms.wisconsinhistory.org</t>
        </is>
      </c>
      <c r="B132928" t="n">
        <v>280</v>
      </c>
    </row>
    <row r="132929">
      <c r="A132929" t="inlineStr">
        <is>
          <t>www.pestrol.com.au</t>
        </is>
      </c>
      <c r="B132929" t="n">
        <v>280</v>
      </c>
    </row>
    <row r="132930">
      <c r="A132930" t="inlineStr">
        <is>
          <t>103.6.6.66</t>
        </is>
      </c>
      <c r="B132930" t="n">
        <v>280</v>
      </c>
    </row>
    <row r="132931">
      <c r="A132931" t="inlineStr">
        <is>
          <t>citizenfreak.com</t>
        </is>
      </c>
      <c r="B132931" t="n">
        <v>280</v>
      </c>
    </row>
    <row r="132932">
      <c r="A132932" t="inlineStr">
        <is>
          <t>img.ephoto.sk</t>
        </is>
      </c>
      <c r="B132932" t="n">
        <v>280</v>
      </c>
    </row>
    <row r="132933">
      <c r="A132933" t="inlineStr">
        <is>
          <t>www.investireoggi.it</t>
        </is>
      </c>
      <c r="B132933" t="n">
        <v>280</v>
      </c>
    </row>
    <row r="132934">
      <c r="A132934" t="inlineStr">
        <is>
          <t>blog-imgs-12.fc2.com</t>
        </is>
      </c>
      <c r="B132934" t="n">
        <v>280</v>
      </c>
    </row>
    <row r="132935">
      <c r="A132935" t="inlineStr">
        <is>
          <t>productimg.xbiao.com</t>
        </is>
      </c>
      <c r="B132935" t="n">
        <v>280</v>
      </c>
    </row>
    <row r="132936">
      <c r="A132936" t="inlineStr">
        <is>
          <t>backend.longtailvakanties.nl</t>
        </is>
      </c>
      <c r="B132936" t="n">
        <v>280</v>
      </c>
    </row>
    <row r="132937">
      <c r="A132937" t="inlineStr">
        <is>
          <t>digitalmall.rhein-neckar-zentrum-viernheim.de</t>
        </is>
      </c>
      <c r="B132937" t="n">
        <v>280</v>
      </c>
    </row>
    <row r="132938">
      <c r="A132938" t="inlineStr">
        <is>
          <t>naukrirecruiter.naukri.com</t>
        </is>
      </c>
      <c r="B132938" t="n">
        <v>280</v>
      </c>
    </row>
    <row r="132939">
      <c r="A132939" t="inlineStr">
        <is>
          <t>www.an-agapas.gr</t>
        </is>
      </c>
      <c r="B132939" t="n">
        <v>280</v>
      </c>
    </row>
    <row r="132940">
      <c r="A132940" t="inlineStr">
        <is>
          <t>blog.ja.playstation.com</t>
        </is>
      </c>
      <c r="B132940" t="n">
        <v>280</v>
      </c>
    </row>
    <row r="132941">
      <c r="A132941" t="inlineStr">
        <is>
          <t>www.adrenalin.ru</t>
        </is>
      </c>
      <c r="B132941" t="n">
        <v>280</v>
      </c>
    </row>
    <row r="132942">
      <c r="A132942" t="inlineStr">
        <is>
          <t>sieuthivienthongvn.com</t>
        </is>
      </c>
      <c r="B132942" t="n">
        <v>280</v>
      </c>
    </row>
    <row r="132943">
      <c r="A132943" t="inlineStr">
        <is>
          <t>www.3dnatives.com</t>
        </is>
      </c>
      <c r="B132943" t="n">
        <v>280</v>
      </c>
    </row>
    <row r="132944">
      <c r="A132944" t="inlineStr">
        <is>
          <t>hog-media.com</t>
        </is>
      </c>
      <c r="B132944" t="n">
        <v>280</v>
      </c>
    </row>
    <row r="132945">
      <c r="A132945" t="inlineStr">
        <is>
          <t>www.sarjakuvakauppa.fi</t>
        </is>
      </c>
      <c r="B132945" t="n">
        <v>280</v>
      </c>
    </row>
    <row r="132946">
      <c r="A132946" t="inlineStr">
        <is>
          <t>www.grunge.com</t>
        </is>
      </c>
      <c r="B132946" t="n">
        <v>280</v>
      </c>
    </row>
    <row r="132947">
      <c r="A132947" t="inlineStr">
        <is>
          <t>uploads8.wikiart.org</t>
        </is>
      </c>
      <c r="B132947" t="n">
        <v>280</v>
      </c>
    </row>
    <row r="132948">
      <c r="A132948" t="inlineStr">
        <is>
          <t>mycrazystuff.com</t>
        </is>
      </c>
      <c r="B132948" t="n">
        <v>280</v>
      </c>
    </row>
    <row r="132949">
      <c r="A132949" t="inlineStr">
        <is>
          <t>www.ballonsplus.fr</t>
        </is>
      </c>
      <c r="B132949" t="n">
        <v>280</v>
      </c>
    </row>
    <row r="132950">
      <c r="A132950" t="inlineStr">
        <is>
          <t>dgzuvd2ub3ajl.cloudfront.net</t>
        </is>
      </c>
      <c r="B132950" t="n">
        <v>280</v>
      </c>
    </row>
    <row r="132951">
      <c r="A132951" t="inlineStr">
        <is>
          <t>spring96.org</t>
        </is>
      </c>
      <c r="B132951" t="n">
        <v>280</v>
      </c>
    </row>
    <row r="132952">
      <c r="A132952" t="inlineStr">
        <is>
          <t>pastorprayerteam.com</t>
        </is>
      </c>
      <c r="B132952" t="n">
        <v>280</v>
      </c>
    </row>
    <row r="132953">
      <c r="A132953" t="inlineStr">
        <is>
          <t>aviacioncr.net</t>
        </is>
      </c>
      <c r="B132953" t="n">
        <v>280</v>
      </c>
    </row>
    <row r="132954">
      <c r="A132954" t="inlineStr">
        <is>
          <t>www.manchesterhive.com</t>
        </is>
      </c>
      <c r="B132954" t="n">
        <v>280</v>
      </c>
    </row>
    <row r="132955">
      <c r="A132955" t="inlineStr">
        <is>
          <t>thepramshed.co.uk</t>
        </is>
      </c>
      <c r="B132955" t="n">
        <v>280</v>
      </c>
    </row>
    <row r="132956">
      <c r="A132956" t="inlineStr">
        <is>
          <t>thehinduimages.com</t>
        </is>
      </c>
      <c r="B132956" t="n">
        <v>280</v>
      </c>
    </row>
    <row r="132957">
      <c r="A132957" t="inlineStr">
        <is>
          <t>red.barrabes.com</t>
        </is>
      </c>
      <c r="B132957" t="n">
        <v>280</v>
      </c>
    </row>
    <row r="132958">
      <c r="A132958" t="inlineStr">
        <is>
          <t>regina.nl</t>
        </is>
      </c>
      <c r="B132958" t="n">
        <v>280</v>
      </c>
    </row>
    <row r="132959">
      <c r="A132959" t="inlineStr">
        <is>
          <t>www.jewelsofdenial.com</t>
        </is>
      </c>
      <c r="B132959" t="n">
        <v>280</v>
      </c>
    </row>
    <row r="132960">
      <c r="A132960" t="inlineStr">
        <is>
          <t>inrnrwxhoqmj5p.leadongcdn.com</t>
        </is>
      </c>
      <c r="B132960" t="n">
        <v>280</v>
      </c>
    </row>
    <row r="132961">
      <c r="A132961" t="inlineStr">
        <is>
          <t>72887cf2f850091dfc11-0d1b09a5c3abca816229464bc4f2e58a.ssl.cf1.rackcdn.com</t>
        </is>
      </c>
      <c r="B132961" t="n">
        <v>280</v>
      </c>
    </row>
    <row r="132962">
      <c r="A132962" t="inlineStr">
        <is>
          <t>www.fanciesflowers.com</t>
        </is>
      </c>
      <c r="B132962" t="n">
        <v>280</v>
      </c>
    </row>
    <row r="132963">
      <c r="A132963" t="inlineStr">
        <is>
          <t>www.designer-of-life.de</t>
        </is>
      </c>
      <c r="B132963" t="n">
        <v>280</v>
      </c>
    </row>
    <row r="132964">
      <c r="A132964" t="inlineStr">
        <is>
          <t>jprorwxhnjiolj5q.ldycdn.com</t>
        </is>
      </c>
      <c r="B132964" t="n">
        <v>280</v>
      </c>
    </row>
    <row r="132965">
      <c r="A132965" t="inlineStr">
        <is>
          <t>www.directappl.com</t>
        </is>
      </c>
      <c r="B132965" t="n">
        <v>280</v>
      </c>
    </row>
    <row r="132966">
      <c r="A132966" t="inlineStr">
        <is>
          <t>133777-1202060-raikfcquaxqncofqfm.stackpathdns.com</t>
        </is>
      </c>
      <c r="B132966" t="n">
        <v>280</v>
      </c>
    </row>
    <row r="132967">
      <c r="A132967" t="inlineStr">
        <is>
          <t>www.mega-device.com</t>
        </is>
      </c>
      <c r="B132967" t="n">
        <v>280</v>
      </c>
    </row>
    <row r="132968">
      <c r="A132968" t="inlineStr">
        <is>
          <t>5389dce4ce3adead5c4c-c78998432728723f88a40d048c0bad7e.ssl.cf1.rackcdn.com</t>
        </is>
      </c>
      <c r="B132968" t="n">
        <v>280</v>
      </c>
    </row>
    <row r="132969">
      <c r="A132969" t="inlineStr">
        <is>
          <t>www.kobesneakers.com</t>
        </is>
      </c>
      <c r="B132969" t="n">
        <v>280</v>
      </c>
    </row>
    <row r="132970">
      <c r="A132970" t="inlineStr">
        <is>
          <t>cdn.hoursguide.com</t>
        </is>
      </c>
      <c r="B132970" t="n">
        <v>280</v>
      </c>
    </row>
    <row r="132971">
      <c r="A132971" t="inlineStr">
        <is>
          <t>ru.isuzutruckscn.com</t>
        </is>
      </c>
      <c r="B132971" t="n">
        <v>280</v>
      </c>
    </row>
    <row r="132972">
      <c r="A132972" t="inlineStr">
        <is>
          <t>c8c454da081476e947e3-b2b3fbe70ab21097f0d8b849d4fd811b.ssl.cf1.rackcdn.com</t>
        </is>
      </c>
      <c r="B132972" t="n">
        <v>280</v>
      </c>
    </row>
    <row r="132973">
      <c r="A132973" t="inlineStr">
        <is>
          <t>promotionalitemsni.com</t>
        </is>
      </c>
      <c r="B132973" t="n">
        <v>280</v>
      </c>
    </row>
    <row r="132974">
      <c r="A132974" t="inlineStr">
        <is>
          <t>livinator.com</t>
        </is>
      </c>
      <c r="B132974" t="n">
        <v>280</v>
      </c>
    </row>
    <row r="132975">
      <c r="A132975" t="inlineStr">
        <is>
          <t>www.canadiannaturephotographer.com</t>
        </is>
      </c>
      <c r="B132975" t="n">
        <v>280</v>
      </c>
    </row>
    <row r="132976">
      <c r="A132976" t="inlineStr">
        <is>
          <t>static1.opticiansdirect.co.uk</t>
        </is>
      </c>
      <c r="B132976" t="n">
        <v>280</v>
      </c>
    </row>
    <row r="132977">
      <c r="A132977" t="inlineStr">
        <is>
          <t>images.rapidvans.co.uk</t>
        </is>
      </c>
      <c r="B132977" t="n">
        <v>280</v>
      </c>
    </row>
    <row r="132978">
      <c r="A132978" t="inlineStr">
        <is>
          <t>www.formica.com</t>
        </is>
      </c>
      <c r="B132978" t="n">
        <v>280</v>
      </c>
    </row>
    <row r="132979">
      <c r="A132979" t="inlineStr">
        <is>
          <t>21stcenturyburlesque.com</t>
        </is>
      </c>
      <c r="B132979" t="n">
        <v>280</v>
      </c>
    </row>
    <row r="132980">
      <c r="A132980" t="inlineStr">
        <is>
          <t>definebottle.com</t>
        </is>
      </c>
      <c r="B132980" t="n">
        <v>280</v>
      </c>
    </row>
    <row r="132981">
      <c r="A132981" t="inlineStr">
        <is>
          <t>www.thefedupfoodie.com</t>
        </is>
      </c>
      <c r="B132981" t="n">
        <v>280</v>
      </c>
    </row>
    <row r="132982">
      <c r="A132982" t="inlineStr">
        <is>
          <t>www.ifyougiveablondeakitchen.com</t>
        </is>
      </c>
      <c r="B132982" t="n">
        <v>280</v>
      </c>
    </row>
    <row r="132983">
      <c r="A132983" t="inlineStr">
        <is>
          <t>bg.mealtrip.com</t>
        </is>
      </c>
      <c r="B132983" t="n">
        <v>280</v>
      </c>
    </row>
    <row r="132984">
      <c r="A132984" t="inlineStr">
        <is>
          <t>metaltraveller.com</t>
        </is>
      </c>
      <c r="B132984" t="n">
        <v>280</v>
      </c>
    </row>
    <row r="132985">
      <c r="A132985" t="inlineStr">
        <is>
          <t>cdn.borntoengineer.com</t>
        </is>
      </c>
      <c r="B132985" t="n">
        <v>280</v>
      </c>
    </row>
    <row r="132986">
      <c r="A132986" t="inlineStr">
        <is>
          <t>www.nutritionadvance.com</t>
        </is>
      </c>
      <c r="B132986" t="n">
        <v>280</v>
      </c>
    </row>
    <row r="132987">
      <c r="A132987" t="inlineStr">
        <is>
          <t>homemaderecipes.com</t>
        </is>
      </c>
      <c r="B132987" t="n">
        <v>280</v>
      </c>
    </row>
    <row r="132988">
      <c r="A132988" t="inlineStr">
        <is>
          <t>forward.com</t>
        </is>
      </c>
      <c r="B132988" t="n">
        <v>280</v>
      </c>
    </row>
    <row r="132989">
      <c r="A132989" t="inlineStr">
        <is>
          <t>www.eastmidlandsbusinesslink.co.uk</t>
        </is>
      </c>
      <c r="B132989" t="n">
        <v>280</v>
      </c>
    </row>
    <row r="132990">
      <c r="A132990" t="inlineStr">
        <is>
          <t>recipes.exchangereviwes.com</t>
        </is>
      </c>
      <c r="B132990" t="n">
        <v>280</v>
      </c>
    </row>
    <row r="132991">
      <c r="A132991" t="inlineStr">
        <is>
          <t>momentummag.com</t>
        </is>
      </c>
      <c r="B132991" t="n">
        <v>280</v>
      </c>
    </row>
    <row r="132992">
      <c r="A132992" t="inlineStr">
        <is>
          <t>dinoanimals.com</t>
        </is>
      </c>
      <c r="B132992" t="n">
        <v>280</v>
      </c>
    </row>
    <row r="132993">
      <c r="A132993" t="inlineStr">
        <is>
          <t>static.enotes.com</t>
        </is>
      </c>
      <c r="B132993" t="n">
        <v>280</v>
      </c>
    </row>
    <row r="132994">
      <c r="A132994" t="inlineStr">
        <is>
          <t>silentrivers.com</t>
        </is>
      </c>
      <c r="B132994" t="n">
        <v>280</v>
      </c>
    </row>
    <row r="132995">
      <c r="A132995" t="inlineStr">
        <is>
          <t>theusaboxingnews.com</t>
        </is>
      </c>
      <c r="B132995" t="n">
        <v>280</v>
      </c>
    </row>
    <row r="132996">
      <c r="A132996" t="inlineStr">
        <is>
          <t>mymontanakitchen.com</t>
        </is>
      </c>
      <c r="B132996" t="n">
        <v>280</v>
      </c>
    </row>
    <row r="132997">
      <c r="A132997" t="inlineStr">
        <is>
          <t>www.shop.us.kef.com</t>
        </is>
      </c>
      <c r="B132997" t="n">
        <v>280</v>
      </c>
    </row>
    <row r="132998">
      <c r="A132998" t="inlineStr">
        <is>
          <t>www.top13.net</t>
        </is>
      </c>
      <c r="B132998" t="n">
        <v>280</v>
      </c>
    </row>
    <row r="132999">
      <c r="A132999" t="inlineStr">
        <is>
          <t>www.seaeagles.com.au</t>
        </is>
      </c>
      <c r="B132999" t="n">
        <v>280</v>
      </c>
    </row>
    <row r="133000">
      <c r="A133000" t="inlineStr">
        <is>
          <t>media.kreeva.com</t>
        </is>
      </c>
      <c r="B133000" t="n">
        <v>280</v>
      </c>
    </row>
    <row r="133001">
      <c r="A133001" t="inlineStr">
        <is>
          <t>elhstalon.net</t>
        </is>
      </c>
      <c r="B133001" t="n">
        <v>280</v>
      </c>
    </row>
    <row r="133002">
      <c r="A133002" t="inlineStr">
        <is>
          <t>occ-0-33-37.1.nflxso.net</t>
        </is>
      </c>
      <c r="B133002" t="n">
        <v>280</v>
      </c>
    </row>
    <row r="133003">
      <c r="A133003" t="inlineStr">
        <is>
          <t>makeuptutorials.com</t>
        </is>
      </c>
      <c r="B133003" t="n">
        <v>280</v>
      </c>
    </row>
    <row r="133004">
      <c r="A133004" t="inlineStr">
        <is>
          <t>jrc-therecord.smugmug.com</t>
        </is>
      </c>
      <c r="B133004" t="n">
        <v>280</v>
      </c>
    </row>
    <row r="133005">
      <c r="A133005" t="inlineStr">
        <is>
          <t>www.buddshirts.co.uk</t>
        </is>
      </c>
      <c r="B133005" t="n">
        <v>280</v>
      </c>
    </row>
    <row r="133006">
      <c r="A133006" t="inlineStr">
        <is>
          <t>www.john-frederick-herring.org</t>
        </is>
      </c>
      <c r="B133006" t="n">
        <v>280</v>
      </c>
    </row>
    <row r="133007">
      <c r="A133007" t="inlineStr">
        <is>
          <t>walkingholidayinfo.com</t>
        </is>
      </c>
      <c r="B133007" t="n">
        <v>280</v>
      </c>
    </row>
    <row r="133008">
      <c r="A133008" t="inlineStr">
        <is>
          <t>www.canfloor.com</t>
        </is>
      </c>
      <c r="B133008" t="n">
        <v>280</v>
      </c>
    </row>
    <row r="133009">
      <c r="A133009" t="inlineStr">
        <is>
          <t>cindyhattersleydesign.com</t>
        </is>
      </c>
      <c r="B133009" t="n">
        <v>280</v>
      </c>
    </row>
    <row r="133010">
      <c r="A133010" t="inlineStr">
        <is>
          <t>www.cambridgeblog.org</t>
        </is>
      </c>
      <c r="B133010" t="n">
        <v>280</v>
      </c>
    </row>
    <row r="133011">
      <c r="A133011" t="inlineStr">
        <is>
          <t>wp.catholicmatch.com</t>
        </is>
      </c>
      <c r="B133011" t="n">
        <v>280</v>
      </c>
    </row>
    <row r="133012">
      <c r="A133012" t="inlineStr">
        <is>
          <t>media.api.aucklandmuseum.com:443</t>
        </is>
      </c>
      <c r="B133012" t="n">
        <v>280</v>
      </c>
    </row>
    <row r="133013">
      <c r="A133013" t="inlineStr">
        <is>
          <t>exchanges.state.gov</t>
        </is>
      </c>
      <c r="B133013" t="n">
        <v>280</v>
      </c>
    </row>
    <row r="133014">
      <c r="A133014" t="inlineStr">
        <is>
          <t>kenvarey.co.uk</t>
        </is>
      </c>
      <c r="B133014" t="n">
        <v>280</v>
      </c>
    </row>
    <row r="133015">
      <c r="A133015" t="inlineStr">
        <is>
          <t>www.ezrshelving.com</t>
        </is>
      </c>
      <c r="B133015" t="n">
        <v>280</v>
      </c>
    </row>
    <row r="133016">
      <c r="A133016" t="inlineStr">
        <is>
          <t>asiatrend.org</t>
        </is>
      </c>
      <c r="B133016" t="n">
        <v>280</v>
      </c>
    </row>
    <row r="133017">
      <c r="A133017" t="inlineStr">
        <is>
          <t>ugearsmodels.com</t>
        </is>
      </c>
      <c r="B133017" t="n">
        <v>280</v>
      </c>
    </row>
    <row r="133018">
      <c r="A133018" t="inlineStr">
        <is>
          <t>apadanamedia.org</t>
        </is>
      </c>
      <c r="B133018" t="n">
        <v>280</v>
      </c>
    </row>
    <row r="133019">
      <c r="A133019" t="inlineStr">
        <is>
          <t>www.newsindiatimes.com</t>
        </is>
      </c>
      <c r="B133019" t="n">
        <v>280</v>
      </c>
    </row>
    <row r="133020">
      <c r="A133020" t="inlineStr">
        <is>
          <t>www.oakparquetflooring.co.uk</t>
        </is>
      </c>
      <c r="B133020" t="n">
        <v>280</v>
      </c>
    </row>
    <row r="133021">
      <c r="A133021" t="inlineStr">
        <is>
          <t>www.theflooringlady.com</t>
        </is>
      </c>
      <c r="B133021" t="n">
        <v>280</v>
      </c>
    </row>
    <row r="133022">
      <c r="A133022" t="inlineStr">
        <is>
          <t>utahstories.com</t>
        </is>
      </c>
      <c r="B133022" t="n">
        <v>280</v>
      </c>
    </row>
    <row r="133023">
      <c r="A133023" t="inlineStr">
        <is>
          <t>jessicawellinginteriors.com</t>
        </is>
      </c>
      <c r="B133023" t="n">
        <v>280</v>
      </c>
    </row>
    <row r="133024">
      <c r="A133024" t="inlineStr">
        <is>
          <t>www.bestblooms.co.nz</t>
        </is>
      </c>
      <c r="B133024" t="n">
        <v>280</v>
      </c>
    </row>
    <row r="133025">
      <c r="A133025" t="inlineStr">
        <is>
          <t>www.fred.com</t>
        </is>
      </c>
      <c r="B133025" t="n">
        <v>280</v>
      </c>
    </row>
    <row r="133026">
      <c r="A133026" t="inlineStr">
        <is>
          <t>www.inthekidskitchen.com</t>
        </is>
      </c>
      <c r="B133026" t="n">
        <v>280</v>
      </c>
    </row>
    <row r="133027">
      <c r="A133027" t="inlineStr">
        <is>
          <t>www.minmit.com</t>
        </is>
      </c>
      <c r="B133027" t="n">
        <v>280</v>
      </c>
    </row>
    <row r="133028">
      <c r="A133028" t="inlineStr">
        <is>
          <t>images.cvent.com</t>
        </is>
      </c>
      <c r="B133028" t="n">
        <v>280</v>
      </c>
    </row>
    <row r="133029">
      <c r="A133029" t="inlineStr">
        <is>
          <t>lsvtt1y6u4-flywheel.netdna-ssl.com</t>
        </is>
      </c>
      <c r="B133029" t="n">
        <v>280</v>
      </c>
    </row>
    <row r="133030">
      <c r="A133030" t="inlineStr">
        <is>
          <t>www.reviewtechauto.com</t>
        </is>
      </c>
      <c r="B133030" t="n">
        <v>280</v>
      </c>
    </row>
    <row r="133031">
      <c r="A133031" t="inlineStr">
        <is>
          <t>www.healthmagazine.ae</t>
        </is>
      </c>
      <c r="B133031" t="n">
        <v>280</v>
      </c>
    </row>
    <row r="133032">
      <c r="A133032" t="inlineStr">
        <is>
          <t>www.thetarotlady.com</t>
        </is>
      </c>
      <c r="B133032" t="n">
        <v>280</v>
      </c>
    </row>
    <row r="133033">
      <c r="A133033" t="inlineStr">
        <is>
          <t>shinbery.ru</t>
        </is>
      </c>
      <c r="B133033" t="n">
        <v>280</v>
      </c>
    </row>
    <row r="133034">
      <c r="A133034" t="inlineStr">
        <is>
          <t>www.socialsciencespace.com</t>
        </is>
      </c>
      <c r="B133034" t="n">
        <v>280</v>
      </c>
    </row>
    <row r="133035">
      <c r="A133035" t="inlineStr">
        <is>
          <t>hosted.where2getit.com</t>
        </is>
      </c>
      <c r="B133035" t="n">
        <v>280</v>
      </c>
    </row>
    <row r="133036">
      <c r="A133036" t="inlineStr">
        <is>
          <t>bruscocartoons.com</t>
        </is>
      </c>
      <c r="B133036" t="n">
        <v>280</v>
      </c>
    </row>
    <row r="133037">
      <c r="A133037" t="inlineStr">
        <is>
          <t>reservas.wuking.com</t>
        </is>
      </c>
      <c r="B133037" t="n">
        <v>280</v>
      </c>
    </row>
    <row r="133038">
      <c r="A133038" t="inlineStr">
        <is>
          <t>veganliftz.com</t>
        </is>
      </c>
      <c r="B133038" t="n">
        <v>280</v>
      </c>
    </row>
    <row r="133039">
      <c r="A133039" t="inlineStr">
        <is>
          <t>mediafiles.canadianbride.com</t>
        </is>
      </c>
      <c r="B133039" t="n">
        <v>280</v>
      </c>
    </row>
    <row r="133040">
      <c r="A133040" t="inlineStr">
        <is>
          <t>www.bethebowtieguy.com</t>
        </is>
      </c>
      <c r="B133040" t="n">
        <v>280</v>
      </c>
    </row>
    <row r="133041">
      <c r="A133041" t="inlineStr">
        <is>
          <t>worldoftravelswithkids.com</t>
        </is>
      </c>
      <c r="B133041" t="n">
        <v>280</v>
      </c>
    </row>
    <row r="133042">
      <c r="A133042" t="inlineStr">
        <is>
          <t>www.garage-topspeed.com</t>
        </is>
      </c>
      <c r="B133042" t="n">
        <v>280</v>
      </c>
    </row>
    <row r="133043">
      <c r="A133043" t="inlineStr">
        <is>
          <t>godshotspot.files.wordpress.com</t>
        </is>
      </c>
      <c r="B133043" t="n">
        <v>280</v>
      </c>
    </row>
    <row r="133044">
      <c r="A133044" t="inlineStr">
        <is>
          <t>www.tapio.my</t>
        </is>
      </c>
      <c r="B133044" t="n">
        <v>280</v>
      </c>
    </row>
    <row r="133045">
      <c r="A133045" t="inlineStr">
        <is>
          <t>toctockids.com</t>
        </is>
      </c>
      <c r="B133045" t="n">
        <v>280</v>
      </c>
    </row>
    <row r="133046">
      <c r="A133046" t="inlineStr">
        <is>
          <t>cdn.trickreport.com</t>
        </is>
      </c>
      <c r="B133046" t="n">
        <v>280</v>
      </c>
    </row>
    <row r="133047">
      <c r="A133047" t="inlineStr">
        <is>
          <t>images5.kabum.com.br</t>
        </is>
      </c>
      <c r="B133047" t="n">
        <v>280</v>
      </c>
    </row>
    <row r="133048">
      <c r="A133048" t="inlineStr">
        <is>
          <t>www.fishipedia.com</t>
        </is>
      </c>
      <c r="B133048" t="n">
        <v>280</v>
      </c>
    </row>
    <row r="133049">
      <c r="A133049" t="inlineStr">
        <is>
          <t>jamaicaplaingazette.com</t>
        </is>
      </c>
      <c r="B133049" t="n">
        <v>280</v>
      </c>
    </row>
    <row r="133050">
      <c r="A133050" t="inlineStr">
        <is>
          <t>www.die-pat.co.uk</t>
        </is>
      </c>
      <c r="B133050" t="n">
        <v>280</v>
      </c>
    </row>
    <row r="133051">
      <c r="A133051" t="inlineStr">
        <is>
          <t>elturismoencolombia.com</t>
        </is>
      </c>
      <c r="B133051" t="n">
        <v>280</v>
      </c>
    </row>
    <row r="133052">
      <c r="A133052" t="inlineStr">
        <is>
          <t>healthybuddha.in</t>
        </is>
      </c>
      <c r="B133052" t="n">
        <v>280</v>
      </c>
    </row>
    <row r="133053">
      <c r="A133053" t="inlineStr">
        <is>
          <t>kenyarae.com</t>
        </is>
      </c>
      <c r="B133053" t="n">
        <v>280</v>
      </c>
    </row>
    <row r="133054">
      <c r="A133054" t="inlineStr">
        <is>
          <t>www.otoflik.com</t>
        </is>
      </c>
      <c r="B133054" t="n">
        <v>280</v>
      </c>
    </row>
    <row r="133055">
      <c r="A133055" t="inlineStr">
        <is>
          <t>www2.oaklandnet.com</t>
        </is>
      </c>
      <c r="B133055" t="n">
        <v>280</v>
      </c>
    </row>
    <row r="133056">
      <c r="A133056" t="inlineStr">
        <is>
          <t>catholiclane.com</t>
        </is>
      </c>
      <c r="B133056" t="n">
        <v>280</v>
      </c>
    </row>
    <row r="133057">
      <c r="A133057" t="inlineStr">
        <is>
          <t>usabilitygeek.com</t>
        </is>
      </c>
      <c r="B133057" t="n">
        <v>280</v>
      </c>
    </row>
    <row r="133058">
      <c r="A133058" t="inlineStr">
        <is>
          <t>www.englishlampposts.co.uk</t>
        </is>
      </c>
      <c r="B133058" t="n">
        <v>280</v>
      </c>
    </row>
    <row r="133059">
      <c r="A133059" t="inlineStr">
        <is>
          <t>www.pimpala.cz</t>
        </is>
      </c>
      <c r="B133059" t="n">
        <v>280</v>
      </c>
    </row>
    <row r="133060">
      <c r="A133060" t="inlineStr">
        <is>
          <t>itest.b-cdn.net</t>
        </is>
      </c>
      <c r="B133060" t="n">
        <v>280</v>
      </c>
    </row>
    <row r="133061">
      <c r="A133061" t="inlineStr">
        <is>
          <t>leaseroute.nl</t>
        </is>
      </c>
      <c r="B133061" t="n">
        <v>280</v>
      </c>
    </row>
    <row r="133062">
      <c r="A133062" t="inlineStr">
        <is>
          <t>blog.minitab.com</t>
        </is>
      </c>
      <c r="B133062" t="n">
        <v>280</v>
      </c>
    </row>
    <row r="133063">
      <c r="A133063" t="inlineStr">
        <is>
          <t>chaddsfordlive.com</t>
        </is>
      </c>
      <c r="B133063" t="n">
        <v>280</v>
      </c>
    </row>
    <row r="133064">
      <c r="A133064" t="inlineStr">
        <is>
          <t>www.gphi.it</t>
        </is>
      </c>
      <c r="B133064" t="n">
        <v>280</v>
      </c>
    </row>
    <row r="133065">
      <c r="A133065" t="inlineStr">
        <is>
          <t>cityfloralgreenhouse.com</t>
        </is>
      </c>
      <c r="B133065" t="n">
        <v>280</v>
      </c>
    </row>
    <row r="133066">
      <c r="A133066" t="inlineStr">
        <is>
          <t>blog.smithandedwards.com</t>
        </is>
      </c>
      <c r="B133066" t="n">
        <v>280</v>
      </c>
    </row>
    <row r="133067">
      <c r="A133067" t="inlineStr">
        <is>
          <t>cdn3.verovine.com</t>
        </is>
      </c>
      <c r="B133067" t="n">
        <v>280</v>
      </c>
    </row>
    <row r="133068">
      <c r="A133068" t="inlineStr">
        <is>
          <t>www.8west.ca</t>
        </is>
      </c>
      <c r="B133068" t="n">
        <v>280</v>
      </c>
    </row>
    <row r="133069">
      <c r="A133069" t="inlineStr">
        <is>
          <t>www.ladiesoffroadnetwork.com</t>
        </is>
      </c>
      <c r="B133069" t="n">
        <v>280</v>
      </c>
    </row>
    <row r="133070">
      <c r="A133070" t="inlineStr">
        <is>
          <t>virginiaplantation.files.wordpress.com</t>
        </is>
      </c>
      <c r="B133070" t="n">
        <v>280</v>
      </c>
    </row>
    <row r="133071">
      <c r="A133071" t="inlineStr">
        <is>
          <t>www.eileentown.com</t>
        </is>
      </c>
      <c r="B133071" t="n">
        <v>280</v>
      </c>
    </row>
    <row r="133072">
      <c r="A133072" t="inlineStr">
        <is>
          <t>nwagridironwp.files.wordpress.com</t>
        </is>
      </c>
      <c r="B133072" t="n">
        <v>280</v>
      </c>
    </row>
    <row r="133073">
      <c r="A133073" t="inlineStr">
        <is>
          <t>www.activethrills.com</t>
        </is>
      </c>
      <c r="B133073" t="n">
        <v>280</v>
      </c>
    </row>
    <row r="133074">
      <c r="A133074" t="inlineStr">
        <is>
          <t>www.kickmobiles.com</t>
        </is>
      </c>
      <c r="B133074" t="n">
        <v>280</v>
      </c>
    </row>
    <row r="133075">
      <c r="A133075" t="inlineStr">
        <is>
          <t>gingerhd.tv</t>
        </is>
      </c>
      <c r="B133075" t="n">
        <v>280</v>
      </c>
    </row>
    <row r="133076">
      <c r="A133076" t="inlineStr">
        <is>
          <t>media.yourerie.com</t>
        </is>
      </c>
      <c r="B133076" t="n">
        <v>280</v>
      </c>
    </row>
    <row r="133077">
      <c r="A133077" t="inlineStr">
        <is>
          <t>www.wellington.cc</t>
        </is>
      </c>
      <c r="B133077" t="n">
        <v>280</v>
      </c>
    </row>
    <row r="133078">
      <c r="A133078" t="inlineStr">
        <is>
          <t>sherievon.files.wordpress.com</t>
        </is>
      </c>
      <c r="B133078" t="n">
        <v>280</v>
      </c>
    </row>
    <row r="133079">
      <c r="A133079" t="inlineStr">
        <is>
          <t>www.runningconseilparis.com</t>
        </is>
      </c>
      <c r="B133079" t="n">
        <v>280</v>
      </c>
    </row>
    <row r="133080">
      <c r="A133080" t="inlineStr">
        <is>
          <t>www.smgeneralstore.com</t>
        </is>
      </c>
      <c r="B133080" t="n">
        <v>280</v>
      </c>
    </row>
    <row r="133081">
      <c r="A133081" t="inlineStr">
        <is>
          <t>animatronichalloween.com</t>
        </is>
      </c>
      <c r="B133081" t="n">
        <v>280</v>
      </c>
    </row>
    <row r="133082">
      <c r="A133082" t="inlineStr">
        <is>
          <t>usa.idawen.com</t>
        </is>
      </c>
      <c r="B133082" t="n">
        <v>280</v>
      </c>
    </row>
    <row r="133083">
      <c r="A133083" t="inlineStr">
        <is>
          <t>www.cncpd.com</t>
        </is>
      </c>
      <c r="B133083" t="n">
        <v>280</v>
      </c>
    </row>
    <row r="133084">
      <c r="A133084" t="inlineStr">
        <is>
          <t>www.oneclub.org</t>
        </is>
      </c>
      <c r="B133084" t="n">
        <v>280</v>
      </c>
    </row>
    <row r="133085">
      <c r="A133085" t="inlineStr">
        <is>
          <t>www.cicalzoo.com</t>
        </is>
      </c>
      <c r="B133085" t="n">
        <v>280</v>
      </c>
    </row>
    <row r="133086">
      <c r="A133086" t="inlineStr">
        <is>
          <t>garlandtx.gov</t>
        </is>
      </c>
      <c r="B133086" t="n">
        <v>280</v>
      </c>
    </row>
    <row r="133087">
      <c r="A133087" t="inlineStr">
        <is>
          <t>www.killerhiphop.com</t>
        </is>
      </c>
      <c r="B133087" t="n">
        <v>280</v>
      </c>
    </row>
    <row r="133088">
      <c r="A133088" t="inlineStr">
        <is>
          <t>www.bestinthecountry.co.uk</t>
        </is>
      </c>
      <c r="B133088" t="n">
        <v>280</v>
      </c>
    </row>
    <row r="133089">
      <c r="A133089" t="inlineStr">
        <is>
          <t>community.powerbi.com</t>
        </is>
      </c>
      <c r="B133089" t="n">
        <v>280</v>
      </c>
    </row>
    <row r="133090">
      <c r="A133090" t="inlineStr">
        <is>
          <t>itsinqueens.com</t>
        </is>
      </c>
      <c r="B133090" t="n">
        <v>280</v>
      </c>
    </row>
    <row r="133091">
      <c r="A133091" t="inlineStr">
        <is>
          <t>www.altech.bg</t>
        </is>
      </c>
      <c r="B133091" t="n">
        <v>280</v>
      </c>
    </row>
    <row r="133092">
      <c r="A133092" t="inlineStr">
        <is>
          <t>www.clickdo.co.uk</t>
        </is>
      </c>
      <c r="B133092" t="n">
        <v>280</v>
      </c>
    </row>
    <row r="133093">
      <c r="A133093" t="inlineStr">
        <is>
          <t>www.lighthousefoundation.org</t>
        </is>
      </c>
      <c r="B133093" t="n">
        <v>280</v>
      </c>
    </row>
    <row r="133094">
      <c r="A133094" t="inlineStr">
        <is>
          <t>www.spookyeyes.com</t>
        </is>
      </c>
      <c r="B133094" t="n">
        <v>280</v>
      </c>
    </row>
    <row r="133095">
      <c r="A133095" t="inlineStr">
        <is>
          <t>cdn.findyourvpn.com</t>
        </is>
      </c>
      <c r="B133095" t="n">
        <v>280</v>
      </c>
    </row>
    <row r="133096">
      <c r="A133096" t="inlineStr">
        <is>
          <t>www.canuckstuff.com</t>
        </is>
      </c>
      <c r="B133096" t="n">
        <v>280</v>
      </c>
    </row>
    <row r="133097">
      <c r="A133097" t="inlineStr">
        <is>
          <t>bwd5.co.uk</t>
        </is>
      </c>
      <c r="B133097" t="n">
        <v>280</v>
      </c>
    </row>
    <row r="133098">
      <c r="A133098" t="inlineStr">
        <is>
          <t>www.wtzupcity.com</t>
        </is>
      </c>
      <c r="B133098" t="n">
        <v>280</v>
      </c>
    </row>
    <row r="133099">
      <c r="A133099" t="inlineStr">
        <is>
          <t>www.needlework.ru</t>
        </is>
      </c>
      <c r="B133099" t="n">
        <v>280</v>
      </c>
    </row>
    <row r="133100">
      <c r="A133100" t="inlineStr">
        <is>
          <t>mmdb.no</t>
        </is>
      </c>
      <c r="B133100" t="n">
        <v>280</v>
      </c>
    </row>
    <row r="133101">
      <c r="A133101" t="inlineStr">
        <is>
          <t>www.thriftyfrugalmom.com</t>
        </is>
      </c>
      <c r="B133101" t="n">
        <v>280</v>
      </c>
    </row>
    <row r="133102">
      <c r="A133102" t="inlineStr">
        <is>
          <t>stickerart.com.au</t>
        </is>
      </c>
      <c r="B133102" t="n">
        <v>280</v>
      </c>
    </row>
    <row r="133103">
      <c r="A133103" t="inlineStr">
        <is>
          <t>www.ihs.gov</t>
        </is>
      </c>
      <c r="B133103" t="n">
        <v>280</v>
      </c>
    </row>
    <row r="133104">
      <c r="A133104" t="inlineStr">
        <is>
          <t>asterisk15.files.wordpress.com</t>
        </is>
      </c>
      <c r="B133104" t="n">
        <v>280</v>
      </c>
    </row>
    <row r="133105">
      <c r="A133105" t="inlineStr">
        <is>
          <t>www.digitolstore.com</t>
        </is>
      </c>
      <c r="B133105" t="n">
        <v>280</v>
      </c>
    </row>
    <row r="133106">
      <c r="A133106" t="inlineStr">
        <is>
          <t>www.footsteps.at</t>
        </is>
      </c>
      <c r="B133106" t="n">
        <v>280</v>
      </c>
    </row>
    <row r="133107">
      <c r="A133107" t="inlineStr">
        <is>
          <t>smallpetselect.com</t>
        </is>
      </c>
      <c r="B133107" t="n">
        <v>280</v>
      </c>
    </row>
    <row r="133108">
      <c r="A133108" t="inlineStr">
        <is>
          <t>gds.blog.gov.uk</t>
        </is>
      </c>
      <c r="B133108" t="n">
        <v>280</v>
      </c>
    </row>
    <row r="133109">
      <c r="A133109" t="inlineStr">
        <is>
          <t>www.foldingbikes4u.co.uk</t>
        </is>
      </c>
      <c r="B133109" t="n">
        <v>280</v>
      </c>
    </row>
    <row r="133110">
      <c r="A133110" t="inlineStr">
        <is>
          <t>themefurnace.com</t>
        </is>
      </c>
      <c r="B133110" t="n">
        <v>280</v>
      </c>
    </row>
    <row r="133111">
      <c r="A133111" t="inlineStr">
        <is>
          <t>cdn.farfaria.com</t>
        </is>
      </c>
      <c r="B133111" t="n">
        <v>280</v>
      </c>
    </row>
    <row r="133112">
      <c r="A133112" t="inlineStr">
        <is>
          <t>www.jewelerssupplies.com</t>
        </is>
      </c>
      <c r="B133112" t="n">
        <v>280</v>
      </c>
    </row>
    <row r="133113">
      <c r="A133113" t="inlineStr">
        <is>
          <t>asian-anal-porn.com</t>
        </is>
      </c>
      <c r="B133113" t="n">
        <v>280</v>
      </c>
    </row>
    <row r="133114">
      <c r="A133114" t="inlineStr">
        <is>
          <t>www.super-hobby.lv</t>
        </is>
      </c>
      <c r="B133114" t="n">
        <v>280</v>
      </c>
    </row>
    <row r="133115">
      <c r="A133115" t="inlineStr">
        <is>
          <t>universalmusic.vteximg.com.br</t>
        </is>
      </c>
      <c r="B133115" t="n">
        <v>280</v>
      </c>
    </row>
    <row r="133116">
      <c r="A133116" t="inlineStr">
        <is>
          <t>www.latestblog.org</t>
        </is>
      </c>
      <c r="B133116" t="n">
        <v>280</v>
      </c>
    </row>
    <row r="133117">
      <c r="A133117" t="inlineStr">
        <is>
          <t>www.buganvillaimports.com</t>
        </is>
      </c>
      <c r="B133117" t="n">
        <v>280</v>
      </c>
    </row>
    <row r="133118">
      <c r="A133118" t="inlineStr">
        <is>
          <t>www.plasmatvspot.com</t>
        </is>
      </c>
      <c r="B133118" t="n">
        <v>280</v>
      </c>
    </row>
    <row r="133119">
      <c r="A133119" t="inlineStr">
        <is>
          <t>www.orthotown.com</t>
        </is>
      </c>
      <c r="B133119" t="n">
        <v>280</v>
      </c>
    </row>
    <row r="133120">
      <c r="A133120" t="inlineStr">
        <is>
          <t>www.video-game.reviews</t>
        </is>
      </c>
      <c r="B133120" t="n">
        <v>280</v>
      </c>
    </row>
    <row r="133121">
      <c r="A133121" t="inlineStr">
        <is>
          <t>www.magicstore.it</t>
        </is>
      </c>
      <c r="B133121" t="n">
        <v>280</v>
      </c>
    </row>
    <row r="133122">
      <c r="A133122" t="inlineStr">
        <is>
          <t>amazingteenporn.com</t>
        </is>
      </c>
      <c r="B133122" t="n">
        <v>280</v>
      </c>
    </row>
    <row r="133123">
      <c r="A133123" t="inlineStr">
        <is>
          <t>ouradventureiseverywhere.com</t>
        </is>
      </c>
      <c r="B133123" t="n">
        <v>280</v>
      </c>
    </row>
    <row r="133124">
      <c r="A133124" t="inlineStr">
        <is>
          <t>gouessej.files.wordpress.com</t>
        </is>
      </c>
      <c r="B133124" t="n">
        <v>280</v>
      </c>
    </row>
    <row r="133125">
      <c r="A133125" t="inlineStr">
        <is>
          <t>indometer.co.id</t>
        </is>
      </c>
      <c r="B133125" t="n">
        <v>280</v>
      </c>
    </row>
    <row r="133126">
      <c r="A133126" t="inlineStr">
        <is>
          <t>smok-e.gr</t>
        </is>
      </c>
      <c r="B133126" t="n">
        <v>280</v>
      </c>
    </row>
    <row r="133127">
      <c r="A133127" t="inlineStr">
        <is>
          <t>www.fly-ya.com</t>
        </is>
      </c>
      <c r="B133127" t="n">
        <v>280</v>
      </c>
    </row>
    <row r="133128">
      <c r="A133128" t="inlineStr">
        <is>
          <t>www.lesenfantsterribles.org</t>
        </is>
      </c>
      <c r="B133128" t="n">
        <v>280</v>
      </c>
    </row>
    <row r="133129">
      <c r="A133129" t="inlineStr">
        <is>
          <t>novadisplaysystems.com</t>
        </is>
      </c>
      <c r="B133129" t="n">
        <v>280</v>
      </c>
    </row>
    <row r="133130">
      <c r="A133130" t="inlineStr">
        <is>
          <t>l-wine.ru</t>
        </is>
      </c>
      <c r="B133130" t="n">
        <v>280</v>
      </c>
    </row>
    <row r="133131">
      <c r="A133131" t="inlineStr">
        <is>
          <t>d2ylifvwrvqj76.cloudfront.net</t>
        </is>
      </c>
      <c r="B133131" t="n">
        <v>280</v>
      </c>
    </row>
    <row r="133132">
      <c r="A133132" t="inlineStr">
        <is>
          <t>southasiandaily.com</t>
        </is>
      </c>
      <c r="B133132" t="n">
        <v>280</v>
      </c>
    </row>
    <row r="133133">
      <c r="A133133" t="inlineStr">
        <is>
          <t>www.babyblu-ray.com</t>
        </is>
      </c>
      <c r="B133133" t="n">
        <v>280</v>
      </c>
    </row>
    <row r="133134">
      <c r="A133134" t="inlineStr">
        <is>
          <t>www.acethinker.com</t>
        </is>
      </c>
      <c r="B133134" t="n">
        <v>280</v>
      </c>
    </row>
    <row r="133135">
      <c r="A133135" t="inlineStr">
        <is>
          <t>fotos4.imghs.net</t>
        </is>
      </c>
      <c r="B133135" t="n">
        <v>280</v>
      </c>
    </row>
    <row r="133136">
      <c r="A133136" t="inlineStr">
        <is>
          <t>www.stonehousesigns.com</t>
        </is>
      </c>
      <c r="B133136" t="n">
        <v>280</v>
      </c>
    </row>
    <row r="133137">
      <c r="A133137" t="inlineStr">
        <is>
          <t>elizabethsid.org</t>
        </is>
      </c>
      <c r="B133137" t="n">
        <v>280</v>
      </c>
    </row>
    <row r="133138">
      <c r="A133138" t="inlineStr">
        <is>
          <t>windsormodelyachtclub.com</t>
        </is>
      </c>
      <c r="B133138" t="n">
        <v>280</v>
      </c>
    </row>
    <row r="133139">
      <c r="A133139" t="inlineStr">
        <is>
          <t>ultra52.ru</t>
        </is>
      </c>
      <c r="B133139" t="n">
        <v>280</v>
      </c>
    </row>
    <row r="133140">
      <c r="A133140" t="inlineStr">
        <is>
          <t>autographcollectionsigned.com</t>
        </is>
      </c>
      <c r="B133140" t="n">
        <v>280</v>
      </c>
    </row>
    <row r="133141">
      <c r="A133141" t="inlineStr">
        <is>
          <t>communities.dmcihomes.com</t>
        </is>
      </c>
      <c r="B133141" t="n">
        <v>280</v>
      </c>
    </row>
    <row r="133142">
      <c r="A133142" t="inlineStr">
        <is>
          <t>www.superpharmacy.com.au</t>
        </is>
      </c>
      <c r="B133142" t="n">
        <v>280</v>
      </c>
    </row>
    <row r="133143">
      <c r="A133143" t="inlineStr">
        <is>
          <t>findexperiencegifts.co.uk</t>
        </is>
      </c>
      <c r="B133143" t="n">
        <v>280</v>
      </c>
    </row>
    <row r="133144">
      <c r="A133144" t="inlineStr">
        <is>
          <t>dev.sevenoaksbookshop.co.uk</t>
        </is>
      </c>
      <c r="B133144" t="n">
        <v>280</v>
      </c>
    </row>
    <row r="133145">
      <c r="A133145" t="inlineStr">
        <is>
          <t>www.magazinedeals.com</t>
        </is>
      </c>
      <c r="B133145" t="n">
        <v>280</v>
      </c>
    </row>
    <row r="133146">
      <c r="A133146" t="inlineStr">
        <is>
          <t>www.fifahipsoccer.co</t>
        </is>
      </c>
      <c r="B133146" t="n">
        <v>280</v>
      </c>
    </row>
    <row r="133147">
      <c r="A133147" t="inlineStr">
        <is>
          <t>www.dekettingkast.nl</t>
        </is>
      </c>
      <c r="B133147" t="n">
        <v>280</v>
      </c>
    </row>
    <row r="133148">
      <c r="A133148" t="inlineStr">
        <is>
          <t>www.latiendadelyoyo.com</t>
        </is>
      </c>
      <c r="B133148" t="n">
        <v>280</v>
      </c>
    </row>
    <row r="133149">
      <c r="A133149" t="inlineStr">
        <is>
          <t>www.xadora-online.de</t>
        </is>
      </c>
      <c r="B133149" t="n">
        <v>280</v>
      </c>
    </row>
    <row r="133150">
      <c r="A133150" t="inlineStr">
        <is>
          <t>www.handyhardware.ie</t>
        </is>
      </c>
      <c r="B133150" t="n">
        <v>280</v>
      </c>
    </row>
    <row r="133151">
      <c r="A133151" t="inlineStr">
        <is>
          <t>macoy.com</t>
        </is>
      </c>
      <c r="B133151" t="n">
        <v>280</v>
      </c>
    </row>
    <row r="133152">
      <c r="A133152" t="inlineStr">
        <is>
          <t>images.1gallon.org</t>
        </is>
      </c>
      <c r="B133152" t="n">
        <v>280</v>
      </c>
    </row>
    <row r="133153">
      <c r="A133153" t="inlineStr">
        <is>
          <t>www.islandimagehawaii.com</t>
        </is>
      </c>
      <c r="B133153" t="n">
        <v>280</v>
      </c>
    </row>
    <row r="133154">
      <c r="A133154" t="inlineStr">
        <is>
          <t>www.tezbookmarking.com</t>
        </is>
      </c>
      <c r="B133154" t="n">
        <v>280</v>
      </c>
    </row>
    <row r="133155">
      <c r="A133155" t="inlineStr">
        <is>
          <t>digiyol.com</t>
        </is>
      </c>
      <c r="B133155" t="n">
        <v>280</v>
      </c>
    </row>
    <row r="133156">
      <c r="A133156" t="inlineStr">
        <is>
          <t>fernland.com.au</t>
        </is>
      </c>
      <c r="B133156" t="n">
        <v>280</v>
      </c>
    </row>
    <row r="133157">
      <c r="A133157" t="inlineStr">
        <is>
          <t>linuxhint.com</t>
        </is>
      </c>
      <c r="B133157" t="n">
        <v>280</v>
      </c>
    </row>
    <row r="133158">
      <c r="A133158" t="inlineStr">
        <is>
          <t>resources.jvc.com</t>
        </is>
      </c>
      <c r="B133158" t="n">
        <v>280</v>
      </c>
    </row>
    <row r="133159">
      <c r="A133159" t="inlineStr">
        <is>
          <t>gothamthreads.com</t>
        </is>
      </c>
      <c r="B133159" t="n">
        <v>280</v>
      </c>
    </row>
    <row r="133160">
      <c r="A133160" t="inlineStr">
        <is>
          <t>x.poenhub.xyz</t>
        </is>
      </c>
      <c r="B133160" t="n">
        <v>280</v>
      </c>
    </row>
    <row r="133161">
      <c r="A133161" t="inlineStr">
        <is>
          <t>contentinfo.autozonepro.com</t>
        </is>
      </c>
      <c r="B133161" t="n">
        <v>280</v>
      </c>
    </row>
    <row r="133162">
      <c r="A133162" t="inlineStr">
        <is>
          <t>c97174.ssl.cf3.rackcdn.com</t>
        </is>
      </c>
      <c r="B133162" t="n">
        <v>280</v>
      </c>
    </row>
    <row r="133163">
      <c r="A133163" t="inlineStr">
        <is>
          <t>blitstorm.pt</t>
        </is>
      </c>
      <c r="B133163" t="n">
        <v>280</v>
      </c>
    </row>
    <row r="133164">
      <c r="A133164" t="inlineStr">
        <is>
          <t>media.sportplan.net</t>
        </is>
      </c>
      <c r="B133164" t="n">
        <v>280</v>
      </c>
    </row>
    <row r="133165">
      <c r="A133165" t="inlineStr">
        <is>
          <t>mammahouse.com</t>
        </is>
      </c>
      <c r="B133165" t="n">
        <v>280</v>
      </c>
    </row>
    <row r="133166">
      <c r="A133166" t="inlineStr">
        <is>
          <t>www.happycandy.se</t>
        </is>
      </c>
      <c r="B133166" t="n">
        <v>280</v>
      </c>
    </row>
    <row r="133167">
      <c r="A133167" t="inlineStr">
        <is>
          <t>lechatnails.com</t>
        </is>
      </c>
      <c r="B133167" t="n">
        <v>280</v>
      </c>
    </row>
    <row r="133168">
      <c r="A133168" t="inlineStr">
        <is>
          <t>www.clothfusion.com</t>
        </is>
      </c>
      <c r="B133168" t="n">
        <v>280</v>
      </c>
    </row>
    <row r="133169">
      <c r="A133169" t="inlineStr">
        <is>
          <t>www.bouncehousesnow.com</t>
        </is>
      </c>
      <c r="B133169" t="n">
        <v>280</v>
      </c>
    </row>
    <row r="133170">
      <c r="A133170" t="inlineStr">
        <is>
          <t>www.freegrabber.com</t>
        </is>
      </c>
      <c r="B133170" t="n">
        <v>280</v>
      </c>
    </row>
    <row r="133171">
      <c r="A133171" t="inlineStr">
        <is>
          <t>www.megaparfemy.cz</t>
        </is>
      </c>
      <c r="B133171" t="n">
        <v>280</v>
      </c>
    </row>
    <row r="133172">
      <c r="A133172" t="inlineStr">
        <is>
          <t>www.centertrophy.net</t>
        </is>
      </c>
      <c r="B133172" t="n">
        <v>280</v>
      </c>
    </row>
    <row r="133173">
      <c r="A133173" t="inlineStr">
        <is>
          <t>www.wesellappliances.com</t>
        </is>
      </c>
      <c r="B133173" t="n">
        <v>280</v>
      </c>
    </row>
    <row r="133174">
      <c r="A133174" t="inlineStr">
        <is>
          <t>www.sentrysafetysupply.com</t>
        </is>
      </c>
      <c r="B133174" t="n">
        <v>280</v>
      </c>
    </row>
    <row r="133175">
      <c r="A133175" t="inlineStr">
        <is>
          <t>images.wheeledcoolers.biz</t>
        </is>
      </c>
      <c r="B133175" t="n">
        <v>280</v>
      </c>
    </row>
    <row r="133176">
      <c r="A133176" t="inlineStr">
        <is>
          <t>tunf.com</t>
        </is>
      </c>
      <c r="B133176" t="n">
        <v>280</v>
      </c>
    </row>
    <row r="133177">
      <c r="A133177" t="inlineStr">
        <is>
          <t>www.lotticards.de</t>
        </is>
      </c>
      <c r="B133177" t="n">
        <v>280</v>
      </c>
    </row>
    <row r="133178">
      <c r="A133178" t="inlineStr">
        <is>
          <t>www.mikesfurniturestore.net</t>
        </is>
      </c>
      <c r="B133178" t="n">
        <v>280</v>
      </c>
    </row>
    <row r="133179">
      <c r="A133179" t="inlineStr">
        <is>
          <t>aeclothier.co.uk</t>
        </is>
      </c>
      <c r="B133179" t="n">
        <v>280</v>
      </c>
    </row>
    <row r="133180">
      <c r="A133180" t="inlineStr">
        <is>
          <t>www.golfcart.com</t>
        </is>
      </c>
      <c r="B133180" t="n">
        <v>280</v>
      </c>
    </row>
    <row r="133181">
      <c r="A133181" t="inlineStr">
        <is>
          <t>needl.co</t>
        </is>
      </c>
      <c r="B133181" t="n">
        <v>280</v>
      </c>
    </row>
    <row r="133182">
      <c r="A133182" t="inlineStr">
        <is>
          <t>www.presidentfurniture.com</t>
        </is>
      </c>
      <c r="B133182" t="n">
        <v>280</v>
      </c>
    </row>
    <row r="133183">
      <c r="A133183" t="inlineStr">
        <is>
          <t>cdn.bellecouleur.com.au</t>
        </is>
      </c>
      <c r="B133183" t="n">
        <v>280</v>
      </c>
    </row>
    <row r="133184">
      <c r="A133184" t="inlineStr">
        <is>
          <t>cdn.hc-retail.com</t>
        </is>
      </c>
      <c r="B133184" t="n">
        <v>280</v>
      </c>
    </row>
    <row r="133185">
      <c r="A133185" t="inlineStr">
        <is>
          <t>michaelmarc.com</t>
        </is>
      </c>
      <c r="B133185" t="n">
        <v>280</v>
      </c>
    </row>
    <row r="133186">
      <c r="A133186" t="inlineStr">
        <is>
          <t>wwwm.crocs.com.hk</t>
        </is>
      </c>
      <c r="B133186" t="n">
        <v>280</v>
      </c>
    </row>
    <row r="133187">
      <c r="A133187" t="inlineStr">
        <is>
          <t>miniradiostereo.com</t>
        </is>
      </c>
      <c r="B133187" t="n">
        <v>280</v>
      </c>
    </row>
    <row r="133188">
      <c r="A133188" t="inlineStr">
        <is>
          <t>www.dukejerseybasketball.com</t>
        </is>
      </c>
      <c r="B133188" t="n">
        <v>280</v>
      </c>
    </row>
    <row r="133189">
      <c r="A133189" t="inlineStr">
        <is>
          <t>www.mosaiclampstore.com</t>
        </is>
      </c>
      <c r="B133189" t="n">
        <v>280</v>
      </c>
    </row>
    <row r="133190">
      <c r="A133190" t="inlineStr">
        <is>
          <t>fakazagods.com</t>
        </is>
      </c>
      <c r="B133190" t="n">
        <v>280</v>
      </c>
    </row>
    <row r="133191">
      <c r="A133191" t="inlineStr">
        <is>
          <t>www.cestlejeu.com</t>
        </is>
      </c>
      <c r="B133191" t="n">
        <v>280</v>
      </c>
    </row>
    <row r="133192">
      <c r="A133192" t="inlineStr">
        <is>
          <t>vanaheim.pl</t>
        </is>
      </c>
      <c r="B133192" t="n">
        <v>280</v>
      </c>
    </row>
    <row r="133193">
      <c r="A133193" t="inlineStr">
        <is>
          <t>fordfiringorder.com</t>
        </is>
      </c>
      <c r="B133193" t="n">
        <v>280</v>
      </c>
    </row>
    <row r="133194">
      <c r="A133194" t="inlineStr">
        <is>
          <t>www.ventaneumaticos.com</t>
        </is>
      </c>
      <c r="B133194" t="n">
        <v>280</v>
      </c>
    </row>
    <row r="133195">
      <c r="A133195" t="inlineStr">
        <is>
          <t>www.sportsraquettes.fr</t>
        </is>
      </c>
      <c r="B133195" t="n">
        <v>280</v>
      </c>
    </row>
    <row r="133196">
      <c r="A133196" t="inlineStr">
        <is>
          <t>www.dectrader.com</t>
        </is>
      </c>
      <c r="B133196" t="n">
        <v>280</v>
      </c>
    </row>
    <row r="133197">
      <c r="A133197" t="inlineStr">
        <is>
          <t>thumbnails114.imagebam.com</t>
        </is>
      </c>
      <c r="B133197" t="n">
        <v>280</v>
      </c>
    </row>
    <row r="133198">
      <c r="A133198" t="inlineStr">
        <is>
          <t>www.adpinformatica.it</t>
        </is>
      </c>
      <c r="B133198" t="n">
        <v>280</v>
      </c>
    </row>
    <row r="133199">
      <c r="A133199" t="inlineStr">
        <is>
          <t>www.provinz.bz.it</t>
        </is>
      </c>
      <c r="B133199" t="n">
        <v>280</v>
      </c>
    </row>
    <row r="133200">
      <c r="A133200" t="inlineStr">
        <is>
          <t>power-wheels.nl</t>
        </is>
      </c>
      <c r="B133200" t="n">
        <v>280</v>
      </c>
    </row>
    <row r="133201">
      <c r="A133201" t="inlineStr">
        <is>
          <t>static.cykelshoppen.dk</t>
        </is>
      </c>
      <c r="B133201" t="n">
        <v>280</v>
      </c>
    </row>
    <row r="133202">
      <c r="A133202" t="inlineStr">
        <is>
          <t>www.aviationspotter.com</t>
        </is>
      </c>
      <c r="B133202" t="n">
        <v>280</v>
      </c>
    </row>
    <row r="133203">
      <c r="A133203" t="inlineStr">
        <is>
          <t>patentdocs.typepad.com</t>
        </is>
      </c>
      <c r="B133203" t="n">
        <v>280</v>
      </c>
    </row>
    <row r="133204">
      <c r="A133204" t="inlineStr">
        <is>
          <t>soap2day.pw</t>
        </is>
      </c>
      <c r="B133204" t="n">
        <v>280</v>
      </c>
    </row>
    <row r="133205">
      <c r="A133205" t="inlineStr">
        <is>
          <t>www.usbackpacksale.com</t>
        </is>
      </c>
      <c r="B133205" t="n">
        <v>280</v>
      </c>
    </row>
    <row r="133206">
      <c r="A133206" t="inlineStr">
        <is>
          <t>quirkyberkeley.com</t>
        </is>
      </c>
      <c r="B133206" t="n">
        <v>280</v>
      </c>
    </row>
    <row r="133207">
      <c r="A133207" t="inlineStr">
        <is>
          <t>imgsrv3.aramcoexpats.com</t>
        </is>
      </c>
      <c r="B133207" t="n">
        <v>280</v>
      </c>
    </row>
    <row r="133208">
      <c r="A133208" t="inlineStr">
        <is>
          <t>cdn2.sans-bpa.com</t>
        </is>
      </c>
      <c r="B133208" t="n">
        <v>280</v>
      </c>
    </row>
    <row r="133209">
      <c r="A133209" t="inlineStr">
        <is>
          <t>intershoppwa.azurewebsites.net</t>
        </is>
      </c>
      <c r="B133209" t="n">
        <v>280</v>
      </c>
    </row>
    <row r="133210">
      <c r="A133210" t="inlineStr">
        <is>
          <t>www.mmobase.de</t>
        </is>
      </c>
      <c r="B133210" t="n">
        <v>280</v>
      </c>
    </row>
    <row r="133211">
      <c r="A133211" t="inlineStr">
        <is>
          <t>www.fahrzeugbilder.de</t>
        </is>
      </c>
      <c r="B133211" t="n">
        <v>280</v>
      </c>
    </row>
    <row r="133212">
      <c r="A133212" t="inlineStr">
        <is>
          <t>h1.azureedge.net</t>
        </is>
      </c>
      <c r="B133212" t="n">
        <v>280</v>
      </c>
    </row>
    <row r="133213">
      <c r="A133213" t="inlineStr">
        <is>
          <t>www.verlichting.be</t>
        </is>
      </c>
      <c r="B133213" t="n">
        <v>280</v>
      </c>
    </row>
    <row r="133214">
      <c r="A133214" t="inlineStr">
        <is>
          <t>blogcms.scottdunn.com</t>
        </is>
      </c>
      <c r="B133214" t="n">
        <v>280</v>
      </c>
    </row>
    <row r="133215">
      <c r="A133215" t="inlineStr">
        <is>
          <t>www.alexandracooks.com</t>
        </is>
      </c>
      <c r="B133215" t="n">
        <v>280</v>
      </c>
    </row>
    <row r="133216">
      <c r="A133216" t="inlineStr">
        <is>
          <t>www.family-travel-scoop.com</t>
        </is>
      </c>
      <c r="B133216" t="n">
        <v>280</v>
      </c>
    </row>
    <row r="133217">
      <c r="A133217" t="inlineStr">
        <is>
          <t>akjeducation-2.azureedge.net</t>
        </is>
      </c>
      <c r="B133217" t="n">
        <v>280</v>
      </c>
    </row>
    <row r="133218">
      <c r="A133218" t="inlineStr">
        <is>
          <t>www.largeup.com</t>
        </is>
      </c>
      <c r="B133218" t="n">
        <v>280</v>
      </c>
    </row>
    <row r="133219">
      <c r="A133219" t="inlineStr">
        <is>
          <t>www.dswatercolors.com</t>
        </is>
      </c>
      <c r="B133219" t="n">
        <v>280</v>
      </c>
    </row>
    <row r="133220">
      <c r="A133220" t="inlineStr">
        <is>
          <t>templatki.com</t>
        </is>
      </c>
      <c r="B133220" t="n">
        <v>280</v>
      </c>
    </row>
    <row r="133221">
      <c r="A133221" t="inlineStr">
        <is>
          <t>www.cwcycles.co.za</t>
        </is>
      </c>
      <c r="B133221" t="n">
        <v>280</v>
      </c>
    </row>
    <row r="133222">
      <c r="A133222" t="inlineStr">
        <is>
          <t>raajkart.r.worldssl.net</t>
        </is>
      </c>
      <c r="B133222" t="n">
        <v>280</v>
      </c>
    </row>
    <row r="133223">
      <c r="A133223" t="inlineStr">
        <is>
          <t>static.themoscowtimes.com</t>
        </is>
      </c>
      <c r="B133223" t="n">
        <v>280</v>
      </c>
    </row>
    <row r="133224">
      <c r="A133224" t="inlineStr">
        <is>
          <t>www.shkshop.com</t>
        </is>
      </c>
      <c r="B133224" t="n">
        <v>280</v>
      </c>
    </row>
    <row r="133225">
      <c r="A133225" t="inlineStr">
        <is>
          <t>www.bridesmaidsonly.com.au</t>
        </is>
      </c>
      <c r="B133225" t="n">
        <v>280</v>
      </c>
    </row>
    <row r="133226">
      <c r="A133226" t="inlineStr">
        <is>
          <t>cheznash.com</t>
        </is>
      </c>
      <c r="B133226" t="n">
        <v>280</v>
      </c>
    </row>
    <row r="133227">
      <c r="A133227" t="inlineStr">
        <is>
          <t>www.cinema.com.my</t>
        </is>
      </c>
      <c r="B133227" t="n">
        <v>280</v>
      </c>
    </row>
    <row r="133228">
      <c r="A133228" t="inlineStr">
        <is>
          <t>coastradar.com</t>
        </is>
      </c>
      <c r="B133228" t="n">
        <v>280</v>
      </c>
    </row>
    <row r="133229">
      <c r="A133229" t="inlineStr">
        <is>
          <t>babyboomster.com</t>
        </is>
      </c>
      <c r="B133229" t="n">
        <v>280</v>
      </c>
    </row>
    <row r="133230">
      <c r="A133230" t="inlineStr">
        <is>
          <t>toprentacar.bg</t>
        </is>
      </c>
      <c r="B133230" t="n">
        <v>280</v>
      </c>
    </row>
    <row r="133231">
      <c r="A133231" t="inlineStr">
        <is>
          <t>www.journeysinternational.com</t>
        </is>
      </c>
      <c r="B133231" t="n">
        <v>280</v>
      </c>
    </row>
    <row r="133232">
      <c r="A133232" t="inlineStr">
        <is>
          <t>www.kiliks.com</t>
        </is>
      </c>
      <c r="B133232" t="n">
        <v>280</v>
      </c>
    </row>
    <row r="133233">
      <c r="A133233" t="inlineStr">
        <is>
          <t>www.duftwert.de</t>
        </is>
      </c>
      <c r="B133233" t="n">
        <v>280</v>
      </c>
    </row>
    <row r="133234">
      <c r="A133234" t="inlineStr">
        <is>
          <t>www.project-ark.com</t>
        </is>
      </c>
      <c r="B133234" t="n">
        <v>280</v>
      </c>
    </row>
    <row r="133235">
      <c r="A133235" t="inlineStr">
        <is>
          <t>www.kuwaitbirds.org</t>
        </is>
      </c>
      <c r="B133235" t="n">
        <v>280</v>
      </c>
    </row>
    <row r="133236">
      <c r="A133236" t="inlineStr">
        <is>
          <t>geekygalsswe.files.wordpress.com</t>
        </is>
      </c>
      <c r="B133236" t="n">
        <v>280</v>
      </c>
    </row>
    <row r="133237">
      <c r="A133237" t="inlineStr">
        <is>
          <t>www.preschool-plan-it.com</t>
        </is>
      </c>
      <c r="B133237" t="n">
        <v>280</v>
      </c>
    </row>
    <row r="133238">
      <c r="A133238" t="inlineStr">
        <is>
          <t>d2unfigtnsklzd.cloudfront.net</t>
        </is>
      </c>
      <c r="B133238" t="n">
        <v>280</v>
      </c>
    </row>
    <row r="133239">
      <c r="A133239" t="inlineStr">
        <is>
          <t>www.hollins.edu</t>
        </is>
      </c>
      <c r="B133239" t="n">
        <v>280</v>
      </c>
    </row>
    <row r="133240">
      <c r="A133240" t="inlineStr">
        <is>
          <t>www.territoriorc.com</t>
        </is>
      </c>
      <c r="B133240" t="n">
        <v>280</v>
      </c>
    </row>
    <row r="133241">
      <c r="A133241" t="inlineStr">
        <is>
          <t>jkcards.files.wordpress.com</t>
        </is>
      </c>
      <c r="B133241" t="n">
        <v>280</v>
      </c>
    </row>
    <row r="133242">
      <c r="A133242" t="inlineStr">
        <is>
          <t>www.vosizneias.com</t>
        </is>
      </c>
      <c r="B133242" t="n">
        <v>280</v>
      </c>
    </row>
    <row r="133243">
      <c r="A133243" t="inlineStr">
        <is>
          <t>www.religiousmall.com</t>
        </is>
      </c>
      <c r="B133243" t="n">
        <v>280</v>
      </c>
    </row>
    <row r="133244">
      <c r="A133244" t="inlineStr">
        <is>
          <t>images.zipper-pull.org</t>
        </is>
      </c>
      <c r="B133244" t="n">
        <v>280</v>
      </c>
    </row>
    <row r="133245">
      <c r="A133245" t="inlineStr">
        <is>
          <t>www.hoppekids.com</t>
        </is>
      </c>
      <c r="B133245" t="n">
        <v>280</v>
      </c>
    </row>
    <row r="133246">
      <c r="A133246" t="inlineStr">
        <is>
          <t>heidiklein.sirv.com</t>
        </is>
      </c>
      <c r="B133246" t="n">
        <v>280</v>
      </c>
    </row>
    <row r="133247">
      <c r="A133247" t="inlineStr">
        <is>
          <t>www.matryoshka.biz</t>
        </is>
      </c>
      <c r="B133247" t="n">
        <v>280</v>
      </c>
    </row>
    <row r="133248">
      <c r="A133248" t="inlineStr">
        <is>
          <t>didyouknowscience.com</t>
        </is>
      </c>
      <c r="B133248" t="n">
        <v>280</v>
      </c>
    </row>
    <row r="133249">
      <c r="A133249" t="inlineStr">
        <is>
          <t>www.techcommuters.com</t>
        </is>
      </c>
      <c r="B133249" t="n">
        <v>280</v>
      </c>
    </row>
    <row r="133250">
      <c r="A133250" t="inlineStr">
        <is>
          <t>www.recipestable.com</t>
        </is>
      </c>
      <c r="B133250" t="n">
        <v>280</v>
      </c>
    </row>
    <row r="133251">
      <c r="A133251" t="inlineStr">
        <is>
          <t>www.sportalm.at</t>
        </is>
      </c>
      <c r="B133251" t="n">
        <v>280</v>
      </c>
    </row>
    <row r="133252">
      <c r="A133252" t="inlineStr">
        <is>
          <t>assets.cdngetgo.com</t>
        </is>
      </c>
      <c r="B133252" t="n">
        <v>280</v>
      </c>
    </row>
    <row r="133253">
      <c r="A133253" t="inlineStr">
        <is>
          <t>vinoconvistablog.files.wordpress.com</t>
        </is>
      </c>
      <c r="B133253" t="n">
        <v>280</v>
      </c>
    </row>
    <row r="133254">
      <c r="A133254" t="inlineStr">
        <is>
          <t>cdn4.ricksteves.com</t>
        </is>
      </c>
      <c r="B133254" t="n">
        <v>280</v>
      </c>
    </row>
    <row r="133255">
      <c r="A133255" t="inlineStr">
        <is>
          <t>www.drvijaymalik.com</t>
        </is>
      </c>
      <c r="B133255" t="n">
        <v>280</v>
      </c>
    </row>
    <row r="133256">
      <c r="A133256" t="inlineStr">
        <is>
          <t>edibleartistsnetwork.com</t>
        </is>
      </c>
      <c r="B133256" t="n">
        <v>280</v>
      </c>
    </row>
    <row r="133257">
      <c r="A133257" t="inlineStr">
        <is>
          <t>www.misshomemade.com</t>
        </is>
      </c>
      <c r="B133257" t="n">
        <v>280</v>
      </c>
    </row>
    <row r="133258">
      <c r="A133258" t="inlineStr">
        <is>
          <t>justloveromance.files.wordpress.com</t>
        </is>
      </c>
      <c r="B133258" t="n">
        <v>280</v>
      </c>
    </row>
    <row r="133259">
      <c r="A133259" t="inlineStr">
        <is>
          <t>adammason.com</t>
        </is>
      </c>
      <c r="B133259" t="n">
        <v>280</v>
      </c>
    </row>
    <row r="133260">
      <c r="A133260" t="inlineStr">
        <is>
          <t>legitcheck.app</t>
        </is>
      </c>
      <c r="B133260" t="n">
        <v>280</v>
      </c>
    </row>
    <row r="133261">
      <c r="A133261" t="inlineStr">
        <is>
          <t>freejulycalendar2018.com</t>
        </is>
      </c>
      <c r="B133261" t="n">
        <v>280</v>
      </c>
    </row>
    <row r="133262">
      <c r="A133262" t="inlineStr">
        <is>
          <t>www.measurementsystems.co.uk</t>
        </is>
      </c>
      <c r="B133262" t="n">
        <v>280</v>
      </c>
    </row>
    <row r="133263">
      <c r="A133263" t="inlineStr">
        <is>
          <t>www.growgardener.com</t>
        </is>
      </c>
      <c r="B133263" t="n">
        <v>280</v>
      </c>
    </row>
    <row r="133264">
      <c r="A133264" t="inlineStr">
        <is>
          <t>eip.gg</t>
        </is>
      </c>
      <c r="B133264" t="n">
        <v>280</v>
      </c>
    </row>
    <row r="133265">
      <c r="A133265" t="inlineStr">
        <is>
          <t>www.beselettronica.com</t>
        </is>
      </c>
      <c r="B133265" t="n">
        <v>280</v>
      </c>
    </row>
    <row r="133266">
      <c r="A133266" t="inlineStr">
        <is>
          <t>www.ballantynejewelers.com</t>
        </is>
      </c>
      <c r="B133266" t="n">
        <v>280</v>
      </c>
    </row>
    <row r="133267">
      <c r="A133267" t="inlineStr">
        <is>
          <t>pickledbarrel.com</t>
        </is>
      </c>
      <c r="B133267" t="n">
        <v>280</v>
      </c>
    </row>
    <row r="133268">
      <c r="A133268" t="inlineStr">
        <is>
          <t>altaenglishpublishers.com</t>
        </is>
      </c>
      <c r="B133268" t="n">
        <v>280</v>
      </c>
    </row>
    <row r="133269">
      <c r="A133269" t="inlineStr">
        <is>
          <t>rendering.mcp.cimpress.com</t>
        </is>
      </c>
      <c r="B133269" t="n">
        <v>280</v>
      </c>
    </row>
    <row r="133270">
      <c r="A133270" t="inlineStr">
        <is>
          <t>www.blackbrain.it</t>
        </is>
      </c>
      <c r="B133270" t="n">
        <v>280</v>
      </c>
    </row>
    <row r="133271">
      <c r="A133271" t="inlineStr">
        <is>
          <t>www.crestwood.com</t>
        </is>
      </c>
      <c r="B133271" t="n">
        <v>280</v>
      </c>
    </row>
    <row r="133272">
      <c r="A133272" t="inlineStr">
        <is>
          <t>dynamic.partiesandcelebrations.co.nz</t>
        </is>
      </c>
      <c r="B133272" t="n">
        <v>280</v>
      </c>
    </row>
    <row r="133273">
      <c r="A133273" t="inlineStr">
        <is>
          <t>d60eeoujazcn7.cloudfront.net</t>
        </is>
      </c>
      <c r="B133273" t="n">
        <v>280</v>
      </c>
    </row>
    <row r="133274">
      <c r="A133274" t="inlineStr">
        <is>
          <t>lux33.ru</t>
        </is>
      </c>
      <c r="B133274" t="n">
        <v>280</v>
      </c>
    </row>
    <row r="133275">
      <c r="A133275" t="inlineStr">
        <is>
          <t>bitemycoin.com</t>
        </is>
      </c>
      <c r="B133275" t="n">
        <v>280</v>
      </c>
    </row>
    <row r="133276">
      <c r="A133276" t="inlineStr">
        <is>
          <t>naturehacks.com</t>
        </is>
      </c>
      <c r="B133276" t="n">
        <v>280</v>
      </c>
    </row>
    <row r="133277">
      <c r="A133277" t="inlineStr">
        <is>
          <t>smarthomeguide.in</t>
        </is>
      </c>
      <c r="B133277" t="n">
        <v>280</v>
      </c>
    </row>
    <row r="133278">
      <c r="A133278" t="inlineStr">
        <is>
          <t>www.ohohdeco.com</t>
        </is>
      </c>
      <c r="B133278" t="n">
        <v>280</v>
      </c>
    </row>
    <row r="133279">
      <c r="A133279" t="inlineStr">
        <is>
          <t>cheapestblinds.com</t>
        </is>
      </c>
      <c r="B133279" t="n">
        <v>280</v>
      </c>
    </row>
    <row r="133280">
      <c r="A133280" t="inlineStr">
        <is>
          <t>www.newcastleflowers.co.uk</t>
        </is>
      </c>
      <c r="B133280" t="n">
        <v>280</v>
      </c>
    </row>
    <row r="133281">
      <c r="A133281" t="inlineStr">
        <is>
          <t>aquadropship.nl</t>
        </is>
      </c>
      <c r="B133281" t="n">
        <v>280</v>
      </c>
    </row>
    <row r="133282">
      <c r="A133282" t="inlineStr">
        <is>
          <t>iytmed.com</t>
        </is>
      </c>
      <c r="B133282" t="n">
        <v>280</v>
      </c>
    </row>
    <row r="133283">
      <c r="A133283" t="inlineStr">
        <is>
          <t>www.sprint2thetable.com</t>
        </is>
      </c>
      <c r="B133283" t="n">
        <v>280</v>
      </c>
    </row>
    <row r="133284">
      <c r="A133284" t="inlineStr">
        <is>
          <t>mentalfloss-ressh.cloudinary.com</t>
        </is>
      </c>
      <c r="B133284" t="n">
        <v>280</v>
      </c>
    </row>
    <row r="133285">
      <c r="A133285" t="inlineStr">
        <is>
          <t>www.classictoysoldiers.com</t>
        </is>
      </c>
      <c r="B133285" t="n">
        <v>280</v>
      </c>
    </row>
    <row r="133286">
      <c r="A133286" t="inlineStr">
        <is>
          <t>www.harrisonclassifieds.com</t>
        </is>
      </c>
      <c r="B133286" t="n">
        <v>280</v>
      </c>
    </row>
    <row r="133287">
      <c r="A133287" t="inlineStr">
        <is>
          <t>justamamma.com</t>
        </is>
      </c>
      <c r="B133287" t="n">
        <v>280</v>
      </c>
    </row>
    <row r="133288">
      <c r="A133288" t="inlineStr">
        <is>
          <t>colleenchristensennutrition.com</t>
        </is>
      </c>
      <c r="B133288" t="n">
        <v>280</v>
      </c>
    </row>
    <row r="133289">
      <c r="A133289" t="inlineStr">
        <is>
          <t>d3iixtubettfrz.cloudfront.net</t>
        </is>
      </c>
      <c r="B133289" t="n">
        <v>280</v>
      </c>
    </row>
    <row r="133290">
      <c r="A133290" t="inlineStr">
        <is>
          <t>deckmastersnw.com</t>
        </is>
      </c>
      <c r="B133290" t="n">
        <v>280</v>
      </c>
    </row>
    <row r="133291">
      <c r="A133291" t="inlineStr">
        <is>
          <t>pinkrhino.com.au</t>
        </is>
      </c>
      <c r="B133291" t="n">
        <v>280</v>
      </c>
    </row>
    <row r="133292">
      <c r="A133292" t="inlineStr">
        <is>
          <t>breathinglondon.co.uk</t>
        </is>
      </c>
      <c r="B133292" t="n">
        <v>280</v>
      </c>
    </row>
    <row r="133293">
      <c r="A133293" t="inlineStr">
        <is>
          <t>redwoodburl.com</t>
        </is>
      </c>
      <c r="B133293" t="n">
        <v>280</v>
      </c>
    </row>
    <row r="133294">
      <c r="A133294" t="inlineStr">
        <is>
          <t>www.makanahele.com</t>
        </is>
      </c>
      <c r="B133294" t="n">
        <v>280</v>
      </c>
    </row>
    <row r="133295">
      <c r="A133295" t="inlineStr">
        <is>
          <t>www.vesely-drak.cz</t>
        </is>
      </c>
      <c r="B133295" t="n">
        <v>280</v>
      </c>
    </row>
    <row r="133296">
      <c r="A133296" t="inlineStr">
        <is>
          <t>outdoorfurnitureandgarden.com</t>
        </is>
      </c>
      <c r="B133296" t="n">
        <v>280</v>
      </c>
    </row>
    <row r="133297">
      <c r="A133297" t="inlineStr">
        <is>
          <t>www.achdistribution.com</t>
        </is>
      </c>
      <c r="B133297" t="n">
        <v>280</v>
      </c>
    </row>
    <row r="133298">
      <c r="A133298" t="inlineStr">
        <is>
          <t>blondieinthecity.com</t>
        </is>
      </c>
      <c r="B133298" t="n">
        <v>280</v>
      </c>
    </row>
    <row r="133299">
      <c r="A133299" t="inlineStr">
        <is>
          <t>blog.mixbook.com</t>
        </is>
      </c>
      <c r="B133299" t="n">
        <v>280</v>
      </c>
    </row>
    <row r="133300">
      <c r="A133300" t="inlineStr">
        <is>
          <t>www.logiscenter.us</t>
        </is>
      </c>
      <c r="B133300" t="n">
        <v>280</v>
      </c>
    </row>
    <row r="133301">
      <c r="A133301" t="inlineStr">
        <is>
          <t>cdn1.image.youporn.phncdn.com</t>
        </is>
      </c>
      <c r="B133301" t="n">
        <v>280</v>
      </c>
    </row>
    <row r="133302">
      <c r="A133302" t="inlineStr">
        <is>
          <t>hersite.info</t>
        </is>
      </c>
      <c r="B133302" t="n">
        <v>280</v>
      </c>
    </row>
    <row r="133303">
      <c r="A133303" t="inlineStr">
        <is>
          <t>www.irishmotorsportsnews.com</t>
        </is>
      </c>
      <c r="B133303" t="n">
        <v>280</v>
      </c>
    </row>
    <row r="133304">
      <c r="A133304" t="inlineStr">
        <is>
          <t>www.tuckersparts.com</t>
        </is>
      </c>
      <c r="B133304" t="n">
        <v>280</v>
      </c>
    </row>
    <row r="133305">
      <c r="A133305" t="inlineStr">
        <is>
          <t>www.windowstechit.com</t>
        </is>
      </c>
      <c r="B133305" t="n">
        <v>280</v>
      </c>
    </row>
    <row r="133306">
      <c r="A133306" t="inlineStr">
        <is>
          <t>www.logan-inc.com</t>
        </is>
      </c>
      <c r="B133306" t="n">
        <v>280</v>
      </c>
    </row>
    <row r="133307">
      <c r="A133307" t="inlineStr">
        <is>
          <t>www.runningconseillille.com</t>
        </is>
      </c>
      <c r="B133307" t="n">
        <v>280</v>
      </c>
    </row>
    <row r="133308">
      <c r="A133308" t="inlineStr">
        <is>
          <t>controversial-hypnotist.com</t>
        </is>
      </c>
      <c r="B133308" t="n">
        <v>280</v>
      </c>
    </row>
    <row r="133309">
      <c r="A133309" t="inlineStr">
        <is>
          <t>uniformadvantage.files.wordpress.com</t>
        </is>
      </c>
      <c r="B133309" t="n">
        <v>280</v>
      </c>
    </row>
    <row r="133310">
      <c r="A133310" t="inlineStr">
        <is>
          <t>mstracylee.com</t>
        </is>
      </c>
      <c r="B133310" t="n">
        <v>280</v>
      </c>
    </row>
    <row r="133311">
      <c r="A133311" t="inlineStr">
        <is>
          <t>www.buycyprusproperty.com</t>
        </is>
      </c>
      <c r="B133311" t="n">
        <v>280</v>
      </c>
    </row>
    <row r="133312">
      <c r="A133312" t="inlineStr">
        <is>
          <t>th1.dirtypornvids.com</t>
        </is>
      </c>
      <c r="B133312" t="n">
        <v>280</v>
      </c>
    </row>
    <row r="133313">
      <c r="A133313" t="inlineStr">
        <is>
          <t>amazingproduce.com</t>
        </is>
      </c>
      <c r="B133313" t="n">
        <v>280</v>
      </c>
    </row>
    <row r="133314">
      <c r="A133314" t="inlineStr">
        <is>
          <t>janmatsamachar.com</t>
        </is>
      </c>
      <c r="B133314" t="n">
        <v>280</v>
      </c>
    </row>
    <row r="133315">
      <c r="A133315" t="inlineStr">
        <is>
          <t>www.rebelwithacamera.com</t>
        </is>
      </c>
      <c r="B133315" t="n">
        <v>280</v>
      </c>
    </row>
    <row r="133316">
      <c r="A133316" t="inlineStr">
        <is>
          <t>public-media.interaction-design.org</t>
        </is>
      </c>
      <c r="B133316" t="n">
        <v>280</v>
      </c>
    </row>
    <row r="133317">
      <c r="A133317" t="inlineStr">
        <is>
          <t>www.silverjewelryfashions.com</t>
        </is>
      </c>
      <c r="B133317" t="n">
        <v>280</v>
      </c>
    </row>
    <row r="133318">
      <c r="A133318" t="inlineStr">
        <is>
          <t>ifvp.org</t>
        </is>
      </c>
      <c r="B133318" t="n">
        <v>280</v>
      </c>
    </row>
    <row r="133319">
      <c r="A133319" t="inlineStr">
        <is>
          <t>www.shoutpost.com</t>
        </is>
      </c>
      <c r="B133319" t="n">
        <v>280</v>
      </c>
    </row>
    <row r="133320">
      <c r="A133320" t="inlineStr">
        <is>
          <t>www.passion4fm.com</t>
        </is>
      </c>
      <c r="B133320" t="n">
        <v>280</v>
      </c>
    </row>
    <row r="133321">
      <c r="A133321" t="inlineStr">
        <is>
          <t>www.nccommunitycolleges.edu</t>
        </is>
      </c>
      <c r="B133321" t="n">
        <v>280</v>
      </c>
    </row>
    <row r="133322">
      <c r="A133322" t="inlineStr">
        <is>
          <t>www.lawfirmchronicle.com</t>
        </is>
      </c>
      <c r="B133322" t="n">
        <v>280</v>
      </c>
    </row>
    <row r="133323">
      <c r="A133323" t="inlineStr">
        <is>
          <t>kindergartenrocksresources.com</t>
        </is>
      </c>
      <c r="B133323" t="n">
        <v>280</v>
      </c>
    </row>
    <row r="133324">
      <c r="A133324" t="inlineStr">
        <is>
          <t>roamlab.com</t>
        </is>
      </c>
      <c r="B133324" t="n">
        <v>280</v>
      </c>
    </row>
    <row r="133325">
      <c r="A133325" t="inlineStr">
        <is>
          <t>oziafrica.com</t>
        </is>
      </c>
      <c r="B133325" t="n">
        <v>280</v>
      </c>
    </row>
    <row r="133326">
      <c r="A133326" t="inlineStr">
        <is>
          <t>woodsholemuseum.org</t>
        </is>
      </c>
      <c r="B133326" t="n">
        <v>280</v>
      </c>
    </row>
    <row r="133327">
      <c r="A133327" t="inlineStr">
        <is>
          <t>www.thecoinconnection.co.uk</t>
        </is>
      </c>
      <c r="B133327" t="n">
        <v>280</v>
      </c>
    </row>
    <row r="133328">
      <c r="A133328" t="inlineStr">
        <is>
          <t>www.rmnkids.com</t>
        </is>
      </c>
      <c r="B133328" t="n">
        <v>280</v>
      </c>
    </row>
    <row r="133329">
      <c r="A133329" t="inlineStr">
        <is>
          <t>wowjohn.com</t>
        </is>
      </c>
      <c r="B133329" t="n">
        <v>280</v>
      </c>
    </row>
    <row r="133330">
      <c r="A133330" t="inlineStr">
        <is>
          <t>p3.wnppsn.com</t>
        </is>
      </c>
      <c r="B133330" t="n">
        <v>280</v>
      </c>
    </row>
    <row r="133331">
      <c r="A133331" t="inlineStr">
        <is>
          <t>www.storytimemagazine.com</t>
        </is>
      </c>
      <c r="B133331" t="n">
        <v>280</v>
      </c>
    </row>
    <row r="133332">
      <c r="A133332" t="inlineStr">
        <is>
          <t>www.pahighways.com</t>
        </is>
      </c>
      <c r="B133332" t="n">
        <v>280</v>
      </c>
    </row>
    <row r="133333">
      <c r="A133333" t="inlineStr">
        <is>
          <t>www.nordlife.com.au</t>
        </is>
      </c>
      <c r="B133333" t="n">
        <v>280</v>
      </c>
    </row>
    <row r="133334">
      <c r="A133334" t="inlineStr">
        <is>
          <t>lizinlosangeles.com</t>
        </is>
      </c>
      <c r="B133334" t="n">
        <v>280</v>
      </c>
    </row>
    <row r="133335">
      <c r="A133335" t="inlineStr">
        <is>
          <t>www.hameleauctions.com</t>
        </is>
      </c>
      <c r="B133335" t="n">
        <v>280</v>
      </c>
    </row>
    <row r="133336">
      <c r="A133336" t="inlineStr">
        <is>
          <t>img80003054.weyesimg.com</t>
        </is>
      </c>
      <c r="B133336" t="n">
        <v>280</v>
      </c>
    </row>
    <row r="133337">
      <c r="A133337" t="inlineStr">
        <is>
          <t>www.inflatabletradingpost.com</t>
        </is>
      </c>
      <c r="B133337" t="n">
        <v>280</v>
      </c>
    </row>
    <row r="133338">
      <c r="A133338" t="inlineStr">
        <is>
          <t>selfimprove.co</t>
        </is>
      </c>
      <c r="B133338" t="n">
        <v>280</v>
      </c>
    </row>
    <row r="133339">
      <c r="A133339" t="inlineStr">
        <is>
          <t>13zimt2iz19j2matrm1rk31t-wpengine.netdna-ssl.com</t>
        </is>
      </c>
      <c r="B133339" t="n">
        <v>280</v>
      </c>
    </row>
    <row r="133340">
      <c r="A133340" t="inlineStr">
        <is>
          <t>www.altenergymag.com</t>
        </is>
      </c>
      <c r="B133340" t="n">
        <v>280</v>
      </c>
    </row>
    <row r="133341">
      <c r="A133341" t="inlineStr">
        <is>
          <t>4-photos7.ebizautos.com</t>
        </is>
      </c>
      <c r="B133341" t="n">
        <v>280</v>
      </c>
    </row>
    <row r="133342">
      <c r="A133342" t="inlineStr">
        <is>
          <t>bid.kaufmanauctionswv.com</t>
        </is>
      </c>
      <c r="B133342" t="n">
        <v>280</v>
      </c>
    </row>
    <row r="133343">
      <c r="A133343" t="inlineStr">
        <is>
          <t>8gde52-6qzp3axpbxay.cloudmaestro.com</t>
        </is>
      </c>
      <c r="B133343" t="n">
        <v>280</v>
      </c>
    </row>
    <row r="133344">
      <c r="A133344" t="inlineStr">
        <is>
          <t>www.ohsweetbabies.com</t>
        </is>
      </c>
      <c r="B133344" t="n">
        <v>280</v>
      </c>
    </row>
    <row r="133345">
      <c r="A133345" t="inlineStr">
        <is>
          <t>www.unistylez.com</t>
        </is>
      </c>
      <c r="B133345" t="n">
        <v>280</v>
      </c>
    </row>
    <row r="133346">
      <c r="A133346" t="inlineStr">
        <is>
          <t>www.ausyarnco.com.au</t>
        </is>
      </c>
      <c r="B133346" t="n">
        <v>280</v>
      </c>
    </row>
    <row r="133347">
      <c r="A133347" t="inlineStr">
        <is>
          <t>www.ancientsurfaces.com</t>
        </is>
      </c>
      <c r="B133347" t="n">
        <v>280</v>
      </c>
    </row>
    <row r="133348">
      <c r="A133348" t="inlineStr">
        <is>
          <t>www.aeubrey.com</t>
        </is>
      </c>
      <c r="B133348" t="n">
        <v>280</v>
      </c>
    </row>
    <row r="133349">
      <c r="A133349" t="inlineStr">
        <is>
          <t>www.tamstreasures.co.uk</t>
        </is>
      </c>
      <c r="B133349" t="n">
        <v>280</v>
      </c>
    </row>
    <row r="133350">
      <c r="A133350" t="inlineStr">
        <is>
          <t>www.safetywarehouse.eu</t>
        </is>
      </c>
      <c r="B133350" t="n">
        <v>280</v>
      </c>
    </row>
    <row r="133351">
      <c r="A133351" t="inlineStr">
        <is>
          <t>www.weddingfavoursaustralia.com.au</t>
        </is>
      </c>
      <c r="B133351" t="n">
        <v>280</v>
      </c>
    </row>
    <row r="133352">
      <c r="A133352" t="inlineStr">
        <is>
          <t>www.helensburghadvertiser.co.uk</t>
        </is>
      </c>
      <c r="B133352" t="n">
        <v>280</v>
      </c>
    </row>
    <row r="133353">
      <c r="A133353" t="inlineStr">
        <is>
          <t>www.rhyljournal.co.uk</t>
        </is>
      </c>
      <c r="B133353" t="n">
        <v>280</v>
      </c>
    </row>
    <row r="133354">
      <c r="A133354" t="inlineStr">
        <is>
          <t>rprorwxhkinnll5q.ldycdn.com</t>
        </is>
      </c>
      <c r="B133354" t="n">
        <v>280</v>
      </c>
    </row>
    <row r="133355">
      <c r="A133355" t="inlineStr">
        <is>
          <t>f5014440522c8335557b-d4bda9ad22ce397a9efcf384111f79c4.ssl.cf1.rackcdn.com</t>
        </is>
      </c>
      <c r="B133355" t="n">
        <v>280</v>
      </c>
    </row>
    <row r="133356">
      <c r="A133356" t="inlineStr">
        <is>
          <t>www.lifesambrosia.com</t>
        </is>
      </c>
      <c r="B133356" t="n">
        <v>279</v>
      </c>
    </row>
    <row r="133357">
      <c r="A133357" t="inlineStr">
        <is>
          <t>www.macbookarna.cz</t>
        </is>
      </c>
      <c r="B133357" t="n">
        <v>279</v>
      </c>
    </row>
    <row r="133358">
      <c r="A133358" t="inlineStr">
        <is>
          <t>motorcitymusic.files.wordpress.com</t>
        </is>
      </c>
      <c r="B133358" t="n">
        <v>279</v>
      </c>
    </row>
    <row r="133359">
      <c r="A133359" t="inlineStr">
        <is>
          <t>luxuryshirting.com</t>
        </is>
      </c>
      <c r="B133359" t="n">
        <v>279</v>
      </c>
    </row>
    <row r="133360">
      <c r="A133360" t="inlineStr">
        <is>
          <t>s6056.pcdn.co</t>
        </is>
      </c>
      <c r="B133360" t="n">
        <v>279</v>
      </c>
    </row>
    <row r="133361">
      <c r="A133361" t="inlineStr">
        <is>
          <t>www.lafabricadebordados.es</t>
        </is>
      </c>
      <c r="B133361" t="n">
        <v>279</v>
      </c>
    </row>
    <row r="133362">
      <c r="A133362" t="inlineStr">
        <is>
          <t>pic4.ht.cn</t>
        </is>
      </c>
      <c r="B133362" t="n">
        <v>279</v>
      </c>
    </row>
    <row r="133363">
      <c r="A133363" t="inlineStr">
        <is>
          <t>dadslife.at</t>
        </is>
      </c>
      <c r="B133363" t="n">
        <v>279</v>
      </c>
    </row>
    <row r="133364">
      <c r="A133364" t="inlineStr">
        <is>
          <t>cdn.horrorklinik.de</t>
        </is>
      </c>
      <c r="B133364" t="n">
        <v>279</v>
      </c>
    </row>
    <row r="133365">
      <c r="A133365" t="inlineStr">
        <is>
          <t>cdn.sudospaces.com</t>
        </is>
      </c>
      <c r="B133365" t="n">
        <v>279</v>
      </c>
    </row>
    <row r="133366">
      <c r="A133366" t="inlineStr">
        <is>
          <t>www.wikitimbres.fr</t>
        </is>
      </c>
      <c r="B133366" t="n">
        <v>279</v>
      </c>
    </row>
    <row r="133367">
      <c r="A133367" t="inlineStr">
        <is>
          <t>files.medstro.com</t>
        </is>
      </c>
      <c r="B133367" t="n">
        <v>279</v>
      </c>
    </row>
    <row r="133368">
      <c r="A133368" t="inlineStr">
        <is>
          <t>media-flix-gr.s3.amazonaws.com</t>
        </is>
      </c>
      <c r="B133368" t="n">
        <v>279</v>
      </c>
    </row>
    <row r="133369">
      <c r="A133369" t="inlineStr">
        <is>
          <t>th.soccerfuror.com</t>
        </is>
      </c>
      <c r="B133369" t="n">
        <v>279</v>
      </c>
    </row>
    <row r="133370">
      <c r="A133370" t="inlineStr">
        <is>
          <t>storage.smartlombard.ru</t>
        </is>
      </c>
      <c r="B133370" t="n">
        <v>279</v>
      </c>
    </row>
    <row r="133371">
      <c r="A133371" t="inlineStr">
        <is>
          <t>wjking.imgix.net</t>
        </is>
      </c>
      <c r="B133371" t="n">
        <v>279</v>
      </c>
    </row>
    <row r="133372">
      <c r="A133372" t="inlineStr">
        <is>
          <t>antarespolska.com</t>
        </is>
      </c>
      <c r="B133372" t="n">
        <v>279</v>
      </c>
    </row>
    <row r="133373">
      <c r="A133373" t="inlineStr">
        <is>
          <t>www.filmihulluleffakauppa.com</t>
        </is>
      </c>
      <c r="B133373" t="n">
        <v>279</v>
      </c>
    </row>
    <row r="133374">
      <c r="A133374" t="inlineStr">
        <is>
          <t>mc-dc9158c7-2669-4023-95ec-176623-cdn-endpoint.azureedge.net</t>
        </is>
      </c>
      <c r="B133374" t="n">
        <v>279</v>
      </c>
    </row>
    <row r="133375">
      <c r="A133375" t="inlineStr">
        <is>
          <t>www.isaproperty.com</t>
        </is>
      </c>
      <c r="B133375" t="n">
        <v>279</v>
      </c>
    </row>
    <row r="133376">
      <c r="A133376" t="inlineStr">
        <is>
          <t>www.frmontre.fr</t>
        </is>
      </c>
      <c r="B133376" t="n">
        <v>279</v>
      </c>
    </row>
    <row r="133377">
      <c r="A133377" t="inlineStr">
        <is>
          <t>www.miamitravertine.com</t>
        </is>
      </c>
      <c r="B133377" t="n">
        <v>279</v>
      </c>
    </row>
    <row r="133378">
      <c r="A133378" t="inlineStr">
        <is>
          <t>disaster.salvationarmyusa.org</t>
        </is>
      </c>
      <c r="B133378" t="n">
        <v>279</v>
      </c>
    </row>
    <row r="133379">
      <c r="A133379" t="inlineStr">
        <is>
          <t>www.oklahomasoonersjerseysale.com</t>
        </is>
      </c>
      <c r="B133379" t="n">
        <v>279</v>
      </c>
    </row>
    <row r="133380">
      <c r="A133380" t="inlineStr">
        <is>
          <t>www.thebackpew.com</t>
        </is>
      </c>
      <c r="B133380" t="n">
        <v>279</v>
      </c>
    </row>
    <row r="133381">
      <c r="A133381" t="inlineStr">
        <is>
          <t>pmd2.lakana.com</t>
        </is>
      </c>
      <c r="B133381" t="n">
        <v>279</v>
      </c>
    </row>
    <row r="133382">
      <c r="A133382" t="inlineStr">
        <is>
          <t>www.nikeoutletstoreclearance.us.com</t>
        </is>
      </c>
      <c r="B133382" t="n">
        <v>279</v>
      </c>
    </row>
    <row r="133383">
      <c r="A133383" t="inlineStr">
        <is>
          <t>www.sportscourtcontractors.co.uk</t>
        </is>
      </c>
      <c r="B133383" t="n">
        <v>279</v>
      </c>
    </row>
    <row r="133384">
      <c r="A133384" t="inlineStr">
        <is>
          <t>www.giroroomsgirona.com</t>
        </is>
      </c>
      <c r="B133384" t="n">
        <v>279</v>
      </c>
    </row>
    <row r="133385">
      <c r="A133385" t="inlineStr">
        <is>
          <t>www.eliminator.co.jp</t>
        </is>
      </c>
      <c r="B133385" t="n">
        <v>279</v>
      </c>
    </row>
    <row r="133386">
      <c r="A133386" t="inlineStr">
        <is>
          <t>c5dab7a8392252effc30-a6e6d5f918f2df7d1cd6e0ae112dd3c0.ssl.cf2.rackcdn.com</t>
        </is>
      </c>
      <c r="B133386" t="n">
        <v>279</v>
      </c>
    </row>
    <row r="133387">
      <c r="A133387" t="inlineStr">
        <is>
          <t>www.andbead.com</t>
        </is>
      </c>
      <c r="B133387" t="n">
        <v>279</v>
      </c>
    </row>
    <row r="133388">
      <c r="A133388" t="inlineStr">
        <is>
          <t>www.alphasmartphones.co.uk</t>
        </is>
      </c>
      <c r="B133388" t="n">
        <v>279</v>
      </c>
    </row>
    <row r="133389">
      <c r="A133389" t="inlineStr">
        <is>
          <t>wonderfulme.net</t>
        </is>
      </c>
      <c r="B133389" t="n">
        <v>279</v>
      </c>
    </row>
    <row r="133390">
      <c r="A133390" t="inlineStr">
        <is>
          <t>d00bec95fe8e62b984b7-99cccdd9f25f1b476e33286fe34ecfe4.ssl.cf1.rackcdn.com</t>
        </is>
      </c>
      <c r="B133390" t="n">
        <v>279</v>
      </c>
    </row>
    <row r="133391">
      <c r="A133391" t="inlineStr">
        <is>
          <t>www.romdecor.com</t>
        </is>
      </c>
      <c r="B133391" t="n">
        <v>279</v>
      </c>
    </row>
    <row r="133392">
      <c r="A133392" t="inlineStr">
        <is>
          <t>www.buzznet.com</t>
        </is>
      </c>
      <c r="B133392" t="n">
        <v>279</v>
      </c>
    </row>
    <row r="133393">
      <c r="A133393" t="inlineStr">
        <is>
          <t>weddingsonly.sgp1.cdn.digitaloceanspaces.com</t>
        </is>
      </c>
      <c r="B133393" t="n">
        <v>279</v>
      </c>
    </row>
    <row r="133394">
      <c r="A133394" t="inlineStr">
        <is>
          <t>www.aquaticabagno.it</t>
        </is>
      </c>
      <c r="B133394" t="n">
        <v>279</v>
      </c>
    </row>
    <row r="133395">
      <c r="A133395" t="inlineStr">
        <is>
          <t>world.korupciya.com</t>
        </is>
      </c>
      <c r="B133395" t="n">
        <v>279</v>
      </c>
    </row>
    <row r="133396">
      <c r="A133396" t="inlineStr">
        <is>
          <t>cat-world.com</t>
        </is>
      </c>
      <c r="B133396" t="n">
        <v>279</v>
      </c>
    </row>
    <row r="133397">
      <c r="A133397" t="inlineStr">
        <is>
          <t>www.guidelondon.org.uk</t>
        </is>
      </c>
      <c r="B133397" t="n">
        <v>279</v>
      </c>
    </row>
    <row r="133398">
      <c r="A133398" t="inlineStr">
        <is>
          <t>assets.wh.cdnds.net</t>
        </is>
      </c>
      <c r="B133398" t="n">
        <v>279</v>
      </c>
    </row>
    <row r="133399">
      <c r="A133399" t="inlineStr">
        <is>
          <t>www.artfrommytable.com</t>
        </is>
      </c>
      <c r="B133399" t="n">
        <v>279</v>
      </c>
    </row>
    <row r="133400">
      <c r="A133400" t="inlineStr">
        <is>
          <t>www.g4s.com</t>
        </is>
      </c>
      <c r="B133400" t="n">
        <v>279</v>
      </c>
    </row>
    <row r="133401">
      <c r="A133401" t="inlineStr">
        <is>
          <t>girlabout.co.uk</t>
        </is>
      </c>
      <c r="B133401" t="n">
        <v>279</v>
      </c>
    </row>
    <row r="133402">
      <c r="A133402" t="inlineStr">
        <is>
          <t>www.silentradio.co.uk</t>
        </is>
      </c>
      <c r="B133402" t="n">
        <v>279</v>
      </c>
    </row>
    <row r="133403">
      <c r="A133403" t="inlineStr">
        <is>
          <t>kicks-sport.com</t>
        </is>
      </c>
      <c r="B133403" t="n">
        <v>279</v>
      </c>
    </row>
    <row r="133404">
      <c r="A133404" t="inlineStr">
        <is>
          <t>ktvz.b-cdn.net</t>
        </is>
      </c>
      <c r="B133404" t="n">
        <v>279</v>
      </c>
    </row>
    <row r="133405">
      <c r="A133405" t="inlineStr">
        <is>
          <t>cdn.tke.org</t>
        </is>
      </c>
      <c r="B133405" t="n">
        <v>279</v>
      </c>
    </row>
    <row r="133406">
      <c r="A133406" t="inlineStr">
        <is>
          <t>photo.lacina.net</t>
        </is>
      </c>
      <c r="B133406" t="n">
        <v>279</v>
      </c>
    </row>
    <row r="133407">
      <c r="A133407" t="inlineStr">
        <is>
          <t>www.crownperth.com.au</t>
        </is>
      </c>
      <c r="B133407" t="n">
        <v>279</v>
      </c>
    </row>
    <row r="133408">
      <c r="A133408" t="inlineStr">
        <is>
          <t>theithacan.org</t>
        </is>
      </c>
      <c r="B133408" t="n">
        <v>279</v>
      </c>
    </row>
    <row r="133409">
      <c r="A133409" t="inlineStr">
        <is>
          <t>www.abcpropertyexperts.com</t>
        </is>
      </c>
      <c r="B133409" t="n">
        <v>279</v>
      </c>
    </row>
    <row r="133410">
      <c r="A133410" t="inlineStr">
        <is>
          <t>f.azh.kz</t>
        </is>
      </c>
      <c r="B133410" t="n">
        <v>279</v>
      </c>
    </row>
    <row r="133411">
      <c r="A133411" t="inlineStr">
        <is>
          <t>www.spaceandchrome.com</t>
        </is>
      </c>
      <c r="B133411" t="n">
        <v>279</v>
      </c>
    </row>
    <row r="133412">
      <c r="A133412" t="inlineStr">
        <is>
          <t>theblockcircle.com</t>
        </is>
      </c>
      <c r="B133412" t="n">
        <v>279</v>
      </c>
    </row>
    <row r="133413">
      <c r="A133413" t="inlineStr">
        <is>
          <t>www.engineeringspecifier.com</t>
        </is>
      </c>
      <c r="B133413" t="n">
        <v>279</v>
      </c>
    </row>
    <row r="133414">
      <c r="A133414" t="inlineStr">
        <is>
          <t>www.eatourspecialist.com</t>
        </is>
      </c>
      <c r="B133414" t="n">
        <v>279</v>
      </c>
    </row>
    <row r="133415">
      <c r="A133415" t="inlineStr">
        <is>
          <t>cdnp.sanmar.com</t>
        </is>
      </c>
      <c r="B133415" t="n">
        <v>279</v>
      </c>
    </row>
    <row r="133416">
      <c r="A133416" t="inlineStr">
        <is>
          <t>lindyscakes.co.uk</t>
        </is>
      </c>
      <c r="B133416" t="n">
        <v>279</v>
      </c>
    </row>
    <row r="133417">
      <c r="A133417" t="inlineStr">
        <is>
          <t>www.sisteronline.co.uk</t>
        </is>
      </c>
      <c r="B133417" t="n">
        <v>279</v>
      </c>
    </row>
    <row r="133418">
      <c r="A133418" t="inlineStr">
        <is>
          <t>marroos.files.wordpress.com</t>
        </is>
      </c>
      <c r="B133418" t="n">
        <v>279</v>
      </c>
    </row>
    <row r="133419">
      <c r="A133419" t="inlineStr">
        <is>
          <t>mk0houseofuglyf5a0if.kinstacdn.com</t>
        </is>
      </c>
      <c r="B133419" t="n">
        <v>279</v>
      </c>
    </row>
    <row r="133420">
      <c r="A133420" t="inlineStr">
        <is>
          <t>www.recruit2network.info</t>
        </is>
      </c>
      <c r="B133420" t="n">
        <v>279</v>
      </c>
    </row>
    <row r="133421">
      <c r="A133421" t="inlineStr">
        <is>
          <t>www.theaveragegamer.com</t>
        </is>
      </c>
      <c r="B133421" t="n">
        <v>279</v>
      </c>
    </row>
    <row r="133422">
      <c r="A133422" t="inlineStr">
        <is>
          <t>www.uponarriving.com</t>
        </is>
      </c>
      <c r="B133422" t="n">
        <v>279</v>
      </c>
    </row>
    <row r="133423">
      <c r="A133423" t="inlineStr">
        <is>
          <t>i-system.gr</t>
        </is>
      </c>
      <c r="B133423" t="n">
        <v>279</v>
      </c>
    </row>
    <row r="133424">
      <c r="A133424" t="inlineStr">
        <is>
          <t>jasonstravelsdotcom.files.wordpress.com</t>
        </is>
      </c>
      <c r="B133424" t="n">
        <v>279</v>
      </c>
    </row>
    <row r="133425">
      <c r="A133425" t="inlineStr">
        <is>
          <t>dynamix-cdn.s3.amazonaws.com</t>
        </is>
      </c>
      <c r="B133425" t="n">
        <v>279</v>
      </c>
    </row>
    <row r="133426">
      <c r="A133426" t="inlineStr">
        <is>
          <t>bahamaspress.com</t>
        </is>
      </c>
      <c r="B133426" t="n">
        <v>279</v>
      </c>
    </row>
    <row r="133427">
      <c r="A133427" t="inlineStr">
        <is>
          <t>andytayloronline.com</t>
        </is>
      </c>
      <c r="B133427" t="n">
        <v>279</v>
      </c>
    </row>
    <row r="133428">
      <c r="A133428" t="inlineStr">
        <is>
          <t>www.hmag.com</t>
        </is>
      </c>
      <c r="B133428" t="n">
        <v>279</v>
      </c>
    </row>
    <row r="133429">
      <c r="A133429" t="inlineStr">
        <is>
          <t>phlearn.com</t>
        </is>
      </c>
      <c r="B133429" t="n">
        <v>279</v>
      </c>
    </row>
    <row r="133430">
      <c r="A133430" t="inlineStr">
        <is>
          <t>bv.mcdn.me</t>
        </is>
      </c>
      <c r="B133430" t="n">
        <v>279</v>
      </c>
    </row>
    <row r="133431">
      <c r="A133431" t="inlineStr">
        <is>
          <t>www.zagorodna.com</t>
        </is>
      </c>
      <c r="B133431" t="n">
        <v>279</v>
      </c>
    </row>
    <row r="133432">
      <c r="A133432" t="inlineStr">
        <is>
          <t>www.sphere-sculpture.com</t>
        </is>
      </c>
      <c r="B133432" t="n">
        <v>279</v>
      </c>
    </row>
    <row r="133433">
      <c r="A133433" t="inlineStr">
        <is>
          <t>www.sacricketmag.com</t>
        </is>
      </c>
      <c r="B133433" t="n">
        <v>279</v>
      </c>
    </row>
    <row r="133434">
      <c r="A133434" t="inlineStr">
        <is>
          <t>www.armscom.net</t>
        </is>
      </c>
      <c r="B133434" t="n">
        <v>279</v>
      </c>
    </row>
    <row r="133435">
      <c r="A133435" t="inlineStr">
        <is>
          <t>dvimages-b3f.kxcdn.com</t>
        </is>
      </c>
      <c r="B133435" t="n">
        <v>279</v>
      </c>
    </row>
    <row r="133436">
      <c r="A133436" t="inlineStr">
        <is>
          <t>www.vegantravel.com</t>
        </is>
      </c>
      <c r="B133436" t="n">
        <v>279</v>
      </c>
    </row>
    <row r="133437">
      <c r="A133437" t="inlineStr">
        <is>
          <t>raygriffiths.com</t>
        </is>
      </c>
      <c r="B133437" t="n">
        <v>279</v>
      </c>
    </row>
    <row r="133438">
      <c r="A133438" t="inlineStr">
        <is>
          <t>skierscribbler.com</t>
        </is>
      </c>
      <c r="B133438" t="n">
        <v>279</v>
      </c>
    </row>
    <row r="133439">
      <c r="A133439" t="inlineStr">
        <is>
          <t>confessionsofatrolleydolly.files.wordpress.com</t>
        </is>
      </c>
      <c r="B133439" t="n">
        <v>279</v>
      </c>
    </row>
    <row r="133440">
      <c r="A133440" t="inlineStr">
        <is>
          <t>www.theparentspot.com</t>
        </is>
      </c>
      <c r="B133440" t="n">
        <v>279</v>
      </c>
    </row>
    <row r="133441">
      <c r="A133441" t="inlineStr">
        <is>
          <t>www.wotever.co.uk</t>
        </is>
      </c>
      <c r="B133441" t="n">
        <v>279</v>
      </c>
    </row>
    <row r="133442">
      <c r="A133442" t="inlineStr">
        <is>
          <t>avioradar.hr</t>
        </is>
      </c>
      <c r="B133442" t="n">
        <v>279</v>
      </c>
    </row>
    <row r="133443">
      <c r="A133443" t="inlineStr">
        <is>
          <t>www.panelwarehouse.com</t>
        </is>
      </c>
      <c r="B133443" t="n">
        <v>279</v>
      </c>
    </row>
    <row r="133444">
      <c r="A133444" t="inlineStr">
        <is>
          <t>www.sportsbookreview.com</t>
        </is>
      </c>
      <c r="B133444" t="n">
        <v>279</v>
      </c>
    </row>
    <row r="133445">
      <c r="A133445" t="inlineStr">
        <is>
          <t>blog.sterlingholidays.com</t>
        </is>
      </c>
      <c r="B133445" t="n">
        <v>279</v>
      </c>
    </row>
    <row r="133446">
      <c r="A133446" t="inlineStr">
        <is>
          <t>oldpostcards.biz</t>
        </is>
      </c>
      <c r="B133446" t="n">
        <v>279</v>
      </c>
    </row>
    <row r="133447">
      <c r="A133447" t="inlineStr">
        <is>
          <t>experthometips.com</t>
        </is>
      </c>
      <c r="B133447" t="n">
        <v>279</v>
      </c>
    </row>
    <row r="133448">
      <c r="A133448" t="inlineStr">
        <is>
          <t>sparc.utas.edu.au</t>
        </is>
      </c>
      <c r="B133448" t="n">
        <v>279</v>
      </c>
    </row>
    <row r="133449">
      <c r="A133449" t="inlineStr">
        <is>
          <t>cynthiareynolds.files.wordpress.com</t>
        </is>
      </c>
      <c r="B133449" t="n">
        <v>279</v>
      </c>
    </row>
    <row r="133450">
      <c r="A133450" t="inlineStr">
        <is>
          <t>wwitoday.com</t>
        </is>
      </c>
      <c r="B133450" t="n">
        <v>279</v>
      </c>
    </row>
    <row r="133451">
      <c r="A133451" t="inlineStr">
        <is>
          <t>www.seattleshakespeare.org</t>
        </is>
      </c>
      <c r="B133451" t="n">
        <v>279</v>
      </c>
    </row>
    <row r="133452">
      <c r="A133452" t="inlineStr">
        <is>
          <t>redrockentertainment.com</t>
        </is>
      </c>
      <c r="B133452" t="n">
        <v>279</v>
      </c>
    </row>
    <row r="133453">
      <c r="A133453" t="inlineStr">
        <is>
          <t>netbuzzafrica.com</t>
        </is>
      </c>
      <c r="B133453" t="n">
        <v>279</v>
      </c>
    </row>
    <row r="133454">
      <c r="A133454" t="inlineStr">
        <is>
          <t>izpol.pl</t>
        </is>
      </c>
      <c r="B133454" t="n">
        <v>279</v>
      </c>
    </row>
    <row r="133455">
      <c r="A133455" t="inlineStr">
        <is>
          <t>ny-image2.etsy.com</t>
        </is>
      </c>
      <c r="B133455" t="n">
        <v>279</v>
      </c>
    </row>
    <row r="133456">
      <c r="A133456" t="inlineStr">
        <is>
          <t>www.cookwarestuffs.com</t>
        </is>
      </c>
      <c r="B133456" t="n">
        <v>279</v>
      </c>
    </row>
    <row r="133457">
      <c r="A133457" t="inlineStr">
        <is>
          <t>theuniqueblacksheep.com</t>
        </is>
      </c>
      <c r="B133457" t="n">
        <v>279</v>
      </c>
    </row>
    <row r="133458">
      <c r="A133458" t="inlineStr">
        <is>
          <t>dragonflywoman.files.wordpress.com</t>
        </is>
      </c>
      <c r="B133458" t="n">
        <v>279</v>
      </c>
    </row>
    <row r="133459">
      <c r="A133459" t="inlineStr">
        <is>
          <t>moviereviewtube.com</t>
        </is>
      </c>
      <c r="B133459" t="n">
        <v>279</v>
      </c>
    </row>
    <row r="133460">
      <c r="A133460" t="inlineStr">
        <is>
          <t>rvexplorer.co.nz</t>
        </is>
      </c>
      <c r="B133460" t="n">
        <v>279</v>
      </c>
    </row>
    <row r="133461">
      <c r="A133461" t="inlineStr">
        <is>
          <t>img80002469.weyesimg.com</t>
        </is>
      </c>
      <c r="B133461" t="n">
        <v>279</v>
      </c>
    </row>
    <row r="133462">
      <c r="A133462" t="inlineStr">
        <is>
          <t>www.healthpopuli.com</t>
        </is>
      </c>
      <c r="B133462" t="n">
        <v>279</v>
      </c>
    </row>
    <row r="133463">
      <c r="A133463" t="inlineStr">
        <is>
          <t>www.lth-gmbh.de</t>
        </is>
      </c>
      <c r="B133463" t="n">
        <v>279</v>
      </c>
    </row>
    <row r="133464">
      <c r="A133464" t="inlineStr">
        <is>
          <t>jumillatoday.com</t>
        </is>
      </c>
      <c r="B133464" t="n">
        <v>279</v>
      </c>
    </row>
    <row r="133465">
      <c r="A133465" t="inlineStr">
        <is>
          <t>cdn.buysnip.com</t>
        </is>
      </c>
      <c r="B133465" t="n">
        <v>279</v>
      </c>
    </row>
    <row r="133466">
      <c r="A133466" t="inlineStr">
        <is>
          <t>przen.com</t>
        </is>
      </c>
      <c r="B133466" t="n">
        <v>279</v>
      </c>
    </row>
    <row r="133467">
      <c r="A133467" t="inlineStr">
        <is>
          <t>ia903101.us.archive.org</t>
        </is>
      </c>
      <c r="B133467" t="n">
        <v>279</v>
      </c>
    </row>
    <row r="133468">
      <c r="A133468" t="inlineStr">
        <is>
          <t>ideiasnamala.com</t>
        </is>
      </c>
      <c r="B133468" t="n">
        <v>279</v>
      </c>
    </row>
    <row r="133469">
      <c r="A133469" t="inlineStr">
        <is>
          <t>www.sonaturalbeauty.com</t>
        </is>
      </c>
      <c r="B133469" t="n">
        <v>279</v>
      </c>
    </row>
    <row r="133470">
      <c r="A133470" t="inlineStr">
        <is>
          <t>static.filmcpn.com</t>
        </is>
      </c>
      <c r="B133470" t="n">
        <v>279</v>
      </c>
    </row>
    <row r="133471">
      <c r="A133471" t="inlineStr">
        <is>
          <t>redcarpetevents.in</t>
        </is>
      </c>
      <c r="B133471" t="n">
        <v>279</v>
      </c>
    </row>
    <row r="133472">
      <c r="A133472" t="inlineStr">
        <is>
          <t>garage-defend.com</t>
        </is>
      </c>
      <c r="B133472" t="n">
        <v>279</v>
      </c>
    </row>
    <row r="133473">
      <c r="A133473" t="inlineStr">
        <is>
          <t>staging.pairfum.com</t>
        </is>
      </c>
      <c r="B133473" t="n">
        <v>279</v>
      </c>
    </row>
    <row r="133474">
      <c r="A133474" t="inlineStr">
        <is>
          <t>www.happygodoodle.com</t>
        </is>
      </c>
      <c r="B133474" t="n">
        <v>279</v>
      </c>
    </row>
    <row r="133475">
      <c r="A133475" t="inlineStr">
        <is>
          <t>media.toolweb.com</t>
        </is>
      </c>
      <c r="B133475" t="n">
        <v>279</v>
      </c>
    </row>
    <row r="133476">
      <c r="A133476" t="inlineStr">
        <is>
          <t>www.shopfund.com</t>
        </is>
      </c>
      <c r="B133476" t="n">
        <v>279</v>
      </c>
    </row>
    <row r="133477">
      <c r="A133477" t="inlineStr">
        <is>
          <t>www.mommyshorts.com</t>
        </is>
      </c>
      <c r="B133477" t="n">
        <v>279</v>
      </c>
    </row>
    <row r="133478">
      <c r="A133478" t="inlineStr">
        <is>
          <t>static.infoturism.ro</t>
        </is>
      </c>
      <c r="B133478" t="n">
        <v>279</v>
      </c>
    </row>
    <row r="133479">
      <c r="A133479" t="inlineStr">
        <is>
          <t>greatoutdoorsabq.com</t>
        </is>
      </c>
      <c r="B133479" t="n">
        <v>279</v>
      </c>
    </row>
    <row r="133480">
      <c r="A133480" t="inlineStr">
        <is>
          <t>www.hydraulicliftplatforms.com</t>
        </is>
      </c>
      <c r="B133480" t="n">
        <v>279</v>
      </c>
    </row>
    <row r="133481">
      <c r="A133481" t="inlineStr">
        <is>
          <t>sweetpenniesfromheaven.com</t>
        </is>
      </c>
      <c r="B133481" t="n">
        <v>279</v>
      </c>
    </row>
    <row r="133482">
      <c r="A133482" t="inlineStr">
        <is>
          <t>cozyshop.com</t>
        </is>
      </c>
      <c r="B133482" t="n">
        <v>279</v>
      </c>
    </row>
    <row r="133483">
      <c r="A133483" t="inlineStr">
        <is>
          <t>shop.tmv.nl</t>
        </is>
      </c>
      <c r="B133483" t="n">
        <v>279</v>
      </c>
    </row>
    <row r="133484">
      <c r="A133484" t="inlineStr">
        <is>
          <t>perlesetcreations.com</t>
        </is>
      </c>
      <c r="B133484" t="n">
        <v>279</v>
      </c>
    </row>
    <row r="133485">
      <c r="A133485" t="inlineStr">
        <is>
          <t>www.scrapbooking-boutique.net</t>
        </is>
      </c>
      <c r="B133485" t="n">
        <v>279</v>
      </c>
    </row>
    <row r="133486">
      <c r="A133486" t="inlineStr">
        <is>
          <t>www.loveconnemaracottages.com</t>
        </is>
      </c>
      <c r="B133486" t="n">
        <v>279</v>
      </c>
    </row>
    <row r="133487">
      <c r="A133487" t="inlineStr">
        <is>
          <t>petrescuereport.com</t>
        </is>
      </c>
      <c r="B133487" t="n">
        <v>279</v>
      </c>
    </row>
    <row r="133488">
      <c r="A133488" t="inlineStr">
        <is>
          <t>yoga-eco-clothing.com</t>
        </is>
      </c>
      <c r="B133488" t="n">
        <v>279</v>
      </c>
    </row>
    <row r="133489">
      <c r="A133489" t="inlineStr">
        <is>
          <t>www.excelcapmanagement.com</t>
        </is>
      </c>
      <c r="B133489" t="n">
        <v>279</v>
      </c>
    </row>
    <row r="133490">
      <c r="A133490" t="inlineStr">
        <is>
          <t>www.wallbarn.com</t>
        </is>
      </c>
      <c r="B133490" t="n">
        <v>279</v>
      </c>
    </row>
    <row r="133491">
      <c r="A133491" t="inlineStr">
        <is>
          <t>artdecosigne.com</t>
        </is>
      </c>
      <c r="B133491" t="n">
        <v>279</v>
      </c>
    </row>
    <row r="133492">
      <c r="A133492" t="inlineStr">
        <is>
          <t>betandslots.com</t>
        </is>
      </c>
      <c r="B133492" t="n">
        <v>279</v>
      </c>
    </row>
    <row r="133493">
      <c r="A133493" t="inlineStr">
        <is>
          <t>www.cyberrange.co.za</t>
        </is>
      </c>
      <c r="B133493" t="n">
        <v>279</v>
      </c>
    </row>
    <row r="133494">
      <c r="A133494" t="inlineStr">
        <is>
          <t>www.1addicts.com</t>
        </is>
      </c>
      <c r="B133494" t="n">
        <v>279</v>
      </c>
    </row>
    <row r="133495">
      <c r="A133495" t="inlineStr">
        <is>
          <t>wololo.net</t>
        </is>
      </c>
      <c r="B133495" t="n">
        <v>279</v>
      </c>
    </row>
    <row r="133496">
      <c r="A133496" t="inlineStr">
        <is>
          <t>leyla-aliyeva.az</t>
        </is>
      </c>
      <c r="B133496" t="n">
        <v>279</v>
      </c>
    </row>
    <row r="133497">
      <c r="A133497" t="inlineStr">
        <is>
          <t>musicesp.com</t>
        </is>
      </c>
      <c r="B133497" t="n">
        <v>279</v>
      </c>
    </row>
    <row r="133498">
      <c r="A133498" t="inlineStr">
        <is>
          <t>www.iab.com</t>
        </is>
      </c>
      <c r="B133498" t="n">
        <v>279</v>
      </c>
    </row>
    <row r="133499">
      <c r="A133499" t="inlineStr">
        <is>
          <t>www.forshopman.nl</t>
        </is>
      </c>
      <c r="B133499" t="n">
        <v>279</v>
      </c>
    </row>
    <row r="133500">
      <c r="A133500" t="inlineStr">
        <is>
          <t>www.tmhnc.com</t>
        </is>
      </c>
      <c r="B133500" t="n">
        <v>279</v>
      </c>
    </row>
    <row r="133501">
      <c r="A133501" t="inlineStr">
        <is>
          <t>www.nordicamoto.ro</t>
        </is>
      </c>
      <c r="B133501" t="n">
        <v>279</v>
      </c>
    </row>
    <row r="133502">
      <c r="A133502" t="inlineStr">
        <is>
          <t>www.topappli.fr</t>
        </is>
      </c>
      <c r="B133502" t="n">
        <v>279</v>
      </c>
    </row>
    <row r="133503">
      <c r="A133503" t="inlineStr">
        <is>
          <t>japanlureshop.com</t>
        </is>
      </c>
      <c r="B133503" t="n">
        <v>279</v>
      </c>
    </row>
    <row r="133504">
      <c r="A133504" t="inlineStr">
        <is>
          <t>www.wwvape.com</t>
        </is>
      </c>
      <c r="B133504" t="n">
        <v>279</v>
      </c>
    </row>
    <row r="133505">
      <c r="A133505" t="inlineStr">
        <is>
          <t>www.bodystore.com</t>
        </is>
      </c>
      <c r="B133505" t="n">
        <v>279</v>
      </c>
    </row>
    <row r="133506">
      <c r="A133506" t="inlineStr">
        <is>
          <t>img.moviesjoy.to</t>
        </is>
      </c>
      <c r="B133506" t="n">
        <v>279</v>
      </c>
    </row>
    <row r="133507">
      <c r="A133507" t="inlineStr">
        <is>
          <t>158.69.0.201</t>
        </is>
      </c>
      <c r="B133507" t="n">
        <v>279</v>
      </c>
    </row>
    <row r="133508">
      <c r="A133508" t="inlineStr">
        <is>
          <t>www.clarkmotorsport.co.uk</t>
        </is>
      </c>
      <c r="B133508" t="n">
        <v>279</v>
      </c>
    </row>
    <row r="133509">
      <c r="A133509" t="inlineStr">
        <is>
          <t>www.actionfigurepics.com</t>
        </is>
      </c>
      <c r="B133509" t="n">
        <v>279</v>
      </c>
    </row>
    <row r="133510">
      <c r="A133510" t="inlineStr">
        <is>
          <t>yorkshore.com</t>
        </is>
      </c>
      <c r="B133510" t="n">
        <v>279</v>
      </c>
    </row>
    <row r="133511">
      <c r="A133511" t="inlineStr">
        <is>
          <t>www.toolsforwellness.com</t>
        </is>
      </c>
      <c r="B133511" t="n">
        <v>279</v>
      </c>
    </row>
    <row r="133512">
      <c r="A133512" t="inlineStr">
        <is>
          <t>ximple.me</t>
        </is>
      </c>
      <c r="B133512" t="n">
        <v>279</v>
      </c>
    </row>
    <row r="133513">
      <c r="A133513" t="inlineStr">
        <is>
          <t>fairfieldcounty.momcollective.com</t>
        </is>
      </c>
      <c r="B133513" t="n">
        <v>279</v>
      </c>
    </row>
    <row r="133514">
      <c r="A133514" t="inlineStr">
        <is>
          <t>www.appshyper.com</t>
        </is>
      </c>
      <c r="B133514" t="n">
        <v>279</v>
      </c>
    </row>
    <row r="133515">
      <c r="A133515" t="inlineStr">
        <is>
          <t>www.vario-images.com</t>
        </is>
      </c>
      <c r="B133515" t="n">
        <v>279</v>
      </c>
    </row>
    <row r="133516">
      <c r="A133516" t="inlineStr">
        <is>
          <t>static.beruly.com</t>
        </is>
      </c>
      <c r="B133516" t="n">
        <v>279</v>
      </c>
    </row>
    <row r="133517">
      <c r="A133517" t="inlineStr">
        <is>
          <t>therawadvantage.com</t>
        </is>
      </c>
      <c r="B133517" t="n">
        <v>279</v>
      </c>
    </row>
    <row r="133518">
      <c r="A133518" t="inlineStr">
        <is>
          <t>www.nineteentube.com</t>
        </is>
      </c>
      <c r="B133518" t="n">
        <v>279</v>
      </c>
    </row>
    <row r="133519">
      <c r="A133519" t="inlineStr">
        <is>
          <t>www.onestoptools.co.uk</t>
        </is>
      </c>
      <c r="B133519" t="n">
        <v>279</v>
      </c>
    </row>
    <row r="133520">
      <c r="A133520" t="inlineStr">
        <is>
          <t>webassets.infor.com</t>
        </is>
      </c>
      <c r="B133520" t="n">
        <v>279</v>
      </c>
    </row>
    <row r="133521">
      <c r="A133521" t="inlineStr">
        <is>
          <t>www.vphosted.com</t>
        </is>
      </c>
      <c r="B133521" t="n">
        <v>279</v>
      </c>
    </row>
    <row r="133522">
      <c r="A133522" t="inlineStr">
        <is>
          <t>www.shars.com</t>
        </is>
      </c>
      <c r="B133522" t="n">
        <v>279</v>
      </c>
    </row>
    <row r="133523">
      <c r="A133523" t="inlineStr">
        <is>
          <t>www.spygoodies.com</t>
        </is>
      </c>
      <c r="B133523" t="n">
        <v>279</v>
      </c>
    </row>
    <row r="133524">
      <c r="A133524" t="inlineStr">
        <is>
          <t>www.rflplastics.com</t>
        </is>
      </c>
      <c r="B133524" t="n">
        <v>279</v>
      </c>
    </row>
    <row r="133525">
      <c r="A133525" t="inlineStr">
        <is>
          <t>www.morninginspirationalquotes.com</t>
        </is>
      </c>
      <c r="B133525" t="n">
        <v>279</v>
      </c>
    </row>
    <row r="133526">
      <c r="A133526" t="inlineStr">
        <is>
          <t>www.link-water.com</t>
        </is>
      </c>
      <c r="B133526" t="n">
        <v>279</v>
      </c>
    </row>
    <row r="133527">
      <c r="A133527" t="inlineStr">
        <is>
          <t>www.xyj.in</t>
        </is>
      </c>
      <c r="B133527" t="n">
        <v>279</v>
      </c>
    </row>
    <row r="133528">
      <c r="A133528" t="inlineStr">
        <is>
          <t>www.dinnyhall.com</t>
        </is>
      </c>
      <c r="B133528" t="n">
        <v>279</v>
      </c>
    </row>
    <row r="133529">
      <c r="A133529" t="inlineStr">
        <is>
          <t>wsm24.pl</t>
        </is>
      </c>
      <c r="B133529" t="n">
        <v>279</v>
      </c>
    </row>
    <row r="133530">
      <c r="A133530" t="inlineStr">
        <is>
          <t>img54.pixhost.to</t>
        </is>
      </c>
      <c r="B133530" t="n">
        <v>279</v>
      </c>
    </row>
    <row r="133531">
      <c r="A133531" t="inlineStr">
        <is>
          <t>www.lewdmatures.com</t>
        </is>
      </c>
      <c r="B133531" t="n">
        <v>279</v>
      </c>
    </row>
    <row r="133532">
      <c r="A133532" t="inlineStr">
        <is>
          <t>geebrothers.co.uk</t>
        </is>
      </c>
      <c r="B133532" t="n">
        <v>279</v>
      </c>
    </row>
    <row r="133533">
      <c r="A133533" t="inlineStr">
        <is>
          <t>www.superpetwarehouse.co.uk</t>
        </is>
      </c>
      <c r="B133533" t="n">
        <v>279</v>
      </c>
    </row>
    <row r="133534">
      <c r="A133534" t="inlineStr">
        <is>
          <t>www.washingtondcflowers.net</t>
        </is>
      </c>
      <c r="B133534" t="n">
        <v>279</v>
      </c>
    </row>
    <row r="133535">
      <c r="A133535" t="inlineStr">
        <is>
          <t>us-wp-uploads.s3.amazonaws.com</t>
        </is>
      </c>
      <c r="B133535" t="n">
        <v>279</v>
      </c>
    </row>
    <row r="133536">
      <c r="A133536" t="inlineStr">
        <is>
          <t>ccgconsumables.co.uk</t>
        </is>
      </c>
      <c r="B133536" t="n">
        <v>279</v>
      </c>
    </row>
    <row r="133537">
      <c r="A133537" t="inlineStr">
        <is>
          <t>www.hairbows4u.com</t>
        </is>
      </c>
      <c r="B133537" t="n">
        <v>279</v>
      </c>
    </row>
    <row r="133538">
      <c r="A133538" t="inlineStr">
        <is>
          <t>www.lupus.se</t>
        </is>
      </c>
      <c r="B133538" t="n">
        <v>279</v>
      </c>
    </row>
    <row r="133539">
      <c r="A133539" t="inlineStr">
        <is>
          <t>www.thatsmytop10.com</t>
        </is>
      </c>
      <c r="B133539" t="n">
        <v>279</v>
      </c>
    </row>
    <row r="133540">
      <c r="A133540" t="inlineStr">
        <is>
          <t>supremecommunity.com</t>
        </is>
      </c>
      <c r="B133540" t="n">
        <v>279</v>
      </c>
    </row>
    <row r="133541">
      <c r="A133541" t="inlineStr">
        <is>
          <t>ganzaroma.it</t>
        </is>
      </c>
      <c r="B133541" t="n">
        <v>279</v>
      </c>
    </row>
    <row r="133542">
      <c r="A133542" t="inlineStr">
        <is>
          <t>www.mrcutout.com</t>
        </is>
      </c>
      <c r="B133542" t="n">
        <v>279</v>
      </c>
    </row>
    <row r="133543">
      <c r="A133543" t="inlineStr">
        <is>
          <t>www.matlabexpo.com</t>
        </is>
      </c>
      <c r="B133543" t="n">
        <v>279</v>
      </c>
    </row>
    <row r="133544">
      <c r="A133544" t="inlineStr">
        <is>
          <t>www.adaptivespecialties.com</t>
        </is>
      </c>
      <c r="B133544" t="n">
        <v>279</v>
      </c>
    </row>
    <row r="133545">
      <c r="A133545" t="inlineStr">
        <is>
          <t>psp-loc.mediagen.fr</t>
        </is>
      </c>
      <c r="B133545" t="n">
        <v>279</v>
      </c>
    </row>
    <row r="133546">
      <c r="A133546" t="inlineStr">
        <is>
          <t>thechilisource.com</t>
        </is>
      </c>
      <c r="B133546" t="n">
        <v>279</v>
      </c>
    </row>
    <row r="133547">
      <c r="A133547" t="inlineStr">
        <is>
          <t>www.meanwell.fr</t>
        </is>
      </c>
      <c r="B133547" t="n">
        <v>279</v>
      </c>
    </row>
    <row r="133548">
      <c r="A133548" t="inlineStr">
        <is>
          <t>www.stock38.fr</t>
        </is>
      </c>
      <c r="B133548" t="n">
        <v>279</v>
      </c>
    </row>
    <row r="133549">
      <c r="A133549" t="inlineStr">
        <is>
          <t>666500.smushcdn.com</t>
        </is>
      </c>
      <c r="B133549" t="n">
        <v>279</v>
      </c>
    </row>
    <row r="133550">
      <c r="A133550" t="inlineStr">
        <is>
          <t>sun-light.com.sg</t>
        </is>
      </c>
      <c r="B133550" t="n">
        <v>279</v>
      </c>
    </row>
    <row r="133551">
      <c r="A133551" t="inlineStr">
        <is>
          <t>keepershandschoenen-shop.nl</t>
        </is>
      </c>
      <c r="B133551" t="n">
        <v>279</v>
      </c>
    </row>
    <row r="133552">
      <c r="A133552" t="inlineStr">
        <is>
          <t>www.firstcall-photographic.co.uk</t>
        </is>
      </c>
      <c r="B133552" t="n">
        <v>279</v>
      </c>
    </row>
    <row r="133553">
      <c r="A133553" t="inlineStr">
        <is>
          <t>www.bestmobileltd.com</t>
        </is>
      </c>
      <c r="B133553" t="n">
        <v>279</v>
      </c>
    </row>
    <row r="133554">
      <c r="A133554" t="inlineStr">
        <is>
          <t>www.drogeriada.pl</t>
        </is>
      </c>
      <c r="B133554" t="n">
        <v>279</v>
      </c>
    </row>
    <row r="133555">
      <c r="A133555" t="inlineStr">
        <is>
          <t>thelifestyledigs.com</t>
        </is>
      </c>
      <c r="B133555" t="n">
        <v>279</v>
      </c>
    </row>
    <row r="133556">
      <c r="A133556" t="inlineStr">
        <is>
          <t>www.bath.k12.ky.us:443</t>
        </is>
      </c>
      <c r="B133556" t="n">
        <v>279</v>
      </c>
    </row>
    <row r="133557">
      <c r="A133557" t="inlineStr">
        <is>
          <t>plantpol.com.pl</t>
        </is>
      </c>
      <c r="B133557" t="n">
        <v>279</v>
      </c>
    </row>
    <row r="133558">
      <c r="A133558" t="inlineStr">
        <is>
          <t>www.aviationmuseum.eu</t>
        </is>
      </c>
      <c r="B133558" t="n">
        <v>279</v>
      </c>
    </row>
    <row r="133559">
      <c r="A133559" t="inlineStr">
        <is>
          <t>credible-content.com</t>
        </is>
      </c>
      <c r="B133559" t="n">
        <v>279</v>
      </c>
    </row>
    <row r="133560">
      <c r="A133560" t="inlineStr">
        <is>
          <t>scraphouse.ch</t>
        </is>
      </c>
      <c r="B133560" t="n">
        <v>279</v>
      </c>
    </row>
    <row r="133561">
      <c r="A133561" t="inlineStr">
        <is>
          <t>www.adcraftwebstore.com</t>
        </is>
      </c>
      <c r="B133561" t="n">
        <v>279</v>
      </c>
    </row>
    <row r="133562">
      <c r="A133562" t="inlineStr">
        <is>
          <t>contentdm.lib.muohio.edu</t>
        </is>
      </c>
      <c r="B133562" t="n">
        <v>279</v>
      </c>
    </row>
    <row r="133563">
      <c r="A133563" t="inlineStr">
        <is>
          <t>2819-cdn.doitbest.com</t>
        </is>
      </c>
      <c r="B133563" t="n">
        <v>279</v>
      </c>
    </row>
    <row r="133564">
      <c r="A133564" t="inlineStr">
        <is>
          <t>www.mirlando.de</t>
        </is>
      </c>
      <c r="B133564" t="n">
        <v>279</v>
      </c>
    </row>
    <row r="133565">
      <c r="A133565" t="inlineStr">
        <is>
          <t>www.hauntedillinois.com</t>
        </is>
      </c>
      <c r="B133565" t="n">
        <v>279</v>
      </c>
    </row>
    <row r="133566">
      <c r="A133566" t="inlineStr">
        <is>
          <t>activeprogear.com</t>
        </is>
      </c>
      <c r="B133566" t="n">
        <v>279</v>
      </c>
    </row>
    <row r="133567">
      <c r="A133567" t="inlineStr">
        <is>
          <t>bagman.ua</t>
        </is>
      </c>
      <c r="B133567" t="n">
        <v>279</v>
      </c>
    </row>
    <row r="133568">
      <c r="A133568" t="inlineStr">
        <is>
          <t>shoplocalnow.ca</t>
        </is>
      </c>
      <c r="B133568" t="n">
        <v>279</v>
      </c>
    </row>
    <row r="133569">
      <c r="A133569" t="inlineStr">
        <is>
          <t>www.olyfurnco.com</t>
        </is>
      </c>
      <c r="B133569" t="n">
        <v>279</v>
      </c>
    </row>
    <row r="133570">
      <c r="A133570" t="inlineStr">
        <is>
          <t>www.printerbees.com</t>
        </is>
      </c>
      <c r="B133570" t="n">
        <v>279</v>
      </c>
    </row>
    <row r="133571">
      <c r="A133571" t="inlineStr">
        <is>
          <t>frizonia.com</t>
        </is>
      </c>
      <c r="B133571" t="n">
        <v>279</v>
      </c>
    </row>
    <row r="133572">
      <c r="A133572" t="inlineStr">
        <is>
          <t>thescholarshipsystem.com</t>
        </is>
      </c>
      <c r="B133572" t="n">
        <v>279</v>
      </c>
    </row>
    <row r="133573">
      <c r="A133573" t="inlineStr">
        <is>
          <t>www.figurise.com</t>
        </is>
      </c>
      <c r="B133573" t="n">
        <v>279</v>
      </c>
    </row>
    <row r="133574">
      <c r="A133574" t="inlineStr">
        <is>
          <t>nigeria.ong.ng</t>
        </is>
      </c>
      <c r="B133574" t="n">
        <v>279</v>
      </c>
    </row>
    <row r="133575">
      <c r="A133575" t="inlineStr">
        <is>
          <t>skinmiles.com</t>
        </is>
      </c>
      <c r="B133575" t="n">
        <v>279</v>
      </c>
    </row>
    <row r="133576">
      <c r="A133576" t="inlineStr">
        <is>
          <t>cdn.hqasianporno.com</t>
        </is>
      </c>
      <c r="B133576" t="n">
        <v>279</v>
      </c>
    </row>
    <row r="133577">
      <c r="A133577" t="inlineStr">
        <is>
          <t>www.vandalstore.com</t>
        </is>
      </c>
      <c r="B133577" t="n">
        <v>279</v>
      </c>
    </row>
    <row r="133578">
      <c r="A133578" t="inlineStr">
        <is>
          <t>nakedoldladies.info</t>
        </is>
      </c>
      <c r="B133578" t="n">
        <v>279</v>
      </c>
    </row>
    <row r="133579">
      <c r="A133579" t="inlineStr">
        <is>
          <t>www.neonfenyreklam.com</t>
        </is>
      </c>
      <c r="B133579" t="n">
        <v>279</v>
      </c>
    </row>
    <row r="133580">
      <c r="A133580" t="inlineStr">
        <is>
          <t>www.kerstpakket-vuurkorf.nl</t>
        </is>
      </c>
      <c r="B133580" t="n">
        <v>279</v>
      </c>
    </row>
    <row r="133581">
      <c r="A133581" t="inlineStr">
        <is>
          <t>cdni.ora10.ro</t>
        </is>
      </c>
      <c r="B133581" t="n">
        <v>279</v>
      </c>
    </row>
    <row r="133582">
      <c r="A133582" t="inlineStr">
        <is>
          <t>frikimonkey.com</t>
        </is>
      </c>
      <c r="B133582" t="n">
        <v>279</v>
      </c>
    </row>
    <row r="133583">
      <c r="A133583" t="inlineStr">
        <is>
          <t>unigloves.co.uk</t>
        </is>
      </c>
      <c r="B133583" t="n">
        <v>279</v>
      </c>
    </row>
    <row r="133584">
      <c r="A133584" t="inlineStr">
        <is>
          <t>digitalheritage.arkansas.gov</t>
        </is>
      </c>
      <c r="B133584" t="n">
        <v>279</v>
      </c>
    </row>
    <row r="133585">
      <c r="A133585" t="inlineStr">
        <is>
          <t>img80002639.weyesimg.com</t>
        </is>
      </c>
      <c r="B133585" t="n">
        <v>279</v>
      </c>
    </row>
    <row r="133586">
      <c r="A133586" t="inlineStr">
        <is>
          <t>www.andex.eu</t>
        </is>
      </c>
      <c r="B133586" t="n">
        <v>279</v>
      </c>
    </row>
    <row r="133587">
      <c r="A133587" t="inlineStr">
        <is>
          <t>www.cargoequipmentcorp.com</t>
        </is>
      </c>
      <c r="B133587" t="n">
        <v>279</v>
      </c>
    </row>
    <row r="133588">
      <c r="A133588" t="inlineStr">
        <is>
          <t>www.imagearea.co.uk</t>
        </is>
      </c>
      <c r="B133588" t="n">
        <v>279</v>
      </c>
    </row>
    <row r="133589">
      <c r="A133589" t="inlineStr">
        <is>
          <t>ballooninspirations.com</t>
        </is>
      </c>
      <c r="B133589" t="n">
        <v>279</v>
      </c>
    </row>
    <row r="133590">
      <c r="A133590" t="inlineStr">
        <is>
          <t>t.deepme.com</t>
        </is>
      </c>
      <c r="B133590" t="n">
        <v>279</v>
      </c>
    </row>
    <row r="133591">
      <c r="A133591" t="inlineStr">
        <is>
          <t>9lf.de</t>
        </is>
      </c>
      <c r="B133591" t="n">
        <v>279</v>
      </c>
    </row>
    <row r="133592">
      <c r="A133592" t="inlineStr">
        <is>
          <t>nilkagissell.com</t>
        </is>
      </c>
      <c r="B133592" t="n">
        <v>279</v>
      </c>
    </row>
    <row r="133593">
      <c r="A133593" t="inlineStr">
        <is>
          <t>img-cdn.hltv.org</t>
        </is>
      </c>
      <c r="B133593" t="n">
        <v>279</v>
      </c>
    </row>
    <row r="133594">
      <c r="A133594" t="inlineStr">
        <is>
          <t>es.uline.mx</t>
        </is>
      </c>
      <c r="B133594" t="n">
        <v>279</v>
      </c>
    </row>
    <row r="133595">
      <c r="A133595" t="inlineStr">
        <is>
          <t>www.jacqart.it</t>
        </is>
      </c>
      <c r="B133595" t="n">
        <v>279</v>
      </c>
    </row>
    <row r="133596">
      <c r="A133596" t="inlineStr">
        <is>
          <t>www.boundbymetal.com</t>
        </is>
      </c>
      <c r="B133596" t="n">
        <v>279</v>
      </c>
    </row>
    <row r="133597">
      <c r="A133597" t="inlineStr">
        <is>
          <t>s27957.pcdn.co</t>
        </is>
      </c>
      <c r="B133597" t="n">
        <v>279</v>
      </c>
    </row>
    <row r="133598">
      <c r="A133598" t="inlineStr">
        <is>
          <t>buddhaweekly.com</t>
        </is>
      </c>
      <c r="B133598" t="n">
        <v>279</v>
      </c>
    </row>
    <row r="133599">
      <c r="A133599" t="inlineStr">
        <is>
          <t>www.nowthatsit.nl</t>
        </is>
      </c>
      <c r="B133599" t="n">
        <v>279</v>
      </c>
    </row>
    <row r="133600">
      <c r="A133600" t="inlineStr">
        <is>
          <t>keydesign.vteximg.com.br</t>
        </is>
      </c>
      <c r="B133600" t="n">
        <v>279</v>
      </c>
    </row>
    <row r="133601">
      <c r="A133601" t="inlineStr">
        <is>
          <t>tvovermind.com</t>
        </is>
      </c>
      <c r="B133601" t="n">
        <v>279</v>
      </c>
    </row>
    <row r="133602">
      <c r="A133602" t="inlineStr">
        <is>
          <t>www.reflets-nature.com</t>
        </is>
      </c>
      <c r="B133602" t="n">
        <v>279</v>
      </c>
    </row>
    <row r="133603">
      <c r="A133603" t="inlineStr">
        <is>
          <t>www.parfumdeo.nl</t>
        </is>
      </c>
      <c r="B133603" t="n">
        <v>279</v>
      </c>
    </row>
    <row r="133604">
      <c r="A133604" t="inlineStr">
        <is>
          <t>www.dimo.fr</t>
        </is>
      </c>
      <c r="B133604" t="n">
        <v>279</v>
      </c>
    </row>
    <row r="133605">
      <c r="A133605" t="inlineStr">
        <is>
          <t>www.superguau.es</t>
        </is>
      </c>
      <c r="B133605" t="n">
        <v>279</v>
      </c>
    </row>
    <row r="133606">
      <c r="A133606" t="inlineStr">
        <is>
          <t>www.itrasgressivi.it</t>
        </is>
      </c>
      <c r="B133606" t="n">
        <v>279</v>
      </c>
    </row>
    <row r="133607">
      <c r="A133607" t="inlineStr">
        <is>
          <t>www.akronlife.com</t>
        </is>
      </c>
      <c r="B133607" t="n">
        <v>279</v>
      </c>
    </row>
    <row r="133608">
      <c r="A133608" t="inlineStr">
        <is>
          <t>www.mondocattolico.com</t>
        </is>
      </c>
      <c r="B133608" t="n">
        <v>279</v>
      </c>
    </row>
    <row r="133609">
      <c r="A133609" t="inlineStr">
        <is>
          <t>www.inchiostroetempera.it</t>
        </is>
      </c>
      <c r="B133609" t="n">
        <v>279</v>
      </c>
    </row>
    <row r="133610">
      <c r="A133610" t="inlineStr">
        <is>
          <t>assets.saturuang.id</t>
        </is>
      </c>
      <c r="B133610" t="n">
        <v>279</v>
      </c>
    </row>
    <row r="133611">
      <c r="A133611" t="inlineStr">
        <is>
          <t>www.normaeditorial.com</t>
        </is>
      </c>
      <c r="B133611" t="n">
        <v>279</v>
      </c>
    </row>
    <row r="133612">
      <c r="A133612" t="inlineStr">
        <is>
          <t>plantwear.com</t>
        </is>
      </c>
      <c r="B133612" t="n">
        <v>279</v>
      </c>
    </row>
    <row r="133613">
      <c r="A133613" t="inlineStr">
        <is>
          <t>abies.cc</t>
        </is>
      </c>
      <c r="B133613" t="n">
        <v>279</v>
      </c>
    </row>
    <row r="133614">
      <c r="A133614" t="inlineStr">
        <is>
          <t>wordpressthemes2.com</t>
        </is>
      </c>
      <c r="B133614" t="n">
        <v>279</v>
      </c>
    </row>
    <row r="133615">
      <c r="A133615" t="inlineStr">
        <is>
          <t>www.kiteworldmag.com</t>
        </is>
      </c>
      <c r="B133615" t="n">
        <v>279</v>
      </c>
    </row>
    <row r="133616">
      <c r="A133616" t="inlineStr">
        <is>
          <t>www.urdu2eng.com</t>
        </is>
      </c>
      <c r="B133616" t="n">
        <v>279</v>
      </c>
    </row>
    <row r="133617">
      <c r="A133617" t="inlineStr">
        <is>
          <t>www.treadmilltalk.com</t>
        </is>
      </c>
      <c r="B133617" t="n">
        <v>279</v>
      </c>
    </row>
    <row r="133618">
      <c r="A133618" t="inlineStr">
        <is>
          <t>imgbank.cz</t>
        </is>
      </c>
      <c r="B133618" t="n">
        <v>279</v>
      </c>
    </row>
    <row r="133619">
      <c r="A133619" t="inlineStr">
        <is>
          <t>www.farmacosmo.com</t>
        </is>
      </c>
      <c r="B133619" t="n">
        <v>279</v>
      </c>
    </row>
    <row r="133620">
      <c r="A133620" t="inlineStr">
        <is>
          <t>www.gadgets-sa.co.za</t>
        </is>
      </c>
      <c r="B133620" t="n">
        <v>279</v>
      </c>
    </row>
    <row r="133621">
      <c r="A133621" t="inlineStr">
        <is>
          <t>www.miraclesuitfrance.fr</t>
        </is>
      </c>
      <c r="B133621" t="n">
        <v>279</v>
      </c>
    </row>
    <row r="133622">
      <c r="A133622" t="inlineStr">
        <is>
          <t>glitterrebel.com</t>
        </is>
      </c>
      <c r="B133622" t="n">
        <v>279</v>
      </c>
    </row>
    <row r="133623">
      <c r="A133623" t="inlineStr">
        <is>
          <t>passporttosandiego.com</t>
        </is>
      </c>
      <c r="B133623" t="n">
        <v>279</v>
      </c>
    </row>
    <row r="133624">
      <c r="A133624" t="inlineStr">
        <is>
          <t>smhttp-ssl-47739.nexcesscdn.net</t>
        </is>
      </c>
      <c r="B133624" t="n">
        <v>279</v>
      </c>
    </row>
    <row r="133625">
      <c r="A133625" t="inlineStr">
        <is>
          <t>tackroomonline-ecomitizellc.netdna-ssl.com</t>
        </is>
      </c>
      <c r="B133625" t="n">
        <v>279</v>
      </c>
    </row>
    <row r="133626">
      <c r="A133626" t="inlineStr">
        <is>
          <t>www.factorytech.cl</t>
        </is>
      </c>
      <c r="B133626" t="n">
        <v>279</v>
      </c>
    </row>
    <row r="133627">
      <c r="A133627" t="inlineStr">
        <is>
          <t>images.foglights.org</t>
        </is>
      </c>
      <c r="B133627" t="n">
        <v>279</v>
      </c>
    </row>
    <row r="133628">
      <c r="A133628" t="inlineStr">
        <is>
          <t>laurence-king.s3.eu-west-1.amazonaws.com</t>
        </is>
      </c>
      <c r="B133628" t="n">
        <v>279</v>
      </c>
    </row>
    <row r="133629">
      <c r="A133629" t="inlineStr">
        <is>
          <t>wos.ie</t>
        </is>
      </c>
      <c r="B133629" t="n">
        <v>279</v>
      </c>
    </row>
    <row r="133630">
      <c r="A133630" t="inlineStr">
        <is>
          <t>www.orologidaparetemoderni.com</t>
        </is>
      </c>
      <c r="B133630" t="n">
        <v>279</v>
      </c>
    </row>
    <row r="133631">
      <c r="A133631" t="inlineStr">
        <is>
          <t>www.tabrobot.com</t>
        </is>
      </c>
      <c r="B133631" t="n">
        <v>279</v>
      </c>
    </row>
    <row r="133632">
      <c r="A133632" t="inlineStr">
        <is>
          <t>durangoweddingsmagazine.com</t>
        </is>
      </c>
      <c r="B133632" t="n">
        <v>279</v>
      </c>
    </row>
    <row r="133633">
      <c r="A133633" t="inlineStr">
        <is>
          <t>store.ai-fest.co.za</t>
        </is>
      </c>
      <c r="B133633" t="n">
        <v>279</v>
      </c>
    </row>
    <row r="133634">
      <c r="A133634" t="inlineStr">
        <is>
          <t>pineapplehouserules.com</t>
        </is>
      </c>
      <c r="B133634" t="n">
        <v>279</v>
      </c>
    </row>
    <row r="133635">
      <c r="A133635" t="inlineStr">
        <is>
          <t>bricksinmind.com</t>
        </is>
      </c>
      <c r="B133635" t="n">
        <v>279</v>
      </c>
    </row>
    <row r="133636">
      <c r="A133636" t="inlineStr">
        <is>
          <t>www.wheelup-moto.de</t>
        </is>
      </c>
      <c r="B133636" t="n">
        <v>279</v>
      </c>
    </row>
    <row r="133637">
      <c r="A133637" t="inlineStr">
        <is>
          <t>besttemplatess123.com</t>
        </is>
      </c>
      <c r="B133637" t="n">
        <v>279</v>
      </c>
    </row>
    <row r="133638">
      <c r="A133638" t="inlineStr">
        <is>
          <t>fcp.co</t>
        </is>
      </c>
      <c r="B133638" t="n">
        <v>279</v>
      </c>
    </row>
    <row r="133639">
      <c r="A133639" t="inlineStr">
        <is>
          <t>cdn.mad-europe.com</t>
        </is>
      </c>
      <c r="B133639" t="n">
        <v>279</v>
      </c>
    </row>
    <row r="133640">
      <c r="A133640" t="inlineStr">
        <is>
          <t>cdna.megamobilecontent.com</t>
        </is>
      </c>
      <c r="B133640" t="n">
        <v>279</v>
      </c>
    </row>
    <row r="133641">
      <c r="A133641" t="inlineStr">
        <is>
          <t>media.cleanlinesurf.com</t>
        </is>
      </c>
      <c r="B133641" t="n">
        <v>279</v>
      </c>
    </row>
    <row r="133642">
      <c r="A133642" t="inlineStr">
        <is>
          <t>analogaudio.vn</t>
        </is>
      </c>
      <c r="B133642" t="n">
        <v>279</v>
      </c>
    </row>
    <row r="133643">
      <c r="A133643" t="inlineStr">
        <is>
          <t>wilderutopia.com</t>
        </is>
      </c>
      <c r="B133643" t="n">
        <v>279</v>
      </c>
    </row>
    <row r="133644">
      <c r="A133644" t="inlineStr">
        <is>
          <t>www.theweaver.co.in</t>
        </is>
      </c>
      <c r="B133644" t="n">
        <v>279</v>
      </c>
    </row>
    <row r="133645">
      <c r="A133645" t="inlineStr">
        <is>
          <t>www.play-in.com</t>
        </is>
      </c>
      <c r="B133645" t="n">
        <v>279</v>
      </c>
    </row>
    <row r="133646">
      <c r="A133646" t="inlineStr">
        <is>
          <t>cf5893147ur69.cdnserver.net</t>
        </is>
      </c>
      <c r="B133646" t="n">
        <v>279</v>
      </c>
    </row>
    <row r="133647">
      <c r="A133647" t="inlineStr">
        <is>
          <t>www.cinemaforensic.com</t>
        </is>
      </c>
      <c r="B133647" t="n">
        <v>279</v>
      </c>
    </row>
    <row r="133648">
      <c r="A133648" t="inlineStr">
        <is>
          <t>www.newsport-select.com</t>
        </is>
      </c>
      <c r="B133648" t="n">
        <v>279</v>
      </c>
    </row>
    <row r="133649">
      <c r="A133649" t="inlineStr">
        <is>
          <t>www.fullriverbattery.com</t>
        </is>
      </c>
      <c r="B133649" t="n">
        <v>279</v>
      </c>
    </row>
    <row r="133650">
      <c r="A133650" t="inlineStr">
        <is>
          <t>www.swimaholic.it</t>
        </is>
      </c>
      <c r="B133650" t="n">
        <v>279</v>
      </c>
    </row>
    <row r="133651">
      <c r="A133651" t="inlineStr">
        <is>
          <t>buy.posportal.com</t>
        </is>
      </c>
      <c r="B133651" t="n">
        <v>279</v>
      </c>
    </row>
    <row r="133652">
      <c r="A133652" t="inlineStr">
        <is>
          <t>garagegympro.com</t>
        </is>
      </c>
      <c r="B133652" t="n">
        <v>279</v>
      </c>
    </row>
    <row r="133653">
      <c r="A133653" t="inlineStr">
        <is>
          <t>apilgriminnarnia.files.wordpress.com</t>
        </is>
      </c>
      <c r="B133653" t="n">
        <v>279</v>
      </c>
    </row>
    <row r="133654">
      <c r="A133654" t="inlineStr">
        <is>
          <t>shop.dinecompany.com</t>
        </is>
      </c>
      <c r="B133654" t="n">
        <v>279</v>
      </c>
    </row>
    <row r="133655">
      <c r="A133655" t="inlineStr">
        <is>
          <t>airgift.com.au</t>
        </is>
      </c>
      <c r="B133655" t="n">
        <v>279</v>
      </c>
    </row>
    <row r="133656">
      <c r="A133656" t="inlineStr">
        <is>
          <t>images.reelsguide.biz</t>
        </is>
      </c>
      <c r="B133656" t="n">
        <v>279</v>
      </c>
    </row>
    <row r="133657">
      <c r="A133657" t="inlineStr">
        <is>
          <t>ajhomeontheroam.files.wordpress.com</t>
        </is>
      </c>
      <c r="B133657" t="n">
        <v>279</v>
      </c>
    </row>
    <row r="133658">
      <c r="A133658" t="inlineStr">
        <is>
          <t>www.myworkwear.co.uk</t>
        </is>
      </c>
      <c r="B133658" t="n">
        <v>279</v>
      </c>
    </row>
    <row r="133659">
      <c r="A133659" t="inlineStr">
        <is>
          <t>esigarettenbestellen.nl</t>
        </is>
      </c>
      <c r="B133659" t="n">
        <v>279</v>
      </c>
    </row>
    <row r="133660">
      <c r="A133660" t="inlineStr">
        <is>
          <t>static.thewalters.org</t>
        </is>
      </c>
      <c r="B133660" t="n">
        <v>279</v>
      </c>
    </row>
    <row r="133661">
      <c r="A133661" t="inlineStr">
        <is>
          <t>www.apinchofhealthy.com</t>
        </is>
      </c>
      <c r="B133661" t="n">
        <v>279</v>
      </c>
    </row>
    <row r="133662">
      <c r="A133662" t="inlineStr">
        <is>
          <t>www.ohlone.edu</t>
        </is>
      </c>
      <c r="B133662" t="n">
        <v>279</v>
      </c>
    </row>
    <row r="133663">
      <c r="A133663" t="inlineStr">
        <is>
          <t>d2m1ym0hr92ajb.cloudfront.net</t>
        </is>
      </c>
      <c r="B133663" t="n">
        <v>279</v>
      </c>
    </row>
    <row r="133664">
      <c r="A133664" t="inlineStr">
        <is>
          <t>theappliancecentreni.com</t>
        </is>
      </c>
      <c r="B133664" t="n">
        <v>279</v>
      </c>
    </row>
    <row r="133665">
      <c r="A133665" t="inlineStr">
        <is>
          <t>incompliancemag.com</t>
        </is>
      </c>
      <c r="B133665" t="n">
        <v>279</v>
      </c>
    </row>
    <row r="133666">
      <c r="A133666" t="inlineStr">
        <is>
          <t>watlingreclamation.co.uk</t>
        </is>
      </c>
      <c r="B133666" t="n">
        <v>279</v>
      </c>
    </row>
    <row r="133667">
      <c r="A133667" t="inlineStr">
        <is>
          <t>scotts-hawthorne-public-prod.s3-us-west-2.amazonaws.com</t>
        </is>
      </c>
      <c r="B133667" t="n">
        <v>279</v>
      </c>
    </row>
    <row r="133668">
      <c r="A133668" t="inlineStr">
        <is>
          <t>www.easternherald.com</t>
        </is>
      </c>
      <c r="B133668" t="n">
        <v>279</v>
      </c>
    </row>
    <row r="133669">
      <c r="A133669" t="inlineStr">
        <is>
          <t>lilinhaangel.com</t>
        </is>
      </c>
      <c r="B133669" t="n">
        <v>279</v>
      </c>
    </row>
    <row r="133670">
      <c r="A133670" t="inlineStr">
        <is>
          <t>www.powertools2buy.com</t>
        </is>
      </c>
      <c r="B133670" t="n">
        <v>279</v>
      </c>
    </row>
    <row r="133671">
      <c r="A133671" t="inlineStr">
        <is>
          <t>cdn.asia-n.com</t>
        </is>
      </c>
      <c r="B133671" t="n">
        <v>279</v>
      </c>
    </row>
    <row r="133672">
      <c r="A133672" t="inlineStr">
        <is>
          <t>www.voipango.pl</t>
        </is>
      </c>
      <c r="B133672" t="n">
        <v>279</v>
      </c>
    </row>
    <row r="133673">
      <c r="A133673" t="inlineStr">
        <is>
          <t>airxteamwear.com.au</t>
        </is>
      </c>
      <c r="B133673" t="n">
        <v>279</v>
      </c>
    </row>
    <row r="133674">
      <c r="A133674" t="inlineStr">
        <is>
          <t>www.cityofsanmateo.org</t>
        </is>
      </c>
      <c r="B133674" t="n">
        <v>279</v>
      </c>
    </row>
    <row r="133675">
      <c r="A133675" t="inlineStr">
        <is>
          <t>www.origamispirit.com</t>
        </is>
      </c>
      <c r="B133675" t="n">
        <v>279</v>
      </c>
    </row>
    <row r="133676">
      <c r="A133676" t="inlineStr">
        <is>
          <t>www.myhometownnj.com</t>
        </is>
      </c>
      <c r="B133676" t="n">
        <v>279</v>
      </c>
    </row>
    <row r="133677">
      <c r="A133677" t="inlineStr">
        <is>
          <t>www.littlebluelamb.co.nz</t>
        </is>
      </c>
      <c r="B133677" t="n">
        <v>279</v>
      </c>
    </row>
    <row r="133678">
      <c r="A133678" t="inlineStr">
        <is>
          <t>geodomas.com</t>
        </is>
      </c>
      <c r="B133678" t="n">
        <v>279</v>
      </c>
    </row>
    <row r="133679">
      <c r="A133679" t="inlineStr">
        <is>
          <t>www.globalfishingreports.com</t>
        </is>
      </c>
      <c r="B133679" t="n">
        <v>279</v>
      </c>
    </row>
    <row r="133680">
      <c r="A133680" t="inlineStr">
        <is>
          <t>23719l1w3bj61r6liu1x1rqo-wpengine.netdna-ssl.com</t>
        </is>
      </c>
      <c r="B133680" t="n">
        <v>279</v>
      </c>
    </row>
    <row r="133681">
      <c r="A133681" t="inlineStr">
        <is>
          <t>michigan.it.umich.edu</t>
        </is>
      </c>
      <c r="B133681" t="n">
        <v>279</v>
      </c>
    </row>
    <row r="133682">
      <c r="A133682" t="inlineStr">
        <is>
          <t>vortechsuperchargers.files.wordpress.com</t>
        </is>
      </c>
      <c r="B133682" t="n">
        <v>279</v>
      </c>
    </row>
    <row r="133683">
      <c r="A133683" t="inlineStr">
        <is>
          <t>www.cbdmd.com</t>
        </is>
      </c>
      <c r="B133683" t="n">
        <v>279</v>
      </c>
    </row>
    <row r="133684">
      <c r="A133684" t="inlineStr">
        <is>
          <t>www.deltakit.net</t>
        </is>
      </c>
      <c r="B133684" t="n">
        <v>279</v>
      </c>
    </row>
    <row r="133685">
      <c r="A133685" t="inlineStr">
        <is>
          <t>capestylemag.com</t>
        </is>
      </c>
      <c r="B133685" t="n">
        <v>279</v>
      </c>
    </row>
    <row r="133686">
      <c r="A133686" t="inlineStr">
        <is>
          <t>www.towmasteruk.co.uk</t>
        </is>
      </c>
      <c r="B133686" t="n">
        <v>279</v>
      </c>
    </row>
    <row r="133687">
      <c r="A133687" t="inlineStr">
        <is>
          <t>babysoftmurderhands.com</t>
        </is>
      </c>
      <c r="B133687" t="n">
        <v>279</v>
      </c>
    </row>
    <row r="133688">
      <c r="A133688" t="inlineStr">
        <is>
          <t>www.girlwiththepassport.com</t>
        </is>
      </c>
      <c r="B133688" t="n">
        <v>279</v>
      </c>
    </row>
    <row r="133689">
      <c r="A133689" t="inlineStr">
        <is>
          <t>www.insight-security.com</t>
        </is>
      </c>
      <c r="B133689" t="n">
        <v>279</v>
      </c>
    </row>
    <row r="133690">
      <c r="A133690" t="inlineStr">
        <is>
          <t>baseballtips.com</t>
        </is>
      </c>
      <c r="B133690" t="n">
        <v>279</v>
      </c>
    </row>
    <row r="133691">
      <c r="A133691" t="inlineStr">
        <is>
          <t>www.runningfox.com</t>
        </is>
      </c>
      <c r="B133691" t="n">
        <v>279</v>
      </c>
    </row>
    <row r="133692">
      <c r="A133692" t="inlineStr">
        <is>
          <t>www.tibetmap.net</t>
        </is>
      </c>
      <c r="B133692" t="n">
        <v>279</v>
      </c>
    </row>
    <row r="133693">
      <c r="A133693" t="inlineStr">
        <is>
          <t>gallery.spoilertv.com</t>
        </is>
      </c>
      <c r="B133693" t="n">
        <v>279</v>
      </c>
    </row>
    <row r="133694">
      <c r="A133694" t="inlineStr">
        <is>
          <t>templedieselperformance.com</t>
        </is>
      </c>
      <c r="B133694" t="n">
        <v>279</v>
      </c>
    </row>
    <row r="133695">
      <c r="A133695" t="inlineStr">
        <is>
          <t>aforarcade.g.shopcadacdn.com</t>
        </is>
      </c>
      <c r="B133695" t="n">
        <v>279</v>
      </c>
    </row>
    <row r="133696">
      <c r="A133696" t="inlineStr">
        <is>
          <t>www.botswanayouth.com</t>
        </is>
      </c>
      <c r="B133696" t="n">
        <v>279</v>
      </c>
    </row>
    <row r="133697">
      <c r="A133697" t="inlineStr">
        <is>
          <t>wp.jeffreyhunter.net</t>
        </is>
      </c>
      <c r="B133697" t="n">
        <v>279</v>
      </c>
    </row>
    <row r="133698">
      <c r="A133698" t="inlineStr">
        <is>
          <t>www.decksgo.com</t>
        </is>
      </c>
      <c r="B133698" t="n">
        <v>279</v>
      </c>
    </row>
    <row r="133699">
      <c r="A133699" t="inlineStr">
        <is>
          <t>erikchristianjohnson.com</t>
        </is>
      </c>
      <c r="B133699" t="n">
        <v>279</v>
      </c>
    </row>
    <row r="133700">
      <c r="A133700" t="inlineStr">
        <is>
          <t>www.prohairtools.com</t>
        </is>
      </c>
      <c r="B133700" t="n">
        <v>279</v>
      </c>
    </row>
    <row r="133701">
      <c r="A133701" t="inlineStr">
        <is>
          <t>woodme.site</t>
        </is>
      </c>
      <c r="B133701" t="n">
        <v>279</v>
      </c>
    </row>
    <row r="133702">
      <c r="A133702" t="inlineStr">
        <is>
          <t>m.cosmoclub.net</t>
        </is>
      </c>
      <c r="B133702" t="n">
        <v>279</v>
      </c>
    </row>
    <row r="133703">
      <c r="A133703" t="inlineStr">
        <is>
          <t>i.dushevoi.ru</t>
        </is>
      </c>
      <c r="B133703" t="n">
        <v>279</v>
      </c>
    </row>
    <row r="133704">
      <c r="A133704" t="inlineStr">
        <is>
          <t>www.buywake.co.uk</t>
        </is>
      </c>
      <c r="B133704" t="n">
        <v>279</v>
      </c>
    </row>
    <row r="133705">
      <c r="A133705" t="inlineStr">
        <is>
          <t>welchequipment.theonlinecatalog.com</t>
        </is>
      </c>
      <c r="B133705" t="n">
        <v>279</v>
      </c>
    </row>
    <row r="133706">
      <c r="A133706" t="inlineStr">
        <is>
          <t>www.contrerasdesignsinc.com</t>
        </is>
      </c>
      <c r="B133706" t="n">
        <v>279</v>
      </c>
    </row>
    <row r="133707">
      <c r="A133707" t="inlineStr">
        <is>
          <t>www.racedandrallied.com</t>
        </is>
      </c>
      <c r="B133707" t="n">
        <v>279</v>
      </c>
    </row>
    <row r="133708">
      <c r="A133708" t="inlineStr">
        <is>
          <t>tomassobekphotography.co.nz</t>
        </is>
      </c>
      <c r="B133708" t="n">
        <v>279</v>
      </c>
    </row>
    <row r="133709">
      <c r="A133709" t="inlineStr">
        <is>
          <t>www.uk-holiday-shop.co.uk</t>
        </is>
      </c>
      <c r="B133709" t="n">
        <v>279</v>
      </c>
    </row>
    <row r="133710">
      <c r="A133710" t="inlineStr">
        <is>
          <t>lifeofbetting.com</t>
        </is>
      </c>
      <c r="B133710" t="n">
        <v>279</v>
      </c>
    </row>
    <row r="133711">
      <c r="A133711" t="inlineStr">
        <is>
          <t>orangebirding.com</t>
        </is>
      </c>
      <c r="B133711" t="n">
        <v>279</v>
      </c>
    </row>
    <row r="133712">
      <c r="A133712" t="inlineStr">
        <is>
          <t>www.waqasgroup.biz</t>
        </is>
      </c>
      <c r="B133712" t="n">
        <v>279</v>
      </c>
    </row>
    <row r="133713">
      <c r="A133713" t="inlineStr">
        <is>
          <t>theinspireinitiative.org</t>
        </is>
      </c>
      <c r="B133713" t="n">
        <v>279</v>
      </c>
    </row>
    <row r="133714">
      <c r="A133714" t="inlineStr">
        <is>
          <t>the-e-tailer.com</t>
        </is>
      </c>
      <c r="B133714" t="n">
        <v>279</v>
      </c>
    </row>
    <row r="133715">
      <c r="A133715" t="inlineStr">
        <is>
          <t>www.wrappingcars.co.uk</t>
        </is>
      </c>
      <c r="B133715" t="n">
        <v>279</v>
      </c>
    </row>
    <row r="133716">
      <c r="A133716" t="inlineStr">
        <is>
          <t>www.scheller.gatech.edu</t>
        </is>
      </c>
      <c r="B133716" t="n">
        <v>279</v>
      </c>
    </row>
    <row r="133717">
      <c r="A133717" t="inlineStr">
        <is>
          <t>www.gmpmetalwork.com</t>
        </is>
      </c>
      <c r="B133717" t="n">
        <v>279</v>
      </c>
    </row>
    <row r="133718">
      <c r="A133718" t="inlineStr">
        <is>
          <t>social.sunbuilders.in</t>
        </is>
      </c>
      <c r="B133718" t="n">
        <v>279</v>
      </c>
    </row>
    <row r="133719">
      <c r="A133719" t="inlineStr">
        <is>
          <t>www.gailmccormack.com</t>
        </is>
      </c>
      <c r="B133719" t="n">
        <v>279</v>
      </c>
    </row>
    <row r="133720">
      <c r="A133720" t="inlineStr">
        <is>
          <t>aixontec.com</t>
        </is>
      </c>
      <c r="B133720" t="n">
        <v>279</v>
      </c>
    </row>
    <row r="133721">
      <c r="A133721" t="inlineStr">
        <is>
          <t>onlinecashshop.com</t>
        </is>
      </c>
      <c r="B133721" t="n">
        <v>279</v>
      </c>
    </row>
    <row r="133722">
      <c r="A133722" t="inlineStr">
        <is>
          <t>www.timeoutdoors.com</t>
        </is>
      </c>
      <c r="B133722" t="n">
        <v>279</v>
      </c>
    </row>
    <row r="133723">
      <c r="A133723" t="inlineStr">
        <is>
          <t>www.westernbass.com</t>
        </is>
      </c>
      <c r="B133723" t="n">
        <v>279</v>
      </c>
    </row>
    <row r="133724">
      <c r="A133724" t="inlineStr">
        <is>
          <t>www.haimei.com</t>
        </is>
      </c>
      <c r="B133724" t="n">
        <v>279</v>
      </c>
    </row>
    <row r="133725">
      <c r="A133725" t="inlineStr">
        <is>
          <t>www.sittingspiritually.co.uk</t>
        </is>
      </c>
      <c r="B133725" t="n">
        <v>279</v>
      </c>
    </row>
    <row r="133726">
      <c r="A133726" t="inlineStr">
        <is>
          <t>maunelegacy.com</t>
        </is>
      </c>
      <c r="B133726" t="n">
        <v>279</v>
      </c>
    </row>
    <row r="133727">
      <c r="A133727" t="inlineStr">
        <is>
          <t>ua-sendflowers.com</t>
        </is>
      </c>
      <c r="B133727" t="n">
        <v>279</v>
      </c>
    </row>
    <row r="133728">
      <c r="A133728" t="inlineStr">
        <is>
          <t>pwencycl.kgbudge.com</t>
        </is>
      </c>
      <c r="B133728" t="n">
        <v>279</v>
      </c>
    </row>
    <row r="133729">
      <c r="A133729" t="inlineStr">
        <is>
          <t>www.alloy-wires.com</t>
        </is>
      </c>
      <c r="B133729" t="n">
        <v>279</v>
      </c>
    </row>
    <row r="133730">
      <c r="A133730" t="inlineStr">
        <is>
          <t>www.tabaccheriadellaportaonline.sm</t>
        </is>
      </c>
      <c r="B133730" t="n">
        <v>279</v>
      </c>
    </row>
    <row r="133731">
      <c r="A133731" t="inlineStr">
        <is>
          <t>www.christieslighting.com</t>
        </is>
      </c>
      <c r="B133731" t="n">
        <v>279</v>
      </c>
    </row>
    <row r="133732">
      <c r="A133732" t="inlineStr">
        <is>
          <t>germanpostalhistory.com</t>
        </is>
      </c>
      <c r="B133732" t="n">
        <v>279</v>
      </c>
    </row>
    <row r="133733">
      <c r="A133733" t="inlineStr">
        <is>
          <t>www.harrisonburghousingtoday.com</t>
        </is>
      </c>
      <c r="B133733" t="n">
        <v>279</v>
      </c>
    </row>
    <row r="133734">
      <c r="A133734" t="inlineStr">
        <is>
          <t>www.carphunterco.com</t>
        </is>
      </c>
      <c r="B133734" t="n">
        <v>279</v>
      </c>
    </row>
    <row r="133735">
      <c r="A133735" t="inlineStr">
        <is>
          <t>factor.bg</t>
        </is>
      </c>
      <c r="B133735" t="n">
        <v>279</v>
      </c>
    </row>
    <row r="133736">
      <c r="A133736" t="inlineStr">
        <is>
          <t>www.corianderstainedglass.co.uk</t>
        </is>
      </c>
      <c r="B133736" t="n">
        <v>279</v>
      </c>
    </row>
    <row r="133737">
      <c r="A133737" t="inlineStr">
        <is>
          <t>www.innovac.de</t>
        </is>
      </c>
      <c r="B133737" t="n">
        <v>279</v>
      </c>
    </row>
    <row r="133738">
      <c r="A133738" t="inlineStr">
        <is>
          <t>www.angrygirlwear.com</t>
        </is>
      </c>
      <c r="B133738" t="n">
        <v>279</v>
      </c>
    </row>
    <row r="133739">
      <c r="A133739" t="inlineStr">
        <is>
          <t>merseamuseum.org.uk</t>
        </is>
      </c>
      <c r="B133739" t="n">
        <v>279</v>
      </c>
    </row>
    <row r="133740">
      <c r="A133740" t="inlineStr">
        <is>
          <t>mk0dqtcoukjanteuog51.kinstacdn.com</t>
        </is>
      </c>
      <c r="B133740" t="n">
        <v>279</v>
      </c>
    </row>
    <row r="133741">
      <c r="A133741" t="inlineStr">
        <is>
          <t>www.inspiration.rightattitudes.com</t>
        </is>
      </c>
      <c r="B133741" t="n">
        <v>279</v>
      </c>
    </row>
    <row r="133742">
      <c r="A133742" t="inlineStr">
        <is>
          <t>www.cool90s.com</t>
        </is>
      </c>
      <c r="B133742" t="n">
        <v>279</v>
      </c>
    </row>
    <row r="133743">
      <c r="A133743" t="inlineStr">
        <is>
          <t>i33.fastpic.ru</t>
        </is>
      </c>
      <c r="B133743" t="n">
        <v>279</v>
      </c>
    </row>
    <row r="133744">
      <c r="A133744" t="inlineStr">
        <is>
          <t>fr.sudokusweb.com</t>
        </is>
      </c>
      <c r="B133744" t="n">
        <v>279</v>
      </c>
    </row>
    <row r="133745">
      <c r="A133745" t="inlineStr">
        <is>
          <t>www.westviamidwest.com</t>
        </is>
      </c>
      <c r="B133745" t="n">
        <v>278</v>
      </c>
    </row>
    <row r="133746">
      <c r="A133746" t="inlineStr">
        <is>
          <t>reeltimefishing.com.au</t>
        </is>
      </c>
      <c r="B133746" t="n">
        <v>278</v>
      </c>
    </row>
    <row r="133747">
      <c r="A133747" t="inlineStr">
        <is>
          <t>www.bitemybun.com</t>
        </is>
      </c>
      <c r="B133747" t="n">
        <v>278</v>
      </c>
    </row>
    <row r="133748">
      <c r="A133748" t="inlineStr">
        <is>
          <t>www.goalsquad.com</t>
        </is>
      </c>
      <c r="B133748" t="n">
        <v>278</v>
      </c>
    </row>
    <row r="133749">
      <c r="A133749" t="inlineStr">
        <is>
          <t>www.mathplane.com</t>
        </is>
      </c>
      <c r="B133749" t="n">
        <v>278</v>
      </c>
    </row>
    <row r="133750">
      <c r="A133750" t="inlineStr">
        <is>
          <t>reseauinternational.net</t>
        </is>
      </c>
      <c r="B133750" t="n">
        <v>278</v>
      </c>
    </row>
    <row r="133751">
      <c r="A133751" t="inlineStr">
        <is>
          <t>pierimport.imgix.net</t>
        </is>
      </c>
      <c r="B133751" t="n">
        <v>278</v>
      </c>
    </row>
    <row r="133752">
      <c r="A133752" t="inlineStr">
        <is>
          <t>www.sotovik.ru</t>
        </is>
      </c>
      <c r="B133752" t="n">
        <v>278</v>
      </c>
    </row>
    <row r="133753">
      <c r="A133753" t="inlineStr">
        <is>
          <t>images.static-ziprealty.com</t>
        </is>
      </c>
      <c r="B133753" t="n">
        <v>278</v>
      </c>
    </row>
    <row r="133754">
      <c r="A133754" t="inlineStr">
        <is>
          <t>cdn.vegaoo.pt</t>
        </is>
      </c>
      <c r="B133754" t="n">
        <v>278</v>
      </c>
    </row>
    <row r="133755">
      <c r="A133755" t="inlineStr">
        <is>
          <t>www.rgmania.com</t>
        </is>
      </c>
      <c r="B133755" t="n">
        <v>278</v>
      </c>
    </row>
    <row r="133756">
      <c r="A133756" t="inlineStr">
        <is>
          <t>static.shop-apotheke.at</t>
        </is>
      </c>
      <c r="B133756" t="n">
        <v>278</v>
      </c>
    </row>
    <row r="133757">
      <c r="A133757" t="inlineStr">
        <is>
          <t>d3f5wxkgqypilb.cloudfront.net</t>
        </is>
      </c>
      <c r="B133757" t="n">
        <v>278</v>
      </c>
    </row>
    <row r="133758">
      <c r="A133758" t="inlineStr">
        <is>
          <t>www.vergleichstiger.de</t>
        </is>
      </c>
      <c r="B133758" t="n">
        <v>278</v>
      </c>
    </row>
    <row r="133759">
      <c r="A133759" t="inlineStr">
        <is>
          <t>www.klascement.net</t>
        </is>
      </c>
      <c r="B133759" t="n">
        <v>278</v>
      </c>
    </row>
    <row r="133760">
      <c r="A133760" t="inlineStr">
        <is>
          <t>harrypottercomplete.com</t>
        </is>
      </c>
      <c r="B133760" t="n">
        <v>278</v>
      </c>
    </row>
    <row r="133761">
      <c r="A133761" t="inlineStr">
        <is>
          <t>www.dejurka.ru:443</t>
        </is>
      </c>
      <c r="B133761" t="n">
        <v>278</v>
      </c>
    </row>
    <row r="133762">
      <c r="A133762" t="inlineStr">
        <is>
          <t>vulturbike.com</t>
        </is>
      </c>
      <c r="B133762" t="n">
        <v>278</v>
      </c>
    </row>
    <row r="133763">
      <c r="A133763" t="inlineStr">
        <is>
          <t>www.filmeonline.biz</t>
        </is>
      </c>
      <c r="B133763" t="n">
        <v>278</v>
      </c>
    </row>
    <row r="133764">
      <c r="A133764" t="inlineStr">
        <is>
          <t>images.flux.reisen</t>
        </is>
      </c>
      <c r="B133764" t="n">
        <v>278</v>
      </c>
    </row>
    <row r="133765">
      <c r="A133765" t="inlineStr">
        <is>
          <t>modelarski.eu</t>
        </is>
      </c>
      <c r="B133765" t="n">
        <v>278</v>
      </c>
    </row>
    <row r="133766">
      <c r="A133766" t="inlineStr">
        <is>
          <t>gi2.md.alicdn.com</t>
        </is>
      </c>
      <c r="B133766" t="n">
        <v>278</v>
      </c>
    </row>
    <row r="133767">
      <c r="A133767" t="inlineStr">
        <is>
          <t>yespunjab.com</t>
        </is>
      </c>
      <c r="B133767" t="n">
        <v>278</v>
      </c>
    </row>
    <row r="133768">
      <c r="A133768" t="inlineStr">
        <is>
          <t>cdn.sonicomusica.com</t>
        </is>
      </c>
      <c r="B133768" t="n">
        <v>278</v>
      </c>
    </row>
    <row r="133769">
      <c r="A133769" t="inlineStr">
        <is>
          <t>cdn.exo-eko.cz</t>
        </is>
      </c>
      <c r="B133769" t="n">
        <v>278</v>
      </c>
    </row>
    <row r="133770">
      <c r="A133770" t="inlineStr">
        <is>
          <t>i38.servimg.com</t>
        </is>
      </c>
      <c r="B133770" t="n">
        <v>278</v>
      </c>
    </row>
    <row r="133771">
      <c r="A133771" t="inlineStr">
        <is>
          <t>www.vkfoto.cz</t>
        </is>
      </c>
      <c r="B133771" t="n">
        <v>278</v>
      </c>
    </row>
    <row r="133772">
      <c r="A133772" t="inlineStr">
        <is>
          <t>www.weddinginspirasi.com</t>
        </is>
      </c>
      <c r="B133772" t="n">
        <v>278</v>
      </c>
    </row>
    <row r="133773">
      <c r="A133773" t="inlineStr">
        <is>
          <t>cdn.1j1ju.com</t>
        </is>
      </c>
      <c r="B133773" t="n">
        <v>278</v>
      </c>
    </row>
    <row r="133774">
      <c r="A133774" t="inlineStr">
        <is>
          <t>www.bootstrap-template.com</t>
        </is>
      </c>
      <c r="B133774" t="n">
        <v>278</v>
      </c>
    </row>
    <row r="133775">
      <c r="A133775" t="inlineStr">
        <is>
          <t>www.homewaremart.net</t>
        </is>
      </c>
      <c r="B133775" t="n">
        <v>278</v>
      </c>
    </row>
    <row r="133776">
      <c r="A133776" t="inlineStr">
        <is>
          <t>atlantistire.com</t>
        </is>
      </c>
      <c r="B133776" t="n">
        <v>278</v>
      </c>
    </row>
    <row r="133777">
      <c r="A133777" t="inlineStr">
        <is>
          <t>www.red2go.com.au</t>
        </is>
      </c>
      <c r="B133777" t="n">
        <v>278</v>
      </c>
    </row>
    <row r="133778">
      <c r="A133778" t="inlineStr">
        <is>
          <t>www.airjordan-14.us</t>
        </is>
      </c>
      <c r="B133778" t="n">
        <v>278</v>
      </c>
    </row>
    <row r="133779">
      <c r="A133779" t="inlineStr">
        <is>
          <t>www.foodnavigator-usa.com</t>
        </is>
      </c>
      <c r="B133779" t="n">
        <v>278</v>
      </c>
    </row>
    <row r="133780">
      <c r="A133780" t="inlineStr">
        <is>
          <t>www.lillyandlolly.com.au</t>
        </is>
      </c>
      <c r="B133780" t="n">
        <v>278</v>
      </c>
    </row>
    <row r="133781">
      <c r="A133781" t="inlineStr">
        <is>
          <t>p1.bm.cdn.brm7.com</t>
        </is>
      </c>
      <c r="B133781" t="n">
        <v>278</v>
      </c>
    </row>
    <row r="133782">
      <c r="A133782" t="inlineStr">
        <is>
          <t>5rrorwxhknonjik.ldycdn.com</t>
        </is>
      </c>
      <c r="B133782" t="n">
        <v>278</v>
      </c>
    </row>
    <row r="133783">
      <c r="A133783" t="inlineStr">
        <is>
          <t>eb28d90ee083bd53ca3c-b1a685dfca43a2e24ecc1126a2d1e942.ssl.cf1.rackcdn.com</t>
        </is>
      </c>
      <c r="B133783" t="n">
        <v>278</v>
      </c>
    </row>
    <row r="133784">
      <c r="A133784" t="inlineStr">
        <is>
          <t>motorwayservicesonline.co.uk</t>
        </is>
      </c>
      <c r="B133784" t="n">
        <v>278</v>
      </c>
    </row>
    <row r="133785">
      <c r="A133785" t="inlineStr">
        <is>
          <t>87b4af809e4532f825fd-73b6ace41dc3cfeddf5c681a0ac4cb22.r78.cf1.rackcdn.com</t>
        </is>
      </c>
      <c r="B133785" t="n">
        <v>278</v>
      </c>
    </row>
    <row r="133786">
      <c r="A133786" t="inlineStr">
        <is>
          <t>www.tristateinteriorsny.com</t>
        </is>
      </c>
      <c r="B133786" t="n">
        <v>278</v>
      </c>
    </row>
    <row r="133787">
      <c r="A133787" t="inlineStr">
        <is>
          <t>www.tiffanyrichards.co.uk</t>
        </is>
      </c>
      <c r="B133787" t="n">
        <v>278</v>
      </c>
    </row>
    <row r="133788">
      <c r="A133788" t="inlineStr">
        <is>
          <t>content.moss.co.uk</t>
        </is>
      </c>
      <c r="B133788" t="n">
        <v>278</v>
      </c>
    </row>
    <row r="133789">
      <c r="A133789" t="inlineStr">
        <is>
          <t>www.rozalind.com</t>
        </is>
      </c>
      <c r="B133789" t="n">
        <v>278</v>
      </c>
    </row>
    <row r="133790">
      <c r="A133790" t="inlineStr">
        <is>
          <t>shahistar.com</t>
        </is>
      </c>
      <c r="B133790" t="n">
        <v>278</v>
      </c>
    </row>
    <row r="133791">
      <c r="A133791" t="inlineStr">
        <is>
          <t>www.jonnymelon.com</t>
        </is>
      </c>
      <c r="B133791" t="n">
        <v>278</v>
      </c>
    </row>
    <row r="133792">
      <c r="A133792" t="inlineStr">
        <is>
          <t>images.nzgeo.com</t>
        </is>
      </c>
      <c r="B133792" t="n">
        <v>278</v>
      </c>
    </row>
    <row r="133793">
      <c r="A133793" t="inlineStr">
        <is>
          <t>content.roaradventures.com</t>
        </is>
      </c>
      <c r="B133793" t="n">
        <v>278</v>
      </c>
    </row>
    <row r="133794">
      <c r="A133794" t="inlineStr">
        <is>
          <t>phillysportstc.com</t>
        </is>
      </c>
      <c r="B133794" t="n">
        <v>278</v>
      </c>
    </row>
    <row r="133795">
      <c r="A133795" t="inlineStr">
        <is>
          <t>flippindelicious.com</t>
        </is>
      </c>
      <c r="B133795" t="n">
        <v>278</v>
      </c>
    </row>
    <row r="133796">
      <c r="A133796" t="inlineStr">
        <is>
          <t>www.halonmenswear.com</t>
        </is>
      </c>
      <c r="B133796" t="n">
        <v>278</v>
      </c>
    </row>
    <row r="133797">
      <c r="A133797" t="inlineStr">
        <is>
          <t>www.billyparisi.com</t>
        </is>
      </c>
      <c r="B133797" t="n">
        <v>278</v>
      </c>
    </row>
    <row r="133798">
      <c r="A133798" t="inlineStr">
        <is>
          <t>img0.goingslowly.com</t>
        </is>
      </c>
      <c r="B133798" t="n">
        <v>278</v>
      </c>
    </row>
    <row r="133799">
      <c r="A133799" t="inlineStr">
        <is>
          <t>concertguidelive.com</t>
        </is>
      </c>
      <c r="B133799" t="n">
        <v>278</v>
      </c>
    </row>
    <row r="133800">
      <c r="A133800" t="inlineStr">
        <is>
          <t>www.nerdfitness.com</t>
        </is>
      </c>
      <c r="B133800" t="n">
        <v>278</v>
      </c>
    </row>
    <row r="133801">
      <c r="A133801" t="inlineStr">
        <is>
          <t>www.dreamsabroad.org</t>
        </is>
      </c>
      <c r="B133801" t="n">
        <v>278</v>
      </c>
    </row>
    <row r="133802">
      <c r="A133802" t="inlineStr">
        <is>
          <t>thephiladelphiacitizen.org</t>
        </is>
      </c>
      <c r="B133802" t="n">
        <v>278</v>
      </c>
    </row>
    <row r="133803">
      <c r="A133803" t="inlineStr">
        <is>
          <t>uk-anime.net</t>
        </is>
      </c>
      <c r="B133803" t="n">
        <v>278</v>
      </c>
    </row>
    <row r="133804">
      <c r="A133804" t="inlineStr">
        <is>
          <t>www.los-angeles-theatre.com</t>
        </is>
      </c>
      <c r="B133804" t="n">
        <v>278</v>
      </c>
    </row>
    <row r="133805">
      <c r="A133805" t="inlineStr">
        <is>
          <t>jmjimage.com</t>
        </is>
      </c>
      <c r="B133805" t="n">
        <v>278</v>
      </c>
    </row>
    <row r="133806">
      <c r="A133806" t="inlineStr">
        <is>
          <t>napoleonfireplaces.com</t>
        </is>
      </c>
      <c r="B133806" t="n">
        <v>278</v>
      </c>
    </row>
    <row r="133807">
      <c r="A133807" t="inlineStr">
        <is>
          <t>www.thekiwicountrygirl.com</t>
        </is>
      </c>
      <c r="B133807" t="n">
        <v>278</v>
      </c>
    </row>
    <row r="133808">
      <c r="A133808" t="inlineStr">
        <is>
          <t>moderntovintage.com</t>
        </is>
      </c>
      <c r="B133808" t="n">
        <v>278</v>
      </c>
    </row>
    <row r="133809">
      <c r="A133809" t="inlineStr">
        <is>
          <t>www.mgllicensing.com</t>
        </is>
      </c>
      <c r="B133809" t="n">
        <v>278</v>
      </c>
    </row>
    <row r="133810">
      <c r="A133810" t="inlineStr">
        <is>
          <t>businessmondays.co.uk</t>
        </is>
      </c>
      <c r="B133810" t="n">
        <v>278</v>
      </c>
    </row>
    <row r="133811">
      <c r="A133811" t="inlineStr">
        <is>
          <t>www.homeworkshop.com</t>
        </is>
      </c>
      <c r="B133811" t="n">
        <v>278</v>
      </c>
    </row>
    <row r="133812">
      <c r="A133812" t="inlineStr">
        <is>
          <t>www.opnodes.net</t>
        </is>
      </c>
      <c r="B133812" t="n">
        <v>278</v>
      </c>
    </row>
    <row r="133813">
      <c r="A133813" t="inlineStr">
        <is>
          <t>www.infrastructureusa.org</t>
        </is>
      </c>
      <c r="B133813" t="n">
        <v>278</v>
      </c>
    </row>
    <row r="133814">
      <c r="A133814" t="inlineStr">
        <is>
          <t>birdingforlife.files.wordpress.com</t>
        </is>
      </c>
      <c r="B133814" t="n">
        <v>278</v>
      </c>
    </row>
    <row r="133815">
      <c r="A133815" t="inlineStr">
        <is>
          <t>www.grosh.com</t>
        </is>
      </c>
      <c r="B133815" t="n">
        <v>278</v>
      </c>
    </row>
    <row r="133816">
      <c r="A133816" t="inlineStr">
        <is>
          <t>thumbnail.myheritageimages.com</t>
        </is>
      </c>
      <c r="B133816" t="n">
        <v>278</v>
      </c>
    </row>
    <row r="133817">
      <c r="A133817" t="inlineStr">
        <is>
          <t>ec0afc18772488135e5bb2ca-u0kp6mzve.netdna-ssl.com</t>
        </is>
      </c>
      <c r="B133817" t="n">
        <v>278</v>
      </c>
    </row>
    <row r="133818">
      <c r="A133818" t="inlineStr">
        <is>
          <t>www.littlehouseinthevalley.com</t>
        </is>
      </c>
      <c r="B133818" t="n">
        <v>278</v>
      </c>
    </row>
    <row r="133819">
      <c r="A133819" t="inlineStr">
        <is>
          <t>www.bestvalueschools.org</t>
        </is>
      </c>
      <c r="B133819" t="n">
        <v>278</v>
      </c>
    </row>
    <row r="133820">
      <c r="A133820" t="inlineStr">
        <is>
          <t>autogreenmag.com</t>
        </is>
      </c>
      <c r="B133820" t="n">
        <v>278</v>
      </c>
    </row>
    <row r="133821">
      <c r="A133821" t="inlineStr">
        <is>
          <t>www.ministryofchalets.com</t>
        </is>
      </c>
      <c r="B133821" t="n">
        <v>278</v>
      </c>
    </row>
    <row r="133822">
      <c r="A133822" t="inlineStr">
        <is>
          <t>www.giornalettismo.com</t>
        </is>
      </c>
      <c r="B133822" t="n">
        <v>278</v>
      </c>
    </row>
    <row r="133823">
      <c r="A133823" t="inlineStr">
        <is>
          <t>foodwhirl.com</t>
        </is>
      </c>
      <c r="B133823" t="n">
        <v>278</v>
      </c>
    </row>
    <row r="133824">
      <c r="A133824" t="inlineStr">
        <is>
          <t>www.electronicbeats.net</t>
        </is>
      </c>
      <c r="B133824" t="n">
        <v>278</v>
      </c>
    </row>
    <row r="133825">
      <c r="A133825" t="inlineStr">
        <is>
          <t>acruisingcouple.com</t>
        </is>
      </c>
      <c r="B133825" t="n">
        <v>278</v>
      </c>
    </row>
    <row r="133826">
      <c r="A133826" t="inlineStr">
        <is>
          <t>www.ukschooltrips.co.uk</t>
        </is>
      </c>
      <c r="B133826" t="n">
        <v>278</v>
      </c>
    </row>
    <row r="133827">
      <c r="A133827" t="inlineStr">
        <is>
          <t>thebusybee.co</t>
        </is>
      </c>
      <c r="B133827" t="n">
        <v>278</v>
      </c>
    </row>
    <row r="133828">
      <c r="A133828" t="inlineStr">
        <is>
          <t>www.le-vpn.com</t>
        </is>
      </c>
      <c r="B133828" t="n">
        <v>278</v>
      </c>
    </row>
    <row r="133829">
      <c r="A133829" t="inlineStr">
        <is>
          <t>www.archaeology.org</t>
        </is>
      </c>
      <c r="B133829" t="n">
        <v>278</v>
      </c>
    </row>
    <row r="133830">
      <c r="A133830" t="inlineStr">
        <is>
          <t>childrensnational.org</t>
        </is>
      </c>
      <c r="B133830" t="n">
        <v>278</v>
      </c>
    </row>
    <row r="133831">
      <c r="A133831" t="inlineStr">
        <is>
          <t>www.johnhanlonreviews.com</t>
        </is>
      </c>
      <c r="B133831" t="n">
        <v>278</v>
      </c>
    </row>
    <row r="133832">
      <c r="A133832" t="inlineStr">
        <is>
          <t>taylorblitztimes.files.wordpress.com</t>
        </is>
      </c>
      <c r="B133832" t="n">
        <v>278</v>
      </c>
    </row>
    <row r="133833">
      <c r="A133833" t="inlineStr">
        <is>
          <t>www.luxuryaircraftsolutions.com</t>
        </is>
      </c>
      <c r="B133833" t="n">
        <v>278</v>
      </c>
    </row>
    <row r="133834">
      <c r="A133834" t="inlineStr">
        <is>
          <t>kimuracars.com</t>
        </is>
      </c>
      <c r="B133834" t="n">
        <v>278</v>
      </c>
    </row>
    <row r="133835">
      <c r="A133835" t="inlineStr">
        <is>
          <t>pallensmith.com</t>
        </is>
      </c>
      <c r="B133835" t="n">
        <v>278</v>
      </c>
    </row>
    <row r="133836">
      <c r="A133836" t="inlineStr">
        <is>
          <t>pop.jewishboston.com</t>
        </is>
      </c>
      <c r="B133836" t="n">
        <v>278</v>
      </c>
    </row>
    <row r="133837">
      <c r="A133837" t="inlineStr">
        <is>
          <t>www.articlization.com</t>
        </is>
      </c>
      <c r="B133837" t="n">
        <v>278</v>
      </c>
    </row>
    <row r="133838">
      <c r="A133838" t="inlineStr">
        <is>
          <t>etramping.com</t>
        </is>
      </c>
      <c r="B133838" t="n">
        <v>278</v>
      </c>
    </row>
    <row r="133839">
      <c r="A133839" t="inlineStr">
        <is>
          <t>woolworthsmuseum.co.uk</t>
        </is>
      </c>
      <c r="B133839" t="n">
        <v>278</v>
      </c>
    </row>
    <row r="133840">
      <c r="A133840" t="inlineStr">
        <is>
          <t>travelinc.co.nz</t>
        </is>
      </c>
      <c r="B133840" t="n">
        <v>278</v>
      </c>
    </row>
    <row r="133841">
      <c r="A133841" t="inlineStr">
        <is>
          <t>illusion0flife.files.wordpress.com</t>
        </is>
      </c>
      <c r="B133841" t="n">
        <v>278</v>
      </c>
    </row>
    <row r="133842">
      <c r="A133842" t="inlineStr">
        <is>
          <t>www.prwebme.com</t>
        </is>
      </c>
      <c r="B133842" t="n">
        <v>278</v>
      </c>
    </row>
    <row r="133843">
      <c r="A133843" t="inlineStr">
        <is>
          <t>merevin.com</t>
        </is>
      </c>
      <c r="B133843" t="n">
        <v>278</v>
      </c>
    </row>
    <row r="133844">
      <c r="A133844" t="inlineStr">
        <is>
          <t>www.goldeagle.com</t>
        </is>
      </c>
      <c r="B133844" t="n">
        <v>278</v>
      </c>
    </row>
    <row r="133845">
      <c r="A133845" t="inlineStr">
        <is>
          <t>beancountingfirm.net</t>
        </is>
      </c>
      <c r="B133845" t="n">
        <v>278</v>
      </c>
    </row>
    <row r="133846">
      <c r="A133846" t="inlineStr">
        <is>
          <t>866649.smushcdn.com</t>
        </is>
      </c>
      <c r="B133846" t="n">
        <v>278</v>
      </c>
    </row>
    <row r="133847">
      <c r="A133847" t="inlineStr">
        <is>
          <t>www.manmadediy.com</t>
        </is>
      </c>
      <c r="B133847" t="n">
        <v>278</v>
      </c>
    </row>
    <row r="133848">
      <c r="A133848" t="inlineStr">
        <is>
          <t>www.mauiticketsforless.com</t>
        </is>
      </c>
      <c r="B133848" t="n">
        <v>278</v>
      </c>
    </row>
    <row r="133849">
      <c r="A133849" t="inlineStr">
        <is>
          <t>www.allthingschristmas.com</t>
        </is>
      </c>
      <c r="B133849" t="n">
        <v>278</v>
      </c>
    </row>
    <row r="133850">
      <c r="A133850" t="inlineStr">
        <is>
          <t>benebellwen.files.wordpress.com</t>
        </is>
      </c>
      <c r="B133850" t="n">
        <v>278</v>
      </c>
    </row>
    <row r="133851">
      <c r="A133851" t="inlineStr">
        <is>
          <t>www.techno-lavka.ru</t>
        </is>
      </c>
      <c r="B133851" t="n">
        <v>278</v>
      </c>
    </row>
    <row r="133852">
      <c r="A133852" t="inlineStr">
        <is>
          <t>www.everythingselectric.com</t>
        </is>
      </c>
      <c r="B133852" t="n">
        <v>278</v>
      </c>
    </row>
    <row r="133853">
      <c r="A133853" t="inlineStr">
        <is>
          <t>archive.cablecenter.org</t>
        </is>
      </c>
      <c r="B133853" t="n">
        <v>278</v>
      </c>
    </row>
    <row r="133854">
      <c r="A133854" t="inlineStr">
        <is>
          <t>www.catspecialties.com</t>
        </is>
      </c>
      <c r="B133854" t="n">
        <v>278</v>
      </c>
    </row>
    <row r="133855">
      <c r="A133855" t="inlineStr">
        <is>
          <t>mokei-wadachi.com</t>
        </is>
      </c>
      <c r="B133855" t="n">
        <v>278</v>
      </c>
    </row>
    <row r="133856">
      <c r="A133856" t="inlineStr">
        <is>
          <t>dbon8wsz1nyjy.cloudfront.net</t>
        </is>
      </c>
      <c r="B133856" t="n">
        <v>278</v>
      </c>
    </row>
    <row r="133857">
      <c r="A133857" t="inlineStr">
        <is>
          <t>www.camerawarehouse.co.za</t>
        </is>
      </c>
      <c r="B133857" t="n">
        <v>278</v>
      </c>
    </row>
    <row r="133858">
      <c r="A133858" t="inlineStr">
        <is>
          <t>telfer.uottawa.ca</t>
        </is>
      </c>
      <c r="B133858" t="n">
        <v>278</v>
      </c>
    </row>
    <row r="133859">
      <c r="A133859" t="inlineStr">
        <is>
          <t>abegabeg.com</t>
        </is>
      </c>
      <c r="B133859" t="n">
        <v>278</v>
      </c>
    </row>
    <row r="133860">
      <c r="A133860" t="inlineStr">
        <is>
          <t>mcla.laxallstars.com</t>
        </is>
      </c>
      <c r="B133860" t="n">
        <v>278</v>
      </c>
    </row>
    <row r="133861">
      <c r="A133861" t="inlineStr">
        <is>
          <t>www.wittenborg.eu</t>
        </is>
      </c>
      <c r="B133861" t="n">
        <v>278</v>
      </c>
    </row>
    <row r="133862">
      <c r="A133862" t="inlineStr">
        <is>
          <t>www.mobiliscase.com</t>
        </is>
      </c>
      <c r="B133862" t="n">
        <v>278</v>
      </c>
    </row>
    <row r="133863">
      <c r="A133863" t="inlineStr">
        <is>
          <t>www.wjtv.com</t>
        </is>
      </c>
      <c r="B133863" t="n">
        <v>278</v>
      </c>
    </row>
    <row r="133864">
      <c r="A133864" t="inlineStr">
        <is>
          <t>www.listenmoneymatters.com</t>
        </is>
      </c>
      <c r="B133864" t="n">
        <v>278</v>
      </c>
    </row>
    <row r="133865">
      <c r="A133865" t="inlineStr">
        <is>
          <t>typicallysimple.com</t>
        </is>
      </c>
      <c r="B133865" t="n">
        <v>278</v>
      </c>
    </row>
    <row r="133866">
      <c r="A133866" t="inlineStr">
        <is>
          <t>cencity.nl</t>
        </is>
      </c>
      <c r="B133866" t="n">
        <v>278</v>
      </c>
    </row>
    <row r="133867">
      <c r="A133867" t="inlineStr">
        <is>
          <t>www.uplarn.com</t>
        </is>
      </c>
      <c r="B133867" t="n">
        <v>278</v>
      </c>
    </row>
    <row r="133868">
      <c r="A133868" t="inlineStr">
        <is>
          <t>xrprightnow.com</t>
        </is>
      </c>
      <c r="B133868" t="n">
        <v>278</v>
      </c>
    </row>
    <row r="133869">
      <c r="A133869" t="inlineStr">
        <is>
          <t>samhainsgrim.files.wordpress.com</t>
        </is>
      </c>
      <c r="B133869" t="n">
        <v>278</v>
      </c>
    </row>
    <row r="133870">
      <c r="A133870" t="inlineStr">
        <is>
          <t>www.vincenzosonline.com</t>
        </is>
      </c>
      <c r="B133870" t="n">
        <v>278</v>
      </c>
    </row>
    <row r="133871">
      <c r="A133871" t="inlineStr">
        <is>
          <t>supercars-for-sale.com</t>
        </is>
      </c>
      <c r="B133871" t="n">
        <v>278</v>
      </c>
    </row>
    <row r="133872">
      <c r="A133872" t="inlineStr">
        <is>
          <t>www.bardown.com</t>
        </is>
      </c>
      <c r="B133872" t="n">
        <v>278</v>
      </c>
    </row>
    <row r="133873">
      <c r="A133873" t="inlineStr">
        <is>
          <t>www.judyfrankelantiques.com</t>
        </is>
      </c>
      <c r="B133873" t="n">
        <v>278</v>
      </c>
    </row>
    <row r="133874">
      <c r="A133874" t="inlineStr">
        <is>
          <t>www.rugbyfactoryshop.co.uk</t>
        </is>
      </c>
      <c r="B133874" t="n">
        <v>278</v>
      </c>
    </row>
    <row r="133875">
      <c r="A133875" t="inlineStr">
        <is>
          <t>www.priestsforlife.org</t>
        </is>
      </c>
      <c r="B133875" t="n">
        <v>278</v>
      </c>
    </row>
    <row r="133876">
      <c r="A133876" t="inlineStr">
        <is>
          <t>www.koajoa.com</t>
        </is>
      </c>
      <c r="B133876" t="n">
        <v>278</v>
      </c>
    </row>
    <row r="133877">
      <c r="A133877" t="inlineStr">
        <is>
          <t>www.motogear.co.nz</t>
        </is>
      </c>
      <c r="B133877" t="n">
        <v>278</v>
      </c>
    </row>
    <row r="133878">
      <c r="A133878" t="inlineStr">
        <is>
          <t>www.easybreathe.com</t>
        </is>
      </c>
      <c r="B133878" t="n">
        <v>278</v>
      </c>
    </row>
    <row r="133879">
      <c r="A133879" t="inlineStr">
        <is>
          <t>cdn.perchandparrow.com</t>
        </is>
      </c>
      <c r="B133879" t="n">
        <v>278</v>
      </c>
    </row>
    <row r="133880">
      <c r="A133880" t="inlineStr">
        <is>
          <t>www.saimaalife.com</t>
        </is>
      </c>
      <c r="B133880" t="n">
        <v>278</v>
      </c>
    </row>
    <row r="133881">
      <c r="A133881" t="inlineStr">
        <is>
          <t>cdn-flightdec.userfirst.co.nz</t>
        </is>
      </c>
      <c r="B133881" t="n">
        <v>278</v>
      </c>
    </row>
    <row r="133882">
      <c r="A133882" t="inlineStr">
        <is>
          <t>shop.stick4you.com</t>
        </is>
      </c>
      <c r="B133882" t="n">
        <v>278</v>
      </c>
    </row>
    <row r="133883">
      <c r="A133883" t="inlineStr">
        <is>
          <t>www.myfavouritevouchercodes.co.uk</t>
        </is>
      </c>
      <c r="B133883" t="n">
        <v>278</v>
      </c>
    </row>
    <row r="133884">
      <c r="A133884" t="inlineStr">
        <is>
          <t>magazine.womenssuite.com</t>
        </is>
      </c>
      <c r="B133884" t="n">
        <v>278</v>
      </c>
    </row>
    <row r="133885">
      <c r="A133885" t="inlineStr">
        <is>
          <t>www.songtree.jp</t>
        </is>
      </c>
      <c r="B133885" t="n">
        <v>278</v>
      </c>
    </row>
    <row r="133886">
      <c r="A133886" t="inlineStr">
        <is>
          <t>lvc-www.s3.amazonaws.com</t>
        </is>
      </c>
      <c r="B133886" t="n">
        <v>278</v>
      </c>
    </row>
    <row r="133887">
      <c r="A133887" t="inlineStr">
        <is>
          <t>mountainss.files.wordpress.com</t>
        </is>
      </c>
      <c r="B133887" t="n">
        <v>278</v>
      </c>
    </row>
    <row r="133888">
      <c r="A133888" t="inlineStr">
        <is>
          <t>www.ilr.cornell.edu</t>
        </is>
      </c>
      <c r="B133888" t="n">
        <v>278</v>
      </c>
    </row>
    <row r="133889">
      <c r="A133889" t="inlineStr">
        <is>
          <t>newportavemarket.com</t>
        </is>
      </c>
      <c r="B133889" t="n">
        <v>278</v>
      </c>
    </row>
    <row r="133890">
      <c r="A133890" t="inlineStr">
        <is>
          <t>www.michaelkorsoutletonline.us.org</t>
        </is>
      </c>
      <c r="B133890" t="n">
        <v>278</v>
      </c>
    </row>
    <row r="133891">
      <c r="A133891" t="inlineStr">
        <is>
          <t>realeverything.com</t>
        </is>
      </c>
      <c r="B133891" t="n">
        <v>278</v>
      </c>
    </row>
    <row r="133892">
      <c r="A133892" t="inlineStr">
        <is>
          <t>publicananker.com</t>
        </is>
      </c>
      <c r="B133892" t="n">
        <v>278</v>
      </c>
    </row>
    <row r="133893">
      <c r="A133893" t="inlineStr">
        <is>
          <t>floridaarmory.com</t>
        </is>
      </c>
      <c r="B133893" t="n">
        <v>278</v>
      </c>
    </row>
    <row r="133894">
      <c r="A133894" t="inlineStr">
        <is>
          <t>wife-tube.biz</t>
        </is>
      </c>
      <c r="B133894" t="n">
        <v>278</v>
      </c>
    </row>
    <row r="133895">
      <c r="A133895" t="inlineStr">
        <is>
          <t>www.indiansinkuwait.com</t>
        </is>
      </c>
      <c r="B133895" t="n">
        <v>278</v>
      </c>
    </row>
    <row r="133896">
      <c r="A133896" t="inlineStr">
        <is>
          <t>www.homerecorder.com</t>
        </is>
      </c>
      <c r="B133896" t="n">
        <v>278</v>
      </c>
    </row>
    <row r="133897">
      <c r="A133897" t="inlineStr">
        <is>
          <t>www.service-design-network.org</t>
        </is>
      </c>
      <c r="B133897" t="n">
        <v>278</v>
      </c>
    </row>
    <row r="133898">
      <c r="A133898" t="inlineStr">
        <is>
          <t>www.textielstad.nl</t>
        </is>
      </c>
      <c r="B133898" t="n">
        <v>278</v>
      </c>
    </row>
    <row r="133899">
      <c r="A133899" t="inlineStr">
        <is>
          <t>lauchoyseng.com</t>
        </is>
      </c>
      <c r="B133899" t="n">
        <v>278</v>
      </c>
    </row>
    <row r="133900">
      <c r="A133900" t="inlineStr">
        <is>
          <t>img8.tentacle.pl</t>
        </is>
      </c>
      <c r="B133900" t="n">
        <v>278</v>
      </c>
    </row>
    <row r="133901">
      <c r="A133901" t="inlineStr">
        <is>
          <t>omlanka.net</t>
        </is>
      </c>
      <c r="B133901" t="n">
        <v>278</v>
      </c>
    </row>
    <row r="133902">
      <c r="A133902" t="inlineStr">
        <is>
          <t>samehadaku21.com</t>
        </is>
      </c>
      <c r="B133902" t="n">
        <v>278</v>
      </c>
    </row>
    <row r="133903">
      <c r="A133903" t="inlineStr">
        <is>
          <t>www.itcomp2u.com</t>
        </is>
      </c>
      <c r="B133903" t="n">
        <v>278</v>
      </c>
    </row>
    <row r="133904">
      <c r="A133904" t="inlineStr">
        <is>
          <t>janepellicciotto.com</t>
        </is>
      </c>
      <c r="B133904" t="n">
        <v>278</v>
      </c>
    </row>
    <row r="133905">
      <c r="A133905" t="inlineStr">
        <is>
          <t>harbin-mobile.ru</t>
        </is>
      </c>
      <c r="B133905" t="n">
        <v>278</v>
      </c>
    </row>
    <row r="133906">
      <c r="A133906" t="inlineStr">
        <is>
          <t>www.theholebeadshoppe.com</t>
        </is>
      </c>
      <c r="B133906" t="n">
        <v>278</v>
      </c>
    </row>
    <row r="133907">
      <c r="A133907" t="inlineStr">
        <is>
          <t>surfmedano.com</t>
        </is>
      </c>
      <c r="B133907" t="n">
        <v>278</v>
      </c>
    </row>
    <row r="133908">
      <c r="A133908" t="inlineStr">
        <is>
          <t>csrb.ro</t>
        </is>
      </c>
      <c r="B133908" t="n">
        <v>278</v>
      </c>
    </row>
    <row r="133909">
      <c r="A133909" t="inlineStr">
        <is>
          <t>www.modelutions.net</t>
        </is>
      </c>
      <c r="B133909" t="n">
        <v>278</v>
      </c>
    </row>
    <row r="133910">
      <c r="A133910" t="inlineStr">
        <is>
          <t>www.atelierexc.com</t>
        </is>
      </c>
      <c r="B133910" t="n">
        <v>278</v>
      </c>
    </row>
    <row r="133911">
      <c r="A133911" t="inlineStr">
        <is>
          <t>latesthackingnews.com</t>
        </is>
      </c>
      <c r="B133911" t="n">
        <v>278</v>
      </c>
    </row>
    <row r="133912">
      <c r="A133912" t="inlineStr">
        <is>
          <t>ideal365.co.uk</t>
        </is>
      </c>
      <c r="B133912" t="n">
        <v>278</v>
      </c>
    </row>
    <row r="133913">
      <c r="A133913" t="inlineStr">
        <is>
          <t>positivenewspaper.com</t>
        </is>
      </c>
      <c r="B133913" t="n">
        <v>278</v>
      </c>
    </row>
    <row r="133914">
      <c r="A133914" t="inlineStr">
        <is>
          <t>www.simonte.it</t>
        </is>
      </c>
      <c r="B133914" t="n">
        <v>278</v>
      </c>
    </row>
    <row r="133915">
      <c r="A133915" t="inlineStr">
        <is>
          <t>eros.usgs.gov</t>
        </is>
      </c>
      <c r="B133915" t="n">
        <v>278</v>
      </c>
    </row>
    <row r="133916">
      <c r="A133916" t="inlineStr">
        <is>
          <t>www.mybeautyweb.com</t>
        </is>
      </c>
      <c r="B133916" t="n">
        <v>278</v>
      </c>
    </row>
    <row r="133917">
      <c r="A133917" t="inlineStr">
        <is>
          <t>caravancorrespondentdotcom.files.wordpress.com</t>
        </is>
      </c>
      <c r="B133917" t="n">
        <v>278</v>
      </c>
    </row>
    <row r="133918">
      <c r="A133918" t="inlineStr">
        <is>
          <t>withdrama.co.kr</t>
        </is>
      </c>
      <c r="B133918" t="n">
        <v>278</v>
      </c>
    </row>
    <row r="133919">
      <c r="A133919" t="inlineStr">
        <is>
          <t>www.lahabitacion235.com</t>
        </is>
      </c>
      <c r="B133919" t="n">
        <v>278</v>
      </c>
    </row>
    <row r="133920">
      <c r="A133920" t="inlineStr">
        <is>
          <t>usamagictricks.com</t>
        </is>
      </c>
      <c r="B133920" t="n">
        <v>278</v>
      </c>
    </row>
    <row r="133921">
      <c r="A133921" t="inlineStr">
        <is>
          <t>www.palletsmade.com</t>
        </is>
      </c>
      <c r="B133921" t="n">
        <v>278</v>
      </c>
    </row>
    <row r="133922">
      <c r="A133922" t="inlineStr">
        <is>
          <t>torrent-igri.info</t>
        </is>
      </c>
      <c r="B133922" t="n">
        <v>278</v>
      </c>
    </row>
    <row r="133923">
      <c r="A133923" t="inlineStr">
        <is>
          <t>www.mysc.nl</t>
        </is>
      </c>
      <c r="B133923" t="n">
        <v>278</v>
      </c>
    </row>
    <row r="133924">
      <c r="A133924" t="inlineStr">
        <is>
          <t>www.pride.md</t>
        </is>
      </c>
      <c r="B133924" t="n">
        <v>278</v>
      </c>
    </row>
    <row r="133925">
      <c r="A133925" t="inlineStr">
        <is>
          <t>vapeelectronics.com.au</t>
        </is>
      </c>
      <c r="B133925" t="n">
        <v>278</v>
      </c>
    </row>
    <row r="133926">
      <c r="A133926" t="inlineStr">
        <is>
          <t>florence-19218.kxcdn.com</t>
        </is>
      </c>
      <c r="B133926" t="n">
        <v>278</v>
      </c>
    </row>
    <row r="133927">
      <c r="A133927" t="inlineStr">
        <is>
          <t>www.knowledgeidea.com</t>
        </is>
      </c>
      <c r="B133927" t="n">
        <v>278</v>
      </c>
    </row>
    <row r="133928">
      <c r="A133928" t="inlineStr">
        <is>
          <t>mtmcurtains.com.sg</t>
        </is>
      </c>
      <c r="B133928" t="n">
        <v>278</v>
      </c>
    </row>
    <row r="133929">
      <c r="A133929" t="inlineStr">
        <is>
          <t>www.metroswimshop.com</t>
        </is>
      </c>
      <c r="B133929" t="n">
        <v>278</v>
      </c>
    </row>
    <row r="133930">
      <c r="A133930" t="inlineStr">
        <is>
          <t>thumbnails.calisphere.org</t>
        </is>
      </c>
      <c r="B133930" t="n">
        <v>278</v>
      </c>
    </row>
    <row r="133931">
      <c r="A133931" t="inlineStr">
        <is>
          <t>images.feedmeonline.co.uk</t>
        </is>
      </c>
      <c r="B133931" t="n">
        <v>278</v>
      </c>
    </row>
    <row r="133932">
      <c r="A133932" t="inlineStr">
        <is>
          <t>assets.rmichaelkochplasticsurgery.com</t>
        </is>
      </c>
      <c r="B133932" t="n">
        <v>278</v>
      </c>
    </row>
    <row r="133933">
      <c r="A133933" t="inlineStr">
        <is>
          <t>store.smith-wesson.com</t>
        </is>
      </c>
      <c r="B133933" t="n">
        <v>278</v>
      </c>
    </row>
    <row r="133934">
      <c r="A133934" t="inlineStr">
        <is>
          <t>gom.com.au</t>
        </is>
      </c>
      <c r="B133934" t="n">
        <v>278</v>
      </c>
    </row>
    <row r="133935">
      <c r="A133935" t="inlineStr">
        <is>
          <t>cdn.verbalcommits.com</t>
        </is>
      </c>
      <c r="B133935" t="n">
        <v>278</v>
      </c>
    </row>
    <row r="133936">
      <c r="A133936" t="inlineStr">
        <is>
          <t>media.fooducate.com</t>
        </is>
      </c>
      <c r="B133936" t="n">
        <v>278</v>
      </c>
    </row>
    <row r="133937">
      <c r="A133937" t="inlineStr">
        <is>
          <t>www.upbey.com</t>
        </is>
      </c>
      <c r="B133937" t="n">
        <v>278</v>
      </c>
    </row>
    <row r="133938">
      <c r="A133938" t="inlineStr">
        <is>
          <t>enchantedplanet.co.uk</t>
        </is>
      </c>
      <c r="B133938" t="n">
        <v>278</v>
      </c>
    </row>
    <row r="133939">
      <c r="A133939" t="inlineStr">
        <is>
          <t>vikingnz.b-cdn.net</t>
        </is>
      </c>
      <c r="B133939" t="n">
        <v>278</v>
      </c>
    </row>
    <row r="133940">
      <c r="A133940" t="inlineStr">
        <is>
          <t>www.shelter-africa.com</t>
        </is>
      </c>
      <c r="B133940" t="n">
        <v>278</v>
      </c>
    </row>
    <row r="133941">
      <c r="A133941" t="inlineStr">
        <is>
          <t>skarnesur.net</t>
        </is>
      </c>
      <c r="B133941" t="n">
        <v>278</v>
      </c>
    </row>
    <row r="133942">
      <c r="A133942" t="inlineStr">
        <is>
          <t>mysticmyths.com</t>
        </is>
      </c>
      <c r="B133942" t="n">
        <v>278</v>
      </c>
    </row>
    <row r="133943">
      <c r="A133943" t="inlineStr">
        <is>
          <t>sandiego.momcollective.com</t>
        </is>
      </c>
      <c r="B133943" t="n">
        <v>278</v>
      </c>
    </row>
    <row r="133944">
      <c r="A133944" t="inlineStr">
        <is>
          <t>www.wildorganics.co.za</t>
        </is>
      </c>
      <c r="B133944" t="n">
        <v>278</v>
      </c>
    </row>
    <row r="133945">
      <c r="A133945" t="inlineStr">
        <is>
          <t>brocanteselectbazar.com</t>
        </is>
      </c>
      <c r="B133945" t="n">
        <v>278</v>
      </c>
    </row>
    <row r="133946">
      <c r="A133946" t="inlineStr">
        <is>
          <t>www.checkanddot.com</t>
        </is>
      </c>
      <c r="B133946" t="n">
        <v>278</v>
      </c>
    </row>
    <row r="133947">
      <c r="A133947" t="inlineStr">
        <is>
          <t>goingzerowaste.com</t>
        </is>
      </c>
      <c r="B133947" t="n">
        <v>278</v>
      </c>
    </row>
    <row r="133948">
      <c r="A133948" t="inlineStr">
        <is>
          <t>dartmouthv2.blob.core.windows.net</t>
        </is>
      </c>
      <c r="B133948" t="n">
        <v>278</v>
      </c>
    </row>
    <row r="133949">
      <c r="A133949" t="inlineStr">
        <is>
          <t>saddles4sale.com</t>
        </is>
      </c>
      <c r="B133949" t="n">
        <v>278</v>
      </c>
    </row>
    <row r="133950">
      <c r="A133950" t="inlineStr">
        <is>
          <t>www.airshows.co.uk</t>
        </is>
      </c>
      <c r="B133950" t="n">
        <v>278</v>
      </c>
    </row>
    <row r="133951">
      <c r="A133951" t="inlineStr">
        <is>
          <t>opensky.ucar.edu</t>
        </is>
      </c>
      <c r="B133951" t="n">
        <v>278</v>
      </c>
    </row>
    <row r="133952">
      <c r="A133952" t="inlineStr">
        <is>
          <t>50anddcmarathongroupusa.com</t>
        </is>
      </c>
      <c r="B133952" t="n">
        <v>278</v>
      </c>
    </row>
    <row r="133953">
      <c r="A133953" t="inlineStr">
        <is>
          <t>www.bzpaintball.co.uk</t>
        </is>
      </c>
      <c r="B133953" t="n">
        <v>278</v>
      </c>
    </row>
    <row r="133954">
      <c r="A133954" t="inlineStr">
        <is>
          <t>retrogt.com</t>
        </is>
      </c>
      <c r="B133954" t="n">
        <v>278</v>
      </c>
    </row>
    <row r="133955">
      <c r="A133955" t="inlineStr">
        <is>
          <t>www.yeahiatethat.com</t>
        </is>
      </c>
      <c r="B133955" t="n">
        <v>278</v>
      </c>
    </row>
    <row r="133956">
      <c r="A133956" t="inlineStr">
        <is>
          <t>www.profumeriabianca.com</t>
        </is>
      </c>
      <c r="B133956" t="n">
        <v>278</v>
      </c>
    </row>
    <row r="133957">
      <c r="A133957" t="inlineStr">
        <is>
          <t>www.bomostyle.com</t>
        </is>
      </c>
      <c r="B133957" t="n">
        <v>278</v>
      </c>
    </row>
    <row r="133958">
      <c r="A133958" t="inlineStr">
        <is>
          <t>www.n30.com.sg</t>
        </is>
      </c>
      <c r="B133958" t="n">
        <v>278</v>
      </c>
    </row>
    <row r="133959">
      <c r="A133959" t="inlineStr">
        <is>
          <t>www.simplyconvivial.com</t>
        </is>
      </c>
      <c r="B133959" t="n">
        <v>278</v>
      </c>
    </row>
    <row r="133960">
      <c r="A133960" t="inlineStr">
        <is>
          <t>jamiebabette.files.wordpress.com</t>
        </is>
      </c>
      <c r="B133960" t="n">
        <v>278</v>
      </c>
    </row>
    <row r="133961">
      <c r="A133961" t="inlineStr">
        <is>
          <t>mathematics.ocnk.net</t>
        </is>
      </c>
      <c r="B133961" t="n">
        <v>278</v>
      </c>
    </row>
    <row r="133962">
      <c r="A133962" t="inlineStr">
        <is>
          <t>www.tvcables.co.uk</t>
        </is>
      </c>
      <c r="B133962" t="n">
        <v>278</v>
      </c>
    </row>
    <row r="133963">
      <c r="A133963" t="inlineStr">
        <is>
          <t>condoatlanta.com</t>
        </is>
      </c>
      <c r="B133963" t="n">
        <v>278</v>
      </c>
    </row>
    <row r="133964">
      <c r="A133964" t="inlineStr">
        <is>
          <t>vapemap.ru</t>
        </is>
      </c>
      <c r="B133964" t="n">
        <v>278</v>
      </c>
    </row>
    <row r="133965">
      <c r="A133965" t="inlineStr">
        <is>
          <t>cdn-5.nflximg.com</t>
        </is>
      </c>
      <c r="B133965" t="n">
        <v>278</v>
      </c>
    </row>
    <row r="133966">
      <c r="A133966" t="inlineStr">
        <is>
          <t>shop.one-world-is-enough.net</t>
        </is>
      </c>
      <c r="B133966" t="n">
        <v>278</v>
      </c>
    </row>
    <row r="133967">
      <c r="A133967" t="inlineStr">
        <is>
          <t>www.skittfiske.no</t>
        </is>
      </c>
      <c r="B133967" t="n">
        <v>278</v>
      </c>
    </row>
    <row r="133968">
      <c r="A133968" t="inlineStr">
        <is>
          <t>filatelicavitoriaregia.com.br</t>
        </is>
      </c>
      <c r="B133968" t="n">
        <v>278</v>
      </c>
    </row>
    <row r="133969">
      <c r="A133969" t="inlineStr">
        <is>
          <t>www.oltrevela.com</t>
        </is>
      </c>
      <c r="B133969" t="n">
        <v>278</v>
      </c>
    </row>
    <row r="133970">
      <c r="A133970" t="inlineStr">
        <is>
          <t>www.bluesfanstore.com</t>
        </is>
      </c>
      <c r="B133970" t="n">
        <v>278</v>
      </c>
    </row>
    <row r="133971">
      <c r="A133971" t="inlineStr">
        <is>
          <t>www.bulbtronics.com</t>
        </is>
      </c>
      <c r="B133971" t="n">
        <v>278</v>
      </c>
    </row>
    <row r="133972">
      <c r="A133972" t="inlineStr">
        <is>
          <t>www.thelabradorcompany.co.uk</t>
        </is>
      </c>
      <c r="B133972" t="n">
        <v>278</v>
      </c>
    </row>
    <row r="133973">
      <c r="A133973" t="inlineStr">
        <is>
          <t>www.universalhunt.com</t>
        </is>
      </c>
      <c r="B133973" t="n">
        <v>278</v>
      </c>
    </row>
    <row r="133974">
      <c r="A133974" t="inlineStr">
        <is>
          <t>www.greenlightwindowfilms.com</t>
        </is>
      </c>
      <c r="B133974" t="n">
        <v>278</v>
      </c>
    </row>
    <row r="133975">
      <c r="A133975" t="inlineStr">
        <is>
          <t>imgs.sanatoriums.com</t>
        </is>
      </c>
      <c r="B133975" t="n">
        <v>278</v>
      </c>
    </row>
    <row r="133976">
      <c r="A133976" t="inlineStr">
        <is>
          <t>www.youngfashions.com</t>
        </is>
      </c>
      <c r="B133976" t="n">
        <v>278</v>
      </c>
    </row>
    <row r="133977">
      <c r="A133977" t="inlineStr">
        <is>
          <t>www.lionshome.nl</t>
        </is>
      </c>
      <c r="B133977" t="n">
        <v>278</v>
      </c>
    </row>
    <row r="133978">
      <c r="A133978" t="inlineStr">
        <is>
          <t>detailingstore.pl</t>
        </is>
      </c>
      <c r="B133978" t="n">
        <v>278</v>
      </c>
    </row>
    <row r="133979">
      <c r="A133979" t="inlineStr">
        <is>
          <t>www.riversports.com</t>
        </is>
      </c>
      <c r="B133979" t="n">
        <v>278</v>
      </c>
    </row>
    <row r="133980">
      <c r="A133980" t="inlineStr">
        <is>
          <t>www.kartbutiken.se</t>
        </is>
      </c>
      <c r="B133980" t="n">
        <v>278</v>
      </c>
    </row>
    <row r="133981">
      <c r="A133981" t="inlineStr">
        <is>
          <t>www.militarycampgrounds.us</t>
        </is>
      </c>
      <c r="B133981" t="n">
        <v>278</v>
      </c>
    </row>
    <row r="133982">
      <c r="A133982" t="inlineStr">
        <is>
          <t>istitutosuperioredadda.it</t>
        </is>
      </c>
      <c r="B133982" t="n">
        <v>278</v>
      </c>
    </row>
    <row r="133983">
      <c r="A133983" t="inlineStr">
        <is>
          <t>www.p-mitchell-hairshop.de</t>
        </is>
      </c>
      <c r="B133983" t="n">
        <v>278</v>
      </c>
    </row>
    <row r="133984">
      <c r="A133984" t="inlineStr">
        <is>
          <t>www.motorcycleshop.ie</t>
        </is>
      </c>
      <c r="B133984" t="n">
        <v>278</v>
      </c>
    </row>
    <row r="133985">
      <c r="A133985" t="inlineStr">
        <is>
          <t>endeavoureducation.com.au</t>
        </is>
      </c>
      <c r="B133985" t="n">
        <v>278</v>
      </c>
    </row>
    <row r="133986">
      <c r="A133986" t="inlineStr">
        <is>
          <t>actionrush.com</t>
        </is>
      </c>
      <c r="B133986" t="n">
        <v>278</v>
      </c>
    </row>
    <row r="133987">
      <c r="A133987" t="inlineStr">
        <is>
          <t>dragonplate.com</t>
        </is>
      </c>
      <c r="B133987" t="n">
        <v>278</v>
      </c>
    </row>
    <row r="133988">
      <c r="A133988" t="inlineStr">
        <is>
          <t>www.par-group.co.uk</t>
        </is>
      </c>
      <c r="B133988" t="n">
        <v>278</v>
      </c>
    </row>
    <row r="133989">
      <c r="A133989" t="inlineStr">
        <is>
          <t>www.smithchavezlaw.com</t>
        </is>
      </c>
      <c r="B133989" t="n">
        <v>278</v>
      </c>
    </row>
    <row r="133990">
      <c r="A133990" t="inlineStr">
        <is>
          <t>www.coqenpate.com</t>
        </is>
      </c>
      <c r="B133990" t="n">
        <v>278</v>
      </c>
    </row>
    <row r="133991">
      <c r="A133991" t="inlineStr">
        <is>
          <t>bookshelfdreaming.files.wordpress.com</t>
        </is>
      </c>
      <c r="B133991" t="n">
        <v>278</v>
      </c>
    </row>
    <row r="133992">
      <c r="A133992" t="inlineStr">
        <is>
          <t>www.learn4yourlife.com</t>
        </is>
      </c>
      <c r="B133992" t="n">
        <v>278</v>
      </c>
    </row>
    <row r="133993">
      <c r="A133993" t="inlineStr">
        <is>
          <t>www.pharmacompass.com</t>
        </is>
      </c>
      <c r="B133993" t="n">
        <v>278</v>
      </c>
    </row>
    <row r="133994">
      <c r="A133994" t="inlineStr">
        <is>
          <t>www.buypipetobacco.com</t>
        </is>
      </c>
      <c r="B133994" t="n">
        <v>278</v>
      </c>
    </row>
    <row r="133995">
      <c r="A133995" t="inlineStr">
        <is>
          <t>www.moda-cani.it</t>
        </is>
      </c>
      <c r="B133995" t="n">
        <v>278</v>
      </c>
    </row>
    <row r="133996">
      <c r="A133996" t="inlineStr">
        <is>
          <t>cdn.topten-hayashi.com</t>
        </is>
      </c>
      <c r="B133996" t="n">
        <v>278</v>
      </c>
    </row>
    <row r="133997">
      <c r="A133997" t="inlineStr">
        <is>
          <t>www.shop-lak.com</t>
        </is>
      </c>
      <c r="B133997" t="n">
        <v>278</v>
      </c>
    </row>
    <row r="133998">
      <c r="A133998" t="inlineStr">
        <is>
          <t>www.glossyautoparts.com</t>
        </is>
      </c>
      <c r="B133998" t="n">
        <v>278</v>
      </c>
    </row>
    <row r="133999">
      <c r="A133999" t="inlineStr">
        <is>
          <t>www.hidden4fun.net</t>
        </is>
      </c>
      <c r="B133999" t="n">
        <v>278</v>
      </c>
    </row>
    <row r="134000">
      <c r="A134000" t="inlineStr">
        <is>
          <t>www.mischief.co.kr</t>
        </is>
      </c>
      <c r="B134000" t="n">
        <v>278</v>
      </c>
    </row>
    <row r="134001">
      <c r="A134001" t="inlineStr">
        <is>
          <t>cdn-z1.perfectgirls.net</t>
        </is>
      </c>
      <c r="B134001" t="n">
        <v>278</v>
      </c>
    </row>
    <row r="134002">
      <c r="A134002" t="inlineStr">
        <is>
          <t>www.maritzamassynprop.co.za</t>
        </is>
      </c>
      <c r="B134002" t="n">
        <v>278</v>
      </c>
    </row>
    <row r="134003">
      <c r="A134003" t="inlineStr">
        <is>
          <t>eciga.cz</t>
        </is>
      </c>
      <c r="B134003" t="n">
        <v>278</v>
      </c>
    </row>
    <row r="134004">
      <c r="A134004" t="inlineStr">
        <is>
          <t>www.vaultelectricity.com</t>
        </is>
      </c>
      <c r="B134004" t="n">
        <v>278</v>
      </c>
    </row>
    <row r="134005">
      <c r="A134005" t="inlineStr">
        <is>
          <t>laurelwoodbooks.com</t>
        </is>
      </c>
      <c r="B134005" t="n">
        <v>278</v>
      </c>
    </row>
    <row r="134006">
      <c r="A134006" t="inlineStr">
        <is>
          <t>www.stadium.com.uy</t>
        </is>
      </c>
      <c r="B134006" t="n">
        <v>278</v>
      </c>
    </row>
    <row r="134007">
      <c r="A134007" t="inlineStr">
        <is>
          <t>www.edhardy.us.org</t>
        </is>
      </c>
      <c r="B134007" t="n">
        <v>278</v>
      </c>
    </row>
    <row r="134008">
      <c r="A134008" t="inlineStr">
        <is>
          <t>www.viart.pt</t>
        </is>
      </c>
      <c r="B134008" t="n">
        <v>278</v>
      </c>
    </row>
    <row r="134009">
      <c r="A134009" t="inlineStr">
        <is>
          <t>5qrorwxhjqjoiij.leadongcdn.com</t>
        </is>
      </c>
      <c r="B134009" t="n">
        <v>278</v>
      </c>
    </row>
    <row r="134010">
      <c r="A134010" t="inlineStr">
        <is>
          <t>www.bengalifashion.com</t>
        </is>
      </c>
      <c r="B134010" t="n">
        <v>278</v>
      </c>
    </row>
    <row r="134011">
      <c r="A134011" t="inlineStr">
        <is>
          <t>www.displaysscreen.com</t>
        </is>
      </c>
      <c r="B134011" t="n">
        <v>278</v>
      </c>
    </row>
    <row r="134012">
      <c r="A134012" t="inlineStr">
        <is>
          <t>www.t-base-store.de</t>
        </is>
      </c>
      <c r="B134012" t="n">
        <v>278</v>
      </c>
    </row>
    <row r="134013">
      <c r="A134013" t="inlineStr">
        <is>
          <t>xeoneightcore.com</t>
        </is>
      </c>
      <c r="B134013" t="n">
        <v>278</v>
      </c>
    </row>
    <row r="134014">
      <c r="A134014" t="inlineStr">
        <is>
          <t>www.electronicecircuits.com</t>
        </is>
      </c>
      <c r="B134014" t="n">
        <v>278</v>
      </c>
    </row>
    <row r="134015">
      <c r="A134015" t="inlineStr">
        <is>
          <t>cocktailweek.jp</t>
        </is>
      </c>
      <c r="B134015" t="n">
        <v>278</v>
      </c>
    </row>
    <row r="134016">
      <c r="A134016" t="inlineStr">
        <is>
          <t>www.gamercode.it</t>
        </is>
      </c>
      <c r="B134016" t="n">
        <v>278</v>
      </c>
    </row>
    <row r="134017">
      <c r="A134017" t="inlineStr">
        <is>
          <t>www.fofinhas-perlenstuebchen.de</t>
        </is>
      </c>
      <c r="B134017" t="n">
        <v>278</v>
      </c>
    </row>
    <row r="134018">
      <c r="A134018" t="inlineStr">
        <is>
          <t>www.idg.es</t>
        </is>
      </c>
      <c r="B134018" t="n">
        <v>278</v>
      </c>
    </row>
    <row r="134019">
      <c r="A134019" t="inlineStr">
        <is>
          <t>duckduckgo.com</t>
        </is>
      </c>
      <c r="B134019" t="n">
        <v>278</v>
      </c>
    </row>
    <row r="134020">
      <c r="A134020" t="inlineStr">
        <is>
          <t>piese-accesorii-biciclete.ro</t>
        </is>
      </c>
      <c r="B134020" t="n">
        <v>278</v>
      </c>
    </row>
    <row r="134021">
      <c r="A134021" t="inlineStr">
        <is>
          <t>frasortsand.files.wordpress.com</t>
        </is>
      </c>
      <c r="B134021" t="n">
        <v>278</v>
      </c>
    </row>
    <row r="134022">
      <c r="A134022" t="inlineStr">
        <is>
          <t>horsetee.com</t>
        </is>
      </c>
      <c r="B134022" t="n">
        <v>278</v>
      </c>
    </row>
    <row r="134023">
      <c r="A134023" t="inlineStr">
        <is>
          <t>www.recruiter.com</t>
        </is>
      </c>
      <c r="B134023" t="n">
        <v>278</v>
      </c>
    </row>
    <row r="134024">
      <c r="A134024" t="inlineStr">
        <is>
          <t>artoferickuns.files.wordpress.com</t>
        </is>
      </c>
      <c r="B134024" t="n">
        <v>278</v>
      </c>
    </row>
    <row r="134025">
      <c r="A134025" t="inlineStr">
        <is>
          <t>static1.sklep-luz.pl</t>
        </is>
      </c>
      <c r="B134025" t="n">
        <v>278</v>
      </c>
    </row>
    <row r="134026">
      <c r="A134026" t="inlineStr">
        <is>
          <t>static.logbookexplorer.com</t>
        </is>
      </c>
      <c r="B134026" t="n">
        <v>278</v>
      </c>
    </row>
    <row r="134027">
      <c r="A134027" t="inlineStr">
        <is>
          <t>9ctgoldbracelets.com</t>
        </is>
      </c>
      <c r="B134027" t="n">
        <v>278</v>
      </c>
    </row>
    <row r="134028">
      <c r="A134028" t="inlineStr">
        <is>
          <t>media.dmlights.com</t>
        </is>
      </c>
      <c r="B134028" t="n">
        <v>278</v>
      </c>
    </row>
    <row r="134029">
      <c r="A134029" t="inlineStr">
        <is>
          <t>www.sport9.vn</t>
        </is>
      </c>
      <c r="B134029" t="n">
        <v>278</v>
      </c>
    </row>
    <row r="134030">
      <c r="A134030" t="inlineStr">
        <is>
          <t>gourmetkoenig.ch</t>
        </is>
      </c>
      <c r="B134030" t="n">
        <v>278</v>
      </c>
    </row>
    <row r="134031">
      <c r="A134031" t="inlineStr">
        <is>
          <t>www.klfy.com</t>
        </is>
      </c>
      <c r="B134031" t="n">
        <v>278</v>
      </c>
    </row>
    <row r="134032">
      <c r="A134032" t="inlineStr">
        <is>
          <t>dahran.net</t>
        </is>
      </c>
      <c r="B134032" t="n">
        <v>278</v>
      </c>
    </row>
    <row r="134033">
      <c r="A134033" t="inlineStr">
        <is>
          <t>bibliosanctumblog.files.wordpress.com</t>
        </is>
      </c>
      <c r="B134033" t="n">
        <v>278</v>
      </c>
    </row>
    <row r="134034">
      <c r="A134034" t="inlineStr">
        <is>
          <t>slot-machines-gratis.com</t>
        </is>
      </c>
      <c r="B134034" t="n">
        <v>278</v>
      </c>
    </row>
    <row r="134035">
      <c r="A134035" t="inlineStr">
        <is>
          <t>pacap-detail.fr</t>
        </is>
      </c>
      <c r="B134035" t="n">
        <v>278</v>
      </c>
    </row>
    <row r="134036">
      <c r="A134036" t="inlineStr">
        <is>
          <t>flabo.hu</t>
        </is>
      </c>
      <c r="B134036" t="n">
        <v>278</v>
      </c>
    </row>
    <row r="134037">
      <c r="A134037" t="inlineStr">
        <is>
          <t>fullhdpictures.com</t>
        </is>
      </c>
      <c r="B134037" t="n">
        <v>278</v>
      </c>
    </row>
    <row r="134038">
      <c r="A134038" t="inlineStr">
        <is>
          <t>www.etiketbio.eu</t>
        </is>
      </c>
      <c r="B134038" t="n">
        <v>278</v>
      </c>
    </row>
    <row r="134039">
      <c r="A134039" t="inlineStr">
        <is>
          <t>www.festivival.com</t>
        </is>
      </c>
      <c r="B134039" t="n">
        <v>278</v>
      </c>
    </row>
    <row r="134040">
      <c r="A134040" t="inlineStr">
        <is>
          <t>flandersdigital.be</t>
        </is>
      </c>
      <c r="B134040" t="n">
        <v>278</v>
      </c>
    </row>
    <row r="134041">
      <c r="A134041" t="inlineStr">
        <is>
          <t>wordsandpeace.files.wordpress.com</t>
        </is>
      </c>
      <c r="B134041" t="n">
        <v>278</v>
      </c>
    </row>
    <row r="134042">
      <c r="A134042" t="inlineStr">
        <is>
          <t>abcled.ee</t>
        </is>
      </c>
      <c r="B134042" t="n">
        <v>278</v>
      </c>
    </row>
    <row r="134043">
      <c r="A134043" t="inlineStr">
        <is>
          <t>www.thisisrnb.com</t>
        </is>
      </c>
      <c r="B134043" t="n">
        <v>278</v>
      </c>
    </row>
    <row r="134044">
      <c r="A134044" t="inlineStr">
        <is>
          <t>www.my-esoteric-shop.com</t>
        </is>
      </c>
      <c r="B134044" t="n">
        <v>278</v>
      </c>
    </row>
    <row r="134045">
      <c r="A134045" t="inlineStr">
        <is>
          <t>www.kingjamesbibleonline.org</t>
        </is>
      </c>
      <c r="B134045" t="n">
        <v>278</v>
      </c>
    </row>
    <row r="134046">
      <c r="A134046" t="inlineStr">
        <is>
          <t>gethighshirts.com</t>
        </is>
      </c>
      <c r="B134046" t="n">
        <v>278</v>
      </c>
    </row>
    <row r="134047">
      <c r="A134047" t="inlineStr">
        <is>
          <t>ds6br8f5qp1u2.cloudfront.net</t>
        </is>
      </c>
      <c r="B134047" t="n">
        <v>278</v>
      </c>
    </row>
    <row r="134048">
      <c r="A134048" t="inlineStr">
        <is>
          <t>d3irk3g7luh32r.cloudfront.net</t>
        </is>
      </c>
      <c r="B134048" t="n">
        <v>278</v>
      </c>
    </row>
    <row r="134049">
      <c r="A134049" t="inlineStr">
        <is>
          <t>www.lasertools.co.uk</t>
        </is>
      </c>
      <c r="B134049" t="n">
        <v>278</v>
      </c>
    </row>
    <row r="134050">
      <c r="A134050" t="inlineStr">
        <is>
          <t>found-film.co.uk</t>
        </is>
      </c>
      <c r="B134050" t="n">
        <v>278</v>
      </c>
    </row>
    <row r="134051">
      <c r="A134051" t="inlineStr">
        <is>
          <t>cdn.allstatenotarysupplies.com</t>
        </is>
      </c>
      <c r="B134051" t="n">
        <v>278</v>
      </c>
    </row>
    <row r="134052">
      <c r="A134052" t="inlineStr">
        <is>
          <t>info.townsendsecurity.com</t>
        </is>
      </c>
      <c r="B134052" t="n">
        <v>278</v>
      </c>
    </row>
    <row r="134053">
      <c r="A134053" t="inlineStr">
        <is>
          <t>wiznation.com</t>
        </is>
      </c>
      <c r="B134053" t="n">
        <v>278</v>
      </c>
    </row>
    <row r="134054">
      <c r="A134054" t="inlineStr">
        <is>
          <t>damngooddoormats.indiemade.com</t>
        </is>
      </c>
      <c r="B134054" t="n">
        <v>278</v>
      </c>
    </row>
    <row r="134055">
      <c r="A134055" t="inlineStr">
        <is>
          <t>www.toystolearnby.com</t>
        </is>
      </c>
      <c r="B134055" t="n">
        <v>278</v>
      </c>
    </row>
    <row r="134056">
      <c r="A134056" t="inlineStr">
        <is>
          <t>www.sportmission.com</t>
        </is>
      </c>
      <c r="B134056" t="n">
        <v>278</v>
      </c>
    </row>
    <row r="134057">
      <c r="A134057" t="inlineStr">
        <is>
          <t>glasstileswall.com</t>
        </is>
      </c>
      <c r="B134057" t="n">
        <v>278</v>
      </c>
    </row>
    <row r="134058">
      <c r="A134058" t="inlineStr">
        <is>
          <t>www.jareklepak.com</t>
        </is>
      </c>
      <c r="B134058" t="n">
        <v>278</v>
      </c>
    </row>
    <row r="134059">
      <c r="A134059" t="inlineStr">
        <is>
          <t>brocku.ca</t>
        </is>
      </c>
      <c r="B134059" t="n">
        <v>278</v>
      </c>
    </row>
    <row r="134060">
      <c r="A134060" t="inlineStr">
        <is>
          <t>www.albert-immobilier.com</t>
        </is>
      </c>
      <c r="B134060" t="n">
        <v>278</v>
      </c>
    </row>
    <row r="134061">
      <c r="A134061" t="inlineStr">
        <is>
          <t>abound-production.s3.amazonaws.com</t>
        </is>
      </c>
      <c r="B134061" t="n">
        <v>278</v>
      </c>
    </row>
    <row r="134062">
      <c r="A134062" t="inlineStr">
        <is>
          <t>sevenedges.com</t>
        </is>
      </c>
      <c r="B134062" t="n">
        <v>278</v>
      </c>
    </row>
    <row r="134063">
      <c r="A134063" t="inlineStr">
        <is>
          <t>barsandbooths.com</t>
        </is>
      </c>
      <c r="B134063" t="n">
        <v>278</v>
      </c>
    </row>
    <row r="134064">
      <c r="A134064" t="inlineStr">
        <is>
          <t>www.gamewarrior.cl</t>
        </is>
      </c>
      <c r="B134064" t="n">
        <v>278</v>
      </c>
    </row>
    <row r="134065">
      <c r="A134065" t="inlineStr">
        <is>
          <t>thetourattraction.com</t>
        </is>
      </c>
      <c r="B134065" t="n">
        <v>278</v>
      </c>
    </row>
    <row r="134066">
      <c r="A134066" t="inlineStr">
        <is>
          <t>1.cdn.lib.americanmuscle.com</t>
        </is>
      </c>
      <c r="B134066" t="n">
        <v>278</v>
      </c>
    </row>
    <row r="134067">
      <c r="A134067" t="inlineStr">
        <is>
          <t>cdn.brigadegroup.com</t>
        </is>
      </c>
      <c r="B134067" t="n">
        <v>278</v>
      </c>
    </row>
    <row r="134068">
      <c r="A134068" t="inlineStr">
        <is>
          <t>renosuperstore.ca</t>
        </is>
      </c>
      <c r="B134068" t="n">
        <v>278</v>
      </c>
    </row>
    <row r="134069">
      <c r="A134069" t="inlineStr">
        <is>
          <t>addictedtohorrormovies.files.wordpress.com</t>
        </is>
      </c>
      <c r="B134069" t="n">
        <v>278</v>
      </c>
    </row>
    <row r="134070">
      <c r="A134070" t="inlineStr">
        <is>
          <t>ez-test.com.au</t>
        </is>
      </c>
      <c r="B134070" t="n">
        <v>278</v>
      </c>
    </row>
    <row r="134071">
      <c r="A134071" t="inlineStr">
        <is>
          <t>www.consortiumgifts.com</t>
        </is>
      </c>
      <c r="B134071" t="n">
        <v>278</v>
      </c>
    </row>
    <row r="134072">
      <c r="A134072" t="inlineStr">
        <is>
          <t>twotonekitchens.co.uk</t>
        </is>
      </c>
      <c r="B134072" t="n">
        <v>278</v>
      </c>
    </row>
    <row r="134073">
      <c r="A134073" t="inlineStr">
        <is>
          <t>www.sinc.co.uk</t>
        </is>
      </c>
      <c r="B134073" t="n">
        <v>278</v>
      </c>
    </row>
    <row r="134074">
      <c r="A134074" t="inlineStr">
        <is>
          <t>theruckerarchive.com</t>
        </is>
      </c>
      <c r="B134074" t="n">
        <v>278</v>
      </c>
    </row>
    <row r="134075">
      <c r="A134075" t="inlineStr">
        <is>
          <t>sovebakiltshop.com</t>
        </is>
      </c>
      <c r="B134075" t="n">
        <v>278</v>
      </c>
    </row>
    <row r="134076">
      <c r="A134076" t="inlineStr">
        <is>
          <t>ds5cvxtqu2rt0.cloudfront.net</t>
        </is>
      </c>
      <c r="B134076" t="n">
        <v>278</v>
      </c>
    </row>
    <row r="134077">
      <c r="A134077" t="inlineStr">
        <is>
          <t>d3hjf51r9j54j7.cloudfront.net</t>
        </is>
      </c>
      <c r="B134077" t="n">
        <v>278</v>
      </c>
    </row>
    <row r="134078">
      <c r="A134078" t="inlineStr">
        <is>
          <t>drytickets.com.au</t>
        </is>
      </c>
      <c r="B134078" t="n">
        <v>278</v>
      </c>
    </row>
    <row r="134079">
      <c r="A134079" t="inlineStr">
        <is>
          <t>media.carusohomes.com</t>
        </is>
      </c>
      <c r="B134079" t="n">
        <v>278</v>
      </c>
    </row>
    <row r="134080">
      <c r="A134080" t="inlineStr">
        <is>
          <t>coinngcmint.com</t>
        </is>
      </c>
      <c r="B134080" t="n">
        <v>278</v>
      </c>
    </row>
    <row r="134081">
      <c r="A134081" t="inlineStr">
        <is>
          <t>decoholicgirl.com</t>
        </is>
      </c>
      <c r="B134081" t="n">
        <v>278</v>
      </c>
    </row>
    <row r="134082">
      <c r="A134082" t="inlineStr">
        <is>
          <t>www.allensuniforms.com</t>
        </is>
      </c>
      <c r="B134082" t="n">
        <v>278</v>
      </c>
    </row>
    <row r="134083">
      <c r="A134083" t="inlineStr">
        <is>
          <t>www.jcherbalproducts.com</t>
        </is>
      </c>
      <c r="B134083" t="n">
        <v>278</v>
      </c>
    </row>
    <row r="134084">
      <c r="A134084" t="inlineStr">
        <is>
          <t>livingadisneylife.com</t>
        </is>
      </c>
      <c r="B134084" t="n">
        <v>278</v>
      </c>
    </row>
    <row r="134085">
      <c r="A134085" t="inlineStr">
        <is>
          <t>www.saje.com</t>
        </is>
      </c>
      <c r="B134085" t="n">
        <v>278</v>
      </c>
    </row>
    <row r="134086">
      <c r="A134086" t="inlineStr">
        <is>
          <t>skipperondeck.gr</t>
        </is>
      </c>
      <c r="B134086" t="n">
        <v>278</v>
      </c>
    </row>
    <row r="134087">
      <c r="A134087" t="inlineStr">
        <is>
          <t>kashmirlife.net</t>
        </is>
      </c>
      <c r="B134087" t="n">
        <v>278</v>
      </c>
    </row>
    <row r="134088">
      <c r="A134088" t="inlineStr">
        <is>
          <t>www.mrscaffold.com.au</t>
        </is>
      </c>
      <c r="B134088" t="n">
        <v>278</v>
      </c>
    </row>
    <row r="134089">
      <c r="A134089" t="inlineStr">
        <is>
          <t>jbmotos.com</t>
        </is>
      </c>
      <c r="B134089" t="n">
        <v>278</v>
      </c>
    </row>
    <row r="134090">
      <c r="A134090" t="inlineStr">
        <is>
          <t>blend-allaboutwine.com</t>
        </is>
      </c>
      <c r="B134090" t="n">
        <v>278</v>
      </c>
    </row>
    <row r="134091">
      <c r="A134091" t="inlineStr">
        <is>
          <t>www.followkitty.com</t>
        </is>
      </c>
      <c r="B134091" t="n">
        <v>278</v>
      </c>
    </row>
    <row r="134092">
      <c r="A134092" t="inlineStr">
        <is>
          <t>www.seodesign.us</t>
        </is>
      </c>
      <c r="B134092" t="n">
        <v>278</v>
      </c>
    </row>
    <row r="134093">
      <c r="A134093" t="inlineStr">
        <is>
          <t>www.propertyspecialistsinc.com</t>
        </is>
      </c>
      <c r="B134093" t="n">
        <v>278</v>
      </c>
    </row>
    <row r="134094">
      <c r="A134094" t="inlineStr">
        <is>
          <t>b2b.moparstore.co.uk</t>
        </is>
      </c>
      <c r="B134094" t="n">
        <v>278</v>
      </c>
    </row>
    <row r="134095">
      <c r="A134095" t="inlineStr">
        <is>
          <t>stampwithjini.com</t>
        </is>
      </c>
      <c r="B134095" t="n">
        <v>278</v>
      </c>
    </row>
    <row r="134096">
      <c r="A134096" t="inlineStr">
        <is>
          <t>www.armenianow.com</t>
        </is>
      </c>
      <c r="B134096" t="n">
        <v>278</v>
      </c>
    </row>
    <row r="134097">
      <c r="A134097" t="inlineStr">
        <is>
          <t>video-cdn.bridgemanimages.com</t>
        </is>
      </c>
      <c r="B134097" t="n">
        <v>278</v>
      </c>
    </row>
    <row r="134098">
      <c r="A134098" t="inlineStr">
        <is>
          <t>rakuten.today</t>
        </is>
      </c>
      <c r="B134098" t="n">
        <v>278</v>
      </c>
    </row>
    <row r="134099">
      <c r="A134099" t="inlineStr">
        <is>
          <t>file-cdn.vip-scdkey.com</t>
        </is>
      </c>
      <c r="B134099" t="n">
        <v>278</v>
      </c>
    </row>
    <row r="134100">
      <c r="A134100" t="inlineStr">
        <is>
          <t>images.proagentwebsites.com</t>
        </is>
      </c>
      <c r="B134100" t="n">
        <v>278</v>
      </c>
    </row>
    <row r="134101">
      <c r="A134101" t="inlineStr">
        <is>
          <t>mi9retail-rm9gupg15kxbkvpc.stackpathdns.com</t>
        </is>
      </c>
      <c r="B134101" t="n">
        <v>278</v>
      </c>
    </row>
    <row r="134102">
      <c r="A134102" t="inlineStr">
        <is>
          <t>www.businessairportinternational.com</t>
        </is>
      </c>
      <c r="B134102" t="n">
        <v>278</v>
      </c>
    </row>
    <row r="134103">
      <c r="A134103" t="inlineStr">
        <is>
          <t>retail.redesignwithprima.com</t>
        </is>
      </c>
      <c r="B134103" t="n">
        <v>278</v>
      </c>
    </row>
    <row r="134104">
      <c r="A134104" t="inlineStr">
        <is>
          <t>www.isleartisan.com</t>
        </is>
      </c>
      <c r="B134104" t="n">
        <v>278</v>
      </c>
    </row>
    <row r="134105">
      <c r="A134105" t="inlineStr">
        <is>
          <t>www.hgfs.com.au</t>
        </is>
      </c>
      <c r="B134105" t="n">
        <v>278</v>
      </c>
    </row>
    <row r="134106">
      <c r="A134106" t="inlineStr">
        <is>
          <t>m.merionartblog.com</t>
        </is>
      </c>
      <c r="B134106" t="n">
        <v>278</v>
      </c>
    </row>
    <row r="134107">
      <c r="A134107" t="inlineStr">
        <is>
          <t>www.curvyfashion.ch</t>
        </is>
      </c>
      <c r="B134107" t="n">
        <v>278</v>
      </c>
    </row>
    <row r="134108">
      <c r="A134108" t="inlineStr">
        <is>
          <t>www.reeboknpcii.com</t>
        </is>
      </c>
      <c r="B134108" t="n">
        <v>278</v>
      </c>
    </row>
    <row r="134109">
      <c r="A134109" t="inlineStr">
        <is>
          <t>www.elegantkittenheels.co.uk</t>
        </is>
      </c>
      <c r="B134109" t="n">
        <v>278</v>
      </c>
    </row>
    <row r="134110">
      <c r="A134110" t="inlineStr">
        <is>
          <t>www.mydallasquinceanera.com</t>
        </is>
      </c>
      <c r="B134110" t="n">
        <v>278</v>
      </c>
    </row>
    <row r="134111">
      <c r="A134111" t="inlineStr">
        <is>
          <t>staticimages.fruityfifty.com</t>
        </is>
      </c>
      <c r="B134111" t="n">
        <v>278</v>
      </c>
    </row>
    <row r="134112">
      <c r="A134112" t="inlineStr">
        <is>
          <t>d2rvhtj1fcz86o.cloudfront.net</t>
        </is>
      </c>
      <c r="B134112" t="n">
        <v>278</v>
      </c>
    </row>
    <row r="134113">
      <c r="A134113" t="inlineStr">
        <is>
          <t>www.reviewfantasy.com</t>
        </is>
      </c>
      <c r="B134113" t="n">
        <v>278</v>
      </c>
    </row>
    <row r="134114">
      <c r="A134114" t="inlineStr">
        <is>
          <t>anexerciseinfrugality.com</t>
        </is>
      </c>
      <c r="B134114" t="n">
        <v>278</v>
      </c>
    </row>
    <row r="134115">
      <c r="A134115" t="inlineStr">
        <is>
          <t>wephoneed.com</t>
        </is>
      </c>
      <c r="B134115" t="n">
        <v>278</v>
      </c>
    </row>
    <row r="134116">
      <c r="A134116" t="inlineStr">
        <is>
          <t>australianwarehouses.com.au</t>
        </is>
      </c>
      <c r="B134116" t="n">
        <v>278</v>
      </c>
    </row>
    <row r="134117">
      <c r="A134117" t="inlineStr">
        <is>
          <t>www.perfectdress.gr</t>
        </is>
      </c>
      <c r="B134117" t="n">
        <v>278</v>
      </c>
    </row>
    <row r="134118">
      <c r="A134118" t="inlineStr">
        <is>
          <t>www.ornamental-trees.co.uk</t>
        </is>
      </c>
      <c r="B134118" t="n">
        <v>278</v>
      </c>
    </row>
    <row r="134119">
      <c r="A134119" t="inlineStr">
        <is>
          <t>cdn.mtdcnc.global</t>
        </is>
      </c>
      <c r="B134119" t="n">
        <v>278</v>
      </c>
    </row>
    <row r="134120">
      <c r="A134120" t="inlineStr">
        <is>
          <t>hawlek.com</t>
        </is>
      </c>
      <c r="B134120" t="n">
        <v>278</v>
      </c>
    </row>
    <row r="134121">
      <c r="A134121" t="inlineStr">
        <is>
          <t>www.piercebody.com</t>
        </is>
      </c>
      <c r="B134121" t="n">
        <v>278</v>
      </c>
    </row>
    <row r="134122">
      <c r="A134122" t="inlineStr">
        <is>
          <t>theboobsblog.com</t>
        </is>
      </c>
      <c r="B134122" t="n">
        <v>278</v>
      </c>
    </row>
    <row r="134123">
      <c r="A134123" t="inlineStr">
        <is>
          <t>www.feast-magazine.co.uk</t>
        </is>
      </c>
      <c r="B134123" t="n">
        <v>278</v>
      </c>
    </row>
    <row r="134124">
      <c r="A134124" t="inlineStr">
        <is>
          <t>fullspeedgamer.com</t>
        </is>
      </c>
      <c r="B134124" t="n">
        <v>278</v>
      </c>
    </row>
    <row r="134125">
      <c r="A134125" t="inlineStr">
        <is>
          <t>cookeatlivelove.com</t>
        </is>
      </c>
      <c r="B134125" t="n">
        <v>278</v>
      </c>
    </row>
    <row r="134126">
      <c r="A134126" t="inlineStr">
        <is>
          <t>cdnrf.securenetsystems.net</t>
        </is>
      </c>
      <c r="B134126" t="n">
        <v>278</v>
      </c>
    </row>
    <row r="134127">
      <c r="A134127" t="inlineStr">
        <is>
          <t>csplusbaseball.files.wordpress.com</t>
        </is>
      </c>
      <c r="B134127" t="n">
        <v>278</v>
      </c>
    </row>
    <row r="134128">
      <c r="A134128" t="inlineStr">
        <is>
          <t>lymington.com</t>
        </is>
      </c>
      <c r="B134128" t="n">
        <v>278</v>
      </c>
    </row>
    <row r="134129">
      <c r="A134129" t="inlineStr">
        <is>
          <t>sodaandtelepaths.com</t>
        </is>
      </c>
      <c r="B134129" t="n">
        <v>278</v>
      </c>
    </row>
    <row r="134130">
      <c r="A134130" t="inlineStr">
        <is>
          <t>sabbaticalhomes-listing-image.s3.amazonaws.com</t>
        </is>
      </c>
      <c r="B134130" t="n">
        <v>278</v>
      </c>
    </row>
    <row r="134131">
      <c r="A134131" t="inlineStr">
        <is>
          <t>freespiritpublishingblog.files.wordpress.com</t>
        </is>
      </c>
      <c r="B134131" t="n">
        <v>278</v>
      </c>
    </row>
    <row r="134132">
      <c r="A134132" t="inlineStr">
        <is>
          <t>pictures.mastermarf.com</t>
        </is>
      </c>
      <c r="B134132" t="n">
        <v>278</v>
      </c>
    </row>
    <row r="134133">
      <c r="A134133" t="inlineStr">
        <is>
          <t>karenstrunks.com</t>
        </is>
      </c>
      <c r="B134133" t="n">
        <v>278</v>
      </c>
    </row>
    <row r="134134">
      <c r="A134134" t="inlineStr">
        <is>
          <t>greenyflat.com.au</t>
        </is>
      </c>
      <c r="B134134" t="n">
        <v>278</v>
      </c>
    </row>
    <row r="134135">
      <c r="A134135" t="inlineStr">
        <is>
          <t>www.beautyandblush.com</t>
        </is>
      </c>
      <c r="B134135" t="n">
        <v>278</v>
      </c>
    </row>
    <row r="134136">
      <c r="A134136" t="inlineStr">
        <is>
          <t>www.bendpak.com</t>
        </is>
      </c>
      <c r="B134136" t="n">
        <v>278</v>
      </c>
    </row>
    <row r="134137">
      <c r="A134137" t="inlineStr">
        <is>
          <t>www.fenestration-news.com</t>
        </is>
      </c>
      <c r="B134137" t="n">
        <v>278</v>
      </c>
    </row>
    <row r="134138">
      <c r="A134138" t="inlineStr">
        <is>
          <t>www.kawayin.com</t>
        </is>
      </c>
      <c r="B134138" t="n">
        <v>278</v>
      </c>
    </row>
    <row r="134139">
      <c r="A134139" t="inlineStr">
        <is>
          <t>thehomeschoolresourceroom.com</t>
        </is>
      </c>
      <c r="B134139" t="n">
        <v>278</v>
      </c>
    </row>
    <row r="134140">
      <c r="A134140" t="inlineStr">
        <is>
          <t>www.chicregina.com</t>
        </is>
      </c>
      <c r="B134140" t="n">
        <v>278</v>
      </c>
    </row>
    <row r="134141">
      <c r="A134141" t="inlineStr">
        <is>
          <t>jeweltheme.com</t>
        </is>
      </c>
      <c r="B134141" t="n">
        <v>278</v>
      </c>
    </row>
    <row r="134142">
      <c r="A134142" t="inlineStr">
        <is>
          <t>archive.10sballs.com</t>
        </is>
      </c>
      <c r="B134142" t="n">
        <v>278</v>
      </c>
    </row>
    <row r="134143">
      <c r="A134143" t="inlineStr">
        <is>
          <t>kaceybarnfieldfansite.files.wordpress.com</t>
        </is>
      </c>
      <c r="B134143" t="n">
        <v>278</v>
      </c>
    </row>
    <row r="134144">
      <c r="A134144" t="inlineStr">
        <is>
          <t>hojosteachingadventures.com</t>
        </is>
      </c>
      <c r="B134144" t="n">
        <v>278</v>
      </c>
    </row>
    <row r="134145">
      <c r="A134145" t="inlineStr">
        <is>
          <t>www.chillitemptations.com.au</t>
        </is>
      </c>
      <c r="B134145" t="n">
        <v>278</v>
      </c>
    </row>
    <row r="134146">
      <c r="A134146" t="inlineStr">
        <is>
          <t>www.bestelectrictoothbrushlist.com</t>
        </is>
      </c>
      <c r="B134146" t="n">
        <v>278</v>
      </c>
    </row>
    <row r="134147">
      <c r="A134147" t="inlineStr">
        <is>
          <t>corporateprofile.com.au</t>
        </is>
      </c>
      <c r="B134147" t="n">
        <v>278</v>
      </c>
    </row>
    <row r="134148">
      <c r="A134148" t="inlineStr">
        <is>
          <t>usedcars.offleaseonly.com</t>
        </is>
      </c>
      <c r="B134148" t="n">
        <v>278</v>
      </c>
    </row>
    <row r="134149">
      <c r="A134149" t="inlineStr">
        <is>
          <t>m.double7images.com</t>
        </is>
      </c>
      <c r="B134149" t="n">
        <v>278</v>
      </c>
    </row>
    <row r="134150">
      <c r="A134150" t="inlineStr">
        <is>
          <t>www.piaa.com</t>
        </is>
      </c>
      <c r="B134150" t="n">
        <v>278</v>
      </c>
    </row>
    <row r="134151">
      <c r="A134151" t="inlineStr">
        <is>
          <t>www.glad2bawoman.me</t>
        </is>
      </c>
      <c r="B134151" t="n">
        <v>278</v>
      </c>
    </row>
    <row r="134152">
      <c r="A134152" t="inlineStr">
        <is>
          <t>www.dessi-designs.com</t>
        </is>
      </c>
      <c r="B134152" t="n">
        <v>278</v>
      </c>
    </row>
    <row r="134153">
      <c r="A134153" t="inlineStr">
        <is>
          <t>altrincham.todaynews.co.uk</t>
        </is>
      </c>
      <c r="B134153" t="n">
        <v>278</v>
      </c>
    </row>
    <row r="134154">
      <c r="A134154" t="inlineStr">
        <is>
          <t>www.binaryoptionstrategy.eu</t>
        </is>
      </c>
      <c r="B134154" t="n">
        <v>278</v>
      </c>
    </row>
    <row r="134155">
      <c r="A134155" t="inlineStr">
        <is>
          <t>qz-news.imgix.net</t>
        </is>
      </c>
      <c r="B134155" t="n">
        <v>278</v>
      </c>
    </row>
    <row r="134156">
      <c r="A134156" t="inlineStr">
        <is>
          <t>cryptooof.com</t>
        </is>
      </c>
      <c r="B134156" t="n">
        <v>278</v>
      </c>
    </row>
    <row r="134157">
      <c r="A134157" t="inlineStr">
        <is>
          <t>www.fralinpickups.com</t>
        </is>
      </c>
      <c r="B134157" t="n">
        <v>278</v>
      </c>
    </row>
    <row r="134158">
      <c r="A134158" t="inlineStr">
        <is>
          <t>3ted5t7q62eu3u92iooudq11-wpengine.netdna-ssl.com</t>
        </is>
      </c>
      <c r="B134158" t="n">
        <v>278</v>
      </c>
    </row>
    <row r="134159">
      <c r="A134159" t="inlineStr">
        <is>
          <t>nfldraftdiamonds.com</t>
        </is>
      </c>
      <c r="B134159" t="n">
        <v>278</v>
      </c>
    </row>
    <row r="134160">
      <c r="A134160" t="inlineStr">
        <is>
          <t>www.riverknits.uk</t>
        </is>
      </c>
      <c r="B134160" t="n">
        <v>278</v>
      </c>
    </row>
    <row r="134161">
      <c r="A134161" t="inlineStr">
        <is>
          <t>research.noaa.gov</t>
        </is>
      </c>
      <c r="B134161" t="n">
        <v>278</v>
      </c>
    </row>
    <row r="134162">
      <c r="A134162" t="inlineStr">
        <is>
          <t>www.joshuaellis.com</t>
        </is>
      </c>
      <c r="B134162" t="n">
        <v>278</v>
      </c>
    </row>
    <row r="134163">
      <c r="A134163" t="inlineStr">
        <is>
          <t>www.rhinoroofracks.co.uk</t>
        </is>
      </c>
      <c r="B134163" t="n">
        <v>278</v>
      </c>
    </row>
    <row r="134164">
      <c r="A134164" t="inlineStr">
        <is>
          <t>milestonesupplies.co.uk</t>
        </is>
      </c>
      <c r="B134164" t="n">
        <v>278</v>
      </c>
    </row>
    <row r="134165">
      <c r="A134165" t="inlineStr">
        <is>
          <t>www.algeos.com</t>
        </is>
      </c>
      <c r="B134165" t="n">
        <v>278</v>
      </c>
    </row>
    <row r="134166">
      <c r="A134166" t="inlineStr">
        <is>
          <t>www.roomelegance.com</t>
        </is>
      </c>
      <c r="B134166" t="n">
        <v>278</v>
      </c>
    </row>
    <row r="134167">
      <c r="A134167" t="inlineStr">
        <is>
          <t>newleatherjacket.com</t>
        </is>
      </c>
      <c r="B134167" t="n">
        <v>278</v>
      </c>
    </row>
    <row r="134168">
      <c r="A134168" t="inlineStr">
        <is>
          <t>www.pattayapropertyfinder.com</t>
        </is>
      </c>
      <c r="B134168" t="n">
        <v>278</v>
      </c>
    </row>
    <row r="134169">
      <c r="A134169" t="inlineStr">
        <is>
          <t>justashleylane.com</t>
        </is>
      </c>
      <c r="B134169" t="n">
        <v>278</v>
      </c>
    </row>
    <row r="134170">
      <c r="A134170" t="inlineStr">
        <is>
          <t>www.winemax.ie</t>
        </is>
      </c>
      <c r="B134170" t="n">
        <v>278</v>
      </c>
    </row>
    <row r="134171">
      <c r="A134171" t="inlineStr">
        <is>
          <t>en-gb.topographic-map.com</t>
        </is>
      </c>
      <c r="B134171" t="n">
        <v>278</v>
      </c>
    </row>
    <row r="134172">
      <c r="A134172" t="inlineStr">
        <is>
          <t>www.blingworkauto.com.au</t>
        </is>
      </c>
      <c r="B134172" t="n">
        <v>278</v>
      </c>
    </row>
    <row r="134173">
      <c r="A134173" t="inlineStr">
        <is>
          <t>www.xrlledlight.com</t>
        </is>
      </c>
      <c r="B134173" t="n">
        <v>278</v>
      </c>
    </row>
    <row r="134174">
      <c r="A134174" t="inlineStr">
        <is>
          <t>www.thinveneerbrick.com</t>
        </is>
      </c>
      <c r="B134174" t="n">
        <v>278</v>
      </c>
    </row>
    <row r="134175">
      <c r="A134175" t="inlineStr">
        <is>
          <t>million-tips.com</t>
        </is>
      </c>
      <c r="B134175" t="n">
        <v>278</v>
      </c>
    </row>
    <row r="134176">
      <c r="A134176" t="inlineStr">
        <is>
          <t>flagman-travel.ru:443</t>
        </is>
      </c>
      <c r="B134176" t="n">
        <v>278</v>
      </c>
    </row>
    <row r="134177">
      <c r="A134177" t="inlineStr">
        <is>
          <t>www.gardentoolexpert.com</t>
        </is>
      </c>
      <c r="B134177" t="n">
        <v>278</v>
      </c>
    </row>
    <row r="134178">
      <c r="A134178" t="inlineStr">
        <is>
          <t>bid.comasmontgomery.com</t>
        </is>
      </c>
      <c r="B134178" t="n">
        <v>278</v>
      </c>
    </row>
    <row r="134179">
      <c r="A134179" t="inlineStr">
        <is>
          <t>www.smart-electricmeters.com</t>
        </is>
      </c>
      <c r="B134179" t="n">
        <v>278</v>
      </c>
    </row>
    <row r="134180">
      <c r="A134180" t="inlineStr">
        <is>
          <t>www.shauryainternational.com</t>
        </is>
      </c>
      <c r="B134180" t="n">
        <v>278</v>
      </c>
    </row>
    <row r="134181">
      <c r="A134181" t="inlineStr">
        <is>
          <t>greenleaf-invisionbucket.s3.amazonaws.com</t>
        </is>
      </c>
      <c r="B134181" t="n">
        <v>278</v>
      </c>
    </row>
    <row r="134182">
      <c r="A134182" t="inlineStr">
        <is>
          <t>rlrnrwxhoqmj5p.leadongcdn.com</t>
        </is>
      </c>
      <c r="B134182" t="n">
        <v>278</v>
      </c>
    </row>
    <row r="134183">
      <c r="A134183" t="inlineStr">
        <is>
          <t>www.le-monastierpinmories.fr</t>
        </is>
      </c>
      <c r="B134183" t="n">
        <v>278</v>
      </c>
    </row>
    <row r="134184">
      <c r="A134184" t="inlineStr">
        <is>
          <t>a228cbd5e7a6b415f9bb-82b914a35a468353cccbd96ad1226f53.ssl.cf1.rackcdn.com</t>
        </is>
      </c>
      <c r="B134184" t="n">
        <v>278</v>
      </c>
    </row>
    <row r="134185">
      <c r="A134185" t="inlineStr">
        <is>
          <t>www.canalettogallery.org</t>
        </is>
      </c>
      <c r="B134185" t="n">
        <v>278</v>
      </c>
    </row>
    <row r="134186">
      <c r="A134186" t="inlineStr">
        <is>
          <t>fontanapharmacy.com</t>
        </is>
      </c>
      <c r="B134186" t="n">
        <v>278</v>
      </c>
    </row>
    <row r="134187">
      <c r="A134187" t="inlineStr">
        <is>
          <t>www.hongkongfloristshop.com</t>
        </is>
      </c>
      <c r="B134187" t="n">
        <v>278</v>
      </c>
    </row>
    <row r="134188">
      <c r="A134188" t="inlineStr">
        <is>
          <t>www.polyglotbooks.gr</t>
        </is>
      </c>
      <c r="B134188" t="n">
        <v>278</v>
      </c>
    </row>
    <row r="134189">
      <c r="A134189" t="inlineStr">
        <is>
          <t>www.friv2019plus.com</t>
        </is>
      </c>
      <c r="B134189" t="n">
        <v>278</v>
      </c>
    </row>
    <row r="134190">
      <c r="A134190" t="inlineStr">
        <is>
          <t>8e10383fb10dfc85d73e-37ca1b635bad10a3715b20c4212225e0.ssl.cf1.rackcdn.com</t>
        </is>
      </c>
      <c r="B134190" t="n">
        <v>278</v>
      </c>
    </row>
    <row r="134191">
      <c r="A134191" t="inlineStr">
        <is>
          <t>www.shekeepsalovelyhome.com</t>
        </is>
      </c>
      <c r="B134191" t="n">
        <v>277</v>
      </c>
    </row>
    <row r="134192">
      <c r="A134192" t="inlineStr">
        <is>
          <t>www.beyondthetent.com</t>
        </is>
      </c>
      <c r="B134192" t="n">
        <v>277</v>
      </c>
    </row>
    <row r="134193">
      <c r="A134193" t="inlineStr">
        <is>
          <t>alruckershow.com</t>
        </is>
      </c>
      <c r="B134193" t="n">
        <v>277</v>
      </c>
    </row>
    <row r="134194">
      <c r="A134194" t="inlineStr">
        <is>
          <t>thefab20s.com</t>
        </is>
      </c>
      <c r="B134194" t="n">
        <v>277</v>
      </c>
    </row>
    <row r="134195">
      <c r="A134195" t="inlineStr">
        <is>
          <t>eltiempolv.com</t>
        </is>
      </c>
      <c r="B134195" t="n">
        <v>277</v>
      </c>
    </row>
    <row r="134196">
      <c r="A134196" t="inlineStr">
        <is>
          <t>sputnik.md</t>
        </is>
      </c>
      <c r="B134196" t="n">
        <v>277</v>
      </c>
    </row>
    <row r="134197">
      <c r="A134197" t="inlineStr">
        <is>
          <t>gdb.currenttime.tv</t>
        </is>
      </c>
      <c r="B134197" t="n">
        <v>277</v>
      </c>
    </row>
    <row r="134198">
      <c r="A134198" t="inlineStr">
        <is>
          <t>static.detmir.st</t>
        </is>
      </c>
      <c r="B134198" t="n">
        <v>277</v>
      </c>
    </row>
    <row r="134199">
      <c r="A134199" t="inlineStr">
        <is>
          <t>s1052.lnwfile.com</t>
        </is>
      </c>
      <c r="B134199" t="n">
        <v>277</v>
      </c>
    </row>
    <row r="134200">
      <c r="A134200" t="inlineStr">
        <is>
          <t>speelgoedfamilie.nl</t>
        </is>
      </c>
      <c r="B134200" t="n">
        <v>277</v>
      </c>
    </row>
    <row r="134201">
      <c r="A134201" t="inlineStr">
        <is>
          <t>ninten-switch.com</t>
        </is>
      </c>
      <c r="B134201" t="n">
        <v>277</v>
      </c>
    </row>
    <row r="134202">
      <c r="A134202" t="inlineStr">
        <is>
          <t>www.fototv.de</t>
        </is>
      </c>
      <c r="B134202" t="n">
        <v>277</v>
      </c>
    </row>
    <row r="134203">
      <c r="A134203" t="inlineStr">
        <is>
          <t>www.shopmami.com</t>
        </is>
      </c>
      <c r="B134203" t="n">
        <v>277</v>
      </c>
    </row>
    <row r="134204">
      <c r="A134204" t="inlineStr">
        <is>
          <t>www.dpam.it</t>
        </is>
      </c>
      <c r="B134204" t="n">
        <v>277</v>
      </c>
    </row>
    <row r="134205">
      <c r="A134205" t="inlineStr">
        <is>
          <t>www.seeds-gallery.com</t>
        </is>
      </c>
      <c r="B134205" t="n">
        <v>277</v>
      </c>
    </row>
    <row r="134206">
      <c r="A134206" t="inlineStr">
        <is>
          <t>online-radio-awards.storage.googleapis.com</t>
        </is>
      </c>
      <c r="B134206" t="n">
        <v>277</v>
      </c>
    </row>
    <row r="134207">
      <c r="A134207" t="inlineStr">
        <is>
          <t>img1.auto-motor-und-sport.de</t>
        </is>
      </c>
      <c r="B134207" t="n">
        <v>277</v>
      </c>
    </row>
    <row r="134208">
      <c r="A134208" t="inlineStr">
        <is>
          <t>affgambler.ru</t>
        </is>
      </c>
      <c r="B134208" t="n">
        <v>277</v>
      </c>
    </row>
    <row r="134209">
      <c r="A134209" t="inlineStr">
        <is>
          <t>www.lancierbleu.com</t>
        </is>
      </c>
      <c r="B134209" t="n">
        <v>277</v>
      </c>
    </row>
    <row r="134210">
      <c r="A134210" t="inlineStr">
        <is>
          <t>impressionsofaforeignland.files.wordpress.com</t>
        </is>
      </c>
      <c r="B134210" t="n">
        <v>277</v>
      </c>
    </row>
    <row r="134211">
      <c r="A134211" t="inlineStr">
        <is>
          <t>zerbinotto.com</t>
        </is>
      </c>
      <c r="B134211" t="n">
        <v>277</v>
      </c>
    </row>
    <row r="134212">
      <c r="A134212" t="inlineStr">
        <is>
          <t>quotestoenjoy.com</t>
        </is>
      </c>
      <c r="B134212" t="n">
        <v>277</v>
      </c>
    </row>
    <row r="134213">
      <c r="A134213" t="inlineStr">
        <is>
          <t>cdn4.jysk.com</t>
        </is>
      </c>
      <c r="B134213" t="n">
        <v>277</v>
      </c>
    </row>
    <row r="134214">
      <c r="A134214" t="inlineStr">
        <is>
          <t>myshoes.vn</t>
        </is>
      </c>
      <c r="B134214" t="n">
        <v>277</v>
      </c>
    </row>
    <row r="134215">
      <c r="A134215" t="inlineStr">
        <is>
          <t>dollbrandnew.com</t>
        </is>
      </c>
      <c r="B134215" t="n">
        <v>277</v>
      </c>
    </row>
    <row r="134216">
      <c r="A134216" t="inlineStr">
        <is>
          <t>www.pokojovky.cz</t>
        </is>
      </c>
      <c r="B134216" t="n">
        <v>277</v>
      </c>
    </row>
    <row r="134217">
      <c r="A134217" t="inlineStr">
        <is>
          <t>sex-milf.pro</t>
        </is>
      </c>
      <c r="B134217" t="n">
        <v>277</v>
      </c>
    </row>
    <row r="134218">
      <c r="A134218" t="inlineStr">
        <is>
          <t>5nrorwxhppolrik.ldycdn.com</t>
        </is>
      </c>
      <c r="B134218" t="n">
        <v>277</v>
      </c>
    </row>
    <row r="134219">
      <c r="A134219" t="inlineStr">
        <is>
          <t>www.trainerhub.net.au</t>
        </is>
      </c>
      <c r="B134219" t="n">
        <v>277</v>
      </c>
    </row>
    <row r="134220">
      <c r="A134220" t="inlineStr">
        <is>
          <t>www.taichitranquility.com</t>
        </is>
      </c>
      <c r="B134220" t="n">
        <v>277</v>
      </c>
    </row>
    <row r="134221">
      <c r="A134221" t="inlineStr">
        <is>
          <t>www.seattlesupertreeservice.com</t>
        </is>
      </c>
      <c r="B134221" t="n">
        <v>277</v>
      </c>
    </row>
    <row r="134222">
      <c r="A134222" t="inlineStr">
        <is>
          <t>df9b142f0b51e97532e3-38b4017a5f145da27a39914721121c69.ssl.cf1.rackcdn.com</t>
        </is>
      </c>
      <c r="B134222" t="n">
        <v>277</v>
      </c>
    </row>
    <row r="134223">
      <c r="A134223" t="inlineStr">
        <is>
          <t>www.usave.com.hk</t>
        </is>
      </c>
      <c r="B134223" t="n">
        <v>277</v>
      </c>
    </row>
    <row r="134224">
      <c r="A134224" t="inlineStr">
        <is>
          <t>cihanteknoloji.net</t>
        </is>
      </c>
      <c r="B134224" t="n">
        <v>277</v>
      </c>
    </row>
    <row r="134225">
      <c r="A134225" t="inlineStr">
        <is>
          <t>petshop.petsoasisuae.com</t>
        </is>
      </c>
      <c r="B134225" t="n">
        <v>277</v>
      </c>
    </row>
    <row r="134226">
      <c r="A134226" t="inlineStr">
        <is>
          <t>ef15702d60c7c8c5d7fa-6657c070de5461fcfe2501e675970553.ssl.cf1.rackcdn.com</t>
        </is>
      </c>
      <c r="B134226" t="n">
        <v>277</v>
      </c>
    </row>
    <row r="134227">
      <c r="A134227" t="inlineStr">
        <is>
          <t>www.projos-high-tech.com</t>
        </is>
      </c>
      <c r="B134227" t="n">
        <v>277</v>
      </c>
    </row>
    <row r="134228">
      <c r="A134228" t="inlineStr">
        <is>
          <t>54296551764750ce6241-149a1c7699e2e186c82d43553cbd640e.ssl.cf1.rackcdn.com</t>
        </is>
      </c>
      <c r="B134228" t="n">
        <v>277</v>
      </c>
    </row>
    <row r="134229">
      <c r="A134229" t="inlineStr">
        <is>
          <t>www.hometownsaleslease.com</t>
        </is>
      </c>
      <c r="B134229" t="n">
        <v>277</v>
      </c>
    </row>
    <row r="134230">
      <c r="A134230" t="inlineStr">
        <is>
          <t>97e8bfe43e511f4ef020-f8e843966b03325382fc7b4c7360b69b.ssl.cf1.rackcdn.com</t>
        </is>
      </c>
      <c r="B134230" t="n">
        <v>277</v>
      </c>
    </row>
    <row r="134231">
      <c r="A134231" t="inlineStr">
        <is>
          <t>andyjordan.zenfolio.com</t>
        </is>
      </c>
      <c r="B134231" t="n">
        <v>277</v>
      </c>
    </row>
    <row r="134232">
      <c r="A134232" t="inlineStr">
        <is>
          <t>www.lieuxpatrimoniaux.ca</t>
        </is>
      </c>
      <c r="B134232" t="n">
        <v>277</v>
      </c>
    </row>
    <row r="134233">
      <c r="A134233" t="inlineStr">
        <is>
          <t>www.hidisplaystand.com</t>
        </is>
      </c>
      <c r="B134233" t="n">
        <v>277</v>
      </c>
    </row>
    <row r="134234">
      <c r="A134234" t="inlineStr">
        <is>
          <t>de79d51066068bd4d6db-0351759dffc6836fb1e050facbea2f6a.ssl.cf1.rackcdn.com</t>
        </is>
      </c>
      <c r="B134234" t="n">
        <v>277</v>
      </c>
    </row>
    <row r="134235">
      <c r="A134235" t="inlineStr">
        <is>
          <t>908c8451499967ed5e18-812513ffed7c8ab5bea051d5e171c6db.ssl.cf1.rackcdn.com</t>
        </is>
      </c>
      <c r="B134235" t="n">
        <v>277</v>
      </c>
    </row>
    <row r="134236">
      <c r="A134236" t="inlineStr">
        <is>
          <t>uploads3.wikiart.org</t>
        </is>
      </c>
      <c r="B134236" t="n">
        <v>277</v>
      </c>
    </row>
    <row r="134237">
      <c r="A134237" t="inlineStr">
        <is>
          <t>www.jfdbank.com</t>
        </is>
      </c>
      <c r="B134237" t="n">
        <v>277</v>
      </c>
    </row>
    <row r="134238">
      <c r="A134238" t="inlineStr">
        <is>
          <t>ac1.st8fm.com</t>
        </is>
      </c>
      <c r="B134238" t="n">
        <v>277</v>
      </c>
    </row>
    <row r="134239">
      <c r="A134239" t="inlineStr">
        <is>
          <t>www.aif.london</t>
        </is>
      </c>
      <c r="B134239" t="n">
        <v>277</v>
      </c>
    </row>
    <row r="134240">
      <c r="A134240" t="inlineStr">
        <is>
          <t>ohsodelicioso.com</t>
        </is>
      </c>
      <c r="B134240" t="n">
        <v>277</v>
      </c>
    </row>
    <row r="134241">
      <c r="A134241" t="inlineStr">
        <is>
          <t>animalstime.com</t>
        </is>
      </c>
      <c r="B134241" t="n">
        <v>277</v>
      </c>
    </row>
    <row r="134242">
      <c r="A134242" t="inlineStr">
        <is>
          <t>d6prv7be4nrvy.cloudfront.net</t>
        </is>
      </c>
      <c r="B134242" t="n">
        <v>277</v>
      </c>
    </row>
    <row r="134243">
      <c r="A134243" t="inlineStr">
        <is>
          <t>glacierhub.org</t>
        </is>
      </c>
      <c r="B134243" t="n">
        <v>277</v>
      </c>
    </row>
    <row r="134244">
      <c r="A134244" t="inlineStr">
        <is>
          <t>www.healevate.com</t>
        </is>
      </c>
      <c r="B134244" t="n">
        <v>277</v>
      </c>
    </row>
    <row r="134245">
      <c r="A134245" t="inlineStr">
        <is>
          <t>imgsm.watch32hd.co</t>
        </is>
      </c>
      <c r="B134245" t="n">
        <v>277</v>
      </c>
    </row>
    <row r="134246">
      <c r="A134246" t="inlineStr">
        <is>
          <t>www.surfgirlmag.com</t>
        </is>
      </c>
      <c r="B134246" t="n">
        <v>277</v>
      </c>
    </row>
    <row r="134247">
      <c r="A134247" t="inlineStr">
        <is>
          <t>modok.ru</t>
        </is>
      </c>
      <c r="B134247" t="n">
        <v>277</v>
      </c>
    </row>
    <row r="134248">
      <c r="A134248" t="inlineStr">
        <is>
          <t>www.red-dot.org</t>
        </is>
      </c>
      <c r="B134248" t="n">
        <v>277</v>
      </c>
    </row>
    <row r="134249">
      <c r="A134249" t="inlineStr">
        <is>
          <t>seenthemagazine.com</t>
        </is>
      </c>
      <c r="B134249" t="n">
        <v>277</v>
      </c>
    </row>
    <row r="134250">
      <c r="A134250" t="inlineStr">
        <is>
          <t>www.royalcaribbeanblog.com</t>
        </is>
      </c>
      <c r="B134250" t="n">
        <v>277</v>
      </c>
    </row>
    <row r="134251">
      <c r="A134251" t="inlineStr">
        <is>
          <t>blog.amnestyusa.org</t>
        </is>
      </c>
      <c r="B134251" t="n">
        <v>277</v>
      </c>
    </row>
    <row r="134252">
      <c r="A134252" t="inlineStr">
        <is>
          <t>www.carrepointu.com</t>
        </is>
      </c>
      <c r="B134252" t="n">
        <v>277</v>
      </c>
    </row>
    <row r="134253">
      <c r="A134253" t="inlineStr">
        <is>
          <t>grizzlybearwatching.com</t>
        </is>
      </c>
      <c r="B134253" t="n">
        <v>277</v>
      </c>
    </row>
    <row r="134254">
      <c r="A134254" t="inlineStr">
        <is>
          <t>greeksinwashington.org</t>
        </is>
      </c>
      <c r="B134254" t="n">
        <v>277</v>
      </c>
    </row>
    <row r="134255">
      <c r="A134255" t="inlineStr">
        <is>
          <t>gallery.fibis.org</t>
        </is>
      </c>
      <c r="B134255" t="n">
        <v>277</v>
      </c>
    </row>
    <row r="134256">
      <c r="A134256" t="inlineStr">
        <is>
          <t>cdn.thefencepost.com</t>
        </is>
      </c>
      <c r="B134256" t="n">
        <v>277</v>
      </c>
    </row>
    <row r="134257">
      <c r="A134257" t="inlineStr">
        <is>
          <t>skepchick.org</t>
        </is>
      </c>
      <c r="B134257" t="n">
        <v>277</v>
      </c>
    </row>
    <row r="134258">
      <c r="A134258" t="inlineStr">
        <is>
          <t>www.sftravel.com</t>
        </is>
      </c>
      <c r="B134258" t="n">
        <v>277</v>
      </c>
    </row>
    <row r="134259">
      <c r="A134259" t="inlineStr">
        <is>
          <t>moneymanagement-prod.s3-ap-southeast-2.amazonaws.com</t>
        </is>
      </c>
      <c r="B134259" t="n">
        <v>277</v>
      </c>
    </row>
    <row r="134260">
      <c r="A134260" t="inlineStr">
        <is>
          <t>ptcnetwork.ca</t>
        </is>
      </c>
      <c r="B134260" t="n">
        <v>277</v>
      </c>
    </row>
    <row r="134261">
      <c r="A134261" t="inlineStr">
        <is>
          <t>img.openloading.com</t>
        </is>
      </c>
      <c r="B134261" t="n">
        <v>277</v>
      </c>
    </row>
    <row r="134262">
      <c r="A134262" t="inlineStr">
        <is>
          <t>warmcozyhome.com</t>
        </is>
      </c>
      <c r="B134262" t="n">
        <v>277</v>
      </c>
    </row>
    <row r="134263">
      <c r="A134263" t="inlineStr">
        <is>
          <t>skull-kingdom.com</t>
        </is>
      </c>
      <c r="B134263" t="n">
        <v>277</v>
      </c>
    </row>
    <row r="134264">
      <c r="A134264" t="inlineStr">
        <is>
          <t>cimgr3.clozette.co</t>
        </is>
      </c>
      <c r="B134264" t="n">
        <v>277</v>
      </c>
    </row>
    <row r="134265">
      <c r="A134265" t="inlineStr">
        <is>
          <t>www.comparefactory.com</t>
        </is>
      </c>
      <c r="B134265" t="n">
        <v>277</v>
      </c>
    </row>
    <row r="134266">
      <c r="A134266" t="inlineStr">
        <is>
          <t>telugu.nativeplanet.com</t>
        </is>
      </c>
      <c r="B134266" t="n">
        <v>277</v>
      </c>
    </row>
    <row r="134267">
      <c r="A134267" t="inlineStr">
        <is>
          <t>argyllholidays.com</t>
        </is>
      </c>
      <c r="B134267" t="n">
        <v>277</v>
      </c>
    </row>
    <row r="134268">
      <c r="A134268" t="inlineStr">
        <is>
          <t>www.gocalaveras.com</t>
        </is>
      </c>
      <c r="B134268" t="n">
        <v>277</v>
      </c>
    </row>
    <row r="134269">
      <c r="A134269" t="inlineStr">
        <is>
          <t>www.towson.edu</t>
        </is>
      </c>
      <c r="B134269" t="n">
        <v>277</v>
      </c>
    </row>
    <row r="134270">
      <c r="A134270" t="inlineStr">
        <is>
          <t>indefiniteleave.com.au</t>
        </is>
      </c>
      <c r="B134270" t="n">
        <v>277</v>
      </c>
    </row>
    <row r="134271">
      <c r="A134271" t="inlineStr">
        <is>
          <t>media.dangerfield.com.au</t>
        </is>
      </c>
      <c r="B134271" t="n">
        <v>277</v>
      </c>
    </row>
    <row r="134272">
      <c r="A134272" t="inlineStr">
        <is>
          <t>www.guideflyfishing.co.uk</t>
        </is>
      </c>
      <c r="B134272" t="n">
        <v>277</v>
      </c>
    </row>
    <row r="134273">
      <c r="A134273" t="inlineStr">
        <is>
          <t>aliciajames.files.wordpress.com</t>
        </is>
      </c>
      <c r="B134273" t="n">
        <v>277</v>
      </c>
    </row>
    <row r="134274">
      <c r="A134274" t="inlineStr">
        <is>
          <t>donacarmen.com</t>
        </is>
      </c>
      <c r="B134274" t="n">
        <v>277</v>
      </c>
    </row>
    <row r="134275">
      <c r="A134275" t="inlineStr">
        <is>
          <t>csulauniversitytimes.com</t>
        </is>
      </c>
      <c r="B134275" t="n">
        <v>277</v>
      </c>
    </row>
    <row r="134276">
      <c r="A134276" t="inlineStr">
        <is>
          <t>robinsoninteriors.files.wordpress.com</t>
        </is>
      </c>
      <c r="B134276" t="n">
        <v>277</v>
      </c>
    </row>
    <row r="134277">
      <c r="A134277" t="inlineStr">
        <is>
          <t>www.museumofflight.org</t>
        </is>
      </c>
      <c r="B134277" t="n">
        <v>277</v>
      </c>
    </row>
    <row r="134278">
      <c r="A134278" t="inlineStr">
        <is>
          <t>www.bikkembergs.com</t>
        </is>
      </c>
      <c r="B134278" t="n">
        <v>277</v>
      </c>
    </row>
    <row r="134279">
      <c r="A134279" t="inlineStr">
        <is>
          <t>infinityforhome.ro</t>
        </is>
      </c>
      <c r="B134279" t="n">
        <v>277</v>
      </c>
    </row>
    <row r="134280">
      <c r="A134280" t="inlineStr">
        <is>
          <t>rusoplay.ru</t>
        </is>
      </c>
      <c r="B134280" t="n">
        <v>277</v>
      </c>
    </row>
    <row r="134281">
      <c r="A134281" t="inlineStr">
        <is>
          <t>danceadvantage.net</t>
        </is>
      </c>
      <c r="B134281" t="n">
        <v>277</v>
      </c>
    </row>
    <row r="134282">
      <c r="A134282" t="inlineStr">
        <is>
          <t>static3.sklep-luz.pl</t>
        </is>
      </c>
      <c r="B134282" t="n">
        <v>277</v>
      </c>
    </row>
    <row r="134283">
      <c r="A134283" t="inlineStr">
        <is>
          <t>www.turnbull.co.uk</t>
        </is>
      </c>
      <c r="B134283" t="n">
        <v>277</v>
      </c>
    </row>
    <row r="134284">
      <c r="A134284" t="inlineStr">
        <is>
          <t>diabeteshealthpage.com</t>
        </is>
      </c>
      <c r="B134284" t="n">
        <v>277</v>
      </c>
    </row>
    <row r="134285">
      <c r="A134285" t="inlineStr">
        <is>
          <t>frommilestosmiles.com</t>
        </is>
      </c>
      <c r="B134285" t="n">
        <v>277</v>
      </c>
    </row>
    <row r="134286">
      <c r="A134286" t="inlineStr">
        <is>
          <t>desIgnblogcdn.b-cdn.net</t>
        </is>
      </c>
      <c r="B134286" t="n">
        <v>277</v>
      </c>
    </row>
    <row r="134287">
      <c r="A134287" t="inlineStr">
        <is>
          <t>www.ottawaprices.ca</t>
        </is>
      </c>
      <c r="B134287" t="n">
        <v>277</v>
      </c>
    </row>
    <row r="134288">
      <c r="A134288" t="inlineStr">
        <is>
          <t>www.tastingtravels.com</t>
        </is>
      </c>
      <c r="B134288" t="n">
        <v>277</v>
      </c>
    </row>
    <row r="134289">
      <c r="A134289" t="inlineStr">
        <is>
          <t>www.geeksaresexy.net</t>
        </is>
      </c>
      <c r="B134289" t="n">
        <v>277</v>
      </c>
    </row>
    <row r="134290">
      <c r="A134290" t="inlineStr">
        <is>
          <t>fablesandflora.files.wordpress.com</t>
        </is>
      </c>
      <c r="B134290" t="n">
        <v>277</v>
      </c>
    </row>
    <row r="134291">
      <c r="A134291" t="inlineStr">
        <is>
          <t>realhardpolitics.com</t>
        </is>
      </c>
      <c r="B134291" t="n">
        <v>277</v>
      </c>
    </row>
    <row r="134292">
      <c r="A134292" t="inlineStr">
        <is>
          <t>www.velabas.com</t>
        </is>
      </c>
      <c r="B134292" t="n">
        <v>277</v>
      </c>
    </row>
    <row r="134293">
      <c r="A134293" t="inlineStr">
        <is>
          <t>news.hitxgh.com</t>
        </is>
      </c>
      <c r="B134293" t="n">
        <v>277</v>
      </c>
    </row>
    <row r="134294">
      <c r="A134294" t="inlineStr">
        <is>
          <t>3o45wf6y35-flywheel.netdna-ssl.com</t>
        </is>
      </c>
      <c r="B134294" t="n">
        <v>277</v>
      </c>
    </row>
    <row r="134295">
      <c r="A134295" t="inlineStr">
        <is>
          <t>atlanticpatio.com</t>
        </is>
      </c>
      <c r="B134295" t="n">
        <v>277</v>
      </c>
    </row>
    <row r="134296">
      <c r="A134296" t="inlineStr">
        <is>
          <t>iweb9.mangapicgallery.com</t>
        </is>
      </c>
      <c r="B134296" t="n">
        <v>277</v>
      </c>
    </row>
    <row r="134297">
      <c r="A134297" t="inlineStr">
        <is>
          <t>www.outdoorsportswire.com</t>
        </is>
      </c>
      <c r="B134297" t="n">
        <v>277</v>
      </c>
    </row>
    <row r="134298">
      <c r="A134298" t="inlineStr">
        <is>
          <t>www.todayposting.com</t>
        </is>
      </c>
      <c r="B134298" t="n">
        <v>277</v>
      </c>
    </row>
    <row r="134299">
      <c r="A134299" t="inlineStr">
        <is>
          <t>morgad.pl</t>
        </is>
      </c>
      <c r="B134299" t="n">
        <v>277</v>
      </c>
    </row>
    <row r="134300">
      <c r="A134300" t="inlineStr">
        <is>
          <t>www.microsofttop.com</t>
        </is>
      </c>
      <c r="B134300" t="n">
        <v>277</v>
      </c>
    </row>
    <row r="134301">
      <c r="A134301" t="inlineStr">
        <is>
          <t>www.fillingthejars.com</t>
        </is>
      </c>
      <c r="B134301" t="n">
        <v>277</v>
      </c>
    </row>
    <row r="134302">
      <c r="A134302" t="inlineStr">
        <is>
          <t>www.pricepony.com.my</t>
        </is>
      </c>
      <c r="B134302" t="n">
        <v>277</v>
      </c>
    </row>
    <row r="134303">
      <c r="A134303" t="inlineStr">
        <is>
          <t>AndoverBeacon.com</t>
        </is>
      </c>
      <c r="B134303" t="n">
        <v>277</v>
      </c>
    </row>
    <row r="134304">
      <c r="A134304" t="inlineStr">
        <is>
          <t>www.postershop.cz</t>
        </is>
      </c>
      <c r="B134304" t="n">
        <v>277</v>
      </c>
    </row>
    <row r="134305">
      <c r="A134305" t="inlineStr">
        <is>
          <t>fanglow.co</t>
        </is>
      </c>
      <c r="B134305" t="n">
        <v>277</v>
      </c>
    </row>
    <row r="134306">
      <c r="A134306" t="inlineStr">
        <is>
          <t>s29288.pcdn.co</t>
        </is>
      </c>
      <c r="B134306" t="n">
        <v>277</v>
      </c>
    </row>
    <row r="134307">
      <c r="A134307" t="inlineStr">
        <is>
          <t>www.diyartists.com</t>
        </is>
      </c>
      <c r="B134307" t="n">
        <v>277</v>
      </c>
    </row>
    <row r="134308">
      <c r="A134308" t="inlineStr">
        <is>
          <t>www.polytechnic.bh:443</t>
        </is>
      </c>
      <c r="B134308" t="n">
        <v>277</v>
      </c>
    </row>
    <row r="134309">
      <c r="A134309" t="inlineStr">
        <is>
          <t>artia.org</t>
        </is>
      </c>
      <c r="B134309" t="n">
        <v>277</v>
      </c>
    </row>
    <row r="134310">
      <c r="A134310" t="inlineStr">
        <is>
          <t>www.vipallstar.com</t>
        </is>
      </c>
      <c r="B134310" t="n">
        <v>277</v>
      </c>
    </row>
    <row r="134311">
      <c r="A134311" t="inlineStr">
        <is>
          <t>wizarticle.com</t>
        </is>
      </c>
      <c r="B134311" t="n">
        <v>277</v>
      </c>
    </row>
    <row r="134312">
      <c r="A134312" t="inlineStr">
        <is>
          <t>www.forexfunction.com</t>
        </is>
      </c>
      <c r="B134312" t="n">
        <v>277</v>
      </c>
    </row>
    <row r="134313">
      <c r="A134313" t="inlineStr">
        <is>
          <t>www.jarbottle.net</t>
        </is>
      </c>
      <c r="B134313" t="n">
        <v>277</v>
      </c>
    </row>
    <row r="134314">
      <c r="A134314" t="inlineStr">
        <is>
          <t>theresaanne05.files.wordpress.com</t>
        </is>
      </c>
      <c r="B134314" t="n">
        <v>277</v>
      </c>
    </row>
    <row r="134315">
      <c r="A134315" t="inlineStr">
        <is>
          <t>www.chaussure-femmes.com</t>
        </is>
      </c>
      <c r="B134315" t="n">
        <v>277</v>
      </c>
    </row>
    <row r="134316">
      <c r="A134316" t="inlineStr">
        <is>
          <t>www.tutordoctorfrisco.com</t>
        </is>
      </c>
      <c r="B134316" t="n">
        <v>277</v>
      </c>
    </row>
    <row r="134317">
      <c r="A134317" t="inlineStr">
        <is>
          <t>cdn1-thumbnails.porntube.com</t>
        </is>
      </c>
      <c r="B134317" t="n">
        <v>277</v>
      </c>
    </row>
    <row r="134318">
      <c r="A134318" t="inlineStr">
        <is>
          <t>www.sunlandtujunga.com</t>
        </is>
      </c>
      <c r="B134318" t="n">
        <v>277</v>
      </c>
    </row>
    <row r="134319">
      <c r="A134319" t="inlineStr">
        <is>
          <t>www.dojotradebots.com</t>
        </is>
      </c>
      <c r="B134319" t="n">
        <v>277</v>
      </c>
    </row>
    <row r="134320">
      <c r="A134320" t="inlineStr">
        <is>
          <t>cuisinezavecdjouza.fr</t>
        </is>
      </c>
      <c r="B134320" t="n">
        <v>277</v>
      </c>
    </row>
    <row r="134321">
      <c r="A134321" t="inlineStr">
        <is>
          <t>topgameload.com</t>
        </is>
      </c>
      <c r="B134321" t="n">
        <v>277</v>
      </c>
    </row>
    <row r="134322">
      <c r="A134322" t="inlineStr">
        <is>
          <t>tipter.com</t>
        </is>
      </c>
      <c r="B134322" t="n">
        <v>277</v>
      </c>
    </row>
    <row r="134323">
      <c r="A134323" t="inlineStr">
        <is>
          <t>bestpetpro.com</t>
        </is>
      </c>
      <c r="B134323" t="n">
        <v>277</v>
      </c>
    </row>
    <row r="134324">
      <c r="A134324" t="inlineStr">
        <is>
          <t>www.interactsoftware.com</t>
        </is>
      </c>
      <c r="B134324" t="n">
        <v>277</v>
      </c>
    </row>
    <row r="134325">
      <c r="A134325" t="inlineStr">
        <is>
          <t>theopen.imgix.net</t>
        </is>
      </c>
      <c r="B134325" t="n">
        <v>277</v>
      </c>
    </row>
    <row r="134326">
      <c r="A134326" t="inlineStr">
        <is>
          <t>www.filamentworld.de</t>
        </is>
      </c>
      <c r="B134326" t="n">
        <v>277</v>
      </c>
    </row>
    <row r="134327">
      <c r="A134327" t="inlineStr">
        <is>
          <t>downloads.oceanup.com</t>
        </is>
      </c>
      <c r="B134327" t="n">
        <v>277</v>
      </c>
    </row>
    <row r="134328">
      <c r="A134328" t="inlineStr">
        <is>
          <t>techno-kym.com.ua</t>
        </is>
      </c>
      <c r="B134328" t="n">
        <v>277</v>
      </c>
    </row>
    <row r="134329">
      <c r="A134329" t="inlineStr">
        <is>
          <t>wp-files.dealerrefresh.com</t>
        </is>
      </c>
      <c r="B134329" t="n">
        <v>277</v>
      </c>
    </row>
    <row r="134330">
      <c r="A134330" t="inlineStr">
        <is>
          <t>www.keytarhq.com</t>
        </is>
      </c>
      <c r="B134330" t="n">
        <v>277</v>
      </c>
    </row>
    <row r="134331">
      <c r="A134331" t="inlineStr">
        <is>
          <t>www.corporate-eye.com</t>
        </is>
      </c>
      <c r="B134331" t="n">
        <v>277</v>
      </c>
    </row>
    <row r="134332">
      <c r="A134332" t="inlineStr">
        <is>
          <t>blog.weighmyrack.com</t>
        </is>
      </c>
      <c r="B134332" t="n">
        <v>277</v>
      </c>
    </row>
    <row r="134333">
      <c r="A134333" t="inlineStr">
        <is>
          <t>www.texaspatiobuilder.com</t>
        </is>
      </c>
      <c r="B134333" t="n">
        <v>277</v>
      </c>
    </row>
    <row r="134334">
      <c r="A134334" t="inlineStr">
        <is>
          <t>www.rebelrelic.com</t>
        </is>
      </c>
      <c r="B134334" t="n">
        <v>277</v>
      </c>
    </row>
    <row r="134335">
      <c r="A134335" t="inlineStr">
        <is>
          <t>www.perfectprezzies.co.uk</t>
        </is>
      </c>
      <c r="B134335" t="n">
        <v>277</v>
      </c>
    </row>
    <row r="134336">
      <c r="A134336" t="inlineStr">
        <is>
          <t>internetvnpt24h.com</t>
        </is>
      </c>
      <c r="B134336" t="n">
        <v>277</v>
      </c>
    </row>
    <row r="134337">
      <c r="A134337" t="inlineStr">
        <is>
          <t>www.indiacafe24.com</t>
        </is>
      </c>
      <c r="B134337" t="n">
        <v>277</v>
      </c>
    </row>
    <row r="134338">
      <c r="A134338" t="inlineStr">
        <is>
          <t>www.darkveins.com</t>
        </is>
      </c>
      <c r="B134338" t="n">
        <v>277</v>
      </c>
    </row>
    <row r="134339">
      <c r="A134339" t="inlineStr">
        <is>
          <t>loveandover.com</t>
        </is>
      </c>
      <c r="B134339" t="n">
        <v>277</v>
      </c>
    </row>
    <row r="134340">
      <c r="A134340" t="inlineStr">
        <is>
          <t>w.jamaica-star.com</t>
        </is>
      </c>
      <c r="B134340" t="n">
        <v>277</v>
      </c>
    </row>
    <row r="134341">
      <c r="A134341" t="inlineStr">
        <is>
          <t>www.texaslightsmith.com</t>
        </is>
      </c>
      <c r="B134341" t="n">
        <v>277</v>
      </c>
    </row>
    <row r="134342">
      <c r="A134342" t="inlineStr">
        <is>
          <t>www.jilaxzone.com</t>
        </is>
      </c>
      <c r="B134342" t="n">
        <v>277</v>
      </c>
    </row>
    <row r="134343">
      <c r="A134343" t="inlineStr">
        <is>
          <t>www.stategiftsusa.com</t>
        </is>
      </c>
      <c r="B134343" t="n">
        <v>277</v>
      </c>
    </row>
    <row r="134344">
      <c r="A134344" t="inlineStr">
        <is>
          <t>newlivingaustralia.com.au</t>
        </is>
      </c>
      <c r="B134344" t="n">
        <v>277</v>
      </c>
    </row>
    <row r="134345">
      <c r="A134345" t="inlineStr">
        <is>
          <t>freshstitches.com</t>
        </is>
      </c>
      <c r="B134345" t="n">
        <v>277</v>
      </c>
    </row>
    <row r="134346">
      <c r="A134346" t="inlineStr">
        <is>
          <t>medicaltestingsolutions.com</t>
        </is>
      </c>
      <c r="B134346" t="n">
        <v>277</v>
      </c>
    </row>
    <row r="134347">
      <c r="A134347" t="inlineStr">
        <is>
          <t>whatchawearing.com</t>
        </is>
      </c>
      <c r="B134347" t="n">
        <v>277</v>
      </c>
    </row>
    <row r="134348">
      <c r="A134348" t="inlineStr">
        <is>
          <t>www.gerber.com</t>
        </is>
      </c>
      <c r="B134348" t="n">
        <v>277</v>
      </c>
    </row>
    <row r="134349">
      <c r="A134349" t="inlineStr">
        <is>
          <t>www.sceneryenzo.nl</t>
        </is>
      </c>
      <c r="B134349" t="n">
        <v>277</v>
      </c>
    </row>
    <row r="134350">
      <c r="A134350" t="inlineStr">
        <is>
          <t>www.wildlife.state.nm.us</t>
        </is>
      </c>
      <c r="B134350" t="n">
        <v>277</v>
      </c>
    </row>
    <row r="134351">
      <c r="A134351" t="inlineStr">
        <is>
          <t>bestcoffeemaker.co.uk</t>
        </is>
      </c>
      <c r="B134351" t="n">
        <v>277</v>
      </c>
    </row>
    <row r="134352">
      <c r="A134352" t="inlineStr">
        <is>
          <t>ambiancesetmatieres.com</t>
        </is>
      </c>
      <c r="B134352" t="n">
        <v>277</v>
      </c>
    </row>
    <row r="134353">
      <c r="A134353" t="inlineStr">
        <is>
          <t>sistema.wbuy.com.br</t>
        </is>
      </c>
      <c r="B134353" t="n">
        <v>277</v>
      </c>
    </row>
    <row r="134354">
      <c r="A134354" t="inlineStr">
        <is>
          <t>huskydusky.com</t>
        </is>
      </c>
      <c r="B134354" t="n">
        <v>277</v>
      </c>
    </row>
    <row r="134355">
      <c r="A134355" t="inlineStr">
        <is>
          <t>www.toeringandteam.com</t>
        </is>
      </c>
      <c r="B134355" t="n">
        <v>277</v>
      </c>
    </row>
    <row r="134356">
      <c r="A134356" t="inlineStr">
        <is>
          <t>static.tecnocino.it</t>
        </is>
      </c>
      <c r="B134356" t="n">
        <v>277</v>
      </c>
    </row>
    <row r="134357">
      <c r="A134357" t="inlineStr">
        <is>
          <t>www.ausliebezumduft.de</t>
        </is>
      </c>
      <c r="B134357" t="n">
        <v>277</v>
      </c>
    </row>
    <row r="134358">
      <c r="A134358" t="inlineStr">
        <is>
          <t>www.bariatricfoodcoach.com</t>
        </is>
      </c>
      <c r="B134358" t="n">
        <v>277</v>
      </c>
    </row>
    <row r="134359">
      <c r="A134359" t="inlineStr">
        <is>
          <t>www.globalfurnituregroup.com</t>
        </is>
      </c>
      <c r="B134359" t="n">
        <v>277</v>
      </c>
    </row>
    <row r="134360">
      <c r="A134360" t="inlineStr">
        <is>
          <t>www.videoaktiv.de</t>
        </is>
      </c>
      <c r="B134360" t="n">
        <v>277</v>
      </c>
    </row>
    <row r="134361">
      <c r="A134361" t="inlineStr">
        <is>
          <t>meridiandaily.net</t>
        </is>
      </c>
      <c r="B134361" t="n">
        <v>277</v>
      </c>
    </row>
    <row r="134362">
      <c r="A134362" t="inlineStr">
        <is>
          <t>images.fishinglines.biz</t>
        </is>
      </c>
      <c r="B134362" t="n">
        <v>277</v>
      </c>
    </row>
    <row r="134363">
      <c r="A134363" t="inlineStr">
        <is>
          <t>bestwalkingshoereviews.com</t>
        </is>
      </c>
      <c r="B134363" t="n">
        <v>277</v>
      </c>
    </row>
    <row r="134364">
      <c r="A134364" t="inlineStr">
        <is>
          <t>www.mosaicmoments.com</t>
        </is>
      </c>
      <c r="B134364" t="n">
        <v>277</v>
      </c>
    </row>
    <row r="134365">
      <c r="A134365" t="inlineStr">
        <is>
          <t>www.exhaustraincaps.com</t>
        </is>
      </c>
      <c r="B134365" t="n">
        <v>277</v>
      </c>
    </row>
    <row r="134366">
      <c r="A134366" t="inlineStr">
        <is>
          <t>gatewaygardener.com</t>
        </is>
      </c>
      <c r="B134366" t="n">
        <v>277</v>
      </c>
    </row>
    <row r="134367">
      <c r="A134367" t="inlineStr">
        <is>
          <t>nato-oliv.com</t>
        </is>
      </c>
      <c r="B134367" t="n">
        <v>277</v>
      </c>
    </row>
    <row r="134368">
      <c r="A134368" t="inlineStr">
        <is>
          <t>www.sporenetwork.com</t>
        </is>
      </c>
      <c r="B134368" t="n">
        <v>277</v>
      </c>
    </row>
    <row r="134369">
      <c r="A134369" t="inlineStr">
        <is>
          <t>www.kawelamolokai.com</t>
        </is>
      </c>
      <c r="B134369" t="n">
        <v>277</v>
      </c>
    </row>
    <row r="134370">
      <c r="A134370" t="inlineStr">
        <is>
          <t>d3dvr5dy05j4eo.cloudfront.net</t>
        </is>
      </c>
      <c r="B134370" t="n">
        <v>277</v>
      </c>
    </row>
    <row r="134371">
      <c r="A134371" t="inlineStr">
        <is>
          <t>npasyria.com</t>
        </is>
      </c>
      <c r="B134371" t="n">
        <v>277</v>
      </c>
    </row>
    <row r="134372">
      <c r="A134372" t="inlineStr">
        <is>
          <t>icdn03.good-gay.tv</t>
        </is>
      </c>
      <c r="B134372" t="n">
        <v>277</v>
      </c>
    </row>
    <row r="134373">
      <c r="A134373" t="inlineStr">
        <is>
          <t>www.super-hobby.co.uk</t>
        </is>
      </c>
      <c r="B134373" t="n">
        <v>277</v>
      </c>
    </row>
    <row r="134374">
      <c r="A134374" t="inlineStr">
        <is>
          <t>transcanadahighway.com</t>
        </is>
      </c>
      <c r="B134374" t="n">
        <v>277</v>
      </c>
    </row>
    <row r="134375">
      <c r="A134375" t="inlineStr">
        <is>
          <t>www.pond-planet.co.uk</t>
        </is>
      </c>
      <c r="B134375" t="n">
        <v>277</v>
      </c>
    </row>
    <row r="134376">
      <c r="A134376" t="inlineStr">
        <is>
          <t>www.mh-friends.com</t>
        </is>
      </c>
      <c r="B134376" t="n">
        <v>277</v>
      </c>
    </row>
    <row r="134377">
      <c r="A134377" t="inlineStr">
        <is>
          <t>someflower.co.uk</t>
        </is>
      </c>
      <c r="B134377" t="n">
        <v>277</v>
      </c>
    </row>
    <row r="134378">
      <c r="A134378" t="inlineStr">
        <is>
          <t>img.gagaoolala.com</t>
        </is>
      </c>
      <c r="B134378" t="n">
        <v>277</v>
      </c>
    </row>
    <row r="134379">
      <c r="A134379" t="inlineStr">
        <is>
          <t>www.rc-shop-bodensee.com</t>
        </is>
      </c>
      <c r="B134379" t="n">
        <v>277</v>
      </c>
    </row>
    <row r="134380">
      <c r="A134380" t="inlineStr">
        <is>
          <t>img4.nineteentube.com</t>
        </is>
      </c>
      <c r="B134380" t="n">
        <v>277</v>
      </c>
    </row>
    <row r="134381">
      <c r="A134381" t="inlineStr">
        <is>
          <t>www.childrenstheatreplays.com</t>
        </is>
      </c>
      <c r="B134381" t="n">
        <v>277</v>
      </c>
    </row>
    <row r="134382">
      <c r="A134382" t="inlineStr">
        <is>
          <t>www.topreviewhut.com</t>
        </is>
      </c>
      <c r="B134382" t="n">
        <v>277</v>
      </c>
    </row>
    <row r="134383">
      <c r="A134383" t="inlineStr">
        <is>
          <t>gopaintsprayer.com</t>
        </is>
      </c>
      <c r="B134383" t="n">
        <v>277</v>
      </c>
    </row>
    <row r="134384">
      <c r="A134384" t="inlineStr">
        <is>
          <t>m.yudamed.com</t>
        </is>
      </c>
      <c r="B134384" t="n">
        <v>277</v>
      </c>
    </row>
    <row r="134385">
      <c r="A134385" t="inlineStr">
        <is>
          <t>www.sunnysiderecords.com</t>
        </is>
      </c>
      <c r="B134385" t="n">
        <v>277</v>
      </c>
    </row>
    <row r="134386">
      <c r="A134386" t="inlineStr">
        <is>
          <t>www.chuggie.co</t>
        </is>
      </c>
      <c r="B134386" t="n">
        <v>277</v>
      </c>
    </row>
    <row r="134387">
      <c r="A134387" t="inlineStr">
        <is>
          <t>rapid-elearning-blog.s3.amazonaws.com</t>
        </is>
      </c>
      <c r="B134387" t="n">
        <v>277</v>
      </c>
    </row>
    <row r="134388">
      <c r="A134388" t="inlineStr">
        <is>
          <t>cherylanne57.files.wordpress.com</t>
        </is>
      </c>
      <c r="B134388" t="n">
        <v>277</v>
      </c>
    </row>
    <row r="134389">
      <c r="A134389" t="inlineStr">
        <is>
          <t>cityfacialplastics.com</t>
        </is>
      </c>
      <c r="B134389" t="n">
        <v>277</v>
      </c>
    </row>
    <row r="134390">
      <c r="A134390" t="inlineStr">
        <is>
          <t>www.modelshop.com.tw</t>
        </is>
      </c>
      <c r="B134390" t="n">
        <v>277</v>
      </c>
    </row>
    <row r="134391">
      <c r="A134391" t="inlineStr">
        <is>
          <t>horma.com</t>
        </is>
      </c>
      <c r="B134391" t="n">
        <v>277</v>
      </c>
    </row>
    <row r="134392">
      <c r="A134392" t="inlineStr">
        <is>
          <t>jpfinejewelry.com</t>
        </is>
      </c>
      <c r="B134392" t="n">
        <v>277</v>
      </c>
    </row>
    <row r="134393">
      <c r="A134393" t="inlineStr">
        <is>
          <t>www.morninggloryjewelry.com</t>
        </is>
      </c>
      <c r="B134393" t="n">
        <v>277</v>
      </c>
    </row>
    <row r="134394">
      <c r="A134394" t="inlineStr">
        <is>
          <t>www.retrovintage.ca</t>
        </is>
      </c>
      <c r="B134394" t="n">
        <v>277</v>
      </c>
    </row>
    <row r="134395">
      <c r="A134395" t="inlineStr">
        <is>
          <t>www.marktek.eu</t>
        </is>
      </c>
      <c r="B134395" t="n">
        <v>277</v>
      </c>
    </row>
    <row r="134396">
      <c r="A134396" t="inlineStr">
        <is>
          <t>utahsadventurefamily.com</t>
        </is>
      </c>
      <c r="B134396" t="n">
        <v>277</v>
      </c>
    </row>
    <row r="134397">
      <c r="A134397" t="inlineStr">
        <is>
          <t>www.apkfield.com</t>
        </is>
      </c>
      <c r="B134397" t="n">
        <v>277</v>
      </c>
    </row>
    <row r="134398">
      <c r="A134398" t="inlineStr">
        <is>
          <t>freelistingindia.s3.ap-south-1.amazonaws.com</t>
        </is>
      </c>
      <c r="B134398" t="n">
        <v>277</v>
      </c>
    </row>
    <row r="134399">
      <c r="A134399" t="inlineStr">
        <is>
          <t>pioneerathletics.com</t>
        </is>
      </c>
      <c r="B134399" t="n">
        <v>277</v>
      </c>
    </row>
    <row r="134400">
      <c r="A134400" t="inlineStr">
        <is>
          <t>craftingintherain.com</t>
        </is>
      </c>
      <c r="B134400" t="n">
        <v>277</v>
      </c>
    </row>
    <row r="134401">
      <c r="A134401" t="inlineStr">
        <is>
          <t>blueitalianpiece.com</t>
        </is>
      </c>
      <c r="B134401" t="n">
        <v>277</v>
      </c>
    </row>
    <row r="134402">
      <c r="A134402" t="inlineStr">
        <is>
          <t>www.hitechwork.com</t>
        </is>
      </c>
      <c r="B134402" t="n">
        <v>277</v>
      </c>
    </row>
    <row r="134403">
      <c r="A134403" t="inlineStr">
        <is>
          <t>weekbead.com</t>
        </is>
      </c>
      <c r="B134403" t="n">
        <v>277</v>
      </c>
    </row>
    <row r="134404">
      <c r="A134404" t="inlineStr">
        <is>
          <t>otos.vn</t>
        </is>
      </c>
      <c r="B134404" t="n">
        <v>277</v>
      </c>
    </row>
    <row r="134405">
      <c r="A134405" t="inlineStr">
        <is>
          <t>www.craftasmic.co.uk</t>
        </is>
      </c>
      <c r="B134405" t="n">
        <v>277</v>
      </c>
    </row>
    <row r="134406">
      <c r="A134406" t="inlineStr">
        <is>
          <t>www.yourperfectweddingphotographer.co.uk</t>
        </is>
      </c>
      <c r="B134406" t="n">
        <v>277</v>
      </c>
    </row>
    <row r="134407">
      <c r="A134407" t="inlineStr">
        <is>
          <t>www.dierenwinkelxl.nl</t>
        </is>
      </c>
      <c r="B134407" t="n">
        <v>277</v>
      </c>
    </row>
    <row r="134408">
      <c r="A134408" t="inlineStr">
        <is>
          <t>leather-wallets.com</t>
        </is>
      </c>
      <c r="B134408" t="n">
        <v>277</v>
      </c>
    </row>
    <row r="134409">
      <c r="A134409" t="inlineStr">
        <is>
          <t>sewardstreetstudios.com</t>
        </is>
      </c>
      <c r="B134409" t="n">
        <v>277</v>
      </c>
    </row>
    <row r="134410">
      <c r="A134410" t="inlineStr">
        <is>
          <t>images4-secure.naptol.com</t>
        </is>
      </c>
      <c r="B134410" t="n">
        <v>277</v>
      </c>
    </row>
    <row r="134411">
      <c r="A134411" t="inlineStr">
        <is>
          <t>www.androidhive.info</t>
        </is>
      </c>
      <c r="B134411" t="n">
        <v>277</v>
      </c>
    </row>
    <row r="134412">
      <c r="A134412" t="inlineStr">
        <is>
          <t>www.keymailrecords.com</t>
        </is>
      </c>
      <c r="B134412" t="n">
        <v>277</v>
      </c>
    </row>
    <row r="134413">
      <c r="A134413" t="inlineStr">
        <is>
          <t>simplybubs.com</t>
        </is>
      </c>
      <c r="B134413" t="n">
        <v>277</v>
      </c>
    </row>
    <row r="134414">
      <c r="A134414" t="inlineStr">
        <is>
          <t>licensedtocharm.com</t>
        </is>
      </c>
      <c r="B134414" t="n">
        <v>277</v>
      </c>
    </row>
    <row r="134415">
      <c r="A134415" t="inlineStr">
        <is>
          <t>www.filefolderheaven.com</t>
        </is>
      </c>
      <c r="B134415" t="n">
        <v>277</v>
      </c>
    </row>
    <row r="134416">
      <c r="A134416" t="inlineStr">
        <is>
          <t>parfumeden.hu</t>
        </is>
      </c>
      <c r="B134416" t="n">
        <v>277</v>
      </c>
    </row>
    <row r="134417">
      <c r="A134417" t="inlineStr">
        <is>
          <t>ays.issuelab.org</t>
        </is>
      </c>
      <c r="B134417" t="n">
        <v>277</v>
      </c>
    </row>
    <row r="134418">
      <c r="A134418" t="inlineStr">
        <is>
          <t>trussvillepickleball.org</t>
        </is>
      </c>
      <c r="B134418" t="n">
        <v>277</v>
      </c>
    </row>
    <row r="134419">
      <c r="A134419" t="inlineStr">
        <is>
          <t>www.primacare.co.za</t>
        </is>
      </c>
      <c r="B134419" t="n">
        <v>277</v>
      </c>
    </row>
    <row r="134420">
      <c r="A134420" t="inlineStr">
        <is>
          <t>static3.clobber.pl</t>
        </is>
      </c>
      <c r="B134420" t="n">
        <v>277</v>
      </c>
    </row>
    <row r="134421">
      <c r="A134421" t="inlineStr">
        <is>
          <t>fdrive.fpsdistribution.co.uk</t>
        </is>
      </c>
      <c r="B134421" t="n">
        <v>277</v>
      </c>
    </row>
    <row r="134422">
      <c r="A134422" t="inlineStr">
        <is>
          <t>www.sugarnspicecakes.co.uk</t>
        </is>
      </c>
      <c r="B134422" t="n">
        <v>277</v>
      </c>
    </row>
    <row r="134423">
      <c r="A134423" t="inlineStr">
        <is>
          <t>southernstates.com</t>
        </is>
      </c>
      <c r="B134423" t="n">
        <v>277</v>
      </c>
    </row>
    <row r="134424">
      <c r="A134424" t="inlineStr">
        <is>
          <t>historicracingnews.com</t>
        </is>
      </c>
      <c r="B134424" t="n">
        <v>277</v>
      </c>
    </row>
    <row r="134425">
      <c r="A134425" t="inlineStr">
        <is>
          <t>www.rfsafe.com</t>
        </is>
      </c>
      <c r="B134425" t="n">
        <v>277</v>
      </c>
    </row>
    <row r="134426">
      <c r="A134426" t="inlineStr">
        <is>
          <t>5357-cdn.doitbest.com</t>
        </is>
      </c>
      <c r="B134426" t="n">
        <v>277</v>
      </c>
    </row>
    <row r="134427">
      <c r="A134427" t="inlineStr">
        <is>
          <t>infiniteauctions.com</t>
        </is>
      </c>
      <c r="B134427" t="n">
        <v>277</v>
      </c>
    </row>
    <row r="134428">
      <c r="A134428" t="inlineStr">
        <is>
          <t>www.cinemabox.ro</t>
        </is>
      </c>
      <c r="B134428" t="n">
        <v>277</v>
      </c>
    </row>
    <row r="134429">
      <c r="A134429" t="inlineStr">
        <is>
          <t>livekort.no</t>
        </is>
      </c>
      <c r="B134429" t="n">
        <v>277</v>
      </c>
    </row>
    <row r="134430">
      <c r="A134430" t="inlineStr">
        <is>
          <t>applefortheteacher.co.uk</t>
        </is>
      </c>
      <c r="B134430" t="n">
        <v>277</v>
      </c>
    </row>
    <row r="134431">
      <c r="A134431" t="inlineStr">
        <is>
          <t>vipberry.ru</t>
        </is>
      </c>
      <c r="B134431" t="n">
        <v>277</v>
      </c>
    </row>
    <row r="134432">
      <c r="A134432" t="inlineStr">
        <is>
          <t>nccd.crc.issuelab.org</t>
        </is>
      </c>
      <c r="B134432" t="n">
        <v>277</v>
      </c>
    </row>
    <row r="134433">
      <c r="A134433" t="inlineStr">
        <is>
          <t>www.svenskhalsokost.se</t>
        </is>
      </c>
      <c r="B134433" t="n">
        <v>277</v>
      </c>
    </row>
    <row r="134434">
      <c r="A134434" t="inlineStr">
        <is>
          <t>www.sideone.pl</t>
        </is>
      </c>
      <c r="B134434" t="n">
        <v>277</v>
      </c>
    </row>
    <row r="134435">
      <c r="A134435" t="inlineStr">
        <is>
          <t>www.thamesandkosmos.com</t>
        </is>
      </c>
      <c r="B134435" t="n">
        <v>277</v>
      </c>
    </row>
    <row r="134436">
      <c r="A134436" t="inlineStr">
        <is>
          <t>minecraftvideos.info</t>
        </is>
      </c>
      <c r="B134436" t="n">
        <v>277</v>
      </c>
    </row>
    <row r="134437">
      <c r="A134437" t="inlineStr">
        <is>
          <t>www.nyxcosmetics.ca</t>
        </is>
      </c>
      <c r="B134437" t="n">
        <v>277</v>
      </c>
    </row>
    <row r="134438">
      <c r="A134438" t="inlineStr">
        <is>
          <t>www.filmnadvd.cz</t>
        </is>
      </c>
      <c r="B134438" t="n">
        <v>277</v>
      </c>
    </row>
    <row r="134439">
      <c r="A134439" t="inlineStr">
        <is>
          <t>smartmadness.com</t>
        </is>
      </c>
      <c r="B134439" t="n">
        <v>277</v>
      </c>
    </row>
    <row r="134440">
      <c r="A134440" t="inlineStr">
        <is>
          <t>images.cpcache.com</t>
        </is>
      </c>
      <c r="B134440" t="n">
        <v>277</v>
      </c>
    </row>
    <row r="134441">
      <c r="A134441" t="inlineStr">
        <is>
          <t>www.kirkpatrickprice.com</t>
        </is>
      </c>
      <c r="B134441" t="n">
        <v>277</v>
      </c>
    </row>
    <row r="134442">
      <c r="A134442" t="inlineStr">
        <is>
          <t>www.guidorist.com</t>
        </is>
      </c>
      <c r="B134442" t="n">
        <v>277</v>
      </c>
    </row>
    <row r="134443">
      <c r="A134443" t="inlineStr">
        <is>
          <t>www.barcelonaplayeronline.com</t>
        </is>
      </c>
      <c r="B134443" t="n">
        <v>277</v>
      </c>
    </row>
    <row r="134444">
      <c r="A134444" t="inlineStr">
        <is>
          <t>www.suncoastbrownsbackers.net</t>
        </is>
      </c>
      <c r="B134444" t="n">
        <v>277</v>
      </c>
    </row>
    <row r="134445">
      <c r="A134445" t="inlineStr">
        <is>
          <t>thumber.megaads.vn</t>
        </is>
      </c>
      <c r="B134445" t="n">
        <v>277</v>
      </c>
    </row>
    <row r="134446">
      <c r="A134446" t="inlineStr">
        <is>
          <t>www.nankodo.co.jp</t>
        </is>
      </c>
      <c r="B134446" t="n">
        <v>277</v>
      </c>
    </row>
    <row r="134447">
      <c r="A134447" t="inlineStr">
        <is>
          <t>rarerecords.com.au</t>
        </is>
      </c>
      <c r="B134447" t="n">
        <v>277</v>
      </c>
    </row>
    <row r="134448">
      <c r="A134448" t="inlineStr">
        <is>
          <t>www.supremeclothings.com</t>
        </is>
      </c>
      <c r="B134448" t="n">
        <v>277</v>
      </c>
    </row>
    <row r="134449">
      <c r="A134449" t="inlineStr">
        <is>
          <t>p9.prppsn.com</t>
        </is>
      </c>
      <c r="B134449" t="n">
        <v>277</v>
      </c>
    </row>
    <row r="134450">
      <c r="A134450" t="inlineStr">
        <is>
          <t>girlsfancyrobe.com</t>
        </is>
      </c>
      <c r="B134450" t="n">
        <v>277</v>
      </c>
    </row>
    <row r="134451">
      <c r="A134451" t="inlineStr">
        <is>
          <t>thatbeautyshop.com</t>
        </is>
      </c>
      <c r="B134451" t="n">
        <v>277</v>
      </c>
    </row>
    <row r="134452">
      <c r="A134452" t="inlineStr">
        <is>
          <t>images.hottrendshirts.com</t>
        </is>
      </c>
      <c r="B134452" t="n">
        <v>277</v>
      </c>
    </row>
    <row r="134453">
      <c r="A134453" t="inlineStr">
        <is>
          <t>www.custom-lanyard.com</t>
        </is>
      </c>
      <c r="B134453" t="n">
        <v>277</v>
      </c>
    </row>
    <row r="134454">
      <c r="A134454" t="inlineStr">
        <is>
          <t>www.teamsport-id.com</t>
        </is>
      </c>
      <c r="B134454" t="n">
        <v>277</v>
      </c>
    </row>
    <row r="134455">
      <c r="A134455" t="inlineStr">
        <is>
          <t>www.lesptitspotes.com</t>
        </is>
      </c>
      <c r="B134455" t="n">
        <v>277</v>
      </c>
    </row>
    <row r="134456">
      <c r="A134456" t="inlineStr">
        <is>
          <t>test.excelbottling.com</t>
        </is>
      </c>
      <c r="B134456" t="n">
        <v>277</v>
      </c>
    </row>
    <row r="134457">
      <c r="A134457" t="inlineStr">
        <is>
          <t>blog-imgs-23.fc2.com</t>
        </is>
      </c>
      <c r="B134457" t="n">
        <v>277</v>
      </c>
    </row>
    <row r="134458">
      <c r="A134458" t="inlineStr">
        <is>
          <t>iimagez.com</t>
        </is>
      </c>
      <c r="B134458" t="n">
        <v>277</v>
      </c>
    </row>
    <row r="134459">
      <c r="A134459" t="inlineStr">
        <is>
          <t>static5.mintishop.pl</t>
        </is>
      </c>
      <c r="B134459" t="n">
        <v>277</v>
      </c>
    </row>
    <row r="134460">
      <c r="A134460" t="inlineStr">
        <is>
          <t>www.readyfortakeoff.se</t>
        </is>
      </c>
      <c r="B134460" t="n">
        <v>277</v>
      </c>
    </row>
    <row r="134461">
      <c r="A134461" t="inlineStr">
        <is>
          <t>automaticslidingdoorhardware.com</t>
        </is>
      </c>
      <c r="B134461" t="n">
        <v>277</v>
      </c>
    </row>
    <row r="134462">
      <c r="A134462" t="inlineStr">
        <is>
          <t>www.classicmotorsforsale.com</t>
        </is>
      </c>
      <c r="B134462" t="n">
        <v>277</v>
      </c>
    </row>
    <row r="134463">
      <c r="A134463" t="inlineStr">
        <is>
          <t>tlrfilmcamera.com</t>
        </is>
      </c>
      <c r="B134463" t="n">
        <v>277</v>
      </c>
    </row>
    <row r="134464">
      <c r="A134464" t="inlineStr">
        <is>
          <t>www.sportymaps.com</t>
        </is>
      </c>
      <c r="B134464" t="n">
        <v>277</v>
      </c>
    </row>
    <row r="134465">
      <c r="A134465" t="inlineStr">
        <is>
          <t>static4.sklep-luz.pl</t>
        </is>
      </c>
      <c r="B134465" t="n">
        <v>277</v>
      </c>
    </row>
    <row r="134466">
      <c r="A134466" t="inlineStr">
        <is>
          <t>creactividades.es</t>
        </is>
      </c>
      <c r="B134466" t="n">
        <v>277</v>
      </c>
    </row>
    <row r="134467">
      <c r="A134467" t="inlineStr">
        <is>
          <t>cdn.oreillystatic.com</t>
        </is>
      </c>
      <c r="B134467" t="n">
        <v>277</v>
      </c>
    </row>
    <row r="134468">
      <c r="A134468" t="inlineStr">
        <is>
          <t>autowizja.pl</t>
        </is>
      </c>
      <c r="B134468" t="n">
        <v>277</v>
      </c>
    </row>
    <row r="134469">
      <c r="A134469" t="inlineStr">
        <is>
          <t>cdn.comgad.cz</t>
        </is>
      </c>
      <c r="B134469" t="n">
        <v>277</v>
      </c>
    </row>
    <row r="134470">
      <c r="A134470" t="inlineStr">
        <is>
          <t>thetennisracketbag.com</t>
        </is>
      </c>
      <c r="B134470" t="n">
        <v>277</v>
      </c>
    </row>
    <row r="134471">
      <c r="A134471" t="inlineStr">
        <is>
          <t>amcvehiclesolutions.com</t>
        </is>
      </c>
      <c r="B134471" t="n">
        <v>277</v>
      </c>
    </row>
    <row r="134472">
      <c r="A134472" t="inlineStr">
        <is>
          <t>goombastomp.com</t>
        </is>
      </c>
      <c r="B134472" t="n">
        <v>277</v>
      </c>
    </row>
    <row r="134473">
      <c r="A134473" t="inlineStr">
        <is>
          <t>www.foxtechfpv.com</t>
        </is>
      </c>
      <c r="B134473" t="n">
        <v>277</v>
      </c>
    </row>
    <row r="134474">
      <c r="A134474" t="inlineStr">
        <is>
          <t>static2.wildaboutmovies.com</t>
        </is>
      </c>
      <c r="B134474" t="n">
        <v>277</v>
      </c>
    </row>
    <row r="134475">
      <c r="A134475" t="inlineStr">
        <is>
          <t>www.sanuk.com</t>
        </is>
      </c>
      <c r="B134475" t="n">
        <v>277</v>
      </c>
    </row>
    <row r="134476">
      <c r="A134476" t="inlineStr">
        <is>
          <t>img.fogames.com</t>
        </is>
      </c>
      <c r="B134476" t="n">
        <v>277</v>
      </c>
    </row>
    <row r="134477">
      <c r="A134477" t="inlineStr">
        <is>
          <t>mmoexaminer.com</t>
        </is>
      </c>
      <c r="B134477" t="n">
        <v>277</v>
      </c>
    </row>
    <row r="134478">
      <c r="A134478" t="inlineStr">
        <is>
          <t>fruityslots.com</t>
        </is>
      </c>
      <c r="B134478" t="n">
        <v>277</v>
      </c>
    </row>
    <row r="134479">
      <c r="A134479" t="inlineStr">
        <is>
          <t>inspiredbycharm-wpengine.netdna-ssl.com</t>
        </is>
      </c>
      <c r="B134479" t="n">
        <v>277</v>
      </c>
    </row>
    <row r="134480">
      <c r="A134480" t="inlineStr">
        <is>
          <t>images.duniamasak.com</t>
        </is>
      </c>
      <c r="B134480" t="n">
        <v>277</v>
      </c>
    </row>
    <row r="134481">
      <c r="A134481" t="inlineStr">
        <is>
          <t>www.lovellsoccer.ie</t>
        </is>
      </c>
      <c r="B134481" t="n">
        <v>277</v>
      </c>
    </row>
    <row r="134482">
      <c r="A134482" t="inlineStr">
        <is>
          <t>images.vacuum-bags.org</t>
        </is>
      </c>
      <c r="B134482" t="n">
        <v>277</v>
      </c>
    </row>
    <row r="134483">
      <c r="A134483" t="inlineStr">
        <is>
          <t>www.globalbrandsmagazine.com</t>
        </is>
      </c>
      <c r="B134483" t="n">
        <v>277</v>
      </c>
    </row>
    <row r="134484">
      <c r="A134484" t="inlineStr">
        <is>
          <t>icdn6.themanual.com</t>
        </is>
      </c>
      <c r="B134484" t="n">
        <v>277</v>
      </c>
    </row>
    <row r="134485">
      <c r="A134485" t="inlineStr">
        <is>
          <t>www.virdiko.com</t>
        </is>
      </c>
      <c r="B134485" t="n">
        <v>277</v>
      </c>
    </row>
    <row r="134486">
      <c r="A134486" t="inlineStr">
        <is>
          <t>actiontoys.ru</t>
        </is>
      </c>
      <c r="B134486" t="n">
        <v>277</v>
      </c>
    </row>
    <row r="134487">
      <c r="A134487" t="inlineStr">
        <is>
          <t>www.lightingdeluxe.com</t>
        </is>
      </c>
      <c r="B134487" t="n">
        <v>277</v>
      </c>
    </row>
    <row r="134488">
      <c r="A134488" t="inlineStr">
        <is>
          <t>rebootmygarage.com</t>
        </is>
      </c>
      <c r="B134488" t="n">
        <v>277</v>
      </c>
    </row>
    <row r="134489">
      <c r="A134489" t="inlineStr">
        <is>
          <t>www.itsagadget.com</t>
        </is>
      </c>
      <c r="B134489" t="n">
        <v>277</v>
      </c>
    </row>
    <row r="134490">
      <c r="A134490" t="inlineStr">
        <is>
          <t>9qjzgzbyth-flywheel.netdna-ssl.com</t>
        </is>
      </c>
      <c r="B134490" t="n">
        <v>277</v>
      </c>
    </row>
    <row r="134491">
      <c r="A134491" t="inlineStr">
        <is>
          <t>www.kustomate.com</t>
        </is>
      </c>
      <c r="B134491" t="n">
        <v>277</v>
      </c>
    </row>
    <row r="134492">
      <c r="A134492" t="inlineStr">
        <is>
          <t>www.theanimetal.com</t>
        </is>
      </c>
      <c r="B134492" t="n">
        <v>277</v>
      </c>
    </row>
    <row r="134493">
      <c r="A134493" t="inlineStr">
        <is>
          <t>1252307169.rsc.cdn77.org</t>
        </is>
      </c>
      <c r="B134493" t="n">
        <v>277</v>
      </c>
    </row>
    <row r="134494">
      <c r="A134494" t="inlineStr">
        <is>
          <t>prg-proshop.com</t>
        </is>
      </c>
      <c r="B134494" t="n">
        <v>277</v>
      </c>
    </row>
    <row r="134495">
      <c r="A134495" t="inlineStr">
        <is>
          <t>www.bruceofballater.co.uk</t>
        </is>
      </c>
      <c r="B134495" t="n">
        <v>277</v>
      </c>
    </row>
    <row r="134496">
      <c r="A134496" t="inlineStr">
        <is>
          <t>bilder.aktivvinter.no</t>
        </is>
      </c>
      <c r="B134496" t="n">
        <v>277</v>
      </c>
    </row>
    <row r="134497">
      <c r="A134497" t="inlineStr">
        <is>
          <t>port4u.files.wordpress.com</t>
        </is>
      </c>
      <c r="B134497" t="n">
        <v>277</v>
      </c>
    </row>
    <row r="134498">
      <c r="A134498" t="inlineStr">
        <is>
          <t>cheekytoys.com.au</t>
        </is>
      </c>
      <c r="B134498" t="n">
        <v>277</v>
      </c>
    </row>
    <row r="134499">
      <c r="A134499" t="inlineStr">
        <is>
          <t>rimh2.domain.com.au</t>
        </is>
      </c>
      <c r="B134499" t="n">
        <v>277</v>
      </c>
    </row>
    <row r="134500">
      <c r="A134500" t="inlineStr">
        <is>
          <t>www.chinatrucksuppliers.com</t>
        </is>
      </c>
      <c r="B134500" t="n">
        <v>277</v>
      </c>
    </row>
    <row r="134501">
      <c r="A134501" t="inlineStr">
        <is>
          <t>www.visiongain.com</t>
        </is>
      </c>
      <c r="B134501" t="n">
        <v>277</v>
      </c>
    </row>
    <row r="134502">
      <c r="A134502" t="inlineStr">
        <is>
          <t>haxmaps.com</t>
        </is>
      </c>
      <c r="B134502" t="n">
        <v>277</v>
      </c>
    </row>
    <row r="134503">
      <c r="A134503" t="inlineStr">
        <is>
          <t>ehikioya.com</t>
        </is>
      </c>
      <c r="B134503" t="n">
        <v>277</v>
      </c>
    </row>
    <row r="134504">
      <c r="A134504" t="inlineStr">
        <is>
          <t>journey.symphonyoflove.net</t>
        </is>
      </c>
      <c r="B134504" t="n">
        <v>277</v>
      </c>
    </row>
    <row r="134505">
      <c r="A134505" t="inlineStr">
        <is>
          <t>themissouritimes.com</t>
        </is>
      </c>
      <c r="B134505" t="n">
        <v>277</v>
      </c>
    </row>
    <row r="134506">
      <c r="A134506" t="inlineStr">
        <is>
          <t>img.tenniswarehouse-europe.com</t>
        </is>
      </c>
      <c r="B134506" t="n">
        <v>277</v>
      </c>
    </row>
    <row r="134507">
      <c r="A134507" t="inlineStr">
        <is>
          <t>www.macalester.edu</t>
        </is>
      </c>
      <c r="B134507" t="n">
        <v>277</v>
      </c>
    </row>
    <row r="134508">
      <c r="A134508" t="inlineStr">
        <is>
          <t>cdn.uncf.org</t>
        </is>
      </c>
      <c r="B134508" t="n">
        <v>277</v>
      </c>
    </row>
    <row r="134509">
      <c r="A134509" t="inlineStr">
        <is>
          <t>thepelikansperch.files.wordpress.com</t>
        </is>
      </c>
      <c r="B134509" t="n">
        <v>277</v>
      </c>
    </row>
    <row r="134510">
      <c r="A134510" t="inlineStr">
        <is>
          <t>www.helpage.org</t>
        </is>
      </c>
      <c r="B134510" t="n">
        <v>277</v>
      </c>
    </row>
    <row r="134511">
      <c r="A134511" t="inlineStr">
        <is>
          <t>www.scullycompany.com</t>
        </is>
      </c>
      <c r="B134511" t="n">
        <v>277</v>
      </c>
    </row>
    <row r="134512">
      <c r="A134512" t="inlineStr">
        <is>
          <t>thephagroup.com</t>
        </is>
      </c>
      <c r="B134512" t="n">
        <v>277</v>
      </c>
    </row>
    <row r="134513">
      <c r="A134513" t="inlineStr">
        <is>
          <t>www.miraamusement.com</t>
        </is>
      </c>
      <c r="B134513" t="n">
        <v>277</v>
      </c>
    </row>
    <row r="134514">
      <c r="A134514" t="inlineStr">
        <is>
          <t>2oqz471sa19h3vbwa53m33yj-wpengine.netdna-ssl.com</t>
        </is>
      </c>
      <c r="B134514" t="n">
        <v>277</v>
      </c>
    </row>
    <row r="134515">
      <c r="A134515" t="inlineStr">
        <is>
          <t>smashleft.com</t>
        </is>
      </c>
      <c r="B134515" t="n">
        <v>277</v>
      </c>
    </row>
    <row r="134516">
      <c r="A134516" t="inlineStr">
        <is>
          <t>superbusymum.net</t>
        </is>
      </c>
      <c r="B134516" t="n">
        <v>277</v>
      </c>
    </row>
    <row r="134517">
      <c r="A134517" t="inlineStr">
        <is>
          <t>www.orangecountydecorativeconcrete.com</t>
        </is>
      </c>
      <c r="B134517" t="n">
        <v>277</v>
      </c>
    </row>
    <row r="134518">
      <c r="A134518" t="inlineStr">
        <is>
          <t>files.knifecenter.com</t>
        </is>
      </c>
      <c r="B134518" t="n">
        <v>277</v>
      </c>
    </row>
    <row r="134519">
      <c r="A134519" t="inlineStr">
        <is>
          <t>delightfulimports.com</t>
        </is>
      </c>
      <c r="B134519" t="n">
        <v>277</v>
      </c>
    </row>
    <row r="134520">
      <c r="A134520" t="inlineStr">
        <is>
          <t>onceuponatimehappilyeverafter.com</t>
        </is>
      </c>
      <c r="B134520" t="n">
        <v>277</v>
      </c>
    </row>
    <row r="134521">
      <c r="A134521" t="inlineStr">
        <is>
          <t>www.perryschools.org</t>
        </is>
      </c>
      <c r="B134521" t="n">
        <v>277</v>
      </c>
    </row>
    <row r="134522">
      <c r="A134522" t="inlineStr">
        <is>
          <t>dynamitebaits.com</t>
        </is>
      </c>
      <c r="B134522" t="n">
        <v>277</v>
      </c>
    </row>
    <row r="134523">
      <c r="A134523" t="inlineStr">
        <is>
          <t>improvephotography.com</t>
        </is>
      </c>
      <c r="B134523" t="n">
        <v>277</v>
      </c>
    </row>
    <row r="134524">
      <c r="A134524" t="inlineStr">
        <is>
          <t>www.ganiveta.com</t>
        </is>
      </c>
      <c r="B134524" t="n">
        <v>277</v>
      </c>
    </row>
    <row r="134525">
      <c r="A134525" t="inlineStr">
        <is>
          <t>www.everich.com</t>
        </is>
      </c>
      <c r="B134525" t="n">
        <v>277</v>
      </c>
    </row>
    <row r="134526">
      <c r="A134526" t="inlineStr">
        <is>
          <t>www.rollsroycelongisland.com</t>
        </is>
      </c>
      <c r="B134526" t="n">
        <v>277</v>
      </c>
    </row>
    <row r="134527">
      <c r="A134527" t="inlineStr">
        <is>
          <t>img2.inakedgirls.com</t>
        </is>
      </c>
      <c r="B134527" t="n">
        <v>277</v>
      </c>
    </row>
    <row r="134528">
      <c r="A134528" t="inlineStr">
        <is>
          <t>thetudorhouse.gallery</t>
        </is>
      </c>
      <c r="B134528" t="n">
        <v>277</v>
      </c>
    </row>
    <row r="134529">
      <c r="A134529" t="inlineStr">
        <is>
          <t>partywithunicorns.com</t>
        </is>
      </c>
      <c r="B134529" t="n">
        <v>277</v>
      </c>
    </row>
    <row r="134530">
      <c r="A134530" t="inlineStr">
        <is>
          <t>www.octofit.de</t>
        </is>
      </c>
      <c r="B134530" t="n">
        <v>277</v>
      </c>
    </row>
    <row r="134531">
      <c r="A134531" t="inlineStr">
        <is>
          <t>books.litfirepublishing.com</t>
        </is>
      </c>
      <c r="B134531" t="n">
        <v>277</v>
      </c>
    </row>
    <row r="134532">
      <c r="A134532" t="inlineStr">
        <is>
          <t>healthyslowcooking.com</t>
        </is>
      </c>
      <c r="B134532" t="n">
        <v>277</v>
      </c>
    </row>
    <row r="134533">
      <c r="A134533" t="inlineStr">
        <is>
          <t>imcdb.org</t>
        </is>
      </c>
      <c r="B134533" t="n">
        <v>277</v>
      </c>
    </row>
    <row r="134534">
      <c r="A134534" t="inlineStr">
        <is>
          <t>www.shamelessfripperies.com</t>
        </is>
      </c>
      <c r="B134534" t="n">
        <v>277</v>
      </c>
    </row>
    <row r="134535">
      <c r="A134535" t="inlineStr">
        <is>
          <t>www.trialsitenews.com</t>
        </is>
      </c>
      <c r="B134535" t="n">
        <v>277</v>
      </c>
    </row>
    <row r="134536">
      <c r="A134536" t="inlineStr">
        <is>
          <t>giesel-antriebstechnik-bremerhaven.de</t>
        </is>
      </c>
      <c r="B134536" t="n">
        <v>277</v>
      </c>
    </row>
    <row r="134537">
      <c r="A134537" t="inlineStr">
        <is>
          <t>bouncycastlenetwork-res.cloudinary.com</t>
        </is>
      </c>
      <c r="B134537" t="n">
        <v>277</v>
      </c>
    </row>
    <row r="134538">
      <c r="A134538" t="inlineStr">
        <is>
          <t>www.teamsa.co.za</t>
        </is>
      </c>
      <c r="B134538" t="n">
        <v>277</v>
      </c>
    </row>
    <row r="134539">
      <c r="A134539" t="inlineStr">
        <is>
          <t>blog.allindiaitr.com</t>
        </is>
      </c>
      <c r="B134539" t="n">
        <v>277</v>
      </c>
    </row>
    <row r="134540">
      <c r="A134540" t="inlineStr">
        <is>
          <t>www.poscentrum.dk</t>
        </is>
      </c>
      <c r="B134540" t="n">
        <v>277</v>
      </c>
    </row>
    <row r="134541">
      <c r="A134541" t="inlineStr">
        <is>
          <t>usadisplay.net</t>
        </is>
      </c>
      <c r="B134541" t="n">
        <v>277</v>
      </c>
    </row>
    <row r="134542">
      <c r="A134542" t="inlineStr">
        <is>
          <t>techmonitor.ai</t>
        </is>
      </c>
      <c r="B134542" t="n">
        <v>277</v>
      </c>
    </row>
    <row r="134543">
      <c r="A134543" t="inlineStr">
        <is>
          <t>www.cannabischeri.com</t>
        </is>
      </c>
      <c r="B134543" t="n">
        <v>277</v>
      </c>
    </row>
    <row r="134544">
      <c r="A134544" t="inlineStr">
        <is>
          <t>thegameguy.ca</t>
        </is>
      </c>
      <c r="B134544" t="n">
        <v>277</v>
      </c>
    </row>
    <row r="134545">
      <c r="A134545" t="inlineStr">
        <is>
          <t>assets.jetsoftware.co.uk</t>
        </is>
      </c>
      <c r="B134545" t="n">
        <v>277</v>
      </c>
    </row>
    <row r="134546">
      <c r="A134546" t="inlineStr">
        <is>
          <t>covid19newscenter.com</t>
        </is>
      </c>
      <c r="B134546" t="n">
        <v>277</v>
      </c>
    </row>
    <row r="134547">
      <c r="A134547" t="inlineStr">
        <is>
          <t>www.shopsar.com</t>
        </is>
      </c>
      <c r="B134547" t="n">
        <v>277</v>
      </c>
    </row>
    <row r="134548">
      <c r="A134548" t="inlineStr">
        <is>
          <t>thehousetech.com</t>
        </is>
      </c>
      <c r="B134548" t="n">
        <v>277</v>
      </c>
    </row>
    <row r="134549">
      <c r="A134549" t="inlineStr">
        <is>
          <t>www.edusum.com</t>
        </is>
      </c>
      <c r="B134549" t="n">
        <v>277</v>
      </c>
    </row>
    <row r="134550">
      <c r="A134550" t="inlineStr">
        <is>
          <t>resource5.escort-ireland.com</t>
        </is>
      </c>
      <c r="B134550" t="n">
        <v>277</v>
      </c>
    </row>
    <row r="134551">
      <c r="A134551" t="inlineStr">
        <is>
          <t>falkvinge.net</t>
        </is>
      </c>
      <c r="B134551" t="n">
        <v>277</v>
      </c>
    </row>
    <row r="134552">
      <c r="A134552" t="inlineStr">
        <is>
          <t>blog.ashleyfurniture.com</t>
        </is>
      </c>
      <c r="B134552" t="n">
        <v>277</v>
      </c>
    </row>
    <row r="134553">
      <c r="A134553" t="inlineStr">
        <is>
          <t>www.pluralsight.com</t>
        </is>
      </c>
      <c r="B134553" t="n">
        <v>277</v>
      </c>
    </row>
    <row r="134554">
      <c r="A134554" t="inlineStr">
        <is>
          <t>touchthewood.co.uk</t>
        </is>
      </c>
      <c r="B134554" t="n">
        <v>277</v>
      </c>
    </row>
    <row r="134555">
      <c r="A134555" t="inlineStr">
        <is>
          <t>www.sigridsays.com</t>
        </is>
      </c>
      <c r="B134555" t="n">
        <v>277</v>
      </c>
    </row>
    <row r="134556">
      <c r="A134556" t="inlineStr">
        <is>
          <t>live-thecityfix-sandbox.pantheonsite.io</t>
        </is>
      </c>
      <c r="B134556" t="n">
        <v>277</v>
      </c>
    </row>
    <row r="134557">
      <c r="A134557" t="inlineStr">
        <is>
          <t>dslsa.org</t>
        </is>
      </c>
      <c r="B134557" t="n">
        <v>277</v>
      </c>
    </row>
    <row r="134558">
      <c r="A134558" t="inlineStr">
        <is>
          <t>templatescertificates.com</t>
        </is>
      </c>
      <c r="B134558" t="n">
        <v>277</v>
      </c>
    </row>
    <row r="134559">
      <c r="A134559" t="inlineStr">
        <is>
          <t>dchsparnassus.com</t>
        </is>
      </c>
      <c r="B134559" t="n">
        <v>277</v>
      </c>
    </row>
    <row r="134560">
      <c r="A134560" t="inlineStr">
        <is>
          <t>www.awordpressthemesreview.com</t>
        </is>
      </c>
      <c r="B134560" t="n">
        <v>277</v>
      </c>
    </row>
    <row r="134561">
      <c r="A134561" t="inlineStr">
        <is>
          <t>i5.ufstatic.com</t>
        </is>
      </c>
      <c r="B134561" t="n">
        <v>277</v>
      </c>
    </row>
    <row r="134562">
      <c r="A134562" t="inlineStr">
        <is>
          <t>www.banoggle.com</t>
        </is>
      </c>
      <c r="B134562" t="n">
        <v>277</v>
      </c>
    </row>
    <row r="134563">
      <c r="A134563" t="inlineStr">
        <is>
          <t>www.fierskateshop.nl</t>
        </is>
      </c>
      <c r="B134563" t="n">
        <v>277</v>
      </c>
    </row>
    <row r="134564">
      <c r="A134564" t="inlineStr">
        <is>
          <t>fashionablehostess.com</t>
        </is>
      </c>
      <c r="B134564" t="n">
        <v>277</v>
      </c>
    </row>
    <row r="134565">
      <c r="A134565" t="inlineStr">
        <is>
          <t>www.fitness-no1.cz</t>
        </is>
      </c>
      <c r="B134565" t="n">
        <v>277</v>
      </c>
    </row>
    <row r="134566">
      <c r="A134566" t="inlineStr">
        <is>
          <t>makeserver.kz</t>
        </is>
      </c>
      <c r="B134566" t="n">
        <v>277</v>
      </c>
    </row>
    <row r="134567">
      <c r="A134567" t="inlineStr">
        <is>
          <t>euro-industry.com</t>
        </is>
      </c>
      <c r="B134567" t="n">
        <v>277</v>
      </c>
    </row>
    <row r="134568">
      <c r="A134568" t="inlineStr">
        <is>
          <t>turfbusiness.co.uk</t>
        </is>
      </c>
      <c r="B134568" t="n">
        <v>277</v>
      </c>
    </row>
    <row r="134569">
      <c r="A134569" t="inlineStr">
        <is>
          <t>www.kominox.com</t>
        </is>
      </c>
      <c r="B134569" t="n">
        <v>277</v>
      </c>
    </row>
    <row r="134570">
      <c r="A134570" t="inlineStr">
        <is>
          <t>www.itgovernanceusa.com</t>
        </is>
      </c>
      <c r="B134570" t="n">
        <v>277</v>
      </c>
    </row>
    <row r="134571">
      <c r="A134571" t="inlineStr">
        <is>
          <t>www.edwards-trailers.co.uk</t>
        </is>
      </c>
      <c r="B134571" t="n">
        <v>277</v>
      </c>
    </row>
    <row r="134572">
      <c r="A134572" t="inlineStr">
        <is>
          <t>www.sweetdaddy-d.com</t>
        </is>
      </c>
      <c r="B134572" t="n">
        <v>277</v>
      </c>
    </row>
    <row r="134573">
      <c r="A134573" t="inlineStr">
        <is>
          <t>www.coburgbanks.co.uk</t>
        </is>
      </c>
      <c r="B134573" t="n">
        <v>277</v>
      </c>
    </row>
    <row r="134574">
      <c r="A134574" t="inlineStr">
        <is>
          <t>instapage.com</t>
        </is>
      </c>
      <c r="B134574" t="n">
        <v>277</v>
      </c>
    </row>
    <row r="134575">
      <c r="A134575" t="inlineStr">
        <is>
          <t>tradegov.files.wordpress.com</t>
        </is>
      </c>
      <c r="B134575" t="n">
        <v>277</v>
      </c>
    </row>
    <row r="134576">
      <c r="A134576" t="inlineStr">
        <is>
          <t>www.allergyfreemouse.com</t>
        </is>
      </c>
      <c r="B134576" t="n">
        <v>277</v>
      </c>
    </row>
    <row r="134577">
      <c r="A134577" t="inlineStr">
        <is>
          <t>shopwildsouls.files.wordpress.com</t>
        </is>
      </c>
      <c r="B134577" t="n">
        <v>277</v>
      </c>
    </row>
    <row r="134578">
      <c r="A134578" t="inlineStr">
        <is>
          <t>www.stoeber-stuebchen.com</t>
        </is>
      </c>
      <c r="B134578" t="n">
        <v>277</v>
      </c>
    </row>
    <row r="134579">
      <c r="A134579" t="inlineStr">
        <is>
          <t>www.themomiverse.com</t>
        </is>
      </c>
      <c r="B134579" t="n">
        <v>277</v>
      </c>
    </row>
    <row r="134580">
      <c r="A134580" t="inlineStr">
        <is>
          <t>www.phonydiploma.com</t>
        </is>
      </c>
      <c r="B134580" t="n">
        <v>277</v>
      </c>
    </row>
    <row r="134581">
      <c r="A134581" t="inlineStr">
        <is>
          <t>gardenwarriorsgoodseeds.files.wordpress.com</t>
        </is>
      </c>
      <c r="B134581" t="n">
        <v>277</v>
      </c>
    </row>
    <row r="134582">
      <c r="A134582" t="inlineStr">
        <is>
          <t>flickeringlamps.files.wordpress.com</t>
        </is>
      </c>
      <c r="B134582" t="n">
        <v>277</v>
      </c>
    </row>
    <row r="134583">
      <c r="A134583" t="inlineStr">
        <is>
          <t>images.ashtondrake.com</t>
        </is>
      </c>
      <c r="B134583" t="n">
        <v>277</v>
      </c>
    </row>
    <row r="134584">
      <c r="A134584" t="inlineStr">
        <is>
          <t>kinofanonline.net</t>
        </is>
      </c>
      <c r="B134584" t="n">
        <v>277</v>
      </c>
    </row>
    <row r="134585">
      <c r="A134585" t="inlineStr">
        <is>
          <t>www.perfectionmachinery.com</t>
        </is>
      </c>
      <c r="B134585" t="n">
        <v>277</v>
      </c>
    </row>
    <row r="134586">
      <c r="A134586" t="inlineStr">
        <is>
          <t>courthousehistory.com</t>
        </is>
      </c>
      <c r="B134586" t="n">
        <v>277</v>
      </c>
    </row>
    <row r="134587">
      <c r="A134587" t="inlineStr">
        <is>
          <t>www.youngstarhandbag.com</t>
        </is>
      </c>
      <c r="B134587" t="n">
        <v>277</v>
      </c>
    </row>
    <row r="134588">
      <c r="A134588" t="inlineStr">
        <is>
          <t>www.gogiftpro.com</t>
        </is>
      </c>
      <c r="B134588" t="n">
        <v>277</v>
      </c>
    </row>
    <row r="134589">
      <c r="A134589" t="inlineStr">
        <is>
          <t>join.fetishnetwork.com</t>
        </is>
      </c>
      <c r="B134589" t="n">
        <v>277</v>
      </c>
    </row>
    <row r="134590">
      <c r="A134590" t="inlineStr">
        <is>
          <t>www.belle-property.com</t>
        </is>
      </c>
      <c r="B134590" t="n">
        <v>277</v>
      </c>
    </row>
    <row r="134591">
      <c r="A134591" t="inlineStr">
        <is>
          <t>www.precision-ballbearing.com</t>
        </is>
      </c>
      <c r="B134591" t="n">
        <v>277</v>
      </c>
    </row>
    <row r="134592">
      <c r="A134592" t="inlineStr">
        <is>
          <t>www.jedi-robe.com</t>
        </is>
      </c>
      <c r="B134592" t="n">
        <v>277</v>
      </c>
    </row>
    <row r="134593">
      <c r="A134593" t="inlineStr">
        <is>
          <t>www.yourhorse.co.uk</t>
        </is>
      </c>
      <c r="B134593" t="n">
        <v>277</v>
      </c>
    </row>
    <row r="134594">
      <c r="A134594" t="inlineStr">
        <is>
          <t>coshintl.com</t>
        </is>
      </c>
      <c r="B134594" t="n">
        <v>277</v>
      </c>
    </row>
    <row r="134595">
      <c r="A134595" t="inlineStr">
        <is>
          <t>www.photosbykintz.com</t>
        </is>
      </c>
      <c r="B134595" t="n">
        <v>277</v>
      </c>
    </row>
    <row r="134596">
      <c r="A134596" t="inlineStr">
        <is>
          <t>www.n-georgia.com</t>
        </is>
      </c>
      <c r="B134596" t="n">
        <v>277</v>
      </c>
    </row>
    <row r="134597">
      <c r="A134597" t="inlineStr">
        <is>
          <t>watsonsontheweb.co.uk</t>
        </is>
      </c>
      <c r="B134597" t="n">
        <v>277</v>
      </c>
    </row>
    <row r="134598">
      <c r="A134598" t="inlineStr">
        <is>
          <t>www.harvestwell.com.sg</t>
        </is>
      </c>
      <c r="B134598" t="n">
        <v>277</v>
      </c>
    </row>
    <row r="134599">
      <c r="A134599" t="inlineStr">
        <is>
          <t>d17gyvoicukbsy.cloudfront.net</t>
        </is>
      </c>
      <c r="B134599" t="n">
        <v>277</v>
      </c>
    </row>
    <row r="134600">
      <c r="A134600" t="inlineStr">
        <is>
          <t>www.peterbick.com</t>
        </is>
      </c>
      <c r="B134600" t="n">
        <v>277</v>
      </c>
    </row>
    <row r="134601">
      <c r="A134601" t="inlineStr">
        <is>
          <t>www.digitalid.co.uk</t>
        </is>
      </c>
      <c r="B134601" t="n">
        <v>277</v>
      </c>
    </row>
    <row r="134602">
      <c r="A134602" t="inlineStr">
        <is>
          <t>www.nike-roshe.com</t>
        </is>
      </c>
      <c r="B134602" t="n">
        <v>277</v>
      </c>
    </row>
    <row r="134603">
      <c r="A134603" t="inlineStr">
        <is>
          <t>www.zopodeals.com</t>
        </is>
      </c>
      <c r="B134603" t="n">
        <v>277</v>
      </c>
    </row>
    <row r="134604">
      <c r="A134604" t="inlineStr">
        <is>
          <t>primoproducts.co.nz</t>
        </is>
      </c>
      <c r="B134604" t="n">
        <v>277</v>
      </c>
    </row>
    <row r="134605">
      <c r="A134605" t="inlineStr">
        <is>
          <t>westminstercollection.com</t>
        </is>
      </c>
      <c r="B134605" t="n">
        <v>277</v>
      </c>
    </row>
    <row r="134606">
      <c r="A134606" t="inlineStr">
        <is>
          <t>678f7371ee0cee0f2b90-4109c335eade441695bce6e7cc0b41bf.ssl.cf1.rackcdn.com</t>
        </is>
      </c>
      <c r="B134606" t="n">
        <v>277</v>
      </c>
    </row>
    <row r="134607">
      <c r="A134607" t="inlineStr">
        <is>
          <t>6ce8265b98c64683b557-5a6b3e3ec78e4a0e675f4f4047406296.ssl.cf1.rackcdn.com</t>
        </is>
      </c>
      <c r="B134607" t="n">
        <v>277</v>
      </c>
    </row>
    <row r="134608">
      <c r="A134608" t="inlineStr">
        <is>
          <t>www.silverstonejewellery.co.nz</t>
        </is>
      </c>
      <c r="B134608" t="n">
        <v>276</v>
      </c>
    </row>
    <row r="134609">
      <c r="A134609" t="inlineStr">
        <is>
          <t>www.chilipeppermadness.com</t>
        </is>
      </c>
      <c r="B134609" t="n">
        <v>276</v>
      </c>
    </row>
    <row r="134610">
      <c r="A134610" t="inlineStr">
        <is>
          <t>lornasyson.co.uk</t>
        </is>
      </c>
      <c r="B134610" t="n">
        <v>276</v>
      </c>
    </row>
    <row r="134611">
      <c r="A134611" t="inlineStr">
        <is>
          <t>featuredcreature.com</t>
        </is>
      </c>
      <c r="B134611" t="n">
        <v>276</v>
      </c>
    </row>
    <row r="134612">
      <c r="A134612" t="inlineStr">
        <is>
          <t>www.myforkinglife.com</t>
        </is>
      </c>
      <c r="B134612" t="n">
        <v>276</v>
      </c>
    </row>
    <row r="134613">
      <c r="A134613" t="inlineStr">
        <is>
          <t>static0.ilna.news</t>
        </is>
      </c>
      <c r="B134613" t="n">
        <v>276</v>
      </c>
    </row>
    <row r="134614">
      <c r="A134614" t="inlineStr">
        <is>
          <t>www.liveboat.it</t>
        </is>
      </c>
      <c r="B134614" t="n">
        <v>276</v>
      </c>
    </row>
    <row r="134615">
      <c r="A134615" t="inlineStr">
        <is>
          <t>www.noticiasautomotivas.com.br</t>
        </is>
      </c>
      <c r="B134615" t="n">
        <v>276</v>
      </c>
    </row>
    <row r="134616">
      <c r="A134616" t="inlineStr">
        <is>
          <t>cdn3.weka-fachmedien.de</t>
        </is>
      </c>
      <c r="B134616" t="n">
        <v>276</v>
      </c>
    </row>
    <row r="134617">
      <c r="A134617" t="inlineStr">
        <is>
          <t>www.educamultimedia.com</t>
        </is>
      </c>
      <c r="B134617" t="n">
        <v>276</v>
      </c>
    </row>
    <row r="134618">
      <c r="A134618" t="inlineStr">
        <is>
          <t>www.amifrigo.com</t>
        </is>
      </c>
      <c r="B134618" t="n">
        <v>276</v>
      </c>
    </row>
    <row r="134619">
      <c r="A134619" t="inlineStr">
        <is>
          <t>www.paulamoda.sk</t>
        </is>
      </c>
      <c r="B134619" t="n">
        <v>276</v>
      </c>
    </row>
    <row r="134620">
      <c r="A134620" t="inlineStr">
        <is>
          <t>webypress.b-cdn.net</t>
        </is>
      </c>
      <c r="B134620" t="n">
        <v>276</v>
      </c>
    </row>
    <row r="134621">
      <c r="A134621" t="inlineStr">
        <is>
          <t>106b9c59d.vws.vegacdn.vn</t>
        </is>
      </c>
      <c r="B134621" t="n">
        <v>276</v>
      </c>
    </row>
    <row r="134622">
      <c r="A134622" t="inlineStr">
        <is>
          <t>www.arquired.com.mx</t>
        </is>
      </c>
      <c r="B134622" t="n">
        <v>276</v>
      </c>
    </row>
    <row r="134623">
      <c r="A134623" t="inlineStr">
        <is>
          <t>www.lydogbilde.no</t>
        </is>
      </c>
      <c r="B134623" t="n">
        <v>276</v>
      </c>
    </row>
    <row r="134624">
      <c r="A134624" t="inlineStr">
        <is>
          <t>cdn.aroma-butik.ru</t>
        </is>
      </c>
      <c r="B134624" t="n">
        <v>276</v>
      </c>
    </row>
    <row r="134625">
      <c r="A134625" t="inlineStr">
        <is>
          <t>www.usaboutique.cz</t>
        </is>
      </c>
      <c r="B134625" t="n">
        <v>276</v>
      </c>
    </row>
    <row r="134626">
      <c r="A134626" t="inlineStr">
        <is>
          <t>cdn.ligadosgames.com</t>
        </is>
      </c>
      <c r="B134626" t="n">
        <v>276</v>
      </c>
    </row>
    <row r="134627">
      <c r="A134627" t="inlineStr">
        <is>
          <t>uploads4.wikiart.org</t>
        </is>
      </c>
      <c r="B134627" t="n">
        <v>276</v>
      </c>
    </row>
    <row r="134628">
      <c r="A134628" t="inlineStr">
        <is>
          <t>www.investmentpropertiesmexico.com</t>
        </is>
      </c>
      <c r="B134628" t="n">
        <v>276</v>
      </c>
    </row>
    <row r="134629">
      <c r="A134629" t="inlineStr">
        <is>
          <t>www.room-up.de</t>
        </is>
      </c>
      <c r="B134629" t="n">
        <v>276</v>
      </c>
    </row>
    <row r="134630">
      <c r="A134630" t="inlineStr">
        <is>
          <t>www.birdssquirrelsn.com</t>
        </is>
      </c>
      <c r="B134630" t="n">
        <v>276</v>
      </c>
    </row>
    <row r="134631">
      <c r="A134631" t="inlineStr">
        <is>
          <t>www.woatile.com</t>
        </is>
      </c>
      <c r="B134631" t="n">
        <v>276</v>
      </c>
    </row>
    <row r="134632">
      <c r="A134632" t="inlineStr">
        <is>
          <t>d1qpyd3pu6qx6u.cloudfront.net</t>
        </is>
      </c>
      <c r="B134632" t="n">
        <v>276</v>
      </c>
    </row>
    <row r="134633">
      <c r="A134633" t="inlineStr">
        <is>
          <t>www.vetshop.co.uk</t>
        </is>
      </c>
      <c r="B134633" t="n">
        <v>276</v>
      </c>
    </row>
    <row r="134634">
      <c r="A134634" t="inlineStr">
        <is>
          <t>998ca240a386b16ee9fc-123264afbabafe50627e695641c4eb56.ssl.cf1.rackcdn.com</t>
        </is>
      </c>
      <c r="B134634" t="n">
        <v>276</v>
      </c>
    </row>
    <row r="134635">
      <c r="A134635" t="inlineStr">
        <is>
          <t>4d23e92074e9e063e1c8-b686d7fac76ade4c2342d6494de9a85f.r15.cf1.rackcdn.com</t>
        </is>
      </c>
      <c r="B134635" t="n">
        <v>276</v>
      </c>
    </row>
    <row r="134636">
      <c r="A134636" t="inlineStr">
        <is>
          <t>tristarproductions.3dcartstores.com</t>
        </is>
      </c>
      <c r="B134636" t="n">
        <v>276</v>
      </c>
    </row>
    <row r="134637">
      <c r="A134637" t="inlineStr">
        <is>
          <t>www.szwofly.com</t>
        </is>
      </c>
      <c r="B134637" t="n">
        <v>276</v>
      </c>
    </row>
    <row r="134638">
      <c r="A134638" t="inlineStr">
        <is>
          <t>www.littleappliancerichmondva.com</t>
        </is>
      </c>
      <c r="B134638" t="n">
        <v>276</v>
      </c>
    </row>
    <row r="134639">
      <c r="A134639" t="inlineStr">
        <is>
          <t>livsothebysrealtyca.com</t>
        </is>
      </c>
      <c r="B134639" t="n">
        <v>276</v>
      </c>
    </row>
    <row r="134640">
      <c r="A134640" t="inlineStr">
        <is>
          <t>northtexascatholic.org</t>
        </is>
      </c>
      <c r="B134640" t="n">
        <v>276</v>
      </c>
    </row>
    <row r="134641">
      <c r="A134641" t="inlineStr">
        <is>
          <t>www.sanait-bag.com</t>
        </is>
      </c>
      <c r="B134641" t="n">
        <v>276</v>
      </c>
    </row>
    <row r="134642">
      <c r="A134642" t="inlineStr">
        <is>
          <t>d16qhokd6ct03h.cloudfront.net</t>
        </is>
      </c>
      <c r="B134642" t="n">
        <v>276</v>
      </c>
    </row>
    <row r="134643">
      <c r="A134643" t="inlineStr">
        <is>
          <t>5b4db950882d8be70453-dadf9aaf936ef73365026f7af5276334.ssl.cf1.rackcdn.com</t>
        </is>
      </c>
      <c r="B134643" t="n">
        <v>276</v>
      </c>
    </row>
    <row r="134644">
      <c r="A134644" t="inlineStr">
        <is>
          <t>7d023aa451772ca22d75-d69e5fb7ed16ab9b3855ec1af2a85e9b.ssl.cf1.rackcdn.com</t>
        </is>
      </c>
      <c r="B134644" t="n">
        <v>276</v>
      </c>
    </row>
    <row r="134645">
      <c r="A134645" t="inlineStr">
        <is>
          <t>veganheaven.org</t>
        </is>
      </c>
      <c r="B134645" t="n">
        <v>276</v>
      </c>
    </row>
    <row r="134646">
      <c r="A134646" t="inlineStr">
        <is>
          <t>www.kuhl.com</t>
        </is>
      </c>
      <c r="B134646" t="n">
        <v>276</v>
      </c>
    </row>
    <row r="134647">
      <c r="A134647" t="inlineStr">
        <is>
          <t>metaljournal.net</t>
        </is>
      </c>
      <c r="B134647" t="n">
        <v>276</v>
      </c>
    </row>
    <row r="134648">
      <c r="A134648" t="inlineStr">
        <is>
          <t>media.4-paws.org</t>
        </is>
      </c>
      <c r="B134648" t="n">
        <v>276</v>
      </c>
    </row>
    <row r="134649">
      <c r="A134649" t="inlineStr">
        <is>
          <t>www.historynet.com</t>
        </is>
      </c>
      <c r="B134649" t="n">
        <v>276</v>
      </c>
    </row>
    <row r="134650">
      <c r="A134650" t="inlineStr">
        <is>
          <t>en.cyprus-realty.info</t>
        </is>
      </c>
      <c r="B134650" t="n">
        <v>276</v>
      </c>
    </row>
    <row r="134651">
      <c r="A134651" t="inlineStr">
        <is>
          <t>old.getaway.co.za</t>
        </is>
      </c>
      <c r="B134651" t="n">
        <v>276</v>
      </c>
    </row>
    <row r="134652">
      <c r="A134652" t="inlineStr">
        <is>
          <t>www.identitagolose.com</t>
        </is>
      </c>
      <c r="B134652" t="n">
        <v>276</v>
      </c>
    </row>
    <row r="134653">
      <c r="A134653" t="inlineStr">
        <is>
          <t>themancrushblog.com</t>
        </is>
      </c>
      <c r="B134653" t="n">
        <v>276</v>
      </c>
    </row>
    <row r="134654">
      <c r="A134654" t="inlineStr">
        <is>
          <t>www.blueillusion.com</t>
        </is>
      </c>
      <c r="B134654" t="n">
        <v>276</v>
      </c>
    </row>
    <row r="134655">
      <c r="A134655" t="inlineStr">
        <is>
          <t>cdn.denisonyachtsales.com</t>
        </is>
      </c>
      <c r="B134655" t="n">
        <v>276</v>
      </c>
    </row>
    <row r="134656">
      <c r="A134656" t="inlineStr">
        <is>
          <t>japamalabeads.com</t>
        </is>
      </c>
      <c r="B134656" t="n">
        <v>276</v>
      </c>
    </row>
    <row r="134657">
      <c r="A134657" t="inlineStr">
        <is>
          <t>www.blisssanctuaryforwomen.com</t>
        </is>
      </c>
      <c r="B134657" t="n">
        <v>276</v>
      </c>
    </row>
    <row r="134658">
      <c r="A134658" t="inlineStr">
        <is>
          <t>www.thabora.com</t>
        </is>
      </c>
      <c r="B134658" t="n">
        <v>276</v>
      </c>
    </row>
    <row r="134659">
      <c r="A134659" t="inlineStr">
        <is>
          <t>theurbantwist.com</t>
        </is>
      </c>
      <c r="B134659" t="n">
        <v>276</v>
      </c>
    </row>
    <row r="134660">
      <c r="A134660" t="inlineStr">
        <is>
          <t>livewall.com</t>
        </is>
      </c>
      <c r="B134660" t="n">
        <v>276</v>
      </c>
    </row>
    <row r="134661">
      <c r="A134661" t="inlineStr">
        <is>
          <t>sam.nmartmuseum.org</t>
        </is>
      </c>
      <c r="B134661" t="n">
        <v>276</v>
      </c>
    </row>
    <row r="134662">
      <c r="A134662" t="inlineStr">
        <is>
          <t>gameroy.com</t>
        </is>
      </c>
      <c r="B134662" t="n">
        <v>276</v>
      </c>
    </row>
    <row r="134663">
      <c r="A134663" t="inlineStr">
        <is>
          <t>homeexterior.info</t>
        </is>
      </c>
      <c r="B134663" t="n">
        <v>276</v>
      </c>
    </row>
    <row r="134664">
      <c r="A134664" t="inlineStr">
        <is>
          <t>directv.images.cust.footprint.net</t>
        </is>
      </c>
      <c r="B134664" t="n">
        <v>276</v>
      </c>
    </row>
    <row r="134665">
      <c r="A134665" t="inlineStr">
        <is>
          <t>www.arval.fr</t>
        </is>
      </c>
      <c r="B134665" t="n">
        <v>276</v>
      </c>
    </row>
    <row r="134666">
      <c r="A134666" t="inlineStr">
        <is>
          <t>valuewalkpremium.com</t>
        </is>
      </c>
      <c r="B134666" t="n">
        <v>276</v>
      </c>
    </row>
    <row r="134667">
      <c r="A134667" t="inlineStr">
        <is>
          <t>beconnected.esafety.gov.au</t>
        </is>
      </c>
      <c r="B134667" t="n">
        <v>276</v>
      </c>
    </row>
    <row r="134668">
      <c r="A134668" t="inlineStr">
        <is>
          <t>fgrstw.blob.core.windows.net</t>
        </is>
      </c>
      <c r="B134668" t="n">
        <v>276</v>
      </c>
    </row>
    <row r="134669">
      <c r="A134669" t="inlineStr">
        <is>
          <t>dasforex.com</t>
        </is>
      </c>
      <c r="B134669" t="n">
        <v>276</v>
      </c>
    </row>
    <row r="134670">
      <c r="A134670" t="inlineStr">
        <is>
          <t>www.hardrain.me</t>
        </is>
      </c>
      <c r="B134670" t="n">
        <v>276</v>
      </c>
    </row>
    <row r="134671">
      <c r="A134671" t="inlineStr">
        <is>
          <t>www.aoihome.com</t>
        </is>
      </c>
      <c r="B134671" t="n">
        <v>276</v>
      </c>
    </row>
    <row r="134672">
      <c r="A134672" t="inlineStr">
        <is>
          <t>www.health.qld.gov.au</t>
        </is>
      </c>
      <c r="B134672" t="n">
        <v>276</v>
      </c>
    </row>
    <row r="134673">
      <c r="A134673" t="inlineStr">
        <is>
          <t>bcms-files.s3.amazonaws.com</t>
        </is>
      </c>
      <c r="B134673" t="n">
        <v>276</v>
      </c>
    </row>
    <row r="134674">
      <c r="A134674" t="inlineStr">
        <is>
          <t>www.arklatexhomepage.com</t>
        </is>
      </c>
      <c r="B134674" t="n">
        <v>276</v>
      </c>
    </row>
    <row r="134675">
      <c r="A134675" t="inlineStr">
        <is>
          <t>noisegate.com.au</t>
        </is>
      </c>
      <c r="B134675" t="n">
        <v>276</v>
      </c>
    </row>
    <row r="134676">
      <c r="A134676" t="inlineStr">
        <is>
          <t>www.chemersgallery.com</t>
        </is>
      </c>
      <c r="B134676" t="n">
        <v>276</v>
      </c>
    </row>
    <row r="134677">
      <c r="A134677" t="inlineStr">
        <is>
          <t>www.pandaancha.mx</t>
        </is>
      </c>
      <c r="B134677" t="n">
        <v>276</v>
      </c>
    </row>
    <row r="134678">
      <c r="A134678" t="inlineStr">
        <is>
          <t>mision-zhvmw2p1q2kcu0hi.stackpathdns.com</t>
        </is>
      </c>
      <c r="B134678" t="n">
        <v>276</v>
      </c>
    </row>
    <row r="134679">
      <c r="A134679" t="inlineStr">
        <is>
          <t>veritas.art</t>
        </is>
      </c>
      <c r="B134679" t="n">
        <v>276</v>
      </c>
    </row>
    <row r="134680">
      <c r="A134680" t="inlineStr">
        <is>
          <t>www.llewelynandcompany.com</t>
        </is>
      </c>
      <c r="B134680" t="n">
        <v>276</v>
      </c>
    </row>
    <row r="134681">
      <c r="A134681" t="inlineStr">
        <is>
          <t>reformjudaism.org</t>
        </is>
      </c>
      <c r="B134681" t="n">
        <v>276</v>
      </c>
    </row>
    <row r="134682">
      <c r="A134682" t="inlineStr">
        <is>
          <t>popsop.com</t>
        </is>
      </c>
      <c r="B134682" t="n">
        <v>276</v>
      </c>
    </row>
    <row r="134683">
      <c r="A134683" t="inlineStr">
        <is>
          <t>torch.web.ox.ac.uk</t>
        </is>
      </c>
      <c r="B134683" t="n">
        <v>276</v>
      </c>
    </row>
    <row r="134684">
      <c r="A134684" t="inlineStr">
        <is>
          <t>dronexl.co</t>
        </is>
      </c>
      <c r="B134684" t="n">
        <v>276</v>
      </c>
    </row>
    <row r="134685">
      <c r="A134685" t="inlineStr">
        <is>
          <t>cdn.zakat.org</t>
        </is>
      </c>
      <c r="B134685" t="n">
        <v>276</v>
      </c>
    </row>
    <row r="134686">
      <c r="A134686" t="inlineStr">
        <is>
          <t>www.stokegiffordjournal.co.uk</t>
        </is>
      </c>
      <c r="B134686" t="n">
        <v>276</v>
      </c>
    </row>
    <row r="134687">
      <c r="A134687" t="inlineStr">
        <is>
          <t>megaoutdoor.pl</t>
        </is>
      </c>
      <c r="B134687" t="n">
        <v>276</v>
      </c>
    </row>
    <row r="134688">
      <c r="A134688" t="inlineStr">
        <is>
          <t>www.phuketdreamcompany.asia</t>
        </is>
      </c>
      <c r="B134688" t="n">
        <v>276</v>
      </c>
    </row>
    <row r="134689">
      <c r="A134689" t="inlineStr">
        <is>
          <t>originalshrewsbury.co.uk</t>
        </is>
      </c>
      <c r="B134689" t="n">
        <v>276</v>
      </c>
    </row>
    <row r="134690">
      <c r="A134690" t="inlineStr">
        <is>
          <t>lbj.utexas.edu</t>
        </is>
      </c>
      <c r="B134690" t="n">
        <v>276</v>
      </c>
    </row>
    <row r="134691">
      <c r="A134691" t="inlineStr">
        <is>
          <t>www.cheapchecksplus.com</t>
        </is>
      </c>
      <c r="B134691" t="n">
        <v>276</v>
      </c>
    </row>
    <row r="134692">
      <c r="A134692" t="inlineStr">
        <is>
          <t>assets.flowerbagslingerie.co.uk</t>
        </is>
      </c>
      <c r="B134692" t="n">
        <v>276</v>
      </c>
    </row>
    <row r="134693">
      <c r="A134693" t="inlineStr">
        <is>
          <t>www.netimperative.com</t>
        </is>
      </c>
      <c r="B134693" t="n">
        <v>276</v>
      </c>
    </row>
    <row r="134694">
      <c r="A134694" t="inlineStr">
        <is>
          <t>www.xameliax.com</t>
        </is>
      </c>
      <c r="B134694" t="n">
        <v>276</v>
      </c>
    </row>
    <row r="134695">
      <c r="A134695" t="inlineStr">
        <is>
          <t>boosmod.com</t>
        </is>
      </c>
      <c r="B134695" t="n">
        <v>276</v>
      </c>
    </row>
    <row r="134696">
      <c r="A134696" t="inlineStr">
        <is>
          <t>www.dwellingshome.com</t>
        </is>
      </c>
      <c r="B134696" t="n">
        <v>276</v>
      </c>
    </row>
    <row r="134697">
      <c r="A134697" t="inlineStr">
        <is>
          <t>www.weinformers.com</t>
        </is>
      </c>
      <c r="B134697" t="n">
        <v>276</v>
      </c>
    </row>
    <row r="134698">
      <c r="A134698" t="inlineStr">
        <is>
          <t>reviewscast.com</t>
        </is>
      </c>
      <c r="B134698" t="n">
        <v>276</v>
      </c>
    </row>
    <row r="134699">
      <c r="A134699" t="inlineStr">
        <is>
          <t>nsm09.casimages.com</t>
        </is>
      </c>
      <c r="B134699" t="n">
        <v>276</v>
      </c>
    </row>
    <row r="134700">
      <c r="A134700" t="inlineStr">
        <is>
          <t>fouraroundtheworld.com</t>
        </is>
      </c>
      <c r="B134700" t="n">
        <v>276</v>
      </c>
    </row>
    <row r="134701">
      <c r="A134701" t="inlineStr">
        <is>
          <t>giamedia3.files.wordpress.com</t>
        </is>
      </c>
      <c r="B134701" t="n">
        <v>276</v>
      </c>
    </row>
    <row r="134702">
      <c r="A134702" t="inlineStr">
        <is>
          <t>www.choeurs-union-europeenne.net</t>
        </is>
      </c>
      <c r="B134702" t="n">
        <v>276</v>
      </c>
    </row>
    <row r="134703">
      <c r="A134703" t="inlineStr">
        <is>
          <t>blog.discmakers.com</t>
        </is>
      </c>
      <c r="B134703" t="n">
        <v>276</v>
      </c>
    </row>
    <row r="134704">
      <c r="A134704" t="inlineStr">
        <is>
          <t>viralkekda.com</t>
        </is>
      </c>
      <c r="B134704" t="n">
        <v>276</v>
      </c>
    </row>
    <row r="134705">
      <c r="A134705" t="inlineStr">
        <is>
          <t>jdsupra-html-images.s3-us-west-1.amazonaws.com</t>
        </is>
      </c>
      <c r="B134705" t="n">
        <v>276</v>
      </c>
    </row>
    <row r="134706">
      <c r="A134706" t="inlineStr">
        <is>
          <t>www.baccarat.hk</t>
        </is>
      </c>
      <c r="B134706" t="n">
        <v>276</v>
      </c>
    </row>
    <row r="134707">
      <c r="A134707" t="inlineStr">
        <is>
          <t>www.famousanduncensored.com</t>
        </is>
      </c>
      <c r="B134707" t="n">
        <v>276</v>
      </c>
    </row>
    <row r="134708">
      <c r="A134708" t="inlineStr">
        <is>
          <t>themoderntravelers.com</t>
        </is>
      </c>
      <c r="B134708" t="n">
        <v>276</v>
      </c>
    </row>
    <row r="134709">
      <c r="A134709" t="inlineStr">
        <is>
          <t>i-ekb.ru</t>
        </is>
      </c>
      <c r="B134709" t="n">
        <v>276</v>
      </c>
    </row>
    <row r="134710">
      <c r="A134710" t="inlineStr">
        <is>
          <t>www.coinbureau.com</t>
        </is>
      </c>
      <c r="B134710" t="n">
        <v>276</v>
      </c>
    </row>
    <row r="134711">
      <c r="A134711" t="inlineStr">
        <is>
          <t>chasingplaces.com</t>
        </is>
      </c>
      <c r="B134711" t="n">
        <v>276</v>
      </c>
    </row>
    <row r="134712">
      <c r="A134712" t="inlineStr">
        <is>
          <t>progresoweekly.us</t>
        </is>
      </c>
      <c r="B134712" t="n">
        <v>276</v>
      </c>
    </row>
    <row r="134713">
      <c r="A134713" t="inlineStr">
        <is>
          <t>techlogitic.net</t>
        </is>
      </c>
      <c r="B134713" t="n">
        <v>276</v>
      </c>
    </row>
    <row r="134714">
      <c r="A134714" t="inlineStr">
        <is>
          <t>knowworldnow.com</t>
        </is>
      </c>
      <c r="B134714" t="n">
        <v>276</v>
      </c>
    </row>
    <row r="134715">
      <c r="A134715" t="inlineStr">
        <is>
          <t>ayushology.com</t>
        </is>
      </c>
      <c r="B134715" t="n">
        <v>276</v>
      </c>
    </row>
    <row r="134716">
      <c r="A134716" t="inlineStr">
        <is>
          <t>www.une.edu.au</t>
        </is>
      </c>
      <c r="B134716" t="n">
        <v>276</v>
      </c>
    </row>
    <row r="134717">
      <c r="A134717" t="inlineStr">
        <is>
          <t>explorewashingtonstate.com</t>
        </is>
      </c>
      <c r="B134717" t="n">
        <v>276</v>
      </c>
    </row>
    <row r="134718">
      <c r="A134718" t="inlineStr">
        <is>
          <t>geographicalimaginations.files.wordpress.com</t>
        </is>
      </c>
      <c r="B134718" t="n">
        <v>276</v>
      </c>
    </row>
    <row r="134719">
      <c r="A134719" t="inlineStr">
        <is>
          <t>eijwvqaycbm.exactdn.com</t>
        </is>
      </c>
      <c r="B134719" t="n">
        <v>276</v>
      </c>
    </row>
    <row r="134720">
      <c r="A134720" t="inlineStr">
        <is>
          <t>bright8.com</t>
        </is>
      </c>
      <c r="B134720" t="n">
        <v>276</v>
      </c>
    </row>
    <row r="134721">
      <c r="A134721" t="inlineStr">
        <is>
          <t>www.falmouthartgallery.com</t>
        </is>
      </c>
      <c r="B134721" t="n">
        <v>276</v>
      </c>
    </row>
    <row r="134722">
      <c r="A134722" t="inlineStr">
        <is>
          <t>aeromorning.com</t>
        </is>
      </c>
      <c r="B134722" t="n">
        <v>276</v>
      </c>
    </row>
    <row r="134723">
      <c r="A134723" t="inlineStr">
        <is>
          <t>stat-m7.ms-online.pl</t>
        </is>
      </c>
      <c r="B134723" t="n">
        <v>276</v>
      </c>
    </row>
    <row r="134724">
      <c r="A134724" t="inlineStr">
        <is>
          <t>www.medicalcloudprofile.com</t>
        </is>
      </c>
      <c r="B134724" t="n">
        <v>276</v>
      </c>
    </row>
    <row r="134725">
      <c r="A134725" t="inlineStr">
        <is>
          <t>www.99cubes.com</t>
        </is>
      </c>
      <c r="B134725" t="n">
        <v>276</v>
      </c>
    </row>
    <row r="134726">
      <c r="A134726" t="inlineStr">
        <is>
          <t>glitternspice.com</t>
        </is>
      </c>
      <c r="B134726" t="n">
        <v>276</v>
      </c>
    </row>
    <row r="134727">
      <c r="A134727" t="inlineStr">
        <is>
          <t>www.ukkitchensandbathrooms.co.uk</t>
        </is>
      </c>
      <c r="B134727" t="n">
        <v>276</v>
      </c>
    </row>
    <row r="134728">
      <c r="A134728" t="inlineStr">
        <is>
          <t>www.thebreakfastball.com</t>
        </is>
      </c>
      <c r="B134728" t="n">
        <v>276</v>
      </c>
    </row>
    <row r="134729">
      <c r="A134729" t="inlineStr">
        <is>
          <t>www.rc-airplanes-simplified.com</t>
        </is>
      </c>
      <c r="B134729" t="n">
        <v>276</v>
      </c>
    </row>
    <row r="134730">
      <c r="A134730" t="inlineStr">
        <is>
          <t>soletsparty.co.uk</t>
        </is>
      </c>
      <c r="B134730" t="n">
        <v>276</v>
      </c>
    </row>
    <row r="134731">
      <c r="A134731" t="inlineStr">
        <is>
          <t>chooserator.com</t>
        </is>
      </c>
      <c r="B134731" t="n">
        <v>276</v>
      </c>
    </row>
    <row r="134732">
      <c r="A134732" t="inlineStr">
        <is>
          <t>www.bees-ymca.org.uk</t>
        </is>
      </c>
      <c r="B134732" t="n">
        <v>276</v>
      </c>
    </row>
    <row r="134733">
      <c r="A134733" t="inlineStr">
        <is>
          <t>flooringmegastore.co.uk</t>
        </is>
      </c>
      <c r="B134733" t="n">
        <v>276</v>
      </c>
    </row>
    <row r="134734">
      <c r="A134734" t="inlineStr">
        <is>
          <t>www.solentjournalism.co.uk</t>
        </is>
      </c>
      <c r="B134734" t="n">
        <v>276</v>
      </c>
    </row>
    <row r="134735">
      <c r="A134735" t="inlineStr">
        <is>
          <t>rugsnc.com</t>
        </is>
      </c>
      <c r="B134735" t="n">
        <v>276</v>
      </c>
    </row>
    <row r="134736">
      <c r="A134736" t="inlineStr">
        <is>
          <t>static.kemikcdn.com</t>
        </is>
      </c>
      <c r="B134736" t="n">
        <v>276</v>
      </c>
    </row>
    <row r="134737">
      <c r="A134737" t="inlineStr">
        <is>
          <t>www.bbsrszone.com</t>
        </is>
      </c>
      <c r="B134737" t="n">
        <v>276</v>
      </c>
    </row>
    <row r="134738">
      <c r="A134738" t="inlineStr">
        <is>
          <t>chinopolybox.com</t>
        </is>
      </c>
      <c r="B134738" t="n">
        <v>276</v>
      </c>
    </row>
    <row r="134739">
      <c r="A134739" t="inlineStr">
        <is>
          <t>www.top-narty.pl</t>
        </is>
      </c>
      <c r="B134739" t="n">
        <v>276</v>
      </c>
    </row>
    <row r="134740">
      <c r="A134740" t="inlineStr">
        <is>
          <t>karmacupcakes.com.au</t>
        </is>
      </c>
      <c r="B134740" t="n">
        <v>276</v>
      </c>
    </row>
    <row r="134741">
      <c r="A134741" t="inlineStr">
        <is>
          <t>fotonium.com</t>
        </is>
      </c>
      <c r="B134741" t="n">
        <v>276</v>
      </c>
    </row>
    <row r="134742">
      <c r="A134742" t="inlineStr">
        <is>
          <t>www.newgadgets.de</t>
        </is>
      </c>
      <c r="B134742" t="n">
        <v>276</v>
      </c>
    </row>
    <row r="134743">
      <c r="A134743" t="inlineStr">
        <is>
          <t>resources.yardimatrix.com</t>
        </is>
      </c>
      <c r="B134743" t="n">
        <v>276</v>
      </c>
    </row>
    <row r="134744">
      <c r="A134744" t="inlineStr">
        <is>
          <t>maderasbarber.com</t>
        </is>
      </c>
      <c r="B134744" t="n">
        <v>276</v>
      </c>
    </row>
    <row r="134745">
      <c r="A134745" t="inlineStr">
        <is>
          <t>direct-d-sign.com</t>
        </is>
      </c>
      <c r="B134745" t="n">
        <v>276</v>
      </c>
    </row>
    <row r="134746">
      <c r="A134746" t="inlineStr">
        <is>
          <t>www.orava.eu</t>
        </is>
      </c>
      <c r="B134746" t="n">
        <v>276</v>
      </c>
    </row>
    <row r="134747">
      <c r="A134747" t="inlineStr">
        <is>
          <t>www.airsoftoperation.com</t>
        </is>
      </c>
      <c r="B134747" t="n">
        <v>276</v>
      </c>
    </row>
    <row r="134748">
      <c r="A134748" t="inlineStr">
        <is>
          <t>cdn.connectsites.net</t>
        </is>
      </c>
      <c r="B134748" t="n">
        <v>276</v>
      </c>
    </row>
    <row r="134749">
      <c r="A134749" t="inlineStr">
        <is>
          <t>clairedelacroix.files.wordpress.com</t>
        </is>
      </c>
      <c r="B134749" t="n">
        <v>276</v>
      </c>
    </row>
    <row r="134750">
      <c r="A134750" t="inlineStr">
        <is>
          <t>www.lightingrumours.com</t>
        </is>
      </c>
      <c r="B134750" t="n">
        <v>276</v>
      </c>
    </row>
    <row r="134751">
      <c r="A134751" t="inlineStr">
        <is>
          <t>www.fashionhype.com</t>
        </is>
      </c>
      <c r="B134751" t="n">
        <v>276</v>
      </c>
    </row>
    <row r="134752">
      <c r="A134752" t="inlineStr">
        <is>
          <t>3zn1aw2oad0jvwxeg1xv33p7-wpengine.netdna-ssl.com</t>
        </is>
      </c>
      <c r="B134752" t="n">
        <v>276</v>
      </c>
    </row>
    <row r="134753">
      <c r="A134753" t="inlineStr">
        <is>
          <t>www.sahibsaga.com</t>
        </is>
      </c>
      <c r="B134753" t="n">
        <v>276</v>
      </c>
    </row>
    <row r="134754">
      <c r="A134754" t="inlineStr">
        <is>
          <t>redeyecat.files.wordpress.com</t>
        </is>
      </c>
      <c r="B134754" t="n">
        <v>276</v>
      </c>
    </row>
    <row r="134755">
      <c r="A134755" t="inlineStr">
        <is>
          <t>www.expert-market.com</t>
        </is>
      </c>
      <c r="B134755" t="n">
        <v>276</v>
      </c>
    </row>
    <row r="134756">
      <c r="A134756" t="inlineStr">
        <is>
          <t>www.friv-2020.games</t>
        </is>
      </c>
      <c r="B134756" t="n">
        <v>276</v>
      </c>
    </row>
    <row r="134757">
      <c r="A134757" t="inlineStr">
        <is>
          <t>trishstitched.files.wordpress.com</t>
        </is>
      </c>
      <c r="B134757" t="n">
        <v>276</v>
      </c>
    </row>
    <row r="134758">
      <c r="A134758" t="inlineStr">
        <is>
          <t>artistsandobjects.com</t>
        </is>
      </c>
      <c r="B134758" t="n">
        <v>276</v>
      </c>
    </row>
    <row r="134759">
      <c r="A134759" t="inlineStr">
        <is>
          <t>www.trec.pl</t>
        </is>
      </c>
      <c r="B134759" t="n">
        <v>276</v>
      </c>
    </row>
    <row r="134760">
      <c r="A134760" t="inlineStr">
        <is>
          <t>www.aftermarket-update.de</t>
        </is>
      </c>
      <c r="B134760" t="n">
        <v>276</v>
      </c>
    </row>
    <row r="134761">
      <c r="A134761" t="inlineStr">
        <is>
          <t>www.kerseys.co.uk</t>
        </is>
      </c>
      <c r="B134761" t="n">
        <v>276</v>
      </c>
    </row>
    <row r="134762">
      <c r="A134762" t="inlineStr">
        <is>
          <t>dihmh4v20db76.cloudfront.net</t>
        </is>
      </c>
      <c r="B134762" t="n">
        <v>276</v>
      </c>
    </row>
    <row r="134763">
      <c r="A134763" t="inlineStr">
        <is>
          <t>trashbackwards.files.wordpress.com</t>
        </is>
      </c>
      <c r="B134763" t="n">
        <v>276</v>
      </c>
    </row>
    <row r="134764">
      <c r="A134764" t="inlineStr">
        <is>
          <t>bicyclepartsdirect.com</t>
        </is>
      </c>
      <c r="B134764" t="n">
        <v>276</v>
      </c>
    </row>
    <row r="134765">
      <c r="A134765" t="inlineStr">
        <is>
          <t>www.schneiblefinearts.com</t>
        </is>
      </c>
      <c r="B134765" t="n">
        <v>276</v>
      </c>
    </row>
    <row r="134766">
      <c r="A134766" t="inlineStr">
        <is>
          <t>www.derelictlondon.com</t>
        </is>
      </c>
      <c r="B134766" t="n">
        <v>276</v>
      </c>
    </row>
    <row r="134767">
      <c r="A134767" t="inlineStr">
        <is>
          <t>www.mgiworld.com</t>
        </is>
      </c>
      <c r="B134767" t="n">
        <v>276</v>
      </c>
    </row>
    <row r="134768">
      <c r="A134768" t="inlineStr">
        <is>
          <t>static3.eloquens.com</t>
        </is>
      </c>
      <c r="B134768" t="n">
        <v>276</v>
      </c>
    </row>
    <row r="134769">
      <c r="A134769" t="inlineStr">
        <is>
          <t>creativecrystalawards.com</t>
        </is>
      </c>
      <c r="B134769" t="n">
        <v>276</v>
      </c>
    </row>
    <row r="134770">
      <c r="A134770" t="inlineStr">
        <is>
          <t>www.stonebrewing.com</t>
        </is>
      </c>
      <c r="B134770" t="n">
        <v>276</v>
      </c>
    </row>
    <row r="134771">
      <c r="A134771" t="inlineStr">
        <is>
          <t>gregoriuspineo.com</t>
        </is>
      </c>
      <c r="B134771" t="n">
        <v>276</v>
      </c>
    </row>
    <row r="134772">
      <c r="A134772" t="inlineStr">
        <is>
          <t>poptropica.files.wordpress.com</t>
        </is>
      </c>
      <c r="B134772" t="n">
        <v>276</v>
      </c>
    </row>
    <row r="134773">
      <c r="A134773" t="inlineStr">
        <is>
          <t>www.expofinques.ad</t>
        </is>
      </c>
      <c r="B134773" t="n">
        <v>276</v>
      </c>
    </row>
    <row r="134774">
      <c r="A134774" t="inlineStr">
        <is>
          <t>steamgamespc.com</t>
        </is>
      </c>
      <c r="B134774" t="n">
        <v>276</v>
      </c>
    </row>
    <row r="134775">
      <c r="A134775" t="inlineStr">
        <is>
          <t>cinturinipoletto.com</t>
        </is>
      </c>
      <c r="B134775" t="n">
        <v>276</v>
      </c>
    </row>
    <row r="134776">
      <c r="A134776" t="inlineStr">
        <is>
          <t>paradisedriveinn.com</t>
        </is>
      </c>
      <c r="B134776" t="n">
        <v>276</v>
      </c>
    </row>
    <row r="134777">
      <c r="A134777" t="inlineStr">
        <is>
          <t>www.o-saeland.no</t>
        </is>
      </c>
      <c r="B134777" t="n">
        <v>276</v>
      </c>
    </row>
    <row r="134778">
      <c r="A134778" t="inlineStr">
        <is>
          <t>02038.com</t>
        </is>
      </c>
      <c r="B134778" t="n">
        <v>276</v>
      </c>
    </row>
    <row r="134779">
      <c r="A134779" t="inlineStr">
        <is>
          <t>www.bfiles.org</t>
        </is>
      </c>
      <c r="B134779" t="n">
        <v>276</v>
      </c>
    </row>
    <row r="134780">
      <c r="A134780" t="inlineStr">
        <is>
          <t>crazycatlady.5enj1qy3cu6ql.netdna-cdn.com</t>
        </is>
      </c>
      <c r="B134780" t="n">
        <v>276</v>
      </c>
    </row>
    <row r="134781">
      <c r="A134781" t="inlineStr">
        <is>
          <t>www.morganstricklandantiques.com</t>
        </is>
      </c>
      <c r="B134781" t="n">
        <v>276</v>
      </c>
    </row>
    <row r="134782">
      <c r="A134782" t="inlineStr">
        <is>
          <t>barbaware.com</t>
        </is>
      </c>
      <c r="B134782" t="n">
        <v>276</v>
      </c>
    </row>
    <row r="134783">
      <c r="A134783" t="inlineStr">
        <is>
          <t>bakegroup.com</t>
        </is>
      </c>
      <c r="B134783" t="n">
        <v>276</v>
      </c>
    </row>
    <row r="134784">
      <c r="A134784" t="inlineStr">
        <is>
          <t>bombasticnailart.com</t>
        </is>
      </c>
      <c r="B134784" t="n">
        <v>276</v>
      </c>
    </row>
    <row r="134785">
      <c r="A134785" t="inlineStr">
        <is>
          <t>www.linhawstore.com</t>
        </is>
      </c>
      <c r="B134785" t="n">
        <v>276</v>
      </c>
    </row>
    <row r="134786">
      <c r="A134786" t="inlineStr">
        <is>
          <t>www.moblog.net</t>
        </is>
      </c>
      <c r="B134786" t="n">
        <v>276</v>
      </c>
    </row>
    <row r="134787">
      <c r="A134787" t="inlineStr">
        <is>
          <t>www.stairsfirst.ca</t>
        </is>
      </c>
      <c r="B134787" t="n">
        <v>276</v>
      </c>
    </row>
    <row r="134788">
      <c r="A134788" t="inlineStr">
        <is>
          <t>www.cds.music-newsletter.de</t>
        </is>
      </c>
      <c r="B134788" t="n">
        <v>276</v>
      </c>
    </row>
    <row r="134789">
      <c r="A134789" t="inlineStr">
        <is>
          <t>icdn03.toporn.tv</t>
        </is>
      </c>
      <c r="B134789" t="n">
        <v>276</v>
      </c>
    </row>
    <row r="134790">
      <c r="A134790" t="inlineStr">
        <is>
          <t>www.ebn24.com</t>
        </is>
      </c>
      <c r="B134790" t="n">
        <v>276</v>
      </c>
    </row>
    <row r="134791">
      <c r="A134791" t="inlineStr">
        <is>
          <t>www.plytix.com</t>
        </is>
      </c>
      <c r="B134791" t="n">
        <v>276</v>
      </c>
    </row>
    <row r="134792">
      <c r="A134792" t="inlineStr">
        <is>
          <t>www.testpreptoolkit.com</t>
        </is>
      </c>
      <c r="B134792" t="n">
        <v>276</v>
      </c>
    </row>
    <row r="134793">
      <c r="A134793" t="inlineStr">
        <is>
          <t>wpjuices.com</t>
        </is>
      </c>
      <c r="B134793" t="n">
        <v>276</v>
      </c>
    </row>
    <row r="134794">
      <c r="A134794" t="inlineStr">
        <is>
          <t>ilovetogoagardening.files.wordpress.com</t>
        </is>
      </c>
      <c r="B134794" t="n">
        <v>276</v>
      </c>
    </row>
    <row r="134795">
      <c r="A134795" t="inlineStr">
        <is>
          <t>celebritysupper.com</t>
        </is>
      </c>
      <c r="B134795" t="n">
        <v>276</v>
      </c>
    </row>
    <row r="134796">
      <c r="A134796" t="inlineStr">
        <is>
          <t>www.plusivo.jo</t>
        </is>
      </c>
      <c r="B134796" t="n">
        <v>276</v>
      </c>
    </row>
    <row r="134797">
      <c r="A134797" t="inlineStr">
        <is>
          <t>www.silverheartprints.co.uk</t>
        </is>
      </c>
      <c r="B134797" t="n">
        <v>276</v>
      </c>
    </row>
    <row r="134798">
      <c r="A134798" t="inlineStr">
        <is>
          <t>dgkh6zl92a7px.cloudfront.net</t>
        </is>
      </c>
      <c r="B134798" t="n">
        <v>276</v>
      </c>
    </row>
    <row r="134799">
      <c r="A134799" t="inlineStr">
        <is>
          <t>img4018.weyesns.com</t>
        </is>
      </c>
      <c r="B134799" t="n">
        <v>276</v>
      </c>
    </row>
    <row r="134800">
      <c r="A134800" t="inlineStr">
        <is>
          <t>www.playnlearn.co.nz</t>
        </is>
      </c>
      <c r="B134800" t="n">
        <v>276</v>
      </c>
    </row>
    <row r="134801">
      <c r="A134801" t="inlineStr">
        <is>
          <t>www.sarona.com</t>
        </is>
      </c>
      <c r="B134801" t="n">
        <v>276</v>
      </c>
    </row>
    <row r="134802">
      <c r="A134802" t="inlineStr">
        <is>
          <t>www.willcountyillinois.com</t>
        </is>
      </c>
      <c r="B134802" t="n">
        <v>276</v>
      </c>
    </row>
    <row r="134803">
      <c r="A134803" t="inlineStr">
        <is>
          <t>www.zkyglobe.com</t>
        </is>
      </c>
      <c r="B134803" t="n">
        <v>276</v>
      </c>
    </row>
    <row r="134804">
      <c r="A134804" t="inlineStr">
        <is>
          <t>www.originalbrands.co.za</t>
        </is>
      </c>
      <c r="B134804" t="n">
        <v>276</v>
      </c>
    </row>
    <row r="134805">
      <c r="A134805" t="inlineStr">
        <is>
          <t>www.cypsp.hscni.net</t>
        </is>
      </c>
      <c r="B134805" t="n">
        <v>276</v>
      </c>
    </row>
    <row r="134806">
      <c r="A134806" t="inlineStr">
        <is>
          <t>www.jewelerstoystore.com</t>
        </is>
      </c>
      <c r="B134806" t="n">
        <v>276</v>
      </c>
    </row>
    <row r="134807">
      <c r="A134807" t="inlineStr">
        <is>
          <t>www.mybjswholesale.com</t>
        </is>
      </c>
      <c r="B134807" t="n">
        <v>276</v>
      </c>
    </row>
    <row r="134808">
      <c r="A134808" t="inlineStr">
        <is>
          <t>imstea.org</t>
        </is>
      </c>
      <c r="B134808" t="n">
        <v>276</v>
      </c>
    </row>
    <row r="134809">
      <c r="A134809" t="inlineStr">
        <is>
          <t>www.mapmogul.com</t>
        </is>
      </c>
      <c r="B134809" t="n">
        <v>276</v>
      </c>
    </row>
    <row r="134810">
      <c r="A134810" t="inlineStr">
        <is>
          <t>pptmon.com</t>
        </is>
      </c>
      <c r="B134810" t="n">
        <v>276</v>
      </c>
    </row>
    <row r="134811">
      <c r="A134811" t="inlineStr">
        <is>
          <t>www.britax-roemer.no</t>
        </is>
      </c>
      <c r="B134811" t="n">
        <v>276</v>
      </c>
    </row>
    <row r="134812">
      <c r="A134812" t="inlineStr">
        <is>
          <t>thumber.agoz.me</t>
        </is>
      </c>
      <c r="B134812" t="n">
        <v>276</v>
      </c>
    </row>
    <row r="134813">
      <c r="A134813" t="inlineStr">
        <is>
          <t>markovka.pp.ua</t>
        </is>
      </c>
      <c r="B134813" t="n">
        <v>276</v>
      </c>
    </row>
    <row r="134814">
      <c r="A134814" t="inlineStr">
        <is>
          <t>www.technosurf.ch</t>
        </is>
      </c>
      <c r="B134814" t="n">
        <v>276</v>
      </c>
    </row>
    <row r="134815">
      <c r="A134815" t="inlineStr">
        <is>
          <t>www.inverurieflowers.co.uk</t>
        </is>
      </c>
      <c r="B134815" t="n">
        <v>276</v>
      </c>
    </row>
    <row r="134816">
      <c r="A134816" t="inlineStr">
        <is>
          <t>www.alphabetcarsquare.be</t>
        </is>
      </c>
      <c r="B134816" t="n">
        <v>276</v>
      </c>
    </row>
    <row r="134817">
      <c r="A134817" t="inlineStr">
        <is>
          <t>www.musik-meisinger.de</t>
        </is>
      </c>
      <c r="B134817" t="n">
        <v>276</v>
      </c>
    </row>
    <row r="134818">
      <c r="A134818" t="inlineStr">
        <is>
          <t>www.vapexpress-italia.it</t>
        </is>
      </c>
      <c r="B134818" t="n">
        <v>276</v>
      </c>
    </row>
    <row r="134819">
      <c r="A134819" t="inlineStr">
        <is>
          <t>l1.cdn01.net</t>
        </is>
      </c>
      <c r="B134819" t="n">
        <v>276</v>
      </c>
    </row>
    <row r="134820">
      <c r="A134820" t="inlineStr">
        <is>
          <t>www.lwtraveller.com</t>
        </is>
      </c>
      <c r="B134820" t="n">
        <v>276</v>
      </c>
    </row>
    <row r="134821">
      <c r="A134821" t="inlineStr">
        <is>
          <t>classical.games</t>
        </is>
      </c>
      <c r="B134821" t="n">
        <v>276</v>
      </c>
    </row>
    <row r="134822">
      <c r="A134822" t="inlineStr">
        <is>
          <t>bestiarioshop.com</t>
        </is>
      </c>
      <c r="B134822" t="n">
        <v>276</v>
      </c>
    </row>
    <row r="134823">
      <c r="A134823" t="inlineStr">
        <is>
          <t>www.facilityaxs.net</t>
        </is>
      </c>
      <c r="B134823" t="n">
        <v>276</v>
      </c>
    </row>
    <row r="134824">
      <c r="A134824" t="inlineStr">
        <is>
          <t>rappalata.net</t>
        </is>
      </c>
      <c r="B134824" t="n">
        <v>276</v>
      </c>
    </row>
    <row r="134825">
      <c r="A134825" t="inlineStr">
        <is>
          <t>www.wbtwholesale.co.uk</t>
        </is>
      </c>
      <c r="B134825" t="n">
        <v>276</v>
      </c>
    </row>
    <row r="134826">
      <c r="A134826" t="inlineStr">
        <is>
          <t>lifezeazy.com</t>
        </is>
      </c>
      <c r="B134826" t="n">
        <v>276</v>
      </c>
    </row>
    <row r="134827">
      <c r="A134827" t="inlineStr">
        <is>
          <t>www.portsidepromotions.com</t>
        </is>
      </c>
      <c r="B134827" t="n">
        <v>276</v>
      </c>
    </row>
    <row r="134828">
      <c r="A134828" t="inlineStr">
        <is>
          <t>daisome.com</t>
        </is>
      </c>
      <c r="B134828" t="n">
        <v>276</v>
      </c>
    </row>
    <row r="134829">
      <c r="A134829" t="inlineStr">
        <is>
          <t>www.vetforpet.co.nz</t>
        </is>
      </c>
      <c r="B134829" t="n">
        <v>276</v>
      </c>
    </row>
    <row r="134830">
      <c r="A134830" t="inlineStr">
        <is>
          <t>lektor-cda.pl</t>
        </is>
      </c>
      <c r="B134830" t="n">
        <v>276</v>
      </c>
    </row>
    <row r="134831">
      <c r="A134831" t="inlineStr">
        <is>
          <t>masura.com</t>
        </is>
      </c>
      <c r="B134831" t="n">
        <v>276</v>
      </c>
    </row>
    <row r="134832">
      <c r="A134832" t="inlineStr">
        <is>
          <t>fst.e2ecdn.uk</t>
        </is>
      </c>
      <c r="B134832" t="n">
        <v>276</v>
      </c>
    </row>
    <row r="134833">
      <c r="A134833" t="inlineStr">
        <is>
          <t>www.krafttool.com</t>
        </is>
      </c>
      <c r="B134833" t="n">
        <v>276</v>
      </c>
    </row>
    <row r="134834">
      <c r="A134834" t="inlineStr">
        <is>
          <t>casaconsultants.com</t>
        </is>
      </c>
      <c r="B134834" t="n">
        <v>276</v>
      </c>
    </row>
    <row r="134835">
      <c r="A134835" t="inlineStr">
        <is>
          <t>www.supremetechnology.com.au</t>
        </is>
      </c>
      <c r="B134835" t="n">
        <v>276</v>
      </c>
    </row>
    <row r="134836">
      <c r="A134836" t="inlineStr">
        <is>
          <t>www.teledynamics.com</t>
        </is>
      </c>
      <c r="B134836" t="n">
        <v>276</v>
      </c>
    </row>
    <row r="134837">
      <c r="A134837" t="inlineStr">
        <is>
          <t>golftourney-arpjhjcmhvhe.netdna-ssl.com</t>
        </is>
      </c>
      <c r="B134837" t="n">
        <v>276</v>
      </c>
    </row>
    <row r="134838">
      <c r="A134838" t="inlineStr">
        <is>
          <t>img.oretube.com</t>
        </is>
      </c>
      <c r="B134838" t="n">
        <v>276</v>
      </c>
    </row>
    <row r="134839">
      <c r="A134839" t="inlineStr">
        <is>
          <t>diskontshop.eu</t>
        </is>
      </c>
      <c r="B134839" t="n">
        <v>276</v>
      </c>
    </row>
    <row r="134840">
      <c r="A134840" t="inlineStr">
        <is>
          <t>www.pirsq.com</t>
        </is>
      </c>
      <c r="B134840" t="n">
        <v>276</v>
      </c>
    </row>
    <row r="134841">
      <c r="A134841" t="inlineStr">
        <is>
          <t>rockandfolk.com</t>
        </is>
      </c>
      <c r="B134841" t="n">
        <v>276</v>
      </c>
    </row>
    <row r="134842">
      <c r="A134842" t="inlineStr">
        <is>
          <t>www.arcwindowfilms.com</t>
        </is>
      </c>
      <c r="B134842" t="n">
        <v>276</v>
      </c>
    </row>
    <row r="134843">
      <c r="A134843" t="inlineStr">
        <is>
          <t>www.olisskateshop.co.uk</t>
        </is>
      </c>
      <c r="B134843" t="n">
        <v>276</v>
      </c>
    </row>
    <row r="134844">
      <c r="A134844" t="inlineStr">
        <is>
          <t>patiodoorrepair.net</t>
        </is>
      </c>
      <c r="B134844" t="n">
        <v>276</v>
      </c>
    </row>
    <row r="134845">
      <c r="A134845" t="inlineStr">
        <is>
          <t>www.ehn-jobs.com</t>
        </is>
      </c>
      <c r="B134845" t="n">
        <v>276</v>
      </c>
    </row>
    <row r="134846">
      <c r="A134846" t="inlineStr">
        <is>
          <t>ligurianports.it</t>
        </is>
      </c>
      <c r="B134846" t="n">
        <v>276</v>
      </c>
    </row>
    <row r="134847">
      <c r="A134847" t="inlineStr">
        <is>
          <t>readingreligion.org</t>
        </is>
      </c>
      <c r="B134847" t="n">
        <v>276</v>
      </c>
    </row>
    <row r="134848">
      <c r="A134848" t="inlineStr">
        <is>
          <t>www.autosales.com</t>
        </is>
      </c>
      <c r="B134848" t="n">
        <v>276</v>
      </c>
    </row>
    <row r="134849">
      <c r="A134849" t="inlineStr">
        <is>
          <t>thesolving.com</t>
        </is>
      </c>
      <c r="B134849" t="n">
        <v>276</v>
      </c>
    </row>
    <row r="134850">
      <c r="A134850" t="inlineStr">
        <is>
          <t>www.supremesoutlet.us.com</t>
        </is>
      </c>
      <c r="B134850" t="n">
        <v>276</v>
      </c>
    </row>
    <row r="134851">
      <c r="A134851" t="inlineStr">
        <is>
          <t>st1.dadsfuck.com</t>
        </is>
      </c>
      <c r="B134851" t="n">
        <v>276</v>
      </c>
    </row>
    <row r="134852">
      <c r="A134852" t="inlineStr">
        <is>
          <t>www.staging.electrical4u.com</t>
        </is>
      </c>
      <c r="B134852" t="n">
        <v>276</v>
      </c>
    </row>
    <row r="134853">
      <c r="A134853" t="inlineStr">
        <is>
          <t>www.irr.com</t>
        </is>
      </c>
      <c r="B134853" t="n">
        <v>276</v>
      </c>
    </row>
    <row r="134854">
      <c r="A134854" t="inlineStr">
        <is>
          <t>bulgarienview.com</t>
        </is>
      </c>
      <c r="B134854" t="n">
        <v>276</v>
      </c>
    </row>
    <row r="134855">
      <c r="A134855" t="inlineStr">
        <is>
          <t>2hour.ru</t>
        </is>
      </c>
      <c r="B134855" t="n">
        <v>276</v>
      </c>
    </row>
    <row r="134856">
      <c r="A134856" t="inlineStr">
        <is>
          <t>www.glteplaques.com</t>
        </is>
      </c>
      <c r="B134856" t="n">
        <v>276</v>
      </c>
    </row>
    <row r="134857">
      <c r="A134857" t="inlineStr">
        <is>
          <t>www.onehundredbrushes.com</t>
        </is>
      </c>
      <c r="B134857" t="n">
        <v>276</v>
      </c>
    </row>
    <row r="134858">
      <c r="A134858" t="inlineStr">
        <is>
          <t>bluebellmotorcars.com</t>
        </is>
      </c>
      <c r="B134858" t="n">
        <v>276</v>
      </c>
    </row>
    <row r="134859">
      <c r="A134859" t="inlineStr">
        <is>
          <t>kanyarfoto.com</t>
        </is>
      </c>
      <c r="B134859" t="n">
        <v>276</v>
      </c>
    </row>
    <row r="134860">
      <c r="A134860" t="inlineStr">
        <is>
          <t>www.falconsgearfanshop.com</t>
        </is>
      </c>
      <c r="B134860" t="n">
        <v>276</v>
      </c>
    </row>
    <row r="134861">
      <c r="A134861" t="inlineStr">
        <is>
          <t>dailynetblog.com</t>
        </is>
      </c>
      <c r="B134861" t="n">
        <v>276</v>
      </c>
    </row>
    <row r="134862">
      <c r="A134862" t="inlineStr">
        <is>
          <t>m.camhindia.org</t>
        </is>
      </c>
      <c r="B134862" t="n">
        <v>276</v>
      </c>
    </row>
    <row r="134863">
      <c r="A134863" t="inlineStr">
        <is>
          <t>image.onoffice.de</t>
        </is>
      </c>
      <c r="B134863" t="n">
        <v>276</v>
      </c>
    </row>
    <row r="134864">
      <c r="A134864" t="inlineStr">
        <is>
          <t>cdn0.matrimonio.com.co</t>
        </is>
      </c>
      <c r="B134864" t="n">
        <v>276</v>
      </c>
    </row>
    <row r="134865">
      <c r="A134865" t="inlineStr">
        <is>
          <t>www.boutiquemarathon.com</t>
        </is>
      </c>
      <c r="B134865" t="n">
        <v>276</v>
      </c>
    </row>
    <row r="134866">
      <c r="A134866" t="inlineStr">
        <is>
          <t>cdn.popmenu.com</t>
        </is>
      </c>
      <c r="B134866" t="n">
        <v>276</v>
      </c>
    </row>
    <row r="134867">
      <c r="A134867" t="inlineStr">
        <is>
          <t>www.aucoffre.com</t>
        </is>
      </c>
      <c r="B134867" t="n">
        <v>276</v>
      </c>
    </row>
    <row r="134868">
      <c r="A134868" t="inlineStr">
        <is>
          <t>www.site-video-futazhka-montazhka.ru</t>
        </is>
      </c>
      <c r="B134868" t="n">
        <v>276</v>
      </c>
    </row>
    <row r="134869">
      <c r="A134869" t="inlineStr">
        <is>
          <t>studiolightingkit.us</t>
        </is>
      </c>
      <c r="B134869" t="n">
        <v>276</v>
      </c>
    </row>
    <row r="134870">
      <c r="A134870" t="inlineStr">
        <is>
          <t>www.masmodas.net</t>
        </is>
      </c>
      <c r="B134870" t="n">
        <v>276</v>
      </c>
    </row>
    <row r="134871">
      <c r="A134871" t="inlineStr">
        <is>
          <t>www.coolcat.be</t>
        </is>
      </c>
      <c r="B134871" t="n">
        <v>276</v>
      </c>
    </row>
    <row r="134872">
      <c r="A134872" t="inlineStr">
        <is>
          <t>www.soshified.com</t>
        </is>
      </c>
      <c r="B134872" t="n">
        <v>276</v>
      </c>
    </row>
    <row r="134873">
      <c r="A134873" t="inlineStr">
        <is>
          <t>stagr.de</t>
        </is>
      </c>
      <c r="B134873" t="n">
        <v>276</v>
      </c>
    </row>
    <row r="134874">
      <c r="A134874" t="inlineStr">
        <is>
          <t>www.tonytextures.com</t>
        </is>
      </c>
      <c r="B134874" t="n">
        <v>276</v>
      </c>
    </row>
    <row r="134875">
      <c r="A134875" t="inlineStr">
        <is>
          <t>centribenessereinlazio.com</t>
        </is>
      </c>
      <c r="B134875" t="n">
        <v>276</v>
      </c>
    </row>
    <row r="134876">
      <c r="A134876" t="inlineStr">
        <is>
          <t>www.lantis.jp</t>
        </is>
      </c>
      <c r="B134876" t="n">
        <v>276</v>
      </c>
    </row>
    <row r="134877">
      <c r="A134877" t="inlineStr">
        <is>
          <t>www.vince.com</t>
        </is>
      </c>
      <c r="B134877" t="n">
        <v>276</v>
      </c>
    </row>
    <row r="134878">
      <c r="A134878" t="inlineStr">
        <is>
          <t>www.misterdesign.be</t>
        </is>
      </c>
      <c r="B134878" t="n">
        <v>276</v>
      </c>
    </row>
    <row r="134879">
      <c r="A134879" t="inlineStr">
        <is>
          <t>goldcommemorativecoin.com</t>
        </is>
      </c>
      <c r="B134879" t="n">
        <v>276</v>
      </c>
    </row>
    <row r="134880">
      <c r="A134880" t="inlineStr">
        <is>
          <t>www.blitzcosplay.com.br</t>
        </is>
      </c>
      <c r="B134880" t="n">
        <v>276</v>
      </c>
    </row>
    <row r="134881">
      <c r="A134881" t="inlineStr">
        <is>
          <t>newesc.pt</t>
        </is>
      </c>
      <c r="B134881" t="n">
        <v>276</v>
      </c>
    </row>
    <row r="134882">
      <c r="A134882" t="inlineStr">
        <is>
          <t>multideco.ru</t>
        </is>
      </c>
      <c r="B134882" t="n">
        <v>276</v>
      </c>
    </row>
    <row r="134883">
      <c r="A134883" t="inlineStr">
        <is>
          <t>www.good-okinawa.com</t>
        </is>
      </c>
      <c r="B134883" t="n">
        <v>276</v>
      </c>
    </row>
    <row r="134884">
      <c r="A134884" t="inlineStr">
        <is>
          <t>product-images.thecoolhour.com</t>
        </is>
      </c>
      <c r="B134884" t="n">
        <v>276</v>
      </c>
    </row>
    <row r="134885">
      <c r="A134885" t="inlineStr">
        <is>
          <t>media3.vetsecurite.com</t>
        </is>
      </c>
      <c r="B134885" t="n">
        <v>276</v>
      </c>
    </row>
    <row r="134886">
      <c r="A134886" t="inlineStr">
        <is>
          <t>www.trumox.de</t>
        </is>
      </c>
      <c r="B134886" t="n">
        <v>276</v>
      </c>
    </row>
    <row r="134887">
      <c r="A134887" t="inlineStr">
        <is>
          <t>www.riluxa.com</t>
        </is>
      </c>
      <c r="B134887" t="n">
        <v>276</v>
      </c>
    </row>
    <row r="134888">
      <c r="A134888" t="inlineStr">
        <is>
          <t>p3y6v9e6.stackpathcdn.com</t>
        </is>
      </c>
      <c r="B134888" t="n">
        <v>276</v>
      </c>
    </row>
    <row r="134889">
      <c r="A134889" t="inlineStr">
        <is>
          <t>www.dagmarajoly.com</t>
        </is>
      </c>
      <c r="B134889" t="n">
        <v>276</v>
      </c>
    </row>
    <row r="134890">
      <c r="A134890" t="inlineStr">
        <is>
          <t>api.immotoolbox.com</t>
        </is>
      </c>
      <c r="B134890" t="n">
        <v>276</v>
      </c>
    </row>
    <row r="134891">
      <c r="A134891" t="inlineStr">
        <is>
          <t>www.nordwaystore.se</t>
        </is>
      </c>
      <c r="B134891" t="n">
        <v>276</v>
      </c>
    </row>
    <row r="134892">
      <c r="A134892" t="inlineStr">
        <is>
          <t>linearactuatormotorized.name</t>
        </is>
      </c>
      <c r="B134892" t="n">
        <v>276</v>
      </c>
    </row>
    <row r="134893">
      <c r="A134893" t="inlineStr">
        <is>
          <t>www.volunteeringsolutions.com</t>
        </is>
      </c>
      <c r="B134893" t="n">
        <v>276</v>
      </c>
    </row>
    <row r="134894">
      <c r="A134894" t="inlineStr">
        <is>
          <t>hintex.com</t>
        </is>
      </c>
      <c r="B134894" t="n">
        <v>276</v>
      </c>
    </row>
    <row r="134895">
      <c r="A134895" t="inlineStr">
        <is>
          <t>img.bullgames.net</t>
        </is>
      </c>
      <c r="B134895" t="n">
        <v>276</v>
      </c>
    </row>
    <row r="134896">
      <c r="A134896" t="inlineStr">
        <is>
          <t>www.integral-handball.fr</t>
        </is>
      </c>
      <c r="B134896" t="n">
        <v>276</v>
      </c>
    </row>
    <row r="134897">
      <c r="A134897" t="inlineStr">
        <is>
          <t>www.plrassassin.com</t>
        </is>
      </c>
      <c r="B134897" t="n">
        <v>276</v>
      </c>
    </row>
    <row r="134898">
      <c r="A134898" t="inlineStr">
        <is>
          <t>3vi9mx40b3afabx1fqvvhk9e-wpengine.netdna-ssl.com</t>
        </is>
      </c>
      <c r="B134898" t="n">
        <v>276</v>
      </c>
    </row>
    <row r="134899">
      <c r="A134899" t="inlineStr">
        <is>
          <t>sneakerbox.jp</t>
        </is>
      </c>
      <c r="B134899" t="n">
        <v>276</v>
      </c>
    </row>
    <row r="134900">
      <c r="A134900" t="inlineStr">
        <is>
          <t>www.futuretrend.com.my</t>
        </is>
      </c>
      <c r="B134900" t="n">
        <v>276</v>
      </c>
    </row>
    <row r="134901">
      <c r="A134901" t="inlineStr">
        <is>
          <t>wellsgaragedoorrepair.com</t>
        </is>
      </c>
      <c r="B134901" t="n">
        <v>276</v>
      </c>
    </row>
    <row r="134902">
      <c r="A134902" t="inlineStr">
        <is>
          <t>suvsandtrucks.com</t>
        </is>
      </c>
      <c r="B134902" t="n">
        <v>276</v>
      </c>
    </row>
    <row r="134903">
      <c r="A134903" t="inlineStr">
        <is>
          <t>www.computerwinkelspijkenisse.nl</t>
        </is>
      </c>
      <c r="B134903" t="n">
        <v>276</v>
      </c>
    </row>
    <row r="134904">
      <c r="A134904" t="inlineStr">
        <is>
          <t>www.timeshop.sk</t>
        </is>
      </c>
      <c r="B134904" t="n">
        <v>276</v>
      </c>
    </row>
    <row r="134905">
      <c r="A134905" t="inlineStr">
        <is>
          <t>www.yourcustomcar.com</t>
        </is>
      </c>
      <c r="B134905" t="n">
        <v>276</v>
      </c>
    </row>
    <row r="134906">
      <c r="A134906" t="inlineStr">
        <is>
          <t>openviewpartners.com</t>
        </is>
      </c>
      <c r="B134906" t="n">
        <v>276</v>
      </c>
    </row>
    <row r="134907">
      <c r="A134907" t="inlineStr">
        <is>
          <t>cdn.gearwise.se</t>
        </is>
      </c>
      <c r="B134907" t="n">
        <v>276</v>
      </c>
    </row>
    <row r="134908">
      <c r="A134908" t="inlineStr">
        <is>
          <t>tattoospedia.com</t>
        </is>
      </c>
      <c r="B134908" t="n">
        <v>276</v>
      </c>
    </row>
    <row r="134909">
      <c r="A134909" t="inlineStr">
        <is>
          <t>resumehelphiring1.azureedge.net</t>
        </is>
      </c>
      <c r="B134909" t="n">
        <v>276</v>
      </c>
    </row>
    <row r="134910">
      <c r="A134910" t="inlineStr">
        <is>
          <t>www.caramba.ie</t>
        </is>
      </c>
      <c r="B134910" t="n">
        <v>276</v>
      </c>
    </row>
    <row r="134911">
      <c r="A134911" t="inlineStr">
        <is>
          <t>xberry.it</t>
        </is>
      </c>
      <c r="B134911" t="n">
        <v>276</v>
      </c>
    </row>
    <row r="134912">
      <c r="A134912" t="inlineStr">
        <is>
          <t>daydreamtourist.files.wordpress.com</t>
        </is>
      </c>
      <c r="B134912" t="n">
        <v>276</v>
      </c>
    </row>
    <row r="134913">
      <c r="A134913" t="inlineStr">
        <is>
          <t>www.iuemag.com</t>
        </is>
      </c>
      <c r="B134913" t="n">
        <v>276</v>
      </c>
    </row>
    <row r="134914">
      <c r="A134914" t="inlineStr">
        <is>
          <t>thehypestore.com</t>
        </is>
      </c>
      <c r="B134914" t="n">
        <v>276</v>
      </c>
    </row>
    <row r="134915">
      <c r="A134915" t="inlineStr">
        <is>
          <t>www.ccdiscovery.com</t>
        </is>
      </c>
      <c r="B134915" t="n">
        <v>276</v>
      </c>
    </row>
    <row r="134916">
      <c r="A134916" t="inlineStr">
        <is>
          <t>hallels-cdn-new-thechristianpost.netdna-ssl.com</t>
        </is>
      </c>
      <c r="B134916" t="n">
        <v>276</v>
      </c>
    </row>
    <row r="134917">
      <c r="A134917" t="inlineStr">
        <is>
          <t>www.atletmax.ru</t>
        </is>
      </c>
      <c r="B134917" t="n">
        <v>276</v>
      </c>
    </row>
    <row r="134918">
      <c r="A134918" t="inlineStr">
        <is>
          <t>la2015.discoverlosangeles.com</t>
        </is>
      </c>
      <c r="B134918" t="n">
        <v>276</v>
      </c>
    </row>
    <row r="134919">
      <c r="A134919" t="inlineStr">
        <is>
          <t>alexkava.com</t>
        </is>
      </c>
      <c r="B134919" t="n">
        <v>276</v>
      </c>
    </row>
    <row r="134920">
      <c r="A134920" t="inlineStr">
        <is>
          <t>www.adventureprozone.ca</t>
        </is>
      </c>
      <c r="B134920" t="n">
        <v>276</v>
      </c>
    </row>
    <row r="134921">
      <c r="A134921" t="inlineStr">
        <is>
          <t>www.premcrest.co.uk</t>
        </is>
      </c>
      <c r="B134921" t="n">
        <v>276</v>
      </c>
    </row>
    <row r="134922">
      <c r="A134922" t="inlineStr">
        <is>
          <t>blog.pixalate.com</t>
        </is>
      </c>
      <c r="B134922" t="n">
        <v>276</v>
      </c>
    </row>
    <row r="134923">
      <c r="A134923" t="inlineStr">
        <is>
          <t>www3.assets-gap.com</t>
        </is>
      </c>
      <c r="B134923" t="n">
        <v>276</v>
      </c>
    </row>
    <row r="134924">
      <c r="A134924" t="inlineStr">
        <is>
          <t>www.sevenseventy.co</t>
        </is>
      </c>
      <c r="B134924" t="n">
        <v>276</v>
      </c>
    </row>
    <row r="134925">
      <c r="A134925" t="inlineStr">
        <is>
          <t>clan.com</t>
        </is>
      </c>
      <c r="B134925" t="n">
        <v>276</v>
      </c>
    </row>
    <row r="134926">
      <c r="A134926" t="inlineStr">
        <is>
          <t>webassets.foodcity.com</t>
        </is>
      </c>
      <c r="B134926" t="n">
        <v>276</v>
      </c>
    </row>
    <row r="134927">
      <c r="A134927" t="inlineStr">
        <is>
          <t>rumahhijabaqila.com</t>
        </is>
      </c>
      <c r="B134927" t="n">
        <v>276</v>
      </c>
    </row>
    <row r="134928">
      <c r="A134928" t="inlineStr">
        <is>
          <t>shop.fullspeedahead.com</t>
        </is>
      </c>
      <c r="B134928" t="n">
        <v>276</v>
      </c>
    </row>
    <row r="134929">
      <c r="A134929" t="inlineStr">
        <is>
          <t>thehobbeehive.files.wordpress.com</t>
        </is>
      </c>
      <c r="B134929" t="n">
        <v>276</v>
      </c>
    </row>
    <row r="134930">
      <c r="A134930" t="inlineStr">
        <is>
          <t>www.arj-photo.co.uk</t>
        </is>
      </c>
      <c r="B134930" t="n">
        <v>276</v>
      </c>
    </row>
    <row r="134931">
      <c r="A134931" t="inlineStr">
        <is>
          <t>ogleogleazureservices.blob.core.windows.net</t>
        </is>
      </c>
      <c r="B134931" t="n">
        <v>276</v>
      </c>
    </row>
    <row r="134932">
      <c r="A134932" t="inlineStr">
        <is>
          <t>fabmagazineonline.com</t>
        </is>
      </c>
      <c r="B134932" t="n">
        <v>276</v>
      </c>
    </row>
    <row r="134933">
      <c r="A134933" t="inlineStr">
        <is>
          <t>www.littletrekkers.co.uk</t>
        </is>
      </c>
      <c r="B134933" t="n">
        <v>276</v>
      </c>
    </row>
    <row r="134934">
      <c r="A134934" t="inlineStr">
        <is>
          <t>www.china-memo.com</t>
        </is>
      </c>
      <c r="B134934" t="n">
        <v>276</v>
      </c>
    </row>
    <row r="134935">
      <c r="A134935" t="inlineStr">
        <is>
          <t>www.justchasingsunsets.com</t>
        </is>
      </c>
      <c r="B134935" t="n">
        <v>276</v>
      </c>
    </row>
    <row r="134936">
      <c r="A134936" t="inlineStr">
        <is>
          <t>nspt4kids.com</t>
        </is>
      </c>
      <c r="B134936" t="n">
        <v>276</v>
      </c>
    </row>
    <row r="134937">
      <c r="A134937" t="inlineStr">
        <is>
          <t>coloradohomeblog.com</t>
        </is>
      </c>
      <c r="B134937" t="n">
        <v>276</v>
      </c>
    </row>
    <row r="134938">
      <c r="A134938" t="inlineStr">
        <is>
          <t>treelinebackpacker.files.wordpress.com</t>
        </is>
      </c>
      <c r="B134938" t="n">
        <v>276</v>
      </c>
    </row>
    <row r="134939">
      <c r="A134939" t="inlineStr">
        <is>
          <t>aroundindy.files.wordpress.com</t>
        </is>
      </c>
      <c r="B134939" t="n">
        <v>276</v>
      </c>
    </row>
    <row r="134940">
      <c r="A134940" t="inlineStr">
        <is>
          <t>www.bayartsevents.com</t>
        </is>
      </c>
      <c r="B134940" t="n">
        <v>276</v>
      </c>
    </row>
    <row r="134941">
      <c r="A134941" t="inlineStr">
        <is>
          <t>www.aquaristikshop.com</t>
        </is>
      </c>
      <c r="B134941" t="n">
        <v>276</v>
      </c>
    </row>
    <row r="134942">
      <c r="A134942" t="inlineStr">
        <is>
          <t>community.anaplan.com</t>
        </is>
      </c>
      <c r="B134942" t="n">
        <v>276</v>
      </c>
    </row>
    <row r="134943">
      <c r="A134943" t="inlineStr">
        <is>
          <t>www.euroland-crete.com</t>
        </is>
      </c>
      <c r="B134943" t="n">
        <v>276</v>
      </c>
    </row>
    <row r="134944">
      <c r="A134944" t="inlineStr">
        <is>
          <t>wild-hearted.com</t>
        </is>
      </c>
      <c r="B134944" t="n">
        <v>276</v>
      </c>
    </row>
    <row r="134945">
      <c r="A134945" t="inlineStr">
        <is>
          <t>lalakoidirectory.com</t>
        </is>
      </c>
      <c r="B134945" t="n">
        <v>276</v>
      </c>
    </row>
    <row r="134946">
      <c r="A134946" t="inlineStr">
        <is>
          <t>www.capslab.fr</t>
        </is>
      </c>
      <c r="B134946" t="n">
        <v>276</v>
      </c>
    </row>
    <row r="134947">
      <c r="A134947" t="inlineStr">
        <is>
          <t>webroot146.s3.amazonaws.com</t>
        </is>
      </c>
      <c r="B134947" t="n">
        <v>276</v>
      </c>
    </row>
    <row r="134948">
      <c r="A134948" t="inlineStr">
        <is>
          <t>www.nestandglow.com</t>
        </is>
      </c>
      <c r="B134948" t="n">
        <v>276</v>
      </c>
    </row>
    <row r="134949">
      <c r="A134949" t="inlineStr">
        <is>
          <t>www.halolz.com</t>
        </is>
      </c>
      <c r="B134949" t="n">
        <v>276</v>
      </c>
    </row>
    <row r="134950">
      <c r="A134950" t="inlineStr">
        <is>
          <t>www.canvasfactory.co.nz</t>
        </is>
      </c>
      <c r="B134950" t="n">
        <v>276</v>
      </c>
    </row>
    <row r="134951">
      <c r="A134951" t="inlineStr">
        <is>
          <t>shazem.co.za</t>
        </is>
      </c>
      <c r="B134951" t="n">
        <v>276</v>
      </c>
    </row>
    <row r="134952">
      <c r="A134952" t="inlineStr">
        <is>
          <t>www.bigtyres.co.uk</t>
        </is>
      </c>
      <c r="B134952" t="n">
        <v>276</v>
      </c>
    </row>
    <row r="134953">
      <c r="A134953" t="inlineStr">
        <is>
          <t>antique-marks.com</t>
        </is>
      </c>
      <c r="B134953" t="n">
        <v>276</v>
      </c>
    </row>
    <row r="134954">
      <c r="A134954" t="inlineStr">
        <is>
          <t>www.veoapartment.com</t>
        </is>
      </c>
      <c r="B134954" t="n">
        <v>276</v>
      </c>
    </row>
    <row r="134955">
      <c r="A134955" t="inlineStr">
        <is>
          <t>binaryoptionstrading-review.com</t>
        </is>
      </c>
      <c r="B134955" t="n">
        <v>276</v>
      </c>
    </row>
    <row r="134956">
      <c r="A134956" t="inlineStr">
        <is>
          <t>icdn03.pornogram.tv</t>
        </is>
      </c>
      <c r="B134956" t="n">
        <v>276</v>
      </c>
    </row>
    <row r="134957">
      <c r="A134957" t="inlineStr">
        <is>
          <t>www.bestdesignprojects.com</t>
        </is>
      </c>
      <c r="B134957" t="n">
        <v>276</v>
      </c>
    </row>
    <row r="134958">
      <c r="A134958" t="inlineStr">
        <is>
          <t>shop.okbgrigorov.com</t>
        </is>
      </c>
      <c r="B134958" t="n">
        <v>276</v>
      </c>
    </row>
    <row r="134959">
      <c r="A134959" t="inlineStr">
        <is>
          <t>new-york-city.freeadsinus.com</t>
        </is>
      </c>
      <c r="B134959" t="n">
        <v>276</v>
      </c>
    </row>
    <row r="134960">
      <c r="A134960" t="inlineStr">
        <is>
          <t>lukloveswhisky.pl</t>
        </is>
      </c>
      <c r="B134960" t="n">
        <v>276</v>
      </c>
    </row>
    <row r="134961">
      <c r="A134961" t="inlineStr">
        <is>
          <t>www.cyclepedia.com</t>
        </is>
      </c>
      <c r="B134961" t="n">
        <v>276</v>
      </c>
    </row>
    <row r="134962">
      <c r="A134962" t="inlineStr">
        <is>
          <t>www.sarahvivienne.co.uk</t>
        </is>
      </c>
      <c r="B134962" t="n">
        <v>276</v>
      </c>
    </row>
    <row r="134963">
      <c r="A134963" t="inlineStr">
        <is>
          <t>www.thecompliancecenter.com</t>
        </is>
      </c>
      <c r="B134963" t="n">
        <v>276</v>
      </c>
    </row>
    <row r="134964">
      <c r="A134964" t="inlineStr">
        <is>
          <t>www.positivehealthwellness.com</t>
        </is>
      </c>
      <c r="B134964" t="n">
        <v>276</v>
      </c>
    </row>
    <row r="134965">
      <c r="A134965" t="inlineStr">
        <is>
          <t>cheekyscientist.com</t>
        </is>
      </c>
      <c r="B134965" t="n">
        <v>276</v>
      </c>
    </row>
    <row r="134966">
      <c r="A134966" t="inlineStr">
        <is>
          <t>www.cherished-prints.com</t>
        </is>
      </c>
      <c r="B134966" t="n">
        <v>276</v>
      </c>
    </row>
    <row r="134967">
      <c r="A134967" t="inlineStr">
        <is>
          <t>www.lolliprops.ie</t>
        </is>
      </c>
      <c r="B134967" t="n">
        <v>276</v>
      </c>
    </row>
    <row r="134968">
      <c r="A134968" t="inlineStr">
        <is>
          <t>trainfanatics.com</t>
        </is>
      </c>
      <c r="B134968" t="n">
        <v>276</v>
      </c>
    </row>
    <row r="134969">
      <c r="A134969" t="inlineStr">
        <is>
          <t>dailyhornetzone-wpengine.netdna-ssl.com</t>
        </is>
      </c>
      <c r="B134969" t="n">
        <v>276</v>
      </c>
    </row>
    <row r="134970">
      <c r="A134970" t="inlineStr">
        <is>
          <t>auscufflinks.com.au</t>
        </is>
      </c>
      <c r="B134970" t="n">
        <v>276</v>
      </c>
    </row>
    <row r="134971">
      <c r="A134971" t="inlineStr">
        <is>
          <t>www.digitalbodies.net</t>
        </is>
      </c>
      <c r="B134971" t="n">
        <v>276</v>
      </c>
    </row>
    <row r="134972">
      <c r="A134972" t="inlineStr">
        <is>
          <t>americanartwork.net</t>
        </is>
      </c>
      <c r="B134972" t="n">
        <v>276</v>
      </c>
    </row>
    <row r="134973">
      <c r="A134973" t="inlineStr">
        <is>
          <t>ixtlanmelbourne.com.au</t>
        </is>
      </c>
      <c r="B134973" t="n">
        <v>276</v>
      </c>
    </row>
    <row r="134974">
      <c r="A134974" t="inlineStr">
        <is>
          <t>dioramaworkshop.com</t>
        </is>
      </c>
      <c r="B134974" t="n">
        <v>276</v>
      </c>
    </row>
    <row r="134975">
      <c r="A134975" t="inlineStr">
        <is>
          <t>www.shopchevyparts.com</t>
        </is>
      </c>
      <c r="B134975" t="n">
        <v>276</v>
      </c>
    </row>
    <row r="134976">
      <c r="A134976" t="inlineStr">
        <is>
          <t>flarecredit.com</t>
        </is>
      </c>
      <c r="B134976" t="n">
        <v>276</v>
      </c>
    </row>
    <row r="134977">
      <c r="A134977" t="inlineStr">
        <is>
          <t>atlanta.edgemedianetwork.com</t>
        </is>
      </c>
      <c r="B134977" t="n">
        <v>276</v>
      </c>
    </row>
    <row r="134978">
      <c r="A134978" t="inlineStr">
        <is>
          <t>tomclausen.files.wordpress.com</t>
        </is>
      </c>
      <c r="B134978" t="n">
        <v>276</v>
      </c>
    </row>
    <row r="134979">
      <c r="A134979" t="inlineStr">
        <is>
          <t>www.cowhampshireblog.com</t>
        </is>
      </c>
      <c r="B134979" t="n">
        <v>276</v>
      </c>
    </row>
    <row r="134980">
      <c r="A134980" t="inlineStr">
        <is>
          <t>almostmakesperfect.com</t>
        </is>
      </c>
      <c r="B134980" t="n">
        <v>276</v>
      </c>
    </row>
    <row r="134981">
      <c r="A134981" t="inlineStr">
        <is>
          <t>www.bollyarena.net</t>
        </is>
      </c>
      <c r="B134981" t="n">
        <v>276</v>
      </c>
    </row>
    <row r="134982">
      <c r="A134982" t="inlineStr">
        <is>
          <t>ebreviews.com</t>
        </is>
      </c>
      <c r="B134982" t="n">
        <v>276</v>
      </c>
    </row>
    <row r="134983">
      <c r="A134983" t="inlineStr">
        <is>
          <t>thecozycook.com</t>
        </is>
      </c>
      <c r="B134983" t="n">
        <v>276</v>
      </c>
    </row>
    <row r="134984">
      <c r="A134984" t="inlineStr">
        <is>
          <t>bucknellian.net</t>
        </is>
      </c>
      <c r="B134984" t="n">
        <v>276</v>
      </c>
    </row>
    <row r="134985">
      <c r="A134985" t="inlineStr">
        <is>
          <t>www.bannerstandpros.com</t>
        </is>
      </c>
      <c r="B134985" t="n">
        <v>276</v>
      </c>
    </row>
    <row r="134986">
      <c r="A134986" t="inlineStr">
        <is>
          <t>www.unison.org.uk</t>
        </is>
      </c>
      <c r="B134986" t="n">
        <v>276</v>
      </c>
    </row>
    <row r="134987">
      <c r="A134987" t="inlineStr">
        <is>
          <t>wargaming.info</t>
        </is>
      </c>
      <c r="B134987" t="n">
        <v>276</v>
      </c>
    </row>
    <row r="134988">
      <c r="A134988" t="inlineStr">
        <is>
          <t>www.ferburnengraving.co.uk</t>
        </is>
      </c>
      <c r="B134988" t="n">
        <v>276</v>
      </c>
    </row>
    <row r="134989">
      <c r="A134989" t="inlineStr">
        <is>
          <t>bulkworkwear.co.uk</t>
        </is>
      </c>
      <c r="B134989" t="n">
        <v>276</v>
      </c>
    </row>
    <row r="134990">
      <c r="A134990" t="inlineStr">
        <is>
          <t>www.thinkpinkribbon.com</t>
        </is>
      </c>
      <c r="B134990" t="n">
        <v>276</v>
      </c>
    </row>
    <row r="134991">
      <c r="A134991" t="inlineStr">
        <is>
          <t>whispereye.co.ug</t>
        </is>
      </c>
      <c r="B134991" t="n">
        <v>276</v>
      </c>
    </row>
    <row r="134992">
      <c r="A134992" t="inlineStr">
        <is>
          <t>uwpexponent.com</t>
        </is>
      </c>
      <c r="B134992" t="n">
        <v>276</v>
      </c>
    </row>
    <row r="134993">
      <c r="A134993" t="inlineStr">
        <is>
          <t>southerncharmwreaths.com</t>
        </is>
      </c>
      <c r="B134993" t="n">
        <v>276</v>
      </c>
    </row>
    <row r="134994">
      <c r="A134994" t="inlineStr">
        <is>
          <t>directemployers.org</t>
        </is>
      </c>
      <c r="B134994" t="n">
        <v>276</v>
      </c>
    </row>
    <row r="134995">
      <c r="A134995" t="inlineStr">
        <is>
          <t>www.glasstrophies.com.au</t>
        </is>
      </c>
      <c r="B134995" t="n">
        <v>276</v>
      </c>
    </row>
    <row r="134996">
      <c r="A134996" t="inlineStr">
        <is>
          <t>www.aspectacledowl.com</t>
        </is>
      </c>
      <c r="B134996" t="n">
        <v>276</v>
      </c>
    </row>
    <row r="134997">
      <c r="A134997" t="inlineStr">
        <is>
          <t>naturalhistorymuseumblog.files.wordpress.com</t>
        </is>
      </c>
      <c r="B134997" t="n">
        <v>276</v>
      </c>
    </row>
    <row r="134998">
      <c r="A134998" t="inlineStr">
        <is>
          <t>ourgoodwinjourney.com</t>
        </is>
      </c>
      <c r="B134998" t="n">
        <v>276</v>
      </c>
    </row>
    <row r="134999">
      <c r="A134999" t="inlineStr">
        <is>
          <t>www.peckamodel.cz</t>
        </is>
      </c>
      <c r="B134999" t="n">
        <v>276</v>
      </c>
    </row>
    <row r="135000">
      <c r="A135000" t="inlineStr">
        <is>
          <t>main-iptv.com</t>
        </is>
      </c>
      <c r="B135000" t="n">
        <v>276</v>
      </c>
    </row>
    <row r="135001">
      <c r="A135001" t="inlineStr">
        <is>
          <t>images.gasgrillsi.com</t>
        </is>
      </c>
      <c r="B135001" t="n">
        <v>276</v>
      </c>
    </row>
    <row r="135002">
      <c r="A135002" t="inlineStr">
        <is>
          <t>www.humphriesshoes.co.uk</t>
        </is>
      </c>
      <c r="B135002" t="n">
        <v>276</v>
      </c>
    </row>
    <row r="135003">
      <c r="A135003" t="inlineStr">
        <is>
          <t>www.futter-und-tierbedarf.de</t>
        </is>
      </c>
      <c r="B135003" t="n">
        <v>276</v>
      </c>
    </row>
    <row r="135004">
      <c r="A135004" t="inlineStr">
        <is>
          <t>haircity.com.au</t>
        </is>
      </c>
      <c r="B135004" t="n">
        <v>276</v>
      </c>
    </row>
    <row r="135005">
      <c r="A135005" t="inlineStr">
        <is>
          <t>shop.canpl.ca</t>
        </is>
      </c>
      <c r="B135005" t="n">
        <v>276</v>
      </c>
    </row>
    <row r="135006">
      <c r="A135006" t="inlineStr">
        <is>
          <t>www.americanlegacyfinearts.com</t>
        </is>
      </c>
      <c r="B135006" t="n">
        <v>276</v>
      </c>
    </row>
    <row r="135007">
      <c r="A135007" t="inlineStr">
        <is>
          <t>www.simplefoodie.com</t>
        </is>
      </c>
      <c r="B135007" t="n">
        <v>276</v>
      </c>
    </row>
    <row r="135008">
      <c r="A135008" t="inlineStr">
        <is>
          <t>www.homeingredients.ca</t>
        </is>
      </c>
      <c r="B135008" t="n">
        <v>276</v>
      </c>
    </row>
    <row r="135009">
      <c r="A135009" t="inlineStr">
        <is>
          <t>www.narrowem.com</t>
        </is>
      </c>
      <c r="B135009" t="n">
        <v>276</v>
      </c>
    </row>
    <row r="135010">
      <c r="A135010" t="inlineStr">
        <is>
          <t>www.beatwear.com</t>
        </is>
      </c>
      <c r="B135010" t="n">
        <v>276</v>
      </c>
    </row>
    <row r="135011">
      <c r="A135011" t="inlineStr">
        <is>
          <t>twceh.files.wordpress.com</t>
        </is>
      </c>
      <c r="B135011" t="n">
        <v>276</v>
      </c>
    </row>
    <row r="135012">
      <c r="A135012" t="inlineStr">
        <is>
          <t>arrowheadsupply.theonlinecatalog.com</t>
        </is>
      </c>
      <c r="B135012" t="n">
        <v>276</v>
      </c>
    </row>
    <row r="135013">
      <c r="A135013" t="inlineStr">
        <is>
          <t>www.frugalfeeds.com.au</t>
        </is>
      </c>
      <c r="B135013" t="n">
        <v>276</v>
      </c>
    </row>
    <row r="135014">
      <c r="A135014" t="inlineStr">
        <is>
          <t>www.best-deals-usa.com</t>
        </is>
      </c>
      <c r="B135014" t="n">
        <v>276</v>
      </c>
    </row>
    <row r="135015">
      <c r="A135015" t="inlineStr">
        <is>
          <t>www.joykatedesigns.com</t>
        </is>
      </c>
      <c r="B135015" t="n">
        <v>276</v>
      </c>
    </row>
    <row r="135016">
      <c r="A135016" t="inlineStr">
        <is>
          <t>www.jewelryfinds.com</t>
        </is>
      </c>
      <c r="B135016" t="n">
        <v>276</v>
      </c>
    </row>
    <row r="135017">
      <c r="A135017" t="inlineStr">
        <is>
          <t>opb-imgserve-production.s3-website-us-west-2.amazonaws.com</t>
        </is>
      </c>
      <c r="B135017" t="n">
        <v>276</v>
      </c>
    </row>
    <row r="135018">
      <c r="A135018" t="inlineStr">
        <is>
          <t>www.rentuptowncharlotte.com</t>
        </is>
      </c>
      <c r="B135018" t="n">
        <v>276</v>
      </c>
    </row>
    <row r="135019">
      <c r="A135019" t="inlineStr">
        <is>
          <t>www.worldantique.net</t>
        </is>
      </c>
      <c r="B135019" t="n">
        <v>276</v>
      </c>
    </row>
    <row r="135020">
      <c r="A135020" t="inlineStr">
        <is>
          <t>www.whateverypetwants.co.uk</t>
        </is>
      </c>
      <c r="B135020" t="n">
        <v>276</v>
      </c>
    </row>
    <row r="135021">
      <c r="A135021" t="inlineStr">
        <is>
          <t>dranthonygustin.com</t>
        </is>
      </c>
      <c r="B135021" t="n">
        <v>276</v>
      </c>
    </row>
    <row r="135022">
      <c r="A135022" t="inlineStr">
        <is>
          <t>thecatholicassociation.org</t>
        </is>
      </c>
      <c r="B135022" t="n">
        <v>276</v>
      </c>
    </row>
    <row r="135023">
      <c r="A135023" t="inlineStr">
        <is>
          <t>assets.luxurycruiseconnections.com</t>
        </is>
      </c>
      <c r="B135023" t="n">
        <v>276</v>
      </c>
    </row>
    <row r="135024">
      <c r="A135024" t="inlineStr">
        <is>
          <t>totalsitesafety.co.uk</t>
        </is>
      </c>
      <c r="B135024" t="n">
        <v>276</v>
      </c>
    </row>
    <row r="135025">
      <c r="A135025" t="inlineStr">
        <is>
          <t>topquotesonline.net</t>
        </is>
      </c>
      <c r="B135025" t="n">
        <v>276</v>
      </c>
    </row>
    <row r="135026">
      <c r="A135026" t="inlineStr">
        <is>
          <t>www.camping-gas.com</t>
        </is>
      </c>
      <c r="B135026" t="n">
        <v>276</v>
      </c>
    </row>
    <row r="135027">
      <c r="A135027" t="inlineStr">
        <is>
          <t>www.boutique.aero</t>
        </is>
      </c>
      <c r="B135027" t="n">
        <v>276</v>
      </c>
    </row>
    <row r="135028">
      <c r="A135028" t="inlineStr">
        <is>
          <t>www.universaloverall.com</t>
        </is>
      </c>
      <c r="B135028" t="n">
        <v>276</v>
      </c>
    </row>
    <row r="135029">
      <c r="A135029" t="inlineStr">
        <is>
          <t>nudemilfselfie.com</t>
        </is>
      </c>
      <c r="B135029" t="n">
        <v>276</v>
      </c>
    </row>
    <row r="135030">
      <c r="A135030" t="inlineStr">
        <is>
          <t>outlet.e-bikesdirect.co.uk</t>
        </is>
      </c>
      <c r="B135030" t="n">
        <v>276</v>
      </c>
    </row>
    <row r="135031">
      <c r="A135031" t="inlineStr">
        <is>
          <t>www.simplyadditions.com</t>
        </is>
      </c>
      <c r="B135031" t="n">
        <v>276</v>
      </c>
    </row>
    <row r="135032">
      <c r="A135032" t="inlineStr">
        <is>
          <t>www.ennetflix.mx</t>
        </is>
      </c>
      <c r="B135032" t="n">
        <v>276</v>
      </c>
    </row>
    <row r="135033">
      <c r="A135033" t="inlineStr">
        <is>
          <t>www.greenvilleadvocate.com</t>
        </is>
      </c>
      <c r="B135033" t="n">
        <v>276</v>
      </c>
    </row>
    <row r="135034">
      <c r="A135034" t="inlineStr">
        <is>
          <t>www.colorlifebuy.com</t>
        </is>
      </c>
      <c r="B135034" t="n">
        <v>276</v>
      </c>
    </row>
    <row r="135035">
      <c r="A135035" t="inlineStr">
        <is>
          <t>buff.pl</t>
        </is>
      </c>
      <c r="B135035" t="n">
        <v>276</v>
      </c>
    </row>
    <row r="135036">
      <c r="A135036" t="inlineStr">
        <is>
          <t>msn.gamereactor.pt</t>
        </is>
      </c>
      <c r="B135036" t="n">
        <v>276</v>
      </c>
    </row>
    <row r="135037">
      <c r="A135037" t="inlineStr">
        <is>
          <t>www.everymachinery.com</t>
        </is>
      </c>
      <c r="B135037" t="n">
        <v>276</v>
      </c>
    </row>
    <row r="135038">
      <c r="A135038" t="inlineStr">
        <is>
          <t>dwpicture.com.au</t>
        </is>
      </c>
      <c r="B135038" t="n">
        <v>276</v>
      </c>
    </row>
    <row r="135039">
      <c r="A135039" t="inlineStr">
        <is>
          <t>www.beverlyhillsplasticsurgerydoc.com</t>
        </is>
      </c>
      <c r="B135039" t="n">
        <v>276</v>
      </c>
    </row>
    <row r="135040">
      <c r="A135040" t="inlineStr">
        <is>
          <t>www.teamwearireland.com</t>
        </is>
      </c>
      <c r="B135040" t="n">
        <v>276</v>
      </c>
    </row>
    <row r="135041">
      <c r="A135041" t="inlineStr">
        <is>
          <t>www.manlylaptops.com.au</t>
        </is>
      </c>
      <c r="B135041" t="n">
        <v>276</v>
      </c>
    </row>
    <row r="135042">
      <c r="A135042" t="inlineStr">
        <is>
          <t>cyprusproperty.info</t>
        </is>
      </c>
      <c r="B135042" t="n">
        <v>276</v>
      </c>
    </row>
    <row r="135043">
      <c r="A135043" t="inlineStr">
        <is>
          <t>www.trendclic.it</t>
        </is>
      </c>
      <c r="B135043" t="n">
        <v>276</v>
      </c>
    </row>
    <row r="135044">
      <c r="A135044" t="inlineStr">
        <is>
          <t>www.removalslondon.co</t>
        </is>
      </c>
      <c r="B135044" t="n">
        <v>276</v>
      </c>
    </row>
    <row r="135045">
      <c r="A135045" t="inlineStr">
        <is>
          <t>blogs.denverpost.com</t>
        </is>
      </c>
      <c r="B135045" t="n">
        <v>276</v>
      </c>
    </row>
    <row r="135046">
      <c r="A135046" t="inlineStr">
        <is>
          <t>www.shaily.co</t>
        </is>
      </c>
      <c r="B135046" t="n">
        <v>276</v>
      </c>
    </row>
    <row r="135047">
      <c r="A135047" t="inlineStr">
        <is>
          <t>www.genuinegear.com.au</t>
        </is>
      </c>
      <c r="B135047" t="n">
        <v>276</v>
      </c>
    </row>
    <row r="135048">
      <c r="A135048" t="inlineStr">
        <is>
          <t>www.pneucentrumnn.cz</t>
        </is>
      </c>
      <c r="B135048" t="n">
        <v>276</v>
      </c>
    </row>
    <row r="135049">
      <c r="A135049" t="inlineStr">
        <is>
          <t>m.compressmattress.com</t>
        </is>
      </c>
      <c r="B135049" t="n">
        <v>276</v>
      </c>
    </row>
    <row r="135050">
      <c r="A135050" t="inlineStr">
        <is>
          <t>6f34f5487c0374e1a3e9-3925f62c3227219dcb023b86cef841ad.ssl.cf1.rackcdn.com</t>
        </is>
      </c>
      <c r="B135050" t="n">
        <v>276</v>
      </c>
    </row>
    <row r="135051">
      <c r="A135051" t="inlineStr">
        <is>
          <t>www.automatic-bottlefillingmachine.com</t>
        </is>
      </c>
      <c r="B135051" t="n">
        <v>276</v>
      </c>
    </row>
    <row r="135052">
      <c r="A135052" t="inlineStr">
        <is>
          <t>4af3d7a2e7330f1dea77-7f5cd37aa60a2b90e5322ee232783801.ssl.cf1.rackcdn.com</t>
        </is>
      </c>
      <c r="B135052" t="n">
        <v>276</v>
      </c>
    </row>
    <row r="135053">
      <c r="A135053" t="inlineStr">
        <is>
          <t>www.commercialkitchensbrisbane.com.au</t>
        </is>
      </c>
      <c r="B135053" t="n">
        <v>276</v>
      </c>
    </row>
    <row r="135054">
      <c r="A135054" t="inlineStr">
        <is>
          <t>639b5d5fbaacab8b0245-5a66085ad44a0104fa6c1603c6726915.ssl.cf1.rackcdn.com</t>
        </is>
      </c>
      <c r="B135054" t="n">
        <v>276</v>
      </c>
    </row>
    <row r="135055">
      <c r="A135055" t="inlineStr">
        <is>
          <t>glendasblog.com</t>
        </is>
      </c>
      <c r="B135055" t="n">
        <v>275</v>
      </c>
    </row>
    <row r="135056">
      <c r="A135056" t="inlineStr">
        <is>
          <t>spdload.com</t>
        </is>
      </c>
      <c r="B135056" t="n">
        <v>275</v>
      </c>
    </row>
    <row r="135057">
      <c r="A135057" t="inlineStr">
        <is>
          <t>cf4.lidyana.com</t>
        </is>
      </c>
      <c r="B135057" t="n">
        <v>275</v>
      </c>
    </row>
    <row r="135058">
      <c r="A135058" t="inlineStr">
        <is>
          <t>basecamp-shop.com</t>
        </is>
      </c>
      <c r="B135058" t="n">
        <v>275</v>
      </c>
    </row>
    <row r="135059">
      <c r="A135059" t="inlineStr">
        <is>
          <t>dlpsd.com</t>
        </is>
      </c>
      <c r="B135059" t="n">
        <v>275</v>
      </c>
    </row>
    <row r="135060">
      <c r="A135060" t="inlineStr">
        <is>
          <t>www.linea-chic.fr</t>
        </is>
      </c>
      <c r="B135060" t="n">
        <v>275</v>
      </c>
    </row>
    <row r="135061">
      <c r="A135061" t="inlineStr">
        <is>
          <t>img-blog.csdnimg.cn</t>
        </is>
      </c>
      <c r="B135061" t="n">
        <v>275</v>
      </c>
    </row>
    <row r="135062">
      <c r="A135062" t="inlineStr">
        <is>
          <t>www.napad.pl</t>
        </is>
      </c>
      <c r="B135062" t="n">
        <v>275</v>
      </c>
    </row>
    <row r="135063">
      <c r="A135063" t="inlineStr">
        <is>
          <t>hindi.newsroompost.com</t>
        </is>
      </c>
      <c r="B135063" t="n">
        <v>275</v>
      </c>
    </row>
    <row r="135064">
      <c r="A135064" t="inlineStr">
        <is>
          <t>www.feestkleding365.be</t>
        </is>
      </c>
      <c r="B135064" t="n">
        <v>275</v>
      </c>
    </row>
    <row r="135065">
      <c r="A135065" t="inlineStr">
        <is>
          <t>cdn.fileniko.ir</t>
        </is>
      </c>
      <c r="B135065" t="n">
        <v>275</v>
      </c>
    </row>
    <row r="135066">
      <c r="A135066" t="inlineStr">
        <is>
          <t>s02.yapfiles.ru</t>
        </is>
      </c>
      <c r="B135066" t="n">
        <v>275</v>
      </c>
    </row>
    <row r="135067">
      <c r="A135067" t="inlineStr">
        <is>
          <t>images.slidesplayer.com</t>
        </is>
      </c>
      <c r="B135067" t="n">
        <v>275</v>
      </c>
    </row>
    <row r="135068">
      <c r="A135068" t="inlineStr">
        <is>
          <t>www.olybop.fr</t>
        </is>
      </c>
      <c r="B135068" t="n">
        <v>275</v>
      </c>
    </row>
    <row r="135069">
      <c r="A135069" t="inlineStr">
        <is>
          <t>zakazuy.com.ua</t>
        </is>
      </c>
      <c r="B135069" t="n">
        <v>275</v>
      </c>
    </row>
    <row r="135070">
      <c r="A135070" t="inlineStr">
        <is>
          <t>www.deskmodder.de</t>
        </is>
      </c>
      <c r="B135070" t="n">
        <v>275</v>
      </c>
    </row>
    <row r="135071">
      <c r="A135071" t="inlineStr">
        <is>
          <t>www.techramps.com</t>
        </is>
      </c>
      <c r="B135071" t="n">
        <v>275</v>
      </c>
    </row>
    <row r="135072">
      <c r="A135072" t="inlineStr">
        <is>
          <t>www.magazinauto.com</t>
        </is>
      </c>
      <c r="B135072" t="n">
        <v>275</v>
      </c>
    </row>
    <row r="135073">
      <c r="A135073" t="inlineStr">
        <is>
          <t>www.guidesmartphone.net</t>
        </is>
      </c>
      <c r="B135073" t="n">
        <v>275</v>
      </c>
    </row>
    <row r="135074">
      <c r="A135074" t="inlineStr">
        <is>
          <t>www.jvs-informatica.com</t>
        </is>
      </c>
      <c r="B135074" t="n">
        <v>275</v>
      </c>
    </row>
    <row r="135075">
      <c r="A135075" t="inlineStr">
        <is>
          <t>www.aquapro2000.de</t>
        </is>
      </c>
      <c r="B135075" t="n">
        <v>275</v>
      </c>
    </row>
    <row r="135076">
      <c r="A135076" t="inlineStr">
        <is>
          <t>theclassicporn.com</t>
        </is>
      </c>
      <c r="B135076" t="n">
        <v>275</v>
      </c>
    </row>
    <row r="135077">
      <c r="A135077" t="inlineStr">
        <is>
          <t>www.com-magazin.de</t>
        </is>
      </c>
      <c r="B135077" t="n">
        <v>275</v>
      </c>
    </row>
    <row r="135078">
      <c r="A135078" t="inlineStr">
        <is>
          <t>www.printer4you.com</t>
        </is>
      </c>
      <c r="B135078" t="n">
        <v>275</v>
      </c>
    </row>
    <row r="135079">
      <c r="A135079" t="inlineStr">
        <is>
          <t>b-sidemg.com</t>
        </is>
      </c>
      <c r="B135079" t="n">
        <v>275</v>
      </c>
    </row>
    <row r="135080">
      <c r="A135080" t="inlineStr">
        <is>
          <t>carsguru.net</t>
        </is>
      </c>
      <c r="B135080" t="n">
        <v>275</v>
      </c>
    </row>
    <row r="135081">
      <c r="A135081" t="inlineStr">
        <is>
          <t>images.peerby.com</t>
        </is>
      </c>
      <c r="B135081" t="n">
        <v>275</v>
      </c>
    </row>
    <row r="135082">
      <c r="A135082" t="inlineStr">
        <is>
          <t>www.arkko.fr</t>
        </is>
      </c>
      <c r="B135082" t="n">
        <v>275</v>
      </c>
    </row>
    <row r="135083">
      <c r="A135083" t="inlineStr">
        <is>
          <t>blogdoiphone.com</t>
        </is>
      </c>
      <c r="B135083" t="n">
        <v>275</v>
      </c>
    </row>
    <row r="135084">
      <c r="A135084" t="inlineStr">
        <is>
          <t>www.bravo.rs</t>
        </is>
      </c>
      <c r="B135084" t="n">
        <v>275</v>
      </c>
    </row>
    <row r="135085">
      <c r="A135085" t="inlineStr">
        <is>
          <t>www.bezednamiska.cz</t>
        </is>
      </c>
      <c r="B135085" t="n">
        <v>275</v>
      </c>
    </row>
    <row r="135086">
      <c r="A135086" t="inlineStr">
        <is>
          <t>medusasmile.files.wordpress.com</t>
        </is>
      </c>
      <c r="B135086" t="n">
        <v>275</v>
      </c>
    </row>
    <row r="135087">
      <c r="A135087" t="inlineStr">
        <is>
          <t>hawarnews.com</t>
        </is>
      </c>
      <c r="B135087" t="n">
        <v>275</v>
      </c>
    </row>
    <row r="135088">
      <c r="A135088" t="inlineStr">
        <is>
          <t>crisecia.fbitsstatic.net</t>
        </is>
      </c>
      <c r="B135088" t="n">
        <v>275</v>
      </c>
    </row>
    <row r="135089">
      <c r="A135089" t="inlineStr">
        <is>
          <t>www.apk.co.ir</t>
        </is>
      </c>
      <c r="B135089" t="n">
        <v>275</v>
      </c>
    </row>
    <row r="135090">
      <c r="A135090" t="inlineStr">
        <is>
          <t>stickers-muraux-enfant.fr</t>
        </is>
      </c>
      <c r="B135090" t="n">
        <v>275</v>
      </c>
    </row>
    <row r="135091">
      <c r="A135091" t="inlineStr">
        <is>
          <t>musician.ua</t>
        </is>
      </c>
      <c r="B135091" t="n">
        <v>275</v>
      </c>
    </row>
    <row r="135092">
      <c r="A135092" t="inlineStr">
        <is>
          <t>img.stackshare.io</t>
        </is>
      </c>
      <c r="B135092" t="n">
        <v>275</v>
      </c>
    </row>
    <row r="135093">
      <c r="A135093" t="inlineStr">
        <is>
          <t>kodak.globalbmg.com</t>
        </is>
      </c>
      <c r="B135093" t="n">
        <v>275</v>
      </c>
    </row>
    <row r="135094">
      <c r="A135094" t="inlineStr">
        <is>
          <t>www.thebatterycellonline.co.nz</t>
        </is>
      </c>
      <c r="B135094" t="n">
        <v>275</v>
      </c>
    </row>
    <row r="135095">
      <c r="A135095" t="inlineStr">
        <is>
          <t>lavkaapelsin.ru</t>
        </is>
      </c>
      <c r="B135095" t="n">
        <v>275</v>
      </c>
    </row>
    <row r="135096">
      <c r="A135096" t="inlineStr">
        <is>
          <t>u1a-i2.gspcdn.com</t>
        </is>
      </c>
      <c r="B135096" t="n">
        <v>275</v>
      </c>
    </row>
    <row r="135097">
      <c r="A135097" t="inlineStr">
        <is>
          <t>frenchfinds.co.uk</t>
        </is>
      </c>
      <c r="B135097" t="n">
        <v>275</v>
      </c>
    </row>
    <row r="135098">
      <c r="A135098" t="inlineStr">
        <is>
          <t>www.ss-exhaust.com</t>
        </is>
      </c>
      <c r="B135098" t="n">
        <v>275</v>
      </c>
    </row>
    <row r="135099">
      <c r="A135099" t="inlineStr">
        <is>
          <t>72ce307c85c1e7388be8-610f34d4657dc8c2a712c6ce01ea4014.ssl.cf1.rackcdn.com</t>
        </is>
      </c>
      <c r="B135099" t="n">
        <v>275</v>
      </c>
    </row>
    <row r="135100">
      <c r="A135100" t="inlineStr">
        <is>
          <t>www.salemfarmsupply.com</t>
        </is>
      </c>
      <c r="B135100" t="n">
        <v>275</v>
      </c>
    </row>
    <row r="135101">
      <c r="A135101" t="inlineStr">
        <is>
          <t>www.delmarfans.com</t>
        </is>
      </c>
      <c r="B135101" t="n">
        <v>275</v>
      </c>
    </row>
    <row r="135102">
      <c r="A135102" t="inlineStr">
        <is>
          <t>www.bikeandspanner.co.uk</t>
        </is>
      </c>
      <c r="B135102" t="n">
        <v>275</v>
      </c>
    </row>
    <row r="135103">
      <c r="A135103" t="inlineStr">
        <is>
          <t>000cd7d4c1d8b1e73cb5-557cb5604e841ca93c879a14f01a1e91.ssl.cf1.rackcdn.com</t>
        </is>
      </c>
      <c r="B135103" t="n">
        <v>275</v>
      </c>
    </row>
    <row r="135104">
      <c r="A135104" t="inlineStr">
        <is>
          <t>www.bargaincostumejewelry.com</t>
        </is>
      </c>
      <c r="B135104" t="n">
        <v>275</v>
      </c>
    </row>
    <row r="135105">
      <c r="A135105" t="inlineStr">
        <is>
          <t>initialrewards.online-catalogue.net</t>
        </is>
      </c>
      <c r="B135105" t="n">
        <v>275</v>
      </c>
    </row>
    <row r="135106">
      <c r="A135106" t="inlineStr">
        <is>
          <t>www.swapandshopfurniture.com</t>
        </is>
      </c>
      <c r="B135106" t="n">
        <v>275</v>
      </c>
    </row>
    <row r="135107">
      <c r="A135107" t="inlineStr">
        <is>
          <t>cdn9.cdngangsta.com</t>
        </is>
      </c>
      <c r="B135107" t="n">
        <v>275</v>
      </c>
    </row>
    <row r="135108">
      <c r="A135108" t="inlineStr">
        <is>
          <t>www.noclaim.co.kr</t>
        </is>
      </c>
      <c r="B135108" t="n">
        <v>275</v>
      </c>
    </row>
    <row r="135109">
      <c r="A135109" t="inlineStr">
        <is>
          <t>7174c98de31591cde7a6-f38c2660dd4dcf9dcefc6b42a069b856.ssl.cf1.rackcdn.com</t>
        </is>
      </c>
      <c r="B135109" t="n">
        <v>275</v>
      </c>
    </row>
    <row r="135110">
      <c r="A135110" t="inlineStr">
        <is>
          <t>www.naturespic.co.nz</t>
        </is>
      </c>
      <c r="B135110" t="n">
        <v>275</v>
      </c>
    </row>
    <row r="135111">
      <c r="A135111" t="inlineStr">
        <is>
          <t>490dc96e40a1f620ff9a-c7b6d7fc8235002d605e759cf90e842d.ssl.cf1.rackcdn.com</t>
        </is>
      </c>
      <c r="B135111" t="n">
        <v>275</v>
      </c>
    </row>
    <row r="135112">
      <c r="A135112" t="inlineStr">
        <is>
          <t>6386330fbc537cb9b390-883988404f65b8d01e4d4ee5fc93a7fc.ssl.cf1.rackcdn.com</t>
        </is>
      </c>
      <c r="B135112" t="n">
        <v>275</v>
      </c>
    </row>
    <row r="135113">
      <c r="A135113" t="inlineStr">
        <is>
          <t>uploads1.wikiart.org</t>
        </is>
      </c>
      <c r="B135113" t="n">
        <v>275</v>
      </c>
    </row>
    <row r="135114">
      <c r="A135114" t="inlineStr">
        <is>
          <t>laurenrswann.com</t>
        </is>
      </c>
      <c r="B135114" t="n">
        <v>275</v>
      </c>
    </row>
    <row r="135115">
      <c r="A135115" t="inlineStr">
        <is>
          <t>images.benefitspro.com</t>
        </is>
      </c>
      <c r="B135115" t="n">
        <v>275</v>
      </c>
    </row>
    <row r="135116">
      <c r="A135116" t="inlineStr">
        <is>
          <t>2c9vb53m9fr03ltecf31gw8q-wpengine.netdna-ssl.com</t>
        </is>
      </c>
      <c r="B135116" t="n">
        <v>275</v>
      </c>
    </row>
    <row r="135117">
      <c r="A135117" t="inlineStr">
        <is>
          <t>thumbs.nestseekers.com</t>
        </is>
      </c>
      <c r="B135117" t="n">
        <v>275</v>
      </c>
    </row>
    <row r="135118">
      <c r="A135118" t="inlineStr">
        <is>
          <t>www.cookiedoughandovenmitt.com</t>
        </is>
      </c>
      <c r="B135118" t="n">
        <v>275</v>
      </c>
    </row>
    <row r="135119">
      <c r="A135119" t="inlineStr">
        <is>
          <t>www.decorationideas.net</t>
        </is>
      </c>
      <c r="B135119" t="n">
        <v>275</v>
      </c>
    </row>
    <row r="135120">
      <c r="A135120" t="inlineStr">
        <is>
          <t>unposedphotographyblog.com</t>
        </is>
      </c>
      <c r="B135120" t="n">
        <v>275</v>
      </c>
    </row>
    <row r="135121">
      <c r="A135121" t="inlineStr">
        <is>
          <t>www.lyalls.net</t>
        </is>
      </c>
      <c r="B135121" t="n">
        <v>275</v>
      </c>
    </row>
    <row r="135122">
      <c r="A135122" t="inlineStr">
        <is>
          <t>www.manuelspinosa.com</t>
        </is>
      </c>
      <c r="B135122" t="n">
        <v>275</v>
      </c>
    </row>
    <row r="135123">
      <c r="A135123" t="inlineStr">
        <is>
          <t>www.rudaw.net</t>
        </is>
      </c>
      <c r="B135123" t="n">
        <v>275</v>
      </c>
    </row>
    <row r="135124">
      <c r="A135124" t="inlineStr">
        <is>
          <t>www.blondieinthecity.com</t>
        </is>
      </c>
      <c r="B135124" t="n">
        <v>275</v>
      </c>
    </row>
    <row r="135125">
      <c r="A135125" t="inlineStr">
        <is>
          <t>gatherforbread.com</t>
        </is>
      </c>
      <c r="B135125" t="n">
        <v>275</v>
      </c>
    </row>
    <row r="135126">
      <c r="A135126" t="inlineStr">
        <is>
          <t>3bntxw295kc031i6zl2nl2wh.wpengine.netdna-cdn.com</t>
        </is>
      </c>
      <c r="B135126" t="n">
        <v>275</v>
      </c>
    </row>
    <row r="135127">
      <c r="A135127" t="inlineStr">
        <is>
          <t>rcannon992.files.wordpress.com</t>
        </is>
      </c>
      <c r="B135127" t="n">
        <v>275</v>
      </c>
    </row>
    <row r="135128">
      <c r="A135128" t="inlineStr">
        <is>
          <t>ilannfive.com</t>
        </is>
      </c>
      <c r="B135128" t="n">
        <v>275</v>
      </c>
    </row>
    <row r="135129">
      <c r="A135129" t="inlineStr">
        <is>
          <t>532386f9a72d1dd857a8-41058da2837557ec5bfc3b00e1f6cf43.ssl.cf5.rackcdn.com</t>
        </is>
      </c>
      <c r="B135129" t="n">
        <v>275</v>
      </c>
    </row>
    <row r="135130">
      <c r="A135130" t="inlineStr">
        <is>
          <t>assets.tentonhammer.com</t>
        </is>
      </c>
      <c r="B135130" t="n">
        <v>275</v>
      </c>
    </row>
    <row r="135131">
      <c r="A135131" t="inlineStr">
        <is>
          <t>825355.smushcdn.com</t>
        </is>
      </c>
      <c r="B135131" t="n">
        <v>275</v>
      </c>
    </row>
    <row r="135132">
      <c r="A135132" t="inlineStr">
        <is>
          <t>www.artroom59.co.uk</t>
        </is>
      </c>
      <c r="B135132" t="n">
        <v>275</v>
      </c>
    </row>
    <row r="135133">
      <c r="A135133" t="inlineStr">
        <is>
          <t>arts.umich.edu</t>
        </is>
      </c>
      <c r="B135133" t="n">
        <v>275</v>
      </c>
    </row>
    <row r="135134">
      <c r="A135134" t="inlineStr">
        <is>
          <t>www.designerradiatorsdirect.co.uk</t>
        </is>
      </c>
      <c r="B135134" t="n">
        <v>275</v>
      </c>
    </row>
    <row r="135135">
      <c r="A135135" t="inlineStr">
        <is>
          <t>static.actu.fr</t>
        </is>
      </c>
      <c r="B135135" t="n">
        <v>275</v>
      </c>
    </row>
    <row r="135136">
      <c r="A135136" t="inlineStr">
        <is>
          <t>www.wivb.com</t>
        </is>
      </c>
      <c r="B135136" t="n">
        <v>275</v>
      </c>
    </row>
    <row r="135137">
      <c r="A135137" t="inlineStr">
        <is>
          <t>d1b8ufspcmikd1.cloudfront.net</t>
        </is>
      </c>
      <c r="B135137" t="n">
        <v>275</v>
      </c>
    </row>
    <row r="135138">
      <c r="A135138" t="inlineStr">
        <is>
          <t>outnewsglobal.com</t>
        </is>
      </c>
      <c r="B135138" t="n">
        <v>275</v>
      </c>
    </row>
    <row r="135139">
      <c r="A135139" t="inlineStr">
        <is>
          <t>thelockwoodecho.files.wordpress.com</t>
        </is>
      </c>
      <c r="B135139" t="n">
        <v>275</v>
      </c>
    </row>
    <row r="135140">
      <c r="A135140" t="inlineStr">
        <is>
          <t>art.newcity.com</t>
        </is>
      </c>
      <c r="B135140" t="n">
        <v>275</v>
      </c>
    </row>
    <row r="135141">
      <c r="A135141" t="inlineStr">
        <is>
          <t>www.chad.co.uk</t>
        </is>
      </c>
      <c r="B135141" t="n">
        <v>275</v>
      </c>
    </row>
    <row r="135142">
      <c r="A135142" t="inlineStr">
        <is>
          <t>www.dariuscordell.com</t>
        </is>
      </c>
      <c r="B135142" t="n">
        <v>275</v>
      </c>
    </row>
    <row r="135143">
      <c r="A135143" t="inlineStr">
        <is>
          <t>antwortenkriege.com</t>
        </is>
      </c>
      <c r="B135143" t="n">
        <v>275</v>
      </c>
    </row>
    <row r="135144">
      <c r="A135144" t="inlineStr">
        <is>
          <t>pittsburgh.cbslocal.com</t>
        </is>
      </c>
      <c r="B135144" t="n">
        <v>275</v>
      </c>
    </row>
    <row r="135145">
      <c r="A135145" t="inlineStr">
        <is>
          <t>www.bhmag.fr</t>
        </is>
      </c>
      <c r="B135145" t="n">
        <v>275</v>
      </c>
    </row>
    <row r="135146">
      <c r="A135146" t="inlineStr">
        <is>
          <t>www.transtierros.com</t>
        </is>
      </c>
      <c r="B135146" t="n">
        <v>275</v>
      </c>
    </row>
    <row r="135147">
      <c r="A135147" t="inlineStr">
        <is>
          <t>tamtamcanavese.net</t>
        </is>
      </c>
      <c r="B135147" t="n">
        <v>275</v>
      </c>
    </row>
    <row r="135148">
      <c r="A135148" t="inlineStr">
        <is>
          <t>geodomas.pl</t>
        </is>
      </c>
      <c r="B135148" t="n">
        <v>275</v>
      </c>
    </row>
    <row r="135149">
      <c r="A135149" t="inlineStr">
        <is>
          <t>contractfurniture.co.uk</t>
        </is>
      </c>
      <c r="B135149" t="n">
        <v>275</v>
      </c>
    </row>
    <row r="135150">
      <c r="A135150" t="inlineStr">
        <is>
          <t>www.portablepress.com</t>
        </is>
      </c>
      <c r="B135150" t="n">
        <v>275</v>
      </c>
    </row>
    <row r="135151">
      <c r="A135151" t="inlineStr">
        <is>
          <t>www.letribunaldunet.fr</t>
        </is>
      </c>
      <c r="B135151" t="n">
        <v>275</v>
      </c>
    </row>
    <row r="135152">
      <c r="A135152" t="inlineStr">
        <is>
          <t>pazolini.com</t>
        </is>
      </c>
      <c r="B135152" t="n">
        <v>275</v>
      </c>
    </row>
    <row r="135153">
      <c r="A135153" t="inlineStr">
        <is>
          <t>apk-live.com</t>
        </is>
      </c>
      <c r="B135153" t="n">
        <v>275</v>
      </c>
    </row>
    <row r="135154">
      <c r="A135154" t="inlineStr">
        <is>
          <t>www.thebullvine.com</t>
        </is>
      </c>
      <c r="B135154" t="n">
        <v>275</v>
      </c>
    </row>
    <row r="135155">
      <c r="A135155" t="inlineStr">
        <is>
          <t>salvationist.ca</t>
        </is>
      </c>
      <c r="B135155" t="n">
        <v>275</v>
      </c>
    </row>
    <row r="135156">
      <c r="A135156" t="inlineStr">
        <is>
          <t>store.afinialabel.com</t>
        </is>
      </c>
      <c r="B135156" t="n">
        <v>275</v>
      </c>
    </row>
    <row r="135157">
      <c r="A135157" t="inlineStr">
        <is>
          <t>www.bizzita.com</t>
        </is>
      </c>
      <c r="B135157" t="n">
        <v>275</v>
      </c>
    </row>
    <row r="135158">
      <c r="A135158" t="inlineStr">
        <is>
          <t>www.paramounttheatreseattle.net</t>
        </is>
      </c>
      <c r="B135158" t="n">
        <v>275</v>
      </c>
    </row>
    <row r="135159">
      <c r="A135159" t="inlineStr">
        <is>
          <t>www.mobilepoint.bg</t>
        </is>
      </c>
      <c r="B135159" t="n">
        <v>275</v>
      </c>
    </row>
    <row r="135160">
      <c r="A135160" t="inlineStr">
        <is>
          <t>mwmedia2.s3-us-west-2.amazonaws.com</t>
        </is>
      </c>
      <c r="B135160" t="n">
        <v>275</v>
      </c>
    </row>
    <row r="135161">
      <c r="A135161" t="inlineStr">
        <is>
          <t>stylesoul.de</t>
        </is>
      </c>
      <c r="B135161" t="n">
        <v>275</v>
      </c>
    </row>
    <row r="135162">
      <c r="A135162" t="inlineStr">
        <is>
          <t>homeportnorthwest.files.wordpress.com</t>
        </is>
      </c>
      <c r="B135162" t="n">
        <v>275</v>
      </c>
    </row>
    <row r="135163">
      <c r="A135163" t="inlineStr">
        <is>
          <t>www.leisurebench.co.uk</t>
        </is>
      </c>
      <c r="B135163" t="n">
        <v>275</v>
      </c>
    </row>
    <row r="135164">
      <c r="A135164" t="inlineStr">
        <is>
          <t>4czlih24wsr8kyn7z3byy9g1-wpengine.netdna-ssl.com</t>
        </is>
      </c>
      <c r="B135164" t="n">
        <v>275</v>
      </c>
    </row>
    <row r="135165">
      <c r="A135165" t="inlineStr">
        <is>
          <t>www.merchonline.co</t>
        </is>
      </c>
      <c r="B135165" t="n">
        <v>275</v>
      </c>
    </row>
    <row r="135166">
      <c r="A135166" t="inlineStr">
        <is>
          <t>www.braintumourresearch.org</t>
        </is>
      </c>
      <c r="B135166" t="n">
        <v>275</v>
      </c>
    </row>
    <row r="135167">
      <c r="A135167" t="inlineStr">
        <is>
          <t>mk0timesnextw7n7qiu0.kinstacdn.com</t>
        </is>
      </c>
      <c r="B135167" t="n">
        <v>275</v>
      </c>
    </row>
    <row r="135168">
      <c r="A135168" t="inlineStr">
        <is>
          <t>www.lovetoescape.com</t>
        </is>
      </c>
      <c r="B135168" t="n">
        <v>275</v>
      </c>
    </row>
    <row r="135169">
      <c r="A135169" t="inlineStr">
        <is>
          <t>mobidictum.com</t>
        </is>
      </c>
      <c r="B135169" t="n">
        <v>275</v>
      </c>
    </row>
    <row r="135170">
      <c r="A135170" t="inlineStr">
        <is>
          <t>viralsurgery.com</t>
        </is>
      </c>
      <c r="B135170" t="n">
        <v>275</v>
      </c>
    </row>
    <row r="135171">
      <c r="A135171" t="inlineStr">
        <is>
          <t>www.mobilepaymentsworld.com</t>
        </is>
      </c>
      <c r="B135171" t="n">
        <v>275</v>
      </c>
    </row>
    <row r="135172">
      <c r="A135172" t="inlineStr">
        <is>
          <t>www.koinalert.com</t>
        </is>
      </c>
      <c r="B135172" t="n">
        <v>275</v>
      </c>
    </row>
    <row r="135173">
      <c r="A135173" t="inlineStr">
        <is>
          <t>www.sport.es</t>
        </is>
      </c>
      <c r="B135173" t="n">
        <v>275</v>
      </c>
    </row>
    <row r="135174">
      <c r="A135174" t="inlineStr">
        <is>
          <t>wetried.it</t>
        </is>
      </c>
      <c r="B135174" t="n">
        <v>275</v>
      </c>
    </row>
    <row r="135175">
      <c r="A135175" t="inlineStr">
        <is>
          <t>chetaero.files.wordpress.com</t>
        </is>
      </c>
      <c r="B135175" t="n">
        <v>275</v>
      </c>
    </row>
    <row r="135176">
      <c r="A135176" t="inlineStr">
        <is>
          <t>miraz.me</t>
        </is>
      </c>
      <c r="B135176" t="n">
        <v>275</v>
      </c>
    </row>
    <row r="135177">
      <c r="A135177" t="inlineStr">
        <is>
          <t>www.henshaws.org.uk</t>
        </is>
      </c>
      <c r="B135177" t="n">
        <v>275</v>
      </c>
    </row>
    <row r="135178">
      <c r="A135178" t="inlineStr">
        <is>
          <t>www.pursuingpretty.com</t>
        </is>
      </c>
      <c r="B135178" t="n">
        <v>275</v>
      </c>
    </row>
    <row r="135179">
      <c r="A135179" t="inlineStr">
        <is>
          <t>old.lakesuperiornews.com</t>
        </is>
      </c>
      <c r="B135179" t="n">
        <v>275</v>
      </c>
    </row>
    <row r="135180">
      <c r="A135180" t="inlineStr">
        <is>
          <t>visitkitimat.com</t>
        </is>
      </c>
      <c r="B135180" t="n">
        <v>275</v>
      </c>
    </row>
    <row r="135181">
      <c r="A135181" t="inlineStr">
        <is>
          <t>pro2-bar-s3-cdn-cf6.myportfolio.com</t>
        </is>
      </c>
      <c r="B135181" t="n">
        <v>275</v>
      </c>
    </row>
    <row r="135182">
      <c r="A135182" t="inlineStr">
        <is>
          <t>matstore.ir</t>
        </is>
      </c>
      <c r="B135182" t="n">
        <v>275</v>
      </c>
    </row>
    <row r="135183">
      <c r="A135183" t="inlineStr">
        <is>
          <t>deedeedoes.com</t>
        </is>
      </c>
      <c r="B135183" t="n">
        <v>275</v>
      </c>
    </row>
    <row r="135184">
      <c r="A135184" t="inlineStr">
        <is>
          <t>www.spinsheet.com</t>
        </is>
      </c>
      <c r="B135184" t="n">
        <v>275</v>
      </c>
    </row>
    <row r="135185">
      <c r="A135185" t="inlineStr">
        <is>
          <t>a2.leadongcdn.cn</t>
        </is>
      </c>
      <c r="B135185" t="n">
        <v>275</v>
      </c>
    </row>
    <row r="135186">
      <c r="A135186" t="inlineStr">
        <is>
          <t>www.bastiansolutions.com</t>
        </is>
      </c>
      <c r="B135186" t="n">
        <v>275</v>
      </c>
    </row>
    <row r="135187">
      <c r="A135187" t="inlineStr">
        <is>
          <t>www.indiacelebrating.com</t>
        </is>
      </c>
      <c r="B135187" t="n">
        <v>275</v>
      </c>
    </row>
    <row r="135188">
      <c r="A135188" t="inlineStr">
        <is>
          <t>hotcelebritieswallpapers.com</t>
        </is>
      </c>
      <c r="B135188" t="n">
        <v>275</v>
      </c>
    </row>
    <row r="135189">
      <c r="A135189" t="inlineStr">
        <is>
          <t>nvcrak.com</t>
        </is>
      </c>
      <c r="B135189" t="n">
        <v>275</v>
      </c>
    </row>
    <row r="135190">
      <c r="A135190" t="inlineStr">
        <is>
          <t>thereluctantpoetweb.files.wordpress.com</t>
        </is>
      </c>
      <c r="B135190" t="n">
        <v>275</v>
      </c>
    </row>
    <row r="135191">
      <c r="A135191" t="inlineStr">
        <is>
          <t>american-autoverkauf.de</t>
        </is>
      </c>
      <c r="B135191" t="n">
        <v>275</v>
      </c>
    </row>
    <row r="135192">
      <c r="A135192" t="inlineStr">
        <is>
          <t>m.ltlimo.com</t>
        </is>
      </c>
      <c r="B135192" t="n">
        <v>275</v>
      </c>
    </row>
    <row r="135193">
      <c r="A135193" t="inlineStr">
        <is>
          <t>www.qnetnews.ca</t>
        </is>
      </c>
      <c r="B135193" t="n">
        <v>275</v>
      </c>
    </row>
    <row r="135194">
      <c r="A135194" t="inlineStr">
        <is>
          <t>images2.kabum.com.br</t>
        </is>
      </c>
      <c r="B135194" t="n">
        <v>275</v>
      </c>
    </row>
    <row r="135195">
      <c r="A135195" t="inlineStr">
        <is>
          <t>rastafari.tv</t>
        </is>
      </c>
      <c r="B135195" t="n">
        <v>275</v>
      </c>
    </row>
    <row r="135196">
      <c r="A135196" t="inlineStr">
        <is>
          <t>www.sellmyphone.co.uk</t>
        </is>
      </c>
      <c r="B135196" t="n">
        <v>275</v>
      </c>
    </row>
    <row r="135197">
      <c r="A135197" t="inlineStr">
        <is>
          <t>www.meganauman.com</t>
        </is>
      </c>
      <c r="B135197" t="n">
        <v>275</v>
      </c>
    </row>
    <row r="135198">
      <c r="A135198" t="inlineStr">
        <is>
          <t>cindymajor.typepad.com</t>
        </is>
      </c>
      <c r="B135198" t="n">
        <v>275</v>
      </c>
    </row>
    <row r="135199">
      <c r="A135199" t="inlineStr">
        <is>
          <t>katietalkscarolina.com</t>
        </is>
      </c>
      <c r="B135199" t="n">
        <v>275</v>
      </c>
    </row>
    <row r="135200">
      <c r="A135200" t="inlineStr">
        <is>
          <t>www.iglustore.com</t>
        </is>
      </c>
      <c r="B135200" t="n">
        <v>275</v>
      </c>
    </row>
    <row r="135201">
      <c r="A135201" t="inlineStr">
        <is>
          <t>www.valuecoders.com</t>
        </is>
      </c>
      <c r="B135201" t="n">
        <v>275</v>
      </c>
    </row>
    <row r="135202">
      <c r="A135202" t="inlineStr">
        <is>
          <t>techgeekers.com</t>
        </is>
      </c>
      <c r="B135202" t="n">
        <v>275</v>
      </c>
    </row>
    <row r="135203">
      <c r="A135203" t="inlineStr">
        <is>
          <t>ysu.edu</t>
        </is>
      </c>
      <c r="B135203" t="n">
        <v>275</v>
      </c>
    </row>
    <row r="135204">
      <c r="A135204" t="inlineStr">
        <is>
          <t>ncseagrant.ncsu.edu</t>
        </is>
      </c>
      <c r="B135204" t="n">
        <v>275</v>
      </c>
    </row>
    <row r="135205">
      <c r="A135205" t="inlineStr">
        <is>
          <t>www.goldmark.com.au</t>
        </is>
      </c>
      <c r="B135205" t="n">
        <v>275</v>
      </c>
    </row>
    <row r="135206">
      <c r="A135206" t="inlineStr">
        <is>
          <t>rhonephilatelie.fr</t>
        </is>
      </c>
      <c r="B135206" t="n">
        <v>275</v>
      </c>
    </row>
    <row r="135207">
      <c r="A135207" t="inlineStr">
        <is>
          <t>diashandmade.b-cdn.net</t>
        </is>
      </c>
      <c r="B135207" t="n">
        <v>275</v>
      </c>
    </row>
    <row r="135208">
      <c r="A135208" t="inlineStr">
        <is>
          <t>www.go-utah.com</t>
        </is>
      </c>
      <c r="B135208" t="n">
        <v>275</v>
      </c>
    </row>
    <row r="135209">
      <c r="A135209" t="inlineStr">
        <is>
          <t>www.infomusicshop.com</t>
        </is>
      </c>
      <c r="B135209" t="n">
        <v>275</v>
      </c>
    </row>
    <row r="135210">
      <c r="A135210" t="inlineStr">
        <is>
          <t>mstarhomeaccents.com</t>
        </is>
      </c>
      <c r="B135210" t="n">
        <v>275</v>
      </c>
    </row>
    <row r="135211">
      <c r="A135211" t="inlineStr">
        <is>
          <t>static.fatsfixedassettracking.com</t>
        </is>
      </c>
      <c r="B135211" t="n">
        <v>275</v>
      </c>
    </row>
    <row r="135212">
      <c r="A135212" t="inlineStr">
        <is>
          <t>www.rockportaal.nl</t>
        </is>
      </c>
      <c r="B135212" t="n">
        <v>275</v>
      </c>
    </row>
    <row r="135213">
      <c r="A135213" t="inlineStr">
        <is>
          <t>aessales-15a42.kxcdn.com</t>
        </is>
      </c>
      <c r="B135213" t="n">
        <v>275</v>
      </c>
    </row>
    <row r="135214">
      <c r="A135214" t="inlineStr">
        <is>
          <t>blogs.baruch.cuny.edu</t>
        </is>
      </c>
      <c r="B135214" t="n">
        <v>275</v>
      </c>
    </row>
    <row r="135215">
      <c r="A135215" t="inlineStr">
        <is>
          <t>waagacusub.net</t>
        </is>
      </c>
      <c r="B135215" t="n">
        <v>275</v>
      </c>
    </row>
    <row r="135216">
      <c r="A135216" t="inlineStr">
        <is>
          <t>www.mytholon.com</t>
        </is>
      </c>
      <c r="B135216" t="n">
        <v>275</v>
      </c>
    </row>
    <row r="135217">
      <c r="A135217" t="inlineStr">
        <is>
          <t>luxurycoachesforsale.com</t>
        </is>
      </c>
      <c r="B135217" t="n">
        <v>275</v>
      </c>
    </row>
    <row r="135218">
      <c r="A135218" t="inlineStr">
        <is>
          <t>cdn2.artofthetitle.com</t>
        </is>
      </c>
      <c r="B135218" t="n">
        <v>275</v>
      </c>
    </row>
    <row r="135219">
      <c r="A135219" t="inlineStr">
        <is>
          <t>joyfay.s3.amazonaws.com</t>
        </is>
      </c>
      <c r="B135219" t="n">
        <v>275</v>
      </c>
    </row>
    <row r="135220">
      <c r="A135220" t="inlineStr">
        <is>
          <t>eap-csf.eu</t>
        </is>
      </c>
      <c r="B135220" t="n">
        <v>275</v>
      </c>
    </row>
    <row r="135221">
      <c r="A135221" t="inlineStr">
        <is>
          <t>www.solido.com</t>
        </is>
      </c>
      <c r="B135221" t="n">
        <v>275</v>
      </c>
    </row>
    <row r="135222">
      <c r="A135222" t="inlineStr">
        <is>
          <t>www.myglitterboutique.com</t>
        </is>
      </c>
      <c r="B135222" t="n">
        <v>275</v>
      </c>
    </row>
    <row r="135223">
      <c r="A135223" t="inlineStr">
        <is>
          <t>istyle.ro</t>
        </is>
      </c>
      <c r="B135223" t="n">
        <v>275</v>
      </c>
    </row>
    <row r="135224">
      <c r="A135224" t="inlineStr">
        <is>
          <t>www.onestophandling.com</t>
        </is>
      </c>
      <c r="B135224" t="n">
        <v>275</v>
      </c>
    </row>
    <row r="135225">
      <c r="A135225" t="inlineStr">
        <is>
          <t>www.tacticagames.ch</t>
        </is>
      </c>
      <c r="B135225" t="n">
        <v>275</v>
      </c>
    </row>
    <row r="135226">
      <c r="A135226" t="inlineStr">
        <is>
          <t>jaderbomb.com</t>
        </is>
      </c>
      <c r="B135226" t="n">
        <v>275</v>
      </c>
    </row>
    <row r="135227">
      <c r="A135227" t="inlineStr">
        <is>
          <t>drturowski.com</t>
        </is>
      </c>
      <c r="B135227" t="n">
        <v>275</v>
      </c>
    </row>
    <row r="135228">
      <c r="A135228" t="inlineStr">
        <is>
          <t>roomfactory.sk</t>
        </is>
      </c>
      <c r="B135228" t="n">
        <v>275</v>
      </c>
    </row>
    <row r="135229">
      <c r="A135229" t="inlineStr">
        <is>
          <t>lifewellcruised.com</t>
        </is>
      </c>
      <c r="B135229" t="n">
        <v>275</v>
      </c>
    </row>
    <row r="135230">
      <c r="A135230" t="inlineStr">
        <is>
          <t>malt-review.com</t>
        </is>
      </c>
      <c r="B135230" t="n">
        <v>275</v>
      </c>
    </row>
    <row r="135231">
      <c r="A135231" t="inlineStr">
        <is>
          <t>tktimport.com</t>
        </is>
      </c>
      <c r="B135231" t="n">
        <v>275</v>
      </c>
    </row>
    <row r="135232">
      <c r="A135232" t="inlineStr">
        <is>
          <t>dackscompany.com</t>
        </is>
      </c>
      <c r="B135232" t="n">
        <v>275</v>
      </c>
    </row>
    <row r="135233">
      <c r="A135233" t="inlineStr">
        <is>
          <t>www.columbus.gov</t>
        </is>
      </c>
      <c r="B135233" t="n">
        <v>275</v>
      </c>
    </row>
    <row r="135234">
      <c r="A135234" t="inlineStr">
        <is>
          <t>archives.lib.uconn.edu</t>
        </is>
      </c>
      <c r="B135234" t="n">
        <v>275</v>
      </c>
    </row>
    <row r="135235">
      <c r="A135235" t="inlineStr">
        <is>
          <t>www.laserco.com.au</t>
        </is>
      </c>
      <c r="B135235" t="n">
        <v>275</v>
      </c>
    </row>
    <row r="135236">
      <c r="A135236" t="inlineStr">
        <is>
          <t>bellyfat-loss.com</t>
        </is>
      </c>
      <c r="B135236" t="n">
        <v>275</v>
      </c>
    </row>
    <row r="135237">
      <c r="A135237" t="inlineStr">
        <is>
          <t>images.localedge.com</t>
        </is>
      </c>
      <c r="B135237" t="n">
        <v>275</v>
      </c>
    </row>
    <row r="135238">
      <c r="A135238" t="inlineStr">
        <is>
          <t>www.ledpro.com</t>
        </is>
      </c>
      <c r="B135238" t="n">
        <v>275</v>
      </c>
    </row>
    <row r="135239">
      <c r="A135239" t="inlineStr">
        <is>
          <t>playsport.hu</t>
        </is>
      </c>
      <c r="B135239" t="n">
        <v>275</v>
      </c>
    </row>
    <row r="135240">
      <c r="A135240" t="inlineStr">
        <is>
          <t>vmovee.online</t>
        </is>
      </c>
      <c r="B135240" t="n">
        <v>275</v>
      </c>
    </row>
    <row r="135241">
      <c r="A135241" t="inlineStr">
        <is>
          <t>bgsgemmint.com</t>
        </is>
      </c>
      <c r="B135241" t="n">
        <v>275</v>
      </c>
    </row>
    <row r="135242">
      <c r="A135242" t="inlineStr">
        <is>
          <t>rlrorwxhlillli5q.ldycdn.com</t>
        </is>
      </c>
      <c r="B135242" t="n">
        <v>275</v>
      </c>
    </row>
    <row r="135243">
      <c r="A135243" t="inlineStr">
        <is>
          <t>tablet.hu</t>
        </is>
      </c>
      <c r="B135243" t="n">
        <v>275</v>
      </c>
    </row>
    <row r="135244">
      <c r="A135244" t="inlineStr">
        <is>
          <t>123fuq.com</t>
        </is>
      </c>
      <c r="B135244" t="n">
        <v>275</v>
      </c>
    </row>
    <row r="135245">
      <c r="A135245" t="inlineStr">
        <is>
          <t>durgapujawish.com</t>
        </is>
      </c>
      <c r="B135245" t="n">
        <v>275</v>
      </c>
    </row>
    <row r="135246">
      <c r="A135246" t="inlineStr">
        <is>
          <t>www.fabulousmomlife.com</t>
        </is>
      </c>
      <c r="B135246" t="n">
        <v>275</v>
      </c>
    </row>
    <row r="135247">
      <c r="A135247" t="inlineStr">
        <is>
          <t>iefilmpermits.com</t>
        </is>
      </c>
      <c r="B135247" t="n">
        <v>275</v>
      </c>
    </row>
    <row r="135248">
      <c r="A135248" t="inlineStr">
        <is>
          <t>img5588.weyesimg.com</t>
        </is>
      </c>
      <c r="B135248" t="n">
        <v>275</v>
      </c>
    </row>
    <row r="135249">
      <c r="A135249" t="inlineStr">
        <is>
          <t>www.uberkinky.com</t>
        </is>
      </c>
      <c r="B135249" t="n">
        <v>275</v>
      </c>
    </row>
    <row r="135250">
      <c r="A135250" t="inlineStr">
        <is>
          <t>www.andreshire.com.au</t>
        </is>
      </c>
      <c r="B135250" t="n">
        <v>275</v>
      </c>
    </row>
    <row r="135251">
      <c r="A135251" t="inlineStr">
        <is>
          <t>www.selfadhesiveinsulationpins.com</t>
        </is>
      </c>
      <c r="B135251" t="n">
        <v>275</v>
      </c>
    </row>
    <row r="135252">
      <c r="A135252" t="inlineStr">
        <is>
          <t>donbuddy.com</t>
        </is>
      </c>
      <c r="B135252" t="n">
        <v>275</v>
      </c>
    </row>
    <row r="135253">
      <c r="A135253" t="inlineStr">
        <is>
          <t>digital.library.uwaterloo.ca</t>
        </is>
      </c>
      <c r="B135253" t="n">
        <v>275</v>
      </c>
    </row>
    <row r="135254">
      <c r="A135254" t="inlineStr">
        <is>
          <t>www.greentractortalk.com</t>
        </is>
      </c>
      <c r="B135254" t="n">
        <v>275</v>
      </c>
    </row>
    <row r="135255">
      <c r="A135255" t="inlineStr">
        <is>
          <t>urbanistore.com</t>
        </is>
      </c>
      <c r="B135255" t="n">
        <v>275</v>
      </c>
    </row>
    <row r="135256">
      <c r="A135256" t="inlineStr">
        <is>
          <t>www.wingclips.com</t>
        </is>
      </c>
      <c r="B135256" t="n">
        <v>275</v>
      </c>
    </row>
    <row r="135257">
      <c r="A135257" t="inlineStr">
        <is>
          <t>img.nineteentube.com</t>
        </is>
      </c>
      <c r="B135257" t="n">
        <v>275</v>
      </c>
    </row>
    <row r="135258">
      <c r="A135258" t="inlineStr">
        <is>
          <t>www.thewallyfoundation.com</t>
        </is>
      </c>
      <c r="B135258" t="n">
        <v>275</v>
      </c>
    </row>
    <row r="135259">
      <c r="A135259" t="inlineStr">
        <is>
          <t>zerogravitymarketing.com</t>
        </is>
      </c>
      <c r="B135259" t="n">
        <v>275</v>
      </c>
    </row>
    <row r="135260">
      <c r="A135260" t="inlineStr">
        <is>
          <t>www.mlbjerseysfans.com</t>
        </is>
      </c>
      <c r="B135260" t="n">
        <v>275</v>
      </c>
    </row>
    <row r="135261">
      <c r="A135261" t="inlineStr">
        <is>
          <t>www.bizmalawionline.com</t>
        </is>
      </c>
      <c r="B135261" t="n">
        <v>275</v>
      </c>
    </row>
    <row r="135262">
      <c r="A135262" t="inlineStr">
        <is>
          <t>deborahhindi.com</t>
        </is>
      </c>
      <c r="B135262" t="n">
        <v>275</v>
      </c>
    </row>
    <row r="135263">
      <c r="A135263" t="inlineStr">
        <is>
          <t>mortonstones.com</t>
        </is>
      </c>
      <c r="B135263" t="n">
        <v>275</v>
      </c>
    </row>
    <row r="135264">
      <c r="A135264" t="inlineStr">
        <is>
          <t>www.perfumesrioja.com</t>
        </is>
      </c>
      <c r="B135264" t="n">
        <v>275</v>
      </c>
    </row>
    <row r="135265">
      <c r="A135265" t="inlineStr">
        <is>
          <t>lightsignscave.com</t>
        </is>
      </c>
      <c r="B135265" t="n">
        <v>275</v>
      </c>
    </row>
    <row r="135266">
      <c r="A135266" t="inlineStr">
        <is>
          <t>nybra.com</t>
        </is>
      </c>
      <c r="B135266" t="n">
        <v>275</v>
      </c>
    </row>
    <row r="135267">
      <c r="A135267" t="inlineStr">
        <is>
          <t>cryptocurency.biz</t>
        </is>
      </c>
      <c r="B135267" t="n">
        <v>275</v>
      </c>
    </row>
    <row r="135268">
      <c r="A135268" t="inlineStr">
        <is>
          <t>blog.cloudanalogy.com</t>
        </is>
      </c>
      <c r="B135268" t="n">
        <v>275</v>
      </c>
    </row>
    <row r="135269">
      <c r="A135269" t="inlineStr">
        <is>
          <t>www.luvze.com</t>
        </is>
      </c>
      <c r="B135269" t="n">
        <v>275</v>
      </c>
    </row>
    <row r="135270">
      <c r="A135270" t="inlineStr">
        <is>
          <t>troutster.com</t>
        </is>
      </c>
      <c r="B135270" t="n">
        <v>275</v>
      </c>
    </row>
    <row r="135271">
      <c r="A135271" t="inlineStr">
        <is>
          <t>www.myhappycrazylife.com</t>
        </is>
      </c>
      <c r="B135271" t="n">
        <v>275</v>
      </c>
    </row>
    <row r="135272">
      <c r="A135272" t="inlineStr">
        <is>
          <t>www.k12.com</t>
        </is>
      </c>
      <c r="B135272" t="n">
        <v>275</v>
      </c>
    </row>
    <row r="135273">
      <c r="A135273" t="inlineStr">
        <is>
          <t>morethancurtains.com.au</t>
        </is>
      </c>
      <c r="B135273" t="n">
        <v>275</v>
      </c>
    </row>
    <row r="135274">
      <c r="A135274" t="inlineStr">
        <is>
          <t>xr793.org</t>
        </is>
      </c>
      <c r="B135274" t="n">
        <v>275</v>
      </c>
    </row>
    <row r="135275">
      <c r="A135275" t="inlineStr">
        <is>
          <t>www.companion-group.com</t>
        </is>
      </c>
      <c r="B135275" t="n">
        <v>275</v>
      </c>
    </row>
    <row r="135276">
      <c r="A135276" t="inlineStr">
        <is>
          <t>www.soapstyle.co.uk</t>
        </is>
      </c>
      <c r="B135276" t="n">
        <v>275</v>
      </c>
    </row>
    <row r="135277">
      <c r="A135277" t="inlineStr">
        <is>
          <t>www.hanielonline.nl</t>
        </is>
      </c>
      <c r="B135277" t="n">
        <v>275</v>
      </c>
    </row>
    <row r="135278">
      <c r="A135278" t="inlineStr">
        <is>
          <t>cdn.tgvg.net</t>
        </is>
      </c>
      <c r="B135278" t="n">
        <v>275</v>
      </c>
    </row>
    <row r="135279">
      <c r="A135279" t="inlineStr">
        <is>
          <t>relzreviewz.com</t>
        </is>
      </c>
      <c r="B135279" t="n">
        <v>275</v>
      </c>
    </row>
    <row r="135280">
      <c r="A135280" t="inlineStr">
        <is>
          <t>www.balonmanoproshop.com</t>
        </is>
      </c>
      <c r="B135280" t="n">
        <v>275</v>
      </c>
    </row>
    <row r="135281">
      <c r="A135281" t="inlineStr">
        <is>
          <t>heymissadventures.com</t>
        </is>
      </c>
      <c r="B135281" t="n">
        <v>275</v>
      </c>
    </row>
    <row r="135282">
      <c r="A135282" t="inlineStr">
        <is>
          <t>www.chinavalvesmanufacturer.com</t>
        </is>
      </c>
      <c r="B135282" t="n">
        <v>275</v>
      </c>
    </row>
    <row r="135283">
      <c r="A135283" t="inlineStr">
        <is>
          <t>www.penninkhoffashion.com</t>
        </is>
      </c>
      <c r="B135283" t="n">
        <v>275</v>
      </c>
    </row>
    <row r="135284">
      <c r="A135284" t="inlineStr">
        <is>
          <t>sandspromotions.azureedge.net</t>
        </is>
      </c>
      <c r="B135284" t="n">
        <v>275</v>
      </c>
    </row>
    <row r="135285">
      <c r="A135285" t="inlineStr">
        <is>
          <t>www.zip-area.com</t>
        </is>
      </c>
      <c r="B135285" t="n">
        <v>275</v>
      </c>
    </row>
    <row r="135286">
      <c r="A135286" t="inlineStr">
        <is>
          <t>www.brekz.dk</t>
        </is>
      </c>
      <c r="B135286" t="n">
        <v>275</v>
      </c>
    </row>
    <row r="135287">
      <c r="A135287" t="inlineStr">
        <is>
          <t>www.jersey247.org</t>
        </is>
      </c>
      <c r="B135287" t="n">
        <v>275</v>
      </c>
    </row>
    <row r="135288">
      <c r="A135288" t="inlineStr">
        <is>
          <t>img0.ecplaza.com</t>
        </is>
      </c>
      <c r="B135288" t="n">
        <v>275</v>
      </c>
    </row>
    <row r="135289">
      <c r="A135289" t="inlineStr">
        <is>
          <t>www.industryshop.cz</t>
        </is>
      </c>
      <c r="B135289" t="n">
        <v>275</v>
      </c>
    </row>
    <row r="135290">
      <c r="A135290" t="inlineStr">
        <is>
          <t>cdn.prontv.mobi</t>
        </is>
      </c>
      <c r="B135290" t="n">
        <v>275</v>
      </c>
    </row>
    <row r="135291">
      <c r="A135291" t="inlineStr">
        <is>
          <t>fera24.de</t>
        </is>
      </c>
      <c r="B135291" t="n">
        <v>275</v>
      </c>
    </row>
    <row r="135292">
      <c r="A135292" t="inlineStr">
        <is>
          <t>www.tipstersreview.co.uk</t>
        </is>
      </c>
      <c r="B135292" t="n">
        <v>275</v>
      </c>
    </row>
    <row r="135293">
      <c r="A135293" t="inlineStr">
        <is>
          <t>optimumreserve.com</t>
        </is>
      </c>
      <c r="B135293" t="n">
        <v>275</v>
      </c>
    </row>
    <row r="135294">
      <c r="A135294" t="inlineStr">
        <is>
          <t>shop.brianza.jp</t>
        </is>
      </c>
      <c r="B135294" t="n">
        <v>275</v>
      </c>
    </row>
    <row r="135295">
      <c r="A135295" t="inlineStr">
        <is>
          <t>www.homecanarias.com</t>
        </is>
      </c>
      <c r="B135295" t="n">
        <v>275</v>
      </c>
    </row>
    <row r="135296">
      <c r="A135296" t="inlineStr">
        <is>
          <t>d26sx2to77pr3j.cloudfront.net</t>
        </is>
      </c>
      <c r="B135296" t="n">
        <v>275</v>
      </c>
    </row>
    <row r="135297">
      <c r="A135297" t="inlineStr">
        <is>
          <t>www.jardinvouvrillon.fr</t>
        </is>
      </c>
      <c r="B135297" t="n">
        <v>275</v>
      </c>
    </row>
    <row r="135298">
      <c r="A135298" t="inlineStr">
        <is>
          <t>cdn-2.nflximg.com</t>
        </is>
      </c>
      <c r="B135298" t="n">
        <v>275</v>
      </c>
    </row>
    <row r="135299">
      <c r="A135299" t="inlineStr">
        <is>
          <t>www.overtimepaylaws.org</t>
        </is>
      </c>
      <c r="B135299" t="n">
        <v>275</v>
      </c>
    </row>
    <row r="135300">
      <c r="A135300" t="inlineStr">
        <is>
          <t>mlxvn59hy15o.i.optimole.com</t>
        </is>
      </c>
      <c r="B135300" t="n">
        <v>275</v>
      </c>
    </row>
    <row r="135301">
      <c r="A135301" t="inlineStr">
        <is>
          <t>www.quintavision.es</t>
        </is>
      </c>
      <c r="B135301" t="n">
        <v>275</v>
      </c>
    </row>
    <row r="135302">
      <c r="A135302" t="inlineStr">
        <is>
          <t>firstonsale.com</t>
        </is>
      </c>
      <c r="B135302" t="n">
        <v>275</v>
      </c>
    </row>
    <row r="135303">
      <c r="A135303" t="inlineStr">
        <is>
          <t>www.diecastregistry.com</t>
        </is>
      </c>
      <c r="B135303" t="n">
        <v>275</v>
      </c>
    </row>
    <row r="135304">
      <c r="A135304" t="inlineStr">
        <is>
          <t>images.ironon.org</t>
        </is>
      </c>
      <c r="B135304" t="n">
        <v>275</v>
      </c>
    </row>
    <row r="135305">
      <c r="A135305" t="inlineStr">
        <is>
          <t>quotes123.org</t>
        </is>
      </c>
      <c r="B135305" t="n">
        <v>275</v>
      </c>
    </row>
    <row r="135306">
      <c r="A135306" t="inlineStr">
        <is>
          <t>spandex-imgs1.s3.amazonaws.com</t>
        </is>
      </c>
      <c r="B135306" t="n">
        <v>275</v>
      </c>
    </row>
    <row r="135307">
      <c r="A135307" t="inlineStr">
        <is>
          <t>njalo.ng</t>
        </is>
      </c>
      <c r="B135307" t="n">
        <v>275</v>
      </c>
    </row>
    <row r="135308">
      <c r="A135308" t="inlineStr">
        <is>
          <t>www.corderoboots.com</t>
        </is>
      </c>
      <c r="B135308" t="n">
        <v>275</v>
      </c>
    </row>
    <row r="135309">
      <c r="A135309" t="inlineStr">
        <is>
          <t>resilientblog.co</t>
        </is>
      </c>
      <c r="B135309" t="n">
        <v>275</v>
      </c>
    </row>
    <row r="135310">
      <c r="A135310" t="inlineStr">
        <is>
          <t>www.comic.sk</t>
        </is>
      </c>
      <c r="B135310" t="n">
        <v>275</v>
      </c>
    </row>
    <row r="135311">
      <c r="A135311" t="inlineStr">
        <is>
          <t>www.pecentral.org</t>
        </is>
      </c>
      <c r="B135311" t="n">
        <v>275</v>
      </c>
    </row>
    <row r="135312">
      <c r="A135312" t="inlineStr">
        <is>
          <t>www.bestshopmalls.com</t>
        </is>
      </c>
      <c r="B135312" t="n">
        <v>275</v>
      </c>
    </row>
    <row r="135313">
      <c r="A135313" t="inlineStr">
        <is>
          <t>www.emazing.it</t>
        </is>
      </c>
      <c r="B135313" t="n">
        <v>275</v>
      </c>
    </row>
    <row r="135314">
      <c r="A135314" t="inlineStr">
        <is>
          <t>cdn.allvolleyball.com</t>
        </is>
      </c>
      <c r="B135314" t="n">
        <v>275</v>
      </c>
    </row>
    <row r="135315">
      <c r="A135315" t="inlineStr">
        <is>
          <t>cdn.jav-24.com</t>
        </is>
      </c>
      <c r="B135315" t="n">
        <v>275</v>
      </c>
    </row>
    <row r="135316">
      <c r="A135316" t="inlineStr">
        <is>
          <t>www.safaridigital.com.au</t>
        </is>
      </c>
      <c r="B135316" t="n">
        <v>275</v>
      </c>
    </row>
    <row r="135317">
      <c r="A135317" t="inlineStr">
        <is>
          <t>d23hwz4fucjld2.cloudfront.net</t>
        </is>
      </c>
      <c r="B135317" t="n">
        <v>275</v>
      </c>
    </row>
    <row r="135318">
      <c r="A135318" t="inlineStr">
        <is>
          <t>www.eastpointcleaningsupplies.com.au</t>
        </is>
      </c>
      <c r="B135318" t="n">
        <v>275</v>
      </c>
    </row>
    <row r="135319">
      <c r="A135319" t="inlineStr">
        <is>
          <t>www.tamtam.com.hr</t>
        </is>
      </c>
      <c r="B135319" t="n">
        <v>275</v>
      </c>
    </row>
    <row r="135320">
      <c r="A135320" t="inlineStr">
        <is>
          <t>linuxconfig.org</t>
        </is>
      </c>
      <c r="B135320" t="n">
        <v>275</v>
      </c>
    </row>
    <row r="135321">
      <c r="A135321" t="inlineStr">
        <is>
          <t>siteassets.ransomspares.co.uk</t>
        </is>
      </c>
      <c r="B135321" t="n">
        <v>275</v>
      </c>
    </row>
    <row r="135322">
      <c r="A135322" t="inlineStr">
        <is>
          <t>theflyfishingcombo.com</t>
        </is>
      </c>
      <c r="B135322" t="n">
        <v>275</v>
      </c>
    </row>
    <row r="135323">
      <c r="A135323" t="inlineStr">
        <is>
          <t>www.peterkin.com.au</t>
        </is>
      </c>
      <c r="B135323" t="n">
        <v>275</v>
      </c>
    </row>
    <row r="135324">
      <c r="A135324" t="inlineStr">
        <is>
          <t>iqrnrwxhonom5p.leadongcdn.com</t>
        </is>
      </c>
      <c r="B135324" t="n">
        <v>275</v>
      </c>
    </row>
    <row r="135325">
      <c r="A135325" t="inlineStr">
        <is>
          <t>diloy.com</t>
        </is>
      </c>
      <c r="B135325" t="n">
        <v>275</v>
      </c>
    </row>
    <row r="135326">
      <c r="A135326" t="inlineStr">
        <is>
          <t>www.espenigma.com</t>
        </is>
      </c>
      <c r="B135326" t="n">
        <v>275</v>
      </c>
    </row>
    <row r="135327">
      <c r="A135327" t="inlineStr">
        <is>
          <t>www.birchrealty.com</t>
        </is>
      </c>
      <c r="B135327" t="n">
        <v>275</v>
      </c>
    </row>
    <row r="135328">
      <c r="A135328" t="inlineStr">
        <is>
          <t>vueloverde.com</t>
        </is>
      </c>
      <c r="B135328" t="n">
        <v>275</v>
      </c>
    </row>
    <row r="135329">
      <c r="A135329" t="inlineStr">
        <is>
          <t>static2.rsmax.eu</t>
        </is>
      </c>
      <c r="B135329" t="n">
        <v>275</v>
      </c>
    </row>
    <row r="135330">
      <c r="A135330" t="inlineStr">
        <is>
          <t>www.swinpower.com</t>
        </is>
      </c>
      <c r="B135330" t="n">
        <v>275</v>
      </c>
    </row>
    <row r="135331">
      <c r="A135331" t="inlineStr">
        <is>
          <t>832558ac396fea5509fb-b9c20711dd39aa7df8ea125a658ab038.ssl.cf1.rackcdn.com</t>
        </is>
      </c>
      <c r="B135331" t="n">
        <v>275</v>
      </c>
    </row>
    <row r="135332">
      <c r="A135332" t="inlineStr">
        <is>
          <t>ruedasdecoche.com</t>
        </is>
      </c>
      <c r="B135332" t="n">
        <v>275</v>
      </c>
    </row>
    <row r="135333">
      <c r="A135333" t="inlineStr">
        <is>
          <t>blue.kumparan.com</t>
        </is>
      </c>
      <c r="B135333" t="n">
        <v>275</v>
      </c>
    </row>
    <row r="135334">
      <c r="A135334" t="inlineStr">
        <is>
          <t>cdn.lanieri.com</t>
        </is>
      </c>
      <c r="B135334" t="n">
        <v>275</v>
      </c>
    </row>
    <row r="135335">
      <c r="A135335" t="inlineStr">
        <is>
          <t>pic.desixxxtube.org</t>
        </is>
      </c>
      <c r="B135335" t="n">
        <v>275</v>
      </c>
    </row>
    <row r="135336">
      <c r="A135336" t="inlineStr">
        <is>
          <t>megabitzshop.com</t>
        </is>
      </c>
      <c r="B135336" t="n">
        <v>275</v>
      </c>
    </row>
    <row r="135337">
      <c r="A135337" t="inlineStr">
        <is>
          <t>www.qmanual.com</t>
        </is>
      </c>
      <c r="B135337" t="n">
        <v>275</v>
      </c>
    </row>
    <row r="135338">
      <c r="A135338" t="inlineStr">
        <is>
          <t>www.tangol.com</t>
        </is>
      </c>
      <c r="B135338" t="n">
        <v>275</v>
      </c>
    </row>
    <row r="135339">
      <c r="A135339" t="inlineStr">
        <is>
          <t>image.sinotefl.ac.cn</t>
        </is>
      </c>
      <c r="B135339" t="n">
        <v>275</v>
      </c>
    </row>
    <row r="135340">
      <c r="A135340" t="inlineStr">
        <is>
          <t>www.saintchristophe-maisonhalleux.com</t>
        </is>
      </c>
      <c r="B135340" t="n">
        <v>275</v>
      </c>
    </row>
    <row r="135341">
      <c r="A135341" t="inlineStr">
        <is>
          <t>www.thegioicongnghiep.com</t>
        </is>
      </c>
      <c r="B135341" t="n">
        <v>275</v>
      </c>
    </row>
    <row r="135342">
      <c r="A135342" t="inlineStr">
        <is>
          <t>shopfrontelegy.files.wordpress.com</t>
        </is>
      </c>
      <c r="B135342" t="n">
        <v>275</v>
      </c>
    </row>
    <row r="135343">
      <c r="A135343" t="inlineStr">
        <is>
          <t>www.bizgroup.rs</t>
        </is>
      </c>
      <c r="B135343" t="n">
        <v>275</v>
      </c>
    </row>
    <row r="135344">
      <c r="A135344" t="inlineStr">
        <is>
          <t>www.neotuning.com</t>
        </is>
      </c>
      <c r="B135344" t="n">
        <v>275</v>
      </c>
    </row>
    <row r="135345">
      <c r="A135345" t="inlineStr">
        <is>
          <t>www.zehenhaus.de</t>
        </is>
      </c>
      <c r="B135345" t="n">
        <v>275</v>
      </c>
    </row>
    <row r="135346">
      <c r="A135346" t="inlineStr">
        <is>
          <t>echipamente-audio-profesionale.ro</t>
        </is>
      </c>
      <c r="B135346" t="n">
        <v>275</v>
      </c>
    </row>
    <row r="135347">
      <c r="A135347" t="inlineStr">
        <is>
          <t>img2.lrgarden.com</t>
        </is>
      </c>
      <c r="B135347" t="n">
        <v>275</v>
      </c>
    </row>
    <row r="135348">
      <c r="A135348" t="inlineStr">
        <is>
          <t>www.domibags.cz</t>
        </is>
      </c>
      <c r="B135348" t="n">
        <v>275</v>
      </c>
    </row>
    <row r="135349">
      <c r="A135349" t="inlineStr">
        <is>
          <t>www.europeanviolins.eu</t>
        </is>
      </c>
      <c r="B135349" t="n">
        <v>275</v>
      </c>
    </row>
    <row r="135350">
      <c r="A135350" t="inlineStr">
        <is>
          <t>www.vicrez.com</t>
        </is>
      </c>
      <c r="B135350" t="n">
        <v>275</v>
      </c>
    </row>
    <row r="135351">
      <c r="A135351" t="inlineStr">
        <is>
          <t>jjgirls.com</t>
        </is>
      </c>
      <c r="B135351" t="n">
        <v>275</v>
      </c>
    </row>
    <row r="135352">
      <c r="A135352" t="inlineStr">
        <is>
          <t>www.4enscrap.com</t>
        </is>
      </c>
      <c r="B135352" t="n">
        <v>275</v>
      </c>
    </row>
    <row r="135353">
      <c r="A135353" t="inlineStr">
        <is>
          <t>industriaeformazione.files.wordpress.com</t>
        </is>
      </c>
      <c r="B135353" t="n">
        <v>275</v>
      </c>
    </row>
    <row r="135354">
      <c r="A135354" t="inlineStr">
        <is>
          <t>photos.flexmls.com</t>
        </is>
      </c>
      <c r="B135354" t="n">
        <v>275</v>
      </c>
    </row>
    <row r="135355">
      <c r="A135355" t="inlineStr">
        <is>
          <t>www.amilnerrealty.co.za</t>
        </is>
      </c>
      <c r="B135355" t="n">
        <v>275</v>
      </c>
    </row>
    <row r="135356">
      <c r="A135356" t="inlineStr">
        <is>
          <t>packardinfo.com</t>
        </is>
      </c>
      <c r="B135356" t="n">
        <v>275</v>
      </c>
    </row>
    <row r="135357">
      <c r="A135357" t="inlineStr">
        <is>
          <t>coinerblog.com</t>
        </is>
      </c>
      <c r="B135357" t="n">
        <v>275</v>
      </c>
    </row>
    <row r="135358">
      <c r="A135358" t="inlineStr">
        <is>
          <t>www.primalucelab.com</t>
        </is>
      </c>
      <c r="B135358" t="n">
        <v>275</v>
      </c>
    </row>
    <row r="135359">
      <c r="A135359" t="inlineStr">
        <is>
          <t>designinspiration.typepad.com</t>
        </is>
      </c>
      <c r="B135359" t="n">
        <v>275</v>
      </c>
    </row>
    <row r="135360">
      <c r="A135360" t="inlineStr">
        <is>
          <t>www.sportreporter.org</t>
        </is>
      </c>
      <c r="B135360" t="n">
        <v>275</v>
      </c>
    </row>
    <row r="135361">
      <c r="A135361" t="inlineStr">
        <is>
          <t>cdn1.sans-bpa.com</t>
        </is>
      </c>
      <c r="B135361" t="n">
        <v>275</v>
      </c>
    </row>
    <row r="135362">
      <c r="A135362" t="inlineStr">
        <is>
          <t>www.moviestorrent.org</t>
        </is>
      </c>
      <c r="B135362" t="n">
        <v>275</v>
      </c>
    </row>
    <row r="135363">
      <c r="A135363" t="inlineStr">
        <is>
          <t>www.securityarms.com</t>
        </is>
      </c>
      <c r="B135363" t="n">
        <v>275</v>
      </c>
    </row>
    <row r="135364">
      <c r="A135364" t="inlineStr">
        <is>
          <t>www.ppm.cz</t>
        </is>
      </c>
      <c r="B135364" t="n">
        <v>275</v>
      </c>
    </row>
    <row r="135365">
      <c r="A135365" t="inlineStr">
        <is>
          <t>nyaa.b-cdn.net</t>
        </is>
      </c>
      <c r="B135365" t="n">
        <v>275</v>
      </c>
    </row>
    <row r="135366">
      <c r="A135366" t="inlineStr">
        <is>
          <t>pradaandpearls.com</t>
        </is>
      </c>
      <c r="B135366" t="n">
        <v>275</v>
      </c>
    </row>
    <row r="135367">
      <c r="A135367" t="inlineStr">
        <is>
          <t>ritzylist.com</t>
        </is>
      </c>
      <c r="B135367" t="n">
        <v>275</v>
      </c>
    </row>
    <row r="135368">
      <c r="A135368" t="inlineStr">
        <is>
          <t>altitoo.com</t>
        </is>
      </c>
      <c r="B135368" t="n">
        <v>275</v>
      </c>
    </row>
    <row r="135369">
      <c r="A135369" t="inlineStr">
        <is>
          <t>www.mikaeldan.com</t>
        </is>
      </c>
      <c r="B135369" t="n">
        <v>275</v>
      </c>
    </row>
    <row r="135370">
      <c r="A135370" t="inlineStr">
        <is>
          <t>www.ritukumar.com</t>
        </is>
      </c>
      <c r="B135370" t="n">
        <v>275</v>
      </c>
    </row>
    <row r="135371">
      <c r="A135371" t="inlineStr">
        <is>
          <t>lidenz.ru</t>
        </is>
      </c>
      <c r="B135371" t="n">
        <v>275</v>
      </c>
    </row>
    <row r="135372">
      <c r="A135372" t="inlineStr">
        <is>
          <t>boqa.fr</t>
        </is>
      </c>
      <c r="B135372" t="n">
        <v>275</v>
      </c>
    </row>
    <row r="135373">
      <c r="A135373" t="inlineStr">
        <is>
          <t>ecosphere.se</t>
        </is>
      </c>
      <c r="B135373" t="n">
        <v>275</v>
      </c>
    </row>
    <row r="135374">
      <c r="A135374" t="inlineStr">
        <is>
          <t>assets4.fcpeuro.com</t>
        </is>
      </c>
      <c r="B135374" t="n">
        <v>275</v>
      </c>
    </row>
    <row r="135375">
      <c r="A135375" t="inlineStr">
        <is>
          <t>images.balmlip.net</t>
        </is>
      </c>
      <c r="B135375" t="n">
        <v>275</v>
      </c>
    </row>
    <row r="135376">
      <c r="A135376" t="inlineStr">
        <is>
          <t>austin-mini.fr</t>
        </is>
      </c>
      <c r="B135376" t="n">
        <v>275</v>
      </c>
    </row>
    <row r="135377">
      <c r="A135377" t="inlineStr">
        <is>
          <t>naturaland.eu</t>
        </is>
      </c>
      <c r="B135377" t="n">
        <v>275</v>
      </c>
    </row>
    <row r="135378">
      <c r="A135378" t="inlineStr">
        <is>
          <t>cdn.wojoimage.com</t>
        </is>
      </c>
      <c r="B135378" t="n">
        <v>275</v>
      </c>
    </row>
    <row r="135379">
      <c r="A135379" t="inlineStr">
        <is>
          <t>www.carucioare-copii.ro</t>
        </is>
      </c>
      <c r="B135379" t="n">
        <v>275</v>
      </c>
    </row>
    <row r="135380">
      <c r="A135380" t="inlineStr">
        <is>
          <t>janeskitchenmiracles.com</t>
        </is>
      </c>
      <c r="B135380" t="n">
        <v>275</v>
      </c>
    </row>
    <row r="135381">
      <c r="A135381" t="inlineStr">
        <is>
          <t>comicreviewsbywalt.files.wordpress.com</t>
        </is>
      </c>
      <c r="B135381" t="n">
        <v>275</v>
      </c>
    </row>
    <row r="135382">
      <c r="A135382" t="inlineStr">
        <is>
          <t>ramblingrose.typepad.com</t>
        </is>
      </c>
      <c r="B135382" t="n">
        <v>275</v>
      </c>
    </row>
    <row r="135383">
      <c r="A135383" t="inlineStr">
        <is>
          <t>govt-jobs.euttaranchal.com</t>
        </is>
      </c>
      <c r="B135383" t="n">
        <v>275</v>
      </c>
    </row>
    <row r="135384">
      <c r="A135384" t="inlineStr">
        <is>
          <t>www.spartanchemical.com</t>
        </is>
      </c>
      <c r="B135384" t="n">
        <v>275</v>
      </c>
    </row>
    <row r="135385">
      <c r="A135385" t="inlineStr">
        <is>
          <t>modern-doors.ca</t>
        </is>
      </c>
      <c r="B135385" t="n">
        <v>275</v>
      </c>
    </row>
    <row r="135386">
      <c r="A135386" t="inlineStr">
        <is>
          <t>appalachianrailroadmodeling.com</t>
        </is>
      </c>
      <c r="B135386" t="n">
        <v>275</v>
      </c>
    </row>
    <row r="135387">
      <c r="A135387" t="inlineStr">
        <is>
          <t>www.resortsdaily.com</t>
        </is>
      </c>
      <c r="B135387" t="n">
        <v>275</v>
      </c>
    </row>
    <row r="135388">
      <c r="A135388" t="inlineStr">
        <is>
          <t>www.vintagepetrolpumpgarage.co.uk</t>
        </is>
      </c>
      <c r="B135388" t="n">
        <v>275</v>
      </c>
    </row>
    <row r="135389">
      <c r="A135389" t="inlineStr">
        <is>
          <t>www.whizsky.com</t>
        </is>
      </c>
      <c r="B135389" t="n">
        <v>275</v>
      </c>
    </row>
    <row r="135390">
      <c r="A135390" t="inlineStr">
        <is>
          <t>www.paperspecs.com</t>
        </is>
      </c>
      <c r="B135390" t="n">
        <v>275</v>
      </c>
    </row>
    <row r="135391">
      <c r="A135391" t="inlineStr">
        <is>
          <t>www.rentalex.com</t>
        </is>
      </c>
      <c r="B135391" t="n">
        <v>275</v>
      </c>
    </row>
    <row r="135392">
      <c r="A135392" t="inlineStr">
        <is>
          <t>sugacane.uk</t>
        </is>
      </c>
      <c r="B135392" t="n">
        <v>275</v>
      </c>
    </row>
    <row r="135393">
      <c r="A135393" t="inlineStr">
        <is>
          <t>www.edubuzz.org</t>
        </is>
      </c>
      <c r="B135393" t="n">
        <v>275</v>
      </c>
    </row>
    <row r="135394">
      <c r="A135394" t="inlineStr">
        <is>
          <t>www.interviewmocks.com</t>
        </is>
      </c>
      <c r="B135394" t="n">
        <v>275</v>
      </c>
    </row>
    <row r="135395">
      <c r="A135395" t="inlineStr">
        <is>
          <t>cdn.steffesgroup.com</t>
        </is>
      </c>
      <c r="B135395" t="n">
        <v>275</v>
      </c>
    </row>
    <row r="135396">
      <c r="A135396" t="inlineStr">
        <is>
          <t>abzav.com</t>
        </is>
      </c>
      <c r="B135396" t="n">
        <v>275</v>
      </c>
    </row>
    <row r="135397">
      <c r="A135397" t="inlineStr">
        <is>
          <t>oceanwindknits.indiemade.com</t>
        </is>
      </c>
      <c r="B135397" t="n">
        <v>275</v>
      </c>
    </row>
    <row r="135398">
      <c r="A135398" t="inlineStr">
        <is>
          <t>prettyparty-bg.eu</t>
        </is>
      </c>
      <c r="B135398" t="n">
        <v>275</v>
      </c>
    </row>
    <row r="135399">
      <c r="A135399" t="inlineStr">
        <is>
          <t>www.dsoleil.com</t>
        </is>
      </c>
      <c r="B135399" t="n">
        <v>275</v>
      </c>
    </row>
    <row r="135400">
      <c r="A135400" t="inlineStr">
        <is>
          <t>robertscribbler.files.wordpress.com</t>
        </is>
      </c>
      <c r="B135400" t="n">
        <v>275</v>
      </c>
    </row>
    <row r="135401">
      <c r="A135401" t="inlineStr">
        <is>
          <t>teekhimirchi.in</t>
        </is>
      </c>
      <c r="B135401" t="n">
        <v>275</v>
      </c>
    </row>
    <row r="135402">
      <c r="A135402" t="inlineStr">
        <is>
          <t>hqwalls.org</t>
        </is>
      </c>
      <c r="B135402" t="n">
        <v>275</v>
      </c>
    </row>
    <row r="135403">
      <c r="A135403" t="inlineStr">
        <is>
          <t>geauganews.com</t>
        </is>
      </c>
      <c r="B135403" t="n">
        <v>275</v>
      </c>
    </row>
    <row r="135404">
      <c r="A135404" t="inlineStr">
        <is>
          <t>autoworld.files.wordpress.com</t>
        </is>
      </c>
      <c r="B135404" t="n">
        <v>275</v>
      </c>
    </row>
    <row r="135405">
      <c r="A135405" t="inlineStr">
        <is>
          <t>pacetech.com</t>
        </is>
      </c>
      <c r="B135405" t="n">
        <v>275</v>
      </c>
    </row>
    <row r="135406">
      <c r="A135406" t="inlineStr">
        <is>
          <t>www.greatbigminds.com</t>
        </is>
      </c>
      <c r="B135406" t="n">
        <v>275</v>
      </c>
    </row>
    <row r="135407">
      <c r="A135407" t="inlineStr">
        <is>
          <t>dopechef.com</t>
        </is>
      </c>
      <c r="B135407" t="n">
        <v>275</v>
      </c>
    </row>
    <row r="135408">
      <c r="A135408" t="inlineStr">
        <is>
          <t>www.senatorfontana.com</t>
        </is>
      </c>
      <c r="B135408" t="n">
        <v>275</v>
      </c>
    </row>
    <row r="135409">
      <c r="A135409" t="inlineStr">
        <is>
          <t>1yrgdhgnhl0c1jnu3i9dtr14-wpengine.netdna-ssl.com</t>
        </is>
      </c>
      <c r="B135409" t="n">
        <v>275</v>
      </c>
    </row>
    <row r="135410">
      <c r="A135410" t="inlineStr">
        <is>
          <t>www.tsw.com</t>
        </is>
      </c>
      <c r="B135410" t="n">
        <v>275</v>
      </c>
    </row>
    <row r="135411">
      <c r="A135411" t="inlineStr">
        <is>
          <t>bookdoggy.com</t>
        </is>
      </c>
      <c r="B135411" t="n">
        <v>275</v>
      </c>
    </row>
    <row r="135412">
      <c r="A135412" t="inlineStr">
        <is>
          <t>pathwright.imgix.net</t>
        </is>
      </c>
      <c r="B135412" t="n">
        <v>275</v>
      </c>
    </row>
    <row r="135413">
      <c r="A135413" t="inlineStr">
        <is>
          <t>img.visiontimes.com</t>
        </is>
      </c>
      <c r="B135413" t="n">
        <v>275</v>
      </c>
    </row>
    <row r="135414">
      <c r="A135414" t="inlineStr">
        <is>
          <t>www.prewarminor.com</t>
        </is>
      </c>
      <c r="B135414" t="n">
        <v>275</v>
      </c>
    </row>
    <row r="135415">
      <c r="A135415" t="inlineStr">
        <is>
          <t>www.hotnewhiphop.com</t>
        </is>
      </c>
      <c r="B135415" t="n">
        <v>275</v>
      </c>
    </row>
    <row r="135416">
      <c r="A135416" t="inlineStr">
        <is>
          <t>s.cdn-care.com</t>
        </is>
      </c>
      <c r="B135416" t="n">
        <v>275</v>
      </c>
    </row>
    <row r="135417">
      <c r="A135417" t="inlineStr">
        <is>
          <t>satihoga.com</t>
        </is>
      </c>
      <c r="B135417" t="n">
        <v>275</v>
      </c>
    </row>
    <row r="135418">
      <c r="A135418" t="inlineStr">
        <is>
          <t>www.hawaiireporter.com</t>
        </is>
      </c>
      <c r="B135418" t="n">
        <v>275</v>
      </c>
    </row>
    <row r="135419">
      <c r="A135419" t="inlineStr">
        <is>
          <t>formesolar.com</t>
        </is>
      </c>
      <c r="B135419" t="n">
        <v>275</v>
      </c>
    </row>
    <row r="135420">
      <c r="A135420" t="inlineStr">
        <is>
          <t>techstore.gr</t>
        </is>
      </c>
      <c r="B135420" t="n">
        <v>275</v>
      </c>
    </row>
    <row r="135421">
      <c r="A135421" t="inlineStr">
        <is>
          <t>theenterpriseworld.com</t>
        </is>
      </c>
      <c r="B135421" t="n">
        <v>275</v>
      </c>
    </row>
    <row r="135422">
      <c r="A135422" t="inlineStr">
        <is>
          <t>loveblackfridaydeals.com</t>
        </is>
      </c>
      <c r="B135422" t="n">
        <v>275</v>
      </c>
    </row>
    <row r="135423">
      <c r="A135423" t="inlineStr">
        <is>
          <t>icegames.co</t>
        </is>
      </c>
      <c r="B135423" t="n">
        <v>275</v>
      </c>
    </row>
    <row r="135424">
      <c r="A135424" t="inlineStr">
        <is>
          <t>www.economicpopulist.org</t>
        </is>
      </c>
      <c r="B135424" t="n">
        <v>275</v>
      </c>
    </row>
    <row r="135425">
      <c r="A135425" t="inlineStr">
        <is>
          <t>www.hshop.eu</t>
        </is>
      </c>
      <c r="B135425" t="n">
        <v>275</v>
      </c>
    </row>
    <row r="135426">
      <c r="A135426" t="inlineStr">
        <is>
          <t>www.kicksfell.com</t>
        </is>
      </c>
      <c r="B135426" t="n">
        <v>275</v>
      </c>
    </row>
    <row r="135427">
      <c r="A135427" t="inlineStr">
        <is>
          <t>mediaassets.fox47news.com</t>
        </is>
      </c>
      <c r="B135427" t="n">
        <v>275</v>
      </c>
    </row>
    <row r="135428">
      <c r="A135428" t="inlineStr">
        <is>
          <t>boundarywatersresort.com</t>
        </is>
      </c>
      <c r="B135428" t="n">
        <v>275</v>
      </c>
    </row>
    <row r="135429">
      <c r="A135429" t="inlineStr">
        <is>
          <t>fasfone.com.my</t>
        </is>
      </c>
      <c r="B135429" t="n">
        <v>275</v>
      </c>
    </row>
    <row r="135430">
      <c r="A135430" t="inlineStr">
        <is>
          <t>www.justinweather.com</t>
        </is>
      </c>
      <c r="B135430" t="n">
        <v>275</v>
      </c>
    </row>
    <row r="135431">
      <c r="A135431" t="inlineStr">
        <is>
          <t>www.hyperborea.org</t>
        </is>
      </c>
      <c r="B135431" t="n">
        <v>275</v>
      </c>
    </row>
    <row r="135432">
      <c r="A135432" t="inlineStr">
        <is>
          <t>www.asianpornmovies.com</t>
        </is>
      </c>
      <c r="B135432" t="n">
        <v>275</v>
      </c>
    </row>
    <row r="135433">
      <c r="A135433" t="inlineStr">
        <is>
          <t>www.spudart.org</t>
        </is>
      </c>
      <c r="B135433" t="n">
        <v>275</v>
      </c>
    </row>
    <row r="135434">
      <c r="A135434" t="inlineStr">
        <is>
          <t>www.envatogoods.com</t>
        </is>
      </c>
      <c r="B135434" t="n">
        <v>275</v>
      </c>
    </row>
    <row r="135435">
      <c r="A135435" t="inlineStr">
        <is>
          <t>www.brandhk.com</t>
        </is>
      </c>
      <c r="B135435" t="n">
        <v>275</v>
      </c>
    </row>
    <row r="135436">
      <c r="A135436" t="inlineStr">
        <is>
          <t>www.ucg.org.au</t>
        </is>
      </c>
      <c r="B135436" t="n">
        <v>275</v>
      </c>
    </row>
    <row r="135437">
      <c r="A135437" t="inlineStr">
        <is>
          <t>images.bunkbedi.com</t>
        </is>
      </c>
      <c r="B135437" t="n">
        <v>275</v>
      </c>
    </row>
    <row r="135438">
      <c r="A135438" t="inlineStr">
        <is>
          <t>www.notableaffairs.com</t>
        </is>
      </c>
      <c r="B135438" t="n">
        <v>275</v>
      </c>
    </row>
    <row r="135439">
      <c r="A135439" t="inlineStr">
        <is>
          <t>www.sherweb.com</t>
        </is>
      </c>
      <c r="B135439" t="n">
        <v>275</v>
      </c>
    </row>
    <row r="135440">
      <c r="A135440" t="inlineStr">
        <is>
          <t>carboncarsystems.com.au</t>
        </is>
      </c>
      <c r="B135440" t="n">
        <v>275</v>
      </c>
    </row>
    <row r="135441">
      <c r="A135441" t="inlineStr">
        <is>
          <t>www.safetygear.my</t>
        </is>
      </c>
      <c r="B135441" t="n">
        <v>275</v>
      </c>
    </row>
    <row r="135442">
      <c r="A135442" t="inlineStr">
        <is>
          <t>www.homefull365.com</t>
        </is>
      </c>
      <c r="B135442" t="n">
        <v>275</v>
      </c>
    </row>
    <row r="135443">
      <c r="A135443" t="inlineStr">
        <is>
          <t>www.abroadintheyard.com</t>
        </is>
      </c>
      <c r="B135443" t="n">
        <v>275</v>
      </c>
    </row>
    <row r="135444">
      <c r="A135444" t="inlineStr">
        <is>
          <t>soluprotech.com</t>
        </is>
      </c>
      <c r="B135444" t="n">
        <v>275</v>
      </c>
    </row>
    <row r="135445">
      <c r="A135445" t="inlineStr">
        <is>
          <t>ksistyle.com</t>
        </is>
      </c>
      <c r="B135445" t="n">
        <v>275</v>
      </c>
    </row>
    <row r="135446">
      <c r="A135446" t="inlineStr">
        <is>
          <t>jnpickens.files.wordpress.com</t>
        </is>
      </c>
      <c r="B135446" t="n">
        <v>275</v>
      </c>
    </row>
    <row r="135447">
      <c r="A135447" t="inlineStr">
        <is>
          <t>setinstonerestoration.com</t>
        </is>
      </c>
      <c r="B135447" t="n">
        <v>275</v>
      </c>
    </row>
    <row r="135448">
      <c r="A135448" t="inlineStr">
        <is>
          <t>www.massport.it</t>
        </is>
      </c>
      <c r="B135448" t="n">
        <v>275</v>
      </c>
    </row>
    <row r="135449">
      <c r="A135449" t="inlineStr">
        <is>
          <t>www.4theloveoffoodblog.com</t>
        </is>
      </c>
      <c r="B135449" t="n">
        <v>275</v>
      </c>
    </row>
    <row r="135450">
      <c r="A135450" t="inlineStr">
        <is>
          <t>www.topwebhostingoffer.com</t>
        </is>
      </c>
      <c r="B135450" t="n">
        <v>275</v>
      </c>
    </row>
    <row r="135451">
      <c r="A135451" t="inlineStr">
        <is>
          <t>manspotting.net</t>
        </is>
      </c>
      <c r="B135451" t="n">
        <v>275</v>
      </c>
    </row>
    <row r="135452">
      <c r="A135452" t="inlineStr">
        <is>
          <t>glitteratitours.com</t>
        </is>
      </c>
      <c r="B135452" t="n">
        <v>275</v>
      </c>
    </row>
    <row r="135453">
      <c r="A135453" t="inlineStr">
        <is>
          <t>www.riverwoodphotography.com</t>
        </is>
      </c>
      <c r="B135453" t="n">
        <v>275</v>
      </c>
    </row>
    <row r="135454">
      <c r="A135454" t="inlineStr">
        <is>
          <t>blockgeeks.com</t>
        </is>
      </c>
      <c r="B135454" t="n">
        <v>275</v>
      </c>
    </row>
    <row r="135455">
      <c r="A135455" t="inlineStr">
        <is>
          <t>bdaily.s3.amazonaws.com</t>
        </is>
      </c>
      <c r="B135455" t="n">
        <v>275</v>
      </c>
    </row>
    <row r="135456">
      <c r="A135456" t="inlineStr">
        <is>
          <t>theracquet.org</t>
        </is>
      </c>
      <c r="B135456" t="n">
        <v>275</v>
      </c>
    </row>
    <row r="135457">
      <c r="A135457" t="inlineStr">
        <is>
          <t>fullframeblog.files.wordpress.com</t>
        </is>
      </c>
      <c r="B135457" t="n">
        <v>275</v>
      </c>
    </row>
    <row r="135458">
      <c r="A135458" t="inlineStr">
        <is>
          <t>www.sidetrackedsarah.com</t>
        </is>
      </c>
      <c r="B135458" t="n">
        <v>275</v>
      </c>
    </row>
    <row r="135459">
      <c r="A135459" t="inlineStr">
        <is>
          <t>www.clothedinscarlet.org</t>
        </is>
      </c>
      <c r="B135459" t="n">
        <v>275</v>
      </c>
    </row>
    <row r="135460">
      <c r="A135460" t="inlineStr">
        <is>
          <t>hbdisplays.b-cdn.net</t>
        </is>
      </c>
      <c r="B135460" t="n">
        <v>275</v>
      </c>
    </row>
    <row r="135461">
      <c r="A135461" t="inlineStr">
        <is>
          <t>www.pdmediamarket.com</t>
        </is>
      </c>
      <c r="B135461" t="n">
        <v>275</v>
      </c>
    </row>
    <row r="135462">
      <c r="A135462" t="inlineStr">
        <is>
          <t>m.great-escape.net</t>
        </is>
      </c>
      <c r="B135462" t="n">
        <v>275</v>
      </c>
    </row>
    <row r="135463">
      <c r="A135463" t="inlineStr">
        <is>
          <t>mappinglondon.co.uk</t>
        </is>
      </c>
      <c r="B135463" t="n">
        <v>275</v>
      </c>
    </row>
    <row r="135464">
      <c r="A135464" t="inlineStr">
        <is>
          <t>www.livepgatour.net</t>
        </is>
      </c>
      <c r="B135464" t="n">
        <v>275</v>
      </c>
    </row>
    <row r="135465">
      <c r="A135465" t="inlineStr">
        <is>
          <t>www.beautifulhairstyle.net</t>
        </is>
      </c>
      <c r="B135465" t="n">
        <v>275</v>
      </c>
    </row>
    <row r="135466">
      <c r="A135466" t="inlineStr">
        <is>
          <t>www.pnmparts.co.uk</t>
        </is>
      </c>
      <c r="B135466" t="n">
        <v>275</v>
      </c>
    </row>
    <row r="135467">
      <c r="A135467" t="inlineStr">
        <is>
          <t>selfsufficientkids.com</t>
        </is>
      </c>
      <c r="B135467" t="n">
        <v>275</v>
      </c>
    </row>
    <row r="135468">
      <c r="A135468" t="inlineStr">
        <is>
          <t>www.realstation.org</t>
        </is>
      </c>
      <c r="B135468" t="n">
        <v>275</v>
      </c>
    </row>
    <row r="135469">
      <c r="A135469" t="inlineStr">
        <is>
          <t>roebuckmachine.theonlinecatalog.com</t>
        </is>
      </c>
      <c r="B135469" t="n">
        <v>275</v>
      </c>
    </row>
    <row r="135470">
      <c r="A135470" t="inlineStr">
        <is>
          <t>www.mfmsportsmemorabilia.co.uk</t>
        </is>
      </c>
      <c r="B135470" t="n">
        <v>275</v>
      </c>
    </row>
    <row r="135471">
      <c r="A135471" t="inlineStr">
        <is>
          <t>addicted2candi.com</t>
        </is>
      </c>
      <c r="B135471" t="n">
        <v>275</v>
      </c>
    </row>
    <row r="135472">
      <c r="A135472" t="inlineStr">
        <is>
          <t>kimblechartingsolutions.com</t>
        </is>
      </c>
      <c r="B135472" t="n">
        <v>275</v>
      </c>
    </row>
    <row r="135473">
      <c r="A135473" t="inlineStr">
        <is>
          <t>climatedataguide.ucar.edu</t>
        </is>
      </c>
      <c r="B135473" t="n">
        <v>275</v>
      </c>
    </row>
    <row r="135474">
      <c r="A135474" t="inlineStr">
        <is>
          <t>www.pipefittingsdirect.com</t>
        </is>
      </c>
      <c r="B135474" t="n">
        <v>275</v>
      </c>
    </row>
    <row r="135475">
      <c r="A135475" t="inlineStr">
        <is>
          <t>combosports.com</t>
        </is>
      </c>
      <c r="B135475" t="n">
        <v>275</v>
      </c>
    </row>
    <row r="135476">
      <c r="A135476" t="inlineStr">
        <is>
          <t>www.touristinformationcentres.net</t>
        </is>
      </c>
      <c r="B135476" t="n">
        <v>275</v>
      </c>
    </row>
    <row r="135477">
      <c r="A135477" t="inlineStr">
        <is>
          <t>images.top-battery-adapter.com</t>
        </is>
      </c>
      <c r="B135477" t="n">
        <v>275</v>
      </c>
    </row>
    <row r="135478">
      <c r="A135478" t="inlineStr">
        <is>
          <t>messagent.itworldcanada.com</t>
        </is>
      </c>
      <c r="B135478" t="n">
        <v>275</v>
      </c>
    </row>
    <row r="135479">
      <c r="A135479" t="inlineStr">
        <is>
          <t>abercrombie-fitch-hollister.fr</t>
        </is>
      </c>
      <c r="B135479" t="n">
        <v>275</v>
      </c>
    </row>
    <row r="135480">
      <c r="A135480" t="inlineStr">
        <is>
          <t>www.myvchannel.com</t>
        </is>
      </c>
      <c r="B135480" t="n">
        <v>275</v>
      </c>
    </row>
    <row r="135481">
      <c r="A135481" t="inlineStr">
        <is>
          <t>www.pergolaplans4free.co.uk</t>
        </is>
      </c>
      <c r="B135481" t="n">
        <v>275</v>
      </c>
    </row>
    <row r="135482">
      <c r="A135482" t="inlineStr">
        <is>
          <t>www.evertaut.co.uk</t>
        </is>
      </c>
      <c r="B135482" t="n">
        <v>275</v>
      </c>
    </row>
    <row r="135483">
      <c r="A135483" t="inlineStr">
        <is>
          <t>www.flowers24hours.co.uk</t>
        </is>
      </c>
      <c r="B135483" t="n">
        <v>275</v>
      </c>
    </row>
    <row r="135484">
      <c r="A135484" t="inlineStr">
        <is>
          <t>www.herhappyheart.com</t>
        </is>
      </c>
      <c r="B135484" t="n">
        <v>275</v>
      </c>
    </row>
    <row r="135485">
      <c r="A135485" t="inlineStr">
        <is>
          <t>homesteadingfamily.com</t>
        </is>
      </c>
      <c r="B135485" t="n">
        <v>275</v>
      </c>
    </row>
    <row r="135486">
      <c r="A135486" t="inlineStr">
        <is>
          <t>www.planetdancedirect.co.uk</t>
        </is>
      </c>
      <c r="B135486" t="n">
        <v>275</v>
      </c>
    </row>
    <row r="135487">
      <c r="A135487" t="inlineStr">
        <is>
          <t>wospbike.de</t>
        </is>
      </c>
      <c r="B135487" t="n">
        <v>275</v>
      </c>
    </row>
    <row r="135488">
      <c r="A135488" t="inlineStr">
        <is>
          <t>www.lockstockandbarrel-uk.com</t>
        </is>
      </c>
      <c r="B135488" t="n">
        <v>275</v>
      </c>
    </row>
    <row r="135489">
      <c r="A135489" t="inlineStr">
        <is>
          <t>lhsadvocate.com</t>
        </is>
      </c>
      <c r="B135489" t="n">
        <v>275</v>
      </c>
    </row>
    <row r="135490">
      <c r="A135490" t="inlineStr">
        <is>
          <t>bbgio.com</t>
        </is>
      </c>
      <c r="B135490" t="n">
        <v>275</v>
      </c>
    </row>
    <row r="135491">
      <c r="A135491" t="inlineStr">
        <is>
          <t>premierflooringltd.com</t>
        </is>
      </c>
      <c r="B135491" t="n">
        <v>275</v>
      </c>
    </row>
    <row r="135492">
      <c r="A135492" t="inlineStr">
        <is>
          <t>www.dolphin-gt.co.jp</t>
        </is>
      </c>
      <c r="B135492" t="n">
        <v>275</v>
      </c>
    </row>
    <row r="135493">
      <c r="A135493" t="inlineStr">
        <is>
          <t>m.e-learninguk.net</t>
        </is>
      </c>
      <c r="B135493" t="n">
        <v>275</v>
      </c>
    </row>
    <row r="135494">
      <c r="A135494" t="inlineStr">
        <is>
          <t>idaho.bizlocal.com</t>
        </is>
      </c>
      <c r="B135494" t="n">
        <v>275</v>
      </c>
    </row>
    <row r="135495">
      <c r="A135495" t="inlineStr">
        <is>
          <t>aussiechildcarenetwork.com.au</t>
        </is>
      </c>
      <c r="B135495" t="n">
        <v>275</v>
      </c>
    </row>
    <row r="135496">
      <c r="A135496" t="inlineStr">
        <is>
          <t>m.bestwheelbearing.com</t>
        </is>
      </c>
      <c r="B135496" t="n">
        <v>275</v>
      </c>
    </row>
    <row r="135497">
      <c r="A135497" t="inlineStr">
        <is>
          <t>ecdn.showerdoc.com</t>
        </is>
      </c>
      <c r="B135497" t="n">
        <v>275</v>
      </c>
    </row>
    <row r="135498">
      <c r="A135498" t="inlineStr">
        <is>
          <t>www.braided-rugs.com</t>
        </is>
      </c>
      <c r="B135498" t="n">
        <v>275</v>
      </c>
    </row>
    <row r="135499">
      <c r="A135499" t="inlineStr">
        <is>
          <t>www.rarecomicbooks.fashionablewebs.com</t>
        </is>
      </c>
      <c r="B135499" t="n">
        <v>275</v>
      </c>
    </row>
    <row r="135500">
      <c r="A135500" t="inlineStr">
        <is>
          <t>www.onlinepartycenter.com</t>
        </is>
      </c>
      <c r="B135500" t="n">
        <v>275</v>
      </c>
    </row>
    <row r="135501">
      <c r="A135501" t="inlineStr">
        <is>
          <t>www.rareoldprints.com</t>
        </is>
      </c>
      <c r="B135501" t="n">
        <v>275</v>
      </c>
    </row>
    <row r="135502">
      <c r="A135502" t="inlineStr">
        <is>
          <t>finecrypto.info</t>
        </is>
      </c>
      <c r="B135502" t="n">
        <v>275</v>
      </c>
    </row>
    <row r="135503">
      <c r="A135503" t="inlineStr">
        <is>
          <t>themotivationmentalist.files.wordpress.com</t>
        </is>
      </c>
      <c r="B135503" t="n">
        <v>275</v>
      </c>
    </row>
    <row r="135504">
      <c r="A135504" t="inlineStr">
        <is>
          <t>www.cbhstays.com.au</t>
        </is>
      </c>
      <c r="B135504" t="n">
        <v>275</v>
      </c>
    </row>
    <row r="135505">
      <c r="A135505" t="inlineStr">
        <is>
          <t>www.tilerollformingmachine.com</t>
        </is>
      </c>
      <c r="B135505" t="n">
        <v>275</v>
      </c>
    </row>
    <row r="135506">
      <c r="A135506" t="inlineStr">
        <is>
          <t>ratethequote.com</t>
        </is>
      </c>
      <c r="B135506" t="n">
        <v>275</v>
      </c>
    </row>
    <row r="135507">
      <c r="A135507" t="inlineStr">
        <is>
          <t>milworld.co.uk</t>
        </is>
      </c>
      <c r="B135507" t="n">
        <v>275</v>
      </c>
    </row>
    <row r="135508">
      <c r="A135508" t="inlineStr">
        <is>
          <t>www.us-lighthouses.com</t>
        </is>
      </c>
      <c r="B135508" t="n">
        <v>275</v>
      </c>
    </row>
    <row r="135509">
      <c r="A135509" t="inlineStr">
        <is>
          <t>www.freetimepays.com</t>
        </is>
      </c>
      <c r="B135509" t="n">
        <v>275</v>
      </c>
    </row>
    <row r="135510">
      <c r="A135510" t="inlineStr">
        <is>
          <t>www.theartofbespoke.com</t>
        </is>
      </c>
      <c r="B135510" t="n">
        <v>275</v>
      </c>
    </row>
    <row r="135511">
      <c r="A135511" t="inlineStr">
        <is>
          <t>www.essentialphoto.co.uk</t>
        </is>
      </c>
      <c r="B135511" t="n">
        <v>275</v>
      </c>
    </row>
    <row r="135512">
      <c r="A135512" t="inlineStr">
        <is>
          <t>voiptechsolutions.in</t>
        </is>
      </c>
      <c r="B135512" t="n">
        <v>275</v>
      </c>
    </row>
    <row r="135513">
      <c r="A135513" t="inlineStr">
        <is>
          <t>www.cibc.com</t>
        </is>
      </c>
      <c r="B135513" t="n">
        <v>275</v>
      </c>
    </row>
    <row r="135514">
      <c r="A135514" t="inlineStr">
        <is>
          <t>pictolic.com</t>
        </is>
      </c>
      <c r="B135514" t="n">
        <v>275</v>
      </c>
    </row>
    <row r="135515">
      <c r="A135515" t="inlineStr">
        <is>
          <t>www.otakusky.com</t>
        </is>
      </c>
      <c r="B135515" t="n">
        <v>275</v>
      </c>
    </row>
    <row r="135516">
      <c r="A135516" t="inlineStr">
        <is>
          <t>www.midlandszone.co.uk</t>
        </is>
      </c>
      <c r="B135516" t="n">
        <v>275</v>
      </c>
    </row>
    <row r="135517">
      <c r="A135517" t="inlineStr">
        <is>
          <t>www.bigdaddyappliance.com</t>
        </is>
      </c>
      <c r="B135517" t="n">
        <v>275</v>
      </c>
    </row>
    <row r="135518">
      <c r="A135518" t="inlineStr">
        <is>
          <t>ak.channel9.msdn.com</t>
        </is>
      </c>
      <c r="B135518" t="n">
        <v>275</v>
      </c>
    </row>
    <row r="135519">
      <c r="A135519" t="inlineStr">
        <is>
          <t>thefranchisemall.com</t>
        </is>
      </c>
      <c r="B135519" t="n">
        <v>275</v>
      </c>
    </row>
    <row r="135520">
      <c r="A135520" t="inlineStr">
        <is>
          <t>images.raveis.com</t>
        </is>
      </c>
      <c r="B135520" t="n">
        <v>274</v>
      </c>
    </row>
    <row r="135521">
      <c r="A135521" t="inlineStr">
        <is>
          <t>www.electricfireplacescanada.ca</t>
        </is>
      </c>
      <c r="B135521" t="n">
        <v>274</v>
      </c>
    </row>
    <row r="135522">
      <c r="A135522" t="inlineStr">
        <is>
          <t>www.trimmedandtoned.com</t>
        </is>
      </c>
      <c r="B135522" t="n">
        <v>274</v>
      </c>
    </row>
    <row r="135523">
      <c r="A135523" t="inlineStr">
        <is>
          <t>www.cpre.org.uk</t>
        </is>
      </c>
      <c r="B135523" t="n">
        <v>274</v>
      </c>
    </row>
    <row r="135524">
      <c r="A135524" t="inlineStr">
        <is>
          <t>assets.gcstatic.com</t>
        </is>
      </c>
      <c r="B135524" t="n">
        <v>274</v>
      </c>
    </row>
    <row r="135525">
      <c r="A135525" t="inlineStr">
        <is>
          <t>www.jovawheels.com</t>
        </is>
      </c>
      <c r="B135525" t="n">
        <v>274</v>
      </c>
    </row>
    <row r="135526">
      <c r="A135526" t="inlineStr">
        <is>
          <t>r.mtdata.ru</t>
        </is>
      </c>
      <c r="B135526" t="n">
        <v>274</v>
      </c>
    </row>
    <row r="135527">
      <c r="A135527" t="inlineStr">
        <is>
          <t>www.directory-conua.com</t>
        </is>
      </c>
      <c r="B135527" t="n">
        <v>274</v>
      </c>
    </row>
    <row r="135528">
      <c r="A135528" t="inlineStr">
        <is>
          <t>defimedia.info</t>
        </is>
      </c>
      <c r="B135528" t="n">
        <v>274</v>
      </c>
    </row>
    <row r="135529">
      <c r="A135529" t="inlineStr">
        <is>
          <t>www.riviera24.it</t>
        </is>
      </c>
      <c r="B135529" t="n">
        <v>274</v>
      </c>
    </row>
    <row r="135530">
      <c r="A135530" t="inlineStr">
        <is>
          <t>www.kaufengel-shop.de</t>
        </is>
      </c>
      <c r="B135530" t="n">
        <v>274</v>
      </c>
    </row>
    <row r="135531">
      <c r="A135531" t="inlineStr">
        <is>
          <t>static.pulsk.com</t>
        </is>
      </c>
      <c r="B135531" t="n">
        <v>274</v>
      </c>
    </row>
    <row r="135532">
      <c r="A135532" t="inlineStr">
        <is>
          <t>static.apidae-tourisme.com</t>
        </is>
      </c>
      <c r="B135532" t="n">
        <v>274</v>
      </c>
    </row>
    <row r="135533">
      <c r="A135533" t="inlineStr">
        <is>
          <t>www.4x4brasil.com.br</t>
        </is>
      </c>
      <c r="B135533" t="n">
        <v>274</v>
      </c>
    </row>
    <row r="135534">
      <c r="A135534" t="inlineStr">
        <is>
          <t>1896481119.rsc.cdn77.org</t>
        </is>
      </c>
      <c r="B135534" t="n">
        <v>274</v>
      </c>
    </row>
    <row r="135535">
      <c r="A135535" t="inlineStr">
        <is>
          <t>assets.aws.londynek.net</t>
        </is>
      </c>
      <c r="B135535" t="n">
        <v>274</v>
      </c>
    </row>
    <row r="135536">
      <c r="A135536" t="inlineStr">
        <is>
          <t>img.velvet.by</t>
        </is>
      </c>
      <c r="B135536" t="n">
        <v>274</v>
      </c>
    </row>
    <row r="135537">
      <c r="A135537" t="inlineStr">
        <is>
          <t>www.bakaji.com</t>
        </is>
      </c>
      <c r="B135537" t="n">
        <v>274</v>
      </c>
    </row>
    <row r="135538">
      <c r="A135538" t="inlineStr">
        <is>
          <t>kulturarb.ru</t>
        </is>
      </c>
      <c r="B135538" t="n">
        <v>274</v>
      </c>
    </row>
    <row r="135539">
      <c r="A135539" t="inlineStr">
        <is>
          <t>media.kidsmallshop.com</t>
        </is>
      </c>
      <c r="B135539" t="n">
        <v>274</v>
      </c>
    </row>
    <row r="135540">
      <c r="A135540" t="inlineStr">
        <is>
          <t>tgram.ru</t>
        </is>
      </c>
      <c r="B135540" t="n">
        <v>274</v>
      </c>
    </row>
    <row r="135541">
      <c r="A135541" t="inlineStr">
        <is>
          <t>laverdadnoticias.com</t>
        </is>
      </c>
      <c r="B135541" t="n">
        <v>274</v>
      </c>
    </row>
    <row r="135542">
      <c r="A135542" t="inlineStr">
        <is>
          <t>www.elmo.lt</t>
        </is>
      </c>
      <c r="B135542" t="n">
        <v>274</v>
      </c>
    </row>
    <row r="135543">
      <c r="A135543" t="inlineStr">
        <is>
          <t>www.cherencov.com</t>
        </is>
      </c>
      <c r="B135543" t="n">
        <v>274</v>
      </c>
    </row>
    <row r="135544">
      <c r="A135544" t="inlineStr">
        <is>
          <t>www.n-3ds.com</t>
        </is>
      </c>
      <c r="B135544" t="n">
        <v>274</v>
      </c>
    </row>
    <row r="135545">
      <c r="A135545" t="inlineStr">
        <is>
          <t>www.zavodni-lyze.cz</t>
        </is>
      </c>
      <c r="B135545" t="n">
        <v>274</v>
      </c>
    </row>
    <row r="135546">
      <c r="A135546" t="inlineStr">
        <is>
          <t>www.av-prezentace.cz</t>
        </is>
      </c>
      <c r="B135546" t="n">
        <v>274</v>
      </c>
    </row>
    <row r="135547">
      <c r="A135547" t="inlineStr">
        <is>
          <t>www.hizb-ut-tahrir.info</t>
        </is>
      </c>
      <c r="B135547" t="n">
        <v>274</v>
      </c>
    </row>
    <row r="135548">
      <c r="A135548" t="inlineStr">
        <is>
          <t>solislux.eu</t>
        </is>
      </c>
      <c r="B135548" t="n">
        <v>274</v>
      </c>
    </row>
    <row r="135549">
      <c r="A135549" t="inlineStr">
        <is>
          <t>img3.isleden.fr</t>
        </is>
      </c>
      <c r="B135549" t="n">
        <v>274</v>
      </c>
    </row>
    <row r="135550">
      <c r="A135550" t="inlineStr">
        <is>
          <t>dossier.kiev.ua</t>
        </is>
      </c>
      <c r="B135550" t="n">
        <v>274</v>
      </c>
    </row>
    <row r="135551">
      <c r="A135551" t="inlineStr">
        <is>
          <t>overpress.it</t>
        </is>
      </c>
      <c r="B135551" t="n">
        <v>274</v>
      </c>
    </row>
    <row r="135552">
      <c r="A135552" t="inlineStr">
        <is>
          <t>cellmag.b-cdn.net</t>
        </is>
      </c>
      <c r="B135552" t="n">
        <v>274</v>
      </c>
    </row>
    <row r="135553">
      <c r="A135553" t="inlineStr">
        <is>
          <t>www.jetblackespresso.com.au</t>
        </is>
      </c>
      <c r="B135553" t="n">
        <v>274</v>
      </c>
    </row>
    <row r="135554">
      <c r="A135554" t="inlineStr">
        <is>
          <t>www.cablesdirect.com</t>
        </is>
      </c>
      <c r="B135554" t="n">
        <v>274</v>
      </c>
    </row>
    <row r="135555">
      <c r="A135555" t="inlineStr">
        <is>
          <t>www.bikersgearaustralia.com.au</t>
        </is>
      </c>
      <c r="B135555" t="n">
        <v>274</v>
      </c>
    </row>
    <row r="135556">
      <c r="A135556" t="inlineStr">
        <is>
          <t>squeakycleancouch.net.au</t>
        </is>
      </c>
      <c r="B135556" t="n">
        <v>274</v>
      </c>
    </row>
    <row r="135557">
      <c r="A135557" t="inlineStr">
        <is>
          <t>www.bdhousing.com</t>
        </is>
      </c>
      <c r="B135557" t="n">
        <v>274</v>
      </c>
    </row>
    <row r="135558">
      <c r="A135558" t="inlineStr">
        <is>
          <t>tscstatic.colorgraphicswa.com</t>
        </is>
      </c>
      <c r="B135558" t="n">
        <v>274</v>
      </c>
    </row>
    <row r="135559">
      <c r="A135559" t="inlineStr">
        <is>
          <t>e8874ae4fb1f4ca55c6e-203b5832c1ea1f9bbb4aa92f1ac320af.ssl.cf1.rackcdn.com</t>
        </is>
      </c>
      <c r="B135559" t="n">
        <v>274</v>
      </c>
    </row>
    <row r="135560">
      <c r="A135560" t="inlineStr">
        <is>
          <t>www.macmillanandcompany.co.uk</t>
        </is>
      </c>
      <c r="B135560" t="n">
        <v>274</v>
      </c>
    </row>
    <row r="135561">
      <c r="A135561" t="inlineStr">
        <is>
          <t>jaysphotodesign.com</t>
        </is>
      </c>
      <c r="B135561" t="n">
        <v>274</v>
      </c>
    </row>
    <row r="135562">
      <c r="A135562" t="inlineStr">
        <is>
          <t>parks.ca.gov</t>
        </is>
      </c>
      <c r="B135562" t="n">
        <v>274</v>
      </c>
    </row>
    <row r="135563">
      <c r="A135563" t="inlineStr">
        <is>
          <t>i42.fastpic.ru</t>
        </is>
      </c>
      <c r="B135563" t="n">
        <v>274</v>
      </c>
    </row>
    <row r="135564">
      <c r="A135564" t="inlineStr">
        <is>
          <t>androidwearcenter.com</t>
        </is>
      </c>
      <c r="B135564" t="n">
        <v>274</v>
      </c>
    </row>
    <row r="135565">
      <c r="A135565" t="inlineStr">
        <is>
          <t>www.babaroni.com</t>
        </is>
      </c>
      <c r="B135565" t="n">
        <v>274</v>
      </c>
    </row>
    <row r="135566">
      <c r="A135566" t="inlineStr">
        <is>
          <t>menhairstylist.com</t>
        </is>
      </c>
      <c r="B135566" t="n">
        <v>274</v>
      </c>
    </row>
    <row r="135567">
      <c r="A135567" t="inlineStr">
        <is>
          <t>www.ecotek.com.cy</t>
        </is>
      </c>
      <c r="B135567" t="n">
        <v>274</v>
      </c>
    </row>
    <row r="135568">
      <c r="A135568" t="inlineStr">
        <is>
          <t>homeli.co.uk</t>
        </is>
      </c>
      <c r="B135568" t="n">
        <v>274</v>
      </c>
    </row>
    <row r="135569">
      <c r="A135569" t="inlineStr">
        <is>
          <t>abideinteriors.com.au</t>
        </is>
      </c>
      <c r="B135569" t="n">
        <v>274</v>
      </c>
    </row>
    <row r="135570">
      <c r="A135570" t="inlineStr">
        <is>
          <t>gourmandelle.com</t>
        </is>
      </c>
      <c r="B135570" t="n">
        <v>274</v>
      </c>
    </row>
    <row r="135571">
      <c r="A135571" t="inlineStr">
        <is>
          <t>shewandersabroad.com</t>
        </is>
      </c>
      <c r="B135571" t="n">
        <v>274</v>
      </c>
    </row>
    <row r="135572">
      <c r="A135572" t="inlineStr">
        <is>
          <t>nowbali.co.id</t>
        </is>
      </c>
      <c r="B135572" t="n">
        <v>274</v>
      </c>
    </row>
    <row r="135573">
      <c r="A135573" t="inlineStr">
        <is>
          <t>shopsinhk.com</t>
        </is>
      </c>
      <c r="B135573" t="n">
        <v>274</v>
      </c>
    </row>
    <row r="135574">
      <c r="A135574" t="inlineStr">
        <is>
          <t>162217-469162-raikfcquaxqncofqfm.stackpathdns.com</t>
        </is>
      </c>
      <c r="B135574" t="n">
        <v>274</v>
      </c>
    </row>
    <row r="135575">
      <c r="A135575" t="inlineStr">
        <is>
          <t>www.sercotelhotels.co.uk</t>
        </is>
      </c>
      <c r="B135575" t="n">
        <v>274</v>
      </c>
    </row>
    <row r="135576">
      <c r="A135576" t="inlineStr">
        <is>
          <t>www.bermstyle.com</t>
        </is>
      </c>
      <c r="B135576" t="n">
        <v>274</v>
      </c>
    </row>
    <row r="135577">
      <c r="A135577" t="inlineStr">
        <is>
          <t>adorlee.co.uk</t>
        </is>
      </c>
      <c r="B135577" t="n">
        <v>274</v>
      </c>
    </row>
    <row r="135578">
      <c r="A135578" t="inlineStr">
        <is>
          <t>d20oz1ko7x9gia.cloudfront.net</t>
        </is>
      </c>
      <c r="B135578" t="n">
        <v>274</v>
      </c>
    </row>
    <row r="135579">
      <c r="A135579" t="inlineStr">
        <is>
          <t>sequinqueen.com</t>
        </is>
      </c>
      <c r="B135579" t="n">
        <v>274</v>
      </c>
    </row>
    <row r="135580">
      <c r="A135580" t="inlineStr">
        <is>
          <t>cdn.lifedaily.com</t>
        </is>
      </c>
      <c r="B135580" t="n">
        <v>274</v>
      </c>
    </row>
    <row r="135581">
      <c r="A135581" t="inlineStr">
        <is>
          <t>www.loveforporsche.com</t>
        </is>
      </c>
      <c r="B135581" t="n">
        <v>274</v>
      </c>
    </row>
    <row r="135582">
      <c r="A135582" t="inlineStr">
        <is>
          <t>www.shooos.com</t>
        </is>
      </c>
      <c r="B135582" t="n">
        <v>274</v>
      </c>
    </row>
    <row r="135583">
      <c r="A135583" t="inlineStr">
        <is>
          <t>thecowkeeperswish.files.wordpress.com</t>
        </is>
      </c>
      <c r="B135583" t="n">
        <v>274</v>
      </c>
    </row>
    <row r="135584">
      <c r="A135584" t="inlineStr">
        <is>
          <t>vergemagazine.co.uk</t>
        </is>
      </c>
      <c r="B135584" t="n">
        <v>274</v>
      </c>
    </row>
    <row r="135585">
      <c r="A135585" t="inlineStr">
        <is>
          <t>thepartycake.co.uk</t>
        </is>
      </c>
      <c r="B135585" t="n">
        <v>274</v>
      </c>
    </row>
    <row r="135586">
      <c r="A135586" t="inlineStr">
        <is>
          <t>www.bloomardesigns.com</t>
        </is>
      </c>
      <c r="B135586" t="n">
        <v>274</v>
      </c>
    </row>
    <row r="135587">
      <c r="A135587" t="inlineStr">
        <is>
          <t>www.fusion1.cz</t>
        </is>
      </c>
      <c r="B135587" t="n">
        <v>274</v>
      </c>
    </row>
    <row r="135588">
      <c r="A135588" t="inlineStr">
        <is>
          <t>www.jenningskingphotography.com</t>
        </is>
      </c>
      <c r="B135588" t="n">
        <v>274</v>
      </c>
    </row>
    <row r="135589">
      <c r="A135589" t="inlineStr">
        <is>
          <t>hvv.g.shopcadacdn.com</t>
        </is>
      </c>
      <c r="B135589" t="n">
        <v>274</v>
      </c>
    </row>
    <row r="135590">
      <c r="A135590" t="inlineStr">
        <is>
          <t>www.eicn.ch</t>
        </is>
      </c>
      <c r="B135590" t="n">
        <v>274</v>
      </c>
    </row>
    <row r="135591">
      <c r="A135591" t="inlineStr">
        <is>
          <t>etc.worldhistory.org</t>
        </is>
      </c>
      <c r="B135591" t="n">
        <v>274</v>
      </c>
    </row>
    <row r="135592">
      <c r="A135592" t="inlineStr">
        <is>
          <t>www.worldhistory.biz</t>
        </is>
      </c>
      <c r="B135592" t="n">
        <v>274</v>
      </c>
    </row>
    <row r="135593">
      <c r="A135593" t="inlineStr">
        <is>
          <t>statesboroherald.cdn-anvilcms.net</t>
        </is>
      </c>
      <c r="B135593" t="n">
        <v>274</v>
      </c>
    </row>
    <row r="135594">
      <c r="A135594" t="inlineStr">
        <is>
          <t>jilldennison.files.wordpress.com</t>
        </is>
      </c>
      <c r="B135594" t="n">
        <v>274</v>
      </c>
    </row>
    <row r="135595">
      <c r="A135595" t="inlineStr">
        <is>
          <t>www.jordan11retro.us.com</t>
        </is>
      </c>
      <c r="B135595" t="n">
        <v>274</v>
      </c>
    </row>
    <row r="135596">
      <c r="A135596" t="inlineStr">
        <is>
          <t>www.beautyglitch.com</t>
        </is>
      </c>
      <c r="B135596" t="n">
        <v>274</v>
      </c>
    </row>
    <row r="135597">
      <c r="A135597" t="inlineStr">
        <is>
          <t>mydoggy.rocks</t>
        </is>
      </c>
      <c r="B135597" t="n">
        <v>274</v>
      </c>
    </row>
    <row r="135598">
      <c r="A135598" t="inlineStr">
        <is>
          <t>www.kantarworldpanel.com</t>
        </is>
      </c>
      <c r="B135598" t="n">
        <v>274</v>
      </c>
    </row>
    <row r="135599">
      <c r="A135599" t="inlineStr">
        <is>
          <t>se.benetton.com</t>
        </is>
      </c>
      <c r="B135599" t="n">
        <v>274</v>
      </c>
    </row>
    <row r="135600">
      <c r="A135600" t="inlineStr">
        <is>
          <t>audioxpress.com</t>
        </is>
      </c>
      <c r="B135600" t="n">
        <v>274</v>
      </c>
    </row>
    <row r="135601">
      <c r="A135601" t="inlineStr">
        <is>
          <t>malibumart.com</t>
        </is>
      </c>
      <c r="B135601" t="n">
        <v>274</v>
      </c>
    </row>
    <row r="135602">
      <c r="A135602" t="inlineStr">
        <is>
          <t>www.frojo.com</t>
        </is>
      </c>
      <c r="B135602" t="n">
        <v>274</v>
      </c>
    </row>
    <row r="135603">
      <c r="A135603" t="inlineStr">
        <is>
          <t>www.honeymoonwishes.com</t>
        </is>
      </c>
      <c r="B135603" t="n">
        <v>274</v>
      </c>
    </row>
    <row r="135604">
      <c r="A135604" t="inlineStr">
        <is>
          <t>www.designlovefest.com</t>
        </is>
      </c>
      <c r="B135604" t="n">
        <v>274</v>
      </c>
    </row>
    <row r="135605">
      <c r="A135605" t="inlineStr">
        <is>
          <t>indiabright.com</t>
        </is>
      </c>
      <c r="B135605" t="n">
        <v>274</v>
      </c>
    </row>
    <row r="135606">
      <c r="A135606" t="inlineStr">
        <is>
          <t>lofofficefurniture.co.uk</t>
        </is>
      </c>
      <c r="B135606" t="n">
        <v>274</v>
      </c>
    </row>
    <row r="135607">
      <c r="A135607" t="inlineStr">
        <is>
          <t>mercredie.com</t>
        </is>
      </c>
      <c r="B135607" t="n">
        <v>274</v>
      </c>
    </row>
    <row r="135608">
      <c r="A135608" t="inlineStr">
        <is>
          <t>www.artsandclassy.com</t>
        </is>
      </c>
      <c r="B135608" t="n">
        <v>274</v>
      </c>
    </row>
    <row r="135609">
      <c r="A135609" t="inlineStr">
        <is>
          <t>assets.geekinsider.com</t>
        </is>
      </c>
      <c r="B135609" t="n">
        <v>274</v>
      </c>
    </row>
    <row r="135610">
      <c r="A135610" t="inlineStr">
        <is>
          <t>irelandfamilyvacations.com</t>
        </is>
      </c>
      <c r="B135610" t="n">
        <v>274</v>
      </c>
    </row>
    <row r="135611">
      <c r="A135611" t="inlineStr">
        <is>
          <t>resource5.xescorts.com</t>
        </is>
      </c>
      <c r="B135611" t="n">
        <v>274</v>
      </c>
    </row>
    <row r="135612">
      <c r="A135612" t="inlineStr">
        <is>
          <t>governmentciomedia.com</t>
        </is>
      </c>
      <c r="B135612" t="n">
        <v>274</v>
      </c>
    </row>
    <row r="135613">
      <c r="A135613" t="inlineStr">
        <is>
          <t>media.ringofcork.ie</t>
        </is>
      </c>
      <c r="B135613" t="n">
        <v>274</v>
      </c>
    </row>
    <row r="135614">
      <c r="A135614" t="inlineStr">
        <is>
          <t>www.sagegoddess.com</t>
        </is>
      </c>
      <c r="B135614" t="n">
        <v>274</v>
      </c>
    </row>
    <row r="135615">
      <c r="A135615" t="inlineStr">
        <is>
          <t>www.yokohamajapan.com</t>
        </is>
      </c>
      <c r="B135615" t="n">
        <v>274</v>
      </c>
    </row>
    <row r="135616">
      <c r="A135616" t="inlineStr">
        <is>
          <t>www.pbweb.jp</t>
        </is>
      </c>
      <c r="B135616" t="n">
        <v>274</v>
      </c>
    </row>
    <row r="135617">
      <c r="A135617" t="inlineStr">
        <is>
          <t>realgreekexperiences.com</t>
        </is>
      </c>
      <c r="B135617" t="n">
        <v>274</v>
      </c>
    </row>
    <row r="135618">
      <c r="A135618" t="inlineStr">
        <is>
          <t>notesread.com</t>
        </is>
      </c>
      <c r="B135618" t="n">
        <v>274</v>
      </c>
    </row>
    <row r="135619">
      <c r="A135619" t="inlineStr">
        <is>
          <t>atlasguides.com</t>
        </is>
      </c>
      <c r="B135619" t="n">
        <v>274</v>
      </c>
    </row>
    <row r="135620">
      <c r="A135620" t="inlineStr">
        <is>
          <t>www.connectedcity.com</t>
        </is>
      </c>
      <c r="B135620" t="n">
        <v>274</v>
      </c>
    </row>
    <row r="135621">
      <c r="A135621" t="inlineStr">
        <is>
          <t>iceporn.tv</t>
        </is>
      </c>
      <c r="B135621" t="n">
        <v>274</v>
      </c>
    </row>
    <row r="135622">
      <c r="A135622" t="inlineStr">
        <is>
          <t>www.headlinesoftoday.com</t>
        </is>
      </c>
      <c r="B135622" t="n">
        <v>274</v>
      </c>
    </row>
    <row r="135623">
      <c r="A135623" t="inlineStr">
        <is>
          <t>osullivanantiques.com</t>
        </is>
      </c>
      <c r="B135623" t="n">
        <v>274</v>
      </c>
    </row>
    <row r="135624">
      <c r="A135624" t="inlineStr">
        <is>
          <t>dollarsprout.com</t>
        </is>
      </c>
      <c r="B135624" t="n">
        <v>274</v>
      </c>
    </row>
    <row r="135625">
      <c r="A135625" t="inlineStr">
        <is>
          <t>www.archive7.co.uk</t>
        </is>
      </c>
      <c r="B135625" t="n">
        <v>274</v>
      </c>
    </row>
    <row r="135626">
      <c r="A135626" t="inlineStr">
        <is>
          <t>www.appsofshah.com</t>
        </is>
      </c>
      <c r="B135626" t="n">
        <v>274</v>
      </c>
    </row>
    <row r="135627">
      <c r="A135627" t="inlineStr">
        <is>
          <t>www.hpl.ca</t>
        </is>
      </c>
      <c r="B135627" t="n">
        <v>274</v>
      </c>
    </row>
    <row r="135628">
      <c r="A135628" t="inlineStr">
        <is>
          <t>topvostfr.com</t>
        </is>
      </c>
      <c r="B135628" t="n">
        <v>274</v>
      </c>
    </row>
    <row r="135629">
      <c r="A135629" t="inlineStr">
        <is>
          <t>www.25degres.fr</t>
        </is>
      </c>
      <c r="B135629" t="n">
        <v>274</v>
      </c>
    </row>
    <row r="135630">
      <c r="A135630" t="inlineStr">
        <is>
          <t>awatravels.com</t>
        </is>
      </c>
      <c r="B135630" t="n">
        <v>274</v>
      </c>
    </row>
    <row r="135631">
      <c r="A135631" t="inlineStr">
        <is>
          <t>img5527.weyesimg.com</t>
        </is>
      </c>
      <c r="B135631" t="n">
        <v>274</v>
      </c>
    </row>
    <row r="135632">
      <c r="A135632" t="inlineStr">
        <is>
          <t>meetthematts.com</t>
        </is>
      </c>
      <c r="B135632" t="n">
        <v>274</v>
      </c>
    </row>
    <row r="135633">
      <c r="A135633" t="inlineStr">
        <is>
          <t>www.elitefitness.co.nz</t>
        </is>
      </c>
      <c r="B135633" t="n">
        <v>274</v>
      </c>
    </row>
    <row r="135634">
      <c r="A135634" t="inlineStr">
        <is>
          <t>www.bathroomfusion.co.za</t>
        </is>
      </c>
      <c r="B135634" t="n">
        <v>274</v>
      </c>
    </row>
    <row r="135635">
      <c r="A135635" t="inlineStr">
        <is>
          <t>www.newtraderu.com</t>
        </is>
      </c>
      <c r="B135635" t="n">
        <v>274</v>
      </c>
    </row>
    <row r="135636">
      <c r="A135636" t="inlineStr">
        <is>
          <t>mlcyyzwfpq16.i.optimole.com</t>
        </is>
      </c>
      <c r="B135636" t="n">
        <v>274</v>
      </c>
    </row>
    <row r="135637">
      <c r="A135637" t="inlineStr">
        <is>
          <t>www.boite-a-design.com.fasterimage.io</t>
        </is>
      </c>
      <c r="B135637" t="n">
        <v>274</v>
      </c>
    </row>
    <row r="135638">
      <c r="A135638" t="inlineStr">
        <is>
          <t>gh.jumia.is</t>
        </is>
      </c>
      <c r="B135638" t="n">
        <v>274</v>
      </c>
    </row>
    <row r="135639">
      <c r="A135639" t="inlineStr">
        <is>
          <t>thatsfarming.com</t>
        </is>
      </c>
      <c r="B135639" t="n">
        <v>274</v>
      </c>
    </row>
    <row r="135640">
      <c r="A135640" t="inlineStr">
        <is>
          <t>store.palagems.com</t>
        </is>
      </c>
      <c r="B135640" t="n">
        <v>274</v>
      </c>
    </row>
    <row r="135641">
      <c r="A135641" t="inlineStr">
        <is>
          <t>www.ilovetablette.com</t>
        </is>
      </c>
      <c r="B135641" t="n">
        <v>274</v>
      </c>
    </row>
    <row r="135642">
      <c r="A135642" t="inlineStr">
        <is>
          <t>www.cnfilter.net</t>
        </is>
      </c>
      <c r="B135642" t="n">
        <v>274</v>
      </c>
    </row>
    <row r="135643">
      <c r="A135643" t="inlineStr">
        <is>
          <t>hxtool-app.com</t>
        </is>
      </c>
      <c r="B135643" t="n">
        <v>274</v>
      </c>
    </row>
    <row r="135644">
      <c r="A135644" t="inlineStr">
        <is>
          <t>www.kateholliday.co.uk</t>
        </is>
      </c>
      <c r="B135644" t="n">
        <v>274</v>
      </c>
    </row>
    <row r="135645">
      <c r="A135645" t="inlineStr">
        <is>
          <t>marineparents.com</t>
        </is>
      </c>
      <c r="B135645" t="n">
        <v>274</v>
      </c>
    </row>
    <row r="135646">
      <c r="A135646" t="inlineStr">
        <is>
          <t>accessgenealogy.com</t>
        </is>
      </c>
      <c r="B135646" t="n">
        <v>274</v>
      </c>
    </row>
    <row r="135647">
      <c r="A135647" t="inlineStr">
        <is>
          <t>www.skearsphoto.com</t>
        </is>
      </c>
      <c r="B135647" t="n">
        <v>274</v>
      </c>
    </row>
    <row r="135648">
      <c r="A135648" t="inlineStr">
        <is>
          <t>www.runningconseilermont.com</t>
        </is>
      </c>
      <c r="B135648" t="n">
        <v>274</v>
      </c>
    </row>
    <row r="135649">
      <c r="A135649" t="inlineStr">
        <is>
          <t>www.britsonpole.com</t>
        </is>
      </c>
      <c r="B135649" t="n">
        <v>274</v>
      </c>
    </row>
    <row r="135650">
      <c r="A135650" t="inlineStr">
        <is>
          <t>conectica.ro</t>
        </is>
      </c>
      <c r="B135650" t="n">
        <v>274</v>
      </c>
    </row>
    <row r="135651">
      <c r="A135651" t="inlineStr">
        <is>
          <t>mlivesports.com</t>
        </is>
      </c>
      <c r="B135651" t="n">
        <v>274</v>
      </c>
    </row>
    <row r="135652">
      <c r="A135652" t="inlineStr">
        <is>
          <t>westdelawareinklings.com</t>
        </is>
      </c>
      <c r="B135652" t="n">
        <v>274</v>
      </c>
    </row>
    <row r="135653">
      <c r="A135653" t="inlineStr">
        <is>
          <t>greenlighting.co.uk</t>
        </is>
      </c>
      <c r="B135653" t="n">
        <v>274</v>
      </c>
    </row>
    <row r="135654">
      <c r="A135654" t="inlineStr">
        <is>
          <t>top15products.com</t>
        </is>
      </c>
      <c r="B135654" t="n">
        <v>274</v>
      </c>
    </row>
    <row r="135655">
      <c r="A135655" t="inlineStr">
        <is>
          <t>www.sesa-systems.com</t>
        </is>
      </c>
      <c r="B135655" t="n">
        <v>274</v>
      </c>
    </row>
    <row r="135656">
      <c r="A135656" t="inlineStr">
        <is>
          <t>francisbelboutique.com</t>
        </is>
      </c>
      <c r="B135656" t="n">
        <v>274</v>
      </c>
    </row>
    <row r="135657">
      <c r="A135657" t="inlineStr">
        <is>
          <t>riekmann.prohosting.com</t>
        </is>
      </c>
      <c r="B135657" t="n">
        <v>274</v>
      </c>
    </row>
    <row r="135658">
      <c r="A135658" t="inlineStr">
        <is>
          <t>storagesystemsglos.com</t>
        </is>
      </c>
      <c r="B135658" t="n">
        <v>274</v>
      </c>
    </row>
    <row r="135659">
      <c r="A135659" t="inlineStr">
        <is>
          <t>badges.wyedeanstores.com</t>
        </is>
      </c>
      <c r="B135659" t="n">
        <v>274</v>
      </c>
    </row>
    <row r="135660">
      <c r="A135660" t="inlineStr">
        <is>
          <t>searchprogram.ru</t>
        </is>
      </c>
      <c r="B135660" t="n">
        <v>274</v>
      </c>
    </row>
    <row r="135661">
      <c r="A135661" t="inlineStr">
        <is>
          <t>wri-irg.org</t>
        </is>
      </c>
      <c r="B135661" t="n">
        <v>274</v>
      </c>
    </row>
    <row r="135662">
      <c r="A135662" t="inlineStr">
        <is>
          <t>prod.isg.bruneau.media</t>
        </is>
      </c>
      <c r="B135662" t="n">
        <v>274</v>
      </c>
    </row>
    <row r="135663">
      <c r="A135663" t="inlineStr">
        <is>
          <t>www.desercik.pl</t>
        </is>
      </c>
      <c r="B135663" t="n">
        <v>274</v>
      </c>
    </row>
    <row r="135664">
      <c r="A135664" t="inlineStr">
        <is>
          <t>m.mezatsalonu.net</t>
        </is>
      </c>
      <c r="B135664" t="n">
        <v>274</v>
      </c>
    </row>
    <row r="135665">
      <c r="A135665" t="inlineStr">
        <is>
          <t>www.snackeroo.com</t>
        </is>
      </c>
      <c r="B135665" t="n">
        <v>274</v>
      </c>
    </row>
    <row r="135666">
      <c r="A135666" t="inlineStr">
        <is>
          <t>gmaritime.org</t>
        </is>
      </c>
      <c r="B135666" t="n">
        <v>274</v>
      </c>
    </row>
    <row r="135667">
      <c r="A135667" t="inlineStr">
        <is>
          <t>www.byraya.com</t>
        </is>
      </c>
      <c r="B135667" t="n">
        <v>274</v>
      </c>
    </row>
    <row r="135668">
      <c r="A135668" t="inlineStr">
        <is>
          <t>www.beyondbeauty.se</t>
        </is>
      </c>
      <c r="B135668" t="n">
        <v>274</v>
      </c>
    </row>
    <row r="135669">
      <c r="A135669" t="inlineStr">
        <is>
          <t>www.ziiiro.com</t>
        </is>
      </c>
      <c r="B135669" t="n">
        <v>274</v>
      </c>
    </row>
    <row r="135670">
      <c r="A135670" t="inlineStr">
        <is>
          <t>sweepstakesdream.com</t>
        </is>
      </c>
      <c r="B135670" t="n">
        <v>274</v>
      </c>
    </row>
    <row r="135671">
      <c r="A135671" t="inlineStr">
        <is>
          <t>www.portugalbankrepos.com</t>
        </is>
      </c>
      <c r="B135671" t="n">
        <v>274</v>
      </c>
    </row>
    <row r="135672">
      <c r="A135672" t="inlineStr">
        <is>
          <t>glaucus.org.uk</t>
        </is>
      </c>
      <c r="B135672" t="n">
        <v>274</v>
      </c>
    </row>
    <row r="135673">
      <c r="A135673" t="inlineStr">
        <is>
          <t>www.portugalsexshop.pt</t>
        </is>
      </c>
      <c r="B135673" t="n">
        <v>274</v>
      </c>
    </row>
    <row r="135674">
      <c r="A135674" t="inlineStr">
        <is>
          <t>www.yankeecandle.com</t>
        </is>
      </c>
      <c r="B135674" t="n">
        <v>274</v>
      </c>
    </row>
    <row r="135675">
      <c r="A135675" t="inlineStr">
        <is>
          <t>blog.sucuri.net</t>
        </is>
      </c>
      <c r="B135675" t="n">
        <v>274</v>
      </c>
    </row>
    <row r="135676">
      <c r="A135676" t="inlineStr">
        <is>
          <t>www.weblees.com</t>
        </is>
      </c>
      <c r="B135676" t="n">
        <v>274</v>
      </c>
    </row>
    <row r="135677">
      <c r="A135677" t="inlineStr">
        <is>
          <t>www.tesmasport.com</t>
        </is>
      </c>
      <c r="B135677" t="n">
        <v>274</v>
      </c>
    </row>
    <row r="135678">
      <c r="A135678" t="inlineStr">
        <is>
          <t>www.dragonherbs.com</t>
        </is>
      </c>
      <c r="B135678" t="n">
        <v>274</v>
      </c>
    </row>
    <row r="135679">
      <c r="A135679" t="inlineStr">
        <is>
          <t>www.soldesenfant.com</t>
        </is>
      </c>
      <c r="B135679" t="n">
        <v>274</v>
      </c>
    </row>
    <row r="135680">
      <c r="A135680" t="inlineStr">
        <is>
          <t>www.guidesnblanks.com</t>
        </is>
      </c>
      <c r="B135680" t="n">
        <v>274</v>
      </c>
    </row>
    <row r="135681">
      <c r="A135681" t="inlineStr">
        <is>
          <t>practicalfamily.org</t>
        </is>
      </c>
      <c r="B135681" t="n">
        <v>274</v>
      </c>
    </row>
    <row r="135682">
      <c r="A135682" t="inlineStr">
        <is>
          <t>m.singleswithscruples.com</t>
        </is>
      </c>
      <c r="B135682" t="n">
        <v>274</v>
      </c>
    </row>
    <row r="135683">
      <c r="A135683" t="inlineStr">
        <is>
          <t>www.wpopal.com</t>
        </is>
      </c>
      <c r="B135683" t="n">
        <v>274</v>
      </c>
    </row>
    <row r="135684">
      <c r="A135684" t="inlineStr">
        <is>
          <t>it.iz-remonta.ru</t>
        </is>
      </c>
      <c r="B135684" t="n">
        <v>274</v>
      </c>
    </row>
    <row r="135685">
      <c r="A135685" t="inlineStr">
        <is>
          <t>www.best-auto-detailing-tips.com</t>
        </is>
      </c>
      <c r="B135685" t="n">
        <v>274</v>
      </c>
    </row>
    <row r="135686">
      <c r="A135686" t="inlineStr">
        <is>
          <t>www.zapatajoyeros.com</t>
        </is>
      </c>
      <c r="B135686" t="n">
        <v>274</v>
      </c>
    </row>
    <row r="135687">
      <c r="A135687" t="inlineStr">
        <is>
          <t>assets.franchiseforsale.com</t>
        </is>
      </c>
      <c r="B135687" t="n">
        <v>274</v>
      </c>
    </row>
    <row r="135688">
      <c r="A135688" t="inlineStr">
        <is>
          <t>www.checkpoint.com</t>
        </is>
      </c>
      <c r="B135688" t="n">
        <v>274</v>
      </c>
    </row>
    <row r="135689">
      <c r="A135689" t="inlineStr">
        <is>
          <t>cdn.martpri.com</t>
        </is>
      </c>
      <c r="B135689" t="n">
        <v>274</v>
      </c>
    </row>
    <row r="135690">
      <c r="A135690" t="inlineStr">
        <is>
          <t>static1.smartbear.co</t>
        </is>
      </c>
      <c r="B135690" t="n">
        <v>274</v>
      </c>
    </row>
    <row r="135691">
      <c r="A135691" t="inlineStr">
        <is>
          <t>busquets.eu</t>
        </is>
      </c>
      <c r="B135691" t="n">
        <v>274</v>
      </c>
    </row>
    <row r="135692">
      <c r="A135692" t="inlineStr">
        <is>
          <t>xxxt.pro</t>
        </is>
      </c>
      <c r="B135692" t="n">
        <v>274</v>
      </c>
    </row>
    <row r="135693">
      <c r="A135693" t="inlineStr">
        <is>
          <t>nrastore.com</t>
        </is>
      </c>
      <c r="B135693" t="n">
        <v>274</v>
      </c>
    </row>
    <row r="135694">
      <c r="A135694" t="inlineStr">
        <is>
          <t>limetreekids.com.au</t>
        </is>
      </c>
      <c r="B135694" t="n">
        <v>274</v>
      </c>
    </row>
    <row r="135695">
      <c r="A135695" t="inlineStr">
        <is>
          <t>kalfidis.com</t>
        </is>
      </c>
      <c r="B135695" t="n">
        <v>274</v>
      </c>
    </row>
    <row r="135696">
      <c r="A135696" t="inlineStr">
        <is>
          <t>www.ocalaemploymentlawyer.com</t>
        </is>
      </c>
      <c r="B135696" t="n">
        <v>274</v>
      </c>
    </row>
    <row r="135697">
      <c r="A135697" t="inlineStr">
        <is>
          <t>ecodeautjes.com</t>
        </is>
      </c>
      <c r="B135697" t="n">
        <v>274</v>
      </c>
    </row>
    <row r="135698">
      <c r="A135698" t="inlineStr">
        <is>
          <t>lesalon.easyparapharmacie.com</t>
        </is>
      </c>
      <c r="B135698" t="n">
        <v>274</v>
      </c>
    </row>
    <row r="135699">
      <c r="A135699" t="inlineStr">
        <is>
          <t>assets.aura.travel</t>
        </is>
      </c>
      <c r="B135699" t="n">
        <v>274</v>
      </c>
    </row>
    <row r="135700">
      <c r="A135700" t="inlineStr">
        <is>
          <t>cathytesta.files.wordpress.com</t>
        </is>
      </c>
      <c r="B135700" t="n">
        <v>274</v>
      </c>
    </row>
    <row r="135701">
      <c r="A135701" t="inlineStr">
        <is>
          <t>www.lampawiszaca.pl</t>
        </is>
      </c>
      <c r="B135701" t="n">
        <v>274</v>
      </c>
    </row>
    <row r="135702">
      <c r="A135702" t="inlineStr">
        <is>
          <t>dlya-androida.ru</t>
        </is>
      </c>
      <c r="B135702" t="n">
        <v>274</v>
      </c>
    </row>
    <row r="135703">
      <c r="A135703" t="inlineStr">
        <is>
          <t>filmstreamingvf.link</t>
        </is>
      </c>
      <c r="B135703" t="n">
        <v>274</v>
      </c>
    </row>
    <row r="135704">
      <c r="A135704" t="inlineStr">
        <is>
          <t>themesquirrel.com</t>
        </is>
      </c>
      <c r="B135704" t="n">
        <v>274</v>
      </c>
    </row>
    <row r="135705">
      <c r="A135705" t="inlineStr">
        <is>
          <t>www.sthda.com</t>
        </is>
      </c>
      <c r="B135705" t="n">
        <v>274</v>
      </c>
    </row>
    <row r="135706">
      <c r="A135706" t="inlineStr">
        <is>
          <t>www.pixelcrayons.com</t>
        </is>
      </c>
      <c r="B135706" t="n">
        <v>274</v>
      </c>
    </row>
    <row r="135707">
      <c r="A135707" t="inlineStr">
        <is>
          <t>www.monzoom.com</t>
        </is>
      </c>
      <c r="B135707" t="n">
        <v>274</v>
      </c>
    </row>
    <row r="135708">
      <c r="A135708" t="inlineStr">
        <is>
          <t>www.mirka.com</t>
        </is>
      </c>
      <c r="B135708" t="n">
        <v>274</v>
      </c>
    </row>
    <row r="135709">
      <c r="A135709" t="inlineStr">
        <is>
          <t>www.weinquelle.com</t>
        </is>
      </c>
      <c r="B135709" t="n">
        <v>274</v>
      </c>
    </row>
    <row r="135710">
      <c r="A135710" t="inlineStr">
        <is>
          <t>sandieskorner.com</t>
        </is>
      </c>
      <c r="B135710" t="n">
        <v>274</v>
      </c>
    </row>
    <row r="135711">
      <c r="A135711" t="inlineStr">
        <is>
          <t>www.otomotifo.com</t>
        </is>
      </c>
      <c r="B135711" t="n">
        <v>274</v>
      </c>
    </row>
    <row r="135712">
      <c r="A135712" t="inlineStr">
        <is>
          <t>www.spec-hk.com</t>
        </is>
      </c>
      <c r="B135712" t="n">
        <v>274</v>
      </c>
    </row>
    <row r="135713">
      <c r="A135713" t="inlineStr">
        <is>
          <t>signedphotoauthentic.com</t>
        </is>
      </c>
      <c r="B135713" t="n">
        <v>274</v>
      </c>
    </row>
    <row r="135714">
      <c r="A135714" t="inlineStr">
        <is>
          <t>www.kodifiretvstick.com</t>
        </is>
      </c>
      <c r="B135714" t="n">
        <v>274</v>
      </c>
    </row>
    <row r="135715">
      <c r="A135715" t="inlineStr">
        <is>
          <t>www.battlezoneairsoft.com</t>
        </is>
      </c>
      <c r="B135715" t="n">
        <v>274</v>
      </c>
    </row>
    <row r="135716">
      <c r="A135716" t="inlineStr">
        <is>
          <t>musicspoke.com</t>
        </is>
      </c>
      <c r="B135716" t="n">
        <v>274</v>
      </c>
    </row>
    <row r="135717">
      <c r="A135717" t="inlineStr">
        <is>
          <t>motonorddefrance.com</t>
        </is>
      </c>
      <c r="B135717" t="n">
        <v>274</v>
      </c>
    </row>
    <row r="135718">
      <c r="A135718" t="inlineStr">
        <is>
          <t>cdn.mageplaza.com</t>
        </is>
      </c>
      <c r="B135718" t="n">
        <v>274</v>
      </c>
    </row>
    <row r="135719">
      <c r="A135719" t="inlineStr">
        <is>
          <t>www.tazz-sport.cz</t>
        </is>
      </c>
      <c r="B135719" t="n">
        <v>274</v>
      </c>
    </row>
    <row r="135720">
      <c r="A135720" t="inlineStr">
        <is>
          <t>www.cardifflawnandgarden.co.uk</t>
        </is>
      </c>
      <c r="B135720" t="n">
        <v>274</v>
      </c>
    </row>
    <row r="135721">
      <c r="A135721" t="inlineStr">
        <is>
          <t>beautybybe.co.uk</t>
        </is>
      </c>
      <c r="B135721" t="n">
        <v>274</v>
      </c>
    </row>
    <row r="135722">
      <c r="A135722" t="inlineStr">
        <is>
          <t>brittneytaylorbeauty.com</t>
        </is>
      </c>
      <c r="B135722" t="n">
        <v>274</v>
      </c>
    </row>
    <row r="135723">
      <c r="A135723" t="inlineStr">
        <is>
          <t>camping.uk-directory.com</t>
        </is>
      </c>
      <c r="B135723" t="n">
        <v>274</v>
      </c>
    </row>
    <row r="135724">
      <c r="A135724" t="inlineStr">
        <is>
          <t>www.queerevents.ca</t>
        </is>
      </c>
      <c r="B135724" t="n">
        <v>274</v>
      </c>
    </row>
    <row r="135725">
      <c r="A135725" t="inlineStr">
        <is>
          <t>qmadis.com</t>
        </is>
      </c>
      <c r="B135725" t="n">
        <v>274</v>
      </c>
    </row>
    <row r="135726">
      <c r="A135726" t="inlineStr">
        <is>
          <t>www.jammer-buy.com</t>
        </is>
      </c>
      <c r="B135726" t="n">
        <v>274</v>
      </c>
    </row>
    <row r="135727">
      <c r="A135727" t="inlineStr">
        <is>
          <t>blog.54ka.org</t>
        </is>
      </c>
      <c r="B135727" t="n">
        <v>274</v>
      </c>
    </row>
    <row r="135728">
      <c r="A135728" t="inlineStr">
        <is>
          <t>cgdev.org</t>
        </is>
      </c>
      <c r="B135728" t="n">
        <v>274</v>
      </c>
    </row>
    <row r="135729">
      <c r="A135729" t="inlineStr">
        <is>
          <t>jacksonsignedautographed.com</t>
        </is>
      </c>
      <c r="B135729" t="n">
        <v>274</v>
      </c>
    </row>
    <row r="135730">
      <c r="A135730" t="inlineStr">
        <is>
          <t>www.195mph.com</t>
        </is>
      </c>
      <c r="B135730" t="n">
        <v>274</v>
      </c>
    </row>
    <row r="135731">
      <c r="A135731" t="inlineStr">
        <is>
          <t>g4cgunstore.com</t>
        </is>
      </c>
      <c r="B135731" t="n">
        <v>274</v>
      </c>
    </row>
    <row r="135732">
      <c r="A135732" t="inlineStr">
        <is>
          <t>www.everbeautyonline.com</t>
        </is>
      </c>
      <c r="B135732" t="n">
        <v>274</v>
      </c>
    </row>
    <row r="135733">
      <c r="A135733" t="inlineStr">
        <is>
          <t>www.ergomounts.co.uk</t>
        </is>
      </c>
      <c r="B135733" t="n">
        <v>274</v>
      </c>
    </row>
    <row r="135734">
      <c r="A135734" t="inlineStr">
        <is>
          <t>resizer.bernabei.it</t>
        </is>
      </c>
      <c r="B135734" t="n">
        <v>274</v>
      </c>
    </row>
    <row r="135735">
      <c r="A135735" t="inlineStr">
        <is>
          <t>theinvestorsbook.com</t>
        </is>
      </c>
      <c r="B135735" t="n">
        <v>274</v>
      </c>
    </row>
    <row r="135736">
      <c r="A135736" t="inlineStr">
        <is>
          <t>mliafdpvpplq.i.optimole.com</t>
        </is>
      </c>
      <c r="B135736" t="n">
        <v>274</v>
      </c>
    </row>
    <row r="135737">
      <c r="A135737" t="inlineStr">
        <is>
          <t>pull10-fstanning.netdna-ssl.com</t>
        </is>
      </c>
      <c r="B135737" t="n">
        <v>274</v>
      </c>
    </row>
    <row r="135738">
      <c r="A135738" t="inlineStr">
        <is>
          <t>wl49www105.webland.ch</t>
        </is>
      </c>
      <c r="B135738" t="n">
        <v>274</v>
      </c>
    </row>
    <row r="135739">
      <c r="A135739" t="inlineStr">
        <is>
          <t>www.digitalhill.com</t>
        </is>
      </c>
      <c r="B135739" t="n">
        <v>274</v>
      </c>
    </row>
    <row r="135740">
      <c r="A135740" t="inlineStr">
        <is>
          <t>dimepar.com</t>
        </is>
      </c>
      <c r="B135740" t="n">
        <v>274</v>
      </c>
    </row>
    <row r="135741">
      <c r="A135741" t="inlineStr">
        <is>
          <t>www.ayc-yachtbroker.com</t>
        </is>
      </c>
      <c r="B135741" t="n">
        <v>274</v>
      </c>
    </row>
    <row r="135742">
      <c r="A135742" t="inlineStr">
        <is>
          <t>encycolorpedia.es</t>
        </is>
      </c>
      <c r="B135742" t="n">
        <v>274</v>
      </c>
    </row>
    <row r="135743">
      <c r="A135743" t="inlineStr">
        <is>
          <t>www.organizedmotherhood.com</t>
        </is>
      </c>
      <c r="B135743" t="n">
        <v>274</v>
      </c>
    </row>
    <row r="135744">
      <c r="A135744" t="inlineStr">
        <is>
          <t>www.1977mopeds.com</t>
        </is>
      </c>
      <c r="B135744" t="n">
        <v>274</v>
      </c>
    </row>
    <row r="135745">
      <c r="A135745" t="inlineStr">
        <is>
          <t>awards.awardbox.com</t>
        </is>
      </c>
      <c r="B135745" t="n">
        <v>274</v>
      </c>
    </row>
    <row r="135746">
      <c r="A135746" t="inlineStr">
        <is>
          <t>heritagecollectibles.files.wordpress.com</t>
        </is>
      </c>
      <c r="B135746" t="n">
        <v>274</v>
      </c>
    </row>
    <row r="135747">
      <c r="A135747" t="inlineStr">
        <is>
          <t>edukaan.buzz</t>
        </is>
      </c>
      <c r="B135747" t="n">
        <v>274</v>
      </c>
    </row>
    <row r="135748">
      <c r="A135748" t="inlineStr">
        <is>
          <t>www.eobdtool.com</t>
        </is>
      </c>
      <c r="B135748" t="n">
        <v>274</v>
      </c>
    </row>
    <row r="135749">
      <c r="A135749" t="inlineStr">
        <is>
          <t>www.ps4-hry.cz</t>
        </is>
      </c>
      <c r="B135749" t="n">
        <v>274</v>
      </c>
    </row>
    <row r="135750">
      <c r="A135750" t="inlineStr">
        <is>
          <t>www.level1techs.com</t>
        </is>
      </c>
      <c r="B135750" t="n">
        <v>274</v>
      </c>
    </row>
    <row r="135751">
      <c r="A135751" t="inlineStr">
        <is>
          <t>dreamleaguesoccer.com.br</t>
        </is>
      </c>
      <c r="B135751" t="n">
        <v>274</v>
      </c>
    </row>
    <row r="135752">
      <c r="A135752" t="inlineStr">
        <is>
          <t>www.xtremeflyers.com</t>
        </is>
      </c>
      <c r="B135752" t="n">
        <v>274</v>
      </c>
    </row>
    <row r="135753">
      <c r="A135753" t="inlineStr">
        <is>
          <t>www.pouponsetcie.ca</t>
        </is>
      </c>
      <c r="B135753" t="n">
        <v>274</v>
      </c>
    </row>
    <row r="135754">
      <c r="A135754" t="inlineStr">
        <is>
          <t>www.literarycravings.com</t>
        </is>
      </c>
      <c r="B135754" t="n">
        <v>274</v>
      </c>
    </row>
    <row r="135755">
      <c r="A135755" t="inlineStr">
        <is>
          <t>www.censorwatch.co.uk</t>
        </is>
      </c>
      <c r="B135755" t="n">
        <v>274</v>
      </c>
    </row>
    <row r="135756">
      <c r="A135756" t="inlineStr">
        <is>
          <t>santaupdate.com</t>
        </is>
      </c>
      <c r="B135756" t="n">
        <v>274</v>
      </c>
    </row>
    <row r="135757">
      <c r="A135757" t="inlineStr">
        <is>
          <t>www.invictastores.eu</t>
        </is>
      </c>
      <c r="B135757" t="n">
        <v>274</v>
      </c>
    </row>
    <row r="135758">
      <c r="A135758" t="inlineStr">
        <is>
          <t>sircarenginereconditioners.com.au</t>
        </is>
      </c>
      <c r="B135758" t="n">
        <v>274</v>
      </c>
    </row>
    <row r="135759">
      <c r="A135759" t="inlineStr">
        <is>
          <t>bacasafety.com</t>
        </is>
      </c>
      <c r="B135759" t="n">
        <v>274</v>
      </c>
    </row>
    <row r="135760">
      <c r="A135760" t="inlineStr">
        <is>
          <t>www.elevatedesign.com.au</t>
        </is>
      </c>
      <c r="B135760" t="n">
        <v>274</v>
      </c>
    </row>
    <row r="135761">
      <c r="A135761" t="inlineStr">
        <is>
          <t>nzcasinohex.com</t>
        </is>
      </c>
      <c r="B135761" t="n">
        <v>274</v>
      </c>
    </row>
    <row r="135762">
      <c r="A135762" t="inlineStr">
        <is>
          <t>accel.cn</t>
        </is>
      </c>
      <c r="B135762" t="n">
        <v>274</v>
      </c>
    </row>
    <row r="135763">
      <c r="A135763" t="inlineStr">
        <is>
          <t>broadbandinternational.com</t>
        </is>
      </c>
      <c r="B135763" t="n">
        <v>274</v>
      </c>
    </row>
    <row r="135764">
      <c r="A135764" t="inlineStr">
        <is>
          <t>www.arrowassociatedstores.com</t>
        </is>
      </c>
      <c r="B135764" t="n">
        <v>274</v>
      </c>
    </row>
    <row r="135765">
      <c r="A135765" t="inlineStr">
        <is>
          <t>www.jhtt.com</t>
        </is>
      </c>
      <c r="B135765" t="n">
        <v>274</v>
      </c>
    </row>
    <row r="135766">
      <c r="A135766" t="inlineStr">
        <is>
          <t>www.bemini.be</t>
        </is>
      </c>
      <c r="B135766" t="n">
        <v>274</v>
      </c>
    </row>
    <row r="135767">
      <c r="A135767" t="inlineStr">
        <is>
          <t>www.large-inflatables.com</t>
        </is>
      </c>
      <c r="B135767" t="n">
        <v>274</v>
      </c>
    </row>
    <row r="135768">
      <c r="A135768" t="inlineStr">
        <is>
          <t>www.gamesandtoys.fr</t>
        </is>
      </c>
      <c r="B135768" t="n">
        <v>274</v>
      </c>
    </row>
    <row r="135769">
      <c r="A135769" t="inlineStr">
        <is>
          <t>www.bethelshopfitting.com.au</t>
        </is>
      </c>
      <c r="B135769" t="n">
        <v>274</v>
      </c>
    </row>
    <row r="135770">
      <c r="A135770" t="inlineStr">
        <is>
          <t>cheapohippo.com</t>
        </is>
      </c>
      <c r="B135770" t="n">
        <v>274</v>
      </c>
    </row>
    <row r="135771">
      <c r="A135771" t="inlineStr">
        <is>
          <t>miripiri.co.in</t>
        </is>
      </c>
      <c r="B135771" t="n">
        <v>274</v>
      </c>
    </row>
    <row r="135772">
      <c r="A135772" t="inlineStr">
        <is>
          <t>www.handyrents.com</t>
        </is>
      </c>
      <c r="B135772" t="n">
        <v>274</v>
      </c>
    </row>
    <row r="135773">
      <c r="A135773" t="inlineStr">
        <is>
          <t>heavydutyenergy.com</t>
        </is>
      </c>
      <c r="B135773" t="n">
        <v>274</v>
      </c>
    </row>
    <row r="135774">
      <c r="A135774" t="inlineStr">
        <is>
          <t>porn-mission.com</t>
        </is>
      </c>
      <c r="B135774" t="n">
        <v>274</v>
      </c>
    </row>
    <row r="135775">
      <c r="A135775" t="inlineStr">
        <is>
          <t>www.casinoanswers.com</t>
        </is>
      </c>
      <c r="B135775" t="n">
        <v>274</v>
      </c>
    </row>
    <row r="135776">
      <c r="A135776" t="inlineStr">
        <is>
          <t>www.medsathome.co.uk</t>
        </is>
      </c>
      <c r="B135776" t="n">
        <v>274</v>
      </c>
    </row>
    <row r="135777">
      <c r="A135777" t="inlineStr">
        <is>
          <t>teleskopy.pl</t>
        </is>
      </c>
      <c r="B135777" t="n">
        <v>274</v>
      </c>
    </row>
    <row r="135778">
      <c r="A135778" t="inlineStr">
        <is>
          <t>dealstoday.co.za</t>
        </is>
      </c>
      <c r="B135778" t="n">
        <v>274</v>
      </c>
    </row>
    <row r="135779">
      <c r="A135779" t="inlineStr">
        <is>
          <t>www.4blok.com.au</t>
        </is>
      </c>
      <c r="B135779" t="n">
        <v>274</v>
      </c>
    </row>
    <row r="135780">
      <c r="A135780" t="inlineStr">
        <is>
          <t>zooshopik.com.ua</t>
        </is>
      </c>
      <c r="B135780" t="n">
        <v>274</v>
      </c>
    </row>
    <row r="135781">
      <c r="A135781" t="inlineStr">
        <is>
          <t>cercledebene.com</t>
        </is>
      </c>
      <c r="B135781" t="n">
        <v>274</v>
      </c>
    </row>
    <row r="135782">
      <c r="A135782" t="inlineStr">
        <is>
          <t>www.ohioriverslots.com</t>
        </is>
      </c>
      <c r="B135782" t="n">
        <v>274</v>
      </c>
    </row>
    <row r="135783">
      <c r="A135783" t="inlineStr">
        <is>
          <t>m.uvgbg.com</t>
        </is>
      </c>
      <c r="B135783" t="n">
        <v>274</v>
      </c>
    </row>
    <row r="135784">
      <c r="A135784" t="inlineStr">
        <is>
          <t>m.turkchats.org</t>
        </is>
      </c>
      <c r="B135784" t="n">
        <v>274</v>
      </c>
    </row>
    <row r="135785">
      <c r="A135785" t="inlineStr">
        <is>
          <t>www.tractorparts.co.uk</t>
        </is>
      </c>
      <c r="B135785" t="n">
        <v>274</v>
      </c>
    </row>
    <row r="135786">
      <c r="A135786" t="inlineStr">
        <is>
          <t>cdn.grannybar.com</t>
        </is>
      </c>
      <c r="B135786" t="n">
        <v>274</v>
      </c>
    </row>
    <row r="135787">
      <c r="A135787" t="inlineStr">
        <is>
          <t>shop1.kinkirobot1.cafe24.com</t>
        </is>
      </c>
      <c r="B135787" t="n">
        <v>274</v>
      </c>
    </row>
    <row r="135788">
      <c r="A135788" t="inlineStr">
        <is>
          <t>www.cirugiaplasticayestetica.com</t>
        </is>
      </c>
      <c r="B135788" t="n">
        <v>274</v>
      </c>
    </row>
    <row r="135789">
      <c r="A135789" t="inlineStr">
        <is>
          <t>static.converters.tv</t>
        </is>
      </c>
      <c r="B135789" t="n">
        <v>274</v>
      </c>
    </row>
    <row r="135790">
      <c r="A135790" t="inlineStr">
        <is>
          <t>djpro.tv</t>
        </is>
      </c>
      <c r="B135790" t="n">
        <v>274</v>
      </c>
    </row>
    <row r="135791">
      <c r="A135791" t="inlineStr">
        <is>
          <t>www.anacortes.net</t>
        </is>
      </c>
      <c r="B135791" t="n">
        <v>274</v>
      </c>
    </row>
    <row r="135792">
      <c r="A135792" t="inlineStr">
        <is>
          <t>italynewversion.com</t>
        </is>
      </c>
      <c r="B135792" t="n">
        <v>274</v>
      </c>
    </row>
    <row r="135793">
      <c r="A135793" t="inlineStr">
        <is>
          <t>www.bitboard.ee</t>
        </is>
      </c>
      <c r="B135793" t="n">
        <v>274</v>
      </c>
    </row>
    <row r="135794">
      <c r="A135794" t="inlineStr">
        <is>
          <t>magicfeet.vteximg.com.br</t>
        </is>
      </c>
      <c r="B135794" t="n">
        <v>274</v>
      </c>
    </row>
    <row r="135795">
      <c r="A135795" t="inlineStr">
        <is>
          <t>www.mypalmshop.com</t>
        </is>
      </c>
      <c r="B135795" t="n">
        <v>274</v>
      </c>
    </row>
    <row r="135796">
      <c r="A135796" t="inlineStr">
        <is>
          <t>trumpwallpapers.com</t>
        </is>
      </c>
      <c r="B135796" t="n">
        <v>274</v>
      </c>
    </row>
    <row r="135797">
      <c r="A135797" t="inlineStr">
        <is>
          <t>dete.gr</t>
        </is>
      </c>
      <c r="B135797" t="n">
        <v>274</v>
      </c>
    </row>
    <row r="135798">
      <c r="A135798" t="inlineStr">
        <is>
          <t>pejle.com</t>
        </is>
      </c>
      <c r="B135798" t="n">
        <v>274</v>
      </c>
    </row>
    <row r="135799">
      <c r="A135799" t="inlineStr">
        <is>
          <t>expresselectrical-15a42.kxcdn.com</t>
        </is>
      </c>
      <c r="B135799" t="n">
        <v>274</v>
      </c>
    </row>
    <row r="135800">
      <c r="A135800" t="inlineStr">
        <is>
          <t>starsunderlinesbestshopawards.files.wordpress.com</t>
        </is>
      </c>
      <c r="B135800" t="n">
        <v>274</v>
      </c>
    </row>
    <row r="135801">
      <c r="A135801" t="inlineStr">
        <is>
          <t>www.ourquadcities.com</t>
        </is>
      </c>
      <c r="B135801" t="n">
        <v>274</v>
      </c>
    </row>
    <row r="135802">
      <c r="A135802" t="inlineStr">
        <is>
          <t>d2ijz6o5xay1xq.cloudfront.net</t>
        </is>
      </c>
      <c r="B135802" t="n">
        <v>274</v>
      </c>
    </row>
    <row r="135803">
      <c r="A135803" t="inlineStr">
        <is>
          <t>www.garbotableware.com</t>
        </is>
      </c>
      <c r="B135803" t="n">
        <v>274</v>
      </c>
    </row>
    <row r="135804">
      <c r="A135804" t="inlineStr">
        <is>
          <t>hayatspro.s3.amazonaws.com</t>
        </is>
      </c>
      <c r="B135804" t="n">
        <v>274</v>
      </c>
    </row>
    <row r="135805">
      <c r="A135805" t="inlineStr">
        <is>
          <t>ramco.secure.force.com</t>
        </is>
      </c>
      <c r="B135805" t="n">
        <v>274</v>
      </c>
    </row>
    <row r="135806">
      <c r="A135806" t="inlineStr">
        <is>
          <t>romans-cdn.rlab.net</t>
        </is>
      </c>
      <c r="B135806" t="n">
        <v>274</v>
      </c>
    </row>
    <row r="135807">
      <c r="A135807" t="inlineStr">
        <is>
          <t>img1.sportconcept.ro</t>
        </is>
      </c>
      <c r="B135807" t="n">
        <v>274</v>
      </c>
    </row>
    <row r="135808">
      <c r="A135808" t="inlineStr">
        <is>
          <t>chinaprcmilitary.com</t>
        </is>
      </c>
      <c r="B135808" t="n">
        <v>274</v>
      </c>
    </row>
    <row r="135809">
      <c r="A135809" t="inlineStr">
        <is>
          <t>www.led-flash.fr</t>
        </is>
      </c>
      <c r="B135809" t="n">
        <v>274</v>
      </c>
    </row>
    <row r="135810">
      <c r="A135810" t="inlineStr">
        <is>
          <t>www.yogahub.co.uk</t>
        </is>
      </c>
      <c r="B135810" t="n">
        <v>274</v>
      </c>
    </row>
    <row r="135811">
      <c r="A135811" t="inlineStr">
        <is>
          <t>images4.content-hci.com</t>
        </is>
      </c>
      <c r="B135811" t="n">
        <v>274</v>
      </c>
    </row>
    <row r="135812">
      <c r="A135812" t="inlineStr">
        <is>
          <t>tabletennis-reference.com</t>
        </is>
      </c>
      <c r="B135812" t="n">
        <v>274</v>
      </c>
    </row>
    <row r="135813">
      <c r="A135813" t="inlineStr">
        <is>
          <t>www.rearviewmirror.tv</t>
        </is>
      </c>
      <c r="B135813" t="n">
        <v>274</v>
      </c>
    </row>
    <row r="135814">
      <c r="A135814" t="inlineStr">
        <is>
          <t>www.sportshop-hainburg.de</t>
        </is>
      </c>
      <c r="B135814" t="n">
        <v>274</v>
      </c>
    </row>
    <row r="135815">
      <c r="A135815" t="inlineStr">
        <is>
          <t>technode.com</t>
        </is>
      </c>
      <c r="B135815" t="n">
        <v>274</v>
      </c>
    </row>
    <row r="135816">
      <c r="A135816" t="inlineStr">
        <is>
          <t>expertworldtravel.com</t>
        </is>
      </c>
      <c r="B135816" t="n">
        <v>274</v>
      </c>
    </row>
    <row r="135817">
      <c r="A135817" t="inlineStr">
        <is>
          <t>dev.univerre.ch</t>
        </is>
      </c>
      <c r="B135817" t="n">
        <v>274</v>
      </c>
    </row>
    <row r="135818">
      <c r="A135818" t="inlineStr">
        <is>
          <t>www.fun-corner.de</t>
        </is>
      </c>
      <c r="B135818" t="n">
        <v>274</v>
      </c>
    </row>
    <row r="135819">
      <c r="A135819" t="inlineStr">
        <is>
          <t>www.sjgames.com</t>
        </is>
      </c>
      <c r="B135819" t="n">
        <v>274</v>
      </c>
    </row>
    <row r="135820">
      <c r="A135820" t="inlineStr">
        <is>
          <t>shambhalatimes.org</t>
        </is>
      </c>
      <c r="B135820" t="n">
        <v>274</v>
      </c>
    </row>
    <row r="135821">
      <c r="A135821" t="inlineStr">
        <is>
          <t>www.merrell.com</t>
        </is>
      </c>
      <c r="B135821" t="n">
        <v>274</v>
      </c>
    </row>
    <row r="135822">
      <c r="A135822" t="inlineStr">
        <is>
          <t>coupletraveltheworld.com</t>
        </is>
      </c>
      <c r="B135822" t="n">
        <v>274</v>
      </c>
    </row>
    <row r="135823">
      <c r="A135823" t="inlineStr">
        <is>
          <t>www.nbatrikot.de</t>
        </is>
      </c>
      <c r="B135823" t="n">
        <v>274</v>
      </c>
    </row>
    <row r="135824">
      <c r="A135824" t="inlineStr">
        <is>
          <t>greaterbeloitchamber.org</t>
        </is>
      </c>
      <c r="B135824" t="n">
        <v>274</v>
      </c>
    </row>
    <row r="135825">
      <c r="A135825" t="inlineStr">
        <is>
          <t>sikinzerotenbai.com</t>
        </is>
      </c>
      <c r="B135825" t="n">
        <v>274</v>
      </c>
    </row>
    <row r="135826">
      <c r="A135826" t="inlineStr">
        <is>
          <t>www.cheshirehardware.com</t>
        </is>
      </c>
      <c r="B135826" t="n">
        <v>274</v>
      </c>
    </row>
    <row r="135827">
      <c r="A135827" t="inlineStr">
        <is>
          <t>steel-vintage.com</t>
        </is>
      </c>
      <c r="B135827" t="n">
        <v>274</v>
      </c>
    </row>
    <row r="135828">
      <c r="A135828" t="inlineStr">
        <is>
          <t>bikesport69.com</t>
        </is>
      </c>
      <c r="B135828" t="n">
        <v>274</v>
      </c>
    </row>
    <row r="135829">
      <c r="A135829" t="inlineStr">
        <is>
          <t>boyeatsworld.com.au</t>
        </is>
      </c>
      <c r="B135829" t="n">
        <v>274</v>
      </c>
    </row>
    <row r="135830">
      <c r="A135830" t="inlineStr">
        <is>
          <t>uvhspuu9bc3mcgop4equs5un-wpengine.netdna-ssl.com</t>
        </is>
      </c>
      <c r="B135830" t="n">
        <v>274</v>
      </c>
    </row>
    <row r="135831">
      <c r="A135831" t="inlineStr">
        <is>
          <t>staticaws.entstix.com</t>
        </is>
      </c>
      <c r="B135831" t="n">
        <v>274</v>
      </c>
    </row>
    <row r="135832">
      <c r="A135832" t="inlineStr">
        <is>
          <t>lastelgen.com</t>
        </is>
      </c>
      <c r="B135832" t="n">
        <v>274</v>
      </c>
    </row>
    <row r="135833">
      <c r="A135833" t="inlineStr">
        <is>
          <t>www.yesstore.fr</t>
        </is>
      </c>
      <c r="B135833" t="n">
        <v>274</v>
      </c>
    </row>
    <row r="135834">
      <c r="A135834" t="inlineStr">
        <is>
          <t>clickatory.com</t>
        </is>
      </c>
      <c r="B135834" t="n">
        <v>274</v>
      </c>
    </row>
    <row r="135835">
      <c r="A135835" t="inlineStr">
        <is>
          <t>www.printableform.net</t>
        </is>
      </c>
      <c r="B135835" t="n">
        <v>274</v>
      </c>
    </row>
    <row r="135836">
      <c r="A135836" t="inlineStr">
        <is>
          <t>www.myholidaynepal.com</t>
        </is>
      </c>
      <c r="B135836" t="n">
        <v>274</v>
      </c>
    </row>
    <row r="135837">
      <c r="A135837" t="inlineStr">
        <is>
          <t>www.aroundthecloud.org</t>
        </is>
      </c>
      <c r="B135837" t="n">
        <v>274</v>
      </c>
    </row>
    <row r="135838">
      <c r="A135838" t="inlineStr">
        <is>
          <t>cdn.listingbird.com</t>
        </is>
      </c>
      <c r="B135838" t="n">
        <v>274</v>
      </c>
    </row>
    <row r="135839">
      <c r="A135839" t="inlineStr">
        <is>
          <t>www.baystatepet.com</t>
        </is>
      </c>
      <c r="B135839" t="n">
        <v>274</v>
      </c>
    </row>
    <row r="135840">
      <c r="A135840" t="inlineStr">
        <is>
          <t>cuthbertsonlaird.ie</t>
        </is>
      </c>
      <c r="B135840" t="n">
        <v>274</v>
      </c>
    </row>
    <row r="135841">
      <c r="A135841" t="inlineStr">
        <is>
          <t>www.onlineesports.com</t>
        </is>
      </c>
      <c r="B135841" t="n">
        <v>274</v>
      </c>
    </row>
    <row r="135842">
      <c r="A135842" t="inlineStr">
        <is>
          <t>www.gandgwebstore.com</t>
        </is>
      </c>
      <c r="B135842" t="n">
        <v>274</v>
      </c>
    </row>
    <row r="135843">
      <c r="A135843" t="inlineStr">
        <is>
          <t>riskwerk.files.wordpress.com</t>
        </is>
      </c>
      <c r="B135843" t="n">
        <v>274</v>
      </c>
    </row>
    <row r="135844">
      <c r="A135844" t="inlineStr">
        <is>
          <t>irenamacri.com</t>
        </is>
      </c>
      <c r="B135844" t="n">
        <v>274</v>
      </c>
    </row>
    <row r="135845">
      <c r="A135845" t="inlineStr">
        <is>
          <t>globalflare.com</t>
        </is>
      </c>
      <c r="B135845" t="n">
        <v>274</v>
      </c>
    </row>
    <row r="135846">
      <c r="A135846" t="inlineStr">
        <is>
          <t>velkoobchod.tool-shop.cz</t>
        </is>
      </c>
      <c r="B135846" t="n">
        <v>274</v>
      </c>
    </row>
    <row r="135847">
      <c r="A135847" t="inlineStr">
        <is>
          <t>www.apnibazaronline.com</t>
        </is>
      </c>
      <c r="B135847" t="n">
        <v>274</v>
      </c>
    </row>
    <row r="135848">
      <c r="A135848" t="inlineStr">
        <is>
          <t>www.affinityandcojewelers.com</t>
        </is>
      </c>
      <c r="B135848" t="n">
        <v>274</v>
      </c>
    </row>
    <row r="135849">
      <c r="A135849" t="inlineStr">
        <is>
          <t>icdn03.igaytube.tv</t>
        </is>
      </c>
      <c r="B135849" t="n">
        <v>274</v>
      </c>
    </row>
    <row r="135850">
      <c r="A135850" t="inlineStr">
        <is>
          <t>d2zaosoacqim8t.cloudfront.net</t>
        </is>
      </c>
      <c r="B135850" t="n">
        <v>274</v>
      </c>
    </row>
    <row r="135851">
      <c r="A135851" t="inlineStr">
        <is>
          <t>tongapocketguide.com</t>
        </is>
      </c>
      <c r="B135851" t="n">
        <v>274</v>
      </c>
    </row>
    <row r="135852">
      <c r="A135852" t="inlineStr">
        <is>
          <t>www.craftshapes.co.uk</t>
        </is>
      </c>
      <c r="B135852" t="n">
        <v>274</v>
      </c>
    </row>
    <row r="135853">
      <c r="A135853" t="inlineStr">
        <is>
          <t>d2qwl1rdafk8ry.cloudfront.net</t>
        </is>
      </c>
      <c r="B135853" t="n">
        <v>274</v>
      </c>
    </row>
    <row r="135854">
      <c r="A135854" t="inlineStr">
        <is>
          <t>key.wpxbox.com</t>
        </is>
      </c>
      <c r="B135854" t="n">
        <v>274</v>
      </c>
    </row>
    <row r="135855">
      <c r="A135855" t="inlineStr">
        <is>
          <t>www.omgsoysauce.com</t>
        </is>
      </c>
      <c r="B135855" t="n">
        <v>274</v>
      </c>
    </row>
    <row r="135856">
      <c r="A135856" t="inlineStr">
        <is>
          <t>i.sig.gg</t>
        </is>
      </c>
      <c r="B135856" t="n">
        <v>274</v>
      </c>
    </row>
    <row r="135857">
      <c r="A135857" t="inlineStr">
        <is>
          <t>animeblurayuk.files.wordpress.com</t>
        </is>
      </c>
      <c r="B135857" t="n">
        <v>274</v>
      </c>
    </row>
    <row r="135858">
      <c r="A135858" t="inlineStr">
        <is>
          <t>www.nhliving.com</t>
        </is>
      </c>
      <c r="B135858" t="n">
        <v>274</v>
      </c>
    </row>
    <row r="135859">
      <c r="A135859" t="inlineStr">
        <is>
          <t>ramblinglitchii.files.wordpress.com</t>
        </is>
      </c>
      <c r="B135859" t="n">
        <v>274</v>
      </c>
    </row>
    <row r="135860">
      <c r="A135860" t="inlineStr">
        <is>
          <t>naturjoya.es</t>
        </is>
      </c>
      <c r="B135860" t="n">
        <v>274</v>
      </c>
    </row>
    <row r="135861">
      <c r="A135861" t="inlineStr">
        <is>
          <t>hotgaysbears.com</t>
        </is>
      </c>
      <c r="B135861" t="n">
        <v>274</v>
      </c>
    </row>
    <row r="135862">
      <c r="A135862" t="inlineStr">
        <is>
          <t>gooseberrypatch.typepad.com</t>
        </is>
      </c>
      <c r="B135862" t="n">
        <v>274</v>
      </c>
    </row>
    <row r="135863">
      <c r="A135863" t="inlineStr">
        <is>
          <t>cdnhaven.xyz</t>
        </is>
      </c>
      <c r="B135863" t="n">
        <v>274</v>
      </c>
    </row>
    <row r="135864">
      <c r="A135864" t="inlineStr">
        <is>
          <t>duluthshippingnews.com</t>
        </is>
      </c>
      <c r="B135864" t="n">
        <v>274</v>
      </c>
    </row>
    <row r="135865">
      <c r="A135865" t="inlineStr">
        <is>
          <t>uplandsoftware.com</t>
        </is>
      </c>
      <c r="B135865" t="n">
        <v>274</v>
      </c>
    </row>
    <row r="135866">
      <c r="A135866" t="inlineStr">
        <is>
          <t>www.farmingmonthly.co.uk</t>
        </is>
      </c>
      <c r="B135866" t="n">
        <v>274</v>
      </c>
    </row>
    <row r="135867">
      <c r="A135867" t="inlineStr">
        <is>
          <t>larue.com.kh</t>
        </is>
      </c>
      <c r="B135867" t="n">
        <v>274</v>
      </c>
    </row>
    <row r="135868">
      <c r="A135868" t="inlineStr">
        <is>
          <t>lollipopsky.com</t>
        </is>
      </c>
      <c r="B135868" t="n">
        <v>274</v>
      </c>
    </row>
    <row r="135869">
      <c r="A135869" t="inlineStr">
        <is>
          <t>www.ignitespot.com</t>
        </is>
      </c>
      <c r="B135869" t="n">
        <v>274</v>
      </c>
    </row>
    <row r="135870">
      <c r="A135870" t="inlineStr">
        <is>
          <t>images-sdj.netdna-ssl.com</t>
        </is>
      </c>
      <c r="B135870" t="n">
        <v>274</v>
      </c>
    </row>
    <row r="135871">
      <c r="A135871" t="inlineStr">
        <is>
          <t>mexico.businessesforsale.com</t>
        </is>
      </c>
      <c r="B135871" t="n">
        <v>274</v>
      </c>
    </row>
    <row r="135872">
      <c r="A135872" t="inlineStr">
        <is>
          <t>img4.inakedgirls.com</t>
        </is>
      </c>
      <c r="B135872" t="n">
        <v>274</v>
      </c>
    </row>
    <row r="135873">
      <c r="A135873" t="inlineStr">
        <is>
          <t>filipiknow.net</t>
        </is>
      </c>
      <c r="B135873" t="n">
        <v>274</v>
      </c>
    </row>
    <row r="135874">
      <c r="A135874" t="inlineStr">
        <is>
          <t>stringgeekery.files.wordpress.com</t>
        </is>
      </c>
      <c r="B135874" t="n">
        <v>274</v>
      </c>
    </row>
    <row r="135875">
      <c r="A135875" t="inlineStr">
        <is>
          <t>allthatimeating.co.uk</t>
        </is>
      </c>
      <c r="B135875" t="n">
        <v>274</v>
      </c>
    </row>
    <row r="135876">
      <c r="A135876" t="inlineStr">
        <is>
          <t>www.zentosa.de</t>
        </is>
      </c>
      <c r="B135876" t="n">
        <v>274</v>
      </c>
    </row>
    <row r="135877">
      <c r="A135877" t="inlineStr">
        <is>
          <t>www.yankeebarnhomes.com</t>
        </is>
      </c>
      <c r="B135877" t="n">
        <v>274</v>
      </c>
    </row>
    <row r="135878">
      <c r="A135878" t="inlineStr">
        <is>
          <t>realbritaincompany.com</t>
        </is>
      </c>
      <c r="B135878" t="n">
        <v>274</v>
      </c>
    </row>
    <row r="135879">
      <c r="A135879" t="inlineStr">
        <is>
          <t>powet.tv</t>
        </is>
      </c>
      <c r="B135879" t="n">
        <v>274</v>
      </c>
    </row>
    <row r="135880">
      <c r="A135880" t="inlineStr">
        <is>
          <t>dantesparts.com</t>
        </is>
      </c>
      <c r="B135880" t="n">
        <v>274</v>
      </c>
    </row>
    <row r="135881">
      <c r="A135881" t="inlineStr">
        <is>
          <t>www.wakeboarderstore.nl</t>
        </is>
      </c>
      <c r="B135881" t="n">
        <v>274</v>
      </c>
    </row>
    <row r="135882">
      <c r="A135882" t="inlineStr">
        <is>
          <t>zovon.com</t>
        </is>
      </c>
      <c r="B135882" t="n">
        <v>274</v>
      </c>
    </row>
    <row r="135883">
      <c r="A135883" t="inlineStr">
        <is>
          <t>www.mirrou.co.nz</t>
        </is>
      </c>
      <c r="B135883" t="n">
        <v>274</v>
      </c>
    </row>
    <row r="135884">
      <c r="A135884" t="inlineStr">
        <is>
          <t>i.yochicago.com</t>
        </is>
      </c>
      <c r="B135884" t="n">
        <v>274</v>
      </c>
    </row>
    <row r="135885">
      <c r="A135885" t="inlineStr">
        <is>
          <t>www.selectseeds.com</t>
        </is>
      </c>
      <c r="B135885" t="n">
        <v>274</v>
      </c>
    </row>
    <row r="135886">
      <c r="A135886" t="inlineStr">
        <is>
          <t>www.roberthallonline.co.uk</t>
        </is>
      </c>
      <c r="B135886" t="n">
        <v>274</v>
      </c>
    </row>
    <row r="135887">
      <c r="A135887" t="inlineStr">
        <is>
          <t>www.warrenpipe.com</t>
        </is>
      </c>
      <c r="B135887" t="n">
        <v>274</v>
      </c>
    </row>
    <row r="135888">
      <c r="A135888" t="inlineStr">
        <is>
          <t>www.amulette.co.uk</t>
        </is>
      </c>
      <c r="B135888" t="n">
        <v>274</v>
      </c>
    </row>
    <row r="135889">
      <c r="A135889" t="inlineStr">
        <is>
          <t>watchdig.org</t>
        </is>
      </c>
      <c r="B135889" t="n">
        <v>274</v>
      </c>
    </row>
    <row r="135890">
      <c r="A135890" t="inlineStr">
        <is>
          <t>www.governancenow.com</t>
        </is>
      </c>
      <c r="B135890" t="n">
        <v>274</v>
      </c>
    </row>
    <row r="135891">
      <c r="A135891" t="inlineStr">
        <is>
          <t>www.bedroomideas.eu</t>
        </is>
      </c>
      <c r="B135891" t="n">
        <v>274</v>
      </c>
    </row>
    <row r="135892">
      <c r="A135892" t="inlineStr">
        <is>
          <t>www.myfishingflies.com</t>
        </is>
      </c>
      <c r="B135892" t="n">
        <v>274</v>
      </c>
    </row>
    <row r="135893">
      <c r="A135893" t="inlineStr">
        <is>
          <t>www.invitations2impress.com</t>
        </is>
      </c>
      <c r="B135893" t="n">
        <v>274</v>
      </c>
    </row>
    <row r="135894">
      <c r="A135894" t="inlineStr">
        <is>
          <t>www.speedysignsusa.com</t>
        </is>
      </c>
      <c r="B135894" t="n">
        <v>274</v>
      </c>
    </row>
    <row r="135895">
      <c r="A135895" t="inlineStr">
        <is>
          <t>www.erossexyshop.com</t>
        </is>
      </c>
      <c r="B135895" t="n">
        <v>274</v>
      </c>
    </row>
    <row r="135896">
      <c r="A135896" t="inlineStr">
        <is>
          <t>elligatorssilverjewelry.com</t>
        </is>
      </c>
      <c r="B135896" t="n">
        <v>274</v>
      </c>
    </row>
    <row r="135897">
      <c r="A135897" t="inlineStr">
        <is>
          <t>173qcb30csdp49kz9m14gsrd-wpengine.netdna-ssl.com</t>
        </is>
      </c>
      <c r="B135897" t="n">
        <v>274</v>
      </c>
    </row>
    <row r="135898">
      <c r="A135898" t="inlineStr">
        <is>
          <t>raggedlifeblog.com</t>
        </is>
      </c>
      <c r="B135898" t="n">
        <v>274</v>
      </c>
    </row>
    <row r="135899">
      <c r="A135899" t="inlineStr">
        <is>
          <t>3g240q3tz5qy4cot6a12dmsk-wpengine.netdna-ssl.com</t>
        </is>
      </c>
      <c r="B135899" t="n">
        <v>274</v>
      </c>
    </row>
    <row r="135900">
      <c r="A135900" t="inlineStr">
        <is>
          <t>media.lsu.co.uk</t>
        </is>
      </c>
      <c r="B135900" t="n">
        <v>274</v>
      </c>
    </row>
    <row r="135901">
      <c r="A135901" t="inlineStr">
        <is>
          <t>atasteofkentucky.com</t>
        </is>
      </c>
      <c r="B135901" t="n">
        <v>274</v>
      </c>
    </row>
    <row r="135902">
      <c r="A135902" t="inlineStr">
        <is>
          <t>loggianerd.com</t>
        </is>
      </c>
      <c r="B135902" t="n">
        <v>274</v>
      </c>
    </row>
    <row r="135903">
      <c r="A135903" t="inlineStr">
        <is>
          <t>lifemusicmedia.com</t>
        </is>
      </c>
      <c r="B135903" t="n">
        <v>274</v>
      </c>
    </row>
    <row r="135904">
      <c r="A135904" t="inlineStr">
        <is>
          <t>cdn-0.justrandomthings.com</t>
        </is>
      </c>
      <c r="B135904" t="n">
        <v>274</v>
      </c>
    </row>
    <row r="135905">
      <c r="A135905" t="inlineStr">
        <is>
          <t>www.kb.jniplants.com</t>
        </is>
      </c>
      <c r="B135905" t="n">
        <v>274</v>
      </c>
    </row>
    <row r="135906">
      <c r="A135906" t="inlineStr">
        <is>
          <t>www.coachtoursuk.com</t>
        </is>
      </c>
      <c r="B135906" t="n">
        <v>274</v>
      </c>
    </row>
    <row r="135907">
      <c r="A135907" t="inlineStr">
        <is>
          <t>fivegallonideas.com</t>
        </is>
      </c>
      <c r="B135907" t="n">
        <v>274</v>
      </c>
    </row>
    <row r="135908">
      <c r="A135908" t="inlineStr">
        <is>
          <t>www.musiclipse.com</t>
        </is>
      </c>
      <c r="B135908" t="n">
        <v>274</v>
      </c>
    </row>
    <row r="135909">
      <c r="A135909" t="inlineStr">
        <is>
          <t>www.nagelphotography.com</t>
        </is>
      </c>
      <c r="B135909" t="n">
        <v>274</v>
      </c>
    </row>
    <row r="135910">
      <c r="A135910" t="inlineStr">
        <is>
          <t>www.everything-about-rving.com</t>
        </is>
      </c>
      <c r="B135910" t="n">
        <v>274</v>
      </c>
    </row>
    <row r="135911">
      <c r="A135911" t="inlineStr">
        <is>
          <t>www.religious-supplies.com</t>
        </is>
      </c>
      <c r="B135911" t="n">
        <v>274</v>
      </c>
    </row>
    <row r="135912">
      <c r="A135912" t="inlineStr">
        <is>
          <t>wrestlingnewsreport.com</t>
        </is>
      </c>
      <c r="B135912" t="n">
        <v>274</v>
      </c>
    </row>
    <row r="135913">
      <c r="A135913" t="inlineStr">
        <is>
          <t>images.infantcarseati.com</t>
        </is>
      </c>
      <c r="B135913" t="n">
        <v>274</v>
      </c>
    </row>
    <row r="135914">
      <c r="A135914" t="inlineStr">
        <is>
          <t>public-assets.postmarkapp.com</t>
        </is>
      </c>
      <c r="B135914" t="n">
        <v>274</v>
      </c>
    </row>
    <row r="135915">
      <c r="A135915" t="inlineStr">
        <is>
          <t>auntyuta.files.wordpress.com</t>
        </is>
      </c>
      <c r="B135915" t="n">
        <v>274</v>
      </c>
    </row>
    <row r="135916">
      <c r="A135916" t="inlineStr">
        <is>
          <t>www.thewalleye.ca</t>
        </is>
      </c>
      <c r="B135916" t="n">
        <v>274</v>
      </c>
    </row>
    <row r="135917">
      <c r="A135917" t="inlineStr">
        <is>
          <t>babyloveswings.com</t>
        </is>
      </c>
      <c r="B135917" t="n">
        <v>274</v>
      </c>
    </row>
    <row r="135918">
      <c r="A135918" t="inlineStr">
        <is>
          <t>snappyliving.com</t>
        </is>
      </c>
      <c r="B135918" t="n">
        <v>274</v>
      </c>
    </row>
    <row r="135919">
      <c r="A135919" t="inlineStr">
        <is>
          <t>coffeeandmakeup.com</t>
        </is>
      </c>
      <c r="B135919" t="n">
        <v>274</v>
      </c>
    </row>
    <row r="135920">
      <c r="A135920" t="inlineStr">
        <is>
          <t>automotivemileposts.com</t>
        </is>
      </c>
      <c r="B135920" t="n">
        <v>274</v>
      </c>
    </row>
    <row r="135921">
      <c r="A135921" t="inlineStr">
        <is>
          <t>thesecondadam.com</t>
        </is>
      </c>
      <c r="B135921" t="n">
        <v>274</v>
      </c>
    </row>
    <row r="135922">
      <c r="A135922" t="inlineStr">
        <is>
          <t>d38jde2cfwaolo.cloudfront.net</t>
        </is>
      </c>
      <c r="B135922" t="n">
        <v>274</v>
      </c>
    </row>
    <row r="135923">
      <c r="A135923" t="inlineStr">
        <is>
          <t>www.nileswestnews.org</t>
        </is>
      </c>
      <c r="B135923" t="n">
        <v>274</v>
      </c>
    </row>
    <row r="135924">
      <c r="A135924" t="inlineStr">
        <is>
          <t>www.gogogreen.net</t>
        </is>
      </c>
      <c r="B135924" t="n">
        <v>274</v>
      </c>
    </row>
    <row r="135925">
      <c r="A135925" t="inlineStr">
        <is>
          <t>www.jfcurated.com</t>
        </is>
      </c>
      <c r="B135925" t="n">
        <v>274</v>
      </c>
    </row>
    <row r="135926">
      <c r="A135926" t="inlineStr">
        <is>
          <t>bombreport.com</t>
        </is>
      </c>
      <c r="B135926" t="n">
        <v>274</v>
      </c>
    </row>
    <row r="135927">
      <c r="A135927" t="inlineStr">
        <is>
          <t>www.relaxskate.com</t>
        </is>
      </c>
      <c r="B135927" t="n">
        <v>274</v>
      </c>
    </row>
    <row r="135928">
      <c r="A135928" t="inlineStr">
        <is>
          <t>www.lescheveuxdechloe.fr</t>
        </is>
      </c>
      <c r="B135928" t="n">
        <v>274</v>
      </c>
    </row>
    <row r="135929">
      <c r="A135929" t="inlineStr">
        <is>
          <t>sweetcaramelsunday.com</t>
        </is>
      </c>
      <c r="B135929" t="n">
        <v>274</v>
      </c>
    </row>
    <row r="135930">
      <c r="A135930" t="inlineStr">
        <is>
          <t>cdn.ipornmovs.mobi</t>
        </is>
      </c>
      <c r="B135930" t="n">
        <v>274</v>
      </c>
    </row>
    <row r="135931">
      <c r="A135931" t="inlineStr">
        <is>
          <t>images.partycity.eu.com</t>
        </is>
      </c>
      <c r="B135931" t="n">
        <v>274</v>
      </c>
    </row>
    <row r="135932">
      <c r="A135932" t="inlineStr">
        <is>
          <t>blog.ticketmaster.com</t>
        </is>
      </c>
      <c r="B135932" t="n">
        <v>274</v>
      </c>
    </row>
    <row r="135933">
      <c r="A135933" t="inlineStr">
        <is>
          <t>kidslovedressup.com</t>
        </is>
      </c>
      <c r="B135933" t="n">
        <v>274</v>
      </c>
    </row>
    <row r="135934">
      <c r="A135934" t="inlineStr">
        <is>
          <t>www.southernlysplendid.com</t>
        </is>
      </c>
      <c r="B135934" t="n">
        <v>274</v>
      </c>
    </row>
    <row r="135935">
      <c r="A135935" t="inlineStr">
        <is>
          <t>princetonherald.com</t>
        </is>
      </c>
      <c r="B135935" t="n">
        <v>274</v>
      </c>
    </row>
    <row r="135936">
      <c r="A135936" t="inlineStr">
        <is>
          <t>tools.thecoachingtoolscompany.com</t>
        </is>
      </c>
      <c r="B135936" t="n">
        <v>274</v>
      </c>
    </row>
    <row r="135937">
      <c r="A135937" t="inlineStr">
        <is>
          <t>www.mobile-mart.com.au</t>
        </is>
      </c>
      <c r="B135937" t="n">
        <v>274</v>
      </c>
    </row>
    <row r="135938">
      <c r="A135938" t="inlineStr">
        <is>
          <t>pre-war-cars-for-sale.com</t>
        </is>
      </c>
      <c r="B135938" t="n">
        <v>274</v>
      </c>
    </row>
    <row r="135939">
      <c r="A135939" t="inlineStr">
        <is>
          <t>beyondvela.com</t>
        </is>
      </c>
      <c r="B135939" t="n">
        <v>274</v>
      </c>
    </row>
    <row r="135940">
      <c r="A135940" t="inlineStr">
        <is>
          <t>www.losangelesplasticsurgery.com</t>
        </is>
      </c>
      <c r="B135940" t="n">
        <v>274</v>
      </c>
    </row>
    <row r="135941">
      <c r="A135941" t="inlineStr">
        <is>
          <t>waterparkhotelsorlando.com</t>
        </is>
      </c>
      <c r="B135941" t="n">
        <v>274</v>
      </c>
    </row>
    <row r="135942">
      <c r="A135942" t="inlineStr">
        <is>
          <t>alamedapointenvironmentalreport.files.wordpress.com</t>
        </is>
      </c>
      <c r="B135942" t="n">
        <v>274</v>
      </c>
    </row>
    <row r="135943">
      <c r="A135943" t="inlineStr">
        <is>
          <t>neonway.org</t>
        </is>
      </c>
      <c r="B135943" t="n">
        <v>274</v>
      </c>
    </row>
    <row r="135944">
      <c r="A135944" t="inlineStr">
        <is>
          <t>www.churchmarketingsucks.com</t>
        </is>
      </c>
      <c r="B135944" t="n">
        <v>274</v>
      </c>
    </row>
    <row r="135945">
      <c r="A135945" t="inlineStr">
        <is>
          <t>www.ladiesshop.pk</t>
        </is>
      </c>
      <c r="B135945" t="n">
        <v>274</v>
      </c>
    </row>
    <row r="135946">
      <c r="A135946" t="inlineStr">
        <is>
          <t>www.theplayhousecompany.co.uk</t>
        </is>
      </c>
      <c r="B135946" t="n">
        <v>274</v>
      </c>
    </row>
    <row r="135947">
      <c r="A135947" t="inlineStr">
        <is>
          <t>www.ukfootie.co.uk</t>
        </is>
      </c>
      <c r="B135947" t="n">
        <v>274</v>
      </c>
    </row>
    <row r="135948">
      <c r="A135948" t="inlineStr">
        <is>
          <t>tailormadehealth.com</t>
        </is>
      </c>
      <c r="B135948" t="n">
        <v>274</v>
      </c>
    </row>
    <row r="135949">
      <c r="A135949" t="inlineStr">
        <is>
          <t>www.arcadecity.co.uk</t>
        </is>
      </c>
      <c r="B135949" t="n">
        <v>274</v>
      </c>
    </row>
    <row r="135950">
      <c r="A135950" t="inlineStr">
        <is>
          <t>www.quocduy.com</t>
        </is>
      </c>
      <c r="B135950" t="n">
        <v>274</v>
      </c>
    </row>
    <row r="135951">
      <c r="A135951" t="inlineStr">
        <is>
          <t>americanlegacyfinearts.com</t>
        </is>
      </c>
      <c r="B135951" t="n">
        <v>274</v>
      </c>
    </row>
    <row r="135952">
      <c r="A135952" t="inlineStr">
        <is>
          <t>buzznadia.com</t>
        </is>
      </c>
      <c r="B135952" t="n">
        <v>274</v>
      </c>
    </row>
    <row r="135953">
      <c r="A135953" t="inlineStr">
        <is>
          <t>www.meideareyelash.com</t>
        </is>
      </c>
      <c r="B135953" t="n">
        <v>274</v>
      </c>
    </row>
    <row r="135954">
      <c r="A135954" t="inlineStr">
        <is>
          <t>imagestorage.cityrails.net</t>
        </is>
      </c>
      <c r="B135954" t="n">
        <v>274</v>
      </c>
    </row>
    <row r="135955">
      <c r="A135955" t="inlineStr">
        <is>
          <t>www.specialtyfood.com</t>
        </is>
      </c>
      <c r="B135955" t="n">
        <v>274</v>
      </c>
    </row>
    <row r="135956">
      <c r="A135956" t="inlineStr">
        <is>
          <t>www.joomlashine.com</t>
        </is>
      </c>
      <c r="B135956" t="n">
        <v>274</v>
      </c>
    </row>
    <row r="135957">
      <c r="A135957" t="inlineStr">
        <is>
          <t>www.bcbe.org</t>
        </is>
      </c>
      <c r="B135957" t="n">
        <v>274</v>
      </c>
    </row>
    <row r="135958">
      <c r="A135958" t="inlineStr">
        <is>
          <t>www.premierantiques.co.uk</t>
        </is>
      </c>
      <c r="B135958" t="n">
        <v>274</v>
      </c>
    </row>
    <row r="135959">
      <c r="A135959" t="inlineStr">
        <is>
          <t>catorrent.org</t>
        </is>
      </c>
      <c r="B135959" t="n">
        <v>274</v>
      </c>
    </row>
    <row r="135960">
      <c r="A135960" t="inlineStr">
        <is>
          <t>www.ippf.org</t>
        </is>
      </c>
      <c r="B135960" t="n">
        <v>274</v>
      </c>
    </row>
    <row r="135961">
      <c r="A135961" t="inlineStr">
        <is>
          <t>images.canyonchasers.net</t>
        </is>
      </c>
      <c r="B135961" t="n">
        <v>274</v>
      </c>
    </row>
    <row r="135962">
      <c r="A135962" t="inlineStr">
        <is>
          <t>auto.vercity.ru:443</t>
        </is>
      </c>
      <c r="B135962" t="n">
        <v>274</v>
      </c>
    </row>
    <row r="135963">
      <c r="A135963" t="inlineStr">
        <is>
          <t>www.vcmart.com</t>
        </is>
      </c>
      <c r="B135963" t="n">
        <v>274</v>
      </c>
    </row>
    <row r="135964">
      <c r="A135964" t="inlineStr">
        <is>
          <t>www.beverlyheels.com</t>
        </is>
      </c>
      <c r="B135964" t="n">
        <v>274</v>
      </c>
    </row>
    <row r="135965">
      <c r="A135965" t="inlineStr">
        <is>
          <t>www.uhren-wellmann.de</t>
        </is>
      </c>
      <c r="B135965" t="n">
        <v>274</v>
      </c>
    </row>
    <row r="135966">
      <c r="A135966" t="inlineStr">
        <is>
          <t>www.emm.org</t>
        </is>
      </c>
      <c r="B135966" t="n">
        <v>274</v>
      </c>
    </row>
    <row r="135967">
      <c r="A135967" t="inlineStr">
        <is>
          <t>www.adimageonline.com</t>
        </is>
      </c>
      <c r="B135967" t="n">
        <v>274</v>
      </c>
    </row>
    <row r="135968">
      <c r="A135968" t="inlineStr">
        <is>
          <t>www.sports-insight.co.uk</t>
        </is>
      </c>
      <c r="B135968" t="n">
        <v>274</v>
      </c>
    </row>
    <row r="135969">
      <c r="A135969" t="inlineStr">
        <is>
          <t>www.katiejanehome.com</t>
        </is>
      </c>
      <c r="B135969" t="n">
        <v>274</v>
      </c>
    </row>
    <row r="135970">
      <c r="A135970" t="inlineStr">
        <is>
          <t>barneysoriginals.com</t>
        </is>
      </c>
      <c r="B135970" t="n">
        <v>274</v>
      </c>
    </row>
    <row r="135971">
      <c r="A135971" t="inlineStr">
        <is>
          <t>www.philips.co.uk</t>
        </is>
      </c>
      <c r="B135971" t="n">
        <v>274</v>
      </c>
    </row>
    <row r="135972">
      <c r="A135972" t="inlineStr">
        <is>
          <t>de.snow-forecast.com</t>
        </is>
      </c>
      <c r="B135972" t="n">
        <v>274</v>
      </c>
    </row>
    <row r="135973">
      <c r="A135973" t="inlineStr">
        <is>
          <t>www.bordercountiesadvertizer.co.uk</t>
        </is>
      </c>
      <c r="B135973" t="n">
        <v>274</v>
      </c>
    </row>
    <row r="135974">
      <c r="A135974" t="inlineStr">
        <is>
          <t>www.vintage-paris.com</t>
        </is>
      </c>
      <c r="B135974" t="n">
        <v>274</v>
      </c>
    </row>
    <row r="135975">
      <c r="A135975" t="inlineStr">
        <is>
          <t>www.bronx.fi</t>
        </is>
      </c>
      <c r="B135975" t="n">
        <v>274</v>
      </c>
    </row>
    <row r="135976">
      <c r="A135976" t="inlineStr">
        <is>
          <t>www.vichealth.vic.gov.au</t>
        </is>
      </c>
      <c r="B135976" t="n">
        <v>274</v>
      </c>
    </row>
    <row r="135977">
      <c r="A135977" t="inlineStr">
        <is>
          <t>tractorshub.com</t>
        </is>
      </c>
      <c r="B135977" t="n">
        <v>274</v>
      </c>
    </row>
    <row r="135978">
      <c r="A135978" t="inlineStr">
        <is>
          <t>www.musicboxesetc.com</t>
        </is>
      </c>
      <c r="B135978" t="n">
        <v>274</v>
      </c>
    </row>
    <row r="135979">
      <c r="A135979" t="inlineStr">
        <is>
          <t>images.booksamillion.com</t>
        </is>
      </c>
      <c r="B135979" t="n">
        <v>274</v>
      </c>
    </row>
    <row r="135980">
      <c r="A135980" t="inlineStr">
        <is>
          <t>www.surprisenet.jp</t>
        </is>
      </c>
      <c r="B135980" t="n">
        <v>274</v>
      </c>
    </row>
    <row r="135981">
      <c r="A135981" t="inlineStr">
        <is>
          <t>img6.tentacle.pl</t>
        </is>
      </c>
      <c r="B135981" t="n">
        <v>274</v>
      </c>
    </row>
    <row r="135982">
      <c r="A135982" t="inlineStr">
        <is>
          <t>www.thecakeboutiqueliverpool.co.uk</t>
        </is>
      </c>
      <c r="B135982" t="n">
        <v>274</v>
      </c>
    </row>
    <row r="135983">
      <c r="A135983" t="inlineStr">
        <is>
          <t>www.thinkyachts.com</t>
        </is>
      </c>
      <c r="B135983" t="n">
        <v>274</v>
      </c>
    </row>
    <row r="135984">
      <c r="A135984" t="inlineStr">
        <is>
          <t>headshotcontrollers.co.uk</t>
        </is>
      </c>
      <c r="B135984" t="n">
        <v>274</v>
      </c>
    </row>
    <row r="135985">
      <c r="A135985" t="inlineStr">
        <is>
          <t>bbhypermart.com</t>
        </is>
      </c>
      <c r="B135985" t="n">
        <v>274</v>
      </c>
    </row>
    <row r="135986">
      <c r="A135986" t="inlineStr">
        <is>
          <t>adriencraven.com</t>
        </is>
      </c>
      <c r="B135986" t="n">
        <v>273</v>
      </c>
    </row>
    <row r="135987">
      <c r="A135987" t="inlineStr">
        <is>
          <t>www.anunblurredlady.com</t>
        </is>
      </c>
      <c r="B135987" t="n">
        <v>273</v>
      </c>
    </row>
    <row r="135988">
      <c r="A135988" t="inlineStr">
        <is>
          <t>www.brusselsrentals.be</t>
        </is>
      </c>
      <c r="B135988" t="n">
        <v>273</v>
      </c>
    </row>
    <row r="135989">
      <c r="A135989" t="inlineStr">
        <is>
          <t>img200.imagetwist.com</t>
        </is>
      </c>
      <c r="B135989" t="n">
        <v>273</v>
      </c>
    </row>
    <row r="135990">
      <c r="A135990" t="inlineStr">
        <is>
          <t>boonappetit.nl</t>
        </is>
      </c>
      <c r="B135990" t="n">
        <v>273</v>
      </c>
    </row>
    <row r="135991">
      <c r="A135991" t="inlineStr">
        <is>
          <t>www.mymypic.net</t>
        </is>
      </c>
      <c r="B135991" t="n">
        <v>273</v>
      </c>
    </row>
    <row r="135992">
      <c r="A135992" t="inlineStr">
        <is>
          <t>media.gq-magazin.de</t>
        </is>
      </c>
      <c r="B135992" t="n">
        <v>273</v>
      </c>
    </row>
    <row r="135993">
      <c r="A135993" t="inlineStr">
        <is>
          <t>phantom-marca.unidadeditorial.es</t>
        </is>
      </c>
      <c r="B135993" t="n">
        <v>273</v>
      </c>
    </row>
    <row r="135994">
      <c r="A135994" t="inlineStr">
        <is>
          <t>img-31.ccm2.net</t>
        </is>
      </c>
      <c r="B135994" t="n">
        <v>273</v>
      </c>
    </row>
    <row r="135995">
      <c r="A135995" t="inlineStr">
        <is>
          <t>www.hdsports.de</t>
        </is>
      </c>
      <c r="B135995" t="n">
        <v>273</v>
      </c>
    </row>
    <row r="135996">
      <c r="A135996" t="inlineStr">
        <is>
          <t>www.lense.fr</t>
        </is>
      </c>
      <c r="B135996" t="n">
        <v>273</v>
      </c>
    </row>
    <row r="135997">
      <c r="A135997" t="inlineStr">
        <is>
          <t>mondialshop.b-cdn.net</t>
        </is>
      </c>
      <c r="B135997" t="n">
        <v>273</v>
      </c>
    </row>
    <row r="135998">
      <c r="A135998" t="inlineStr">
        <is>
          <t>www.download-service-manuals.com</t>
        </is>
      </c>
      <c r="B135998" t="n">
        <v>273</v>
      </c>
    </row>
    <row r="135999">
      <c r="A135999" t="inlineStr">
        <is>
          <t>www.inter-reseaux.org</t>
        </is>
      </c>
      <c r="B135999" t="n">
        <v>273</v>
      </c>
    </row>
    <row r="136000">
      <c r="A136000" t="inlineStr">
        <is>
          <t>www.probiker.cz</t>
        </is>
      </c>
      <c r="B136000" t="n">
        <v>273</v>
      </c>
    </row>
    <row r="136001">
      <c r="A136001" t="inlineStr">
        <is>
          <t>www.brooklyn.cz</t>
        </is>
      </c>
      <c r="B136001" t="n">
        <v>273</v>
      </c>
    </row>
    <row r="136002">
      <c r="A136002" t="inlineStr">
        <is>
          <t>www.valaisinkauppa24.fi</t>
        </is>
      </c>
      <c r="B136002" t="n">
        <v>273</v>
      </c>
    </row>
    <row r="136003">
      <c r="A136003" t="inlineStr">
        <is>
          <t>www.heuts.nl</t>
        </is>
      </c>
      <c r="B136003" t="n">
        <v>273</v>
      </c>
    </row>
    <row r="136004">
      <c r="A136004" t="inlineStr">
        <is>
          <t>www.zapatoszapp.es</t>
        </is>
      </c>
      <c r="B136004" t="n">
        <v>273</v>
      </c>
    </row>
    <row r="136005">
      <c r="A136005" t="inlineStr">
        <is>
          <t>folkartcarved.com</t>
        </is>
      </c>
      <c r="B136005" t="n">
        <v>273</v>
      </c>
    </row>
    <row r="136006">
      <c r="A136006" t="inlineStr">
        <is>
          <t>dafxbb5uxjcds.cloudfront.net</t>
        </is>
      </c>
      <c r="B136006" t="n">
        <v>273</v>
      </c>
    </row>
    <row r="136007">
      <c r="A136007" t="inlineStr">
        <is>
          <t>watchesofmayfair.com</t>
        </is>
      </c>
      <c r="B136007" t="n">
        <v>273</v>
      </c>
    </row>
    <row r="136008">
      <c r="A136008" t="inlineStr">
        <is>
          <t>www.letras.com.br</t>
        </is>
      </c>
      <c r="B136008" t="n">
        <v>273</v>
      </c>
    </row>
    <row r="136009">
      <c r="A136009" t="inlineStr">
        <is>
          <t>www.shooter-szene.de</t>
        </is>
      </c>
      <c r="B136009" t="n">
        <v>273</v>
      </c>
    </row>
    <row r="136010">
      <c r="A136010" t="inlineStr">
        <is>
          <t>hobbyworld.com.ua</t>
        </is>
      </c>
      <c r="B136010" t="n">
        <v>273</v>
      </c>
    </row>
    <row r="136011">
      <c r="A136011" t="inlineStr">
        <is>
          <t>merveilleux-corri.com</t>
        </is>
      </c>
      <c r="B136011" t="n">
        <v>273</v>
      </c>
    </row>
    <row r="136012">
      <c r="A136012" t="inlineStr">
        <is>
          <t>danielbrownmd.com</t>
        </is>
      </c>
      <c r="B136012" t="n">
        <v>273</v>
      </c>
    </row>
    <row r="136013">
      <c r="A136013" t="inlineStr">
        <is>
          <t>persbeeldwinkel-small.s3.amazonaws.com</t>
        </is>
      </c>
      <c r="B136013" t="n">
        <v>273</v>
      </c>
    </row>
    <row r="136014">
      <c r="A136014" t="inlineStr">
        <is>
          <t>starsofhollywood.com</t>
        </is>
      </c>
      <c r="B136014" t="n">
        <v>273</v>
      </c>
    </row>
    <row r="136015">
      <c r="A136015" t="inlineStr">
        <is>
          <t>8034ebabf9d24531fc79-89db75ff190ade91b9c6e309c7bf6d34.ssl.cf3.rackcdn.com</t>
        </is>
      </c>
      <c r="B136015" t="n">
        <v>273</v>
      </c>
    </row>
    <row r="136016">
      <c r="A136016" t="inlineStr">
        <is>
          <t>lectri-call.co.uk</t>
        </is>
      </c>
      <c r="B136016" t="n">
        <v>273</v>
      </c>
    </row>
    <row r="136017">
      <c r="A136017" t="inlineStr">
        <is>
          <t>dronesforhire.com.au</t>
        </is>
      </c>
      <c r="B136017" t="n">
        <v>273</v>
      </c>
    </row>
    <row r="136018">
      <c r="A136018" t="inlineStr">
        <is>
          <t>d1ycupff8wyhx9.cloudfront.net</t>
        </is>
      </c>
      <c r="B136018" t="n">
        <v>273</v>
      </c>
    </row>
    <row r="136019">
      <c r="A136019" t="inlineStr">
        <is>
          <t>81ffb9e2bd3d300e27b6-9c73a9dedbe261634a4507d2d359326c.ssl.cf1.rackcdn.com</t>
        </is>
      </c>
      <c r="B136019" t="n">
        <v>273</v>
      </c>
    </row>
    <row r="136020">
      <c r="A136020" t="inlineStr">
        <is>
          <t>www.innovativehiring.ae</t>
        </is>
      </c>
      <c r="B136020" t="n">
        <v>273</v>
      </c>
    </row>
    <row r="136021">
      <c r="A136021" t="inlineStr">
        <is>
          <t>www.impressiveinteriordesign.com</t>
        </is>
      </c>
      <c r="B136021" t="n">
        <v>273</v>
      </c>
    </row>
    <row r="136022">
      <c r="A136022" t="inlineStr">
        <is>
          <t>www.pondly.com</t>
        </is>
      </c>
      <c r="B136022" t="n">
        <v>273</v>
      </c>
    </row>
    <row r="136023">
      <c r="A136023" t="inlineStr">
        <is>
          <t>fe2.furnapi.com</t>
        </is>
      </c>
      <c r="B136023" t="n">
        <v>273</v>
      </c>
    </row>
    <row r="136024">
      <c r="A136024" t="inlineStr">
        <is>
          <t>musclegirls.pro</t>
        </is>
      </c>
      <c r="B136024" t="n">
        <v>273</v>
      </c>
    </row>
    <row r="136025">
      <c r="A136025" t="inlineStr">
        <is>
          <t>www.eurail.com</t>
        </is>
      </c>
      <c r="B136025" t="n">
        <v>273</v>
      </c>
    </row>
    <row r="136026">
      <c r="A136026" t="inlineStr">
        <is>
          <t>tvdigitalepg.images.dvbdata.com</t>
        </is>
      </c>
      <c r="B136026" t="n">
        <v>273</v>
      </c>
    </row>
    <row r="136027">
      <c r="A136027" t="inlineStr">
        <is>
          <t>www.scripps.org</t>
        </is>
      </c>
      <c r="B136027" t="n">
        <v>273</v>
      </c>
    </row>
    <row r="136028">
      <c r="A136028" t="inlineStr">
        <is>
          <t>www.aprettylifeinthesuburbs.com</t>
        </is>
      </c>
      <c r="B136028" t="n">
        <v>273</v>
      </c>
    </row>
    <row r="136029">
      <c r="A136029" t="inlineStr">
        <is>
          <t>www.kayshaweiner.com</t>
        </is>
      </c>
      <c r="B136029" t="n">
        <v>273</v>
      </c>
    </row>
    <row r="136030">
      <c r="A136030" t="inlineStr">
        <is>
          <t>cdn.dopenessmag.com</t>
        </is>
      </c>
      <c r="B136030" t="n">
        <v>273</v>
      </c>
    </row>
    <row r="136031">
      <c r="A136031" t="inlineStr">
        <is>
          <t>www.pacificpressagency.com</t>
        </is>
      </c>
      <c r="B136031" t="n">
        <v>273</v>
      </c>
    </row>
    <row r="136032">
      <c r="A136032" t="inlineStr">
        <is>
          <t>wahliaodotcom1.files.wordpress.com</t>
        </is>
      </c>
      <c r="B136032" t="n">
        <v>273</v>
      </c>
    </row>
    <row r="136033">
      <c r="A136033" t="inlineStr">
        <is>
          <t>www.bloglet.com</t>
        </is>
      </c>
      <c r="B136033" t="n">
        <v>273</v>
      </c>
    </row>
    <row r="136034">
      <c r="A136034" t="inlineStr">
        <is>
          <t>f1.timescore.co.kr</t>
        </is>
      </c>
      <c r="B136034" t="n">
        <v>273</v>
      </c>
    </row>
    <row r="136035">
      <c r="A136035" t="inlineStr">
        <is>
          <t>media.thecardiologyadvisor.com</t>
        </is>
      </c>
      <c r="B136035" t="n">
        <v>273</v>
      </c>
    </row>
    <row r="136036">
      <c r="A136036" t="inlineStr">
        <is>
          <t>easycommercemanager.com</t>
        </is>
      </c>
      <c r="B136036" t="n">
        <v>273</v>
      </c>
    </row>
    <row r="136037">
      <c r="A136037" t="inlineStr">
        <is>
          <t>blog.thecenterforsalesstrategy.com</t>
        </is>
      </c>
      <c r="B136037" t="n">
        <v>273</v>
      </c>
    </row>
    <row r="136038">
      <c r="A136038" t="inlineStr">
        <is>
          <t>media.herronsfurniture.com</t>
        </is>
      </c>
      <c r="B136038" t="n">
        <v>273</v>
      </c>
    </row>
    <row r="136039">
      <c r="A136039" t="inlineStr">
        <is>
          <t>www.vincentinteriorblog.com</t>
        </is>
      </c>
      <c r="B136039" t="n">
        <v>273</v>
      </c>
    </row>
    <row r="136040">
      <c r="A136040" t="inlineStr">
        <is>
          <t>cdn.dehouseplans.com</t>
        </is>
      </c>
      <c r="B136040" t="n">
        <v>273</v>
      </c>
    </row>
    <row r="136041">
      <c r="A136041" t="inlineStr">
        <is>
          <t>media.spidersweb.pl</t>
        </is>
      </c>
      <c r="B136041" t="n">
        <v>273</v>
      </c>
    </row>
    <row r="136042">
      <c r="A136042" t="inlineStr">
        <is>
          <t>onncg8dr7k-flywheel.netdna-ssl.com</t>
        </is>
      </c>
      <c r="B136042" t="n">
        <v>273</v>
      </c>
    </row>
    <row r="136043">
      <c r="A136043" t="inlineStr">
        <is>
          <t>www.latintrends.com</t>
        </is>
      </c>
      <c r="B136043" t="n">
        <v>273</v>
      </c>
    </row>
    <row r="136044">
      <c r="A136044" t="inlineStr">
        <is>
          <t>howieswildlifeimages.files.wordpress.com</t>
        </is>
      </c>
      <c r="B136044" t="n">
        <v>273</v>
      </c>
    </row>
    <row r="136045">
      <c r="A136045" t="inlineStr">
        <is>
          <t>chistockimages-138aa.kxcdn.com</t>
        </is>
      </c>
      <c r="B136045" t="n">
        <v>273</v>
      </c>
    </row>
    <row r="136046">
      <c r="A136046" t="inlineStr">
        <is>
          <t>www.suvdrive.com</t>
        </is>
      </c>
      <c r="B136046" t="n">
        <v>273</v>
      </c>
    </row>
    <row r="136047">
      <c r="A136047" t="inlineStr">
        <is>
          <t>en.as.com</t>
        </is>
      </c>
      <c r="B136047" t="n">
        <v>273</v>
      </c>
    </row>
    <row r="136048">
      <c r="A136048" t="inlineStr">
        <is>
          <t>fotoeins.files.wordpress.com</t>
        </is>
      </c>
      <c r="B136048" t="n">
        <v>273</v>
      </c>
    </row>
    <row r="136049">
      <c r="A136049" t="inlineStr">
        <is>
          <t>www.exploretibet.com</t>
        </is>
      </c>
      <c r="B136049" t="n">
        <v>273</v>
      </c>
    </row>
    <row r="136050">
      <c r="A136050" t="inlineStr">
        <is>
          <t>mlscjjjmntuj.i.optimole.com</t>
        </is>
      </c>
      <c r="B136050" t="n">
        <v>273</v>
      </c>
    </row>
    <row r="136051">
      <c r="A136051" t="inlineStr">
        <is>
          <t>ps-ds.info</t>
        </is>
      </c>
      <c r="B136051" t="n">
        <v>273</v>
      </c>
    </row>
    <row r="136052">
      <c r="A136052" t="inlineStr">
        <is>
          <t>thefarmersinthedell.files.wordpress.com</t>
        </is>
      </c>
      <c r="B136052" t="n">
        <v>273</v>
      </c>
    </row>
    <row r="136053">
      <c r="A136053" t="inlineStr">
        <is>
          <t>www.sportsjournalists.co.uk</t>
        </is>
      </c>
      <c r="B136053" t="n">
        <v>273</v>
      </c>
    </row>
    <row r="136054">
      <c r="A136054" t="inlineStr">
        <is>
          <t>www.entercostarica.com</t>
        </is>
      </c>
      <c r="B136054" t="n">
        <v>273</v>
      </c>
    </row>
    <row r="136055">
      <c r="A136055" t="inlineStr">
        <is>
          <t>desenio.se</t>
        </is>
      </c>
      <c r="B136055" t="n">
        <v>273</v>
      </c>
    </row>
    <row r="136056">
      <c r="A136056" t="inlineStr">
        <is>
          <t>austin.edgemedianetwork.com</t>
        </is>
      </c>
      <c r="B136056" t="n">
        <v>273</v>
      </c>
    </row>
    <row r="136057">
      <c r="A136057" t="inlineStr">
        <is>
          <t>images-1.craftox.com</t>
        </is>
      </c>
      <c r="B136057" t="n">
        <v>273</v>
      </c>
    </row>
    <row r="136058">
      <c r="A136058" t="inlineStr">
        <is>
          <t>motoscanosport.com</t>
        </is>
      </c>
      <c r="B136058" t="n">
        <v>273</v>
      </c>
    </row>
    <row r="136059">
      <c r="A136059" t="inlineStr">
        <is>
          <t>www.evolving-science.com</t>
        </is>
      </c>
      <c r="B136059" t="n">
        <v>273</v>
      </c>
    </row>
    <row r="136060">
      <c r="A136060" t="inlineStr">
        <is>
          <t>gamenexus.online</t>
        </is>
      </c>
      <c r="B136060" t="n">
        <v>273</v>
      </c>
    </row>
    <row r="136061">
      <c r="A136061" t="inlineStr">
        <is>
          <t>www.athomeinthevalley.com</t>
        </is>
      </c>
      <c r="B136061" t="n">
        <v>273</v>
      </c>
    </row>
    <row r="136062">
      <c r="A136062" t="inlineStr">
        <is>
          <t>premierpackagingsolutions.co.uk</t>
        </is>
      </c>
      <c r="B136062" t="n">
        <v>273</v>
      </c>
    </row>
    <row r="136063">
      <c r="A136063" t="inlineStr">
        <is>
          <t>media.uaudio.com</t>
        </is>
      </c>
      <c r="B136063" t="n">
        <v>273</v>
      </c>
    </row>
    <row r="136064">
      <c r="A136064" t="inlineStr">
        <is>
          <t>www.discovertnt.com</t>
        </is>
      </c>
      <c r="B136064" t="n">
        <v>273</v>
      </c>
    </row>
    <row r="136065">
      <c r="A136065" t="inlineStr">
        <is>
          <t>tienda.rm-motos.com</t>
        </is>
      </c>
      <c r="B136065" t="n">
        <v>273</v>
      </c>
    </row>
    <row r="136066">
      <c r="A136066" t="inlineStr">
        <is>
          <t>www.cartersdirect.co.uk</t>
        </is>
      </c>
      <c r="B136066" t="n">
        <v>273</v>
      </c>
    </row>
    <row r="136067">
      <c r="A136067" t="inlineStr">
        <is>
          <t>cal.msu.edu</t>
        </is>
      </c>
      <c r="B136067" t="n">
        <v>273</v>
      </c>
    </row>
    <row r="136068">
      <c r="A136068" t="inlineStr">
        <is>
          <t>hoodmuseum.dartmouth.edu</t>
        </is>
      </c>
      <c r="B136068" t="n">
        <v>273</v>
      </c>
    </row>
    <row r="136069">
      <c r="A136069" t="inlineStr">
        <is>
          <t>www.islabit.com</t>
        </is>
      </c>
      <c r="B136069" t="n">
        <v>273</v>
      </c>
    </row>
    <row r="136070">
      <c r="A136070" t="inlineStr">
        <is>
          <t>theeverydayman.co.uk</t>
        </is>
      </c>
      <c r="B136070" t="n">
        <v>273</v>
      </c>
    </row>
    <row r="136071">
      <c r="A136071" t="inlineStr">
        <is>
          <t>sewcanshe.com</t>
        </is>
      </c>
      <c r="B136071" t="n">
        <v>273</v>
      </c>
    </row>
    <row r="136072">
      <c r="A136072" t="inlineStr">
        <is>
          <t>cdn.lsr-freun.de</t>
        </is>
      </c>
      <c r="B136072" t="n">
        <v>273</v>
      </c>
    </row>
    <row r="136073">
      <c r="A136073" t="inlineStr">
        <is>
          <t>einfogames.com</t>
        </is>
      </c>
      <c r="B136073" t="n">
        <v>273</v>
      </c>
    </row>
    <row r="136074">
      <c r="A136074" t="inlineStr">
        <is>
          <t>images.phillypublishing.com</t>
        </is>
      </c>
      <c r="B136074" t="n">
        <v>273</v>
      </c>
    </row>
    <row r="136075">
      <c r="A136075" t="inlineStr">
        <is>
          <t>www.mcgregorvs-mayweather.com</t>
        </is>
      </c>
      <c r="B136075" t="n">
        <v>273</v>
      </c>
    </row>
    <row r="136076">
      <c r="A136076" t="inlineStr">
        <is>
          <t>nikeshoeshot4sale.com</t>
        </is>
      </c>
      <c r="B136076" t="n">
        <v>273</v>
      </c>
    </row>
    <row r="136077">
      <c r="A136077" t="inlineStr">
        <is>
          <t>sculpturecollector.com</t>
        </is>
      </c>
      <c r="B136077" t="n">
        <v>273</v>
      </c>
    </row>
    <row r="136078">
      <c r="A136078" t="inlineStr">
        <is>
          <t>corvettestory.com</t>
        </is>
      </c>
      <c r="B136078" t="n">
        <v>273</v>
      </c>
    </row>
    <row r="136079">
      <c r="A136079" t="inlineStr">
        <is>
          <t>www.avantauk.com</t>
        </is>
      </c>
      <c r="B136079" t="n">
        <v>273</v>
      </c>
    </row>
    <row r="136080">
      <c r="A136080" t="inlineStr">
        <is>
          <t>www.thestovesite.co.uk</t>
        </is>
      </c>
      <c r="B136080" t="n">
        <v>273</v>
      </c>
    </row>
    <row r="136081">
      <c r="A136081" t="inlineStr">
        <is>
          <t>m.apvideo.org</t>
        </is>
      </c>
      <c r="B136081" t="n">
        <v>273</v>
      </c>
    </row>
    <row r="136082">
      <c r="A136082" t="inlineStr">
        <is>
          <t>www.pakirecipes.com</t>
        </is>
      </c>
      <c r="B136082" t="n">
        <v>273</v>
      </c>
    </row>
    <row r="136083">
      <c r="A136083" t="inlineStr">
        <is>
          <t>aisrtl-a.akamaihd.net</t>
        </is>
      </c>
      <c r="B136083" t="n">
        <v>273</v>
      </c>
    </row>
    <row r="136084">
      <c r="A136084" t="inlineStr">
        <is>
          <t>fashionistabudget.files.wordpress.com</t>
        </is>
      </c>
      <c r="B136084" t="n">
        <v>273</v>
      </c>
    </row>
    <row r="136085">
      <c r="A136085" t="inlineStr">
        <is>
          <t>images.reclinersi.com</t>
        </is>
      </c>
      <c r="B136085" t="n">
        <v>273</v>
      </c>
    </row>
    <row r="136086">
      <c r="A136086" t="inlineStr">
        <is>
          <t>www.newnewthings.com</t>
        </is>
      </c>
      <c r="B136086" t="n">
        <v>273</v>
      </c>
    </row>
    <row r="136087">
      <c r="A136087" t="inlineStr">
        <is>
          <t>sarahbeth.co.uk</t>
        </is>
      </c>
      <c r="B136087" t="n">
        <v>273</v>
      </c>
    </row>
    <row r="136088">
      <c r="A136088" t="inlineStr">
        <is>
          <t>exclusivefat.com</t>
        </is>
      </c>
      <c r="B136088" t="n">
        <v>273</v>
      </c>
    </row>
    <row r="136089">
      <c r="A136089" t="inlineStr">
        <is>
          <t>static.dcmres.com</t>
        </is>
      </c>
      <c r="B136089" t="n">
        <v>273</v>
      </c>
    </row>
    <row r="136090">
      <c r="A136090" t="inlineStr">
        <is>
          <t>www.swifterm.com</t>
        </is>
      </c>
      <c r="B136090" t="n">
        <v>273</v>
      </c>
    </row>
    <row r="136091">
      <c r="A136091" t="inlineStr">
        <is>
          <t>d37enp55yzymsd.cloudfront.net</t>
        </is>
      </c>
      <c r="B136091" t="n">
        <v>273</v>
      </c>
    </row>
    <row r="136092">
      <c r="A136092" t="inlineStr">
        <is>
          <t>www.lazy-hands.com</t>
        </is>
      </c>
      <c r="B136092" t="n">
        <v>273</v>
      </c>
    </row>
    <row r="136093">
      <c r="A136093" t="inlineStr">
        <is>
          <t>eijdenberg.nl</t>
        </is>
      </c>
      <c r="B136093" t="n">
        <v>273</v>
      </c>
    </row>
    <row r="136094">
      <c r="A136094" t="inlineStr">
        <is>
          <t>gadget-shot.com</t>
        </is>
      </c>
      <c r="B136094" t="n">
        <v>273</v>
      </c>
    </row>
    <row r="136095">
      <c r="A136095" t="inlineStr">
        <is>
          <t>paulstephenlim.com</t>
        </is>
      </c>
      <c r="B136095" t="n">
        <v>273</v>
      </c>
    </row>
    <row r="136096">
      <c r="A136096" t="inlineStr">
        <is>
          <t>bcomber.org</t>
        </is>
      </c>
      <c r="B136096" t="n">
        <v>273</v>
      </c>
    </row>
    <row r="136097">
      <c r="A136097" t="inlineStr">
        <is>
          <t>spatialdrift.com</t>
        </is>
      </c>
      <c r="B136097" t="n">
        <v>273</v>
      </c>
    </row>
    <row r="136098">
      <c r="A136098" t="inlineStr">
        <is>
          <t>www.thompsonslighting.co.uk</t>
        </is>
      </c>
      <c r="B136098" t="n">
        <v>273</v>
      </c>
    </row>
    <row r="136099">
      <c r="A136099" t="inlineStr">
        <is>
          <t>fieldcropnews.com</t>
        </is>
      </c>
      <c r="B136099" t="n">
        <v>273</v>
      </c>
    </row>
    <row r="136100">
      <c r="A136100" t="inlineStr">
        <is>
          <t>thinkific.s3.amazonaws.com</t>
        </is>
      </c>
      <c r="B136100" t="n">
        <v>273</v>
      </c>
    </row>
    <row r="136101">
      <c r="A136101" t="inlineStr">
        <is>
          <t>theadventuresofzandk.files.wordpress.com</t>
        </is>
      </c>
      <c r="B136101" t="n">
        <v>273</v>
      </c>
    </row>
    <row r="136102">
      <c r="A136102" t="inlineStr">
        <is>
          <t>d3jrfxfoc27nb7.cloudfront.net</t>
        </is>
      </c>
      <c r="B136102" t="n">
        <v>273</v>
      </c>
    </row>
    <row r="136103">
      <c r="A136103" t="inlineStr">
        <is>
          <t>www.rosewill.com</t>
        </is>
      </c>
      <c r="B136103" t="n">
        <v>273</v>
      </c>
    </row>
    <row r="136104">
      <c r="A136104" t="inlineStr">
        <is>
          <t>www.joyeriaonline.com</t>
        </is>
      </c>
      <c r="B136104" t="n">
        <v>273</v>
      </c>
    </row>
    <row r="136105">
      <c r="A136105" t="inlineStr">
        <is>
          <t>voinews.id</t>
        </is>
      </c>
      <c r="B136105" t="n">
        <v>273</v>
      </c>
    </row>
    <row r="136106">
      <c r="A136106" t="inlineStr">
        <is>
          <t>casabouquet.com</t>
        </is>
      </c>
      <c r="B136106" t="n">
        <v>273</v>
      </c>
    </row>
    <row r="136107">
      <c r="A136107" t="inlineStr">
        <is>
          <t>southlandtrailers.com</t>
        </is>
      </c>
      <c r="B136107" t="n">
        <v>273</v>
      </c>
    </row>
    <row r="136108">
      <c r="A136108" t="inlineStr">
        <is>
          <t>cdn.theparagon.com</t>
        </is>
      </c>
      <c r="B136108" t="n">
        <v>273</v>
      </c>
    </row>
    <row r="136109">
      <c r="A136109" t="inlineStr">
        <is>
          <t>racepoint.ch</t>
        </is>
      </c>
      <c r="B136109" t="n">
        <v>273</v>
      </c>
    </row>
    <row r="136110">
      <c r="A136110" t="inlineStr">
        <is>
          <t>easyanimals2draw.com</t>
        </is>
      </c>
      <c r="B136110" t="n">
        <v>273</v>
      </c>
    </row>
    <row r="136111">
      <c r="A136111" t="inlineStr">
        <is>
          <t>www.airsoftkiosken.com</t>
        </is>
      </c>
      <c r="B136111" t="n">
        <v>273</v>
      </c>
    </row>
    <row r="136112">
      <c r="A136112" t="inlineStr">
        <is>
          <t>warehousediscounts.uk</t>
        </is>
      </c>
      <c r="B136112" t="n">
        <v>273</v>
      </c>
    </row>
    <row r="136113">
      <c r="A136113" t="inlineStr">
        <is>
          <t>www.mondoluxury.com</t>
        </is>
      </c>
      <c r="B136113" t="n">
        <v>273</v>
      </c>
    </row>
    <row r="136114">
      <c r="A136114" t="inlineStr">
        <is>
          <t>i1-my.fnp.com</t>
        </is>
      </c>
      <c r="B136114" t="n">
        <v>273</v>
      </c>
    </row>
    <row r="136115">
      <c r="A136115" t="inlineStr">
        <is>
          <t>cdn2.static-tgdp.com</t>
        </is>
      </c>
      <c r="B136115" t="n">
        <v>273</v>
      </c>
    </row>
    <row r="136116">
      <c r="A136116" t="inlineStr">
        <is>
          <t>www.redarc.com.au</t>
        </is>
      </c>
      <c r="B136116" t="n">
        <v>273</v>
      </c>
    </row>
    <row r="136117">
      <c r="A136117" t="inlineStr">
        <is>
          <t>homeschoolmasteryacademy.com</t>
        </is>
      </c>
      <c r="B136117" t="n">
        <v>273</v>
      </c>
    </row>
    <row r="136118">
      <c r="A136118" t="inlineStr">
        <is>
          <t>zygp-img.s3-ap-northeast-1.amazonaws.com</t>
        </is>
      </c>
      <c r="B136118" t="n">
        <v>273</v>
      </c>
    </row>
    <row r="136119">
      <c r="A136119" t="inlineStr">
        <is>
          <t>www.fishingloft.com</t>
        </is>
      </c>
      <c r="B136119" t="n">
        <v>273</v>
      </c>
    </row>
    <row r="136120">
      <c r="A136120" t="inlineStr">
        <is>
          <t>www.habiz.fr</t>
        </is>
      </c>
      <c r="B136120" t="n">
        <v>273</v>
      </c>
    </row>
    <row r="136121">
      <c r="A136121" t="inlineStr">
        <is>
          <t>www.mccalls.ca</t>
        </is>
      </c>
      <c r="B136121" t="n">
        <v>273</v>
      </c>
    </row>
    <row r="136122">
      <c r="A136122" t="inlineStr">
        <is>
          <t>static2.mintishop.pl</t>
        </is>
      </c>
      <c r="B136122" t="n">
        <v>273</v>
      </c>
    </row>
    <row r="136123">
      <c r="A136123" t="inlineStr">
        <is>
          <t>co-jin.net</t>
        </is>
      </c>
      <c r="B136123" t="n">
        <v>273</v>
      </c>
    </row>
    <row r="136124">
      <c r="A136124" t="inlineStr">
        <is>
          <t>www.propertyincyprus.com</t>
        </is>
      </c>
      <c r="B136124" t="n">
        <v>273</v>
      </c>
    </row>
    <row r="136125">
      <c r="A136125" t="inlineStr">
        <is>
          <t>www.outdoorcoverwarehouse.com</t>
        </is>
      </c>
      <c r="B136125" t="n">
        <v>273</v>
      </c>
    </row>
    <row r="136126">
      <c r="A136126" t="inlineStr">
        <is>
          <t>iptrade.org</t>
        </is>
      </c>
      <c r="B136126" t="n">
        <v>273</v>
      </c>
    </row>
    <row r="136127">
      <c r="A136127" t="inlineStr">
        <is>
          <t>www.dataversity.net</t>
        </is>
      </c>
      <c r="B136127" t="n">
        <v>273</v>
      </c>
    </row>
    <row r="136128">
      <c r="A136128" t="inlineStr">
        <is>
          <t>fernandmaple.com</t>
        </is>
      </c>
      <c r="B136128" t="n">
        <v>273</v>
      </c>
    </row>
    <row r="136129">
      <c r="A136129" t="inlineStr">
        <is>
          <t>amyevejo.com</t>
        </is>
      </c>
      <c r="B136129" t="n">
        <v>273</v>
      </c>
    </row>
    <row r="136130">
      <c r="A136130" t="inlineStr">
        <is>
          <t>www.law.miami.edu</t>
        </is>
      </c>
      <c r="B136130" t="n">
        <v>273</v>
      </c>
    </row>
    <row r="136131">
      <c r="A136131" t="inlineStr">
        <is>
          <t>neworleanslocal.com</t>
        </is>
      </c>
      <c r="B136131" t="n">
        <v>273</v>
      </c>
    </row>
    <row r="136132">
      <c r="A136132" t="inlineStr">
        <is>
          <t>images.dispensers.biz</t>
        </is>
      </c>
      <c r="B136132" t="n">
        <v>273</v>
      </c>
    </row>
    <row r="136133">
      <c r="A136133" t="inlineStr">
        <is>
          <t>imgs.yoox.biz</t>
        </is>
      </c>
      <c r="B136133" t="n">
        <v>273</v>
      </c>
    </row>
    <row r="136134">
      <c r="A136134" t="inlineStr">
        <is>
          <t>www.get-digital.it</t>
        </is>
      </c>
      <c r="B136134" t="n">
        <v>273</v>
      </c>
    </row>
    <row r="136135">
      <c r="A136135" t="inlineStr">
        <is>
          <t>youth1.com</t>
        </is>
      </c>
      <c r="B136135" t="n">
        <v>273</v>
      </c>
    </row>
    <row r="136136">
      <c r="A136136" t="inlineStr">
        <is>
          <t>test.purina.com</t>
        </is>
      </c>
      <c r="B136136" t="n">
        <v>273</v>
      </c>
    </row>
    <row r="136137">
      <c r="A136137" t="inlineStr">
        <is>
          <t>gclbilliards.com</t>
        </is>
      </c>
      <c r="B136137" t="n">
        <v>273</v>
      </c>
    </row>
    <row r="136138">
      <c r="A136138" t="inlineStr">
        <is>
          <t>finish-tackle.com</t>
        </is>
      </c>
      <c r="B136138" t="n">
        <v>273</v>
      </c>
    </row>
    <row r="136139">
      <c r="A136139" t="inlineStr">
        <is>
          <t>almaria.vteximg.com.br</t>
        </is>
      </c>
      <c r="B136139" t="n">
        <v>273</v>
      </c>
    </row>
    <row r="136140">
      <c r="A136140" t="inlineStr">
        <is>
          <t>www.baxtersonline.co.uk</t>
        </is>
      </c>
      <c r="B136140" t="n">
        <v>273</v>
      </c>
    </row>
    <row r="136141">
      <c r="A136141" t="inlineStr">
        <is>
          <t>ksnworld.com</t>
        </is>
      </c>
      <c r="B136141" t="n">
        <v>273</v>
      </c>
    </row>
    <row r="136142">
      <c r="A136142" t="inlineStr">
        <is>
          <t>www.dma-solutions.com</t>
        </is>
      </c>
      <c r="B136142" t="n">
        <v>273</v>
      </c>
    </row>
    <row r="136143">
      <c r="A136143" t="inlineStr">
        <is>
          <t>madewithatwist.com</t>
        </is>
      </c>
      <c r="B136143" t="n">
        <v>273</v>
      </c>
    </row>
    <row r="136144">
      <c r="A136144" t="inlineStr">
        <is>
          <t>vacationsonearth.files.wordpress.com</t>
        </is>
      </c>
      <c r="B136144" t="n">
        <v>273</v>
      </c>
    </row>
    <row r="136145">
      <c r="A136145" t="inlineStr">
        <is>
          <t>whatthevita.com</t>
        </is>
      </c>
      <c r="B136145" t="n">
        <v>273</v>
      </c>
    </row>
    <row r="136146">
      <c r="A136146" t="inlineStr">
        <is>
          <t>hindi.himachalwatcher.com</t>
        </is>
      </c>
      <c r="B136146" t="n">
        <v>273</v>
      </c>
    </row>
    <row r="136147">
      <c r="A136147" t="inlineStr">
        <is>
          <t>apcworkwear.com</t>
        </is>
      </c>
      <c r="B136147" t="n">
        <v>273</v>
      </c>
    </row>
    <row r="136148">
      <c r="A136148" t="inlineStr">
        <is>
          <t>retrododo.com</t>
        </is>
      </c>
      <c r="B136148" t="n">
        <v>273</v>
      </c>
    </row>
    <row r="136149">
      <c r="A136149" t="inlineStr">
        <is>
          <t>mediaassets.kmtv.com</t>
        </is>
      </c>
      <c r="B136149" t="n">
        <v>273</v>
      </c>
    </row>
    <row r="136150">
      <c r="A136150" t="inlineStr">
        <is>
          <t>cdn.ibtl.in</t>
        </is>
      </c>
      <c r="B136150" t="n">
        <v>273</v>
      </c>
    </row>
    <row r="136151">
      <c r="A136151" t="inlineStr">
        <is>
          <t>ashajewelry.com.au</t>
        </is>
      </c>
      <c r="B136151" t="n">
        <v>273</v>
      </c>
    </row>
    <row r="136152">
      <c r="A136152" t="inlineStr">
        <is>
          <t>d1fl5kmlen5lha.cloudfront.net</t>
        </is>
      </c>
      <c r="B136152" t="n">
        <v>273</v>
      </c>
    </row>
    <row r="136153">
      <c r="A136153" t="inlineStr">
        <is>
          <t>tidewatersafetyshoes.com</t>
        </is>
      </c>
      <c r="B136153" t="n">
        <v>273</v>
      </c>
    </row>
    <row r="136154">
      <c r="A136154" t="inlineStr">
        <is>
          <t>www.legaleraonline.com</t>
        </is>
      </c>
      <c r="B136154" t="n">
        <v>273</v>
      </c>
    </row>
    <row r="136155">
      <c r="A136155" t="inlineStr">
        <is>
          <t>www.robertademarchi.com</t>
        </is>
      </c>
      <c r="B136155" t="n">
        <v>273</v>
      </c>
    </row>
    <row r="136156">
      <c r="A136156" t="inlineStr">
        <is>
          <t>www.trainfora5k.com</t>
        </is>
      </c>
      <c r="B136156" t="n">
        <v>273</v>
      </c>
    </row>
    <row r="136157">
      <c r="A136157" t="inlineStr">
        <is>
          <t>www.crimescene.com</t>
        </is>
      </c>
      <c r="B136157" t="n">
        <v>273</v>
      </c>
    </row>
    <row r="136158">
      <c r="A136158" t="inlineStr">
        <is>
          <t>www.spotrac.com</t>
        </is>
      </c>
      <c r="B136158" t="n">
        <v>273</v>
      </c>
    </row>
    <row r="136159">
      <c r="A136159" t="inlineStr">
        <is>
          <t>www.cabarrus.k12.nc.us</t>
        </is>
      </c>
      <c r="B136159" t="n">
        <v>273</v>
      </c>
    </row>
    <row r="136160">
      <c r="A136160" t="inlineStr">
        <is>
          <t>www.vanagonhacks.com</t>
        </is>
      </c>
      <c r="B136160" t="n">
        <v>273</v>
      </c>
    </row>
    <row r="136161">
      <c r="A136161" t="inlineStr">
        <is>
          <t>www.ltcompany.com</t>
        </is>
      </c>
      <c r="B136161" t="n">
        <v>273</v>
      </c>
    </row>
    <row r="136162">
      <c r="A136162" t="inlineStr">
        <is>
          <t>www.bojardin.fr</t>
        </is>
      </c>
      <c r="B136162" t="n">
        <v>273</v>
      </c>
    </row>
    <row r="136163">
      <c r="A136163" t="inlineStr">
        <is>
          <t>flora-on.pt</t>
        </is>
      </c>
      <c r="B136163" t="n">
        <v>273</v>
      </c>
    </row>
    <row r="136164">
      <c r="A136164" t="inlineStr">
        <is>
          <t>magyaritasok.hu</t>
        </is>
      </c>
      <c r="B136164" t="n">
        <v>273</v>
      </c>
    </row>
    <row r="136165">
      <c r="A136165" t="inlineStr">
        <is>
          <t>www.movieart.ch</t>
        </is>
      </c>
      <c r="B136165" t="n">
        <v>273</v>
      </c>
    </row>
    <row r="136166">
      <c r="A136166" t="inlineStr">
        <is>
          <t>amaheart.com</t>
        </is>
      </c>
      <c r="B136166" t="n">
        <v>273</v>
      </c>
    </row>
    <row r="136167">
      <c r="A136167" t="inlineStr">
        <is>
          <t>allcryptocoininfo.com</t>
        </is>
      </c>
      <c r="B136167" t="n">
        <v>273</v>
      </c>
    </row>
    <row r="136168">
      <c r="A136168" t="inlineStr">
        <is>
          <t>www.kollectaworld.com.au</t>
        </is>
      </c>
      <c r="B136168" t="n">
        <v>273</v>
      </c>
    </row>
    <row r="136169">
      <c r="A136169" t="inlineStr">
        <is>
          <t>whole.ewbuy.us</t>
        </is>
      </c>
      <c r="B136169" t="n">
        <v>273</v>
      </c>
    </row>
    <row r="136170">
      <c r="A136170" t="inlineStr">
        <is>
          <t>www.zhuchengdeliyuan.com</t>
        </is>
      </c>
      <c r="B136170" t="n">
        <v>273</v>
      </c>
    </row>
    <row r="136171">
      <c r="A136171" t="inlineStr">
        <is>
          <t>www.thepartsbiz.com</t>
        </is>
      </c>
      <c r="B136171" t="n">
        <v>273</v>
      </c>
    </row>
    <row r="136172">
      <c r="A136172" t="inlineStr">
        <is>
          <t>nuclearwinterrecords.com</t>
        </is>
      </c>
      <c r="B136172" t="n">
        <v>273</v>
      </c>
    </row>
    <row r="136173">
      <c r="A136173" t="inlineStr">
        <is>
          <t>lurasfabricshop.com</t>
        </is>
      </c>
      <c r="B136173" t="n">
        <v>273</v>
      </c>
    </row>
    <row r="136174">
      <c r="A136174" t="inlineStr">
        <is>
          <t>foryourhomeandgarden.com</t>
        </is>
      </c>
      <c r="B136174" t="n">
        <v>273</v>
      </c>
    </row>
    <row r="136175">
      <c r="A136175" t="inlineStr">
        <is>
          <t>www.pavingplace.co.uk</t>
        </is>
      </c>
      <c r="B136175" t="n">
        <v>273</v>
      </c>
    </row>
    <row r="136176">
      <c r="A136176" t="inlineStr">
        <is>
          <t>yts-subs.net</t>
        </is>
      </c>
      <c r="B136176" t="n">
        <v>273</v>
      </c>
    </row>
    <row r="136177">
      <c r="A136177" t="inlineStr">
        <is>
          <t>houseofstars.dk</t>
        </is>
      </c>
      <c r="B136177" t="n">
        <v>273</v>
      </c>
    </row>
    <row r="136178">
      <c r="A136178" t="inlineStr">
        <is>
          <t>i40.fastpic.ru</t>
        </is>
      </c>
      <c r="B136178" t="n">
        <v>273</v>
      </c>
    </row>
    <row r="136179">
      <c r="A136179" t="inlineStr">
        <is>
          <t>www.sorumtractor.com</t>
        </is>
      </c>
      <c r="B136179" t="n">
        <v>273</v>
      </c>
    </row>
    <row r="136180">
      <c r="A136180" t="inlineStr">
        <is>
          <t>atarnotes.com</t>
        </is>
      </c>
      <c r="B136180" t="n">
        <v>273</v>
      </c>
    </row>
    <row r="136181">
      <c r="A136181" t="inlineStr">
        <is>
          <t>www.mofoco.com</t>
        </is>
      </c>
      <c r="B136181" t="n">
        <v>273</v>
      </c>
    </row>
    <row r="136182">
      <c r="A136182" t="inlineStr">
        <is>
          <t>en.imgix.net</t>
        </is>
      </c>
      <c r="B136182" t="n">
        <v>273</v>
      </c>
    </row>
    <row r="136183">
      <c r="A136183" t="inlineStr">
        <is>
          <t>professionals.johnbeerens.com</t>
        </is>
      </c>
      <c r="B136183" t="n">
        <v>273</v>
      </c>
    </row>
    <row r="136184">
      <c r="A136184" t="inlineStr">
        <is>
          <t>askharriette.co.uk</t>
        </is>
      </c>
      <c r="B136184" t="n">
        <v>273</v>
      </c>
    </row>
    <row r="136185">
      <c r="A136185" t="inlineStr">
        <is>
          <t>www.enkonn.com</t>
        </is>
      </c>
      <c r="B136185" t="n">
        <v>273</v>
      </c>
    </row>
    <row r="136186">
      <c r="A136186" t="inlineStr">
        <is>
          <t>909535.smushcdn.com</t>
        </is>
      </c>
      <c r="B136186" t="n">
        <v>273</v>
      </c>
    </row>
    <row r="136187">
      <c r="A136187" t="inlineStr">
        <is>
          <t>wmt.lauco.co</t>
        </is>
      </c>
      <c r="B136187" t="n">
        <v>273</v>
      </c>
    </row>
    <row r="136188">
      <c r="A136188" t="inlineStr">
        <is>
          <t>ozenero.com</t>
        </is>
      </c>
      <c r="B136188" t="n">
        <v>273</v>
      </c>
    </row>
    <row r="136189">
      <c r="A136189" t="inlineStr">
        <is>
          <t>renaissanceps.com</t>
        </is>
      </c>
      <c r="B136189" t="n">
        <v>273</v>
      </c>
    </row>
    <row r="136190">
      <c r="A136190" t="inlineStr">
        <is>
          <t>thesafetystore.com</t>
        </is>
      </c>
      <c r="B136190" t="n">
        <v>273</v>
      </c>
    </row>
    <row r="136191">
      <c r="A136191" t="inlineStr">
        <is>
          <t>corvette-plus.ch</t>
        </is>
      </c>
      <c r="B136191" t="n">
        <v>273</v>
      </c>
    </row>
    <row r="136192">
      <c r="A136192" t="inlineStr">
        <is>
          <t>www.packeverything.com.sg</t>
        </is>
      </c>
      <c r="B136192" t="n">
        <v>273</v>
      </c>
    </row>
    <row r="136193">
      <c r="A136193" t="inlineStr">
        <is>
          <t>allanimages.com</t>
        </is>
      </c>
      <c r="B136193" t="n">
        <v>273</v>
      </c>
    </row>
    <row r="136194">
      <c r="A136194" t="inlineStr">
        <is>
          <t>mcavinchey.org</t>
        </is>
      </c>
      <c r="B136194" t="n">
        <v>273</v>
      </c>
    </row>
    <row r="136195">
      <c r="A136195" t="inlineStr">
        <is>
          <t>rudefly.com</t>
        </is>
      </c>
      <c r="B136195" t="n">
        <v>273</v>
      </c>
    </row>
    <row r="136196">
      <c r="A136196" t="inlineStr">
        <is>
          <t>www.reliantfoods.com</t>
        </is>
      </c>
      <c r="B136196" t="n">
        <v>273</v>
      </c>
    </row>
    <row r="136197">
      <c r="A136197" t="inlineStr">
        <is>
          <t>www.mowers2go.co.uk</t>
        </is>
      </c>
      <c r="B136197" t="n">
        <v>273</v>
      </c>
    </row>
    <row r="136198">
      <c r="A136198" t="inlineStr">
        <is>
          <t>i8.ufstatic.com</t>
        </is>
      </c>
      <c r="B136198" t="n">
        <v>273</v>
      </c>
    </row>
    <row r="136199">
      <c r="A136199" t="inlineStr">
        <is>
          <t>www.xinxii.de</t>
        </is>
      </c>
      <c r="B136199" t="n">
        <v>273</v>
      </c>
    </row>
    <row r="136200">
      <c r="A136200" t="inlineStr">
        <is>
          <t>imed.com</t>
        </is>
      </c>
      <c r="B136200" t="n">
        <v>273</v>
      </c>
    </row>
    <row r="136201">
      <c r="A136201" t="inlineStr">
        <is>
          <t>www.janilink.com</t>
        </is>
      </c>
      <c r="B136201" t="n">
        <v>273</v>
      </c>
    </row>
    <row r="136202">
      <c r="A136202" t="inlineStr">
        <is>
          <t>www.classicautosalesandservice.com</t>
        </is>
      </c>
      <c r="B136202" t="n">
        <v>273</v>
      </c>
    </row>
    <row r="136203">
      <c r="A136203" t="inlineStr">
        <is>
          <t>www.happypets.ro</t>
        </is>
      </c>
      <c r="B136203" t="n">
        <v>273</v>
      </c>
    </row>
    <row r="136204">
      <c r="A136204" t="inlineStr">
        <is>
          <t>vintagelargesilver.com</t>
        </is>
      </c>
      <c r="B136204" t="n">
        <v>273</v>
      </c>
    </row>
    <row r="136205">
      <c r="A136205" t="inlineStr">
        <is>
          <t>www.tri-city-sales.com</t>
        </is>
      </c>
      <c r="B136205" t="n">
        <v>273</v>
      </c>
    </row>
    <row r="136206">
      <c r="A136206" t="inlineStr">
        <is>
          <t>chilltee.com</t>
        </is>
      </c>
      <c r="B136206" t="n">
        <v>273</v>
      </c>
    </row>
    <row r="136207">
      <c r="A136207" t="inlineStr">
        <is>
          <t>www.wishpel-village.nl</t>
        </is>
      </c>
      <c r="B136207" t="n">
        <v>273</v>
      </c>
    </row>
    <row r="136208">
      <c r="A136208" t="inlineStr">
        <is>
          <t>getflyers.net</t>
        </is>
      </c>
      <c r="B136208" t="n">
        <v>273</v>
      </c>
    </row>
    <row r="136209">
      <c r="A136209" t="inlineStr">
        <is>
          <t>www.destockage-surplus-armee.fr</t>
        </is>
      </c>
      <c r="B136209" t="n">
        <v>273</v>
      </c>
    </row>
    <row r="136210">
      <c r="A136210" t="inlineStr">
        <is>
          <t>sevenroads.org</t>
        </is>
      </c>
      <c r="B136210" t="n">
        <v>273</v>
      </c>
    </row>
    <row r="136211">
      <c r="A136211" t="inlineStr">
        <is>
          <t>www.borgantiquarian.com</t>
        </is>
      </c>
      <c r="B136211" t="n">
        <v>273</v>
      </c>
    </row>
    <row r="136212">
      <c r="A136212" t="inlineStr">
        <is>
          <t>decoupe-plastique.fr</t>
        </is>
      </c>
      <c r="B136212" t="n">
        <v>273</v>
      </c>
    </row>
    <row r="136213">
      <c r="A136213" t="inlineStr">
        <is>
          <t>shop.bienbienhabilles.fr</t>
        </is>
      </c>
      <c r="B136213" t="n">
        <v>273</v>
      </c>
    </row>
    <row r="136214">
      <c r="A136214" t="inlineStr">
        <is>
          <t>images5.content-hci.com</t>
        </is>
      </c>
      <c r="B136214" t="n">
        <v>273</v>
      </c>
    </row>
    <row r="136215">
      <c r="A136215" t="inlineStr">
        <is>
          <t>6b7o7u172h-flywheel.netdna-ssl.com</t>
        </is>
      </c>
      <c r="B136215" t="n">
        <v>273</v>
      </c>
    </row>
    <row r="136216">
      <c r="A136216" t="inlineStr">
        <is>
          <t>enatural.ro</t>
        </is>
      </c>
      <c r="B136216" t="n">
        <v>273</v>
      </c>
    </row>
    <row r="136217">
      <c r="A136217" t="inlineStr">
        <is>
          <t>www.viniloshrecords.com</t>
        </is>
      </c>
      <c r="B136217" t="n">
        <v>273</v>
      </c>
    </row>
    <row r="136218">
      <c r="A136218" t="inlineStr">
        <is>
          <t>www.sammamishmortgage.com</t>
        </is>
      </c>
      <c r="B136218" t="n">
        <v>273</v>
      </c>
    </row>
    <row r="136219">
      <c r="A136219" t="inlineStr">
        <is>
          <t>lorifactor.com</t>
        </is>
      </c>
      <c r="B136219" t="n">
        <v>273</v>
      </c>
    </row>
    <row r="136220">
      <c r="A136220" t="inlineStr">
        <is>
          <t>www.hhfinefurnishings.com</t>
        </is>
      </c>
      <c r="B136220" t="n">
        <v>273</v>
      </c>
    </row>
    <row r="136221">
      <c r="A136221" t="inlineStr">
        <is>
          <t>www.rcboyz.com</t>
        </is>
      </c>
      <c r="B136221" t="n">
        <v>273</v>
      </c>
    </row>
    <row r="136222">
      <c r="A136222" t="inlineStr">
        <is>
          <t>apartmentrentalsinc.com</t>
        </is>
      </c>
      <c r="B136222" t="n">
        <v>273</v>
      </c>
    </row>
    <row r="136223">
      <c r="A136223" t="inlineStr">
        <is>
          <t>4-pics-1-word.com</t>
        </is>
      </c>
      <c r="B136223" t="n">
        <v>273</v>
      </c>
    </row>
    <row r="136224">
      <c r="A136224" t="inlineStr">
        <is>
          <t>c1.md-static.com</t>
        </is>
      </c>
      <c r="B136224" t="n">
        <v>273</v>
      </c>
    </row>
    <row r="136225">
      <c r="A136225" t="inlineStr">
        <is>
          <t>www.chemistworks.com.au</t>
        </is>
      </c>
      <c r="B136225" t="n">
        <v>273</v>
      </c>
    </row>
    <row r="136226">
      <c r="A136226" t="inlineStr">
        <is>
          <t>barrowsandtrailers.co.uk</t>
        </is>
      </c>
      <c r="B136226" t="n">
        <v>273</v>
      </c>
    </row>
    <row r="136227">
      <c r="A136227" t="inlineStr">
        <is>
          <t>www.lockyertrailers.com.au</t>
        </is>
      </c>
      <c r="B136227" t="n">
        <v>273</v>
      </c>
    </row>
    <row r="136228">
      <c r="A136228" t="inlineStr">
        <is>
          <t>pharmazonekw.com</t>
        </is>
      </c>
      <c r="B136228" t="n">
        <v>273</v>
      </c>
    </row>
    <row r="136229">
      <c r="A136229" t="inlineStr">
        <is>
          <t>www.puppentoys.com</t>
        </is>
      </c>
      <c r="B136229" t="n">
        <v>273</v>
      </c>
    </row>
    <row r="136230">
      <c r="A136230" t="inlineStr">
        <is>
          <t>azsurplus.org</t>
        </is>
      </c>
      <c r="B136230" t="n">
        <v>273</v>
      </c>
    </row>
    <row r="136231">
      <c r="A136231" t="inlineStr">
        <is>
          <t>www.nbinno.com</t>
        </is>
      </c>
      <c r="B136231" t="n">
        <v>273</v>
      </c>
    </row>
    <row r="136232">
      <c r="A136232" t="inlineStr">
        <is>
          <t>conferenceindex.org</t>
        </is>
      </c>
      <c r="B136232" t="n">
        <v>273</v>
      </c>
    </row>
    <row r="136233">
      <c r="A136233" t="inlineStr">
        <is>
          <t>echange.game2game.com</t>
        </is>
      </c>
      <c r="B136233" t="n">
        <v>273</v>
      </c>
    </row>
    <row r="136234">
      <c r="A136234" t="inlineStr">
        <is>
          <t>mirrorcirc.nyc3.cdn.digitaloceanspaces.com</t>
        </is>
      </c>
      <c r="B136234" t="n">
        <v>273</v>
      </c>
    </row>
    <row r="136235">
      <c r="A136235" t="inlineStr">
        <is>
          <t>www.monoblock.tv</t>
        </is>
      </c>
      <c r="B136235" t="n">
        <v>273</v>
      </c>
    </row>
    <row r="136236">
      <c r="A136236" t="inlineStr">
        <is>
          <t>www.justwravel.com</t>
        </is>
      </c>
      <c r="B136236" t="n">
        <v>273</v>
      </c>
    </row>
    <row r="136237">
      <c r="A136237" t="inlineStr">
        <is>
          <t>um-insight.net</t>
        </is>
      </c>
      <c r="B136237" t="n">
        <v>273</v>
      </c>
    </row>
    <row r="136238">
      <c r="A136238" t="inlineStr">
        <is>
          <t>www.planesalesusa.com</t>
        </is>
      </c>
      <c r="B136238" t="n">
        <v>273</v>
      </c>
    </row>
    <row r="136239">
      <c r="A136239" t="inlineStr">
        <is>
          <t>www.maistecnologia.com</t>
        </is>
      </c>
      <c r="B136239" t="n">
        <v>273</v>
      </c>
    </row>
    <row r="136240">
      <c r="A136240" t="inlineStr">
        <is>
          <t>www.zaak.shop</t>
        </is>
      </c>
      <c r="B136240" t="n">
        <v>273</v>
      </c>
    </row>
    <row r="136241">
      <c r="A136241" t="inlineStr">
        <is>
          <t>www.local-life.com</t>
        </is>
      </c>
      <c r="B136241" t="n">
        <v>273</v>
      </c>
    </row>
    <row r="136242">
      <c r="A136242" t="inlineStr">
        <is>
          <t>www.intrattenimento.eu</t>
        </is>
      </c>
      <c r="B136242" t="n">
        <v>273</v>
      </c>
    </row>
    <row r="136243">
      <c r="A136243" t="inlineStr">
        <is>
          <t>d319osmi47a1im.cloudfront.net</t>
        </is>
      </c>
      <c r="B136243" t="n">
        <v>273</v>
      </c>
    </row>
    <row r="136244">
      <c r="A136244" t="inlineStr">
        <is>
          <t>www.agemobile.com</t>
        </is>
      </c>
      <c r="B136244" t="n">
        <v>273</v>
      </c>
    </row>
    <row r="136245">
      <c r="A136245" t="inlineStr">
        <is>
          <t>wild-reels.com</t>
        </is>
      </c>
      <c r="B136245" t="n">
        <v>273</v>
      </c>
    </row>
    <row r="136246">
      <c r="A136246" t="inlineStr">
        <is>
          <t>assets.sundestinations.co.za</t>
        </is>
      </c>
      <c r="B136246" t="n">
        <v>273</v>
      </c>
    </row>
    <row r="136247">
      <c r="A136247" t="inlineStr">
        <is>
          <t>www.saakshi.com</t>
        </is>
      </c>
      <c r="B136247" t="n">
        <v>273</v>
      </c>
    </row>
    <row r="136248">
      <c r="A136248" t="inlineStr">
        <is>
          <t>www.minijuegosgratis.com</t>
        </is>
      </c>
      <c r="B136248" t="n">
        <v>273</v>
      </c>
    </row>
    <row r="136249">
      <c r="A136249" t="inlineStr">
        <is>
          <t>www.gsmpcshop.rs</t>
        </is>
      </c>
      <c r="B136249" t="n">
        <v>273</v>
      </c>
    </row>
    <row r="136250">
      <c r="A136250" t="inlineStr">
        <is>
          <t>www.guitarlobby.com</t>
        </is>
      </c>
      <c r="B136250" t="n">
        <v>273</v>
      </c>
    </row>
    <row r="136251">
      <c r="A136251" t="inlineStr">
        <is>
          <t>www.jbl.com.my</t>
        </is>
      </c>
      <c r="B136251" t="n">
        <v>273</v>
      </c>
    </row>
    <row r="136252">
      <c r="A136252" t="inlineStr">
        <is>
          <t>www.lightpartner.dk</t>
        </is>
      </c>
      <c r="B136252" t="n">
        <v>273</v>
      </c>
    </row>
    <row r="136253">
      <c r="A136253" t="inlineStr">
        <is>
          <t>truediy.net</t>
        </is>
      </c>
      <c r="B136253" t="n">
        <v>273</v>
      </c>
    </row>
    <row r="136254">
      <c r="A136254" t="inlineStr">
        <is>
          <t>mysweetcharity.com</t>
        </is>
      </c>
      <c r="B136254" t="n">
        <v>273</v>
      </c>
    </row>
    <row r="136255">
      <c r="A136255" t="inlineStr">
        <is>
          <t>www.alexisjaworski.com</t>
        </is>
      </c>
      <c r="B136255" t="n">
        <v>273</v>
      </c>
    </row>
    <row r="136256">
      <c r="A136256" t="inlineStr">
        <is>
          <t>c21.azureedge.net</t>
        </is>
      </c>
      <c r="B136256" t="n">
        <v>273</v>
      </c>
    </row>
    <row r="136257">
      <c r="A136257" t="inlineStr">
        <is>
          <t>www.eco-bebe.com</t>
        </is>
      </c>
      <c r="B136257" t="n">
        <v>273</v>
      </c>
    </row>
    <row r="136258">
      <c r="A136258" t="inlineStr">
        <is>
          <t>media.skyonline.ro</t>
        </is>
      </c>
      <c r="B136258" t="n">
        <v>273</v>
      </c>
    </row>
    <row r="136259">
      <c r="A136259" t="inlineStr">
        <is>
          <t>c-static.smartphoto.com</t>
        </is>
      </c>
      <c r="B136259" t="n">
        <v>273</v>
      </c>
    </row>
    <row r="136260">
      <c r="A136260" t="inlineStr">
        <is>
          <t>www.grownuptravels.com</t>
        </is>
      </c>
      <c r="B136260" t="n">
        <v>273</v>
      </c>
    </row>
    <row r="136261">
      <c r="A136261" t="inlineStr">
        <is>
          <t>img3682.weyesimg.com</t>
        </is>
      </c>
      <c r="B136261" t="n">
        <v>273</v>
      </c>
    </row>
    <row r="136262">
      <c r="A136262" t="inlineStr">
        <is>
          <t>www.iizcat.com</t>
        </is>
      </c>
      <c r="B136262" t="n">
        <v>273</v>
      </c>
    </row>
    <row r="136263">
      <c r="A136263" t="inlineStr">
        <is>
          <t>sustainablestalbans.files.wordpress.com</t>
        </is>
      </c>
      <c r="B136263" t="n">
        <v>273</v>
      </c>
    </row>
    <row r="136264">
      <c r="A136264" t="inlineStr">
        <is>
          <t>www.casanova1948.com</t>
        </is>
      </c>
      <c r="B136264" t="n">
        <v>273</v>
      </c>
    </row>
    <row r="136265">
      <c r="A136265" t="inlineStr">
        <is>
          <t>pj-aws-media.s3-accelerate.amazonaws.com</t>
        </is>
      </c>
      <c r="B136265" t="n">
        <v>273</v>
      </c>
    </row>
    <row r="136266">
      <c r="A136266" t="inlineStr">
        <is>
          <t>assets.medicalrecords.com</t>
        </is>
      </c>
      <c r="B136266" t="n">
        <v>273</v>
      </c>
    </row>
    <row r="136267">
      <c r="A136267" t="inlineStr">
        <is>
          <t>o-shina.com.ua</t>
        </is>
      </c>
      <c r="B136267" t="n">
        <v>273</v>
      </c>
    </row>
    <row r="136268">
      <c r="A136268" t="inlineStr">
        <is>
          <t>www.weddingsardinia.com</t>
        </is>
      </c>
      <c r="B136268" t="n">
        <v>273</v>
      </c>
    </row>
    <row r="136269">
      <c r="A136269" t="inlineStr">
        <is>
          <t>collectionantiqueused.com</t>
        </is>
      </c>
      <c r="B136269" t="n">
        <v>273</v>
      </c>
    </row>
    <row r="136270">
      <c r="A136270" t="inlineStr">
        <is>
          <t>midiaudio.com</t>
        </is>
      </c>
      <c r="B136270" t="n">
        <v>273</v>
      </c>
    </row>
    <row r="136271">
      <c r="A136271" t="inlineStr">
        <is>
          <t>images7.content-hci.com</t>
        </is>
      </c>
      <c r="B136271" t="n">
        <v>273</v>
      </c>
    </row>
    <row r="136272">
      <c r="A136272" t="inlineStr">
        <is>
          <t>www.kentishcobnuts.com</t>
        </is>
      </c>
      <c r="B136272" t="n">
        <v>273</v>
      </c>
    </row>
    <row r="136273">
      <c r="A136273" t="inlineStr">
        <is>
          <t>www.edmaro.com.sg</t>
        </is>
      </c>
      <c r="B136273" t="n">
        <v>273</v>
      </c>
    </row>
    <row r="136274">
      <c r="A136274" t="inlineStr">
        <is>
          <t>www.finlinefurniture.ie</t>
        </is>
      </c>
      <c r="B136274" t="n">
        <v>273</v>
      </c>
    </row>
    <row r="136275">
      <c r="A136275" t="inlineStr">
        <is>
          <t>www.soletopia.com</t>
        </is>
      </c>
      <c r="B136275" t="n">
        <v>273</v>
      </c>
    </row>
    <row r="136276">
      <c r="A136276" t="inlineStr">
        <is>
          <t>filature-de-la-vallee-des-saules.fr</t>
        </is>
      </c>
      <c r="B136276" t="n">
        <v>273</v>
      </c>
    </row>
    <row r="136277">
      <c r="A136277" t="inlineStr">
        <is>
          <t>dcphotoartist.files.wordpress.com</t>
        </is>
      </c>
      <c r="B136277" t="n">
        <v>273</v>
      </c>
    </row>
    <row r="136278">
      <c r="A136278" t="inlineStr">
        <is>
          <t>indianboxoffice.in</t>
        </is>
      </c>
      <c r="B136278" t="n">
        <v>273</v>
      </c>
    </row>
    <row r="136279">
      <c r="A136279" t="inlineStr">
        <is>
          <t>www.kosmetykiaa.pl</t>
        </is>
      </c>
      <c r="B136279" t="n">
        <v>273</v>
      </c>
    </row>
    <row r="136280">
      <c r="A136280" t="inlineStr">
        <is>
          <t>img.apkcafe.es</t>
        </is>
      </c>
      <c r="B136280" t="n">
        <v>273</v>
      </c>
    </row>
    <row r="136281">
      <c r="A136281" t="inlineStr">
        <is>
          <t>topstreetwear.com</t>
        </is>
      </c>
      <c r="B136281" t="n">
        <v>273</v>
      </c>
    </row>
    <row r="136282">
      <c r="A136282" t="inlineStr">
        <is>
          <t>mycitybynight.co.za</t>
        </is>
      </c>
      <c r="B136282" t="n">
        <v>273</v>
      </c>
    </row>
    <row r="136283">
      <c r="A136283" t="inlineStr">
        <is>
          <t>www.cepinnovations.com</t>
        </is>
      </c>
      <c r="B136283" t="n">
        <v>273</v>
      </c>
    </row>
    <row r="136284">
      <c r="A136284" t="inlineStr">
        <is>
          <t>www.austinmacauley.com</t>
        </is>
      </c>
      <c r="B136284" t="n">
        <v>273</v>
      </c>
    </row>
    <row r="136285">
      <c r="A136285" t="inlineStr">
        <is>
          <t>horestco.com.my</t>
        </is>
      </c>
      <c r="B136285" t="n">
        <v>273</v>
      </c>
    </row>
    <row r="136286">
      <c r="A136286" t="inlineStr">
        <is>
          <t>www.winklersmagicwarehouse.com</t>
        </is>
      </c>
      <c r="B136286" t="n">
        <v>273</v>
      </c>
    </row>
    <row r="136287">
      <c r="A136287" t="inlineStr">
        <is>
          <t>narayanipeedam.org</t>
        </is>
      </c>
      <c r="B136287" t="n">
        <v>273</v>
      </c>
    </row>
    <row r="136288">
      <c r="A136288" t="inlineStr">
        <is>
          <t>www.kinderschuhe.com</t>
        </is>
      </c>
      <c r="B136288" t="n">
        <v>273</v>
      </c>
    </row>
    <row r="136289">
      <c r="A136289" t="inlineStr">
        <is>
          <t>bathtubbathe.com</t>
        </is>
      </c>
      <c r="B136289" t="n">
        <v>273</v>
      </c>
    </row>
    <row r="136290">
      <c r="A136290" t="inlineStr">
        <is>
          <t>www.cat-world.com.au</t>
        </is>
      </c>
      <c r="B136290" t="n">
        <v>273</v>
      </c>
    </row>
    <row r="136291">
      <c r="A136291" t="inlineStr">
        <is>
          <t>www.cinetools.es</t>
        </is>
      </c>
      <c r="B136291" t="n">
        <v>273</v>
      </c>
    </row>
    <row r="136292">
      <c r="A136292" t="inlineStr">
        <is>
          <t>www.spielbankspezialist.com</t>
        </is>
      </c>
      <c r="B136292" t="n">
        <v>273</v>
      </c>
    </row>
    <row r="136293">
      <c r="A136293" t="inlineStr">
        <is>
          <t>cdn.baskoniaalavesstore.com</t>
        </is>
      </c>
      <c r="B136293" t="n">
        <v>273</v>
      </c>
    </row>
    <row r="136294">
      <c r="A136294" t="inlineStr">
        <is>
          <t>games-und-lyrik.de</t>
        </is>
      </c>
      <c r="B136294" t="n">
        <v>273</v>
      </c>
    </row>
    <row r="136295">
      <c r="A136295" t="inlineStr">
        <is>
          <t>goauctionomega.blob.core.windows.net</t>
        </is>
      </c>
      <c r="B136295" t="n">
        <v>273</v>
      </c>
    </row>
    <row r="136296">
      <c r="A136296" t="inlineStr">
        <is>
          <t>cloud9weddingphotography.com</t>
        </is>
      </c>
      <c r="B136296" t="n">
        <v>273</v>
      </c>
    </row>
    <row r="136297">
      <c r="A136297" t="inlineStr">
        <is>
          <t>www.summits.co.uk</t>
        </is>
      </c>
      <c r="B136297" t="n">
        <v>273</v>
      </c>
    </row>
    <row r="136298">
      <c r="A136298" t="inlineStr">
        <is>
          <t>techiwar.com</t>
        </is>
      </c>
      <c r="B136298" t="n">
        <v>273</v>
      </c>
    </row>
    <row r="136299">
      <c r="A136299" t="inlineStr">
        <is>
          <t>www.theindianfashion.in</t>
        </is>
      </c>
      <c r="B136299" t="n">
        <v>273</v>
      </c>
    </row>
    <row r="136300">
      <c r="A136300" t="inlineStr">
        <is>
          <t>socialmoms.wpengine.netdna-cdn.com</t>
        </is>
      </c>
      <c r="B136300" t="n">
        <v>273</v>
      </c>
    </row>
    <row r="136301">
      <c r="A136301" t="inlineStr">
        <is>
          <t>allbloggersden.com</t>
        </is>
      </c>
      <c r="B136301" t="n">
        <v>273</v>
      </c>
    </row>
    <row r="136302">
      <c r="A136302" t="inlineStr">
        <is>
          <t>www.Hand-Tools.com</t>
        </is>
      </c>
      <c r="B136302" t="n">
        <v>273</v>
      </c>
    </row>
    <row r="136303">
      <c r="A136303" t="inlineStr">
        <is>
          <t>cdn.foodism.to</t>
        </is>
      </c>
      <c r="B136303" t="n">
        <v>273</v>
      </c>
    </row>
    <row r="136304">
      <c r="A136304" t="inlineStr">
        <is>
          <t>www.ballmason.com.au</t>
        </is>
      </c>
      <c r="B136304" t="n">
        <v>273</v>
      </c>
    </row>
    <row r="136305">
      <c r="A136305" t="inlineStr">
        <is>
          <t>vapeodereyes.com</t>
        </is>
      </c>
      <c r="B136305" t="n">
        <v>273</v>
      </c>
    </row>
    <row r="136306">
      <c r="A136306" t="inlineStr">
        <is>
          <t>travelingwitht.files.wordpress.com</t>
        </is>
      </c>
      <c r="B136306" t="n">
        <v>273</v>
      </c>
    </row>
    <row r="136307">
      <c r="A136307" t="inlineStr">
        <is>
          <t>kissthebride.biz</t>
        </is>
      </c>
      <c r="B136307" t="n">
        <v>273</v>
      </c>
    </row>
    <row r="136308">
      <c r="A136308" t="inlineStr">
        <is>
          <t>news.utexas.edu</t>
        </is>
      </c>
      <c r="B136308" t="n">
        <v>273</v>
      </c>
    </row>
    <row r="136309">
      <c r="A136309" t="inlineStr">
        <is>
          <t>scrubsmag.com</t>
        </is>
      </c>
      <c r="B136309" t="n">
        <v>273</v>
      </c>
    </row>
    <row r="136310">
      <c r="A136310" t="inlineStr">
        <is>
          <t>wibailoutpeople.files.wordpress.com</t>
        </is>
      </c>
      <c r="B136310" t="n">
        <v>273</v>
      </c>
    </row>
    <row r="136311">
      <c r="A136311" t="inlineStr">
        <is>
          <t>commentisfreewatch.files.wordpress.com</t>
        </is>
      </c>
      <c r="B136311" t="n">
        <v>273</v>
      </c>
    </row>
    <row r="136312">
      <c r="A136312" t="inlineStr">
        <is>
          <t>forex.best</t>
        </is>
      </c>
      <c r="B136312" t="n">
        <v>273</v>
      </c>
    </row>
    <row r="136313">
      <c r="A136313" t="inlineStr">
        <is>
          <t>www.pantryexpress.my</t>
        </is>
      </c>
      <c r="B136313" t="n">
        <v>273</v>
      </c>
    </row>
    <row r="136314">
      <c r="A136314" t="inlineStr">
        <is>
          <t>mhdeals.net</t>
        </is>
      </c>
      <c r="B136314" t="n">
        <v>273</v>
      </c>
    </row>
    <row r="136315">
      <c r="A136315" t="inlineStr">
        <is>
          <t>homedecorideas.uk</t>
        </is>
      </c>
      <c r="B136315" t="n">
        <v>273</v>
      </c>
    </row>
    <row r="136316">
      <c r="A136316" t="inlineStr">
        <is>
          <t>nadeau-website.s3.amazonaws.com</t>
        </is>
      </c>
      <c r="B136316" t="n">
        <v>273</v>
      </c>
    </row>
    <row r="136317">
      <c r="A136317" t="inlineStr">
        <is>
          <t>www.fashionrooms.com</t>
        </is>
      </c>
      <c r="B136317" t="n">
        <v>273</v>
      </c>
    </row>
    <row r="136318">
      <c r="A136318" t="inlineStr">
        <is>
          <t>www.niftygolf.com</t>
        </is>
      </c>
      <c r="B136318" t="n">
        <v>273</v>
      </c>
    </row>
    <row r="136319">
      <c r="A136319" t="inlineStr">
        <is>
          <t>storage-iecetech-prd-iec-ch.s3.eu-west-1.amazonaws.com</t>
        </is>
      </c>
      <c r="B136319" t="n">
        <v>273</v>
      </c>
    </row>
    <row r="136320">
      <c r="A136320" t="inlineStr">
        <is>
          <t>firm-one.com</t>
        </is>
      </c>
      <c r="B136320" t="n">
        <v>273</v>
      </c>
    </row>
    <row r="136321">
      <c r="A136321" t="inlineStr">
        <is>
          <t>www.shotsmedia.nl</t>
        </is>
      </c>
      <c r="B136321" t="n">
        <v>273</v>
      </c>
    </row>
    <row r="136322">
      <c r="A136322" t="inlineStr">
        <is>
          <t>www.pngjoy.com</t>
        </is>
      </c>
      <c r="B136322" t="n">
        <v>273</v>
      </c>
    </row>
    <row r="136323">
      <c r="A136323" t="inlineStr">
        <is>
          <t>jennywilliamsphoto.com</t>
        </is>
      </c>
      <c r="B136323" t="n">
        <v>273</v>
      </c>
    </row>
    <row r="136324">
      <c r="A136324" t="inlineStr">
        <is>
          <t>iiif.elifesciences.org</t>
        </is>
      </c>
      <c r="B136324" t="n">
        <v>273</v>
      </c>
    </row>
    <row r="136325">
      <c r="A136325" t="inlineStr">
        <is>
          <t>d2m6ke2px6quvq.cloudfront.net</t>
        </is>
      </c>
      <c r="B136325" t="n">
        <v>273</v>
      </c>
    </row>
    <row r="136326">
      <c r="A136326" t="inlineStr">
        <is>
          <t>imperfectwomen.com</t>
        </is>
      </c>
      <c r="B136326" t="n">
        <v>273</v>
      </c>
    </row>
    <row r="136327">
      <c r="A136327" t="inlineStr">
        <is>
          <t>www.savingarena.com</t>
        </is>
      </c>
      <c r="B136327" t="n">
        <v>273</v>
      </c>
    </row>
    <row r="136328">
      <c r="A136328" t="inlineStr">
        <is>
          <t>airedaleyarns.co.uk</t>
        </is>
      </c>
      <c r="B136328" t="n">
        <v>273</v>
      </c>
    </row>
    <row r="136329">
      <c r="A136329" t="inlineStr">
        <is>
          <t>maysharp.com</t>
        </is>
      </c>
      <c r="B136329" t="n">
        <v>273</v>
      </c>
    </row>
    <row r="136330">
      <c r="A136330" t="inlineStr">
        <is>
          <t>lipstickandluxury.com</t>
        </is>
      </c>
      <c r="B136330" t="n">
        <v>273</v>
      </c>
    </row>
    <row r="136331">
      <c r="A136331" t="inlineStr">
        <is>
          <t>www.6method.com.ng</t>
        </is>
      </c>
      <c r="B136331" t="n">
        <v>273</v>
      </c>
    </row>
    <row r="136332">
      <c r="A136332" t="inlineStr">
        <is>
          <t>angelelegancevintage.com</t>
        </is>
      </c>
      <c r="B136332" t="n">
        <v>273</v>
      </c>
    </row>
    <row r="136333">
      <c r="A136333" t="inlineStr">
        <is>
          <t>icdn03.gaybarebackporn.net</t>
        </is>
      </c>
      <c r="B136333" t="n">
        <v>273</v>
      </c>
    </row>
    <row r="136334">
      <c r="A136334" t="inlineStr">
        <is>
          <t>theeyeopener.com</t>
        </is>
      </c>
      <c r="B136334" t="n">
        <v>273</v>
      </c>
    </row>
    <row r="136335">
      <c r="A136335" t="inlineStr">
        <is>
          <t>www.homedeal.my</t>
        </is>
      </c>
      <c r="B136335" t="n">
        <v>273</v>
      </c>
    </row>
    <row r="136336">
      <c r="A136336" t="inlineStr">
        <is>
          <t>www.diyautotune.com</t>
        </is>
      </c>
      <c r="B136336" t="n">
        <v>273</v>
      </c>
    </row>
    <row r="136337">
      <c r="A136337" t="inlineStr">
        <is>
          <t>www.lyonworkspace.com</t>
        </is>
      </c>
      <c r="B136337" t="n">
        <v>273</v>
      </c>
    </row>
    <row r="136338">
      <c r="A136338" t="inlineStr">
        <is>
          <t>www.avasam.com</t>
        </is>
      </c>
      <c r="B136338" t="n">
        <v>273</v>
      </c>
    </row>
    <row r="136339">
      <c r="A136339" t="inlineStr">
        <is>
          <t>img4891.weyesimg.com</t>
        </is>
      </c>
      <c r="B136339" t="n">
        <v>273</v>
      </c>
    </row>
    <row r="136340">
      <c r="A136340" t="inlineStr">
        <is>
          <t>rovingraconteurs.files.wordpress.com</t>
        </is>
      </c>
      <c r="B136340" t="n">
        <v>273</v>
      </c>
    </row>
    <row r="136341">
      <c r="A136341" t="inlineStr">
        <is>
          <t>images.ignitioncoil.org</t>
        </is>
      </c>
      <c r="B136341" t="n">
        <v>273</v>
      </c>
    </row>
    <row r="136342">
      <c r="A136342" t="inlineStr">
        <is>
          <t>cdn3-www.cattime.com</t>
        </is>
      </c>
      <c r="B136342" t="n">
        <v>273</v>
      </c>
    </row>
    <row r="136343">
      <c r="A136343" t="inlineStr">
        <is>
          <t>mobitech-sheffield.co.uk</t>
        </is>
      </c>
      <c r="B136343" t="n">
        <v>273</v>
      </c>
    </row>
    <row r="136344">
      <c r="A136344" t="inlineStr">
        <is>
          <t>www.littlelife.com</t>
        </is>
      </c>
      <c r="B136344" t="n">
        <v>273</v>
      </c>
    </row>
    <row r="136345">
      <c r="A136345" t="inlineStr">
        <is>
          <t>www.go-displays.co.uk</t>
        </is>
      </c>
      <c r="B136345" t="n">
        <v>273</v>
      </c>
    </row>
    <row r="136346">
      <c r="A136346" t="inlineStr">
        <is>
          <t>www.dreamtimecreations.com</t>
        </is>
      </c>
      <c r="B136346" t="n">
        <v>273</v>
      </c>
    </row>
    <row r="136347">
      <c r="A136347" t="inlineStr">
        <is>
          <t>www.shopfittings-ltd.co.uk</t>
        </is>
      </c>
      <c r="B136347" t="n">
        <v>273</v>
      </c>
    </row>
    <row r="136348">
      <c r="A136348" t="inlineStr">
        <is>
          <t>blog.winnipeghomefinder.com</t>
        </is>
      </c>
      <c r="B136348" t="n">
        <v>273</v>
      </c>
    </row>
    <row r="136349">
      <c r="A136349" t="inlineStr">
        <is>
          <t>foxsportsmarquette.com</t>
        </is>
      </c>
      <c r="B136349" t="n">
        <v>273</v>
      </c>
    </row>
    <row r="136350">
      <c r="A136350" t="inlineStr">
        <is>
          <t>www.clicksouvenirs.com</t>
        </is>
      </c>
      <c r="B136350" t="n">
        <v>273</v>
      </c>
    </row>
    <row r="136351">
      <c r="A136351" t="inlineStr">
        <is>
          <t>housedemocrats.wa.gov</t>
        </is>
      </c>
      <c r="B136351" t="n">
        <v>273</v>
      </c>
    </row>
    <row r="136352">
      <c r="A136352" t="inlineStr">
        <is>
          <t>www.picklee.com</t>
        </is>
      </c>
      <c r="B136352" t="n">
        <v>273</v>
      </c>
    </row>
    <row r="136353">
      <c r="A136353" t="inlineStr">
        <is>
          <t>www.fast50s.com</t>
        </is>
      </c>
      <c r="B136353" t="n">
        <v>273</v>
      </c>
    </row>
    <row r="136354">
      <c r="A136354" t="inlineStr">
        <is>
          <t>www.divadiamondsjewelry.com</t>
        </is>
      </c>
      <c r="B136354" t="n">
        <v>273</v>
      </c>
    </row>
    <row r="136355">
      <c r="A136355" t="inlineStr">
        <is>
          <t>www.naijachoice.com.ng</t>
        </is>
      </c>
      <c r="B136355" t="n">
        <v>273</v>
      </c>
    </row>
    <row r="136356">
      <c r="A136356" t="inlineStr">
        <is>
          <t>jnxko1gtt6x4yrd43w8rzv7j-wpengine.netdna-ssl.com</t>
        </is>
      </c>
      <c r="B136356" t="n">
        <v>273</v>
      </c>
    </row>
    <row r="136357">
      <c r="A136357" t="inlineStr">
        <is>
          <t>www.allmusicmart.com</t>
        </is>
      </c>
      <c r="B136357" t="n">
        <v>273</v>
      </c>
    </row>
    <row r="136358">
      <c r="A136358" t="inlineStr">
        <is>
          <t>robsonranchpioneerpress.com</t>
        </is>
      </c>
      <c r="B136358" t="n">
        <v>273</v>
      </c>
    </row>
    <row r="136359">
      <c r="A136359" t="inlineStr">
        <is>
          <t>scrappyproducts.com</t>
        </is>
      </c>
      <c r="B136359" t="n">
        <v>273</v>
      </c>
    </row>
    <row r="136360">
      <c r="A136360" t="inlineStr">
        <is>
          <t>whenwherehow.pk</t>
        </is>
      </c>
      <c r="B136360" t="n">
        <v>273</v>
      </c>
    </row>
    <row r="136361">
      <c r="A136361" t="inlineStr">
        <is>
          <t>www.manmonthly.com.au:443</t>
        </is>
      </c>
      <c r="B136361" t="n">
        <v>273</v>
      </c>
    </row>
    <row r="136362">
      <c r="A136362" t="inlineStr">
        <is>
          <t>www.inmarketingwetrust.com.au</t>
        </is>
      </c>
      <c r="B136362" t="n">
        <v>273</v>
      </c>
    </row>
    <row r="136363">
      <c r="A136363" t="inlineStr">
        <is>
          <t>cleverleverage.com</t>
        </is>
      </c>
      <c r="B136363" t="n">
        <v>273</v>
      </c>
    </row>
    <row r="136364">
      <c r="A136364" t="inlineStr">
        <is>
          <t>www.khichdionline.com</t>
        </is>
      </c>
      <c r="B136364" t="n">
        <v>273</v>
      </c>
    </row>
    <row r="136365">
      <c r="A136365" t="inlineStr">
        <is>
          <t>www.iso.org</t>
        </is>
      </c>
      <c r="B136365" t="n">
        <v>273</v>
      </c>
    </row>
    <row r="136366">
      <c r="A136366" t="inlineStr">
        <is>
          <t>www.photographybystudiol.com</t>
        </is>
      </c>
      <c r="B136366" t="n">
        <v>273</v>
      </c>
    </row>
    <row r="136367">
      <c r="A136367" t="inlineStr">
        <is>
          <t>jetsetchick.com</t>
        </is>
      </c>
      <c r="B136367" t="n">
        <v>273</v>
      </c>
    </row>
    <row r="136368">
      <c r="A136368" t="inlineStr">
        <is>
          <t>gemgossip.com</t>
        </is>
      </c>
      <c r="B136368" t="n">
        <v>273</v>
      </c>
    </row>
    <row r="136369">
      <c r="A136369" t="inlineStr">
        <is>
          <t>vie-en-crete.com</t>
        </is>
      </c>
      <c r="B136369" t="n">
        <v>273</v>
      </c>
    </row>
    <row r="136370">
      <c r="A136370" t="inlineStr">
        <is>
          <t>www.wiki-how.in</t>
        </is>
      </c>
      <c r="B136370" t="n">
        <v>273</v>
      </c>
    </row>
    <row r="136371">
      <c r="A136371" t="inlineStr">
        <is>
          <t>www.aladiyat.ae</t>
        </is>
      </c>
      <c r="B136371" t="n">
        <v>273</v>
      </c>
    </row>
    <row r="136372">
      <c r="A136372" t="inlineStr">
        <is>
          <t>adultgamelist.com</t>
        </is>
      </c>
      <c r="B136372" t="n">
        <v>273</v>
      </c>
    </row>
    <row r="136373">
      <c r="A136373" t="inlineStr">
        <is>
          <t>maygibbs.org</t>
        </is>
      </c>
      <c r="B136373" t="n">
        <v>273</v>
      </c>
    </row>
    <row r="136374">
      <c r="A136374" t="inlineStr">
        <is>
          <t>apartmentgeeks.net</t>
        </is>
      </c>
      <c r="B136374" t="n">
        <v>273</v>
      </c>
    </row>
    <row r="136375">
      <c r="A136375" t="inlineStr">
        <is>
          <t>www.fairfield.edu</t>
        </is>
      </c>
      <c r="B136375" t="n">
        <v>273</v>
      </c>
    </row>
    <row r="136376">
      <c r="A136376" t="inlineStr">
        <is>
          <t>footballnsw.com.au</t>
        </is>
      </c>
      <c r="B136376" t="n">
        <v>273</v>
      </c>
    </row>
    <row r="136377">
      <c r="A136377" t="inlineStr">
        <is>
          <t>productivemuslim.com</t>
        </is>
      </c>
      <c r="B136377" t="n">
        <v>273</v>
      </c>
    </row>
    <row r="136378">
      <c r="A136378" t="inlineStr">
        <is>
          <t>www.learn2groomdogs.com</t>
        </is>
      </c>
      <c r="B136378" t="n">
        <v>273</v>
      </c>
    </row>
    <row r="136379">
      <c r="A136379" t="inlineStr">
        <is>
          <t>www.rightattitudes.com</t>
        </is>
      </c>
      <c r="B136379" t="n">
        <v>273</v>
      </c>
    </row>
    <row r="136380">
      <c r="A136380" t="inlineStr">
        <is>
          <t>sawdustsisters.com</t>
        </is>
      </c>
      <c r="B136380" t="n">
        <v>273</v>
      </c>
    </row>
    <row r="136381">
      <c r="A136381" t="inlineStr">
        <is>
          <t>www.bestproductbuff.com</t>
        </is>
      </c>
      <c r="B136381" t="n">
        <v>273</v>
      </c>
    </row>
    <row r="136382">
      <c r="A136382" t="inlineStr">
        <is>
          <t>www.vintage-sunglasses-for-sale.com</t>
        </is>
      </c>
      <c r="B136382" t="n">
        <v>273</v>
      </c>
    </row>
    <row r="136383">
      <c r="A136383" t="inlineStr">
        <is>
          <t>alongthegardenspath.files.wordpress.com</t>
        </is>
      </c>
      <c r="B136383" t="n">
        <v>273</v>
      </c>
    </row>
    <row r="136384">
      <c r="A136384" t="inlineStr">
        <is>
          <t>kraftwerks.theonlinecatalog.com</t>
        </is>
      </c>
      <c r="B136384" t="n">
        <v>273</v>
      </c>
    </row>
    <row r="136385">
      <c r="A136385" t="inlineStr">
        <is>
          <t>static.mensfitclub.com.s3.amazonaws.com</t>
        </is>
      </c>
      <c r="B136385" t="n">
        <v>273</v>
      </c>
    </row>
    <row r="136386">
      <c r="A136386" t="inlineStr">
        <is>
          <t>shopping.airdrieecho.com</t>
        </is>
      </c>
      <c r="B136386" t="n">
        <v>273</v>
      </c>
    </row>
    <row r="136387">
      <c r="A136387" t="inlineStr">
        <is>
          <t>batteryparcel.pk</t>
        </is>
      </c>
      <c r="B136387" t="n">
        <v>273</v>
      </c>
    </row>
    <row r="136388">
      <c r="A136388" t="inlineStr">
        <is>
          <t>terrislittlehaven.com</t>
        </is>
      </c>
      <c r="B136388" t="n">
        <v>273</v>
      </c>
    </row>
    <row r="136389">
      <c r="A136389" t="inlineStr">
        <is>
          <t>dronestuffpro.com</t>
        </is>
      </c>
      <c r="B136389" t="n">
        <v>273</v>
      </c>
    </row>
    <row r="136390">
      <c r="A136390" t="inlineStr">
        <is>
          <t>www.northcoastcurrent.com</t>
        </is>
      </c>
      <c r="B136390" t="n">
        <v>273</v>
      </c>
    </row>
    <row r="136391">
      <c r="A136391" t="inlineStr">
        <is>
          <t>www.bookseriesrecaps.com</t>
        </is>
      </c>
      <c r="B136391" t="n">
        <v>273</v>
      </c>
    </row>
    <row r="136392">
      <c r="A136392" t="inlineStr">
        <is>
          <t>www.finemodimports.com</t>
        </is>
      </c>
      <c r="B136392" t="n">
        <v>273</v>
      </c>
    </row>
    <row r="136393">
      <c r="A136393" t="inlineStr">
        <is>
          <t>d1nw62gticy6e9.cloudfront.net</t>
        </is>
      </c>
      <c r="B136393" t="n">
        <v>273</v>
      </c>
    </row>
    <row r="136394">
      <c r="A136394" t="inlineStr">
        <is>
          <t>boots2birks.files.wordpress.com</t>
        </is>
      </c>
      <c r="B136394" t="n">
        <v>273</v>
      </c>
    </row>
    <row r="136395">
      <c r="A136395" t="inlineStr">
        <is>
          <t>minnesota.bizlocal.com</t>
        </is>
      </c>
      <c r="B136395" t="n">
        <v>273</v>
      </c>
    </row>
    <row r="136396">
      <c r="A136396" t="inlineStr">
        <is>
          <t>simpsonswiki.com</t>
        </is>
      </c>
      <c r="B136396" t="n">
        <v>273</v>
      </c>
    </row>
    <row r="136397">
      <c r="A136397" t="inlineStr">
        <is>
          <t>www.hengfei-electric.com</t>
        </is>
      </c>
      <c r="B136397" t="n">
        <v>273</v>
      </c>
    </row>
    <row r="136398">
      <c r="A136398" t="inlineStr">
        <is>
          <t>www.bulkglitters.com</t>
        </is>
      </c>
      <c r="B136398" t="n">
        <v>273</v>
      </c>
    </row>
    <row r="136399">
      <c r="A136399" t="inlineStr">
        <is>
          <t>thedriversproject.com</t>
        </is>
      </c>
      <c r="B136399" t="n">
        <v>273</v>
      </c>
    </row>
    <row r="136400">
      <c r="A136400" t="inlineStr">
        <is>
          <t>www.vebopet.com.au</t>
        </is>
      </c>
      <c r="B136400" t="n">
        <v>273</v>
      </c>
    </row>
    <row r="136401">
      <c r="A136401" t="inlineStr">
        <is>
          <t>animalbabies.me</t>
        </is>
      </c>
      <c r="B136401" t="n">
        <v>273</v>
      </c>
    </row>
    <row r="136402">
      <c r="A136402" t="inlineStr">
        <is>
          <t>wikipicky.com</t>
        </is>
      </c>
      <c r="B136402" t="n">
        <v>273</v>
      </c>
    </row>
    <row r="136403">
      <c r="A136403" t="inlineStr">
        <is>
          <t>magwebsitefiles2015.blob.core.windows.net</t>
        </is>
      </c>
      <c r="B136403" t="n">
        <v>273</v>
      </c>
    </row>
    <row r="136404">
      <c r="A136404" t="inlineStr">
        <is>
          <t>www.gaursonsindia.com</t>
        </is>
      </c>
      <c r="B136404" t="n">
        <v>273</v>
      </c>
    </row>
    <row r="136405">
      <c r="A136405" t="inlineStr">
        <is>
          <t>www.skyfiveproperties.com</t>
        </is>
      </c>
      <c r="B136405" t="n">
        <v>273</v>
      </c>
    </row>
    <row r="136406">
      <c r="A136406" t="inlineStr">
        <is>
          <t>www.sunrisemedical.com</t>
        </is>
      </c>
      <c r="B136406" t="n">
        <v>273</v>
      </c>
    </row>
    <row r="136407">
      <c r="A136407" t="inlineStr">
        <is>
          <t>billigmaskiner.dk</t>
        </is>
      </c>
      <c r="B136407" t="n">
        <v>273</v>
      </c>
    </row>
    <row r="136408">
      <c r="A136408" t="inlineStr">
        <is>
          <t>www.ezymathtutoring.com.au</t>
        </is>
      </c>
      <c r="B136408" t="n">
        <v>273</v>
      </c>
    </row>
    <row r="136409">
      <c r="A136409" t="inlineStr">
        <is>
          <t>www.twinsourcesupply.com</t>
        </is>
      </c>
      <c r="B136409" t="n">
        <v>273</v>
      </c>
    </row>
    <row r="136410">
      <c r="A136410" t="inlineStr">
        <is>
          <t>www.triptipedia.com</t>
        </is>
      </c>
      <c r="B136410" t="n">
        <v>273</v>
      </c>
    </row>
    <row r="136411">
      <c r="A136411" t="inlineStr">
        <is>
          <t>pngfree.io</t>
        </is>
      </c>
      <c r="B136411" t="n">
        <v>273</v>
      </c>
    </row>
    <row r="136412">
      <c r="A136412" t="inlineStr">
        <is>
          <t>d2gk0uetp1q970.cloudfront.net</t>
        </is>
      </c>
      <c r="B136412" t="n">
        <v>273</v>
      </c>
    </row>
    <row r="136413">
      <c r="A136413" t="inlineStr">
        <is>
          <t>boltsandfasteners.com</t>
        </is>
      </c>
      <c r="B136413" t="n">
        <v>273</v>
      </c>
    </row>
    <row r="136414">
      <c r="A136414" t="inlineStr">
        <is>
          <t>www.ashopi.com</t>
        </is>
      </c>
      <c r="B136414" t="n">
        <v>273</v>
      </c>
    </row>
    <row r="136415">
      <c r="A136415" t="inlineStr">
        <is>
          <t>www.childrenspartyshop.co.uk</t>
        </is>
      </c>
      <c r="B136415" t="n">
        <v>273</v>
      </c>
    </row>
    <row r="136416">
      <c r="A136416" t="inlineStr">
        <is>
          <t>www.4mua.com</t>
        </is>
      </c>
      <c r="B136416" t="n">
        <v>273</v>
      </c>
    </row>
    <row r="136417">
      <c r="A136417" t="inlineStr">
        <is>
          <t>e1f99688a214bfe4274c-d817ce127a3b7f37180623d4fcf7c2fe.ssl.cf1.rackcdn.com</t>
        </is>
      </c>
      <c r="B136417" t="n">
        <v>273</v>
      </c>
    </row>
    <row r="136418">
      <c r="A136418" t="inlineStr">
        <is>
          <t>909c0d3efc63d4674cb4-62e8289cb2b35d2d929ba8c1b8f1d0d0.ssl.cf1.rackcdn.com</t>
        </is>
      </c>
      <c r="B136418" t="n">
        <v>273</v>
      </c>
    </row>
    <row r="136419">
      <c r="A136419" t="inlineStr">
        <is>
          <t>7e332c00e1be9e181e2d-d9ffe45c70bdd13b63cd77cef8e22a56.ssl.cf1.rackcdn.com</t>
        </is>
      </c>
      <c r="B136419" t="n">
        <v>273</v>
      </c>
    </row>
    <row r="136420">
      <c r="A136420" t="inlineStr">
        <is>
          <t>5eb5a6793b954e2ee839-99819a858b6b27854385d69d01ced965.ssl.cf1.rackcdn.com</t>
        </is>
      </c>
      <c r="B136420" t="n">
        <v>273</v>
      </c>
    </row>
    <row r="136421">
      <c r="A136421" t="inlineStr">
        <is>
          <t>www.vancefurniture.com</t>
        </is>
      </c>
      <c r="B136421" t="n">
        <v>273</v>
      </c>
    </row>
    <row r="136422">
      <c r="A136422" t="inlineStr">
        <is>
          <t>thegirlsoflincolnpark.com</t>
        </is>
      </c>
      <c r="B136422" t="n">
        <v>272</v>
      </c>
    </row>
    <row r="136423">
      <c r="A136423" t="inlineStr">
        <is>
          <t>www.nordicasalesandrentalsmarbella.com</t>
        </is>
      </c>
      <c r="B136423" t="n">
        <v>272</v>
      </c>
    </row>
    <row r="136424">
      <c r="A136424" t="inlineStr">
        <is>
          <t>stuffnobodycaresabout.com</t>
        </is>
      </c>
      <c r="B136424" t="n">
        <v>272</v>
      </c>
    </row>
    <row r="136425">
      <c r="A136425" t="inlineStr">
        <is>
          <t>hergazette.com</t>
        </is>
      </c>
      <c r="B136425" t="n">
        <v>272</v>
      </c>
    </row>
    <row r="136426">
      <c r="A136426" t="inlineStr">
        <is>
          <t>cp14.nevsepic.com.ua</t>
        </is>
      </c>
      <c r="B136426" t="n">
        <v>272</v>
      </c>
    </row>
    <row r="136427">
      <c r="A136427" t="inlineStr">
        <is>
          <t>www.anz.com</t>
        </is>
      </c>
      <c r="B136427" t="n">
        <v>272</v>
      </c>
    </row>
    <row r="136428">
      <c r="A136428" t="inlineStr">
        <is>
          <t>media.tabloidbintang.com</t>
        </is>
      </c>
      <c r="B136428" t="n">
        <v>272</v>
      </c>
    </row>
    <row r="136429">
      <c r="A136429" t="inlineStr">
        <is>
          <t>knigka.su</t>
        </is>
      </c>
      <c r="B136429" t="n">
        <v>272</v>
      </c>
    </row>
    <row r="136430">
      <c r="A136430" t="inlineStr">
        <is>
          <t>file1.closermag.fr</t>
        </is>
      </c>
      <c r="B136430" t="n">
        <v>272</v>
      </c>
    </row>
    <row r="136431">
      <c r="A136431" t="inlineStr">
        <is>
          <t>www.infoglobe.cz</t>
        </is>
      </c>
      <c r="B136431" t="n">
        <v>272</v>
      </c>
    </row>
    <row r="136432">
      <c r="A136432" t="inlineStr">
        <is>
          <t>applexgen.com</t>
        </is>
      </c>
      <c r="B136432" t="n">
        <v>272</v>
      </c>
    </row>
    <row r="136433">
      <c r="A136433" t="inlineStr">
        <is>
          <t>assets.kununu.com</t>
        </is>
      </c>
      <c r="B136433" t="n">
        <v>272</v>
      </c>
    </row>
    <row r="136434">
      <c r="A136434" t="inlineStr">
        <is>
          <t>zoomtech.org</t>
        </is>
      </c>
      <c r="B136434" t="n">
        <v>272</v>
      </c>
    </row>
    <row r="136435">
      <c r="A136435" t="inlineStr">
        <is>
          <t>image.boomstore.de</t>
        </is>
      </c>
      <c r="B136435" t="n">
        <v>272</v>
      </c>
    </row>
    <row r="136436">
      <c r="A136436" t="inlineStr">
        <is>
          <t>www.merkheft.de</t>
        </is>
      </c>
      <c r="B136436" t="n">
        <v>272</v>
      </c>
    </row>
    <row r="136437">
      <c r="A136437" t="inlineStr">
        <is>
          <t>shoppingonline.b-cdn.net</t>
        </is>
      </c>
      <c r="B136437" t="n">
        <v>272</v>
      </c>
    </row>
    <row r="136438">
      <c r="A136438" t="inlineStr">
        <is>
          <t>www.fashiontimes.it</t>
        </is>
      </c>
      <c r="B136438" t="n">
        <v>272</v>
      </c>
    </row>
    <row r="136439">
      <c r="A136439" t="inlineStr">
        <is>
          <t>img6.spartoo.de</t>
        </is>
      </c>
      <c r="B136439" t="n">
        <v>272</v>
      </c>
    </row>
    <row r="136440">
      <c r="A136440" t="inlineStr">
        <is>
          <t>www.fundssociety.com</t>
        </is>
      </c>
      <c r="B136440" t="n">
        <v>272</v>
      </c>
    </row>
    <row r="136441">
      <c r="A136441" t="inlineStr">
        <is>
          <t>motorglobe.org</t>
        </is>
      </c>
      <c r="B136441" t="n">
        <v>272</v>
      </c>
    </row>
    <row r="136442">
      <c r="A136442" t="inlineStr">
        <is>
          <t>www.lanmart.ru</t>
        </is>
      </c>
      <c r="B136442" t="n">
        <v>272</v>
      </c>
    </row>
    <row r="136443">
      <c r="A136443" t="inlineStr">
        <is>
          <t>www.autodino.de</t>
        </is>
      </c>
      <c r="B136443" t="n">
        <v>272</v>
      </c>
    </row>
    <row r="136444">
      <c r="A136444" t="inlineStr">
        <is>
          <t>hubtorr.com</t>
        </is>
      </c>
      <c r="B136444" t="n">
        <v>272</v>
      </c>
    </row>
    <row r="136445">
      <c r="A136445" t="inlineStr">
        <is>
          <t>jumbohot.com</t>
        </is>
      </c>
      <c r="B136445" t="n">
        <v>272</v>
      </c>
    </row>
    <row r="136446">
      <c r="A136446" t="inlineStr">
        <is>
          <t>www.nummusphila.fr</t>
        </is>
      </c>
      <c r="B136446" t="n">
        <v>272</v>
      </c>
    </row>
    <row r="136447">
      <c r="A136447" t="inlineStr">
        <is>
          <t>photo.webindia123.com</t>
        </is>
      </c>
      <c r="B136447" t="n">
        <v>272</v>
      </c>
    </row>
    <row r="136448">
      <c r="A136448" t="inlineStr">
        <is>
          <t>www.drabramson.com</t>
        </is>
      </c>
      <c r="B136448" t="n">
        <v>272</v>
      </c>
    </row>
    <row r="136449">
      <c r="A136449" t="inlineStr">
        <is>
          <t>www.xpert.ru</t>
        </is>
      </c>
      <c r="B136449" t="n">
        <v>272</v>
      </c>
    </row>
    <row r="136450">
      <c r="A136450" t="inlineStr">
        <is>
          <t>5ororwxhppoliik.ldycdn.com</t>
        </is>
      </c>
      <c r="B136450" t="n">
        <v>272</v>
      </c>
    </row>
    <row r="136451">
      <c r="A136451" t="inlineStr">
        <is>
          <t>www.littlemoose.co.uk</t>
        </is>
      </c>
      <c r="B136451" t="n">
        <v>272</v>
      </c>
    </row>
    <row r="136452">
      <c r="A136452" t="inlineStr">
        <is>
          <t>xn----ftbbbeq0bkabt3a0a.xn--p1ai</t>
        </is>
      </c>
      <c r="B136452" t="n">
        <v>272</v>
      </c>
    </row>
    <row r="136453">
      <c r="A136453" t="inlineStr">
        <is>
          <t>syntechextrusions.co.uk</t>
        </is>
      </c>
      <c r="B136453" t="n">
        <v>272</v>
      </c>
    </row>
    <row r="136454">
      <c r="A136454" t="inlineStr">
        <is>
          <t>productspec.co.nz</t>
        </is>
      </c>
      <c r="B136454" t="n">
        <v>272</v>
      </c>
    </row>
    <row r="136455">
      <c r="A136455" t="inlineStr">
        <is>
          <t>www.ecpinc.com</t>
        </is>
      </c>
      <c r="B136455" t="n">
        <v>272</v>
      </c>
    </row>
    <row r="136456">
      <c r="A136456" t="inlineStr">
        <is>
          <t>c7484241f9942d7e8abc-025ae6ed73af16cf807ffb46ffe1d6ef.ssl.cf1.rackcdn.com</t>
        </is>
      </c>
      <c r="B136456" t="n">
        <v>272</v>
      </c>
    </row>
    <row r="136457">
      <c r="A136457" t="inlineStr">
        <is>
          <t>www.gravityprotection.co.uk</t>
        </is>
      </c>
      <c r="B136457" t="n">
        <v>272</v>
      </c>
    </row>
    <row r="136458">
      <c r="A136458" t="inlineStr">
        <is>
          <t>fd5f4cc736e494dcfbd2-0c772f58d048024b9d7ef9ca38f1b795.ssl.cf1.rackcdn.com</t>
        </is>
      </c>
      <c r="B136458" t="n">
        <v>272</v>
      </c>
    </row>
    <row r="136459">
      <c r="A136459" t="inlineStr">
        <is>
          <t>www.serenedimensions.com</t>
        </is>
      </c>
      <c r="B136459" t="n">
        <v>272</v>
      </c>
    </row>
    <row r="136460">
      <c r="A136460" t="inlineStr">
        <is>
          <t>worldofmanufacturers.com</t>
        </is>
      </c>
      <c r="B136460" t="n">
        <v>272</v>
      </c>
    </row>
    <row r="136461">
      <c r="A136461" t="inlineStr">
        <is>
          <t>m.collabonation.jp</t>
        </is>
      </c>
      <c r="B136461" t="n">
        <v>272</v>
      </c>
    </row>
    <row r="136462">
      <c r="A136462" t="inlineStr">
        <is>
          <t>www.sitepricechecker.com</t>
        </is>
      </c>
      <c r="B136462" t="n">
        <v>272</v>
      </c>
    </row>
    <row r="136463">
      <c r="A136463" t="inlineStr">
        <is>
          <t>www.ca.thechandeliercompany.com</t>
        </is>
      </c>
      <c r="B136463" t="n">
        <v>272</v>
      </c>
    </row>
    <row r="136464">
      <c r="A136464" t="inlineStr">
        <is>
          <t>coloring.ws</t>
        </is>
      </c>
      <c r="B136464" t="n">
        <v>272</v>
      </c>
    </row>
    <row r="136465">
      <c r="A136465" t="inlineStr">
        <is>
          <t>scm-assets.constant.co</t>
        </is>
      </c>
      <c r="B136465" t="n">
        <v>272</v>
      </c>
    </row>
    <row r="136466">
      <c r="A136466" t="inlineStr">
        <is>
          <t>uploads5.wikiart.org</t>
        </is>
      </c>
      <c r="B136466" t="n">
        <v>272</v>
      </c>
    </row>
    <row r="136467">
      <c r="A136467" t="inlineStr">
        <is>
          <t>img.hellofresh.com</t>
        </is>
      </c>
      <c r="B136467" t="n">
        <v>272</v>
      </c>
    </row>
    <row r="136468">
      <c r="A136468" t="inlineStr">
        <is>
          <t>img.musicianbio.org</t>
        </is>
      </c>
      <c r="B136468" t="n">
        <v>272</v>
      </c>
    </row>
    <row r="136469">
      <c r="A136469" t="inlineStr">
        <is>
          <t>www.pixelstalk.net</t>
        </is>
      </c>
      <c r="B136469" t="n">
        <v>272</v>
      </c>
    </row>
    <row r="136470">
      <c r="A136470" t="inlineStr">
        <is>
          <t>www.designbuildersmd.com</t>
        </is>
      </c>
      <c r="B136470" t="n">
        <v>272</v>
      </c>
    </row>
    <row r="136471">
      <c r="A136471" t="inlineStr">
        <is>
          <t>dxv01.blob.core.windows.net</t>
        </is>
      </c>
      <c r="B136471" t="n">
        <v>272</v>
      </c>
    </row>
    <row r="136472">
      <c r="A136472" t="inlineStr">
        <is>
          <t>whatjewwannaeat.com</t>
        </is>
      </c>
      <c r="B136472" t="n">
        <v>272</v>
      </c>
    </row>
    <row r="136473">
      <c r="A136473" t="inlineStr">
        <is>
          <t>www.winkler-tracht-online.de</t>
        </is>
      </c>
      <c r="B136473" t="n">
        <v>272</v>
      </c>
    </row>
    <row r="136474">
      <c r="A136474" t="inlineStr">
        <is>
          <t>excursionmania.com</t>
        </is>
      </c>
      <c r="B136474" t="n">
        <v>272</v>
      </c>
    </row>
    <row r="136475">
      <c r="A136475" t="inlineStr">
        <is>
          <t>www.bikesportnews.com</t>
        </is>
      </c>
      <c r="B136475" t="n">
        <v>272</v>
      </c>
    </row>
    <row r="136476">
      <c r="A136476" t="inlineStr">
        <is>
          <t>milehighcre.com</t>
        </is>
      </c>
      <c r="B136476" t="n">
        <v>272</v>
      </c>
    </row>
    <row r="136477">
      <c r="A136477" t="inlineStr">
        <is>
          <t>www.dogingtonpost.com</t>
        </is>
      </c>
      <c r="B136477" t="n">
        <v>272</v>
      </c>
    </row>
    <row r="136478">
      <c r="A136478" t="inlineStr">
        <is>
          <t>so-s.nflximg.net</t>
        </is>
      </c>
      <c r="B136478" t="n">
        <v>272</v>
      </c>
    </row>
    <row r="136479">
      <c r="A136479" t="inlineStr">
        <is>
          <t>www.rochesterfirst.com</t>
        </is>
      </c>
      <c r="B136479" t="n">
        <v>272</v>
      </c>
    </row>
    <row r="136480">
      <c r="A136480" t="inlineStr">
        <is>
          <t>www.woodandbeyond.com</t>
        </is>
      </c>
      <c r="B136480" t="n">
        <v>272</v>
      </c>
    </row>
    <row r="136481">
      <c r="A136481" t="inlineStr">
        <is>
          <t>cache.sharesome.com</t>
        </is>
      </c>
      <c r="B136481" t="n">
        <v>272</v>
      </c>
    </row>
    <row r="136482">
      <c r="A136482" t="inlineStr">
        <is>
          <t>www.cepf.net</t>
        </is>
      </c>
      <c r="B136482" t="n">
        <v>272</v>
      </c>
    </row>
    <row r="136483">
      <c r="A136483" t="inlineStr">
        <is>
          <t>naturallysavvy.com</t>
        </is>
      </c>
      <c r="B136483" t="n">
        <v>272</v>
      </c>
    </row>
    <row r="136484">
      <c r="A136484" t="inlineStr">
        <is>
          <t>raptom.com</t>
        </is>
      </c>
      <c r="B136484" t="n">
        <v>272</v>
      </c>
    </row>
    <row r="136485">
      <c r="A136485" t="inlineStr">
        <is>
          <t>www.stylecraftnow.com.au</t>
        </is>
      </c>
      <c r="B136485" t="n">
        <v>272</v>
      </c>
    </row>
    <row r="136486">
      <c r="A136486" t="inlineStr">
        <is>
          <t>agoa.info</t>
        </is>
      </c>
      <c r="B136486" t="n">
        <v>272</v>
      </c>
    </row>
    <row r="136487">
      <c r="A136487" t="inlineStr">
        <is>
          <t>lindsfurniture.com</t>
        </is>
      </c>
      <c r="B136487" t="n">
        <v>272</v>
      </c>
    </row>
    <row r="136488">
      <c r="A136488" t="inlineStr">
        <is>
          <t>michiganumc.org</t>
        </is>
      </c>
      <c r="B136488" t="n">
        <v>272</v>
      </c>
    </row>
    <row r="136489">
      <c r="A136489" t="inlineStr">
        <is>
          <t>www.cityonahillpress.com</t>
        </is>
      </c>
      <c r="B136489" t="n">
        <v>272</v>
      </c>
    </row>
    <row r="136490">
      <c r="A136490" t="inlineStr">
        <is>
          <t>admissions.johncabot.edu</t>
        </is>
      </c>
      <c r="B136490" t="n">
        <v>272</v>
      </c>
    </row>
    <row r="136491">
      <c r="A136491" t="inlineStr">
        <is>
          <t>www.sandiego.org</t>
        </is>
      </c>
      <c r="B136491" t="n">
        <v>272</v>
      </c>
    </row>
    <row r="136492">
      <c r="A136492" t="inlineStr">
        <is>
          <t>www.builtlean.com</t>
        </is>
      </c>
      <c r="B136492" t="n">
        <v>272</v>
      </c>
    </row>
    <row r="136493">
      <c r="A136493" t="inlineStr">
        <is>
          <t>orissapost.com</t>
        </is>
      </c>
      <c r="B136493" t="n">
        <v>272</v>
      </c>
    </row>
    <row r="136494">
      <c r="A136494" t="inlineStr">
        <is>
          <t>miami.edgemedianetwork.com</t>
        </is>
      </c>
      <c r="B136494" t="n">
        <v>272</v>
      </c>
    </row>
    <row r="136495">
      <c r="A136495" t="inlineStr">
        <is>
          <t>d10t455z86w23i.cloudfront.net</t>
        </is>
      </c>
      <c r="B136495" t="n">
        <v>272</v>
      </c>
    </row>
    <row r="136496">
      <c r="A136496" t="inlineStr">
        <is>
          <t>www.scubadivingearth.com</t>
        </is>
      </c>
      <c r="B136496" t="n">
        <v>272</v>
      </c>
    </row>
    <row r="136497">
      <c r="A136497" t="inlineStr">
        <is>
          <t>www.nationalsheep.org.uk</t>
        </is>
      </c>
      <c r="B136497" t="n">
        <v>272</v>
      </c>
    </row>
    <row r="136498">
      <c r="A136498" t="inlineStr">
        <is>
          <t>www.digitalfreaksworld.com</t>
        </is>
      </c>
      <c r="B136498" t="n">
        <v>272</v>
      </c>
    </row>
    <row r="136499">
      <c r="A136499" t="inlineStr">
        <is>
          <t>www.bunnipunch.co.uk</t>
        </is>
      </c>
      <c r="B136499" t="n">
        <v>272</v>
      </c>
    </row>
    <row r="136500">
      <c r="A136500" t="inlineStr">
        <is>
          <t>www.metro-manhattan.com</t>
        </is>
      </c>
      <c r="B136500" t="n">
        <v>272</v>
      </c>
    </row>
    <row r="136501">
      <c r="A136501" t="inlineStr">
        <is>
          <t>business.com.tm</t>
        </is>
      </c>
      <c r="B136501" t="n">
        <v>272</v>
      </c>
    </row>
    <row r="136502">
      <c r="A136502" t="inlineStr">
        <is>
          <t>www.musicstorecentral.com</t>
        </is>
      </c>
      <c r="B136502" t="n">
        <v>272</v>
      </c>
    </row>
    <row r="136503">
      <c r="A136503" t="inlineStr">
        <is>
          <t>www.bennington.edu</t>
        </is>
      </c>
      <c r="B136503" t="n">
        <v>272</v>
      </c>
    </row>
    <row r="136504">
      <c r="A136504" t="inlineStr">
        <is>
          <t>www.spree.co.za</t>
        </is>
      </c>
      <c r="B136504" t="n">
        <v>272</v>
      </c>
    </row>
    <row r="136505">
      <c r="A136505" t="inlineStr">
        <is>
          <t>cdn.roysbaitandtackle.com</t>
        </is>
      </c>
      <c r="B136505" t="n">
        <v>272</v>
      </c>
    </row>
    <row r="136506">
      <c r="A136506" t="inlineStr">
        <is>
          <t>www.viajandoparaorlando.com</t>
        </is>
      </c>
      <c r="B136506" t="n">
        <v>272</v>
      </c>
    </row>
    <row r="136507">
      <c r="A136507" t="inlineStr">
        <is>
          <t>www.iims.org.uk</t>
        </is>
      </c>
      <c r="B136507" t="n">
        <v>272</v>
      </c>
    </row>
    <row r="136508">
      <c r="A136508" t="inlineStr">
        <is>
          <t>www.fespa.com</t>
        </is>
      </c>
      <c r="B136508" t="n">
        <v>272</v>
      </c>
    </row>
    <row r="136509">
      <c r="A136509" t="inlineStr">
        <is>
          <t>www.reginaandrew.com</t>
        </is>
      </c>
      <c r="B136509" t="n">
        <v>272</v>
      </c>
    </row>
    <row r="136510">
      <c r="A136510" t="inlineStr">
        <is>
          <t>www.iapb.org</t>
        </is>
      </c>
      <c r="B136510" t="n">
        <v>272</v>
      </c>
    </row>
    <row r="136511">
      <c r="A136511" t="inlineStr">
        <is>
          <t>images.abitare-kids.fr</t>
        </is>
      </c>
      <c r="B136511" t="n">
        <v>272</v>
      </c>
    </row>
    <row r="136512">
      <c r="A136512" t="inlineStr">
        <is>
          <t>eatingwdw.files.wordpress.com</t>
        </is>
      </c>
      <c r="B136512" t="n">
        <v>272</v>
      </c>
    </row>
    <row r="136513">
      <c r="A136513" t="inlineStr">
        <is>
          <t>es.crypto-economy.com</t>
        </is>
      </c>
      <c r="B136513" t="n">
        <v>272</v>
      </c>
    </row>
    <row r="136514">
      <c r="A136514" t="inlineStr">
        <is>
          <t>www.ilsitodellegomme.it</t>
        </is>
      </c>
      <c r="B136514" t="n">
        <v>272</v>
      </c>
    </row>
    <row r="136515">
      <c r="A136515" t="inlineStr">
        <is>
          <t>tours-tv.com</t>
        </is>
      </c>
      <c r="B136515" t="n">
        <v>272</v>
      </c>
    </row>
    <row r="136516">
      <c r="A136516" t="inlineStr">
        <is>
          <t>hirshhorn.si.edu</t>
        </is>
      </c>
      <c r="B136516" t="n">
        <v>272</v>
      </c>
    </row>
    <row r="136517">
      <c r="A136517" t="inlineStr">
        <is>
          <t>muaythaipros.com</t>
        </is>
      </c>
      <c r="B136517" t="n">
        <v>272</v>
      </c>
    </row>
    <row r="136518">
      <c r="A136518" t="inlineStr">
        <is>
          <t>www.knickerlocker.com</t>
        </is>
      </c>
      <c r="B136518" t="n">
        <v>272</v>
      </c>
    </row>
    <row r="136519">
      <c r="A136519" t="inlineStr">
        <is>
          <t>qarea.com</t>
        </is>
      </c>
      <c r="B136519" t="n">
        <v>272</v>
      </c>
    </row>
    <row r="136520">
      <c r="A136520" t="inlineStr">
        <is>
          <t>dev.hometips.com</t>
        </is>
      </c>
      <c r="B136520" t="n">
        <v>272</v>
      </c>
    </row>
    <row r="136521">
      <c r="A136521" t="inlineStr">
        <is>
          <t>moonfacestudio.com.au</t>
        </is>
      </c>
      <c r="B136521" t="n">
        <v>272</v>
      </c>
    </row>
    <row r="136522">
      <c r="A136522" t="inlineStr">
        <is>
          <t>smedigest.com.ng</t>
        </is>
      </c>
      <c r="B136522" t="n">
        <v>272</v>
      </c>
    </row>
    <row r="136523">
      <c r="A136523" t="inlineStr">
        <is>
          <t>xllikes.com</t>
        </is>
      </c>
      <c r="B136523" t="n">
        <v>272</v>
      </c>
    </row>
    <row r="136524">
      <c r="A136524" t="inlineStr">
        <is>
          <t>oysterbaytown.com</t>
        </is>
      </c>
      <c r="B136524" t="n">
        <v>272</v>
      </c>
    </row>
    <row r="136525">
      <c r="A136525" t="inlineStr">
        <is>
          <t>sportsleisure.com.au</t>
        </is>
      </c>
      <c r="B136525" t="n">
        <v>272</v>
      </c>
    </row>
    <row r="136526">
      <c r="A136526" t="inlineStr">
        <is>
          <t>images8.kabum.com.br</t>
        </is>
      </c>
      <c r="B136526" t="n">
        <v>272</v>
      </c>
    </row>
    <row r="136527">
      <c r="A136527" t="inlineStr">
        <is>
          <t>blog.invitehealth.com</t>
        </is>
      </c>
      <c r="B136527" t="n">
        <v>272</v>
      </c>
    </row>
    <row r="136528">
      <c r="A136528" t="inlineStr">
        <is>
          <t>www.idigpinterest.com</t>
        </is>
      </c>
      <c r="B136528" t="n">
        <v>272</v>
      </c>
    </row>
    <row r="136529">
      <c r="A136529" t="inlineStr">
        <is>
          <t>shop.sommercable.com</t>
        </is>
      </c>
      <c r="B136529" t="n">
        <v>272</v>
      </c>
    </row>
    <row r="136530">
      <c r="A136530" t="inlineStr">
        <is>
          <t>phone-swap.co.uk</t>
        </is>
      </c>
      <c r="B136530" t="n">
        <v>272</v>
      </c>
    </row>
    <row r="136531">
      <c r="A136531" t="inlineStr">
        <is>
          <t>zist-fan.ir</t>
        </is>
      </c>
      <c r="B136531" t="n">
        <v>272</v>
      </c>
    </row>
    <row r="136532">
      <c r="A136532" t="inlineStr">
        <is>
          <t>sacobserver.com</t>
        </is>
      </c>
      <c r="B136532" t="n">
        <v>272</v>
      </c>
    </row>
    <row r="136533">
      <c r="A136533" t="inlineStr">
        <is>
          <t>www.zohowebstatic.com</t>
        </is>
      </c>
      <c r="B136533" t="n">
        <v>272</v>
      </c>
    </row>
    <row r="136534">
      <c r="A136534" t="inlineStr">
        <is>
          <t>c8b9c7i4.stackpathcdn.com</t>
        </is>
      </c>
      <c r="B136534" t="n">
        <v>272</v>
      </c>
    </row>
    <row r="136535">
      <c r="A136535" t="inlineStr">
        <is>
          <t>www.landscapeleadership.com</t>
        </is>
      </c>
      <c r="B136535" t="n">
        <v>272</v>
      </c>
    </row>
    <row r="136536">
      <c r="A136536" t="inlineStr">
        <is>
          <t>en.jncoins.com</t>
        </is>
      </c>
      <c r="B136536" t="n">
        <v>272</v>
      </c>
    </row>
    <row r="136537">
      <c r="A136537" t="inlineStr">
        <is>
          <t>uploads.platohire.co.uk</t>
        </is>
      </c>
      <c r="B136537" t="n">
        <v>272</v>
      </c>
    </row>
    <row r="136538">
      <c r="A136538" t="inlineStr">
        <is>
          <t>article-realm.com</t>
        </is>
      </c>
      <c r="B136538" t="n">
        <v>272</v>
      </c>
    </row>
    <row r="136539">
      <c r="A136539" t="inlineStr">
        <is>
          <t>andersonadvisors.com</t>
        </is>
      </c>
      <c r="B136539" t="n">
        <v>272</v>
      </c>
    </row>
    <row r="136540">
      <c r="A136540" t="inlineStr">
        <is>
          <t>www.obelink.be</t>
        </is>
      </c>
      <c r="B136540" t="n">
        <v>272</v>
      </c>
    </row>
    <row r="136541">
      <c r="A136541" t="inlineStr">
        <is>
          <t>www.culture.si</t>
        </is>
      </c>
      <c r="B136541" t="n">
        <v>272</v>
      </c>
    </row>
    <row r="136542">
      <c r="A136542" t="inlineStr">
        <is>
          <t>crackerbarrellifestyle.files.wordpress.com</t>
        </is>
      </c>
      <c r="B136542" t="n">
        <v>272</v>
      </c>
    </row>
    <row r="136543">
      <c r="A136543" t="inlineStr">
        <is>
          <t>trailer.kinopolis.de</t>
        </is>
      </c>
      <c r="B136543" t="n">
        <v>272</v>
      </c>
    </row>
    <row r="136544">
      <c r="A136544" t="inlineStr">
        <is>
          <t>www.veotron.com</t>
        </is>
      </c>
      <c r="B136544" t="n">
        <v>272</v>
      </c>
    </row>
    <row r="136545">
      <c r="A136545" t="inlineStr">
        <is>
          <t>www.gentlemanfarmer.fr</t>
        </is>
      </c>
      <c r="B136545" t="n">
        <v>272</v>
      </c>
    </row>
    <row r="136546">
      <c r="A136546" t="inlineStr">
        <is>
          <t>www.wisconsinmommy.com</t>
        </is>
      </c>
      <c r="B136546" t="n">
        <v>272</v>
      </c>
    </row>
    <row r="136547">
      <c r="A136547" t="inlineStr">
        <is>
          <t>ashleylangford.net</t>
        </is>
      </c>
      <c r="B136547" t="n">
        <v>272</v>
      </c>
    </row>
    <row r="136548">
      <c r="A136548" t="inlineStr">
        <is>
          <t>www.radiohc.cu</t>
        </is>
      </c>
      <c r="B136548" t="n">
        <v>272</v>
      </c>
    </row>
    <row r="136549">
      <c r="A136549" t="inlineStr">
        <is>
          <t>www.laurel.k12.ky.us</t>
        </is>
      </c>
      <c r="B136549" t="n">
        <v>272</v>
      </c>
    </row>
    <row r="136550">
      <c r="A136550" t="inlineStr">
        <is>
          <t>assetscdn.styleship.com</t>
        </is>
      </c>
      <c r="B136550" t="n">
        <v>272</v>
      </c>
    </row>
    <row r="136551">
      <c r="A136551" t="inlineStr">
        <is>
          <t>www.uis.edu</t>
        </is>
      </c>
      <c r="B136551" t="n">
        <v>272</v>
      </c>
    </row>
    <row r="136552">
      <c r="A136552" t="inlineStr">
        <is>
          <t>adbellsigns.files.wordpress.com</t>
        </is>
      </c>
      <c r="B136552" t="n">
        <v>272</v>
      </c>
    </row>
    <row r="136553">
      <c r="A136553" t="inlineStr">
        <is>
          <t>atomic811.com</t>
        </is>
      </c>
      <c r="B136553" t="n">
        <v>272</v>
      </c>
    </row>
    <row r="136554">
      <c r="A136554" t="inlineStr">
        <is>
          <t>www.grootgadgets.com</t>
        </is>
      </c>
      <c r="B136554" t="n">
        <v>272</v>
      </c>
    </row>
    <row r="136555">
      <c r="A136555" t="inlineStr">
        <is>
          <t>www.salsify.com</t>
        </is>
      </c>
      <c r="B136555" t="n">
        <v>272</v>
      </c>
    </row>
    <row r="136556">
      <c r="A136556" t="inlineStr">
        <is>
          <t>media.emirates247.com</t>
        </is>
      </c>
      <c r="B136556" t="n">
        <v>272</v>
      </c>
    </row>
    <row r="136557">
      <c r="A136557" t="inlineStr">
        <is>
          <t>cdnl.monsterscooterparts.com</t>
        </is>
      </c>
      <c r="B136557" t="n">
        <v>272</v>
      </c>
    </row>
    <row r="136558">
      <c r="A136558" t="inlineStr">
        <is>
          <t>dreamdesigndiy.com</t>
        </is>
      </c>
      <c r="B136558" t="n">
        <v>272</v>
      </c>
    </row>
    <row r="136559">
      <c r="A136559" t="inlineStr">
        <is>
          <t>cz.snow-forecast.com</t>
        </is>
      </c>
      <c r="B136559" t="n">
        <v>272</v>
      </c>
    </row>
    <row r="136560">
      <c r="A136560" t="inlineStr">
        <is>
          <t>metrofence.net</t>
        </is>
      </c>
      <c r="B136560" t="n">
        <v>272</v>
      </c>
    </row>
    <row r="136561">
      <c r="A136561" t="inlineStr">
        <is>
          <t>mconcept.cz</t>
        </is>
      </c>
      <c r="B136561" t="n">
        <v>272</v>
      </c>
    </row>
    <row r="136562">
      <c r="A136562" t="inlineStr">
        <is>
          <t>d24aqkaxb0df6d.cloudfront.net</t>
        </is>
      </c>
      <c r="B136562" t="n">
        <v>272</v>
      </c>
    </row>
    <row r="136563">
      <c r="A136563" t="inlineStr">
        <is>
          <t>bookmytripholidays.com</t>
        </is>
      </c>
      <c r="B136563" t="n">
        <v>272</v>
      </c>
    </row>
    <row r="136564">
      <c r="A136564" t="inlineStr">
        <is>
          <t>www.calferu.com</t>
        </is>
      </c>
      <c r="B136564" t="n">
        <v>272</v>
      </c>
    </row>
    <row r="136565">
      <c r="A136565" t="inlineStr">
        <is>
          <t>www.bstartup.com</t>
        </is>
      </c>
      <c r="B136565" t="n">
        <v>272</v>
      </c>
    </row>
    <row r="136566">
      <c r="A136566" t="inlineStr">
        <is>
          <t>smartvending.com</t>
        </is>
      </c>
      <c r="B136566" t="n">
        <v>272</v>
      </c>
    </row>
    <row r="136567">
      <c r="A136567" t="inlineStr">
        <is>
          <t>quietlight.com</t>
        </is>
      </c>
      <c r="B136567" t="n">
        <v>272</v>
      </c>
    </row>
    <row r="136568">
      <c r="A136568" t="inlineStr">
        <is>
          <t>www.xahaobaby.com</t>
        </is>
      </c>
      <c r="B136568" t="n">
        <v>272</v>
      </c>
    </row>
    <row r="136569">
      <c r="A136569" t="inlineStr">
        <is>
          <t>lootstore.de</t>
        </is>
      </c>
      <c r="B136569" t="n">
        <v>272</v>
      </c>
    </row>
    <row r="136570">
      <c r="A136570" t="inlineStr">
        <is>
          <t>www.megamotormadness.com</t>
        </is>
      </c>
      <c r="B136570" t="n">
        <v>272</v>
      </c>
    </row>
    <row r="136571">
      <c r="A136571" t="inlineStr">
        <is>
          <t>wapzola.com</t>
        </is>
      </c>
      <c r="B136571" t="n">
        <v>272</v>
      </c>
    </row>
    <row r="136572">
      <c r="A136572" t="inlineStr">
        <is>
          <t>www.collection-appareils.fr</t>
        </is>
      </c>
      <c r="B136572" t="n">
        <v>272</v>
      </c>
    </row>
    <row r="136573">
      <c r="A136573" t="inlineStr">
        <is>
          <t>hs1.blowjobamateur.net</t>
        </is>
      </c>
      <c r="B136573" t="n">
        <v>272</v>
      </c>
    </row>
    <row r="136574">
      <c r="A136574" t="inlineStr">
        <is>
          <t>www.casekidukaan.com</t>
        </is>
      </c>
      <c r="B136574" t="n">
        <v>272</v>
      </c>
    </row>
    <row r="136575">
      <c r="A136575" t="inlineStr">
        <is>
          <t>www.portent.com</t>
        </is>
      </c>
      <c r="B136575" t="n">
        <v>272</v>
      </c>
    </row>
    <row r="136576">
      <c r="A136576" t="inlineStr">
        <is>
          <t>www.boatwright.co.uk</t>
        </is>
      </c>
      <c r="B136576" t="n">
        <v>272</v>
      </c>
    </row>
    <row r="136577">
      <c r="A136577" t="inlineStr">
        <is>
          <t>www.bemoneyaware.com</t>
        </is>
      </c>
      <c r="B136577" t="n">
        <v>272</v>
      </c>
    </row>
    <row r="136578">
      <c r="A136578" t="inlineStr">
        <is>
          <t>hisandherwishlist.com</t>
        </is>
      </c>
      <c r="B136578" t="n">
        <v>272</v>
      </c>
    </row>
    <row r="136579">
      <c r="A136579" t="inlineStr">
        <is>
          <t>www.roboticstomorrow.com</t>
        </is>
      </c>
      <c r="B136579" t="n">
        <v>272</v>
      </c>
    </row>
    <row r="136580">
      <c r="A136580" t="inlineStr">
        <is>
          <t>www.meteorelectrical.com</t>
        </is>
      </c>
      <c r="B136580" t="n">
        <v>272</v>
      </c>
    </row>
    <row r="136581">
      <c r="A136581" t="inlineStr">
        <is>
          <t>major-b.com</t>
        </is>
      </c>
      <c r="B136581" t="n">
        <v>272</v>
      </c>
    </row>
    <row r="136582">
      <c r="A136582" t="inlineStr">
        <is>
          <t>powerbicdn.azureedge.net</t>
        </is>
      </c>
      <c r="B136582" t="n">
        <v>272</v>
      </c>
    </row>
    <row r="136583">
      <c r="A136583" t="inlineStr">
        <is>
          <t>annastyle.it</t>
        </is>
      </c>
      <c r="B136583" t="n">
        <v>272</v>
      </c>
    </row>
    <row r="136584">
      <c r="A136584" t="inlineStr">
        <is>
          <t>megamusicmonkey.com</t>
        </is>
      </c>
      <c r="B136584" t="n">
        <v>272</v>
      </c>
    </row>
    <row r="136585">
      <c r="A136585" t="inlineStr">
        <is>
          <t>bilder.restposten.de</t>
        </is>
      </c>
      <c r="B136585" t="n">
        <v>272</v>
      </c>
    </row>
    <row r="136586">
      <c r="A136586" t="inlineStr">
        <is>
          <t>myflag.com.au</t>
        </is>
      </c>
      <c r="B136586" t="n">
        <v>272</v>
      </c>
    </row>
    <row r="136587">
      <c r="A136587" t="inlineStr">
        <is>
          <t>www.nifs.org</t>
        </is>
      </c>
      <c r="B136587" t="n">
        <v>272</v>
      </c>
    </row>
    <row r="136588">
      <c r="A136588" t="inlineStr">
        <is>
          <t>everlastservices.com.au</t>
        </is>
      </c>
      <c r="B136588" t="n">
        <v>272</v>
      </c>
    </row>
    <row r="136589">
      <c r="A136589" t="inlineStr">
        <is>
          <t>jornrwxhoqmj5p.leadongcdn.com</t>
        </is>
      </c>
      <c r="B136589" t="n">
        <v>272</v>
      </c>
    </row>
    <row r="136590">
      <c r="A136590" t="inlineStr">
        <is>
          <t>wholesale.eropartner.com</t>
        </is>
      </c>
      <c r="B136590" t="n">
        <v>272</v>
      </c>
    </row>
    <row r="136591">
      <c r="A136591" t="inlineStr">
        <is>
          <t>fritidvildmark.se</t>
        </is>
      </c>
      <c r="B136591" t="n">
        <v>272</v>
      </c>
    </row>
    <row r="136592">
      <c r="A136592" t="inlineStr">
        <is>
          <t>training2care.2dimg.com</t>
        </is>
      </c>
      <c r="B136592" t="n">
        <v>272</v>
      </c>
    </row>
    <row r="136593">
      <c r="A136593" t="inlineStr">
        <is>
          <t>www.coffeenwine.com</t>
        </is>
      </c>
      <c r="B136593" t="n">
        <v>272</v>
      </c>
    </row>
    <row r="136594">
      <c r="A136594" t="inlineStr">
        <is>
          <t>www.alexcious.com</t>
        </is>
      </c>
      <c r="B136594" t="n">
        <v>272</v>
      </c>
    </row>
    <row r="136595">
      <c r="A136595" t="inlineStr">
        <is>
          <t>fifthwheelpt.files.wordpress.com</t>
        </is>
      </c>
      <c r="B136595" t="n">
        <v>272</v>
      </c>
    </row>
    <row r="136596">
      <c r="A136596" t="inlineStr">
        <is>
          <t>disabilityin.org</t>
        </is>
      </c>
      <c r="B136596" t="n">
        <v>272</v>
      </c>
    </row>
    <row r="136597">
      <c r="A136597" t="inlineStr">
        <is>
          <t>northstaffsstamps-static.myshopblocks.com</t>
        </is>
      </c>
      <c r="B136597" t="n">
        <v>272</v>
      </c>
    </row>
    <row r="136598">
      <c r="A136598" t="inlineStr">
        <is>
          <t>www.zenithcsl.co.uk</t>
        </is>
      </c>
      <c r="B136598" t="n">
        <v>272</v>
      </c>
    </row>
    <row r="136599">
      <c r="A136599" t="inlineStr">
        <is>
          <t>playfilm.to</t>
        </is>
      </c>
      <c r="B136599" t="n">
        <v>272</v>
      </c>
    </row>
    <row r="136600">
      <c r="A136600" t="inlineStr">
        <is>
          <t>sewgoodcrafter.files.wordpress.com</t>
        </is>
      </c>
      <c r="B136600" t="n">
        <v>272</v>
      </c>
    </row>
    <row r="136601">
      <c r="A136601" t="inlineStr">
        <is>
          <t>www.zionandzion.com</t>
        </is>
      </c>
      <c r="B136601" t="n">
        <v>272</v>
      </c>
    </row>
    <row r="136602">
      <c r="A136602" t="inlineStr">
        <is>
          <t>www.petitepropertiesltd.com</t>
        </is>
      </c>
      <c r="B136602" t="n">
        <v>272</v>
      </c>
    </row>
    <row r="136603">
      <c r="A136603" t="inlineStr">
        <is>
          <t>www.eklektik-rock.com</t>
        </is>
      </c>
      <c r="B136603" t="n">
        <v>272</v>
      </c>
    </row>
    <row r="136604">
      <c r="A136604" t="inlineStr">
        <is>
          <t>mattsmusic4u.com</t>
        </is>
      </c>
      <c r="B136604" t="n">
        <v>272</v>
      </c>
    </row>
    <row r="136605">
      <c r="A136605" t="inlineStr">
        <is>
          <t>www.delidrinks.com</t>
        </is>
      </c>
      <c r="B136605" t="n">
        <v>272</v>
      </c>
    </row>
    <row r="136606">
      <c r="A136606" t="inlineStr">
        <is>
          <t>hakawati.fm</t>
        </is>
      </c>
      <c r="B136606" t="n">
        <v>272</v>
      </c>
    </row>
    <row r="136607">
      <c r="A136607" t="inlineStr">
        <is>
          <t>boardakshop.ru</t>
        </is>
      </c>
      <c r="B136607" t="n">
        <v>272</v>
      </c>
    </row>
    <row r="136608">
      <c r="A136608" t="inlineStr">
        <is>
          <t>www.whitakerrealestate.com</t>
        </is>
      </c>
      <c r="B136608" t="n">
        <v>272</v>
      </c>
    </row>
    <row r="136609">
      <c r="A136609" t="inlineStr">
        <is>
          <t>www.metalrollingmachines.com</t>
        </is>
      </c>
      <c r="B136609" t="n">
        <v>272</v>
      </c>
    </row>
    <row r="136610">
      <c r="A136610" t="inlineStr">
        <is>
          <t>cdn3.vnexttech.com</t>
        </is>
      </c>
      <c r="B136610" t="n">
        <v>272</v>
      </c>
    </row>
    <row r="136611">
      <c r="A136611" t="inlineStr">
        <is>
          <t>www.giorarecords.co.il</t>
        </is>
      </c>
      <c r="B136611" t="n">
        <v>272</v>
      </c>
    </row>
    <row r="136612">
      <c r="A136612" t="inlineStr">
        <is>
          <t>www.greenkeepingeu.com</t>
        </is>
      </c>
      <c r="B136612" t="n">
        <v>272</v>
      </c>
    </row>
    <row r="136613">
      <c r="A136613" t="inlineStr">
        <is>
          <t>lucygriffiths.com</t>
        </is>
      </c>
      <c r="B136613" t="n">
        <v>272</v>
      </c>
    </row>
    <row r="136614">
      <c r="A136614" t="inlineStr">
        <is>
          <t>www.squash.com.au</t>
        </is>
      </c>
      <c r="B136614" t="n">
        <v>272</v>
      </c>
    </row>
    <row r="136615">
      <c r="A136615" t="inlineStr">
        <is>
          <t>www.placesettings.com.au</t>
        </is>
      </c>
      <c r="B136615" t="n">
        <v>272</v>
      </c>
    </row>
    <row r="136616">
      <c r="A136616" t="inlineStr">
        <is>
          <t>camellia5.azureedge.net</t>
        </is>
      </c>
      <c r="B136616" t="n">
        <v>272</v>
      </c>
    </row>
    <row r="136617">
      <c r="A136617" t="inlineStr">
        <is>
          <t>myexam.allen.ac.in</t>
        </is>
      </c>
      <c r="B136617" t="n">
        <v>272</v>
      </c>
    </row>
    <row r="136618">
      <c r="A136618" t="inlineStr">
        <is>
          <t>www.eluxs.com</t>
        </is>
      </c>
      <c r="B136618" t="n">
        <v>272</v>
      </c>
    </row>
    <row r="136619">
      <c r="A136619" t="inlineStr">
        <is>
          <t>middleofsomewhereblog.com</t>
        </is>
      </c>
      <c r="B136619" t="n">
        <v>272</v>
      </c>
    </row>
    <row r="136620">
      <c r="A136620" t="inlineStr">
        <is>
          <t>fresh-song.ru</t>
        </is>
      </c>
      <c r="B136620" t="n">
        <v>272</v>
      </c>
    </row>
    <row r="136621">
      <c r="A136621" t="inlineStr">
        <is>
          <t>ocusoft.com</t>
        </is>
      </c>
      <c r="B136621" t="n">
        <v>272</v>
      </c>
    </row>
    <row r="136622">
      <c r="A136622" t="inlineStr">
        <is>
          <t>www.harropianbooks.com</t>
        </is>
      </c>
      <c r="B136622" t="n">
        <v>272</v>
      </c>
    </row>
    <row r="136623">
      <c r="A136623" t="inlineStr">
        <is>
          <t>onlinemarketerworld.com</t>
        </is>
      </c>
      <c r="B136623" t="n">
        <v>272</v>
      </c>
    </row>
    <row r="136624">
      <c r="A136624" t="inlineStr">
        <is>
          <t>www.centuryuk.com</t>
        </is>
      </c>
      <c r="B136624" t="n">
        <v>272</v>
      </c>
    </row>
    <row r="136625">
      <c r="A136625" t="inlineStr">
        <is>
          <t>m.milabels.com</t>
        </is>
      </c>
      <c r="B136625" t="n">
        <v>272</v>
      </c>
    </row>
    <row r="136626">
      <c r="A136626" t="inlineStr">
        <is>
          <t>befun.video</t>
        </is>
      </c>
      <c r="B136626" t="n">
        <v>272</v>
      </c>
    </row>
    <row r="136627">
      <c r="A136627" t="inlineStr">
        <is>
          <t>quilt.selbermachendeko.com</t>
        </is>
      </c>
      <c r="B136627" t="n">
        <v>272</v>
      </c>
    </row>
    <row r="136628">
      <c r="A136628" t="inlineStr">
        <is>
          <t>www.kbecca.com</t>
        </is>
      </c>
      <c r="B136628" t="n">
        <v>272</v>
      </c>
    </row>
    <row r="136629">
      <c r="A136629" t="inlineStr">
        <is>
          <t>trishabowman.com</t>
        </is>
      </c>
      <c r="B136629" t="n">
        <v>272</v>
      </c>
    </row>
    <row r="136630">
      <c r="A136630" t="inlineStr">
        <is>
          <t>www.aquaneo.com.au</t>
        </is>
      </c>
      <c r="B136630" t="n">
        <v>272</v>
      </c>
    </row>
    <row r="136631">
      <c r="A136631" t="inlineStr">
        <is>
          <t>www.combinedsafetysolutions.com.au</t>
        </is>
      </c>
      <c r="B136631" t="n">
        <v>272</v>
      </c>
    </row>
    <row r="136632">
      <c r="A136632" t="inlineStr">
        <is>
          <t>www.retrofootball.fr</t>
        </is>
      </c>
      <c r="B136632" t="n">
        <v>272</v>
      </c>
    </row>
    <row r="136633">
      <c r="A136633" t="inlineStr">
        <is>
          <t>bookfish.co.za</t>
        </is>
      </c>
      <c r="B136633" t="n">
        <v>272</v>
      </c>
    </row>
    <row r="136634">
      <c r="A136634" t="inlineStr">
        <is>
          <t>www.arnoldfloristmo.com</t>
        </is>
      </c>
      <c r="B136634" t="n">
        <v>272</v>
      </c>
    </row>
    <row r="136635">
      <c r="A136635" t="inlineStr">
        <is>
          <t>www.casinoexe.com</t>
        </is>
      </c>
      <c r="B136635" t="n">
        <v>272</v>
      </c>
    </row>
    <row r="136636">
      <c r="A136636" t="inlineStr">
        <is>
          <t>www.fluedirect.co.uk</t>
        </is>
      </c>
      <c r="B136636" t="n">
        <v>272</v>
      </c>
    </row>
    <row r="136637">
      <c r="A136637" t="inlineStr">
        <is>
          <t>www.swimaholic.at</t>
        </is>
      </c>
      <c r="B136637" t="n">
        <v>272</v>
      </c>
    </row>
    <row r="136638">
      <c r="A136638" t="inlineStr">
        <is>
          <t>drumlinebranded.com</t>
        </is>
      </c>
      <c r="B136638" t="n">
        <v>272</v>
      </c>
    </row>
    <row r="136639">
      <c r="A136639" t="inlineStr">
        <is>
          <t>www.reuk.co.uk</t>
        </is>
      </c>
      <c r="B136639" t="n">
        <v>272</v>
      </c>
    </row>
    <row r="136640">
      <c r="A136640" t="inlineStr">
        <is>
          <t>arealestateleads.com</t>
        </is>
      </c>
      <c r="B136640" t="n">
        <v>272</v>
      </c>
    </row>
    <row r="136641">
      <c r="A136641" t="inlineStr">
        <is>
          <t>trydildo.net</t>
        </is>
      </c>
      <c r="B136641" t="n">
        <v>272</v>
      </c>
    </row>
    <row r="136642">
      <c r="A136642" t="inlineStr">
        <is>
          <t>www.klassickoalas.com</t>
        </is>
      </c>
      <c r="B136642" t="n">
        <v>272</v>
      </c>
    </row>
    <row r="136643">
      <c r="A136643" t="inlineStr">
        <is>
          <t>i2.ufstatic.com</t>
        </is>
      </c>
      <c r="B136643" t="n">
        <v>272</v>
      </c>
    </row>
    <row r="136644">
      <c r="A136644" t="inlineStr">
        <is>
          <t>www.myexceltemplates.com</t>
        </is>
      </c>
      <c r="B136644" t="n">
        <v>272</v>
      </c>
    </row>
    <row r="136645">
      <c r="A136645" t="inlineStr">
        <is>
          <t>www.joesplantnook.com</t>
        </is>
      </c>
      <c r="B136645" t="n">
        <v>272</v>
      </c>
    </row>
    <row r="136646">
      <c r="A136646" t="inlineStr">
        <is>
          <t>zizamodelar.cz</t>
        </is>
      </c>
      <c r="B136646" t="n">
        <v>272</v>
      </c>
    </row>
    <row r="136647">
      <c r="A136647" t="inlineStr">
        <is>
          <t>www.thetrailershoppe.com</t>
        </is>
      </c>
      <c r="B136647" t="n">
        <v>272</v>
      </c>
    </row>
    <row r="136648">
      <c r="A136648" t="inlineStr">
        <is>
          <t>hsbapost.com</t>
        </is>
      </c>
      <c r="B136648" t="n">
        <v>272</v>
      </c>
    </row>
    <row r="136649">
      <c r="A136649" t="inlineStr">
        <is>
          <t>str3.sextvx.com</t>
        </is>
      </c>
      <c r="B136649" t="n">
        <v>272</v>
      </c>
    </row>
    <row r="136650">
      <c r="A136650" t="inlineStr">
        <is>
          <t>www.newbabywish.com</t>
        </is>
      </c>
      <c r="B136650" t="n">
        <v>272</v>
      </c>
    </row>
    <row r="136651">
      <c r="A136651" t="inlineStr">
        <is>
          <t>www.pacisoft.com</t>
        </is>
      </c>
      <c r="B136651" t="n">
        <v>272</v>
      </c>
    </row>
    <row r="136652">
      <c r="A136652" t="inlineStr">
        <is>
          <t>outstanding-co.kr</t>
        </is>
      </c>
      <c r="B136652" t="n">
        <v>272</v>
      </c>
    </row>
    <row r="136653">
      <c r="A136653" t="inlineStr">
        <is>
          <t>bgnworkshop.fr</t>
        </is>
      </c>
      <c r="B136653" t="n">
        <v>272</v>
      </c>
    </row>
    <row r="136654">
      <c r="A136654" t="inlineStr">
        <is>
          <t>www.wishguy.com</t>
        </is>
      </c>
      <c r="B136654" t="n">
        <v>272</v>
      </c>
    </row>
    <row r="136655">
      <c r="A136655" t="inlineStr">
        <is>
          <t>www.casinobonusbob.co.uk</t>
        </is>
      </c>
      <c r="B136655" t="n">
        <v>272</v>
      </c>
    </row>
    <row r="136656">
      <c r="A136656" t="inlineStr">
        <is>
          <t>moscow-tablet.ru</t>
        </is>
      </c>
      <c r="B136656" t="n">
        <v>272</v>
      </c>
    </row>
    <row r="136657">
      <c r="A136657" t="inlineStr">
        <is>
          <t>static2.cards-capital.com</t>
        </is>
      </c>
      <c r="B136657" t="n">
        <v>272</v>
      </c>
    </row>
    <row r="136658">
      <c r="A136658" t="inlineStr">
        <is>
          <t>www.glenandspetstores.com</t>
        </is>
      </c>
      <c r="B136658" t="n">
        <v>272</v>
      </c>
    </row>
    <row r="136659">
      <c r="A136659" t="inlineStr">
        <is>
          <t>www.chapter-by-chapter.com</t>
        </is>
      </c>
      <c r="B136659" t="n">
        <v>272</v>
      </c>
    </row>
    <row r="136660">
      <c r="A136660" t="inlineStr">
        <is>
          <t>www.ragtime.pl</t>
        </is>
      </c>
      <c r="B136660" t="n">
        <v>272</v>
      </c>
    </row>
    <row r="136661">
      <c r="A136661" t="inlineStr">
        <is>
          <t>www.GigInJapan.com</t>
        </is>
      </c>
      <c r="B136661" t="n">
        <v>272</v>
      </c>
    </row>
    <row r="136662">
      <c r="A136662" t="inlineStr">
        <is>
          <t>boxist-previews.s3.amazonaws.com</t>
        </is>
      </c>
      <c r="B136662" t="n">
        <v>272</v>
      </c>
    </row>
    <row r="136663">
      <c r="A136663" t="inlineStr">
        <is>
          <t>www.hdpeplas.com</t>
        </is>
      </c>
      <c r="B136663" t="n">
        <v>272</v>
      </c>
    </row>
    <row r="136664">
      <c r="A136664" t="inlineStr">
        <is>
          <t>www.gasdetectorshop.com</t>
        </is>
      </c>
      <c r="B136664" t="n">
        <v>272</v>
      </c>
    </row>
    <row r="136665">
      <c r="A136665" t="inlineStr">
        <is>
          <t>case-ihparts.com</t>
        </is>
      </c>
      <c r="B136665" t="n">
        <v>272</v>
      </c>
    </row>
    <row r="136666">
      <c r="A136666" t="inlineStr">
        <is>
          <t>plushnstuff.com.au</t>
        </is>
      </c>
      <c r="B136666" t="n">
        <v>272</v>
      </c>
    </row>
    <row r="136667">
      <c r="A136667" t="inlineStr">
        <is>
          <t>www.coopercarcompany.com</t>
        </is>
      </c>
      <c r="B136667" t="n">
        <v>272</v>
      </c>
    </row>
    <row r="136668">
      <c r="A136668" t="inlineStr">
        <is>
          <t>bluedvd.pl</t>
        </is>
      </c>
      <c r="B136668" t="n">
        <v>272</v>
      </c>
    </row>
    <row r="136669">
      <c r="A136669" t="inlineStr">
        <is>
          <t>www.handmadebeadedjewelry.org</t>
        </is>
      </c>
      <c r="B136669" t="n">
        <v>272</v>
      </c>
    </row>
    <row r="136670">
      <c r="A136670" t="inlineStr">
        <is>
          <t>bezvatriko.sk</t>
        </is>
      </c>
      <c r="B136670" t="n">
        <v>272</v>
      </c>
    </row>
    <row r="136671">
      <c r="A136671" t="inlineStr">
        <is>
          <t>www.himodel.com</t>
        </is>
      </c>
      <c r="B136671" t="n">
        <v>272</v>
      </c>
    </row>
    <row r="136672">
      <c r="A136672" t="inlineStr">
        <is>
          <t>www.southwestandbeyond.com</t>
        </is>
      </c>
      <c r="B136672" t="n">
        <v>272</v>
      </c>
    </row>
    <row r="136673">
      <c r="A136673" t="inlineStr">
        <is>
          <t>www.storbecks.com</t>
        </is>
      </c>
      <c r="B136673" t="n">
        <v>272</v>
      </c>
    </row>
    <row r="136674">
      <c r="A136674" t="inlineStr">
        <is>
          <t>proposetees.com</t>
        </is>
      </c>
      <c r="B136674" t="n">
        <v>272</v>
      </c>
    </row>
    <row r="136675">
      <c r="A136675" t="inlineStr">
        <is>
          <t>www.ukbricks.co.uk</t>
        </is>
      </c>
      <c r="B136675" t="n">
        <v>272</v>
      </c>
    </row>
    <row r="136676">
      <c r="A136676" t="inlineStr">
        <is>
          <t>givingonline.org.uk</t>
        </is>
      </c>
      <c r="B136676" t="n">
        <v>272</v>
      </c>
    </row>
    <row r="136677">
      <c r="A136677" t="inlineStr">
        <is>
          <t>jerseysource.gletech.com</t>
        </is>
      </c>
      <c r="B136677" t="n">
        <v>272</v>
      </c>
    </row>
    <row r="136678">
      <c r="A136678" t="inlineStr">
        <is>
          <t>printadmin.buymediaspace.com</t>
        </is>
      </c>
      <c r="B136678" t="n">
        <v>272</v>
      </c>
    </row>
    <row r="136679">
      <c r="A136679" t="inlineStr">
        <is>
          <t>jerseydisplaycases.com</t>
        </is>
      </c>
      <c r="B136679" t="n">
        <v>272</v>
      </c>
    </row>
    <row r="136680">
      <c r="A136680" t="inlineStr">
        <is>
          <t>alleideen.com</t>
        </is>
      </c>
      <c r="B136680" t="n">
        <v>272</v>
      </c>
    </row>
    <row r="136681">
      <c r="A136681" t="inlineStr">
        <is>
          <t>oap-assets-bucket.s3.us-east-2.amazonaws.com</t>
        </is>
      </c>
      <c r="B136681" t="n">
        <v>272</v>
      </c>
    </row>
    <row r="136682">
      <c r="A136682" t="inlineStr">
        <is>
          <t>www.jukebox-world.de</t>
        </is>
      </c>
      <c r="B136682" t="n">
        <v>272</v>
      </c>
    </row>
    <row r="136683">
      <c r="A136683" t="inlineStr">
        <is>
          <t>shoptretho.com.vn</t>
        </is>
      </c>
      <c r="B136683" t="n">
        <v>272</v>
      </c>
    </row>
    <row r="136684">
      <c r="A136684" t="inlineStr">
        <is>
          <t>www.freestencilgallery.com</t>
        </is>
      </c>
      <c r="B136684" t="n">
        <v>272</v>
      </c>
    </row>
    <row r="136685">
      <c r="A136685" t="inlineStr">
        <is>
          <t>www.tenislife.cz</t>
        </is>
      </c>
      <c r="B136685" t="n">
        <v>272</v>
      </c>
    </row>
    <row r="136686">
      <c r="A136686" t="inlineStr">
        <is>
          <t>www.totaaltegel.nl</t>
        </is>
      </c>
      <c r="B136686" t="n">
        <v>272</v>
      </c>
    </row>
    <row r="136687">
      <c r="A136687" t="inlineStr">
        <is>
          <t>www.truck1.nl</t>
        </is>
      </c>
      <c r="B136687" t="n">
        <v>272</v>
      </c>
    </row>
    <row r="136688">
      <c r="A136688" t="inlineStr">
        <is>
          <t>www.levi.jp</t>
        </is>
      </c>
      <c r="B136688" t="n">
        <v>272</v>
      </c>
    </row>
    <row r="136689">
      <c r="A136689" t="inlineStr">
        <is>
          <t>www.moto-thek-shop.de</t>
        </is>
      </c>
      <c r="B136689" t="n">
        <v>272</v>
      </c>
    </row>
    <row r="136690">
      <c r="A136690" t="inlineStr">
        <is>
          <t>spsmcdn.ru</t>
        </is>
      </c>
      <c r="B136690" t="n">
        <v>272</v>
      </c>
    </row>
    <row r="136691">
      <c r="A136691" t="inlineStr">
        <is>
          <t>static.r-shop.gr</t>
        </is>
      </c>
      <c r="B136691" t="n">
        <v>272</v>
      </c>
    </row>
    <row r="136692">
      <c r="A136692" t="inlineStr">
        <is>
          <t>www.clubpoker.net</t>
        </is>
      </c>
      <c r="B136692" t="n">
        <v>272</v>
      </c>
    </row>
    <row r="136693">
      <c r="A136693" t="inlineStr">
        <is>
          <t>www.orientalgardensupply.com</t>
        </is>
      </c>
      <c r="B136693" t="n">
        <v>272</v>
      </c>
    </row>
    <row r="136694">
      <c r="A136694" t="inlineStr">
        <is>
          <t>1797732686.rsc.cdn77.org</t>
        </is>
      </c>
      <c r="B136694" t="n">
        <v>272</v>
      </c>
    </row>
    <row r="136695">
      <c r="A136695" t="inlineStr">
        <is>
          <t>blog.12min.com</t>
        </is>
      </c>
      <c r="B136695" t="n">
        <v>272</v>
      </c>
    </row>
    <row r="136696">
      <c r="A136696" t="inlineStr">
        <is>
          <t>yellowflamingo.fr</t>
        </is>
      </c>
      <c r="B136696" t="n">
        <v>272</v>
      </c>
    </row>
    <row r="136697">
      <c r="A136697" t="inlineStr">
        <is>
          <t>cdn.movertix.com</t>
        </is>
      </c>
      <c r="B136697" t="n">
        <v>272</v>
      </c>
    </row>
    <row r="136698">
      <c r="A136698" t="inlineStr">
        <is>
          <t>www.bikehouse.ro</t>
        </is>
      </c>
      <c r="B136698" t="n">
        <v>272</v>
      </c>
    </row>
    <row r="136699">
      <c r="A136699" t="inlineStr">
        <is>
          <t>www.leatherjacketblack.com</t>
        </is>
      </c>
      <c r="B136699" t="n">
        <v>272</v>
      </c>
    </row>
    <row r="136700">
      <c r="A136700" t="inlineStr">
        <is>
          <t>media.xtradefactory.com</t>
        </is>
      </c>
      <c r="B136700" t="n">
        <v>272</v>
      </c>
    </row>
    <row r="136701">
      <c r="A136701" t="inlineStr">
        <is>
          <t>www.subbuskitchen.com</t>
        </is>
      </c>
      <c r="B136701" t="n">
        <v>272</v>
      </c>
    </row>
    <row r="136702">
      <c r="A136702" t="inlineStr">
        <is>
          <t>zeeaquarium-winkel.nl</t>
        </is>
      </c>
      <c r="B136702" t="n">
        <v>272</v>
      </c>
    </row>
    <row r="136703">
      <c r="A136703" t="inlineStr">
        <is>
          <t>shop.falconembroidery.com</t>
        </is>
      </c>
      <c r="B136703" t="n">
        <v>272</v>
      </c>
    </row>
    <row r="136704">
      <c r="A136704" t="inlineStr">
        <is>
          <t>www.herts.ac.uk</t>
        </is>
      </c>
      <c r="B136704" t="n">
        <v>272</v>
      </c>
    </row>
    <row r="136705">
      <c r="A136705" t="inlineStr">
        <is>
          <t>technologyadvice.com</t>
        </is>
      </c>
      <c r="B136705" t="n">
        <v>272</v>
      </c>
    </row>
    <row r="136706">
      <c r="A136706" t="inlineStr">
        <is>
          <t>images3.content-hci.com</t>
        </is>
      </c>
      <c r="B136706" t="n">
        <v>272</v>
      </c>
    </row>
    <row r="136707">
      <c r="A136707" t="inlineStr">
        <is>
          <t>nowprophecy.files.wordpress.com</t>
        </is>
      </c>
      <c r="B136707" t="n">
        <v>272</v>
      </c>
    </row>
    <row r="136708">
      <c r="A136708" t="inlineStr">
        <is>
          <t>aussietheatre.com.au</t>
        </is>
      </c>
      <c r="B136708" t="n">
        <v>272</v>
      </c>
    </row>
    <row r="136709">
      <c r="A136709" t="inlineStr">
        <is>
          <t>classifieds.usatoday.com</t>
        </is>
      </c>
      <c r="B136709" t="n">
        <v>272</v>
      </c>
    </row>
    <row r="136710">
      <c r="A136710" t="inlineStr">
        <is>
          <t>www.coderewind.com</t>
        </is>
      </c>
      <c r="B136710" t="n">
        <v>272</v>
      </c>
    </row>
    <row r="136711">
      <c r="A136711" t="inlineStr">
        <is>
          <t>www.nichelistings.org</t>
        </is>
      </c>
      <c r="B136711" t="n">
        <v>272</v>
      </c>
    </row>
    <row r="136712">
      <c r="A136712" t="inlineStr">
        <is>
          <t>listcarbrands.com</t>
        </is>
      </c>
      <c r="B136712" t="n">
        <v>272</v>
      </c>
    </row>
    <row r="136713">
      <c r="A136713" t="inlineStr">
        <is>
          <t>completecardsets.com</t>
        </is>
      </c>
      <c r="B136713" t="n">
        <v>272</v>
      </c>
    </row>
    <row r="136714">
      <c r="A136714" t="inlineStr">
        <is>
          <t>oyunilani.com</t>
        </is>
      </c>
      <c r="B136714" t="n">
        <v>272</v>
      </c>
    </row>
    <row r="136715">
      <c r="A136715" t="inlineStr">
        <is>
          <t>computermalaysia.com.my</t>
        </is>
      </c>
      <c r="B136715" t="n">
        <v>272</v>
      </c>
    </row>
    <row r="136716">
      <c r="A136716" t="inlineStr">
        <is>
          <t>www.kiwi.com</t>
        </is>
      </c>
      <c r="B136716" t="n">
        <v>272</v>
      </c>
    </row>
    <row r="136717">
      <c r="A136717" t="inlineStr">
        <is>
          <t>www.iloveprofumeria.it</t>
        </is>
      </c>
      <c r="B136717" t="n">
        <v>272</v>
      </c>
    </row>
    <row r="136718">
      <c r="A136718" t="inlineStr">
        <is>
          <t>media.skilldeer.com</t>
        </is>
      </c>
      <c r="B136718" t="n">
        <v>272</v>
      </c>
    </row>
    <row r="136719">
      <c r="A136719" t="inlineStr">
        <is>
          <t>sophrilreads.files.wordpress.com</t>
        </is>
      </c>
      <c r="B136719" t="n">
        <v>272</v>
      </c>
    </row>
    <row r="136720">
      <c r="A136720" t="inlineStr">
        <is>
          <t>thetoyzone.com</t>
        </is>
      </c>
      <c r="B136720" t="n">
        <v>272</v>
      </c>
    </row>
    <row r="136721">
      <c r="A136721" t="inlineStr">
        <is>
          <t>lapl.org</t>
        </is>
      </c>
      <c r="B136721" t="n">
        <v>272</v>
      </c>
    </row>
    <row r="136722">
      <c r="A136722" t="inlineStr">
        <is>
          <t>cdn.mad-australia.com</t>
        </is>
      </c>
      <c r="B136722" t="n">
        <v>272</v>
      </c>
    </row>
    <row r="136723">
      <c r="A136723" t="inlineStr">
        <is>
          <t>www.macodirect.de</t>
        </is>
      </c>
      <c r="B136723" t="n">
        <v>272</v>
      </c>
    </row>
    <row r="136724">
      <c r="A136724" t="inlineStr">
        <is>
          <t>www.creative-cables.lt</t>
        </is>
      </c>
      <c r="B136724" t="n">
        <v>272</v>
      </c>
    </row>
    <row r="136725">
      <c r="A136725" t="inlineStr">
        <is>
          <t>tiredoldhackdotcom.files.wordpress.com</t>
        </is>
      </c>
      <c r="B136725" t="n">
        <v>272</v>
      </c>
    </row>
    <row r="136726">
      <c r="A136726" t="inlineStr">
        <is>
          <t>knownpeople.net</t>
        </is>
      </c>
      <c r="B136726" t="n">
        <v>272</v>
      </c>
    </row>
    <row r="136727">
      <c r="A136727" t="inlineStr">
        <is>
          <t>www.mykitchen.co.za</t>
        </is>
      </c>
      <c r="B136727" t="n">
        <v>272</v>
      </c>
    </row>
    <row r="136728">
      <c r="A136728" t="inlineStr">
        <is>
          <t>www.thenextdroid.com</t>
        </is>
      </c>
      <c r="B136728" t="n">
        <v>272</v>
      </c>
    </row>
    <row r="136729">
      <c r="A136729" t="inlineStr">
        <is>
          <t>m.shanghai9.com</t>
        </is>
      </c>
      <c r="B136729" t="n">
        <v>272</v>
      </c>
    </row>
    <row r="136730">
      <c r="A136730" t="inlineStr">
        <is>
          <t>reisenthelshop.ru</t>
        </is>
      </c>
      <c r="B136730" t="n">
        <v>272</v>
      </c>
    </row>
    <row r="136731">
      <c r="A136731" t="inlineStr">
        <is>
          <t>www.bonkers-shop.com</t>
        </is>
      </c>
      <c r="B136731" t="n">
        <v>272</v>
      </c>
    </row>
    <row r="136732">
      <c r="A136732" t="inlineStr">
        <is>
          <t>www.italianshavingshop.com</t>
        </is>
      </c>
      <c r="B136732" t="n">
        <v>272</v>
      </c>
    </row>
    <row r="136733">
      <c r="A136733" t="inlineStr">
        <is>
          <t>www.lassiwithlavina.com</t>
        </is>
      </c>
      <c r="B136733" t="n">
        <v>272</v>
      </c>
    </row>
    <row r="136734">
      <c r="A136734" t="inlineStr">
        <is>
          <t>d289p81wn41b34.cloudfront.net</t>
        </is>
      </c>
      <c r="B136734" t="n">
        <v>272</v>
      </c>
    </row>
    <row r="136735">
      <c r="A136735" t="inlineStr">
        <is>
          <t>www.piusx.net</t>
        </is>
      </c>
      <c r="B136735" t="n">
        <v>272</v>
      </c>
    </row>
    <row r="136736">
      <c r="A136736" t="inlineStr">
        <is>
          <t>www.raspberrypi-spy.co.uk</t>
        </is>
      </c>
      <c r="B136736" t="n">
        <v>272</v>
      </c>
    </row>
    <row r="136737">
      <c r="A136737" t="inlineStr">
        <is>
          <t>mini-adventures.com</t>
        </is>
      </c>
      <c r="B136737" t="n">
        <v>272</v>
      </c>
    </row>
    <row r="136738">
      <c r="A136738" t="inlineStr">
        <is>
          <t>teenage.com.sg</t>
        </is>
      </c>
      <c r="B136738" t="n">
        <v>272</v>
      </c>
    </row>
    <row r="136739">
      <c r="A136739" t="inlineStr">
        <is>
          <t>www.wealddown.co.uk</t>
        </is>
      </c>
      <c r="B136739" t="n">
        <v>272</v>
      </c>
    </row>
    <row r="136740">
      <c r="A136740" t="inlineStr">
        <is>
          <t>www.comicbookherald.com</t>
        </is>
      </c>
      <c r="B136740" t="n">
        <v>272</v>
      </c>
    </row>
    <row r="136741">
      <c r="A136741" t="inlineStr">
        <is>
          <t>www.1825interiors.com.au</t>
        </is>
      </c>
      <c r="B136741" t="n">
        <v>272</v>
      </c>
    </row>
    <row r="136742">
      <c r="A136742" t="inlineStr">
        <is>
          <t>www.permaculturenews.org</t>
        </is>
      </c>
      <c r="B136742" t="n">
        <v>272</v>
      </c>
    </row>
    <row r="136743">
      <c r="A136743" t="inlineStr">
        <is>
          <t>www.globalhealingexchange.com</t>
        </is>
      </c>
      <c r="B136743" t="n">
        <v>272</v>
      </c>
    </row>
    <row r="136744">
      <c r="A136744" t="inlineStr">
        <is>
          <t>bikewar.files.wordpress.com</t>
        </is>
      </c>
      <c r="B136744" t="n">
        <v>272</v>
      </c>
    </row>
    <row r="136745">
      <c r="A136745" t="inlineStr">
        <is>
          <t>www.dsesigns.com</t>
        </is>
      </c>
      <c r="B136745" t="n">
        <v>272</v>
      </c>
    </row>
    <row r="136746">
      <c r="A136746" t="inlineStr">
        <is>
          <t>www.fabiia.ae</t>
        </is>
      </c>
      <c r="B136746" t="n">
        <v>272</v>
      </c>
    </row>
    <row r="136747">
      <c r="A136747" t="inlineStr">
        <is>
          <t>backstrapweaving.files.wordpress.com</t>
        </is>
      </c>
      <c r="B136747" t="n">
        <v>272</v>
      </c>
    </row>
    <row r="136748">
      <c r="A136748" t="inlineStr">
        <is>
          <t>jnj-content-lab.brightspotcdn.com</t>
        </is>
      </c>
      <c r="B136748" t="n">
        <v>272</v>
      </c>
    </row>
    <row r="136749">
      <c r="A136749" t="inlineStr">
        <is>
          <t>stevegalloway.mycouncillor.org.uk</t>
        </is>
      </c>
      <c r="B136749" t="n">
        <v>272</v>
      </c>
    </row>
    <row r="136750">
      <c r="A136750" t="inlineStr">
        <is>
          <t>d2kizjl6hyd5e4.cloudfront.net</t>
        </is>
      </c>
      <c r="B136750" t="n">
        <v>272</v>
      </c>
    </row>
    <row r="136751">
      <c r="A136751" t="inlineStr">
        <is>
          <t>assemble.imgix.net</t>
        </is>
      </c>
      <c r="B136751" t="n">
        <v>272</v>
      </c>
    </row>
    <row r="136752">
      <c r="A136752" t="inlineStr">
        <is>
          <t>tooldigest.com</t>
        </is>
      </c>
      <c r="B136752" t="n">
        <v>272</v>
      </c>
    </row>
    <row r="136753">
      <c r="A136753" t="inlineStr">
        <is>
          <t>www.dimarca-online.com</t>
        </is>
      </c>
      <c r="B136753" t="n">
        <v>272</v>
      </c>
    </row>
    <row r="136754">
      <c r="A136754" t="inlineStr">
        <is>
          <t>makeitminefinance.s3.ap-southeast-2.amazonaws.com</t>
        </is>
      </c>
      <c r="B136754" t="n">
        <v>272</v>
      </c>
    </row>
    <row r="136755">
      <c r="A136755" t="inlineStr">
        <is>
          <t>www.premiumstore.com</t>
        </is>
      </c>
      <c r="B136755" t="n">
        <v>272</v>
      </c>
    </row>
    <row r="136756">
      <c r="A136756" t="inlineStr">
        <is>
          <t>bitnewsbot.b-cdn.net</t>
        </is>
      </c>
      <c r="B136756" t="n">
        <v>272</v>
      </c>
    </row>
    <row r="136757">
      <c r="A136757" t="inlineStr">
        <is>
          <t>www.lcn-marche.it</t>
        </is>
      </c>
      <c r="B136757" t="n">
        <v>272</v>
      </c>
    </row>
    <row r="136758">
      <c r="A136758" t="inlineStr">
        <is>
          <t>tickets4festivals.com</t>
        </is>
      </c>
      <c r="B136758" t="n">
        <v>272</v>
      </c>
    </row>
    <row r="136759">
      <c r="A136759" t="inlineStr">
        <is>
          <t>www.bewdirect.co.uk</t>
        </is>
      </c>
      <c r="B136759" t="n">
        <v>272</v>
      </c>
    </row>
    <row r="136760">
      <c r="A136760" t="inlineStr">
        <is>
          <t>www.suredividend.com</t>
        </is>
      </c>
      <c r="B136760" t="n">
        <v>272</v>
      </c>
    </row>
    <row r="136761">
      <c r="A136761" t="inlineStr">
        <is>
          <t>heavenlybells.org</t>
        </is>
      </c>
      <c r="B136761" t="n">
        <v>272</v>
      </c>
    </row>
    <row r="136762">
      <c r="A136762" t="inlineStr">
        <is>
          <t>www.rotor.sg</t>
        </is>
      </c>
      <c r="B136762" t="n">
        <v>272</v>
      </c>
    </row>
    <row r="136763">
      <c r="A136763" t="inlineStr">
        <is>
          <t>allnewcarreviews.com</t>
        </is>
      </c>
      <c r="B136763" t="n">
        <v>272</v>
      </c>
    </row>
    <row r="136764">
      <c r="A136764" t="inlineStr">
        <is>
          <t>complementarytraining.net</t>
        </is>
      </c>
      <c r="B136764" t="n">
        <v>272</v>
      </c>
    </row>
    <row r="136765">
      <c r="A136765" t="inlineStr">
        <is>
          <t>www.kidsmomo.com</t>
        </is>
      </c>
      <c r="B136765" t="n">
        <v>272</v>
      </c>
    </row>
    <row r="136766">
      <c r="A136766" t="inlineStr">
        <is>
          <t>www.neerus.com</t>
        </is>
      </c>
      <c r="B136766" t="n">
        <v>272</v>
      </c>
    </row>
    <row r="136767">
      <c r="A136767" t="inlineStr">
        <is>
          <t>www.cherieburbach.com</t>
        </is>
      </c>
      <c r="B136767" t="n">
        <v>272</v>
      </c>
    </row>
    <row r="136768">
      <c r="A136768" t="inlineStr">
        <is>
          <t>thebuilderswife.com.au</t>
        </is>
      </c>
      <c r="B136768" t="n">
        <v>272</v>
      </c>
    </row>
    <row r="136769">
      <c r="A136769" t="inlineStr">
        <is>
          <t>centralrecorder.com</t>
        </is>
      </c>
      <c r="B136769" t="n">
        <v>272</v>
      </c>
    </row>
    <row r="136770">
      <c r="A136770" t="inlineStr">
        <is>
          <t>www.sendgiftsahmedabad.com</t>
        </is>
      </c>
      <c r="B136770" t="n">
        <v>272</v>
      </c>
    </row>
    <row r="136771">
      <c r="A136771" t="inlineStr">
        <is>
          <t>www.jamgora.com</t>
        </is>
      </c>
      <c r="B136771" t="n">
        <v>272</v>
      </c>
    </row>
    <row r="136772">
      <c r="A136772" t="inlineStr">
        <is>
          <t>viterbivoices.usc.edu</t>
        </is>
      </c>
      <c r="B136772" t="n">
        <v>272</v>
      </c>
    </row>
    <row r="136773">
      <c r="A136773" t="inlineStr">
        <is>
          <t>camosse.com</t>
        </is>
      </c>
      <c r="B136773" t="n">
        <v>272</v>
      </c>
    </row>
    <row r="136774">
      <c r="A136774" t="inlineStr">
        <is>
          <t>images.golfstandbags.us</t>
        </is>
      </c>
      <c r="B136774" t="n">
        <v>272</v>
      </c>
    </row>
    <row r="136775">
      <c r="A136775" t="inlineStr">
        <is>
          <t>www.fairtradegiftstore.co.uk</t>
        </is>
      </c>
      <c r="B136775" t="n">
        <v>272</v>
      </c>
    </row>
    <row r="136776">
      <c r="A136776" t="inlineStr">
        <is>
          <t>www.bellydanceboutique.co.uk</t>
        </is>
      </c>
      <c r="B136776" t="n">
        <v>272</v>
      </c>
    </row>
    <row r="136777">
      <c r="A136777" t="inlineStr">
        <is>
          <t>www.paddockscout.com</t>
        </is>
      </c>
      <c r="B136777" t="n">
        <v>272</v>
      </c>
    </row>
    <row r="136778">
      <c r="A136778" t="inlineStr">
        <is>
          <t>gooreviewsonline.files.wordpress.com</t>
        </is>
      </c>
      <c r="B136778" t="n">
        <v>272</v>
      </c>
    </row>
    <row r="136779">
      <c r="A136779" t="inlineStr">
        <is>
          <t>freddyandpetunia.files.wordpress.com</t>
        </is>
      </c>
      <c r="B136779" t="n">
        <v>272</v>
      </c>
    </row>
    <row r="136780">
      <c r="A136780" t="inlineStr">
        <is>
          <t>xtremewarehouse.com.au</t>
        </is>
      </c>
      <c r="B136780" t="n">
        <v>272</v>
      </c>
    </row>
    <row r="136781">
      <c r="A136781" t="inlineStr">
        <is>
          <t>30amama.com</t>
        </is>
      </c>
      <c r="B136781" t="n">
        <v>272</v>
      </c>
    </row>
    <row r="136782">
      <c r="A136782" t="inlineStr">
        <is>
          <t>s3-prod.crainscleveland.com</t>
        </is>
      </c>
      <c r="B136782" t="n">
        <v>272</v>
      </c>
    </row>
    <row r="136783">
      <c r="A136783" t="inlineStr">
        <is>
          <t>www.kidzmall.com.ng</t>
        </is>
      </c>
      <c r="B136783" t="n">
        <v>272</v>
      </c>
    </row>
    <row r="136784">
      <c r="A136784" t="inlineStr">
        <is>
          <t>www.towler-staines.co.uk</t>
        </is>
      </c>
      <c r="B136784" t="n">
        <v>272</v>
      </c>
    </row>
    <row r="136785">
      <c r="A136785" t="inlineStr">
        <is>
          <t>feelthevibration.com</t>
        </is>
      </c>
      <c r="B136785" t="n">
        <v>272</v>
      </c>
    </row>
    <row r="136786">
      <c r="A136786" t="inlineStr">
        <is>
          <t>www.thomasfranksjewelers.com</t>
        </is>
      </c>
      <c r="B136786" t="n">
        <v>272</v>
      </c>
    </row>
    <row r="136787">
      <c r="A136787" t="inlineStr">
        <is>
          <t>everydaybest.com</t>
        </is>
      </c>
      <c r="B136787" t="n">
        <v>272</v>
      </c>
    </row>
    <row r="136788">
      <c r="A136788" t="inlineStr">
        <is>
          <t>www.snakkle.com</t>
        </is>
      </c>
      <c r="B136788" t="n">
        <v>272</v>
      </c>
    </row>
    <row r="136789">
      <c r="A136789" t="inlineStr">
        <is>
          <t>1fap.com</t>
        </is>
      </c>
      <c r="B136789" t="n">
        <v>272</v>
      </c>
    </row>
    <row r="136790">
      <c r="A136790" t="inlineStr">
        <is>
          <t>www.cathysglutenfree.com</t>
        </is>
      </c>
      <c r="B136790" t="n">
        <v>272</v>
      </c>
    </row>
    <row r="136791">
      <c r="A136791" t="inlineStr">
        <is>
          <t>www.golfgear.co.uk</t>
        </is>
      </c>
      <c r="B136791" t="n">
        <v>272</v>
      </c>
    </row>
    <row r="136792">
      <c r="A136792" t="inlineStr">
        <is>
          <t>newlineessex.co.uk</t>
        </is>
      </c>
      <c r="B136792" t="n">
        <v>272</v>
      </c>
    </row>
    <row r="136793">
      <c r="A136793" t="inlineStr">
        <is>
          <t>www.handsonmaui.com</t>
        </is>
      </c>
      <c r="B136793" t="n">
        <v>272</v>
      </c>
    </row>
    <row r="136794">
      <c r="A136794" t="inlineStr">
        <is>
          <t>www.thetechinfinite.com</t>
        </is>
      </c>
      <c r="B136794" t="n">
        <v>272</v>
      </c>
    </row>
    <row r="136795">
      <c r="A136795" t="inlineStr">
        <is>
          <t>www.bestjewellerysupplies.com.au</t>
        </is>
      </c>
      <c r="B136795" t="n">
        <v>272</v>
      </c>
    </row>
    <row r="136796">
      <c r="A136796" t="inlineStr">
        <is>
          <t>ketogenicwoman.com</t>
        </is>
      </c>
      <c r="B136796" t="n">
        <v>272</v>
      </c>
    </row>
    <row r="136797">
      <c r="A136797" t="inlineStr">
        <is>
          <t>www.robertharrop.com</t>
        </is>
      </c>
      <c r="B136797" t="n">
        <v>272</v>
      </c>
    </row>
    <row r="136798">
      <c r="A136798" t="inlineStr">
        <is>
          <t>s3apnlivemumbai.s3-website.ap-south-1.amazonaws.com</t>
        </is>
      </c>
      <c r="B136798" t="n">
        <v>272</v>
      </c>
    </row>
    <row r="136799">
      <c r="A136799" t="inlineStr">
        <is>
          <t>shop.mycustomhotwheels.com</t>
        </is>
      </c>
      <c r="B136799" t="n">
        <v>272</v>
      </c>
    </row>
    <row r="136800">
      <c r="A136800" t="inlineStr">
        <is>
          <t>chewingthefat.us.com</t>
        </is>
      </c>
      <c r="B136800" t="n">
        <v>272</v>
      </c>
    </row>
    <row r="136801">
      <c r="A136801" t="inlineStr">
        <is>
          <t>about.liketoknow.it</t>
        </is>
      </c>
      <c r="B136801" t="n">
        <v>272</v>
      </c>
    </row>
    <row r="136802">
      <c r="A136802" t="inlineStr">
        <is>
          <t>www.camella-carson.com</t>
        </is>
      </c>
      <c r="B136802" t="n">
        <v>272</v>
      </c>
    </row>
    <row r="136803">
      <c r="A136803" t="inlineStr">
        <is>
          <t>www.winningmktg.com</t>
        </is>
      </c>
      <c r="B136803" t="n">
        <v>272</v>
      </c>
    </row>
    <row r="136804">
      <c r="A136804" t="inlineStr">
        <is>
          <t>www.huaqiaopack.com</t>
        </is>
      </c>
      <c r="B136804" t="n">
        <v>272</v>
      </c>
    </row>
    <row r="136805">
      <c r="A136805" t="inlineStr">
        <is>
          <t>www.fantaisiekids.com</t>
        </is>
      </c>
      <c r="B136805" t="n">
        <v>272</v>
      </c>
    </row>
    <row r="136806">
      <c r="A136806" t="inlineStr">
        <is>
          <t>www.aqrehome.com</t>
        </is>
      </c>
      <c r="B136806" t="n">
        <v>272</v>
      </c>
    </row>
    <row r="136807">
      <c r="A136807" t="inlineStr">
        <is>
          <t>www.thechronicle.news</t>
        </is>
      </c>
      <c r="B136807" t="n">
        <v>272</v>
      </c>
    </row>
    <row r="136808">
      <c r="A136808" t="inlineStr">
        <is>
          <t>s.equimed.com</t>
        </is>
      </c>
      <c r="B136808" t="n">
        <v>272</v>
      </c>
    </row>
    <row r="136809">
      <c r="A136809" t="inlineStr">
        <is>
          <t>smartbitchestrashybooks.com</t>
        </is>
      </c>
      <c r="B136809" t="n">
        <v>272</v>
      </c>
    </row>
    <row r="136810">
      <c r="A136810" t="inlineStr">
        <is>
          <t>www.seaandjob.com</t>
        </is>
      </c>
      <c r="B136810" t="n">
        <v>272</v>
      </c>
    </row>
    <row r="136811">
      <c r="A136811" t="inlineStr">
        <is>
          <t>philipkirbynewsletterblog.files.wordpress.com</t>
        </is>
      </c>
      <c r="B136811" t="n">
        <v>272</v>
      </c>
    </row>
    <row r="136812">
      <c r="A136812" t="inlineStr">
        <is>
          <t>2f13yq12csmv2yraq925m73i.wpengine.netdna-cdn.com</t>
        </is>
      </c>
      <c r="B136812" t="n">
        <v>272</v>
      </c>
    </row>
    <row r="136813">
      <c r="A136813" t="inlineStr">
        <is>
          <t>skilloutlook.com</t>
        </is>
      </c>
      <c r="B136813" t="n">
        <v>272</v>
      </c>
    </row>
    <row r="136814">
      <c r="A136814" t="inlineStr">
        <is>
          <t>shorenewsnetwork.com</t>
        </is>
      </c>
      <c r="B136814" t="n">
        <v>272</v>
      </c>
    </row>
    <row r="136815">
      <c r="A136815" t="inlineStr">
        <is>
          <t>sws8oqou8w38xedgrusettvx-wpengine.netdna-ssl.com</t>
        </is>
      </c>
      <c r="B136815" t="n">
        <v>272</v>
      </c>
    </row>
    <row r="136816">
      <c r="A136816" t="inlineStr">
        <is>
          <t>woodenposters.com</t>
        </is>
      </c>
      <c r="B136816" t="n">
        <v>272</v>
      </c>
    </row>
    <row r="136817">
      <c r="A136817" t="inlineStr">
        <is>
          <t>printables.kidsactivities.com</t>
        </is>
      </c>
      <c r="B136817" t="n">
        <v>272</v>
      </c>
    </row>
    <row r="136818">
      <c r="A136818" t="inlineStr">
        <is>
          <t>www.yellowkeysupply.com</t>
        </is>
      </c>
      <c r="B136818" t="n">
        <v>272</v>
      </c>
    </row>
    <row r="136819">
      <c r="A136819" t="inlineStr">
        <is>
          <t>www.itcosmetics.co.uk</t>
        </is>
      </c>
      <c r="B136819" t="n">
        <v>272</v>
      </c>
    </row>
    <row r="136820">
      <c r="A136820" t="inlineStr">
        <is>
          <t>equipmentindia.com</t>
        </is>
      </c>
      <c r="B136820" t="n">
        <v>272</v>
      </c>
    </row>
    <row r="136821">
      <c r="A136821" t="inlineStr">
        <is>
          <t>cromwelltrucks.com</t>
        </is>
      </c>
      <c r="B136821" t="n">
        <v>272</v>
      </c>
    </row>
    <row r="136822">
      <c r="A136822" t="inlineStr">
        <is>
          <t>www.tradeshowdisplaypros.com</t>
        </is>
      </c>
      <c r="B136822" t="n">
        <v>272</v>
      </c>
    </row>
    <row r="136823">
      <c r="A136823" t="inlineStr">
        <is>
          <t>d2c7tf17641mn2.cloudfront.net</t>
        </is>
      </c>
      <c r="B136823" t="n">
        <v>272</v>
      </c>
    </row>
    <row r="136824">
      <c r="A136824" t="inlineStr">
        <is>
          <t>citynewsandtalk.com</t>
        </is>
      </c>
      <c r="B136824" t="n">
        <v>272</v>
      </c>
    </row>
    <row r="136825">
      <c r="A136825" t="inlineStr">
        <is>
          <t>d332p1w15mxdmm.cloudfront.net</t>
        </is>
      </c>
      <c r="B136825" t="n">
        <v>272</v>
      </c>
    </row>
    <row r="136826">
      <c r="A136826" t="inlineStr">
        <is>
          <t>www.sepulveda2.com</t>
        </is>
      </c>
      <c r="B136826" t="n">
        <v>272</v>
      </c>
    </row>
    <row r="136827">
      <c r="A136827" t="inlineStr">
        <is>
          <t>www.footballfashionboutique.com</t>
        </is>
      </c>
      <c r="B136827" t="n">
        <v>272</v>
      </c>
    </row>
    <row r="136828">
      <c r="A136828" t="inlineStr">
        <is>
          <t>creately.com:443</t>
        </is>
      </c>
      <c r="B136828" t="n">
        <v>272</v>
      </c>
    </row>
    <row r="136829">
      <c r="A136829" t="inlineStr">
        <is>
          <t>news.cdn.chass.ncsu.edu</t>
        </is>
      </c>
      <c r="B136829" t="n">
        <v>272</v>
      </c>
    </row>
    <row r="136830">
      <c r="A136830" t="inlineStr">
        <is>
          <t>thegavel.com.ng</t>
        </is>
      </c>
      <c r="B136830" t="n">
        <v>272</v>
      </c>
    </row>
    <row r="136831">
      <c r="A136831" t="inlineStr">
        <is>
          <t>johnzeus.files.wordpress.com</t>
        </is>
      </c>
      <c r="B136831" t="n">
        <v>272</v>
      </c>
    </row>
    <row r="136832">
      <c r="A136832" t="inlineStr">
        <is>
          <t>sportsweeksportslist.files.wordpress.com</t>
        </is>
      </c>
      <c r="B136832" t="n">
        <v>272</v>
      </c>
    </row>
    <row r="136833">
      <c r="A136833" t="inlineStr">
        <is>
          <t>shoulder.vteximg.com.br</t>
        </is>
      </c>
      <c r="B136833" t="n">
        <v>272</v>
      </c>
    </row>
    <row r="136834">
      <c r="A136834" t="inlineStr">
        <is>
          <t>advancedhandlingllc.theonlinecatalog.com</t>
        </is>
      </c>
      <c r="B136834" t="n">
        <v>272</v>
      </c>
    </row>
    <row r="136835">
      <c r="A136835" t="inlineStr">
        <is>
          <t>garmindevice.com.ua</t>
        </is>
      </c>
      <c r="B136835" t="n">
        <v>272</v>
      </c>
    </row>
    <row r="136836">
      <c r="A136836" t="inlineStr">
        <is>
          <t>bdsm-on.net</t>
        </is>
      </c>
      <c r="B136836" t="n">
        <v>272</v>
      </c>
    </row>
    <row r="136837">
      <c r="A136837" t="inlineStr">
        <is>
          <t>www.thebudgetmom.com</t>
        </is>
      </c>
      <c r="B136837" t="n">
        <v>272</v>
      </c>
    </row>
    <row r="136838">
      <c r="A136838" t="inlineStr">
        <is>
          <t>newpelangidrama.files.wordpress.com</t>
        </is>
      </c>
      <c r="B136838" t="n">
        <v>272</v>
      </c>
    </row>
    <row r="136839">
      <c r="A136839" t="inlineStr">
        <is>
          <t>scaffoldingrentalandsales.com</t>
        </is>
      </c>
      <c r="B136839" t="n">
        <v>272</v>
      </c>
    </row>
    <row r="136840">
      <c r="A136840" t="inlineStr">
        <is>
          <t>www.gamerzunite.com</t>
        </is>
      </c>
      <c r="B136840" t="n">
        <v>272</v>
      </c>
    </row>
    <row r="136841">
      <c r="A136841" t="inlineStr">
        <is>
          <t>a-z-decor.pl</t>
        </is>
      </c>
      <c r="B136841" t="n">
        <v>272</v>
      </c>
    </row>
    <row r="136842">
      <c r="A136842" t="inlineStr">
        <is>
          <t>www.elitetrimworks.com</t>
        </is>
      </c>
      <c r="B136842" t="n">
        <v>272</v>
      </c>
    </row>
    <row r="136843">
      <c r="A136843" t="inlineStr">
        <is>
          <t>picolour.com</t>
        </is>
      </c>
      <c r="B136843" t="n">
        <v>272</v>
      </c>
    </row>
    <row r="136844">
      <c r="A136844" t="inlineStr">
        <is>
          <t>d010201.bibloo.sk</t>
        </is>
      </c>
      <c r="B136844" t="n">
        <v>272</v>
      </c>
    </row>
    <row r="136845">
      <c r="A136845" t="inlineStr">
        <is>
          <t>jemsa.com.sg</t>
        </is>
      </c>
      <c r="B136845" t="n">
        <v>272</v>
      </c>
    </row>
    <row r="136846">
      <c r="A136846" t="inlineStr">
        <is>
          <t>tvd832fgxrg424aar4enbt61-wpengine.netdna-ssl.com</t>
        </is>
      </c>
      <c r="B136846" t="n">
        <v>272</v>
      </c>
    </row>
    <row r="136847">
      <c r="A136847" t="inlineStr">
        <is>
          <t>www.phonecopy.com</t>
        </is>
      </c>
      <c r="B136847" t="n">
        <v>272</v>
      </c>
    </row>
    <row r="136848">
      <c r="A136848" t="inlineStr">
        <is>
          <t>www.outsystems.com</t>
        </is>
      </c>
      <c r="B136848" t="n">
        <v>272</v>
      </c>
    </row>
    <row r="136849">
      <c r="A136849" t="inlineStr">
        <is>
          <t>www.power-stones.jp</t>
        </is>
      </c>
      <c r="B136849" t="n">
        <v>272</v>
      </c>
    </row>
    <row r="136850">
      <c r="A136850" t="inlineStr">
        <is>
          <t>images.stovemegastore.co.uk</t>
        </is>
      </c>
      <c r="B136850" t="n">
        <v>272</v>
      </c>
    </row>
    <row r="136851">
      <c r="A136851" t="inlineStr">
        <is>
          <t>5ororwxhjipniij.ldycdn.com</t>
        </is>
      </c>
      <c r="B136851" t="n">
        <v>272</v>
      </c>
    </row>
    <row r="136852">
      <c r="A136852" t="inlineStr">
        <is>
          <t>castlegap.com</t>
        </is>
      </c>
      <c r="B136852" t="n">
        <v>272</v>
      </c>
    </row>
    <row r="136853">
      <c r="A136853" t="inlineStr">
        <is>
          <t>au.fashionunited.com</t>
        </is>
      </c>
      <c r="B136853" t="n">
        <v>272</v>
      </c>
    </row>
    <row r="136854">
      <c r="A136854" t="inlineStr">
        <is>
          <t>www.beautyshops.ro</t>
        </is>
      </c>
      <c r="B136854" t="n">
        <v>272</v>
      </c>
    </row>
    <row r="136855">
      <c r="A136855" t="inlineStr">
        <is>
          <t>www.homestuff.com</t>
        </is>
      </c>
      <c r="B136855" t="n">
        <v>272</v>
      </c>
    </row>
    <row r="136856">
      <c r="A136856" t="inlineStr">
        <is>
          <t>www.luvinlife.com.au</t>
        </is>
      </c>
      <c r="B136856" t="n">
        <v>272</v>
      </c>
    </row>
    <row r="136857">
      <c r="A136857" t="inlineStr">
        <is>
          <t>www.brickweb.co.uk</t>
        </is>
      </c>
      <c r="B136857" t="n">
        <v>272</v>
      </c>
    </row>
    <row r="136858">
      <c r="A136858" t="inlineStr">
        <is>
          <t>www.loutky.cz</t>
        </is>
      </c>
      <c r="B136858" t="n">
        <v>272</v>
      </c>
    </row>
    <row r="136859">
      <c r="A136859" t="inlineStr">
        <is>
          <t>www.brickexpress.com</t>
        </is>
      </c>
      <c r="B136859" t="n">
        <v>272</v>
      </c>
    </row>
    <row r="136860">
      <c r="A136860" t="inlineStr">
        <is>
          <t>67ea30e29c54b28b0eb0-7d7c74d61662ba39f8f519471eef90ba.ssl.cf1.rackcdn.com</t>
        </is>
      </c>
      <c r="B136860" t="n">
        <v>272</v>
      </c>
    </row>
    <row r="136861">
      <c r="A136861" t="inlineStr">
        <is>
          <t>www.jeenjewels.com</t>
        </is>
      </c>
      <c r="B136861" t="n">
        <v>271</v>
      </c>
    </row>
    <row r="136862">
      <c r="A136862" t="inlineStr">
        <is>
          <t>truthbook.com</t>
        </is>
      </c>
      <c r="B136862" t="n">
        <v>271</v>
      </c>
    </row>
    <row r="136863">
      <c r="A136863" t="inlineStr">
        <is>
          <t>gp1.pinkbike.org</t>
        </is>
      </c>
      <c r="B136863" t="n">
        <v>271</v>
      </c>
    </row>
    <row r="136864">
      <c r="A136864" t="inlineStr">
        <is>
          <t>www.perrysplate.com</t>
        </is>
      </c>
      <c r="B136864" t="n">
        <v>271</v>
      </c>
    </row>
    <row r="136865">
      <c r="A136865" t="inlineStr">
        <is>
          <t>www.hysuperalloy.com</t>
        </is>
      </c>
      <c r="B136865" t="n">
        <v>271</v>
      </c>
    </row>
    <row r="136866">
      <c r="A136866" t="inlineStr">
        <is>
          <t>img.inter-play.eu</t>
        </is>
      </c>
      <c r="B136866" t="n">
        <v>271</v>
      </c>
    </row>
    <row r="136867">
      <c r="A136867" t="inlineStr">
        <is>
          <t>jguitar.com</t>
        </is>
      </c>
      <c r="B136867" t="n">
        <v>271</v>
      </c>
    </row>
    <row r="136868">
      <c r="A136868" t="inlineStr">
        <is>
          <t>oide43.com</t>
        </is>
      </c>
      <c r="B136868" t="n">
        <v>271</v>
      </c>
    </row>
    <row r="136869">
      <c r="A136869" t="inlineStr">
        <is>
          <t>endimages.s3.amazonaws.com</t>
        </is>
      </c>
      <c r="B136869" t="n">
        <v>271</v>
      </c>
    </row>
    <row r="136870">
      <c r="A136870" t="inlineStr">
        <is>
          <t>blog-imgs-123.fc2.com</t>
        </is>
      </c>
      <c r="B136870" t="n">
        <v>271</v>
      </c>
    </row>
    <row r="136871">
      <c r="A136871" t="inlineStr">
        <is>
          <t>pics.static-showtime.jp</t>
        </is>
      </c>
      <c r="B136871" t="n">
        <v>271</v>
      </c>
    </row>
    <row r="136872">
      <c r="A136872" t="inlineStr">
        <is>
          <t>media1.forumconstruire.com</t>
        </is>
      </c>
      <c r="B136872" t="n">
        <v>271</v>
      </c>
    </row>
    <row r="136873">
      <c r="A136873" t="inlineStr">
        <is>
          <t>www.libreriacanaima.com</t>
        </is>
      </c>
      <c r="B136873" t="n">
        <v>271</v>
      </c>
    </row>
    <row r="136874">
      <c r="A136874" t="inlineStr">
        <is>
          <t>azon.market</t>
        </is>
      </c>
      <c r="B136874" t="n">
        <v>271</v>
      </c>
    </row>
    <row r="136875">
      <c r="A136875" t="inlineStr">
        <is>
          <t>kuvat.huuto.net</t>
        </is>
      </c>
      <c r="B136875" t="n">
        <v>271</v>
      </c>
    </row>
    <row r="136876">
      <c r="A136876" t="inlineStr">
        <is>
          <t>www.12v.pl</t>
        </is>
      </c>
      <c r="B136876" t="n">
        <v>271</v>
      </c>
    </row>
    <row r="136877">
      <c r="A136877" t="inlineStr">
        <is>
          <t>www.poinsignon-numismatique.com</t>
        </is>
      </c>
      <c r="B136877" t="n">
        <v>271</v>
      </c>
    </row>
    <row r="136878">
      <c r="A136878" t="inlineStr">
        <is>
          <t>www.edivaldobrito.com.br</t>
        </is>
      </c>
      <c r="B136878" t="n">
        <v>271</v>
      </c>
    </row>
    <row r="136879">
      <c r="A136879" t="inlineStr">
        <is>
          <t>www.decoho.com</t>
        </is>
      </c>
      <c r="B136879" t="n">
        <v>271</v>
      </c>
    </row>
    <row r="136880">
      <c r="A136880" t="inlineStr">
        <is>
          <t>www.modeletricot.com</t>
        </is>
      </c>
      <c r="B136880" t="n">
        <v>271</v>
      </c>
    </row>
    <row r="136881">
      <c r="A136881" t="inlineStr">
        <is>
          <t>www.emagister.de</t>
        </is>
      </c>
      <c r="B136881" t="n">
        <v>271</v>
      </c>
    </row>
    <row r="136882">
      <c r="A136882" t="inlineStr">
        <is>
          <t>www.memo-media.de</t>
        </is>
      </c>
      <c r="B136882" t="n">
        <v>271</v>
      </c>
    </row>
    <row r="136883">
      <c r="A136883" t="inlineStr">
        <is>
          <t>www.passengeronearth.com</t>
        </is>
      </c>
      <c r="B136883" t="n">
        <v>271</v>
      </c>
    </row>
    <row r="136884">
      <c r="A136884" t="inlineStr">
        <is>
          <t>tiendateatral.com</t>
        </is>
      </c>
      <c r="B136884" t="n">
        <v>271</v>
      </c>
    </row>
    <row r="136885">
      <c r="A136885" t="inlineStr">
        <is>
          <t>d24ndt2yiijez0.cloudfront.net</t>
        </is>
      </c>
      <c r="B136885" t="n">
        <v>271</v>
      </c>
    </row>
    <row r="136886">
      <c r="A136886" t="inlineStr">
        <is>
          <t>www.dxzone.com</t>
        </is>
      </c>
      <c r="B136886" t="n">
        <v>271</v>
      </c>
    </row>
    <row r="136887">
      <c r="A136887" t="inlineStr">
        <is>
          <t>www.digitaltoo.com</t>
        </is>
      </c>
      <c r="B136887" t="n">
        <v>271</v>
      </c>
    </row>
    <row r="136888">
      <c r="A136888" t="inlineStr">
        <is>
          <t>thefancarpet.com</t>
        </is>
      </c>
      <c r="B136888" t="n">
        <v>271</v>
      </c>
    </row>
    <row r="136889">
      <c r="A136889" t="inlineStr">
        <is>
          <t>images.avana.asia</t>
        </is>
      </c>
      <c r="B136889" t="n">
        <v>271</v>
      </c>
    </row>
    <row r="136890">
      <c r="A136890" t="inlineStr">
        <is>
          <t>www.usmilitariacollection.com</t>
        </is>
      </c>
      <c r="B136890" t="n">
        <v>271</v>
      </c>
    </row>
    <row r="136891">
      <c r="A136891" t="inlineStr">
        <is>
          <t>dantebea.files.wordpress.com</t>
        </is>
      </c>
      <c r="B136891" t="n">
        <v>271</v>
      </c>
    </row>
    <row r="136892">
      <c r="A136892" t="inlineStr">
        <is>
          <t>cur.glitter-graphics.net</t>
        </is>
      </c>
      <c r="B136892" t="n">
        <v>271</v>
      </c>
    </row>
    <row r="136893">
      <c r="A136893" t="inlineStr">
        <is>
          <t>www.freespiritsparts.com</t>
        </is>
      </c>
      <c r="B136893" t="n">
        <v>271</v>
      </c>
    </row>
    <row r="136894">
      <c r="A136894" t="inlineStr">
        <is>
          <t>shopcolombia.blinklearning.com</t>
        </is>
      </c>
      <c r="B136894" t="n">
        <v>271</v>
      </c>
    </row>
    <row r="136895">
      <c r="A136895" t="inlineStr">
        <is>
          <t>3qk03r3wav8p9e8t232mj341-wpengine.netdna-ssl.com</t>
        </is>
      </c>
      <c r="B136895" t="n">
        <v>271</v>
      </c>
    </row>
    <row r="136896">
      <c r="A136896" t="inlineStr">
        <is>
          <t>perkamvisi.lv</t>
        </is>
      </c>
      <c r="B136896" t="n">
        <v>271</v>
      </c>
    </row>
    <row r="136897">
      <c r="A136897" t="inlineStr">
        <is>
          <t>media.paragence.fr</t>
        </is>
      </c>
      <c r="B136897" t="n">
        <v>271</v>
      </c>
    </row>
    <row r="136898">
      <c r="A136898" t="inlineStr">
        <is>
          <t>diyhistory.lib.uiowa.edu</t>
        </is>
      </c>
      <c r="B136898" t="n">
        <v>271</v>
      </c>
    </row>
    <row r="136899">
      <c r="A136899" t="inlineStr">
        <is>
          <t>shoes-poland.com.ua</t>
        </is>
      </c>
      <c r="B136899" t="n">
        <v>271</v>
      </c>
    </row>
    <row r="136900">
      <c r="A136900" t="inlineStr">
        <is>
          <t>directshop24.ch</t>
        </is>
      </c>
      <c r="B136900" t="n">
        <v>271</v>
      </c>
    </row>
    <row r="136901">
      <c r="A136901" t="inlineStr">
        <is>
          <t>shoperia.encuentra24.com</t>
        </is>
      </c>
      <c r="B136901" t="n">
        <v>271</v>
      </c>
    </row>
    <row r="136902">
      <c r="A136902" t="inlineStr">
        <is>
          <t>reprobatemagazinedotuk.files.wordpress.com</t>
        </is>
      </c>
      <c r="B136902" t="n">
        <v>271</v>
      </c>
    </row>
    <row r="136903">
      <c r="A136903" t="inlineStr">
        <is>
          <t>cntopstock.com</t>
        </is>
      </c>
      <c r="B136903" t="n">
        <v>271</v>
      </c>
    </row>
    <row r="136904">
      <c r="A136904" t="inlineStr">
        <is>
          <t>www.moto24.ro</t>
        </is>
      </c>
      <c r="B136904" t="n">
        <v>271</v>
      </c>
    </row>
    <row r="136905">
      <c r="A136905" t="inlineStr">
        <is>
          <t>findingbrave.org</t>
        </is>
      </c>
      <c r="B136905" t="n">
        <v>271</v>
      </c>
    </row>
    <row r="136906">
      <c r="A136906" t="inlineStr">
        <is>
          <t>i-product.by</t>
        </is>
      </c>
      <c r="B136906" t="n">
        <v>271</v>
      </c>
    </row>
    <row r="136907">
      <c r="A136907" t="inlineStr">
        <is>
          <t>prop-replica.weebly.com</t>
        </is>
      </c>
      <c r="B136907" t="n">
        <v>271</v>
      </c>
    </row>
    <row r="136908">
      <c r="A136908" t="inlineStr">
        <is>
          <t>021b6c895bfad31a9796-de16c7866250e75151ecf1f3c241cdd3.ssl.cf1.rackcdn.com</t>
        </is>
      </c>
      <c r="B136908" t="n">
        <v>271</v>
      </c>
    </row>
    <row r="136909">
      <c r="A136909" t="inlineStr">
        <is>
          <t>frockme.com.au</t>
        </is>
      </c>
      <c r="B136909" t="n">
        <v>271</v>
      </c>
    </row>
    <row r="136910">
      <c r="A136910" t="inlineStr">
        <is>
          <t>www.boxylady.co.uk</t>
        </is>
      </c>
      <c r="B136910" t="n">
        <v>271</v>
      </c>
    </row>
    <row r="136911">
      <c r="A136911" t="inlineStr">
        <is>
          <t>nationalcurrencyvalues.com</t>
        </is>
      </c>
      <c r="B136911" t="n">
        <v>271</v>
      </c>
    </row>
    <row r="136912">
      <c r="A136912" t="inlineStr">
        <is>
          <t>mk0petimpulsecov7noo.kinstacdn.com</t>
        </is>
      </c>
      <c r="B136912" t="n">
        <v>271</v>
      </c>
    </row>
    <row r="136913">
      <c r="A136913" t="inlineStr">
        <is>
          <t>www.newofficeamerica.com</t>
        </is>
      </c>
      <c r="B136913" t="n">
        <v>271</v>
      </c>
    </row>
    <row r="136914">
      <c r="A136914" t="inlineStr">
        <is>
          <t>jirorwxhoimnmk5m.leadongcdn.com</t>
        </is>
      </c>
      <c r="B136914" t="n">
        <v>271</v>
      </c>
    </row>
    <row r="136915">
      <c r="A136915" t="inlineStr">
        <is>
          <t>tscstatic.imagemasters.com</t>
        </is>
      </c>
      <c r="B136915" t="n">
        <v>271</v>
      </c>
    </row>
    <row r="136916">
      <c r="A136916" t="inlineStr">
        <is>
          <t>98ffc7be59e62c02c07b-00e6db759dce5b302229597edfd873f8.r60.cf2.rackcdn.com</t>
        </is>
      </c>
      <c r="B136916" t="n">
        <v>271</v>
      </c>
    </row>
    <row r="136917">
      <c r="A136917" t="inlineStr">
        <is>
          <t>decortrendy.com</t>
        </is>
      </c>
      <c r="B136917" t="n">
        <v>271</v>
      </c>
    </row>
    <row r="136918">
      <c r="A136918" t="inlineStr">
        <is>
          <t>media.lovebonito.com</t>
        </is>
      </c>
      <c r="B136918" t="n">
        <v>271</v>
      </c>
    </row>
    <row r="136919">
      <c r="A136919" t="inlineStr">
        <is>
          <t>bristolenos.files.wordpress.com</t>
        </is>
      </c>
      <c r="B136919" t="n">
        <v>271</v>
      </c>
    </row>
    <row r="136920">
      <c r="A136920" t="inlineStr">
        <is>
          <t>healthiersteps.com</t>
        </is>
      </c>
      <c r="B136920" t="n">
        <v>271</v>
      </c>
    </row>
    <row r="136921">
      <c r="A136921" t="inlineStr">
        <is>
          <t>nordfur.com</t>
        </is>
      </c>
      <c r="B136921" t="n">
        <v>271</v>
      </c>
    </row>
    <row r="136922">
      <c r="A136922" t="inlineStr">
        <is>
          <t>artweddingphotography.eu</t>
        </is>
      </c>
      <c r="B136922" t="n">
        <v>271</v>
      </c>
    </row>
    <row r="136923">
      <c r="A136923" t="inlineStr">
        <is>
          <t>www.dangomola.com</t>
        </is>
      </c>
      <c r="B136923" t="n">
        <v>271</v>
      </c>
    </row>
    <row r="136924">
      <c r="A136924" t="inlineStr">
        <is>
          <t>images.lovewedbliss.com</t>
        </is>
      </c>
      <c r="B136924" t="n">
        <v>271</v>
      </c>
    </row>
    <row r="136925">
      <c r="A136925" t="inlineStr">
        <is>
          <t>www.weloveadidas.com</t>
        </is>
      </c>
      <c r="B136925" t="n">
        <v>271</v>
      </c>
    </row>
    <row r="136926">
      <c r="A136926" t="inlineStr">
        <is>
          <t>www.mirlandraskitchen.com</t>
        </is>
      </c>
      <c r="B136926" t="n">
        <v>271</v>
      </c>
    </row>
    <row r="136927">
      <c r="A136927" t="inlineStr">
        <is>
          <t>ideabosdecoration.com</t>
        </is>
      </c>
      <c r="B136927" t="n">
        <v>271</v>
      </c>
    </row>
    <row r="136928">
      <c r="A136928" t="inlineStr">
        <is>
          <t>www.stylist.mk</t>
        </is>
      </c>
      <c r="B136928" t="n">
        <v>271</v>
      </c>
    </row>
    <row r="136929">
      <c r="A136929" t="inlineStr">
        <is>
          <t>www.kasasagi.com.au</t>
        </is>
      </c>
      <c r="B136929" t="n">
        <v>271</v>
      </c>
    </row>
    <row r="136930">
      <c r="A136930" t="inlineStr">
        <is>
          <t>www.thesaladgreen.com</t>
        </is>
      </c>
      <c r="B136930" t="n">
        <v>271</v>
      </c>
    </row>
    <row r="136931">
      <c r="A136931" t="inlineStr">
        <is>
          <t>virginiaduran.files.wordpress.com</t>
        </is>
      </c>
      <c r="B136931" t="n">
        <v>271</v>
      </c>
    </row>
    <row r="136932">
      <c r="A136932" t="inlineStr">
        <is>
          <t>natartjuvenile.com</t>
        </is>
      </c>
      <c r="B136932" t="n">
        <v>271</v>
      </c>
    </row>
    <row r="136933">
      <c r="A136933" t="inlineStr">
        <is>
          <t>beautyholo.com</t>
        </is>
      </c>
      <c r="B136933" t="n">
        <v>271</v>
      </c>
    </row>
    <row r="136934">
      <c r="A136934" t="inlineStr">
        <is>
          <t>www.comstocksmag.com</t>
        </is>
      </c>
      <c r="B136934" t="n">
        <v>271</v>
      </c>
    </row>
    <row r="136935">
      <c r="A136935" t="inlineStr">
        <is>
          <t>www.paymentscardsandmobile.com</t>
        </is>
      </c>
      <c r="B136935" t="n">
        <v>271</v>
      </c>
    </row>
    <row r="136936">
      <c r="A136936" t="inlineStr">
        <is>
          <t>kosamuiproperties.com</t>
        </is>
      </c>
      <c r="B136936" t="n">
        <v>271</v>
      </c>
    </row>
    <row r="136937">
      <c r="A136937" t="inlineStr">
        <is>
          <t>admin.freetour.com</t>
        </is>
      </c>
      <c r="B136937" t="n">
        <v>271</v>
      </c>
    </row>
    <row r="136938">
      <c r="A136938" t="inlineStr">
        <is>
          <t>simplelifeofalady.com</t>
        </is>
      </c>
      <c r="B136938" t="n">
        <v>271</v>
      </c>
    </row>
    <row r="136939">
      <c r="A136939" t="inlineStr">
        <is>
          <t>www.champagneandsugarplums.com</t>
        </is>
      </c>
      <c r="B136939" t="n">
        <v>271</v>
      </c>
    </row>
    <row r="136940">
      <c r="A136940" t="inlineStr">
        <is>
          <t>www.nationalelfservice.net</t>
        </is>
      </c>
      <c r="B136940" t="n">
        <v>271</v>
      </c>
    </row>
    <row r="136941">
      <c r="A136941" t="inlineStr">
        <is>
          <t>www.perfectkick.org</t>
        </is>
      </c>
      <c r="B136941" t="n">
        <v>271</v>
      </c>
    </row>
    <row r="136942">
      <c r="A136942" t="inlineStr">
        <is>
          <t>www.criticalbench.com</t>
        </is>
      </c>
      <c r="B136942" t="n">
        <v>271</v>
      </c>
    </row>
    <row r="136943">
      <c r="A136943" t="inlineStr">
        <is>
          <t>hairymanhole.com</t>
        </is>
      </c>
      <c r="B136943" t="n">
        <v>271</v>
      </c>
    </row>
    <row r="136944">
      <c r="A136944" t="inlineStr">
        <is>
          <t>technostalls.com</t>
        </is>
      </c>
      <c r="B136944" t="n">
        <v>271</v>
      </c>
    </row>
    <row r="136945">
      <c r="A136945" t="inlineStr">
        <is>
          <t>snowcatcher.smugmug.com</t>
        </is>
      </c>
      <c r="B136945" t="n">
        <v>271</v>
      </c>
    </row>
    <row r="136946">
      <c r="A136946" t="inlineStr">
        <is>
          <t>beautymag.com</t>
        </is>
      </c>
      <c r="B136946" t="n">
        <v>271</v>
      </c>
    </row>
    <row r="136947">
      <c r="A136947" t="inlineStr">
        <is>
          <t>iskin.co.uk</t>
        </is>
      </c>
      <c r="B136947" t="n">
        <v>271</v>
      </c>
    </row>
    <row r="136948">
      <c r="A136948" t="inlineStr">
        <is>
          <t>www.musicworks.it</t>
        </is>
      </c>
      <c r="B136948" t="n">
        <v>271</v>
      </c>
    </row>
    <row r="136949">
      <c r="A136949" t="inlineStr">
        <is>
          <t>delinephotography.com</t>
        </is>
      </c>
      <c r="B136949" t="n">
        <v>271</v>
      </c>
    </row>
    <row r="136950">
      <c r="A136950" t="inlineStr">
        <is>
          <t>www.portessuddumorvan.fr</t>
        </is>
      </c>
      <c r="B136950" t="n">
        <v>271</v>
      </c>
    </row>
    <row r="136951">
      <c r="A136951" t="inlineStr">
        <is>
          <t>www.kellogg.northwestern.edu</t>
        </is>
      </c>
      <c r="B136951" t="n">
        <v>271</v>
      </c>
    </row>
    <row r="136952">
      <c r="A136952" t="inlineStr">
        <is>
          <t>www.thehamperemporium.com.au</t>
        </is>
      </c>
      <c r="B136952" t="n">
        <v>271</v>
      </c>
    </row>
    <row r="136953">
      <c r="A136953" t="inlineStr">
        <is>
          <t>www.suejohnsonlamps.com</t>
        </is>
      </c>
      <c r="B136953" t="n">
        <v>271</v>
      </c>
    </row>
    <row r="136954">
      <c r="A136954" t="inlineStr">
        <is>
          <t>naijaonly.com</t>
        </is>
      </c>
      <c r="B136954" t="n">
        <v>271</v>
      </c>
    </row>
    <row r="136955">
      <c r="A136955" t="inlineStr">
        <is>
          <t>www.uniquemosaictables.com</t>
        </is>
      </c>
      <c r="B136955" t="n">
        <v>271</v>
      </c>
    </row>
    <row r="136956">
      <c r="A136956" t="inlineStr">
        <is>
          <t>marriedwithwanderlust.com</t>
        </is>
      </c>
      <c r="B136956" t="n">
        <v>271</v>
      </c>
    </row>
    <row r="136957">
      <c r="A136957" t="inlineStr">
        <is>
          <t>cdn10.snobessentials.com</t>
        </is>
      </c>
      <c r="B136957" t="n">
        <v>271</v>
      </c>
    </row>
    <row r="136958">
      <c r="A136958" t="inlineStr">
        <is>
          <t>bericht-erreichen.com</t>
        </is>
      </c>
      <c r="B136958" t="n">
        <v>271</v>
      </c>
    </row>
    <row r="136959">
      <c r="A136959" t="inlineStr">
        <is>
          <t>www.aucateringequipment.com.au</t>
        </is>
      </c>
      <c r="B136959" t="n">
        <v>271</v>
      </c>
    </row>
    <row r="136960">
      <c r="A136960" t="inlineStr">
        <is>
          <t>www.windowsmode.com</t>
        </is>
      </c>
      <c r="B136960" t="n">
        <v>271</v>
      </c>
    </row>
    <row r="136961">
      <c r="A136961" t="inlineStr">
        <is>
          <t>neersyde.com</t>
        </is>
      </c>
      <c r="B136961" t="n">
        <v>271</v>
      </c>
    </row>
    <row r="136962">
      <c r="A136962" t="inlineStr">
        <is>
          <t>www.bearing-wholesalers.com</t>
        </is>
      </c>
      <c r="B136962" t="n">
        <v>271</v>
      </c>
    </row>
    <row r="136963">
      <c r="A136963" t="inlineStr">
        <is>
          <t>www.rajgovt.org</t>
        </is>
      </c>
      <c r="B136963" t="n">
        <v>271</v>
      </c>
    </row>
    <row r="136964">
      <c r="A136964" t="inlineStr">
        <is>
          <t>1rnx9o2dejwa1m0bxp3kachm-wpengine.netdna-ssl.com</t>
        </is>
      </c>
      <c r="B136964" t="n">
        <v>271</v>
      </c>
    </row>
    <row r="136965">
      <c r="A136965" t="inlineStr">
        <is>
          <t>www.my-french-neighbor.com</t>
        </is>
      </c>
      <c r="B136965" t="n">
        <v>271</v>
      </c>
    </row>
    <row r="136966">
      <c r="A136966" t="inlineStr">
        <is>
          <t>others.org.au</t>
        </is>
      </c>
      <c r="B136966" t="n">
        <v>271</v>
      </c>
    </row>
    <row r="136967">
      <c r="A136967" t="inlineStr">
        <is>
          <t>alexslags.com</t>
        </is>
      </c>
      <c r="B136967" t="n">
        <v>271</v>
      </c>
    </row>
    <row r="136968">
      <c r="A136968" t="inlineStr">
        <is>
          <t>www.allaboutwicker.com</t>
        </is>
      </c>
      <c r="B136968" t="n">
        <v>271</v>
      </c>
    </row>
    <row r="136969">
      <c r="A136969" t="inlineStr">
        <is>
          <t>hdphone.com.ua</t>
        </is>
      </c>
      <c r="B136969" t="n">
        <v>271</v>
      </c>
    </row>
    <row r="136970">
      <c r="A136970" t="inlineStr">
        <is>
          <t>heartfilledspaces.com</t>
        </is>
      </c>
      <c r="B136970" t="n">
        <v>271</v>
      </c>
    </row>
    <row r="136971">
      <c r="A136971" t="inlineStr">
        <is>
          <t>aimee.ipscdn.net</t>
        </is>
      </c>
      <c r="B136971" t="n">
        <v>271</v>
      </c>
    </row>
    <row r="136972">
      <c r="A136972" t="inlineStr">
        <is>
          <t>imgs.sswagger.hk</t>
        </is>
      </c>
      <c r="B136972" t="n">
        <v>271</v>
      </c>
    </row>
    <row r="136973">
      <c r="A136973" t="inlineStr">
        <is>
          <t>www.bloganandasukarlan.com</t>
        </is>
      </c>
      <c r="B136973" t="n">
        <v>271</v>
      </c>
    </row>
    <row r="136974">
      <c r="A136974" t="inlineStr">
        <is>
          <t>www.capsulecollection.rs</t>
        </is>
      </c>
      <c r="B136974" t="n">
        <v>271</v>
      </c>
    </row>
    <row r="136975">
      <c r="A136975" t="inlineStr">
        <is>
          <t>www.seattle.gov</t>
        </is>
      </c>
      <c r="B136975" t="n">
        <v>271</v>
      </c>
    </row>
    <row r="136976">
      <c r="A136976" t="inlineStr">
        <is>
          <t>biotissus.com</t>
        </is>
      </c>
      <c r="B136976" t="n">
        <v>271</v>
      </c>
    </row>
    <row r="136977">
      <c r="A136977" t="inlineStr">
        <is>
          <t>inspirationalvideoclips.org</t>
        </is>
      </c>
      <c r="B136977" t="n">
        <v>271</v>
      </c>
    </row>
    <row r="136978">
      <c r="A136978" t="inlineStr">
        <is>
          <t>free-style.mkstyle.net</t>
        </is>
      </c>
      <c r="B136978" t="n">
        <v>271</v>
      </c>
    </row>
    <row r="136979">
      <c r="A136979" t="inlineStr">
        <is>
          <t>www.whitehouselandscaping.com</t>
        </is>
      </c>
      <c r="B136979" t="n">
        <v>271</v>
      </c>
    </row>
    <row r="136980">
      <c r="A136980" t="inlineStr">
        <is>
          <t>cdn01.styletread.com.au</t>
        </is>
      </c>
      <c r="B136980" t="n">
        <v>271</v>
      </c>
    </row>
    <row r="136981">
      <c r="A136981" t="inlineStr">
        <is>
          <t>www.giltrap.co.uk</t>
        </is>
      </c>
      <c r="B136981" t="n">
        <v>271</v>
      </c>
    </row>
    <row r="136982">
      <c r="A136982" t="inlineStr">
        <is>
          <t>www.bris.ac.uk</t>
        </is>
      </c>
      <c r="B136982" t="n">
        <v>271</v>
      </c>
    </row>
    <row r="136983">
      <c r="A136983" t="inlineStr">
        <is>
          <t>freshtorrent.ru</t>
        </is>
      </c>
      <c r="B136983" t="n">
        <v>271</v>
      </c>
    </row>
    <row r="136984">
      <c r="A136984" t="inlineStr">
        <is>
          <t>technodel.net</t>
        </is>
      </c>
      <c r="B136984" t="n">
        <v>271</v>
      </c>
    </row>
    <row r="136985">
      <c r="A136985" t="inlineStr">
        <is>
          <t>howflux.com</t>
        </is>
      </c>
      <c r="B136985" t="n">
        <v>271</v>
      </c>
    </row>
    <row r="136986">
      <c r="A136986" t="inlineStr">
        <is>
          <t>www.empirecake.com</t>
        </is>
      </c>
      <c r="B136986" t="n">
        <v>271</v>
      </c>
    </row>
    <row r="136987">
      <c r="A136987" t="inlineStr">
        <is>
          <t>dnr.maryland.gov</t>
        </is>
      </c>
      <c r="B136987" t="n">
        <v>271</v>
      </c>
    </row>
    <row r="136988">
      <c r="A136988" t="inlineStr">
        <is>
          <t>img.minim.kz</t>
        </is>
      </c>
      <c r="B136988" t="n">
        <v>271</v>
      </c>
    </row>
    <row r="136989">
      <c r="A136989" t="inlineStr">
        <is>
          <t>www.jandsvista.com</t>
        </is>
      </c>
      <c r="B136989" t="n">
        <v>271</v>
      </c>
    </row>
    <row r="136990">
      <c r="A136990" t="inlineStr">
        <is>
          <t>www.SILICONHILLSNEWS.COM</t>
        </is>
      </c>
      <c r="B136990" t="n">
        <v>271</v>
      </c>
    </row>
    <row r="136991">
      <c r="A136991" t="inlineStr">
        <is>
          <t>shibleysmiles.com</t>
        </is>
      </c>
      <c r="B136991" t="n">
        <v>271</v>
      </c>
    </row>
    <row r="136992">
      <c r="A136992" t="inlineStr">
        <is>
          <t>www.sparklesofsunshine.com</t>
        </is>
      </c>
      <c r="B136992" t="n">
        <v>271</v>
      </c>
    </row>
    <row r="136993">
      <c r="A136993" t="inlineStr">
        <is>
          <t>homeslandcountrypropertyforsale.com</t>
        </is>
      </c>
      <c r="B136993" t="n">
        <v>271</v>
      </c>
    </row>
    <row r="136994">
      <c r="A136994" t="inlineStr">
        <is>
          <t>www.deltadigit.com</t>
        </is>
      </c>
      <c r="B136994" t="n">
        <v>271</v>
      </c>
    </row>
    <row r="136995">
      <c r="A136995" t="inlineStr">
        <is>
          <t>himojewellery.com</t>
        </is>
      </c>
      <c r="B136995" t="n">
        <v>271</v>
      </c>
    </row>
    <row r="136996">
      <c r="A136996" t="inlineStr">
        <is>
          <t>thekitchenprofessor.com</t>
        </is>
      </c>
      <c r="B136996" t="n">
        <v>271</v>
      </c>
    </row>
    <row r="136997">
      <c r="A136997" t="inlineStr">
        <is>
          <t>tenemu.com</t>
        </is>
      </c>
      <c r="B136997" t="n">
        <v>271</v>
      </c>
    </row>
    <row r="136998">
      <c r="A136998" t="inlineStr">
        <is>
          <t>www.mixin.se</t>
        </is>
      </c>
      <c r="B136998" t="n">
        <v>271</v>
      </c>
    </row>
    <row r="136999">
      <c r="A136999" t="inlineStr">
        <is>
          <t>congo-mbclub.org</t>
        </is>
      </c>
      <c r="B136999" t="n">
        <v>271</v>
      </c>
    </row>
    <row r="137000">
      <c r="A137000" t="inlineStr">
        <is>
          <t>www.oneupweb.com</t>
        </is>
      </c>
      <c r="B137000" t="n">
        <v>271</v>
      </c>
    </row>
    <row r="137001">
      <c r="A137001" t="inlineStr">
        <is>
          <t>billycboxing.com</t>
        </is>
      </c>
      <c r="B137001" t="n">
        <v>271</v>
      </c>
    </row>
    <row r="137002">
      <c r="A137002" t="inlineStr">
        <is>
          <t>findingbeautymom.com</t>
        </is>
      </c>
      <c r="B137002" t="n">
        <v>271</v>
      </c>
    </row>
    <row r="137003">
      <c r="A137003" t="inlineStr">
        <is>
          <t>www.kimley-horn.com</t>
        </is>
      </c>
      <c r="B137003" t="n">
        <v>271</v>
      </c>
    </row>
    <row r="137004">
      <c r="A137004" t="inlineStr">
        <is>
          <t>heavylightstore.com</t>
        </is>
      </c>
      <c r="B137004" t="n">
        <v>271</v>
      </c>
    </row>
    <row r="137005">
      <c r="A137005" t="inlineStr">
        <is>
          <t>www.timemaps.com</t>
        </is>
      </c>
      <c r="B137005" t="n">
        <v>271</v>
      </c>
    </row>
    <row r="137006">
      <c r="A137006" t="inlineStr">
        <is>
          <t>shop1.touse84.cafe24.com</t>
        </is>
      </c>
      <c r="B137006" t="n">
        <v>271</v>
      </c>
    </row>
    <row r="137007">
      <c r="A137007" t="inlineStr">
        <is>
          <t>forcefix.lv</t>
        </is>
      </c>
      <c r="B137007" t="n">
        <v>271</v>
      </c>
    </row>
    <row r="137008">
      <c r="A137008" t="inlineStr">
        <is>
          <t>wp.ptcpunjabi.co.in</t>
        </is>
      </c>
      <c r="B137008" t="n">
        <v>271</v>
      </c>
    </row>
    <row r="137009">
      <c r="A137009" t="inlineStr">
        <is>
          <t>iconandco.co.uk</t>
        </is>
      </c>
      <c r="B137009" t="n">
        <v>271</v>
      </c>
    </row>
    <row r="137010">
      <c r="A137010" t="inlineStr">
        <is>
          <t>www.humanoids.com</t>
        </is>
      </c>
      <c r="B137010" t="n">
        <v>271</v>
      </c>
    </row>
    <row r="137011">
      <c r="A137011" t="inlineStr">
        <is>
          <t>www.supertuffeurope.com</t>
        </is>
      </c>
      <c r="B137011" t="n">
        <v>271</v>
      </c>
    </row>
    <row r="137012">
      <c r="A137012" t="inlineStr">
        <is>
          <t>stradalli.com</t>
        </is>
      </c>
      <c r="B137012" t="n">
        <v>271</v>
      </c>
    </row>
    <row r="137013">
      <c r="A137013" t="inlineStr">
        <is>
          <t>audiosonha.com</t>
        </is>
      </c>
      <c r="B137013" t="n">
        <v>271</v>
      </c>
    </row>
    <row r="137014">
      <c r="A137014" t="inlineStr">
        <is>
          <t>iamtravelinglight.files.wordpress.com</t>
        </is>
      </c>
      <c r="B137014" t="n">
        <v>271</v>
      </c>
    </row>
    <row r="137015">
      <c r="A137015" t="inlineStr">
        <is>
          <t>crochetville.com</t>
        </is>
      </c>
      <c r="B137015" t="n">
        <v>271</v>
      </c>
    </row>
    <row r="137016">
      <c r="A137016" t="inlineStr">
        <is>
          <t>www.lavidaenled.com</t>
        </is>
      </c>
      <c r="B137016" t="n">
        <v>271</v>
      </c>
    </row>
    <row r="137017">
      <c r="A137017" t="inlineStr">
        <is>
          <t>taylorhendrix.com</t>
        </is>
      </c>
      <c r="B137017" t="n">
        <v>271</v>
      </c>
    </row>
    <row r="137018">
      <c r="A137018" t="inlineStr">
        <is>
          <t>www.design-shop.co.uk</t>
        </is>
      </c>
      <c r="B137018" t="n">
        <v>271</v>
      </c>
    </row>
    <row r="137019">
      <c r="A137019" t="inlineStr">
        <is>
          <t>friendsofthewildflowergarden.org</t>
        </is>
      </c>
      <c r="B137019" t="n">
        <v>271</v>
      </c>
    </row>
    <row r="137020">
      <c r="A137020" t="inlineStr">
        <is>
          <t>enthusiasticgardener.files.wordpress.com</t>
        </is>
      </c>
      <c r="B137020" t="n">
        <v>271</v>
      </c>
    </row>
    <row r="137021">
      <c r="A137021" t="inlineStr">
        <is>
          <t>food.hubanero.com</t>
        </is>
      </c>
      <c r="B137021" t="n">
        <v>271</v>
      </c>
    </row>
    <row r="137022">
      <c r="A137022" t="inlineStr">
        <is>
          <t>rangeviewnews.org</t>
        </is>
      </c>
      <c r="B137022" t="n">
        <v>271</v>
      </c>
    </row>
    <row r="137023">
      <c r="A137023" t="inlineStr">
        <is>
          <t>ozrobotics.com</t>
        </is>
      </c>
      <c r="B137023" t="n">
        <v>271</v>
      </c>
    </row>
    <row r="137024">
      <c r="A137024" t="inlineStr">
        <is>
          <t>www.dazmode.com</t>
        </is>
      </c>
      <c r="B137024" t="n">
        <v>271</v>
      </c>
    </row>
    <row r="137025">
      <c r="A137025" t="inlineStr">
        <is>
          <t>www.bsk.co.uk</t>
        </is>
      </c>
      <c r="B137025" t="n">
        <v>271</v>
      </c>
    </row>
    <row r="137026">
      <c r="A137026" t="inlineStr">
        <is>
          <t>www.cartdone.com</t>
        </is>
      </c>
      <c r="B137026" t="n">
        <v>271</v>
      </c>
    </row>
    <row r="137027">
      <c r="A137027" t="inlineStr">
        <is>
          <t>movilarena.com</t>
        </is>
      </c>
      <c r="B137027" t="n">
        <v>271</v>
      </c>
    </row>
    <row r="137028">
      <c r="A137028" t="inlineStr">
        <is>
          <t>images.kidzapp.com</t>
        </is>
      </c>
      <c r="B137028" t="n">
        <v>271</v>
      </c>
    </row>
    <row r="137029">
      <c r="A137029" t="inlineStr">
        <is>
          <t>up.picr.de</t>
        </is>
      </c>
      <c r="B137029" t="n">
        <v>271</v>
      </c>
    </row>
    <row r="137030">
      <c r="A137030" t="inlineStr">
        <is>
          <t>www.hindwareappliances.com</t>
        </is>
      </c>
      <c r="B137030" t="n">
        <v>271</v>
      </c>
    </row>
    <row r="137031">
      <c r="A137031" t="inlineStr">
        <is>
          <t>waterfm.com</t>
        </is>
      </c>
      <c r="B137031" t="n">
        <v>271</v>
      </c>
    </row>
    <row r="137032">
      <c r="A137032" t="inlineStr">
        <is>
          <t>masterthecrypto.com</t>
        </is>
      </c>
      <c r="B137032" t="n">
        <v>271</v>
      </c>
    </row>
    <row r="137033">
      <c r="A137033" t="inlineStr">
        <is>
          <t>smmsmartmarket.com</t>
        </is>
      </c>
      <c r="B137033" t="n">
        <v>271</v>
      </c>
    </row>
    <row r="137034">
      <c r="A137034" t="inlineStr">
        <is>
          <t>www.cozyshoes.pl</t>
        </is>
      </c>
      <c r="B137034" t="n">
        <v>271</v>
      </c>
    </row>
    <row r="137035">
      <c r="A137035" t="inlineStr">
        <is>
          <t>www.quincycompressor.com</t>
        </is>
      </c>
      <c r="B137035" t="n">
        <v>271</v>
      </c>
    </row>
    <row r="137036">
      <c r="A137036" t="inlineStr">
        <is>
          <t>www.truenorthyacht.com</t>
        </is>
      </c>
      <c r="B137036" t="n">
        <v>271</v>
      </c>
    </row>
    <row r="137037">
      <c r="A137037" t="inlineStr">
        <is>
          <t>www.assistcosplay.com</t>
        </is>
      </c>
      <c r="B137037" t="n">
        <v>271</v>
      </c>
    </row>
    <row r="137038">
      <c r="A137038" t="inlineStr">
        <is>
          <t>www.ardosiaslate.co.uk</t>
        </is>
      </c>
      <c r="B137038" t="n">
        <v>271</v>
      </c>
    </row>
    <row r="137039">
      <c r="A137039" t="inlineStr">
        <is>
          <t>img.GameDistribution.com</t>
        </is>
      </c>
      <c r="B137039" t="n">
        <v>271</v>
      </c>
    </row>
    <row r="137040">
      <c r="A137040" t="inlineStr">
        <is>
          <t>cdn1.vc4a.com</t>
        </is>
      </c>
      <c r="B137040" t="n">
        <v>271</v>
      </c>
    </row>
    <row r="137041">
      <c r="A137041" t="inlineStr">
        <is>
          <t>imgd4.cosme-de.com</t>
        </is>
      </c>
      <c r="B137041" t="n">
        <v>271</v>
      </c>
    </row>
    <row r="137042">
      <c r="A137042" t="inlineStr">
        <is>
          <t>www.zeuscomics.com</t>
        </is>
      </c>
      <c r="B137042" t="n">
        <v>271</v>
      </c>
    </row>
    <row r="137043">
      <c r="A137043" t="inlineStr">
        <is>
          <t>www.i-newholland.com</t>
        </is>
      </c>
      <c r="B137043" t="n">
        <v>271</v>
      </c>
    </row>
    <row r="137044">
      <c r="A137044" t="inlineStr">
        <is>
          <t>www.obabytrade.co.uk</t>
        </is>
      </c>
      <c r="B137044" t="n">
        <v>271</v>
      </c>
    </row>
    <row r="137045">
      <c r="A137045" t="inlineStr">
        <is>
          <t>charmedbystarr.com</t>
        </is>
      </c>
      <c r="B137045" t="n">
        <v>271</v>
      </c>
    </row>
    <row r="137046">
      <c r="A137046" t="inlineStr">
        <is>
          <t>gtaforums.com</t>
        </is>
      </c>
      <c r="B137046" t="n">
        <v>271</v>
      </c>
    </row>
    <row r="137047">
      <c r="A137047" t="inlineStr">
        <is>
          <t>m.cricwaves-hrd.appspot.com</t>
        </is>
      </c>
      <c r="B137047" t="n">
        <v>271</v>
      </c>
    </row>
    <row r="137048">
      <c r="A137048" t="inlineStr">
        <is>
          <t>www.etebg.net</t>
        </is>
      </c>
      <c r="B137048" t="n">
        <v>271</v>
      </c>
    </row>
    <row r="137049">
      <c r="A137049" t="inlineStr">
        <is>
          <t>camerasaigon24h.com</t>
        </is>
      </c>
      <c r="B137049" t="n">
        <v>271</v>
      </c>
    </row>
    <row r="137050">
      <c r="A137050" t="inlineStr">
        <is>
          <t>cyberchimps.com</t>
        </is>
      </c>
      <c r="B137050" t="n">
        <v>271</v>
      </c>
    </row>
    <row r="137051">
      <c r="A137051" t="inlineStr">
        <is>
          <t>cdn.tracepartsonline.net</t>
        </is>
      </c>
      <c r="B137051" t="n">
        <v>271</v>
      </c>
    </row>
    <row r="137052">
      <c r="A137052" t="inlineStr">
        <is>
          <t>www.whitedust.net</t>
        </is>
      </c>
      <c r="B137052" t="n">
        <v>271</v>
      </c>
    </row>
    <row r="137053">
      <c r="A137053" t="inlineStr">
        <is>
          <t>www.securitykart.co.in</t>
        </is>
      </c>
      <c r="B137053" t="n">
        <v>271</v>
      </c>
    </row>
    <row r="137054">
      <c r="A137054" t="inlineStr">
        <is>
          <t>www.theahaconnection.com</t>
        </is>
      </c>
      <c r="B137054" t="n">
        <v>271</v>
      </c>
    </row>
    <row r="137055">
      <c r="A137055" t="inlineStr">
        <is>
          <t>www.glasshousestore.com</t>
        </is>
      </c>
      <c r="B137055" t="n">
        <v>271</v>
      </c>
    </row>
    <row r="137056">
      <c r="A137056" t="inlineStr">
        <is>
          <t>www.ahajournals.org</t>
        </is>
      </c>
      <c r="B137056" t="n">
        <v>271</v>
      </c>
    </row>
    <row r="137057">
      <c r="A137057" t="inlineStr">
        <is>
          <t>thedavidmatthewsband.com</t>
        </is>
      </c>
      <c r="B137057" t="n">
        <v>271</v>
      </c>
    </row>
    <row r="137058">
      <c r="A137058" t="inlineStr">
        <is>
          <t>www.uniforumtz.com</t>
        </is>
      </c>
      <c r="B137058" t="n">
        <v>271</v>
      </c>
    </row>
    <row r="137059">
      <c r="A137059" t="inlineStr">
        <is>
          <t>www.jinyuan818.com</t>
        </is>
      </c>
      <c r="B137059" t="n">
        <v>271</v>
      </c>
    </row>
    <row r="137060">
      <c r="A137060" t="inlineStr">
        <is>
          <t>www.truck1-ie.com</t>
        </is>
      </c>
      <c r="B137060" t="n">
        <v>271</v>
      </c>
    </row>
    <row r="137061">
      <c r="A137061" t="inlineStr">
        <is>
          <t>izood.net</t>
        </is>
      </c>
      <c r="B137061" t="n">
        <v>271</v>
      </c>
    </row>
    <row r="137062">
      <c r="A137062" t="inlineStr">
        <is>
          <t>www.super-hobby.se</t>
        </is>
      </c>
      <c r="B137062" t="n">
        <v>271</v>
      </c>
    </row>
    <row r="137063">
      <c r="A137063" t="inlineStr">
        <is>
          <t>www.beausoleiljewelry.de</t>
        </is>
      </c>
      <c r="B137063" t="n">
        <v>271</v>
      </c>
    </row>
    <row r="137064">
      <c r="A137064" t="inlineStr">
        <is>
          <t>www.eagcore.com</t>
        </is>
      </c>
      <c r="B137064" t="n">
        <v>271</v>
      </c>
    </row>
    <row r="137065">
      <c r="A137065" t="inlineStr">
        <is>
          <t>en.plus1000.com</t>
        </is>
      </c>
      <c r="B137065" t="n">
        <v>271</v>
      </c>
    </row>
    <row r="137066">
      <c r="A137066" t="inlineStr">
        <is>
          <t>www.mlbjerseysonline.net</t>
        </is>
      </c>
      <c r="B137066" t="n">
        <v>271</v>
      </c>
    </row>
    <row r="137067">
      <c r="A137067" t="inlineStr">
        <is>
          <t>www.p30world.com</t>
        </is>
      </c>
      <c r="B137067" t="n">
        <v>271</v>
      </c>
    </row>
    <row r="137068">
      <c r="A137068" t="inlineStr">
        <is>
          <t>www.uniqinfotechindia.com</t>
        </is>
      </c>
      <c r="B137068" t="n">
        <v>271</v>
      </c>
    </row>
    <row r="137069">
      <c r="A137069" t="inlineStr">
        <is>
          <t>www.todayonlyhair.com</t>
        </is>
      </c>
      <c r="B137069" t="n">
        <v>271</v>
      </c>
    </row>
    <row r="137070">
      <c r="A137070" t="inlineStr">
        <is>
          <t>www.gardenplantsonline.co.uk</t>
        </is>
      </c>
      <c r="B137070" t="n">
        <v>271</v>
      </c>
    </row>
    <row r="137071">
      <c r="A137071" t="inlineStr">
        <is>
          <t>www.profumeriaideale.com</t>
        </is>
      </c>
      <c r="B137071" t="n">
        <v>271</v>
      </c>
    </row>
    <row r="137072">
      <c r="A137072" t="inlineStr">
        <is>
          <t>www.tinyboxcompany.co.uk</t>
        </is>
      </c>
      <c r="B137072" t="n">
        <v>271</v>
      </c>
    </row>
    <row r="137073">
      <c r="A137073" t="inlineStr">
        <is>
          <t>www.boxingcorner.co.uk</t>
        </is>
      </c>
      <c r="B137073" t="n">
        <v>271</v>
      </c>
    </row>
    <row r="137074">
      <c r="A137074" t="inlineStr">
        <is>
          <t>blackdiamondimages.zenfolio.com</t>
        </is>
      </c>
      <c r="B137074" t="n">
        <v>271</v>
      </c>
    </row>
    <row r="137075">
      <c r="A137075" t="inlineStr">
        <is>
          <t>www.gipackagingsupplies.com</t>
        </is>
      </c>
      <c r="B137075" t="n">
        <v>271</v>
      </c>
    </row>
    <row r="137076">
      <c r="A137076" t="inlineStr">
        <is>
          <t>www.prayer-bracelet.com</t>
        </is>
      </c>
      <c r="B137076" t="n">
        <v>271</v>
      </c>
    </row>
    <row r="137077">
      <c r="A137077" t="inlineStr">
        <is>
          <t>pl.skate-europe.com</t>
        </is>
      </c>
      <c r="B137077" t="n">
        <v>271</v>
      </c>
    </row>
    <row r="137078">
      <c r="A137078" t="inlineStr">
        <is>
          <t>tokogps.com</t>
        </is>
      </c>
      <c r="B137078" t="n">
        <v>271</v>
      </c>
    </row>
    <row r="137079">
      <c r="A137079" t="inlineStr">
        <is>
          <t>www.sktoys.com</t>
        </is>
      </c>
      <c r="B137079" t="n">
        <v>271</v>
      </c>
    </row>
    <row r="137080">
      <c r="A137080" t="inlineStr">
        <is>
          <t>pixohost.ru</t>
        </is>
      </c>
      <c r="B137080" t="n">
        <v>271</v>
      </c>
    </row>
    <row r="137081">
      <c r="A137081" t="inlineStr">
        <is>
          <t>www.manicare.co.nz</t>
        </is>
      </c>
      <c r="B137081" t="n">
        <v>271</v>
      </c>
    </row>
    <row r="137082">
      <c r="A137082" t="inlineStr">
        <is>
          <t>www.mayorgallery.com</t>
        </is>
      </c>
      <c r="B137082" t="n">
        <v>271</v>
      </c>
    </row>
    <row r="137083">
      <c r="A137083" t="inlineStr">
        <is>
          <t>mobilehardreset.com</t>
        </is>
      </c>
      <c r="B137083" t="n">
        <v>271</v>
      </c>
    </row>
    <row r="137084">
      <c r="A137084" t="inlineStr">
        <is>
          <t>icpc.gov.ng</t>
        </is>
      </c>
      <c r="B137084" t="n">
        <v>271</v>
      </c>
    </row>
    <row r="137085">
      <c r="A137085" t="inlineStr">
        <is>
          <t>www.motomaniabcn.com</t>
        </is>
      </c>
      <c r="B137085" t="n">
        <v>271</v>
      </c>
    </row>
    <row r="137086">
      <c r="A137086" t="inlineStr">
        <is>
          <t>brandog.com.au</t>
        </is>
      </c>
      <c r="B137086" t="n">
        <v>271</v>
      </c>
    </row>
    <row r="137087">
      <c r="A137087" t="inlineStr">
        <is>
          <t>media.happyyachting.com</t>
        </is>
      </c>
      <c r="B137087" t="n">
        <v>271</v>
      </c>
    </row>
    <row r="137088">
      <c r="A137088" t="inlineStr">
        <is>
          <t>catholicshop.co.za</t>
        </is>
      </c>
      <c r="B137088" t="n">
        <v>271</v>
      </c>
    </row>
    <row r="137089">
      <c r="A137089" t="inlineStr">
        <is>
          <t>fracturerecords.com.mx</t>
        </is>
      </c>
      <c r="B137089" t="n">
        <v>271</v>
      </c>
    </row>
    <row r="137090">
      <c r="A137090" t="inlineStr">
        <is>
          <t>www.johnsonsign.com</t>
        </is>
      </c>
      <c r="B137090" t="n">
        <v>271</v>
      </c>
    </row>
    <row r="137091">
      <c r="A137091" t="inlineStr">
        <is>
          <t>www.efirds.net</t>
        </is>
      </c>
      <c r="B137091" t="n">
        <v>271</v>
      </c>
    </row>
    <row r="137092">
      <c r="A137092" t="inlineStr">
        <is>
          <t>www.pacificlots.com</t>
        </is>
      </c>
      <c r="B137092" t="n">
        <v>271</v>
      </c>
    </row>
    <row r="137093">
      <c r="A137093" t="inlineStr">
        <is>
          <t>excelhawk.com</t>
        </is>
      </c>
      <c r="B137093" t="n">
        <v>271</v>
      </c>
    </row>
    <row r="137094">
      <c r="A137094" t="inlineStr">
        <is>
          <t>midwestmagic.net</t>
        </is>
      </c>
      <c r="B137094" t="n">
        <v>271</v>
      </c>
    </row>
    <row r="137095">
      <c r="A137095" t="inlineStr">
        <is>
          <t>www.equestra.fr</t>
        </is>
      </c>
      <c r="B137095" t="n">
        <v>271</v>
      </c>
    </row>
    <row r="137096">
      <c r="A137096" t="inlineStr">
        <is>
          <t>fordulrich.theonlinecatalog.com</t>
        </is>
      </c>
      <c r="B137096" t="n">
        <v>271</v>
      </c>
    </row>
    <row r="137097">
      <c r="A137097" t="inlineStr">
        <is>
          <t>www.consultingroom.com</t>
        </is>
      </c>
      <c r="B137097" t="n">
        <v>271</v>
      </c>
    </row>
    <row r="137098">
      <c r="A137098" t="inlineStr">
        <is>
          <t>burningshed.com</t>
        </is>
      </c>
      <c r="B137098" t="n">
        <v>271</v>
      </c>
    </row>
    <row r="137099">
      <c r="A137099" t="inlineStr">
        <is>
          <t>www.adintennis.com</t>
        </is>
      </c>
      <c r="B137099" t="n">
        <v>271</v>
      </c>
    </row>
    <row r="137100">
      <c r="A137100" t="inlineStr">
        <is>
          <t>www.richardsonsfurniture.com</t>
        </is>
      </c>
      <c r="B137100" t="n">
        <v>271</v>
      </c>
    </row>
    <row r="137101">
      <c r="A137101" t="inlineStr">
        <is>
          <t>www.wodetec.com</t>
        </is>
      </c>
      <c r="B137101" t="n">
        <v>271</v>
      </c>
    </row>
    <row r="137102">
      <c r="A137102" t="inlineStr">
        <is>
          <t>www.obd2tuning.com</t>
        </is>
      </c>
      <c r="B137102" t="n">
        <v>271</v>
      </c>
    </row>
    <row r="137103">
      <c r="A137103" t="inlineStr">
        <is>
          <t>www.Nienhuis.com</t>
        </is>
      </c>
      <c r="B137103" t="n">
        <v>271</v>
      </c>
    </row>
    <row r="137104">
      <c r="A137104" t="inlineStr">
        <is>
          <t>stickitbro.com</t>
        </is>
      </c>
      <c r="B137104" t="n">
        <v>271</v>
      </c>
    </row>
    <row r="137105">
      <c r="A137105" t="inlineStr">
        <is>
          <t>casinogamescatalog.com</t>
        </is>
      </c>
      <c r="B137105" t="n">
        <v>271</v>
      </c>
    </row>
    <row r="137106">
      <c r="A137106" t="inlineStr">
        <is>
          <t>helpironwood.com</t>
        </is>
      </c>
      <c r="B137106" t="n">
        <v>271</v>
      </c>
    </row>
    <row r="137107">
      <c r="A137107" t="inlineStr">
        <is>
          <t>www.racketline.co.uk</t>
        </is>
      </c>
      <c r="B137107" t="n">
        <v>271</v>
      </c>
    </row>
    <row r="137108">
      <c r="A137108" t="inlineStr">
        <is>
          <t>media.placebuzz.com</t>
        </is>
      </c>
      <c r="B137108" t="n">
        <v>271</v>
      </c>
    </row>
    <row r="137109">
      <c r="A137109" t="inlineStr">
        <is>
          <t>www.animationcareerreview.com</t>
        </is>
      </c>
      <c r="B137109" t="n">
        <v>271</v>
      </c>
    </row>
    <row r="137110">
      <c r="A137110" t="inlineStr">
        <is>
          <t>www.chosensites.com</t>
        </is>
      </c>
      <c r="B137110" t="n">
        <v>271</v>
      </c>
    </row>
    <row r="137111">
      <c r="A137111" t="inlineStr">
        <is>
          <t>img.charteo.com</t>
        </is>
      </c>
      <c r="B137111" t="n">
        <v>271</v>
      </c>
    </row>
    <row r="137112">
      <c r="A137112" t="inlineStr">
        <is>
          <t>www.arsenalexchange.com</t>
        </is>
      </c>
      <c r="B137112" t="n">
        <v>271</v>
      </c>
    </row>
    <row r="137113">
      <c r="A137113" t="inlineStr">
        <is>
          <t>www.brightonandhovejobs.com</t>
        </is>
      </c>
      <c r="B137113" t="n">
        <v>271</v>
      </c>
    </row>
    <row r="137114">
      <c r="A137114" t="inlineStr">
        <is>
          <t>www.ebafurniture.com</t>
        </is>
      </c>
      <c r="B137114" t="n">
        <v>271</v>
      </c>
    </row>
    <row r="137115">
      <c r="A137115" t="inlineStr">
        <is>
          <t>www.dvd-niagara.cz</t>
        </is>
      </c>
      <c r="B137115" t="n">
        <v>271</v>
      </c>
    </row>
    <row r="137116">
      <c r="A137116" t="inlineStr">
        <is>
          <t>www.filmspullen.nl</t>
        </is>
      </c>
      <c r="B137116" t="n">
        <v>271</v>
      </c>
    </row>
    <row r="137117">
      <c r="A137117" t="inlineStr">
        <is>
          <t>yomime.es</t>
        </is>
      </c>
      <c r="B137117" t="n">
        <v>271</v>
      </c>
    </row>
    <row r="137118">
      <c r="A137118" t="inlineStr">
        <is>
          <t>auction.partslogistics.com</t>
        </is>
      </c>
      <c r="B137118" t="n">
        <v>271</v>
      </c>
    </row>
    <row r="137119">
      <c r="A137119" t="inlineStr">
        <is>
          <t>feelbeautiful.com</t>
        </is>
      </c>
      <c r="B137119" t="n">
        <v>271</v>
      </c>
    </row>
    <row r="137120">
      <c r="A137120" t="inlineStr">
        <is>
          <t>www.botanicchoice.com</t>
        </is>
      </c>
      <c r="B137120" t="n">
        <v>271</v>
      </c>
    </row>
    <row r="137121">
      <c r="A137121" t="inlineStr">
        <is>
          <t>ahkong.net</t>
        </is>
      </c>
      <c r="B137121" t="n">
        <v>271</v>
      </c>
    </row>
    <row r="137122">
      <c r="A137122" t="inlineStr">
        <is>
          <t>makingmakeupblog.files.wordpress.com</t>
        </is>
      </c>
      <c r="B137122" t="n">
        <v>271</v>
      </c>
    </row>
    <row r="137123">
      <c r="A137123" t="inlineStr">
        <is>
          <t>wqsurf.vteximg.com.br</t>
        </is>
      </c>
      <c r="B137123" t="n">
        <v>271</v>
      </c>
    </row>
    <row r="137124">
      <c r="A137124" t="inlineStr">
        <is>
          <t>st-imgcdn.s3.amazonaws.com</t>
        </is>
      </c>
      <c r="B137124" t="n">
        <v>271</v>
      </c>
    </row>
    <row r="137125">
      <c r="A137125" t="inlineStr">
        <is>
          <t>wm.ccm.ch</t>
        </is>
      </c>
      <c r="B137125" t="n">
        <v>271</v>
      </c>
    </row>
    <row r="137126">
      <c r="A137126" t="inlineStr">
        <is>
          <t>www.petshopindragonmart.com</t>
        </is>
      </c>
      <c r="B137126" t="n">
        <v>271</v>
      </c>
    </row>
    <row r="137127">
      <c r="A137127" t="inlineStr">
        <is>
          <t>www.saltlife.com</t>
        </is>
      </c>
      <c r="B137127" t="n">
        <v>271</v>
      </c>
    </row>
    <row r="137128">
      <c r="A137128" t="inlineStr">
        <is>
          <t>efxpromos.com</t>
        </is>
      </c>
      <c r="B137128" t="n">
        <v>271</v>
      </c>
    </row>
    <row r="137129">
      <c r="A137129" t="inlineStr">
        <is>
          <t>autojaunejunior.com</t>
        </is>
      </c>
      <c r="B137129" t="n">
        <v>271</v>
      </c>
    </row>
    <row r="137130">
      <c r="A137130" t="inlineStr">
        <is>
          <t>planet-of-the-apes.biz</t>
        </is>
      </c>
      <c r="B137130" t="n">
        <v>271</v>
      </c>
    </row>
    <row r="137131">
      <c r="A137131" t="inlineStr">
        <is>
          <t>bdlbooks.com</t>
        </is>
      </c>
      <c r="B137131" t="n">
        <v>271</v>
      </c>
    </row>
    <row r="137132">
      <c r="A137132" t="inlineStr">
        <is>
          <t>www.connectcom.de</t>
        </is>
      </c>
      <c r="B137132" t="n">
        <v>271</v>
      </c>
    </row>
    <row r="137133">
      <c r="A137133" t="inlineStr">
        <is>
          <t>static.java-ware.net</t>
        </is>
      </c>
      <c r="B137133" t="n">
        <v>271</v>
      </c>
    </row>
    <row r="137134">
      <c r="A137134" t="inlineStr">
        <is>
          <t>medanvision.com</t>
        </is>
      </c>
      <c r="B137134" t="n">
        <v>271</v>
      </c>
    </row>
    <row r="137135">
      <c r="A137135" t="inlineStr">
        <is>
          <t>easyappliancepartscom.azureedge.net</t>
        </is>
      </c>
      <c r="B137135" t="n">
        <v>271</v>
      </c>
    </row>
    <row r="137136">
      <c r="A137136" t="inlineStr">
        <is>
          <t>www.farmaciagt.com</t>
        </is>
      </c>
      <c r="B137136" t="n">
        <v>271</v>
      </c>
    </row>
    <row r="137137">
      <c r="A137137" t="inlineStr">
        <is>
          <t>img80002778.weyesimg.com</t>
        </is>
      </c>
      <c r="B137137" t="n">
        <v>271</v>
      </c>
    </row>
    <row r="137138">
      <c r="A137138" t="inlineStr">
        <is>
          <t>www.realwatch.ru</t>
        </is>
      </c>
      <c r="B137138" t="n">
        <v>271</v>
      </c>
    </row>
    <row r="137139">
      <c r="A137139" t="inlineStr">
        <is>
          <t>www.torontosurplus.com</t>
        </is>
      </c>
      <c r="B137139" t="n">
        <v>271</v>
      </c>
    </row>
    <row r="137140">
      <c r="A137140" t="inlineStr">
        <is>
          <t>mamajewels.co.uk</t>
        </is>
      </c>
      <c r="B137140" t="n">
        <v>271</v>
      </c>
    </row>
    <row r="137141">
      <c r="A137141" t="inlineStr">
        <is>
          <t>ppindependent.zenfolio.com</t>
        </is>
      </c>
      <c r="B137141" t="n">
        <v>271</v>
      </c>
    </row>
    <row r="137142">
      <c r="A137142" t="inlineStr">
        <is>
          <t>images.hedgetrimmer.biz</t>
        </is>
      </c>
      <c r="B137142" t="n">
        <v>271</v>
      </c>
    </row>
    <row r="137143">
      <c r="A137143" t="inlineStr">
        <is>
          <t>6304-cdn.doitbest.com</t>
        </is>
      </c>
      <c r="B137143" t="n">
        <v>271</v>
      </c>
    </row>
    <row r="137144">
      <c r="A137144" t="inlineStr">
        <is>
          <t>www.karaoke-helden.de</t>
        </is>
      </c>
      <c r="B137144" t="n">
        <v>271</v>
      </c>
    </row>
    <row r="137145">
      <c r="A137145" t="inlineStr">
        <is>
          <t>vapeoz.com.au</t>
        </is>
      </c>
      <c r="B137145" t="n">
        <v>271</v>
      </c>
    </row>
    <row r="137146">
      <c r="A137146" t="inlineStr">
        <is>
          <t>2b5pl14hnm312vkqbdzrrd13-wpengine.netdna-ssl.com</t>
        </is>
      </c>
      <c r="B137146" t="n">
        <v>271</v>
      </c>
    </row>
    <row r="137147">
      <c r="A137147" t="inlineStr">
        <is>
          <t>www.van-tech.co.uk</t>
        </is>
      </c>
      <c r="B137147" t="n">
        <v>271</v>
      </c>
    </row>
    <row r="137148">
      <c r="A137148" t="inlineStr">
        <is>
          <t>www.daimer.com</t>
        </is>
      </c>
      <c r="B137148" t="n">
        <v>271</v>
      </c>
    </row>
    <row r="137149">
      <c r="A137149" t="inlineStr">
        <is>
          <t>de.smarts-electronics.com</t>
        </is>
      </c>
      <c r="B137149" t="n">
        <v>271</v>
      </c>
    </row>
    <row r="137150">
      <c r="A137150" t="inlineStr">
        <is>
          <t>crawfordcontracting.org</t>
        </is>
      </c>
      <c r="B137150" t="n">
        <v>271</v>
      </c>
    </row>
    <row r="137151">
      <c r="A137151" t="inlineStr">
        <is>
          <t>www.topele.com</t>
        </is>
      </c>
      <c r="B137151" t="n">
        <v>271</v>
      </c>
    </row>
    <row r="137152">
      <c r="A137152" t="inlineStr">
        <is>
          <t>www.bearclawtours.com</t>
        </is>
      </c>
      <c r="B137152" t="n">
        <v>271</v>
      </c>
    </row>
    <row r="137153">
      <c r="A137153" t="inlineStr">
        <is>
          <t>murtazaweb.com</t>
        </is>
      </c>
      <c r="B137153" t="n">
        <v>271</v>
      </c>
    </row>
    <row r="137154">
      <c r="A137154" t="inlineStr">
        <is>
          <t>boutiquet-shirt.com</t>
        </is>
      </c>
      <c r="B137154" t="n">
        <v>271</v>
      </c>
    </row>
    <row r="137155">
      <c r="A137155" t="inlineStr">
        <is>
          <t>www.stringingequipments.com</t>
        </is>
      </c>
      <c r="B137155" t="n">
        <v>271</v>
      </c>
    </row>
    <row r="137156">
      <c r="A137156" t="inlineStr">
        <is>
          <t>parfumini.com.ua</t>
        </is>
      </c>
      <c r="B137156" t="n">
        <v>271</v>
      </c>
    </row>
    <row r="137157">
      <c r="A137157" t="inlineStr">
        <is>
          <t>www.hausmeisterservice-herm.de</t>
        </is>
      </c>
      <c r="B137157" t="n">
        <v>271</v>
      </c>
    </row>
    <row r="137158">
      <c r="A137158" t="inlineStr">
        <is>
          <t>img-ap-2.trovit.com</t>
        </is>
      </c>
      <c r="B137158" t="n">
        <v>271</v>
      </c>
    </row>
    <row r="137159">
      <c r="A137159" t="inlineStr">
        <is>
          <t>img2.custompublish.com</t>
        </is>
      </c>
      <c r="B137159" t="n">
        <v>271</v>
      </c>
    </row>
    <row r="137160">
      <c r="A137160" t="inlineStr">
        <is>
          <t>www.larepublica.net</t>
        </is>
      </c>
      <c r="B137160" t="n">
        <v>271</v>
      </c>
    </row>
    <row r="137161">
      <c r="A137161" t="inlineStr">
        <is>
          <t>static.designmag.it</t>
        </is>
      </c>
      <c r="B137161" t="n">
        <v>271</v>
      </c>
    </row>
    <row r="137162">
      <c r="A137162" t="inlineStr">
        <is>
          <t>1.viki.io</t>
        </is>
      </c>
      <c r="B137162" t="n">
        <v>271</v>
      </c>
    </row>
    <row r="137163">
      <c r="A137163" t="inlineStr">
        <is>
          <t>www.chiaradecaria.it</t>
        </is>
      </c>
      <c r="B137163" t="n">
        <v>271</v>
      </c>
    </row>
    <row r="137164">
      <c r="A137164" t="inlineStr">
        <is>
          <t>dvd-shoppen.com</t>
        </is>
      </c>
      <c r="B137164" t="n">
        <v>271</v>
      </c>
    </row>
    <row r="137165">
      <c r="A137165" t="inlineStr">
        <is>
          <t>livingplaystation.com</t>
        </is>
      </c>
      <c r="B137165" t="n">
        <v>271</v>
      </c>
    </row>
    <row r="137166">
      <c r="A137166" t="inlineStr">
        <is>
          <t>cdn.adiglobal.dk</t>
        </is>
      </c>
      <c r="B137166" t="n">
        <v>271</v>
      </c>
    </row>
    <row r="137167">
      <c r="A137167" t="inlineStr">
        <is>
          <t>static5.sklep-luz.pl</t>
        </is>
      </c>
      <c r="B137167" t="n">
        <v>271</v>
      </c>
    </row>
    <row r="137168">
      <c r="A137168" t="inlineStr">
        <is>
          <t>www.christiandemontaguere.com</t>
        </is>
      </c>
      <c r="B137168" t="n">
        <v>271</v>
      </c>
    </row>
    <row r="137169">
      <c r="A137169" t="inlineStr">
        <is>
          <t>krossovki96.ru</t>
        </is>
      </c>
      <c r="B137169" t="n">
        <v>271</v>
      </c>
    </row>
    <row r="137170">
      <c r="A137170" t="inlineStr">
        <is>
          <t>cdn.adiglobal.se</t>
        </is>
      </c>
      <c r="B137170" t="n">
        <v>271</v>
      </c>
    </row>
    <row r="137171">
      <c r="A137171" t="inlineStr">
        <is>
          <t>tt-static-eu-1.s3.eu-west-1.amazonaws.com</t>
        </is>
      </c>
      <c r="B137171" t="n">
        <v>271</v>
      </c>
    </row>
    <row r="137172">
      <c r="A137172" t="inlineStr">
        <is>
          <t>www.fan-store.hu</t>
        </is>
      </c>
      <c r="B137172" t="n">
        <v>271</v>
      </c>
    </row>
    <row r="137173">
      <c r="A137173" t="inlineStr">
        <is>
          <t>cdn1.botland.store</t>
        </is>
      </c>
      <c r="B137173" t="n">
        <v>271</v>
      </c>
    </row>
    <row r="137174">
      <c r="A137174" t="inlineStr">
        <is>
          <t>www.xstra.eu</t>
        </is>
      </c>
      <c r="B137174" t="n">
        <v>271</v>
      </c>
    </row>
    <row r="137175">
      <c r="A137175" t="inlineStr">
        <is>
          <t>www.fastlane2007.com</t>
        </is>
      </c>
      <c r="B137175" t="n">
        <v>271</v>
      </c>
    </row>
    <row r="137176">
      <c r="A137176" t="inlineStr">
        <is>
          <t>img.coonbox.com</t>
        </is>
      </c>
      <c r="B137176" t="n">
        <v>271</v>
      </c>
    </row>
    <row r="137177">
      <c r="A137177" t="inlineStr">
        <is>
          <t>www.thaifoodandtravel.com</t>
        </is>
      </c>
      <c r="B137177" t="n">
        <v>271</v>
      </c>
    </row>
    <row r="137178">
      <c r="A137178" t="inlineStr">
        <is>
          <t>vdo-webshop.nl</t>
        </is>
      </c>
      <c r="B137178" t="n">
        <v>271</v>
      </c>
    </row>
    <row r="137179">
      <c r="A137179" t="inlineStr">
        <is>
          <t>www.dewitrealtors.com</t>
        </is>
      </c>
      <c r="B137179" t="n">
        <v>271</v>
      </c>
    </row>
    <row r="137180">
      <c r="A137180" t="inlineStr">
        <is>
          <t>machohairstyles.com</t>
        </is>
      </c>
      <c r="B137180" t="n">
        <v>271</v>
      </c>
    </row>
    <row r="137181">
      <c r="A137181" t="inlineStr">
        <is>
          <t>m10.dvdl.net</t>
        </is>
      </c>
      <c r="B137181" t="n">
        <v>271</v>
      </c>
    </row>
    <row r="137182">
      <c r="A137182" t="inlineStr">
        <is>
          <t>www.microkdo.com</t>
        </is>
      </c>
      <c r="B137182" t="n">
        <v>271</v>
      </c>
    </row>
    <row r="137183">
      <c r="A137183" t="inlineStr">
        <is>
          <t>www.tabletymovil.com</t>
        </is>
      </c>
      <c r="B137183" t="n">
        <v>271</v>
      </c>
    </row>
    <row r="137184">
      <c r="A137184" t="inlineStr">
        <is>
          <t>www.apetogentleman.com</t>
        </is>
      </c>
      <c r="B137184" t="n">
        <v>271</v>
      </c>
    </row>
    <row r="137185">
      <c r="A137185" t="inlineStr">
        <is>
          <t>www.webareal.sk</t>
        </is>
      </c>
      <c r="B137185" t="n">
        <v>271</v>
      </c>
    </row>
    <row r="137186">
      <c r="A137186" t="inlineStr">
        <is>
          <t>baseus-shop.by</t>
        </is>
      </c>
      <c r="B137186" t="n">
        <v>271</v>
      </c>
    </row>
    <row r="137187">
      <c r="A137187" t="inlineStr">
        <is>
          <t>i.indiafm.com</t>
        </is>
      </c>
      <c r="B137187" t="n">
        <v>271</v>
      </c>
    </row>
    <row r="137188">
      <c r="A137188" t="inlineStr">
        <is>
          <t>merlin-industrial.co.uk</t>
        </is>
      </c>
      <c r="B137188" t="n">
        <v>271</v>
      </c>
    </row>
    <row r="137189">
      <c r="A137189" t="inlineStr">
        <is>
          <t>motorbikeclothingshop.co.uk</t>
        </is>
      </c>
      <c r="B137189" t="n">
        <v>271</v>
      </c>
    </row>
    <row r="137190">
      <c r="A137190" t="inlineStr">
        <is>
          <t>www.adventuresofanurse.com</t>
        </is>
      </c>
      <c r="B137190" t="n">
        <v>271</v>
      </c>
    </row>
    <row r="137191">
      <c r="A137191" t="inlineStr">
        <is>
          <t>www.RealEstatePromo.com</t>
        </is>
      </c>
      <c r="B137191" t="n">
        <v>271</v>
      </c>
    </row>
    <row r="137192">
      <c r="A137192" t="inlineStr">
        <is>
          <t>images.practicaldatacore.com</t>
        </is>
      </c>
      <c r="B137192" t="n">
        <v>271</v>
      </c>
    </row>
    <row r="137193">
      <c r="A137193" t="inlineStr">
        <is>
          <t>bollywoodmovieposters.com</t>
        </is>
      </c>
      <c r="B137193" t="n">
        <v>271</v>
      </c>
    </row>
    <row r="137194">
      <c r="A137194" t="inlineStr">
        <is>
          <t>www.accu-company.nl</t>
        </is>
      </c>
      <c r="B137194" t="n">
        <v>271</v>
      </c>
    </row>
    <row r="137195">
      <c r="A137195" t="inlineStr">
        <is>
          <t>img5.fpassets.com</t>
        </is>
      </c>
      <c r="B137195" t="n">
        <v>271</v>
      </c>
    </row>
    <row r="137196">
      <c r="A137196" t="inlineStr">
        <is>
          <t>www.asymca.org</t>
        </is>
      </c>
      <c r="B137196" t="n">
        <v>271</v>
      </c>
    </row>
    <row r="137197">
      <c r="A137197" t="inlineStr">
        <is>
          <t>image.partsinmotion.co.uk</t>
        </is>
      </c>
      <c r="B137197" t="n">
        <v>271</v>
      </c>
    </row>
    <row r="137198">
      <c r="A137198" t="inlineStr">
        <is>
          <t>d21612mea6af15.cloudfront.net</t>
        </is>
      </c>
      <c r="B137198" t="n">
        <v>271</v>
      </c>
    </row>
    <row r="137199">
      <c r="A137199" t="inlineStr">
        <is>
          <t>www.matierepremiere.com</t>
        </is>
      </c>
      <c r="B137199" t="n">
        <v>271</v>
      </c>
    </row>
    <row r="137200">
      <c r="A137200" t="inlineStr">
        <is>
          <t>www.minejerseys.com.cn</t>
        </is>
      </c>
      <c r="B137200" t="n">
        <v>271</v>
      </c>
    </row>
    <row r="137201">
      <c r="A137201" t="inlineStr">
        <is>
          <t>www.daytranslations.com</t>
        </is>
      </c>
      <c r="B137201" t="n">
        <v>271</v>
      </c>
    </row>
    <row r="137202">
      <c r="A137202" t="inlineStr">
        <is>
          <t>images.4oz.org</t>
        </is>
      </c>
      <c r="B137202" t="n">
        <v>271</v>
      </c>
    </row>
    <row r="137203">
      <c r="A137203" t="inlineStr">
        <is>
          <t>www.rsperformancecars.co.za</t>
        </is>
      </c>
      <c r="B137203" t="n">
        <v>271</v>
      </c>
    </row>
    <row r="137204">
      <c r="A137204" t="inlineStr">
        <is>
          <t>www.bankslyon.co.uk</t>
        </is>
      </c>
      <c r="B137204" t="n">
        <v>271</v>
      </c>
    </row>
    <row r="137205">
      <c r="A137205" t="inlineStr">
        <is>
          <t>www.vintagedolls.co.uk</t>
        </is>
      </c>
      <c r="B137205" t="n">
        <v>271</v>
      </c>
    </row>
    <row r="137206">
      <c r="A137206" t="inlineStr">
        <is>
          <t>thetyee.ca</t>
        </is>
      </c>
      <c r="B137206" t="n">
        <v>271</v>
      </c>
    </row>
    <row r="137207">
      <c r="A137207" t="inlineStr">
        <is>
          <t>navdrillnet.com</t>
        </is>
      </c>
      <c r="B137207" t="n">
        <v>271</v>
      </c>
    </row>
    <row r="137208">
      <c r="A137208" t="inlineStr">
        <is>
          <t>www.rajchovatelu.cz</t>
        </is>
      </c>
      <c r="B137208" t="n">
        <v>271</v>
      </c>
    </row>
    <row r="137209">
      <c r="A137209" t="inlineStr">
        <is>
          <t>www.agonybooth.com</t>
        </is>
      </c>
      <c r="B137209" t="n">
        <v>271</v>
      </c>
    </row>
    <row r="137210">
      <c r="A137210" t="inlineStr">
        <is>
          <t>vintiquerental.com</t>
        </is>
      </c>
      <c r="B137210" t="n">
        <v>271</v>
      </c>
    </row>
    <row r="137211">
      <c r="A137211" t="inlineStr">
        <is>
          <t>smilingkwi.com</t>
        </is>
      </c>
      <c r="B137211" t="n">
        <v>271</v>
      </c>
    </row>
    <row r="137212">
      <c r="A137212" t="inlineStr">
        <is>
          <t>www.rcfoam.com</t>
        </is>
      </c>
      <c r="B137212" t="n">
        <v>271</v>
      </c>
    </row>
    <row r="137213">
      <c r="A137213" t="inlineStr">
        <is>
          <t>www.band-band.com</t>
        </is>
      </c>
      <c r="B137213" t="n">
        <v>271</v>
      </c>
    </row>
    <row r="137214">
      <c r="A137214" t="inlineStr">
        <is>
          <t>qodeinteractive.com</t>
        </is>
      </c>
      <c r="B137214" t="n">
        <v>271</v>
      </c>
    </row>
    <row r="137215">
      <c r="A137215" t="inlineStr">
        <is>
          <t>ec2b-css.imgix.net</t>
        </is>
      </c>
      <c r="B137215" t="n">
        <v>271</v>
      </c>
    </row>
    <row r="137216">
      <c r="A137216" t="inlineStr">
        <is>
          <t>loser-city.com</t>
        </is>
      </c>
      <c r="B137216" t="n">
        <v>271</v>
      </c>
    </row>
    <row r="137217">
      <c r="A137217" t="inlineStr">
        <is>
          <t>homeadvisor.com</t>
        </is>
      </c>
      <c r="B137217" t="n">
        <v>271</v>
      </c>
    </row>
    <row r="137218">
      <c r="A137218" t="inlineStr">
        <is>
          <t>www.eastafricanewspost.com</t>
        </is>
      </c>
      <c r="B137218" t="n">
        <v>271</v>
      </c>
    </row>
    <row r="137219">
      <c r="A137219" t="inlineStr">
        <is>
          <t>untitled-magazine.com</t>
        </is>
      </c>
      <c r="B137219" t="n">
        <v>271</v>
      </c>
    </row>
    <row r="137220">
      <c r="A137220" t="inlineStr">
        <is>
          <t>bestsled.ru</t>
        </is>
      </c>
      <c r="B137220" t="n">
        <v>271</v>
      </c>
    </row>
    <row r="137221">
      <c r="A137221" t="inlineStr">
        <is>
          <t>technobabble.com.au</t>
        </is>
      </c>
      <c r="B137221" t="n">
        <v>271</v>
      </c>
    </row>
    <row r="137222">
      <c r="A137222" t="inlineStr">
        <is>
          <t>www.flowersandsweethampers.com.au</t>
        </is>
      </c>
      <c r="B137222" t="n">
        <v>271</v>
      </c>
    </row>
    <row r="137223">
      <c r="A137223" t="inlineStr">
        <is>
          <t>kasal.com</t>
        </is>
      </c>
      <c r="B137223" t="n">
        <v>271</v>
      </c>
    </row>
    <row r="137224">
      <c r="A137224" t="inlineStr">
        <is>
          <t>www.rdfasteners.com</t>
        </is>
      </c>
      <c r="B137224" t="n">
        <v>271</v>
      </c>
    </row>
    <row r="137225">
      <c r="A137225" t="inlineStr">
        <is>
          <t>oroinc.com</t>
        </is>
      </c>
      <c r="B137225" t="n">
        <v>271</v>
      </c>
    </row>
    <row r="137226">
      <c r="A137226" t="inlineStr">
        <is>
          <t>www.enchantedcelebrations.com</t>
        </is>
      </c>
      <c r="B137226" t="n">
        <v>271</v>
      </c>
    </row>
    <row r="137227">
      <c r="A137227" t="inlineStr">
        <is>
          <t>www.philosophy.com</t>
        </is>
      </c>
      <c r="B137227" t="n">
        <v>271</v>
      </c>
    </row>
    <row r="137228">
      <c r="A137228" t="inlineStr">
        <is>
          <t>yousaidit-main.yousaidit.co.uk</t>
        </is>
      </c>
      <c r="B137228" t="n">
        <v>271</v>
      </c>
    </row>
    <row r="137229">
      <c r="A137229" t="inlineStr">
        <is>
          <t>d233bqaih2ivzn.cloudfront.net</t>
        </is>
      </c>
      <c r="B137229" t="n">
        <v>271</v>
      </c>
    </row>
    <row r="137230">
      <c r="A137230" t="inlineStr">
        <is>
          <t>cdn.pricescanner.net</t>
        </is>
      </c>
      <c r="B137230" t="n">
        <v>271</v>
      </c>
    </row>
    <row r="137231">
      <c r="A137231" t="inlineStr">
        <is>
          <t>aknittingblog.com</t>
        </is>
      </c>
      <c r="B137231" t="n">
        <v>271</v>
      </c>
    </row>
    <row r="137232">
      <c r="A137232" t="inlineStr">
        <is>
          <t>cdn.staticsfly.com</t>
        </is>
      </c>
      <c r="B137232" t="n">
        <v>271</v>
      </c>
    </row>
    <row r="137233">
      <c r="A137233" t="inlineStr">
        <is>
          <t>ast.porttechnology.org</t>
        </is>
      </c>
      <c r="B137233" t="n">
        <v>271</v>
      </c>
    </row>
    <row r="137234">
      <c r="A137234" t="inlineStr">
        <is>
          <t>149359231.v2.pressablecdn.com</t>
        </is>
      </c>
      <c r="B137234" t="n">
        <v>271</v>
      </c>
    </row>
    <row r="137235">
      <c r="A137235" t="inlineStr">
        <is>
          <t>www.police.govt.nz</t>
        </is>
      </c>
      <c r="B137235" t="n">
        <v>271</v>
      </c>
    </row>
    <row r="137236">
      <c r="A137236" t="inlineStr">
        <is>
          <t>thewiredshopper.com</t>
        </is>
      </c>
      <c r="B137236" t="n">
        <v>271</v>
      </c>
    </row>
    <row r="137237">
      <c r="A137237" t="inlineStr">
        <is>
          <t>www.antiqueprints.com</t>
        </is>
      </c>
      <c r="B137237" t="n">
        <v>271</v>
      </c>
    </row>
    <row r="137238">
      <c r="A137238" t="inlineStr">
        <is>
          <t>leasidelife.com</t>
        </is>
      </c>
      <c r="B137238" t="n">
        <v>271</v>
      </c>
    </row>
    <row r="137239">
      <c r="A137239" t="inlineStr">
        <is>
          <t>lexani.com</t>
        </is>
      </c>
      <c r="B137239" t="n">
        <v>271</v>
      </c>
    </row>
    <row r="137240">
      <c r="A137240" t="inlineStr">
        <is>
          <t>www.badassoptic.com</t>
        </is>
      </c>
      <c r="B137240" t="n">
        <v>271</v>
      </c>
    </row>
    <row r="137241">
      <c r="A137241" t="inlineStr">
        <is>
          <t>norbay.com</t>
        </is>
      </c>
      <c r="B137241" t="n">
        <v>271</v>
      </c>
    </row>
    <row r="137242">
      <c r="A137242" t="inlineStr">
        <is>
          <t>icdn03.verytwink.com</t>
        </is>
      </c>
      <c r="B137242" t="n">
        <v>271</v>
      </c>
    </row>
    <row r="137243">
      <c r="A137243" t="inlineStr">
        <is>
          <t>stylenet.com</t>
        </is>
      </c>
      <c r="B137243" t="n">
        <v>271</v>
      </c>
    </row>
    <row r="137244">
      <c r="A137244" t="inlineStr">
        <is>
          <t>images.2020kingteeshop.com</t>
        </is>
      </c>
      <c r="B137244" t="n">
        <v>271</v>
      </c>
    </row>
    <row r="137245">
      <c r="A137245" t="inlineStr">
        <is>
          <t>www.mondoaffariweb.it</t>
        </is>
      </c>
      <c r="B137245" t="n">
        <v>271</v>
      </c>
    </row>
    <row r="137246">
      <c r="A137246" t="inlineStr">
        <is>
          <t>www.cfact.org</t>
        </is>
      </c>
      <c r="B137246" t="n">
        <v>271</v>
      </c>
    </row>
    <row r="137247">
      <c r="A137247" t="inlineStr">
        <is>
          <t>custompackagingboxes.co.uk</t>
        </is>
      </c>
      <c r="B137247" t="n">
        <v>271</v>
      </c>
    </row>
    <row r="137248">
      <c r="A137248" t="inlineStr">
        <is>
          <t>www.vantagetools.co.uk</t>
        </is>
      </c>
      <c r="B137248" t="n">
        <v>271</v>
      </c>
    </row>
    <row r="137249">
      <c r="A137249" t="inlineStr">
        <is>
          <t>wiganlanebooks.co.uk</t>
        </is>
      </c>
      <c r="B137249" t="n">
        <v>271</v>
      </c>
    </row>
    <row r="137250">
      <c r="A137250" t="inlineStr">
        <is>
          <t>phos.officechoice.com.au</t>
        </is>
      </c>
      <c r="B137250" t="n">
        <v>271</v>
      </c>
    </row>
    <row r="137251">
      <c r="A137251" t="inlineStr">
        <is>
          <t>www.inkdthreads.com</t>
        </is>
      </c>
      <c r="B137251" t="n">
        <v>271</v>
      </c>
    </row>
    <row r="137252">
      <c r="A137252" t="inlineStr">
        <is>
          <t>www.epsteinplasticsurgery.com</t>
        </is>
      </c>
      <c r="B137252" t="n">
        <v>271</v>
      </c>
    </row>
    <row r="137253">
      <c r="A137253" t="inlineStr">
        <is>
          <t>blog.wfsu.org</t>
        </is>
      </c>
      <c r="B137253" t="n">
        <v>271</v>
      </c>
    </row>
    <row r="137254">
      <c r="A137254" t="inlineStr">
        <is>
          <t>www.michaelherrdiamonds.com</t>
        </is>
      </c>
      <c r="B137254" t="n">
        <v>271</v>
      </c>
    </row>
    <row r="137255">
      <c r="A137255" t="inlineStr">
        <is>
          <t>savvycomsoftware.com</t>
        </is>
      </c>
      <c r="B137255" t="n">
        <v>271</v>
      </c>
    </row>
    <row r="137256">
      <c r="A137256" t="inlineStr">
        <is>
          <t>denvermoms.com</t>
        </is>
      </c>
      <c r="B137256" t="n">
        <v>271</v>
      </c>
    </row>
    <row r="137257">
      <c r="A137257" t="inlineStr">
        <is>
          <t>infinitivekart.com</t>
        </is>
      </c>
      <c r="B137257" t="n">
        <v>271</v>
      </c>
    </row>
    <row r="137258">
      <c r="A137258" t="inlineStr">
        <is>
          <t>www.zahrahrose.com</t>
        </is>
      </c>
      <c r="B137258" t="n">
        <v>271</v>
      </c>
    </row>
    <row r="137259">
      <c r="A137259" t="inlineStr">
        <is>
          <t>ginasbakery.com</t>
        </is>
      </c>
      <c r="B137259" t="n">
        <v>271</v>
      </c>
    </row>
    <row r="137260">
      <c r="A137260" t="inlineStr">
        <is>
          <t>totalgymdirect.com</t>
        </is>
      </c>
      <c r="B137260" t="n">
        <v>271</v>
      </c>
    </row>
    <row r="137261">
      <c r="A137261" t="inlineStr">
        <is>
          <t>www.glasgowflower.co.uk</t>
        </is>
      </c>
      <c r="B137261" t="n">
        <v>271</v>
      </c>
    </row>
    <row r="137262">
      <c r="A137262" t="inlineStr">
        <is>
          <t>giftfriends.my</t>
        </is>
      </c>
      <c r="B137262" t="n">
        <v>271</v>
      </c>
    </row>
    <row r="137263">
      <c r="A137263" t="inlineStr">
        <is>
          <t>familyrambling.com</t>
        </is>
      </c>
      <c r="B137263" t="n">
        <v>271</v>
      </c>
    </row>
    <row r="137264">
      <c r="A137264" t="inlineStr">
        <is>
          <t>www.hollymadelife.com</t>
        </is>
      </c>
      <c r="B137264" t="n">
        <v>271</v>
      </c>
    </row>
    <row r="137265">
      <c r="A137265" t="inlineStr">
        <is>
          <t>dqcugb0ro61az.cloudfront.net</t>
        </is>
      </c>
      <c r="B137265" t="n">
        <v>271</v>
      </c>
    </row>
    <row r="137266">
      <c r="A137266" t="inlineStr">
        <is>
          <t>dusupply-876369.c.cdn77.org</t>
        </is>
      </c>
      <c r="B137266" t="n">
        <v>271</v>
      </c>
    </row>
    <row r="137267">
      <c r="A137267" t="inlineStr">
        <is>
          <t>www.earrelevant.net</t>
        </is>
      </c>
      <c r="B137267" t="n">
        <v>271</v>
      </c>
    </row>
    <row r="137268">
      <c r="A137268" t="inlineStr">
        <is>
          <t>www.southwesterncc.edu</t>
        </is>
      </c>
      <c r="B137268" t="n">
        <v>271</v>
      </c>
    </row>
    <row r="137269">
      <c r="A137269" t="inlineStr">
        <is>
          <t>borrowingtape.com</t>
        </is>
      </c>
      <c r="B137269" t="n">
        <v>271</v>
      </c>
    </row>
    <row r="137270">
      <c r="A137270" t="inlineStr">
        <is>
          <t>jb7sw13mvkl324hea5rpdp19-wpengine.netdna-ssl.com</t>
        </is>
      </c>
      <c r="B137270" t="n">
        <v>271</v>
      </c>
    </row>
    <row r="137271">
      <c r="A137271" t="inlineStr">
        <is>
          <t>babies-products.com</t>
        </is>
      </c>
      <c r="B137271" t="n">
        <v>271</v>
      </c>
    </row>
    <row r="137272">
      <c r="A137272" t="inlineStr">
        <is>
          <t>www.gatheringmoss.co.uk</t>
        </is>
      </c>
      <c r="B137272" t="n">
        <v>271</v>
      </c>
    </row>
    <row r="137273">
      <c r="A137273" t="inlineStr">
        <is>
          <t>songshd.muskurahat.com</t>
        </is>
      </c>
      <c r="B137273" t="n">
        <v>271</v>
      </c>
    </row>
    <row r="137274">
      <c r="A137274" t="inlineStr">
        <is>
          <t>cdn.origamiowl.com</t>
        </is>
      </c>
      <c r="B137274" t="n">
        <v>271</v>
      </c>
    </row>
    <row r="137275">
      <c r="A137275" t="inlineStr">
        <is>
          <t>www.fiixsoftware.com</t>
        </is>
      </c>
      <c r="B137275" t="n">
        <v>271</v>
      </c>
    </row>
    <row r="137276">
      <c r="A137276" t="inlineStr">
        <is>
          <t>assignmentfirm.com</t>
        </is>
      </c>
      <c r="B137276" t="n">
        <v>271</v>
      </c>
    </row>
    <row r="137277">
      <c r="A137277" t="inlineStr">
        <is>
          <t>www.oxenerschoenen.nl</t>
        </is>
      </c>
      <c r="B137277" t="n">
        <v>271</v>
      </c>
    </row>
    <row r="137278">
      <c r="A137278" t="inlineStr">
        <is>
          <t>www.gomobility.ie</t>
        </is>
      </c>
      <c r="B137278" t="n">
        <v>271</v>
      </c>
    </row>
    <row r="137279">
      <c r="A137279" t="inlineStr">
        <is>
          <t>www.univers-du-foot.com</t>
        </is>
      </c>
      <c r="B137279" t="n">
        <v>271</v>
      </c>
    </row>
    <row r="137280">
      <c r="A137280" t="inlineStr">
        <is>
          <t>www.charlesbuyers.com</t>
        </is>
      </c>
      <c r="B137280" t="n">
        <v>271</v>
      </c>
    </row>
    <row r="137281">
      <c r="A137281" t="inlineStr">
        <is>
          <t>s2.grouprecipes.com</t>
        </is>
      </c>
      <c r="B137281" t="n">
        <v>271</v>
      </c>
    </row>
    <row r="137282">
      <c r="A137282" t="inlineStr">
        <is>
          <t>revcom.us</t>
        </is>
      </c>
      <c r="B137282" t="n">
        <v>271</v>
      </c>
    </row>
    <row r="137283">
      <c r="A137283" t="inlineStr">
        <is>
          <t>www.australianoutdoorliving.com.au</t>
        </is>
      </c>
      <c r="B137283" t="n">
        <v>271</v>
      </c>
    </row>
    <row r="137284">
      <c r="A137284" t="inlineStr">
        <is>
          <t>gocurrent.com</t>
        </is>
      </c>
      <c r="B137284" t="n">
        <v>271</v>
      </c>
    </row>
    <row r="137285">
      <c r="A137285" t="inlineStr">
        <is>
          <t>annexsuspended.files.wordpress.com</t>
        </is>
      </c>
      <c r="B137285" t="n">
        <v>271</v>
      </c>
    </row>
    <row r="137286">
      <c r="A137286" t="inlineStr">
        <is>
          <t>newsandviewsjb.files.wordpress.com</t>
        </is>
      </c>
      <c r="B137286" t="n">
        <v>271</v>
      </c>
    </row>
    <row r="137287">
      <c r="A137287" t="inlineStr">
        <is>
          <t>www.ithinkwecouldbefriends.com</t>
        </is>
      </c>
      <c r="B137287" t="n">
        <v>271</v>
      </c>
    </row>
    <row r="137288">
      <c r="A137288" t="inlineStr">
        <is>
          <t>www.ftuforums.com</t>
        </is>
      </c>
      <c r="B137288" t="n">
        <v>271</v>
      </c>
    </row>
    <row r="137289">
      <c r="A137289" t="inlineStr">
        <is>
          <t>larocqueinc.com</t>
        </is>
      </c>
      <c r="B137289" t="n">
        <v>271</v>
      </c>
    </row>
    <row r="137290">
      <c r="A137290" t="inlineStr">
        <is>
          <t>2d9vmt2cm34740ilaupvat3d-wpengine.netdna-ssl.com</t>
        </is>
      </c>
      <c r="B137290" t="n">
        <v>271</v>
      </c>
    </row>
    <row r="137291">
      <c r="A137291" t="inlineStr">
        <is>
          <t>maryannesfrance.com</t>
        </is>
      </c>
      <c r="B137291" t="n">
        <v>271</v>
      </c>
    </row>
    <row r="137292">
      <c r="A137292" t="inlineStr">
        <is>
          <t>www.auctionsinaday.co.uk</t>
        </is>
      </c>
      <c r="B137292" t="n">
        <v>271</v>
      </c>
    </row>
    <row r="137293">
      <c r="A137293" t="inlineStr">
        <is>
          <t>www.risk.net</t>
        </is>
      </c>
      <c r="B137293" t="n">
        <v>271</v>
      </c>
    </row>
    <row r="137294">
      <c r="A137294" t="inlineStr">
        <is>
          <t>www.searchunify.com</t>
        </is>
      </c>
      <c r="B137294" t="n">
        <v>271</v>
      </c>
    </row>
    <row r="137295">
      <c r="A137295" t="inlineStr">
        <is>
          <t>seagrant.uconn.edu</t>
        </is>
      </c>
      <c r="B137295" t="n">
        <v>271</v>
      </c>
    </row>
    <row r="137296">
      <c r="A137296" t="inlineStr">
        <is>
          <t>www.freedrinkingwater.com</t>
        </is>
      </c>
      <c r="B137296" t="n">
        <v>271</v>
      </c>
    </row>
    <row r="137297">
      <c r="A137297" t="inlineStr">
        <is>
          <t>4dbr8v.c2.acecdn.net</t>
        </is>
      </c>
      <c r="B137297" t="n">
        <v>271</v>
      </c>
    </row>
    <row r="137298">
      <c r="A137298" t="inlineStr">
        <is>
          <t>www.appetiteforenergy.com</t>
        </is>
      </c>
      <c r="B137298" t="n">
        <v>271</v>
      </c>
    </row>
    <row r="137299">
      <c r="A137299" t="inlineStr">
        <is>
          <t>barnguru.com</t>
        </is>
      </c>
      <c r="B137299" t="n">
        <v>271</v>
      </c>
    </row>
    <row r="137300">
      <c r="A137300" t="inlineStr">
        <is>
          <t>dropnite.com</t>
        </is>
      </c>
      <c r="B137300" t="n">
        <v>271</v>
      </c>
    </row>
    <row r="137301">
      <c r="A137301" t="inlineStr">
        <is>
          <t>www.coxhardware.com</t>
        </is>
      </c>
      <c r="B137301" t="n">
        <v>271</v>
      </c>
    </row>
    <row r="137302">
      <c r="A137302" t="inlineStr">
        <is>
          <t>www.nationaljewish.org</t>
        </is>
      </c>
      <c r="B137302" t="n">
        <v>271</v>
      </c>
    </row>
    <row r="137303">
      <c r="A137303" t="inlineStr">
        <is>
          <t>tyresales-static.s3-ap-southeast-2.amazonaws.com</t>
        </is>
      </c>
      <c r="B137303" t="n">
        <v>271</v>
      </c>
    </row>
    <row r="137304">
      <c r="A137304" t="inlineStr">
        <is>
          <t>hunt-fish.eu</t>
        </is>
      </c>
      <c r="B137304" t="n">
        <v>271</v>
      </c>
    </row>
    <row r="137305">
      <c r="A137305" t="inlineStr">
        <is>
          <t>bpstrg.bletporn.com</t>
        </is>
      </c>
      <c r="B137305" t="n">
        <v>271</v>
      </c>
    </row>
    <row r="137306">
      <c r="A137306" t="inlineStr">
        <is>
          <t>www.csp-shop.com</t>
        </is>
      </c>
      <c r="B137306" t="n">
        <v>271</v>
      </c>
    </row>
    <row r="137307">
      <c r="A137307" t="inlineStr">
        <is>
          <t>www.usmailsupply.com</t>
        </is>
      </c>
      <c r="B137307" t="n">
        <v>271</v>
      </c>
    </row>
    <row r="137308">
      <c r="A137308" t="inlineStr">
        <is>
          <t>www.deals360.us</t>
        </is>
      </c>
      <c r="B137308" t="n">
        <v>271</v>
      </c>
    </row>
    <row r="137309">
      <c r="A137309" t="inlineStr">
        <is>
          <t>1-211-11328-1.b.cdn13.com</t>
        </is>
      </c>
      <c r="B137309" t="n">
        <v>271</v>
      </c>
    </row>
    <row r="137310">
      <c r="A137310" t="inlineStr">
        <is>
          <t>www.clemsontigersfootballshop.com</t>
        </is>
      </c>
      <c r="B137310" t="n">
        <v>271</v>
      </c>
    </row>
    <row r="137311">
      <c r="A137311" t="inlineStr">
        <is>
          <t>cdn.subscriptions.dennis.co.uk</t>
        </is>
      </c>
      <c r="B137311" t="n">
        <v>271</v>
      </c>
    </row>
    <row r="137312">
      <c r="A137312" t="inlineStr">
        <is>
          <t>www.blanksboutique.com</t>
        </is>
      </c>
      <c r="B137312" t="n">
        <v>271</v>
      </c>
    </row>
    <row r="137313">
      <c r="A137313" t="inlineStr">
        <is>
          <t>www.danishhalal.com</t>
        </is>
      </c>
      <c r="B137313" t="n">
        <v>271</v>
      </c>
    </row>
    <row r="137314">
      <c r="A137314" t="inlineStr">
        <is>
          <t>www.capngames.com</t>
        </is>
      </c>
      <c r="B137314" t="n">
        <v>271</v>
      </c>
    </row>
    <row r="137315">
      <c r="A137315" t="inlineStr">
        <is>
          <t>www.chaircraft.in</t>
        </is>
      </c>
      <c r="B137315" t="n">
        <v>271</v>
      </c>
    </row>
    <row r="137316">
      <c r="A137316" t="inlineStr">
        <is>
          <t>kayandco2.cdn.starberry.com</t>
        </is>
      </c>
      <c r="B137316" t="n">
        <v>270</v>
      </c>
    </row>
    <row r="137317">
      <c r="A137317" t="inlineStr">
        <is>
          <t>hollowverse.com</t>
        </is>
      </c>
      <c r="B137317" t="n">
        <v>270</v>
      </c>
    </row>
    <row r="137318">
      <c r="A137318" t="inlineStr">
        <is>
          <t>www.annsummers.com</t>
        </is>
      </c>
      <c r="B137318" t="n">
        <v>270</v>
      </c>
    </row>
    <row r="137319">
      <c r="A137319" t="inlineStr">
        <is>
          <t>www.douglasfry.com</t>
        </is>
      </c>
      <c r="B137319" t="n">
        <v>270</v>
      </c>
    </row>
    <row r="137320">
      <c r="A137320" t="inlineStr">
        <is>
          <t>worldwidetravel.tips</t>
        </is>
      </c>
      <c r="B137320" t="n">
        <v>270</v>
      </c>
    </row>
    <row r="137321">
      <c r="A137321" t="inlineStr">
        <is>
          <t>runtedrun.com</t>
        </is>
      </c>
      <c r="B137321" t="n">
        <v>270</v>
      </c>
    </row>
    <row r="137322">
      <c r="A137322" t="inlineStr">
        <is>
          <t>www.lindahall.org</t>
        </is>
      </c>
      <c r="B137322" t="n">
        <v>270</v>
      </c>
    </row>
    <row r="137323">
      <c r="A137323" t="inlineStr">
        <is>
          <t>nobackhome.com</t>
        </is>
      </c>
      <c r="B137323" t="n">
        <v>270</v>
      </c>
    </row>
    <row r="137324">
      <c r="A137324" t="inlineStr">
        <is>
          <t>www.workoutbox.net</t>
        </is>
      </c>
      <c r="B137324" t="n">
        <v>270</v>
      </c>
    </row>
    <row r="137325">
      <c r="A137325" t="inlineStr">
        <is>
          <t>fidoseofreality.com</t>
        </is>
      </c>
      <c r="B137325" t="n">
        <v>270</v>
      </c>
    </row>
    <row r="137326">
      <c r="A137326" t="inlineStr">
        <is>
          <t>indianphilately.net</t>
        </is>
      </c>
      <c r="B137326" t="n">
        <v>270</v>
      </c>
    </row>
    <row r="137327">
      <c r="A137327" t="inlineStr">
        <is>
          <t>tattoosideen.com</t>
        </is>
      </c>
      <c r="B137327" t="n">
        <v>270</v>
      </c>
    </row>
    <row r="137328">
      <c r="A137328" t="inlineStr">
        <is>
          <t>lefkadazin.gr</t>
        </is>
      </c>
      <c r="B137328" t="n">
        <v>270</v>
      </c>
    </row>
    <row r="137329">
      <c r="A137329" t="inlineStr">
        <is>
          <t>kinopirat.club</t>
        </is>
      </c>
      <c r="B137329" t="n">
        <v>270</v>
      </c>
    </row>
    <row r="137330">
      <c r="A137330" t="inlineStr">
        <is>
          <t>cartespostales.eu</t>
        </is>
      </c>
      <c r="B137330" t="n">
        <v>270</v>
      </c>
    </row>
    <row r="137331">
      <c r="A137331" t="inlineStr">
        <is>
          <t>es.maje.com</t>
        </is>
      </c>
      <c r="B137331" t="n">
        <v>270</v>
      </c>
    </row>
    <row r="137332">
      <c r="A137332" t="inlineStr">
        <is>
          <t>user43214.clients-cdnnow.ru</t>
        </is>
      </c>
      <c r="B137332" t="n">
        <v>270</v>
      </c>
    </row>
    <row r="137333">
      <c r="A137333" t="inlineStr">
        <is>
          <t>img-ovh-cloud.stylistki.pl</t>
        </is>
      </c>
      <c r="B137333" t="n">
        <v>270</v>
      </c>
    </row>
    <row r="137334">
      <c r="A137334" t="inlineStr">
        <is>
          <t>data2.cupsell.pl</t>
        </is>
      </c>
      <c r="B137334" t="n">
        <v>270</v>
      </c>
    </row>
    <row r="137335">
      <c r="A137335" t="inlineStr">
        <is>
          <t>img.monomax.me</t>
        </is>
      </c>
      <c r="B137335" t="n">
        <v>270</v>
      </c>
    </row>
    <row r="137336">
      <c r="A137336" t="inlineStr">
        <is>
          <t>dovolenka.smedata.sk</t>
        </is>
      </c>
      <c r="B137336" t="n">
        <v>270</v>
      </c>
    </row>
    <row r="137337">
      <c r="A137337" t="inlineStr">
        <is>
          <t>media.cafebabel.com</t>
        </is>
      </c>
      <c r="B137337" t="n">
        <v>270</v>
      </c>
    </row>
    <row r="137338">
      <c r="A137338" t="inlineStr">
        <is>
          <t>alive-ag.de</t>
        </is>
      </c>
      <c r="B137338" t="n">
        <v>270</v>
      </c>
    </row>
    <row r="137339">
      <c r="A137339" t="inlineStr">
        <is>
          <t>www.tecnophonia.com</t>
        </is>
      </c>
      <c r="B137339" t="n">
        <v>270</v>
      </c>
    </row>
    <row r="137340">
      <c r="A137340" t="inlineStr">
        <is>
          <t>www.artsignaturedictionary.com</t>
        </is>
      </c>
      <c r="B137340" t="n">
        <v>270</v>
      </c>
    </row>
    <row r="137341">
      <c r="A137341" t="inlineStr">
        <is>
          <t>www.outdoorshop.sk</t>
        </is>
      </c>
      <c r="B137341" t="n">
        <v>270</v>
      </c>
    </row>
    <row r="137342">
      <c r="A137342" t="inlineStr">
        <is>
          <t>www.comunicaffe.it</t>
        </is>
      </c>
      <c r="B137342" t="n">
        <v>270</v>
      </c>
    </row>
    <row r="137343">
      <c r="A137343" t="inlineStr">
        <is>
          <t>www.lustickconsulting.com</t>
        </is>
      </c>
      <c r="B137343" t="n">
        <v>270</v>
      </c>
    </row>
    <row r="137344">
      <c r="A137344" t="inlineStr">
        <is>
          <t>rumoremag.com</t>
        </is>
      </c>
      <c r="B137344" t="n">
        <v>270</v>
      </c>
    </row>
    <row r="137345">
      <c r="A137345" t="inlineStr">
        <is>
          <t>www.jimmychooheels.cn</t>
        </is>
      </c>
      <c r="B137345" t="n">
        <v>270</v>
      </c>
    </row>
    <row r="137346">
      <c r="A137346" t="inlineStr">
        <is>
          <t>pranksstore.com</t>
        </is>
      </c>
      <c r="B137346" t="n">
        <v>270</v>
      </c>
    </row>
    <row r="137347">
      <c r="A137347" t="inlineStr">
        <is>
          <t>www.ellishomeinteriors.co.uk</t>
        </is>
      </c>
      <c r="B137347" t="n">
        <v>270</v>
      </c>
    </row>
    <row r="137348">
      <c r="A137348" t="inlineStr">
        <is>
          <t>52f46aa7f2fd86136eb2-3104d54ab4d93150612134a31aa6f3d3.ssl.cf1.rackcdn.com</t>
        </is>
      </c>
      <c r="B137348" t="n">
        <v>270</v>
      </c>
    </row>
    <row r="137349">
      <c r="A137349" t="inlineStr">
        <is>
          <t>rebel.uspatriotflags.com</t>
        </is>
      </c>
      <c r="B137349" t="n">
        <v>270</v>
      </c>
    </row>
    <row r="137350">
      <c r="A137350" t="inlineStr">
        <is>
          <t>bdsmtubexxx.com</t>
        </is>
      </c>
      <c r="B137350" t="n">
        <v>270</v>
      </c>
    </row>
    <row r="137351">
      <c r="A137351" t="inlineStr">
        <is>
          <t>61ad907da86b39719b44-5e5430296b1efa6250f20809310529e3.ssl.cf1.rackcdn.com</t>
        </is>
      </c>
      <c r="B137351" t="n">
        <v>270</v>
      </c>
    </row>
    <row r="137352">
      <c r="A137352" t="inlineStr">
        <is>
          <t>album-free.paperandlife.com</t>
        </is>
      </c>
      <c r="B137352" t="n">
        <v>270</v>
      </c>
    </row>
    <row r="137353">
      <c r="A137353" t="inlineStr">
        <is>
          <t>fun4alamokids.com</t>
        </is>
      </c>
      <c r="B137353" t="n">
        <v>270</v>
      </c>
    </row>
    <row r="137354">
      <c r="A137354" t="inlineStr">
        <is>
          <t>4c44cceb9a148e730501-c8322ae4ae314fd0af0f9eb64e4e8c7a.r98.cf1.rackcdn.com</t>
        </is>
      </c>
      <c r="B137354" t="n">
        <v>270</v>
      </c>
    </row>
    <row r="137355">
      <c r="A137355" t="inlineStr">
        <is>
          <t>www.louisvillecardinalsfootballjersey.info</t>
        </is>
      </c>
      <c r="B137355" t="n">
        <v>270</v>
      </c>
    </row>
    <row r="137356">
      <c r="A137356" t="inlineStr">
        <is>
          <t>0d3e5d7791ed86456532-bc3cb13d3cf2b32cea7f94189150328f.ssl.cf1.rackcdn.com</t>
        </is>
      </c>
      <c r="B137356" t="n">
        <v>270</v>
      </c>
    </row>
    <row r="137357">
      <c r="A137357" t="inlineStr">
        <is>
          <t>8c062ac119039f0f32ca-544d90bfb8e7be2a3b89788f0dcf1eb3.ssl.cf1.rackcdn.com</t>
        </is>
      </c>
      <c r="B137357" t="n">
        <v>270</v>
      </c>
    </row>
    <row r="137358">
      <c r="A137358" t="inlineStr">
        <is>
          <t>cookingwithawallflower.com</t>
        </is>
      </c>
      <c r="B137358" t="n">
        <v>270</v>
      </c>
    </row>
    <row r="137359">
      <c r="A137359" t="inlineStr">
        <is>
          <t>littlespicejar.com</t>
        </is>
      </c>
      <c r="B137359" t="n">
        <v>270</v>
      </c>
    </row>
    <row r="137360">
      <c r="A137360" t="inlineStr">
        <is>
          <t>www.maebells.com</t>
        </is>
      </c>
      <c r="B137360" t="n">
        <v>270</v>
      </c>
    </row>
    <row r="137361">
      <c r="A137361" t="inlineStr">
        <is>
          <t>cdn.schaeffersresearch.com</t>
        </is>
      </c>
      <c r="B137361" t="n">
        <v>270</v>
      </c>
    </row>
    <row r="137362">
      <c r="A137362" t="inlineStr">
        <is>
          <t>imbibemagazine.com</t>
        </is>
      </c>
      <c r="B137362" t="n">
        <v>270</v>
      </c>
    </row>
    <row r="137363">
      <c r="A137363" t="inlineStr">
        <is>
          <t>rockcult.ru</t>
        </is>
      </c>
      <c r="B137363" t="n">
        <v>270</v>
      </c>
    </row>
    <row r="137364">
      <c r="A137364" t="inlineStr">
        <is>
          <t>www.diabetesfoodhub.org</t>
        </is>
      </c>
      <c r="B137364" t="n">
        <v>270</v>
      </c>
    </row>
    <row r="137365">
      <c r="A137365" t="inlineStr">
        <is>
          <t>www.bjtonline.com</t>
        </is>
      </c>
      <c r="B137365" t="n">
        <v>270</v>
      </c>
    </row>
    <row r="137366">
      <c r="A137366" t="inlineStr">
        <is>
          <t>www.whatmegansmaking.com</t>
        </is>
      </c>
      <c r="B137366" t="n">
        <v>270</v>
      </c>
    </row>
    <row r="137367">
      <c r="A137367" t="inlineStr">
        <is>
          <t>www.wallpapermatte.com</t>
        </is>
      </c>
      <c r="B137367" t="n">
        <v>270</v>
      </c>
    </row>
    <row r="137368">
      <c r="A137368" t="inlineStr">
        <is>
          <t>barakahweb.files.wordpress.com</t>
        </is>
      </c>
      <c r="B137368" t="n">
        <v>270</v>
      </c>
    </row>
    <row r="137369">
      <c r="A137369" t="inlineStr">
        <is>
          <t>www.homeroots.co</t>
        </is>
      </c>
      <c r="B137369" t="n">
        <v>270</v>
      </c>
    </row>
    <row r="137370">
      <c r="A137370" t="inlineStr">
        <is>
          <t>basewheels.com</t>
        </is>
      </c>
      <c r="B137370" t="n">
        <v>270</v>
      </c>
    </row>
    <row r="137371">
      <c r="A137371" t="inlineStr">
        <is>
          <t>mydress4less.com</t>
        </is>
      </c>
      <c r="B137371" t="n">
        <v>270</v>
      </c>
    </row>
    <row r="137372">
      <c r="A137372" t="inlineStr">
        <is>
          <t>unframed.lacma.org</t>
        </is>
      </c>
      <c r="B137372" t="n">
        <v>270</v>
      </c>
    </row>
    <row r="137373">
      <c r="A137373" t="inlineStr">
        <is>
          <t>housecraft.uk</t>
        </is>
      </c>
      <c r="B137373" t="n">
        <v>270</v>
      </c>
    </row>
    <row r="137374">
      <c r="A137374" t="inlineStr">
        <is>
          <t>blog.airpaz.com</t>
        </is>
      </c>
      <c r="B137374" t="n">
        <v>270</v>
      </c>
    </row>
    <row r="137375">
      <c r="A137375" t="inlineStr">
        <is>
          <t>www.needtoconsume.com</t>
        </is>
      </c>
      <c r="B137375" t="n">
        <v>270</v>
      </c>
    </row>
    <row r="137376">
      <c r="A137376" t="inlineStr">
        <is>
          <t>perfectfreeware.com</t>
        </is>
      </c>
      <c r="B137376" t="n">
        <v>270</v>
      </c>
    </row>
    <row r="137377">
      <c r="A137377" t="inlineStr">
        <is>
          <t>www.evanshalshaw.com</t>
        </is>
      </c>
      <c r="B137377" t="n">
        <v>270</v>
      </c>
    </row>
    <row r="137378">
      <c r="A137378" t="inlineStr">
        <is>
          <t>www.phila.gov</t>
        </is>
      </c>
      <c r="B137378" t="n">
        <v>270</v>
      </c>
    </row>
    <row r="137379">
      <c r="A137379" t="inlineStr">
        <is>
          <t>pipr.restplass.no</t>
        </is>
      </c>
      <c r="B137379" t="n">
        <v>270</v>
      </c>
    </row>
    <row r="137380">
      <c r="A137380" t="inlineStr">
        <is>
          <t>scripps.ucsd.edu</t>
        </is>
      </c>
      <c r="B137380" t="n">
        <v>270</v>
      </c>
    </row>
    <row r="137381">
      <c r="A137381" t="inlineStr">
        <is>
          <t>www.pim.in.th</t>
        </is>
      </c>
      <c r="B137381" t="n">
        <v>270</v>
      </c>
    </row>
    <row r="137382">
      <c r="A137382" t="inlineStr">
        <is>
          <t>btwberkshires.com</t>
        </is>
      </c>
      <c r="B137382" t="n">
        <v>270</v>
      </c>
    </row>
    <row r="137383">
      <c r="A137383" t="inlineStr">
        <is>
          <t>www.estatediamondjewelry.com</t>
        </is>
      </c>
      <c r="B137383" t="n">
        <v>270</v>
      </c>
    </row>
    <row r="137384">
      <c r="A137384" t="inlineStr">
        <is>
          <t>homegymr.com</t>
        </is>
      </c>
      <c r="B137384" t="n">
        <v>270</v>
      </c>
    </row>
    <row r="137385">
      <c r="A137385" t="inlineStr">
        <is>
          <t>www.besthdwallpapergallery.com</t>
        </is>
      </c>
      <c r="B137385" t="n">
        <v>270</v>
      </c>
    </row>
    <row r="137386">
      <c r="A137386" t="inlineStr">
        <is>
          <t>www.tretyakovgallerymagazine.com</t>
        </is>
      </c>
      <c r="B137386" t="n">
        <v>270</v>
      </c>
    </row>
    <row r="137387">
      <c r="A137387" t="inlineStr">
        <is>
          <t>cricket.upcomingwiki.com</t>
        </is>
      </c>
      <c r="B137387" t="n">
        <v>270</v>
      </c>
    </row>
    <row r="137388">
      <c r="A137388" t="inlineStr">
        <is>
          <t>cbertel.files.wordpress.com</t>
        </is>
      </c>
      <c r="B137388" t="n">
        <v>270</v>
      </c>
    </row>
    <row r="137389">
      <c r="A137389" t="inlineStr">
        <is>
          <t>www.world-energy.org</t>
        </is>
      </c>
      <c r="B137389" t="n">
        <v>270</v>
      </c>
    </row>
    <row r="137390">
      <c r="A137390" t="inlineStr">
        <is>
          <t>forodepoker.org</t>
        </is>
      </c>
      <c r="B137390" t="n">
        <v>270</v>
      </c>
    </row>
    <row r="137391">
      <c r="A137391" t="inlineStr">
        <is>
          <t>www.fusion.sk</t>
        </is>
      </c>
      <c r="B137391" t="n">
        <v>270</v>
      </c>
    </row>
    <row r="137392">
      <c r="A137392" t="inlineStr">
        <is>
          <t>images.wtmfiles.com</t>
        </is>
      </c>
      <c r="B137392" t="n">
        <v>270</v>
      </c>
    </row>
    <row r="137393">
      <c r="A137393" t="inlineStr">
        <is>
          <t>ordasoft.com</t>
        </is>
      </c>
      <c r="B137393" t="n">
        <v>270</v>
      </c>
    </row>
    <row r="137394">
      <c r="A137394" t="inlineStr">
        <is>
          <t>s3.us-east-2.wasabisys.com</t>
        </is>
      </c>
      <c r="B137394" t="n">
        <v>270</v>
      </c>
    </row>
    <row r="137395">
      <c r="A137395" t="inlineStr">
        <is>
          <t>images.apptoko.com</t>
        </is>
      </c>
      <c r="B137395" t="n">
        <v>270</v>
      </c>
    </row>
    <row r="137396">
      <c r="A137396" t="inlineStr">
        <is>
          <t>www.andon-jione.com</t>
        </is>
      </c>
      <c r="B137396" t="n">
        <v>270</v>
      </c>
    </row>
    <row r="137397">
      <c r="A137397" t="inlineStr">
        <is>
          <t>www.apprenticeshipguide.co.uk</t>
        </is>
      </c>
      <c r="B137397" t="n">
        <v>270</v>
      </c>
    </row>
    <row r="137398">
      <c r="A137398" t="inlineStr">
        <is>
          <t>www.indexoncensorship.org</t>
        </is>
      </c>
      <c r="B137398" t="n">
        <v>270</v>
      </c>
    </row>
    <row r="137399">
      <c r="A137399" t="inlineStr">
        <is>
          <t>bayourosephoto.com</t>
        </is>
      </c>
      <c r="B137399" t="n">
        <v>270</v>
      </c>
    </row>
    <row r="137400">
      <c r="A137400" t="inlineStr">
        <is>
          <t>makeitbritish.co.uk</t>
        </is>
      </c>
      <c r="B137400" t="n">
        <v>270</v>
      </c>
    </row>
    <row r="137401">
      <c r="A137401" t="inlineStr">
        <is>
          <t>swot.com.ng</t>
        </is>
      </c>
      <c r="B137401" t="n">
        <v>270</v>
      </c>
    </row>
    <row r="137402">
      <c r="A137402" t="inlineStr">
        <is>
          <t>www.wheelswithinwales.uk</t>
        </is>
      </c>
      <c r="B137402" t="n">
        <v>270</v>
      </c>
    </row>
    <row r="137403">
      <c r="A137403" t="inlineStr">
        <is>
          <t>dmaeducatorblog.files.wordpress.com</t>
        </is>
      </c>
      <c r="B137403" t="n">
        <v>270</v>
      </c>
    </row>
    <row r="137404">
      <c r="A137404" t="inlineStr">
        <is>
          <t>www.betting.ca</t>
        </is>
      </c>
      <c r="B137404" t="n">
        <v>270</v>
      </c>
    </row>
    <row r="137405">
      <c r="A137405" t="inlineStr">
        <is>
          <t>www.moreanauctions.com</t>
        </is>
      </c>
      <c r="B137405" t="n">
        <v>270</v>
      </c>
    </row>
    <row r="137406">
      <c r="A137406" t="inlineStr">
        <is>
          <t>newsroom.pepperdine.edu</t>
        </is>
      </c>
      <c r="B137406" t="n">
        <v>270</v>
      </c>
    </row>
    <row r="137407">
      <c r="A137407" t="inlineStr">
        <is>
          <t>www.liverpool.ac.uk</t>
        </is>
      </c>
      <c r="B137407" t="n">
        <v>270</v>
      </c>
    </row>
    <row r="137408">
      <c r="A137408" t="inlineStr">
        <is>
          <t>lerenjack.com</t>
        </is>
      </c>
      <c r="B137408" t="n">
        <v>270</v>
      </c>
    </row>
    <row r="137409">
      <c r="A137409" t="inlineStr">
        <is>
          <t>www.familyvacationhub.com</t>
        </is>
      </c>
      <c r="B137409" t="n">
        <v>270</v>
      </c>
    </row>
    <row r="137410">
      <c r="A137410" t="inlineStr">
        <is>
          <t>www.awesemo.com</t>
        </is>
      </c>
      <c r="B137410" t="n">
        <v>270</v>
      </c>
    </row>
    <row r="137411">
      <c r="A137411" t="inlineStr">
        <is>
          <t>www.kvintet.hr</t>
        </is>
      </c>
      <c r="B137411" t="n">
        <v>270</v>
      </c>
    </row>
    <row r="137412">
      <c r="A137412" t="inlineStr">
        <is>
          <t>www.wetrooms-online.com</t>
        </is>
      </c>
      <c r="B137412" t="n">
        <v>270</v>
      </c>
    </row>
    <row r="137413">
      <c r="A137413" t="inlineStr">
        <is>
          <t>immobilier.cbre.fr</t>
        </is>
      </c>
      <c r="B137413" t="n">
        <v>270</v>
      </c>
    </row>
    <row r="137414">
      <c r="A137414" t="inlineStr">
        <is>
          <t>www.coloursandcarousels.com</t>
        </is>
      </c>
      <c r="B137414" t="n">
        <v>270</v>
      </c>
    </row>
    <row r="137415">
      <c r="A137415" t="inlineStr">
        <is>
          <t>www.rv-boondocking-adventure.com</t>
        </is>
      </c>
      <c r="B137415" t="n">
        <v>270</v>
      </c>
    </row>
    <row r="137416">
      <c r="A137416" t="inlineStr">
        <is>
          <t>benoitgallery.files.wordpress.com</t>
        </is>
      </c>
      <c r="B137416" t="n">
        <v>270</v>
      </c>
    </row>
    <row r="137417">
      <c r="A137417" t="inlineStr">
        <is>
          <t>www.icone-png.com</t>
        </is>
      </c>
      <c r="B137417" t="n">
        <v>270</v>
      </c>
    </row>
    <row r="137418">
      <c r="A137418" t="inlineStr">
        <is>
          <t>www.aspace.co.uk</t>
        </is>
      </c>
      <c r="B137418" t="n">
        <v>270</v>
      </c>
    </row>
    <row r="137419">
      <c r="A137419" t="inlineStr">
        <is>
          <t>news.missouristate.edu</t>
        </is>
      </c>
      <c r="B137419" t="n">
        <v>270</v>
      </c>
    </row>
    <row r="137420">
      <c r="A137420" t="inlineStr">
        <is>
          <t>pasquines.us</t>
        </is>
      </c>
      <c r="B137420" t="n">
        <v>270</v>
      </c>
    </row>
    <row r="137421">
      <c r="A137421" t="inlineStr">
        <is>
          <t>usatruckloadshipping.com</t>
        </is>
      </c>
      <c r="B137421" t="n">
        <v>270</v>
      </c>
    </row>
    <row r="137422">
      <c r="A137422" t="inlineStr">
        <is>
          <t>www.dailyracingnews.com</t>
        </is>
      </c>
      <c r="B137422" t="n">
        <v>270</v>
      </c>
    </row>
    <row r="137423">
      <c r="A137423" t="inlineStr">
        <is>
          <t>www.acfchefs.org</t>
        </is>
      </c>
      <c r="B137423" t="n">
        <v>270</v>
      </c>
    </row>
    <row r="137424">
      <c r="A137424" t="inlineStr">
        <is>
          <t>www.rebomusic.nl</t>
        </is>
      </c>
      <c r="B137424" t="n">
        <v>270</v>
      </c>
    </row>
    <row r="137425">
      <c r="A137425" t="inlineStr">
        <is>
          <t>community.aarp.org:443</t>
        </is>
      </c>
      <c r="B137425" t="n">
        <v>270</v>
      </c>
    </row>
    <row r="137426">
      <c r="A137426" t="inlineStr">
        <is>
          <t>furniturenews.net</t>
        </is>
      </c>
      <c r="B137426" t="n">
        <v>270</v>
      </c>
    </row>
    <row r="137427">
      <c r="A137427" t="inlineStr">
        <is>
          <t>business.unl.edu</t>
        </is>
      </c>
      <c r="B137427" t="n">
        <v>270</v>
      </c>
    </row>
    <row r="137428">
      <c r="A137428" t="inlineStr">
        <is>
          <t>fortniteintel.com</t>
        </is>
      </c>
      <c r="B137428" t="n">
        <v>270</v>
      </c>
    </row>
    <row r="137429">
      <c r="A137429" t="inlineStr">
        <is>
          <t>thehuffmanpost.files.wordpress.com</t>
        </is>
      </c>
      <c r="B137429" t="n">
        <v>270</v>
      </c>
    </row>
    <row r="137430">
      <c r="A137430" t="inlineStr">
        <is>
          <t>goodsmileshop.com</t>
        </is>
      </c>
      <c r="B137430" t="n">
        <v>270</v>
      </c>
    </row>
    <row r="137431">
      <c r="A137431" t="inlineStr">
        <is>
          <t>www.brettspiel-news.de</t>
        </is>
      </c>
      <c r="B137431" t="n">
        <v>270</v>
      </c>
    </row>
    <row r="137432">
      <c r="A137432" t="inlineStr">
        <is>
          <t>blog.drdishbasketball.com</t>
        </is>
      </c>
      <c r="B137432" t="n">
        <v>270</v>
      </c>
    </row>
    <row r="137433">
      <c r="A137433" t="inlineStr">
        <is>
          <t>www.northbeachsun.com</t>
        </is>
      </c>
      <c r="B137433" t="n">
        <v>270</v>
      </c>
    </row>
    <row r="137434">
      <c r="A137434" t="inlineStr">
        <is>
          <t>smtownandstore.com</t>
        </is>
      </c>
      <c r="B137434" t="n">
        <v>270</v>
      </c>
    </row>
    <row r="137435">
      <c r="A137435" t="inlineStr">
        <is>
          <t>tabbymiller.com</t>
        </is>
      </c>
      <c r="B137435" t="n">
        <v>270</v>
      </c>
    </row>
    <row r="137436">
      <c r="A137436" t="inlineStr">
        <is>
          <t>www.propellerdepot.com</t>
        </is>
      </c>
      <c r="B137436" t="n">
        <v>270</v>
      </c>
    </row>
    <row r="137437">
      <c r="A137437" t="inlineStr">
        <is>
          <t>www.restorationyard.com</t>
        </is>
      </c>
      <c r="B137437" t="n">
        <v>270</v>
      </c>
    </row>
    <row r="137438">
      <c r="A137438" t="inlineStr">
        <is>
          <t>www.rikkuneko.com</t>
        </is>
      </c>
      <c r="B137438" t="n">
        <v>270</v>
      </c>
    </row>
    <row r="137439">
      <c r="A137439" t="inlineStr">
        <is>
          <t>www.veteranshealthlibrary.va.gov</t>
        </is>
      </c>
      <c r="B137439" t="n">
        <v>270</v>
      </c>
    </row>
    <row r="137440">
      <c r="A137440" t="inlineStr">
        <is>
          <t>www.punkadeka.it</t>
        </is>
      </c>
      <c r="B137440" t="n">
        <v>270</v>
      </c>
    </row>
    <row r="137441">
      <c r="A137441" t="inlineStr">
        <is>
          <t>livecrafteat.com</t>
        </is>
      </c>
      <c r="B137441" t="n">
        <v>270</v>
      </c>
    </row>
    <row r="137442">
      <c r="A137442" t="inlineStr">
        <is>
          <t>www.businessinsiderbd.com</t>
        </is>
      </c>
      <c r="B137442" t="n">
        <v>270</v>
      </c>
    </row>
    <row r="137443">
      <c r="A137443" t="inlineStr">
        <is>
          <t>tscstatic.gaapromos.com</t>
        </is>
      </c>
      <c r="B137443" t="n">
        <v>270</v>
      </c>
    </row>
    <row r="137444">
      <c r="A137444" t="inlineStr">
        <is>
          <t>www.caringbridge.org</t>
        </is>
      </c>
      <c r="B137444" t="n">
        <v>270</v>
      </c>
    </row>
    <row r="137445">
      <c r="A137445" t="inlineStr">
        <is>
          <t>www.sweetlivingmagazine.co.nz</t>
        </is>
      </c>
      <c r="B137445" t="n">
        <v>270</v>
      </c>
    </row>
    <row r="137446">
      <c r="A137446" t="inlineStr">
        <is>
          <t>www.morex.lt</t>
        </is>
      </c>
      <c r="B137446" t="n">
        <v>270</v>
      </c>
    </row>
    <row r="137447">
      <c r="A137447" t="inlineStr">
        <is>
          <t>www.acquaclick.com</t>
        </is>
      </c>
      <c r="B137447" t="n">
        <v>270</v>
      </c>
    </row>
    <row r="137448">
      <c r="A137448" t="inlineStr">
        <is>
          <t>cdn2.ideal.co.nz</t>
        </is>
      </c>
      <c r="B137448" t="n">
        <v>270</v>
      </c>
    </row>
    <row r="137449">
      <c r="A137449" t="inlineStr">
        <is>
          <t>smokymountainrider.com</t>
        </is>
      </c>
      <c r="B137449" t="n">
        <v>270</v>
      </c>
    </row>
    <row r="137450">
      <c r="A137450" t="inlineStr">
        <is>
          <t>bharatmoms.com</t>
        </is>
      </c>
      <c r="B137450" t="n">
        <v>270</v>
      </c>
    </row>
    <row r="137451">
      <c r="A137451" t="inlineStr">
        <is>
          <t>www.redlou.gr</t>
        </is>
      </c>
      <c r="B137451" t="n">
        <v>270</v>
      </c>
    </row>
    <row r="137452">
      <c r="A137452" t="inlineStr">
        <is>
          <t>webdesigncone.com</t>
        </is>
      </c>
      <c r="B137452" t="n">
        <v>270</v>
      </c>
    </row>
    <row r="137453">
      <c r="A137453" t="inlineStr">
        <is>
          <t>www.ipinit.in</t>
        </is>
      </c>
      <c r="B137453" t="n">
        <v>270</v>
      </c>
    </row>
    <row r="137454">
      <c r="A137454" t="inlineStr">
        <is>
          <t>skandivis.co.uk</t>
        </is>
      </c>
      <c r="B137454" t="n">
        <v>270</v>
      </c>
    </row>
    <row r="137455">
      <c r="A137455" t="inlineStr">
        <is>
          <t>www.usaleatherfactory.com</t>
        </is>
      </c>
      <c r="B137455" t="n">
        <v>270</v>
      </c>
    </row>
    <row r="137456">
      <c r="A137456" t="inlineStr">
        <is>
          <t>cnib.ca</t>
        </is>
      </c>
      <c r="B137456" t="n">
        <v>270</v>
      </c>
    </row>
    <row r="137457">
      <c r="A137457" t="inlineStr">
        <is>
          <t>www.tjhughes.co.uk</t>
        </is>
      </c>
      <c r="B137457" t="n">
        <v>270</v>
      </c>
    </row>
    <row r="137458">
      <c r="A137458" t="inlineStr">
        <is>
          <t>www.overlyanimated.com</t>
        </is>
      </c>
      <c r="B137458" t="n">
        <v>270</v>
      </c>
    </row>
    <row r="137459">
      <c r="A137459" t="inlineStr">
        <is>
          <t>www.piercemattie.com</t>
        </is>
      </c>
      <c r="B137459" t="n">
        <v>270</v>
      </c>
    </row>
    <row r="137460">
      <c r="A137460" t="inlineStr">
        <is>
          <t>www.newbalanceremise.com</t>
        </is>
      </c>
      <c r="B137460" t="n">
        <v>270</v>
      </c>
    </row>
    <row r="137461">
      <c r="A137461" t="inlineStr">
        <is>
          <t>www.techlila.com</t>
        </is>
      </c>
      <c r="B137461" t="n">
        <v>270</v>
      </c>
    </row>
    <row r="137462">
      <c r="A137462" t="inlineStr">
        <is>
          <t>jnsflooringandsupplies.com</t>
        </is>
      </c>
      <c r="B137462" t="n">
        <v>270</v>
      </c>
    </row>
    <row r="137463">
      <c r="A137463" t="inlineStr">
        <is>
          <t>www.annunciit.it</t>
        </is>
      </c>
      <c r="B137463" t="n">
        <v>270</v>
      </c>
    </row>
    <row r="137464">
      <c r="A137464" t="inlineStr">
        <is>
          <t>trainerfree.com</t>
        </is>
      </c>
      <c r="B137464" t="n">
        <v>270</v>
      </c>
    </row>
    <row r="137465">
      <c r="A137465" t="inlineStr">
        <is>
          <t>terryambrose.com</t>
        </is>
      </c>
      <c r="B137465" t="n">
        <v>270</v>
      </c>
    </row>
    <row r="137466">
      <c r="A137466" t="inlineStr">
        <is>
          <t>chattanoogamoms.com</t>
        </is>
      </c>
      <c r="B137466" t="n">
        <v>270</v>
      </c>
    </row>
    <row r="137467">
      <c r="A137467" t="inlineStr">
        <is>
          <t>direct-passportvisas.com</t>
        </is>
      </c>
      <c r="B137467" t="n">
        <v>270</v>
      </c>
    </row>
    <row r="137468">
      <c r="A137468" t="inlineStr">
        <is>
          <t>onerhodeislandfamily.files.wordpress.com</t>
        </is>
      </c>
      <c r="B137468" t="n">
        <v>270</v>
      </c>
    </row>
    <row r="137469">
      <c r="A137469" t="inlineStr">
        <is>
          <t>www.chefdepot.net</t>
        </is>
      </c>
      <c r="B137469" t="n">
        <v>270</v>
      </c>
    </row>
    <row r="137470">
      <c r="A137470" t="inlineStr">
        <is>
          <t>macgest.imagelinenetwork.com</t>
        </is>
      </c>
      <c r="B137470" t="n">
        <v>270</v>
      </c>
    </row>
    <row r="137471">
      <c r="A137471" t="inlineStr">
        <is>
          <t>www.buchanst.com</t>
        </is>
      </c>
      <c r="B137471" t="n">
        <v>270</v>
      </c>
    </row>
    <row r="137472">
      <c r="A137472" t="inlineStr">
        <is>
          <t>www.thebelgianbeercompany.com</t>
        </is>
      </c>
      <c r="B137472" t="n">
        <v>270</v>
      </c>
    </row>
    <row r="137473">
      <c r="A137473" t="inlineStr">
        <is>
          <t>www.ehcanadatravel.com</t>
        </is>
      </c>
      <c r="B137473" t="n">
        <v>270</v>
      </c>
    </row>
    <row r="137474">
      <c r="A137474" t="inlineStr">
        <is>
          <t>tscstatic.shippam.com</t>
        </is>
      </c>
      <c r="B137474" t="n">
        <v>270</v>
      </c>
    </row>
    <row r="137475">
      <c r="A137475" t="inlineStr">
        <is>
          <t>prisos.de</t>
        </is>
      </c>
      <c r="B137475" t="n">
        <v>270</v>
      </c>
    </row>
    <row r="137476">
      <c r="A137476" t="inlineStr">
        <is>
          <t>www.thesocietyshop.com</t>
        </is>
      </c>
      <c r="B137476" t="n">
        <v>270</v>
      </c>
    </row>
    <row r="137477">
      <c r="A137477" t="inlineStr">
        <is>
          <t>crowdox.imgix.net</t>
        </is>
      </c>
      <c r="B137477" t="n">
        <v>270</v>
      </c>
    </row>
    <row r="137478">
      <c r="A137478" t="inlineStr">
        <is>
          <t>www.nop-templates.com</t>
        </is>
      </c>
      <c r="B137478" t="n">
        <v>270</v>
      </c>
    </row>
    <row r="137479">
      <c r="A137479" t="inlineStr">
        <is>
          <t>images.automoto.it</t>
        </is>
      </c>
      <c r="B137479" t="n">
        <v>270</v>
      </c>
    </row>
    <row r="137480">
      <c r="A137480" t="inlineStr">
        <is>
          <t>focusweb.org</t>
        </is>
      </c>
      <c r="B137480" t="n">
        <v>270</v>
      </c>
    </row>
    <row r="137481">
      <c r="A137481" t="inlineStr">
        <is>
          <t>www.malthound.co.uk</t>
        </is>
      </c>
      <c r="B137481" t="n">
        <v>270</v>
      </c>
    </row>
    <row r="137482">
      <c r="A137482" t="inlineStr">
        <is>
          <t>www.iliveindallas.com</t>
        </is>
      </c>
      <c r="B137482" t="n">
        <v>270</v>
      </c>
    </row>
    <row r="137483">
      <c r="A137483" t="inlineStr">
        <is>
          <t>cdn3.mycorreosecommerce.com</t>
        </is>
      </c>
      <c r="B137483" t="n">
        <v>270</v>
      </c>
    </row>
    <row r="137484">
      <c r="A137484" t="inlineStr">
        <is>
          <t>cdn.martimotos.com</t>
        </is>
      </c>
      <c r="B137484" t="n">
        <v>270</v>
      </c>
    </row>
    <row r="137485">
      <c r="A137485" t="inlineStr">
        <is>
          <t>www.bestvpn.co</t>
        </is>
      </c>
      <c r="B137485" t="n">
        <v>270</v>
      </c>
    </row>
    <row r="137486">
      <c r="A137486" t="inlineStr">
        <is>
          <t>the-quilt-cottage.com</t>
        </is>
      </c>
      <c r="B137486" t="n">
        <v>270</v>
      </c>
    </row>
    <row r="137487">
      <c r="A137487" t="inlineStr">
        <is>
          <t>www.bimoutsourcing.com</t>
        </is>
      </c>
      <c r="B137487" t="n">
        <v>270</v>
      </c>
    </row>
    <row r="137488">
      <c r="A137488" t="inlineStr">
        <is>
          <t>www.sparoom.com</t>
        </is>
      </c>
      <c r="B137488" t="n">
        <v>270</v>
      </c>
    </row>
    <row r="137489">
      <c r="A137489" t="inlineStr">
        <is>
          <t>www.3plains.com</t>
        </is>
      </c>
      <c r="B137489" t="n">
        <v>270</v>
      </c>
    </row>
    <row r="137490">
      <c r="A137490" t="inlineStr">
        <is>
          <t>tamaris.com</t>
        </is>
      </c>
      <c r="B137490" t="n">
        <v>270</v>
      </c>
    </row>
    <row r="137491">
      <c r="A137491" t="inlineStr">
        <is>
          <t>gymbeam.cz</t>
        </is>
      </c>
      <c r="B137491" t="n">
        <v>270</v>
      </c>
    </row>
    <row r="137492">
      <c r="A137492" t="inlineStr">
        <is>
          <t>www.hrexaminer.com</t>
        </is>
      </c>
      <c r="B137492" t="n">
        <v>270</v>
      </c>
    </row>
    <row r="137493">
      <c r="A137493" t="inlineStr">
        <is>
          <t>www.riva.bg</t>
        </is>
      </c>
      <c r="B137493" t="n">
        <v>270</v>
      </c>
    </row>
    <row r="137494">
      <c r="A137494" t="inlineStr">
        <is>
          <t>armywife101.com</t>
        </is>
      </c>
      <c r="B137494" t="n">
        <v>270</v>
      </c>
    </row>
    <row r="137495">
      <c r="A137495" t="inlineStr">
        <is>
          <t>x2i.co.kr</t>
        </is>
      </c>
      <c r="B137495" t="n">
        <v>270</v>
      </c>
    </row>
    <row r="137496">
      <c r="A137496" t="inlineStr">
        <is>
          <t>www.artix.com</t>
        </is>
      </c>
      <c r="B137496" t="n">
        <v>270</v>
      </c>
    </row>
    <row r="137497">
      <c r="A137497" t="inlineStr">
        <is>
          <t>www.adexchanger.com</t>
        </is>
      </c>
      <c r="B137497" t="n">
        <v>270</v>
      </c>
    </row>
    <row r="137498">
      <c r="A137498" t="inlineStr">
        <is>
          <t>3qzjnox6vua2qn134f5scdjb-wpengine.netdna-ssl.com</t>
        </is>
      </c>
      <c r="B137498" t="n">
        <v>270</v>
      </c>
    </row>
    <row r="137499">
      <c r="A137499" t="inlineStr">
        <is>
          <t>www.klasgame.com</t>
        </is>
      </c>
      <c r="B137499" t="n">
        <v>270</v>
      </c>
    </row>
    <row r="137500">
      <c r="A137500" t="inlineStr">
        <is>
          <t>www.reviewsheave.com</t>
        </is>
      </c>
      <c r="B137500" t="n">
        <v>270</v>
      </c>
    </row>
    <row r="137501">
      <c r="A137501" t="inlineStr">
        <is>
          <t>s23429.pcdn.co</t>
        </is>
      </c>
      <c r="B137501" t="n">
        <v>270</v>
      </c>
    </row>
    <row r="137502">
      <c r="A137502" t="inlineStr">
        <is>
          <t>www.abondance.com</t>
        </is>
      </c>
      <c r="B137502" t="n">
        <v>270</v>
      </c>
    </row>
    <row r="137503">
      <c r="A137503" t="inlineStr">
        <is>
          <t>www.charlottehappening.com</t>
        </is>
      </c>
      <c r="B137503" t="n">
        <v>270</v>
      </c>
    </row>
    <row r="137504">
      <c r="A137504" t="inlineStr">
        <is>
          <t>www.sawtay.fr</t>
        </is>
      </c>
      <c r="B137504" t="n">
        <v>270</v>
      </c>
    </row>
    <row r="137505">
      <c r="A137505" t="inlineStr">
        <is>
          <t>rc.305.cz</t>
        </is>
      </c>
      <c r="B137505" t="n">
        <v>270</v>
      </c>
    </row>
    <row r="137506">
      <c r="A137506" t="inlineStr">
        <is>
          <t>hotmilf.pro</t>
        </is>
      </c>
      <c r="B137506" t="n">
        <v>270</v>
      </c>
    </row>
    <row r="137507">
      <c r="A137507" t="inlineStr">
        <is>
          <t>www.disccenter.co.il</t>
        </is>
      </c>
      <c r="B137507" t="n">
        <v>270</v>
      </c>
    </row>
    <row r="137508">
      <c r="A137508" t="inlineStr">
        <is>
          <t>www.nepamom.com</t>
        </is>
      </c>
      <c r="B137508" t="n">
        <v>270</v>
      </c>
    </row>
    <row r="137509">
      <c r="A137509" t="inlineStr">
        <is>
          <t>www.gatewayarts.org</t>
        </is>
      </c>
      <c r="B137509" t="n">
        <v>270</v>
      </c>
    </row>
    <row r="137510">
      <c r="A137510" t="inlineStr">
        <is>
          <t>canineconcepts.co.uk</t>
        </is>
      </c>
      <c r="B137510" t="n">
        <v>270</v>
      </c>
    </row>
    <row r="137511">
      <c r="A137511" t="inlineStr">
        <is>
          <t>gamegula.org</t>
        </is>
      </c>
      <c r="B137511" t="n">
        <v>270</v>
      </c>
    </row>
    <row r="137512">
      <c r="A137512" t="inlineStr">
        <is>
          <t>www.punchline-gloucester.com</t>
        </is>
      </c>
      <c r="B137512" t="n">
        <v>270</v>
      </c>
    </row>
    <row r="137513">
      <c r="A137513" t="inlineStr">
        <is>
          <t>www.chatterboxwalls.co.uk</t>
        </is>
      </c>
      <c r="B137513" t="n">
        <v>270</v>
      </c>
    </row>
    <row r="137514">
      <c r="A137514" t="inlineStr">
        <is>
          <t>www.nature-nord.com</t>
        </is>
      </c>
      <c r="B137514" t="n">
        <v>270</v>
      </c>
    </row>
    <row r="137515">
      <c r="A137515" t="inlineStr">
        <is>
          <t>quotekind.com</t>
        </is>
      </c>
      <c r="B137515" t="n">
        <v>270</v>
      </c>
    </row>
    <row r="137516">
      <c r="A137516" t="inlineStr">
        <is>
          <t>visualriver.com</t>
        </is>
      </c>
      <c r="B137516" t="n">
        <v>270</v>
      </c>
    </row>
    <row r="137517">
      <c r="A137517" t="inlineStr">
        <is>
          <t>www.shopinpakistan.pk</t>
        </is>
      </c>
      <c r="B137517" t="n">
        <v>270</v>
      </c>
    </row>
    <row r="137518">
      <c r="A137518" t="inlineStr">
        <is>
          <t>www.lake-link.com</t>
        </is>
      </c>
      <c r="B137518" t="n">
        <v>270</v>
      </c>
    </row>
    <row r="137519">
      <c r="A137519" t="inlineStr">
        <is>
          <t>ashleywarner.co.uk</t>
        </is>
      </c>
      <c r="B137519" t="n">
        <v>270</v>
      </c>
    </row>
    <row r="137520">
      <c r="A137520" t="inlineStr">
        <is>
          <t>www.salvagesister.co.uk</t>
        </is>
      </c>
      <c r="B137520" t="n">
        <v>270</v>
      </c>
    </row>
    <row r="137521">
      <c r="A137521" t="inlineStr">
        <is>
          <t>store.uppersturtgeneralstore.com</t>
        </is>
      </c>
      <c r="B137521" t="n">
        <v>270</v>
      </c>
    </row>
    <row r="137522">
      <c r="A137522" t="inlineStr">
        <is>
          <t>www.tjwatersystem.com</t>
        </is>
      </c>
      <c r="B137522" t="n">
        <v>270</v>
      </c>
    </row>
    <row r="137523">
      <c r="A137523" t="inlineStr">
        <is>
          <t>www.firedepot.co.uk</t>
        </is>
      </c>
      <c r="B137523" t="n">
        <v>270</v>
      </c>
    </row>
    <row r="137524">
      <c r="A137524" t="inlineStr">
        <is>
          <t>devicereset.com</t>
        </is>
      </c>
      <c r="B137524" t="n">
        <v>270</v>
      </c>
    </row>
    <row r="137525">
      <c r="A137525" t="inlineStr">
        <is>
          <t>www.dietdirect.com</t>
        </is>
      </c>
      <c r="B137525" t="n">
        <v>270</v>
      </c>
    </row>
    <row r="137526">
      <c r="A137526" t="inlineStr">
        <is>
          <t>www.android30t.com</t>
        </is>
      </c>
      <c r="B137526" t="n">
        <v>270</v>
      </c>
    </row>
    <row r="137527">
      <c r="A137527" t="inlineStr">
        <is>
          <t>thetruthrevolution.net</t>
        </is>
      </c>
      <c r="B137527" t="n">
        <v>270</v>
      </c>
    </row>
    <row r="137528">
      <c r="A137528" t="inlineStr">
        <is>
          <t>www.gruzovik.com</t>
        </is>
      </c>
      <c r="B137528" t="n">
        <v>270</v>
      </c>
    </row>
    <row r="137529">
      <c r="A137529" t="inlineStr">
        <is>
          <t>d5ln38p3754yc.cloudfront.net</t>
        </is>
      </c>
      <c r="B137529" t="n">
        <v>270</v>
      </c>
    </row>
    <row r="137530">
      <c r="A137530" t="inlineStr">
        <is>
          <t>3hundrd.com</t>
        </is>
      </c>
      <c r="B137530" t="n">
        <v>270</v>
      </c>
    </row>
    <row r="137531">
      <c r="A137531" t="inlineStr">
        <is>
          <t>92three30.com</t>
        </is>
      </c>
      <c r="B137531" t="n">
        <v>270</v>
      </c>
    </row>
    <row r="137532">
      <c r="A137532" t="inlineStr">
        <is>
          <t>www.ehituseabc.ee</t>
        </is>
      </c>
      <c r="B137532" t="n">
        <v>270</v>
      </c>
    </row>
    <row r="137533">
      <c r="A137533" t="inlineStr">
        <is>
          <t>www.innorthnotts.co.uk</t>
        </is>
      </c>
      <c r="B137533" t="n">
        <v>270</v>
      </c>
    </row>
    <row r="137534">
      <c r="A137534" t="inlineStr">
        <is>
          <t>www.poppetpatch.com</t>
        </is>
      </c>
      <c r="B137534" t="n">
        <v>270</v>
      </c>
    </row>
    <row r="137535">
      <c r="A137535" t="inlineStr">
        <is>
          <t>cdn.jap24h.com</t>
        </is>
      </c>
      <c r="B137535" t="n">
        <v>270</v>
      </c>
    </row>
    <row r="137536">
      <c r="A137536" t="inlineStr">
        <is>
          <t>www.truss-stage.com</t>
        </is>
      </c>
      <c r="B137536" t="n">
        <v>270</v>
      </c>
    </row>
    <row r="137537">
      <c r="A137537" t="inlineStr">
        <is>
          <t>d31t8to91uj024.cloudfront.net</t>
        </is>
      </c>
      <c r="B137537" t="n">
        <v>270</v>
      </c>
    </row>
    <row r="137538">
      <c r="A137538" t="inlineStr">
        <is>
          <t>www.brunosbildverkstad.se</t>
        </is>
      </c>
      <c r="B137538" t="n">
        <v>270</v>
      </c>
    </row>
    <row r="137539">
      <c r="A137539" t="inlineStr">
        <is>
          <t>www.redrock.ch</t>
        </is>
      </c>
      <c r="B137539" t="n">
        <v>270</v>
      </c>
    </row>
    <row r="137540">
      <c r="A137540" t="inlineStr">
        <is>
          <t>www.shoppingbags.com</t>
        </is>
      </c>
      <c r="B137540" t="n">
        <v>270</v>
      </c>
    </row>
    <row r="137541">
      <c r="A137541" t="inlineStr">
        <is>
          <t>ggshop-cdnms.azureedge.net</t>
        </is>
      </c>
      <c r="B137541" t="n">
        <v>270</v>
      </c>
    </row>
    <row r="137542">
      <c r="A137542" t="inlineStr">
        <is>
          <t>wardocumentaryfilms.com</t>
        </is>
      </c>
      <c r="B137542" t="n">
        <v>270</v>
      </c>
    </row>
    <row r="137543">
      <c r="A137543" t="inlineStr">
        <is>
          <t>www.tiptree.com</t>
        </is>
      </c>
      <c r="B137543" t="n">
        <v>270</v>
      </c>
    </row>
    <row r="137544">
      <c r="A137544" t="inlineStr">
        <is>
          <t>shinnymaster.ru</t>
        </is>
      </c>
      <c r="B137544" t="n">
        <v>270</v>
      </c>
    </row>
    <row r="137545">
      <c r="A137545" t="inlineStr">
        <is>
          <t>www.nextofwindows.com</t>
        </is>
      </c>
      <c r="B137545" t="n">
        <v>270</v>
      </c>
    </row>
    <row r="137546">
      <c r="A137546" t="inlineStr">
        <is>
          <t>www.temploola.com</t>
        </is>
      </c>
      <c r="B137546" t="n">
        <v>270</v>
      </c>
    </row>
    <row r="137547">
      <c r="A137547" t="inlineStr">
        <is>
          <t>wat4.ru</t>
        </is>
      </c>
      <c r="B137547" t="n">
        <v>270</v>
      </c>
    </row>
    <row r="137548">
      <c r="A137548" t="inlineStr">
        <is>
          <t>media2-js.nexity.fr</t>
        </is>
      </c>
      <c r="B137548" t="n">
        <v>270</v>
      </c>
    </row>
    <row r="137549">
      <c r="A137549" t="inlineStr">
        <is>
          <t>cdn03.collinson.cn</t>
        </is>
      </c>
      <c r="B137549" t="n">
        <v>270</v>
      </c>
    </row>
    <row r="137550">
      <c r="A137550" t="inlineStr">
        <is>
          <t>funcatpictures.com</t>
        </is>
      </c>
      <c r="B137550" t="n">
        <v>270</v>
      </c>
    </row>
    <row r="137551">
      <c r="A137551" t="inlineStr">
        <is>
          <t>uncirculatedcanadasilver.us</t>
        </is>
      </c>
      <c r="B137551" t="n">
        <v>270</v>
      </c>
    </row>
    <row r="137552">
      <c r="A137552" t="inlineStr">
        <is>
          <t>frikitos.com</t>
        </is>
      </c>
      <c r="B137552" t="n">
        <v>270</v>
      </c>
    </row>
    <row r="137553">
      <c r="A137553" t="inlineStr">
        <is>
          <t>eshop.homeart.cz</t>
        </is>
      </c>
      <c r="B137553" t="n">
        <v>270</v>
      </c>
    </row>
    <row r="137554">
      <c r="A137554" t="inlineStr">
        <is>
          <t>www.insurancepanda.com</t>
        </is>
      </c>
      <c r="B137554" t="n">
        <v>270</v>
      </c>
    </row>
    <row r="137555">
      <c r="A137555" t="inlineStr">
        <is>
          <t>compoundingcenter.healthmobius.net</t>
        </is>
      </c>
      <c r="B137555" t="n">
        <v>270</v>
      </c>
    </row>
    <row r="137556">
      <c r="A137556" t="inlineStr">
        <is>
          <t>cache.mansion.com</t>
        </is>
      </c>
      <c r="B137556" t="n">
        <v>270</v>
      </c>
    </row>
    <row r="137557">
      <c r="A137557" t="inlineStr">
        <is>
          <t>beststickers.net</t>
        </is>
      </c>
      <c r="B137557" t="n">
        <v>270</v>
      </c>
    </row>
    <row r="137558">
      <c r="A137558" t="inlineStr">
        <is>
          <t>rjksalesinc.theonlinecatalog.com</t>
        </is>
      </c>
      <c r="B137558" t="n">
        <v>270</v>
      </c>
    </row>
    <row r="137559">
      <c r="A137559" t="inlineStr">
        <is>
          <t>tranquilurbanhomestead.com</t>
        </is>
      </c>
      <c r="B137559" t="n">
        <v>270</v>
      </c>
    </row>
    <row r="137560">
      <c r="A137560" t="inlineStr">
        <is>
          <t>www.garrettsdobermans.com</t>
        </is>
      </c>
      <c r="B137560" t="n">
        <v>270</v>
      </c>
    </row>
    <row r="137561">
      <c r="A137561" t="inlineStr">
        <is>
          <t>talmas.ws</t>
        </is>
      </c>
      <c r="B137561" t="n">
        <v>270</v>
      </c>
    </row>
    <row r="137562">
      <c r="A137562" t="inlineStr">
        <is>
          <t>kefo.rs</t>
        </is>
      </c>
      <c r="B137562" t="n">
        <v>270</v>
      </c>
    </row>
    <row r="137563">
      <c r="A137563" t="inlineStr">
        <is>
          <t>www.tommyandlottie.com</t>
        </is>
      </c>
      <c r="B137563" t="n">
        <v>270</v>
      </c>
    </row>
    <row r="137564">
      <c r="A137564" t="inlineStr">
        <is>
          <t>nabla-plus.hr</t>
        </is>
      </c>
      <c r="B137564" t="n">
        <v>270</v>
      </c>
    </row>
    <row r="137565">
      <c r="A137565" t="inlineStr">
        <is>
          <t>thetrain.co.kr</t>
        </is>
      </c>
      <c r="B137565" t="n">
        <v>270</v>
      </c>
    </row>
    <row r="137566">
      <c r="A137566" t="inlineStr">
        <is>
          <t>frikimaniabcn.com</t>
        </is>
      </c>
      <c r="B137566" t="n">
        <v>270</v>
      </c>
    </row>
    <row r="137567">
      <c r="A137567" t="inlineStr">
        <is>
          <t>joycekillian.com</t>
        </is>
      </c>
      <c r="B137567" t="n">
        <v>270</v>
      </c>
    </row>
    <row r="137568">
      <c r="A137568" t="inlineStr">
        <is>
          <t>www.kappastore.co.uk</t>
        </is>
      </c>
      <c r="B137568" t="n">
        <v>270</v>
      </c>
    </row>
    <row r="137569">
      <c r="A137569" t="inlineStr">
        <is>
          <t>services.gehealthcare.com</t>
        </is>
      </c>
      <c r="B137569" t="n">
        <v>270</v>
      </c>
    </row>
    <row r="137570">
      <c r="A137570" t="inlineStr">
        <is>
          <t>www.sunshinedaydream.biz</t>
        </is>
      </c>
      <c r="B137570" t="n">
        <v>270</v>
      </c>
    </row>
    <row r="137571">
      <c r="A137571" t="inlineStr">
        <is>
          <t>blackstonedirect.com</t>
        </is>
      </c>
      <c r="B137571" t="n">
        <v>270</v>
      </c>
    </row>
    <row r="137572">
      <c r="A137572" t="inlineStr">
        <is>
          <t>livecards.eu</t>
        </is>
      </c>
      <c r="B137572" t="n">
        <v>270</v>
      </c>
    </row>
    <row r="137573">
      <c r="A137573" t="inlineStr">
        <is>
          <t>9lz1n3zksmajfyd31accgkz1-wpengine.netdna-ssl.com</t>
        </is>
      </c>
      <c r="B137573" t="n">
        <v>270</v>
      </c>
    </row>
    <row r="137574">
      <c r="A137574" t="inlineStr">
        <is>
          <t>frejsi.dk</t>
        </is>
      </c>
      <c r="B137574" t="n">
        <v>270</v>
      </c>
    </row>
    <row r="137575">
      <c r="A137575" t="inlineStr">
        <is>
          <t>www.maxrpm.de</t>
        </is>
      </c>
      <c r="B137575" t="n">
        <v>270</v>
      </c>
    </row>
    <row r="137576">
      <c r="A137576" t="inlineStr">
        <is>
          <t>sannec.dk</t>
        </is>
      </c>
      <c r="B137576" t="n">
        <v>270</v>
      </c>
    </row>
    <row r="137577">
      <c r="A137577" t="inlineStr">
        <is>
          <t>www.pressstart.pt</t>
        </is>
      </c>
      <c r="B137577" t="n">
        <v>270</v>
      </c>
    </row>
    <row r="137578">
      <c r="A137578" t="inlineStr">
        <is>
          <t>www.transtarsupply.com</t>
        </is>
      </c>
      <c r="B137578" t="n">
        <v>270</v>
      </c>
    </row>
    <row r="137579">
      <c r="A137579" t="inlineStr">
        <is>
          <t>www.hobartaccountants.com</t>
        </is>
      </c>
      <c r="B137579" t="n">
        <v>270</v>
      </c>
    </row>
    <row r="137580">
      <c r="A137580" t="inlineStr">
        <is>
          <t>renaldiethq-12ad0.kxcdn.com</t>
        </is>
      </c>
      <c r="B137580" t="n">
        <v>270</v>
      </c>
    </row>
    <row r="137581">
      <c r="A137581" t="inlineStr">
        <is>
          <t>www.acool.com</t>
        </is>
      </c>
      <c r="B137581" t="n">
        <v>270</v>
      </c>
    </row>
    <row r="137582">
      <c r="A137582" t="inlineStr">
        <is>
          <t>www.boxdelivery.be</t>
        </is>
      </c>
      <c r="B137582" t="n">
        <v>270</v>
      </c>
    </row>
    <row r="137583">
      <c r="A137583" t="inlineStr">
        <is>
          <t>www.onebeautifulhomeblog.com</t>
        </is>
      </c>
      <c r="B137583" t="n">
        <v>270</v>
      </c>
    </row>
    <row r="137584">
      <c r="A137584" t="inlineStr">
        <is>
          <t>www.boatmad.com</t>
        </is>
      </c>
      <c r="B137584" t="n">
        <v>270</v>
      </c>
    </row>
    <row r="137585">
      <c r="A137585" t="inlineStr">
        <is>
          <t>indiandesignerclothes.co.uk</t>
        </is>
      </c>
      <c r="B137585" t="n">
        <v>270</v>
      </c>
    </row>
    <row r="137586">
      <c r="A137586" t="inlineStr">
        <is>
          <t>www.spdbooks.org</t>
        </is>
      </c>
      <c r="B137586" t="n">
        <v>270</v>
      </c>
    </row>
    <row r="137587">
      <c r="A137587" t="inlineStr">
        <is>
          <t>www.softwareok.com</t>
        </is>
      </c>
      <c r="B137587" t="n">
        <v>270</v>
      </c>
    </row>
    <row r="137588">
      <c r="A137588" t="inlineStr">
        <is>
          <t>smartseal.2dimg.com</t>
        </is>
      </c>
      <c r="B137588" t="n">
        <v>270</v>
      </c>
    </row>
    <row r="137589">
      <c r="A137589" t="inlineStr">
        <is>
          <t>www.prooutdoorgear.com</t>
        </is>
      </c>
      <c r="B137589" t="n">
        <v>270</v>
      </c>
    </row>
    <row r="137590">
      <c r="A137590" t="inlineStr">
        <is>
          <t>hippiefishbeachart.com</t>
        </is>
      </c>
      <c r="B137590" t="n">
        <v>270</v>
      </c>
    </row>
    <row r="137591">
      <c r="A137591" t="inlineStr">
        <is>
          <t>petsyshop.com</t>
        </is>
      </c>
      <c r="B137591" t="n">
        <v>270</v>
      </c>
    </row>
    <row r="137592">
      <c r="A137592" t="inlineStr">
        <is>
          <t>www.id-piscine.com</t>
        </is>
      </c>
      <c r="B137592" t="n">
        <v>270</v>
      </c>
    </row>
    <row r="137593">
      <c r="A137593" t="inlineStr">
        <is>
          <t>lcddisplaygray.com</t>
        </is>
      </c>
      <c r="B137593" t="n">
        <v>270</v>
      </c>
    </row>
    <row r="137594">
      <c r="A137594" t="inlineStr">
        <is>
          <t>woodkitnew.com</t>
        </is>
      </c>
      <c r="B137594" t="n">
        <v>270</v>
      </c>
    </row>
    <row r="137595">
      <c r="A137595" t="inlineStr">
        <is>
          <t>www.boxaccessori.it</t>
        </is>
      </c>
      <c r="B137595" t="n">
        <v>270</v>
      </c>
    </row>
    <row r="137596">
      <c r="A137596" t="inlineStr">
        <is>
          <t>rkrorwxhnioimn5p.leadongcdn.com</t>
        </is>
      </c>
      <c r="B137596" t="n">
        <v>270</v>
      </c>
    </row>
    <row r="137597">
      <c r="A137597" t="inlineStr">
        <is>
          <t>combinedsales.com</t>
        </is>
      </c>
      <c r="B137597" t="n">
        <v>270</v>
      </c>
    </row>
    <row r="137598">
      <c r="A137598" t="inlineStr">
        <is>
          <t>alphajacketmedium.com</t>
        </is>
      </c>
      <c r="B137598" t="n">
        <v>270</v>
      </c>
    </row>
    <row r="137599">
      <c r="A137599" t="inlineStr">
        <is>
          <t>www.theoxygenstore.com</t>
        </is>
      </c>
      <c r="B137599" t="n">
        <v>270</v>
      </c>
    </row>
    <row r="137600">
      <c r="A137600" t="inlineStr">
        <is>
          <t>mtgandmore.de</t>
        </is>
      </c>
      <c r="B137600" t="n">
        <v>270</v>
      </c>
    </row>
    <row r="137601">
      <c r="A137601" t="inlineStr">
        <is>
          <t>www.brekz.be</t>
        </is>
      </c>
      <c r="B137601" t="n">
        <v>270</v>
      </c>
    </row>
    <row r="137602">
      <c r="A137602" t="inlineStr">
        <is>
          <t>ww.bestsublimation.in</t>
        </is>
      </c>
      <c r="B137602" t="n">
        <v>270</v>
      </c>
    </row>
    <row r="137603">
      <c r="A137603" t="inlineStr">
        <is>
          <t>www.firesidemurphy.com</t>
        </is>
      </c>
      <c r="B137603" t="n">
        <v>270</v>
      </c>
    </row>
    <row r="137604">
      <c r="A137604" t="inlineStr">
        <is>
          <t>m.aupubaler.com</t>
        </is>
      </c>
      <c r="B137604" t="n">
        <v>270</v>
      </c>
    </row>
    <row r="137605">
      <c r="A137605" t="inlineStr">
        <is>
          <t>www.kerntrophies.com</t>
        </is>
      </c>
      <c r="B137605" t="n">
        <v>270</v>
      </c>
    </row>
    <row r="137606">
      <c r="A137606" t="inlineStr">
        <is>
          <t>www.imababywear.com</t>
        </is>
      </c>
      <c r="B137606" t="n">
        <v>270</v>
      </c>
    </row>
    <row r="137607">
      <c r="A137607" t="inlineStr">
        <is>
          <t>m.beechesroadbaptistchapel.com</t>
        </is>
      </c>
      <c r="B137607" t="n">
        <v>270</v>
      </c>
    </row>
    <row r="137608">
      <c r="A137608" t="inlineStr">
        <is>
          <t>teachingresourceshub.com</t>
        </is>
      </c>
      <c r="B137608" t="n">
        <v>270</v>
      </c>
    </row>
    <row r="137609">
      <c r="A137609" t="inlineStr">
        <is>
          <t>www.mazlickuvraj.cz</t>
        </is>
      </c>
      <c r="B137609" t="n">
        <v>270</v>
      </c>
    </row>
    <row r="137610">
      <c r="A137610" t="inlineStr">
        <is>
          <t>c112de5d71b0f1ade48d-8baddcc76d922f5f81d77f4479d0e955.ssl.cf1.rackcdn.com</t>
        </is>
      </c>
      <c r="B137610" t="n">
        <v>270</v>
      </c>
    </row>
    <row r="137611">
      <c r="A137611" t="inlineStr">
        <is>
          <t>tileway.net</t>
        </is>
      </c>
      <c r="B137611" t="n">
        <v>270</v>
      </c>
    </row>
    <row r="137612">
      <c r="A137612" t="inlineStr">
        <is>
          <t>p0.prppsn.com</t>
        </is>
      </c>
      <c r="B137612" t="n">
        <v>270</v>
      </c>
    </row>
    <row r="137613">
      <c r="A137613" t="inlineStr">
        <is>
          <t>www.mrjump.co.uk</t>
        </is>
      </c>
      <c r="B137613" t="n">
        <v>270</v>
      </c>
    </row>
    <row r="137614">
      <c r="A137614" t="inlineStr">
        <is>
          <t>www.shop4fragrances.com</t>
        </is>
      </c>
      <c r="B137614" t="n">
        <v>270</v>
      </c>
    </row>
    <row r="137615">
      <c r="A137615" t="inlineStr">
        <is>
          <t>717b8ec100d4db8149a0-fcc0f339030d3e714c517c659df4f477.ssl.cf1.rackcdn.com</t>
        </is>
      </c>
      <c r="B137615" t="n">
        <v>270</v>
      </c>
    </row>
    <row r="137616">
      <c r="A137616" t="inlineStr">
        <is>
          <t>macflynn.com</t>
        </is>
      </c>
      <c r="B137616" t="n">
        <v>270</v>
      </c>
    </row>
    <row r="137617">
      <c r="A137617" t="inlineStr">
        <is>
          <t>media1.rinconesdelmundo.com</t>
        </is>
      </c>
      <c r="B137617" t="n">
        <v>270</v>
      </c>
    </row>
    <row r="137618">
      <c r="A137618" t="inlineStr">
        <is>
          <t>gagaoverbooks.com</t>
        </is>
      </c>
      <c r="B137618" t="n">
        <v>270</v>
      </c>
    </row>
    <row r="137619">
      <c r="A137619" t="inlineStr">
        <is>
          <t>mochival.com</t>
        </is>
      </c>
      <c r="B137619" t="n">
        <v>270</v>
      </c>
    </row>
    <row r="137620">
      <c r="A137620" t="inlineStr">
        <is>
          <t>stormtight.co.uk</t>
        </is>
      </c>
      <c r="B137620" t="n">
        <v>270</v>
      </c>
    </row>
    <row r="137621">
      <c r="A137621" t="inlineStr">
        <is>
          <t>www.sweasy26.com</t>
        </is>
      </c>
      <c r="B137621" t="n">
        <v>270</v>
      </c>
    </row>
    <row r="137622">
      <c r="A137622" t="inlineStr">
        <is>
          <t>www.elementarymathgames.net</t>
        </is>
      </c>
      <c r="B137622" t="n">
        <v>270</v>
      </c>
    </row>
    <row r="137623">
      <c r="A137623" t="inlineStr">
        <is>
          <t>cdn1.img.vn.sputniknews.com</t>
        </is>
      </c>
      <c r="B137623" t="n">
        <v>270</v>
      </c>
    </row>
    <row r="137624">
      <c r="A137624" t="inlineStr">
        <is>
          <t>motion-car.com</t>
        </is>
      </c>
      <c r="B137624" t="n">
        <v>270</v>
      </c>
    </row>
    <row r="137625">
      <c r="A137625" t="inlineStr">
        <is>
          <t>www.driversclubgermany.com</t>
        </is>
      </c>
      <c r="B137625" t="n">
        <v>270</v>
      </c>
    </row>
    <row r="137626">
      <c r="A137626" t="inlineStr">
        <is>
          <t>www.medoretcie.com</t>
        </is>
      </c>
      <c r="B137626" t="n">
        <v>270</v>
      </c>
    </row>
    <row r="137627">
      <c r="A137627" t="inlineStr">
        <is>
          <t>media.meliacuba.com</t>
        </is>
      </c>
      <c r="B137627" t="n">
        <v>270</v>
      </c>
    </row>
    <row r="137628">
      <c r="A137628" t="inlineStr">
        <is>
          <t>shos.com.ua</t>
        </is>
      </c>
      <c r="B137628" t="n">
        <v>270</v>
      </c>
    </row>
    <row r="137629">
      <c r="A137629" t="inlineStr">
        <is>
          <t>www.tec.com.pe</t>
        </is>
      </c>
      <c r="B137629" t="n">
        <v>270</v>
      </c>
    </row>
    <row r="137630">
      <c r="A137630" t="inlineStr">
        <is>
          <t>horasyminutos.com</t>
        </is>
      </c>
      <c r="B137630" t="n">
        <v>270</v>
      </c>
    </row>
    <row r="137631">
      <c r="A137631" t="inlineStr">
        <is>
          <t>neyssa-shop.com</t>
        </is>
      </c>
      <c r="B137631" t="n">
        <v>270</v>
      </c>
    </row>
    <row r="137632">
      <c r="A137632" t="inlineStr">
        <is>
          <t>queenelizabethsilver.xyz</t>
        </is>
      </c>
      <c r="B137632" t="n">
        <v>270</v>
      </c>
    </row>
    <row r="137633">
      <c r="A137633" t="inlineStr">
        <is>
          <t>edenhills.files.wordpress.com</t>
        </is>
      </c>
      <c r="B137633" t="n">
        <v>270</v>
      </c>
    </row>
    <row r="137634">
      <c r="A137634" t="inlineStr">
        <is>
          <t>raccoon.com.br</t>
        </is>
      </c>
      <c r="B137634" t="n">
        <v>270</v>
      </c>
    </row>
    <row r="137635">
      <c r="A137635" t="inlineStr">
        <is>
          <t>www.caglayanaksesuar.com</t>
        </is>
      </c>
      <c r="B137635" t="n">
        <v>270</v>
      </c>
    </row>
    <row r="137636">
      <c r="A137636" t="inlineStr">
        <is>
          <t>p2d7x8x2.stackpathcdn.com</t>
        </is>
      </c>
      <c r="B137636" t="n">
        <v>270</v>
      </c>
    </row>
    <row r="137637">
      <c r="A137637" t="inlineStr">
        <is>
          <t>weddingphotography-327b.kxcdn.com</t>
        </is>
      </c>
      <c r="B137637" t="n">
        <v>270</v>
      </c>
    </row>
    <row r="137638">
      <c r="A137638" t="inlineStr">
        <is>
          <t>static.tuugo.us</t>
        </is>
      </c>
      <c r="B137638" t="n">
        <v>270</v>
      </c>
    </row>
    <row r="137639">
      <c r="A137639" t="inlineStr">
        <is>
          <t>i1.martinus.sk</t>
        </is>
      </c>
      <c r="B137639" t="n">
        <v>270</v>
      </c>
    </row>
    <row r="137640">
      <c r="A137640" t="inlineStr">
        <is>
          <t>landen.imgix.net</t>
        </is>
      </c>
      <c r="B137640" t="n">
        <v>270</v>
      </c>
    </row>
    <row r="137641">
      <c r="A137641" t="inlineStr">
        <is>
          <t>hacksauction.com</t>
        </is>
      </c>
      <c r="B137641" t="n">
        <v>270</v>
      </c>
    </row>
    <row r="137642">
      <c r="A137642" t="inlineStr">
        <is>
          <t>easybaked.files.wordpress.com</t>
        </is>
      </c>
      <c r="B137642" t="n">
        <v>270</v>
      </c>
    </row>
    <row r="137643">
      <c r="A137643" t="inlineStr">
        <is>
          <t>www.mxbikes.com.br</t>
        </is>
      </c>
      <c r="B137643" t="n">
        <v>270</v>
      </c>
    </row>
    <row r="137644">
      <c r="A137644" t="inlineStr">
        <is>
          <t>www.proshop.se</t>
        </is>
      </c>
      <c r="B137644" t="n">
        <v>270</v>
      </c>
    </row>
    <row r="137645">
      <c r="A137645" t="inlineStr">
        <is>
          <t>www.decoreno.fr</t>
        </is>
      </c>
      <c r="B137645" t="n">
        <v>270</v>
      </c>
    </row>
    <row r="137646">
      <c r="A137646" t="inlineStr">
        <is>
          <t>landroverseries.name</t>
        </is>
      </c>
      <c r="B137646" t="n">
        <v>270</v>
      </c>
    </row>
    <row r="137647">
      <c r="A137647" t="inlineStr">
        <is>
          <t>neuvoworld.com</t>
        </is>
      </c>
      <c r="B137647" t="n">
        <v>270</v>
      </c>
    </row>
    <row r="137648">
      <c r="A137648" t="inlineStr">
        <is>
          <t>www.moralmarkets.org</t>
        </is>
      </c>
      <c r="B137648" t="n">
        <v>270</v>
      </c>
    </row>
    <row r="137649">
      <c r="A137649" t="inlineStr">
        <is>
          <t>media.watchthedj.com</t>
        </is>
      </c>
      <c r="B137649" t="n">
        <v>270</v>
      </c>
    </row>
    <row r="137650">
      <c r="A137650" t="inlineStr">
        <is>
          <t>dramachroniclesblog.files.wordpress.com</t>
        </is>
      </c>
      <c r="B137650" t="n">
        <v>270</v>
      </c>
    </row>
    <row r="137651">
      <c r="A137651" t="inlineStr">
        <is>
          <t>www.thevillacenter.co.uk</t>
        </is>
      </c>
      <c r="B137651" t="n">
        <v>270</v>
      </c>
    </row>
    <row r="137652">
      <c r="A137652" t="inlineStr">
        <is>
          <t>brandnewwire.com</t>
        </is>
      </c>
      <c r="B137652" t="n">
        <v>270</v>
      </c>
    </row>
    <row r="137653">
      <c r="A137653" t="inlineStr">
        <is>
          <t>images.fgo-stuart.com</t>
        </is>
      </c>
      <c r="B137653" t="n">
        <v>270</v>
      </c>
    </row>
    <row r="137654">
      <c r="A137654" t="inlineStr">
        <is>
          <t>geekygifts.co.uk</t>
        </is>
      </c>
      <c r="B137654" t="n">
        <v>270</v>
      </c>
    </row>
    <row r="137655">
      <c r="A137655" t="inlineStr">
        <is>
          <t>compubizusa.com</t>
        </is>
      </c>
      <c r="B137655" t="n">
        <v>270</v>
      </c>
    </row>
    <row r="137656">
      <c r="A137656" t="inlineStr">
        <is>
          <t>alliancetestequipment.com</t>
        </is>
      </c>
      <c r="B137656" t="n">
        <v>270</v>
      </c>
    </row>
    <row r="137657">
      <c r="A137657" t="inlineStr">
        <is>
          <t>world-bike.ru</t>
        </is>
      </c>
      <c r="B137657" t="n">
        <v>270</v>
      </c>
    </row>
    <row r="137658">
      <c r="A137658" t="inlineStr">
        <is>
          <t>main-source.co.uk</t>
        </is>
      </c>
      <c r="B137658" t="n">
        <v>270</v>
      </c>
    </row>
    <row r="137659">
      <c r="A137659" t="inlineStr">
        <is>
          <t>catalog.exhibitu.com</t>
        </is>
      </c>
      <c r="B137659" t="n">
        <v>270</v>
      </c>
    </row>
    <row r="137660">
      <c r="A137660" t="inlineStr">
        <is>
          <t>www.condorbarcelona.uk</t>
        </is>
      </c>
      <c r="B137660" t="n">
        <v>270</v>
      </c>
    </row>
    <row r="137661">
      <c r="A137661" t="inlineStr">
        <is>
          <t>essenziale-hd.com</t>
        </is>
      </c>
      <c r="B137661" t="n">
        <v>270</v>
      </c>
    </row>
    <row r="137662">
      <c r="A137662" t="inlineStr">
        <is>
          <t>boost.esgtphotos.com</t>
        </is>
      </c>
      <c r="B137662" t="n">
        <v>270</v>
      </c>
    </row>
    <row r="137663">
      <c r="A137663" t="inlineStr">
        <is>
          <t>honkytonkbeaver.com</t>
        </is>
      </c>
      <c r="B137663" t="n">
        <v>270</v>
      </c>
    </row>
    <row r="137664">
      <c r="A137664" t="inlineStr">
        <is>
          <t>soundtrackofmylifedotcom1.files.wordpress.com</t>
        </is>
      </c>
      <c r="B137664" t="n">
        <v>270</v>
      </c>
    </row>
    <row r="137665">
      <c r="A137665" t="inlineStr">
        <is>
          <t>www.phoenixmag.com</t>
        </is>
      </c>
      <c r="B137665" t="n">
        <v>270</v>
      </c>
    </row>
    <row r="137666">
      <c r="A137666" t="inlineStr">
        <is>
          <t>stayattache-production.s3.amazonaws.com</t>
        </is>
      </c>
      <c r="B137666" t="n">
        <v>270</v>
      </c>
    </row>
    <row r="137667">
      <c r="A137667" t="inlineStr">
        <is>
          <t>gm7something.files.wordpress.com</t>
        </is>
      </c>
      <c r="B137667" t="n">
        <v>270</v>
      </c>
    </row>
    <row r="137668">
      <c r="A137668" t="inlineStr">
        <is>
          <t>filmitch.files.wordpress.com</t>
        </is>
      </c>
      <c r="B137668" t="n">
        <v>270</v>
      </c>
    </row>
    <row r="137669">
      <c r="A137669" t="inlineStr">
        <is>
          <t>www.chamblinbookmine.com</t>
        </is>
      </c>
      <c r="B137669" t="n">
        <v>270</v>
      </c>
    </row>
    <row r="137670">
      <c r="A137670" t="inlineStr">
        <is>
          <t>www.jjvaillant.co.uk</t>
        </is>
      </c>
      <c r="B137670" t="n">
        <v>270</v>
      </c>
    </row>
    <row r="137671">
      <c r="A137671" t="inlineStr">
        <is>
          <t>silverlakeblog.com</t>
        </is>
      </c>
      <c r="B137671" t="n">
        <v>270</v>
      </c>
    </row>
    <row r="137672">
      <c r="A137672" t="inlineStr">
        <is>
          <t>freebookpromotions.com</t>
        </is>
      </c>
      <c r="B137672" t="n">
        <v>270</v>
      </c>
    </row>
    <row r="137673">
      <c r="A137673" t="inlineStr">
        <is>
          <t>5317-cdn.doitbest.com</t>
        </is>
      </c>
      <c r="B137673" t="n">
        <v>270</v>
      </c>
    </row>
    <row r="137674">
      <c r="A137674" t="inlineStr">
        <is>
          <t>www.theindianexpert.com</t>
        </is>
      </c>
      <c r="B137674" t="n">
        <v>270</v>
      </c>
    </row>
    <row r="137675">
      <c r="A137675" t="inlineStr">
        <is>
          <t>peachestoapplesdotcom1.files.wordpress.com</t>
        </is>
      </c>
      <c r="B137675" t="n">
        <v>270</v>
      </c>
    </row>
    <row r="137676">
      <c r="A137676" t="inlineStr">
        <is>
          <t>carvedwalkingstick.com</t>
        </is>
      </c>
      <c r="B137676" t="n">
        <v>270</v>
      </c>
    </row>
    <row r="137677">
      <c r="A137677" t="inlineStr">
        <is>
          <t>logicalbaat.com</t>
        </is>
      </c>
      <c r="B137677" t="n">
        <v>270</v>
      </c>
    </row>
    <row r="137678">
      <c r="A137678" t="inlineStr">
        <is>
          <t>asset.garyline.com</t>
        </is>
      </c>
      <c r="B137678" t="n">
        <v>270</v>
      </c>
    </row>
    <row r="137679">
      <c r="A137679" t="inlineStr">
        <is>
          <t>www.anglers-lodge.co.uk</t>
        </is>
      </c>
      <c r="B137679" t="n">
        <v>270</v>
      </c>
    </row>
    <row r="137680">
      <c r="A137680" t="inlineStr">
        <is>
          <t>latterdaysoprano.files.wordpress.com</t>
        </is>
      </c>
      <c r="B137680" t="n">
        <v>270</v>
      </c>
    </row>
    <row r="137681">
      <c r="A137681" t="inlineStr">
        <is>
          <t>svite-league-apps-content.s3.amazonaws.com</t>
        </is>
      </c>
      <c r="B137681" t="n">
        <v>270</v>
      </c>
    </row>
    <row r="137682">
      <c r="A137682" t="inlineStr">
        <is>
          <t>www.syanart.com</t>
        </is>
      </c>
      <c r="B137682" t="n">
        <v>270</v>
      </c>
    </row>
    <row r="137683">
      <c r="A137683" t="inlineStr">
        <is>
          <t>caribbean-wedding.de</t>
        </is>
      </c>
      <c r="B137683" t="n">
        <v>270</v>
      </c>
    </row>
    <row r="137684">
      <c r="A137684" t="inlineStr">
        <is>
          <t>couponcode-images.s3-ap-southeast-1.amazonaws.com</t>
        </is>
      </c>
      <c r="B137684" t="n">
        <v>270</v>
      </c>
    </row>
    <row r="137685">
      <c r="A137685" t="inlineStr">
        <is>
          <t>name-badges.com</t>
        </is>
      </c>
      <c r="B137685" t="n">
        <v>270</v>
      </c>
    </row>
    <row r="137686">
      <c r="A137686" t="inlineStr">
        <is>
          <t>thecreativecrops.com</t>
        </is>
      </c>
      <c r="B137686" t="n">
        <v>270</v>
      </c>
    </row>
    <row r="137687">
      <c r="A137687" t="inlineStr">
        <is>
          <t>lowdownblog.files.wordpress.com</t>
        </is>
      </c>
      <c r="B137687" t="n">
        <v>270</v>
      </c>
    </row>
    <row r="137688">
      <c r="A137688" t="inlineStr">
        <is>
          <t>medallionmedalroyal.com</t>
        </is>
      </c>
      <c r="B137688" t="n">
        <v>270</v>
      </c>
    </row>
    <row r="137689">
      <c r="A137689" t="inlineStr">
        <is>
          <t>www.elead.us</t>
        </is>
      </c>
      <c r="B137689" t="n">
        <v>270</v>
      </c>
    </row>
    <row r="137690">
      <c r="A137690" t="inlineStr">
        <is>
          <t>www.313presents.com</t>
        </is>
      </c>
      <c r="B137690" t="n">
        <v>270</v>
      </c>
    </row>
    <row r="137691">
      <c r="A137691" t="inlineStr">
        <is>
          <t>smsa.org.au</t>
        </is>
      </c>
      <c r="B137691" t="n">
        <v>270</v>
      </c>
    </row>
    <row r="137692">
      <c r="A137692" t="inlineStr">
        <is>
          <t>amorejewel.com</t>
        </is>
      </c>
      <c r="B137692" t="n">
        <v>270</v>
      </c>
    </row>
    <row r="137693">
      <c r="A137693" t="inlineStr">
        <is>
          <t>travelwiththesmile.com</t>
        </is>
      </c>
      <c r="B137693" t="n">
        <v>270</v>
      </c>
    </row>
    <row r="137694">
      <c r="A137694" t="inlineStr">
        <is>
          <t>3xzr0z3naqop30k1tq2l33lj-wpengine.netdna-ssl.com</t>
        </is>
      </c>
      <c r="B137694" t="n">
        <v>270</v>
      </c>
    </row>
    <row r="137695">
      <c r="A137695" t="inlineStr">
        <is>
          <t>www.ficonco.com</t>
        </is>
      </c>
      <c r="B137695" t="n">
        <v>270</v>
      </c>
    </row>
    <row r="137696">
      <c r="A137696" t="inlineStr">
        <is>
          <t>www.socosy.co.uk</t>
        </is>
      </c>
      <c r="B137696" t="n">
        <v>270</v>
      </c>
    </row>
    <row r="137697">
      <c r="A137697" t="inlineStr">
        <is>
          <t>thereloadersnetwork.com</t>
        </is>
      </c>
      <c r="B137697" t="n">
        <v>270</v>
      </c>
    </row>
    <row r="137698">
      <c r="A137698" t="inlineStr">
        <is>
          <t>djb2uu9wt7usj.cloudfront.net</t>
        </is>
      </c>
      <c r="B137698" t="n">
        <v>270</v>
      </c>
    </row>
    <row r="137699">
      <c r="A137699" t="inlineStr">
        <is>
          <t>www.rocketlawyer.com</t>
        </is>
      </c>
      <c r="B137699" t="n">
        <v>270</v>
      </c>
    </row>
    <row r="137700">
      <c r="A137700" t="inlineStr">
        <is>
          <t>icdn03.gaytubes.tv</t>
        </is>
      </c>
      <c r="B137700" t="n">
        <v>270</v>
      </c>
    </row>
    <row r="137701">
      <c r="A137701" t="inlineStr">
        <is>
          <t>www.alicanteproperty.es</t>
        </is>
      </c>
      <c r="B137701" t="n">
        <v>270</v>
      </c>
    </row>
    <row r="137702">
      <c r="A137702" t="inlineStr">
        <is>
          <t>slides.atmegame.com</t>
        </is>
      </c>
      <c r="B137702" t="n">
        <v>270</v>
      </c>
    </row>
    <row r="137703">
      <c r="A137703" t="inlineStr">
        <is>
          <t>www.castleit.com.my</t>
        </is>
      </c>
      <c r="B137703" t="n">
        <v>270</v>
      </c>
    </row>
    <row r="137704">
      <c r="A137704" t="inlineStr">
        <is>
          <t>pixelboom.it</t>
        </is>
      </c>
      <c r="B137704" t="n">
        <v>270</v>
      </c>
    </row>
    <row r="137705">
      <c r="A137705" t="inlineStr">
        <is>
          <t>www.rozrincrystals.com</t>
        </is>
      </c>
      <c r="B137705" t="n">
        <v>270</v>
      </c>
    </row>
    <row r="137706">
      <c r="A137706" t="inlineStr">
        <is>
          <t>www.weybridgelights.co.uk</t>
        </is>
      </c>
      <c r="B137706" t="n">
        <v>270</v>
      </c>
    </row>
    <row r="137707">
      <c r="A137707" t="inlineStr">
        <is>
          <t>d229277b596bd9.cloudfront.net</t>
        </is>
      </c>
      <c r="B137707" t="n">
        <v>270</v>
      </c>
    </row>
    <row r="137708">
      <c r="A137708" t="inlineStr">
        <is>
          <t>bs1.efohk.com</t>
        </is>
      </c>
      <c r="B137708" t="n">
        <v>270</v>
      </c>
    </row>
    <row r="137709">
      <c r="A137709" t="inlineStr">
        <is>
          <t>d1cqn9io517pa4.cloudfront.net</t>
        </is>
      </c>
      <c r="B137709" t="n">
        <v>270</v>
      </c>
    </row>
    <row r="137710">
      <c r="A137710" t="inlineStr">
        <is>
          <t>www.time4diamonds.com</t>
        </is>
      </c>
      <c r="B137710" t="n">
        <v>270</v>
      </c>
    </row>
    <row r="137711">
      <c r="A137711" t="inlineStr">
        <is>
          <t>www.daisychain-flowers.co.uk</t>
        </is>
      </c>
      <c r="B137711" t="n">
        <v>270</v>
      </c>
    </row>
    <row r="137712">
      <c r="A137712" t="inlineStr">
        <is>
          <t>www.casinodirectory.com</t>
        </is>
      </c>
      <c r="B137712" t="n">
        <v>270</v>
      </c>
    </row>
    <row r="137713">
      <c r="A137713" t="inlineStr">
        <is>
          <t>www.artsculpturegallery.com</t>
        </is>
      </c>
      <c r="B137713" t="n">
        <v>270</v>
      </c>
    </row>
    <row r="137714">
      <c r="A137714" t="inlineStr">
        <is>
          <t>www.uniqhotels.com</t>
        </is>
      </c>
      <c r="B137714" t="n">
        <v>270</v>
      </c>
    </row>
    <row r="137715">
      <c r="A137715" t="inlineStr">
        <is>
          <t>149390489.v2.pressablecdn.com</t>
        </is>
      </c>
      <c r="B137715" t="n">
        <v>270</v>
      </c>
    </row>
    <row r="137716">
      <c r="A137716" t="inlineStr">
        <is>
          <t>sev.h-cdn.co</t>
        </is>
      </c>
      <c r="B137716" t="n">
        <v>270</v>
      </c>
    </row>
    <row r="137717">
      <c r="A137717" t="inlineStr">
        <is>
          <t>d9v4h7ffge8st.cloudfront.net</t>
        </is>
      </c>
      <c r="B137717" t="n">
        <v>270</v>
      </c>
    </row>
    <row r="137718">
      <c r="A137718" t="inlineStr">
        <is>
          <t>www.mynailpolishonline.com</t>
        </is>
      </c>
      <c r="B137718" t="n">
        <v>270</v>
      </c>
    </row>
    <row r="137719">
      <c r="A137719" t="inlineStr">
        <is>
          <t>d32ei4ocmrh15t.cloudfront.net</t>
        </is>
      </c>
      <c r="B137719" t="n">
        <v>270</v>
      </c>
    </row>
    <row r="137720">
      <c r="A137720" t="inlineStr">
        <is>
          <t>topcountry.ca</t>
        </is>
      </c>
      <c r="B137720" t="n">
        <v>270</v>
      </c>
    </row>
    <row r="137721">
      <c r="A137721" t="inlineStr">
        <is>
          <t>www.islamicmovement.org</t>
        </is>
      </c>
      <c r="B137721" t="n">
        <v>270</v>
      </c>
    </row>
    <row r="137722">
      <c r="A137722" t="inlineStr">
        <is>
          <t>blog.papersource.com</t>
        </is>
      </c>
      <c r="B137722" t="n">
        <v>270</v>
      </c>
    </row>
    <row r="137723">
      <c r="A137723" t="inlineStr">
        <is>
          <t>www.hottoysph.com</t>
        </is>
      </c>
      <c r="B137723" t="n">
        <v>270</v>
      </c>
    </row>
    <row r="137724">
      <c r="A137724" t="inlineStr">
        <is>
          <t>www.crowdstrike.com</t>
        </is>
      </c>
      <c r="B137724" t="n">
        <v>270</v>
      </c>
    </row>
    <row r="137725">
      <c r="A137725" t="inlineStr">
        <is>
          <t>sanfrancisco.edgemedianetwork.com</t>
        </is>
      </c>
      <c r="B137725" t="n">
        <v>270</v>
      </c>
    </row>
    <row r="137726">
      <c r="A137726" t="inlineStr">
        <is>
          <t>www.whiskyrant.com</t>
        </is>
      </c>
      <c r="B137726" t="n">
        <v>270</v>
      </c>
    </row>
    <row r="137727">
      <c r="A137727" t="inlineStr">
        <is>
          <t>mytravelingroads.com</t>
        </is>
      </c>
      <c r="B137727" t="n">
        <v>270</v>
      </c>
    </row>
    <row r="137728">
      <c r="A137728" t="inlineStr">
        <is>
          <t>tacticaltransition.com</t>
        </is>
      </c>
      <c r="B137728" t="n">
        <v>270</v>
      </c>
    </row>
    <row r="137729">
      <c r="A137729" t="inlineStr">
        <is>
          <t>www.funslippers.com</t>
        </is>
      </c>
      <c r="B137729" t="n">
        <v>270</v>
      </c>
    </row>
    <row r="137730">
      <c r="A137730" t="inlineStr">
        <is>
          <t>redwoodproductions.com</t>
        </is>
      </c>
      <c r="B137730" t="n">
        <v>270</v>
      </c>
    </row>
    <row r="137731">
      <c r="A137731" t="inlineStr">
        <is>
          <t>www.esd112.org</t>
        </is>
      </c>
      <c r="B137731" t="n">
        <v>270</v>
      </c>
    </row>
    <row r="137732">
      <c r="A137732" t="inlineStr">
        <is>
          <t>www.automotivetestingtechnologyinternational.com</t>
        </is>
      </c>
      <c r="B137732" t="n">
        <v>270</v>
      </c>
    </row>
    <row r="137733">
      <c r="A137733" t="inlineStr">
        <is>
          <t>health-news-daily.s3.amazonaws.com</t>
        </is>
      </c>
      <c r="B137733" t="n">
        <v>270</v>
      </c>
    </row>
    <row r="137734">
      <c r="A137734" t="inlineStr">
        <is>
          <t>www.recycleaid.co.uk</t>
        </is>
      </c>
      <c r="B137734" t="n">
        <v>270</v>
      </c>
    </row>
    <row r="137735">
      <c r="A137735" t="inlineStr">
        <is>
          <t>swappa.com</t>
        </is>
      </c>
      <c r="B137735" t="n">
        <v>270</v>
      </c>
    </row>
    <row r="137736">
      <c r="A137736" t="inlineStr">
        <is>
          <t>thegirlfrompanama.com</t>
        </is>
      </c>
      <c r="B137736" t="n">
        <v>270</v>
      </c>
    </row>
    <row r="137737">
      <c r="A137737" t="inlineStr">
        <is>
          <t>img4223.weyesimg.com</t>
        </is>
      </c>
      <c r="B137737" t="n">
        <v>270</v>
      </c>
    </row>
    <row r="137738">
      <c r="A137738" t="inlineStr">
        <is>
          <t>girlinthepages.com</t>
        </is>
      </c>
      <c r="B137738" t="n">
        <v>270</v>
      </c>
    </row>
    <row r="137739">
      <c r="A137739" t="inlineStr">
        <is>
          <t>wildhorseeducation.files.wordpress.com</t>
        </is>
      </c>
      <c r="B137739" t="n">
        <v>270</v>
      </c>
    </row>
    <row r="137740">
      <c r="A137740" t="inlineStr">
        <is>
          <t>www.the-black-angel.com</t>
        </is>
      </c>
      <c r="B137740" t="n">
        <v>270</v>
      </c>
    </row>
    <row r="137741">
      <c r="A137741" t="inlineStr">
        <is>
          <t>www.cathkidston.hk</t>
        </is>
      </c>
      <c r="B137741" t="n">
        <v>270</v>
      </c>
    </row>
    <row r="137742">
      <c r="A137742" t="inlineStr">
        <is>
          <t>bestonamusementparkrides.com</t>
        </is>
      </c>
      <c r="B137742" t="n">
        <v>270</v>
      </c>
    </row>
    <row r="137743">
      <c r="A137743" t="inlineStr">
        <is>
          <t>assets.apartmentapothecary.com</t>
        </is>
      </c>
      <c r="B137743" t="n">
        <v>270</v>
      </c>
    </row>
    <row r="137744">
      <c r="A137744" t="inlineStr">
        <is>
          <t>www.topquotelifeinsurance.com</t>
        </is>
      </c>
      <c r="B137744" t="n">
        <v>270</v>
      </c>
    </row>
    <row r="137745">
      <c r="A137745" t="inlineStr">
        <is>
          <t>img80002993.weyesimg.com</t>
        </is>
      </c>
      <c r="B137745" t="n">
        <v>270</v>
      </c>
    </row>
    <row r="137746">
      <c r="A137746" t="inlineStr">
        <is>
          <t>www.syncro-system.biz</t>
        </is>
      </c>
      <c r="B137746" t="n">
        <v>270</v>
      </c>
    </row>
    <row r="137747">
      <c r="A137747" t="inlineStr">
        <is>
          <t>adoptostaging.blob.core.windows.net</t>
        </is>
      </c>
      <c r="B137747" t="n">
        <v>270</v>
      </c>
    </row>
    <row r="137748">
      <c r="A137748" t="inlineStr">
        <is>
          <t>www.photo.net</t>
        </is>
      </c>
      <c r="B137748" t="n">
        <v>270</v>
      </c>
    </row>
    <row r="137749">
      <c r="A137749" t="inlineStr">
        <is>
          <t>www.authorityreports.com</t>
        </is>
      </c>
      <c r="B137749" t="n">
        <v>270</v>
      </c>
    </row>
    <row r="137750">
      <c r="A137750" t="inlineStr">
        <is>
          <t>munsell.com</t>
        </is>
      </c>
      <c r="B137750" t="n">
        <v>270</v>
      </c>
    </row>
    <row r="137751">
      <c r="A137751" t="inlineStr">
        <is>
          <t>hawkmat.theonlinecatalog.com</t>
        </is>
      </c>
      <c r="B137751" t="n">
        <v>270</v>
      </c>
    </row>
    <row r="137752">
      <c r="A137752" t="inlineStr">
        <is>
          <t>denverconvention.com</t>
        </is>
      </c>
      <c r="B137752" t="n">
        <v>270</v>
      </c>
    </row>
    <row r="137753">
      <c r="A137753" t="inlineStr">
        <is>
          <t>www.drinkingcraft.com</t>
        </is>
      </c>
      <c r="B137753" t="n">
        <v>270</v>
      </c>
    </row>
    <row r="137754">
      <c r="A137754" t="inlineStr">
        <is>
          <t>images.simplyexitsigns.com</t>
        </is>
      </c>
      <c r="B137754" t="n">
        <v>270</v>
      </c>
    </row>
    <row r="137755">
      <c r="A137755" t="inlineStr">
        <is>
          <t>www.hampshirebarninteriors.co.uk</t>
        </is>
      </c>
      <c r="B137755" t="n">
        <v>270</v>
      </c>
    </row>
    <row r="137756">
      <c r="A137756" t="inlineStr">
        <is>
          <t>www.nailland.hu</t>
        </is>
      </c>
      <c r="B137756" t="n">
        <v>270</v>
      </c>
    </row>
    <row r="137757">
      <c r="A137757" t="inlineStr">
        <is>
          <t>www.drakemusic.org</t>
        </is>
      </c>
      <c r="B137757" t="n">
        <v>270</v>
      </c>
    </row>
    <row r="137758">
      <c r="A137758" t="inlineStr">
        <is>
          <t>thedublinshield.com</t>
        </is>
      </c>
      <c r="B137758" t="n">
        <v>270</v>
      </c>
    </row>
    <row r="137759">
      <c r="A137759" t="inlineStr">
        <is>
          <t>clayton-supply.theonlinecatalog.com</t>
        </is>
      </c>
      <c r="B137759" t="n">
        <v>270</v>
      </c>
    </row>
    <row r="137760">
      <c r="A137760" t="inlineStr">
        <is>
          <t>www.beautybites.org</t>
        </is>
      </c>
      <c r="B137760" t="n">
        <v>270</v>
      </c>
    </row>
    <row r="137761">
      <c r="A137761" t="inlineStr">
        <is>
          <t>www.cheaprealairjordansonsale.com</t>
        </is>
      </c>
      <c r="B137761" t="n">
        <v>270</v>
      </c>
    </row>
    <row r="137762">
      <c r="A137762" t="inlineStr">
        <is>
          <t>www.torquedmag.com</t>
        </is>
      </c>
      <c r="B137762" t="n">
        <v>270</v>
      </c>
    </row>
    <row r="137763">
      <c r="A137763" t="inlineStr">
        <is>
          <t>www.golfgearaustralia.com.au</t>
        </is>
      </c>
      <c r="B137763" t="n">
        <v>270</v>
      </c>
    </row>
    <row r="137764">
      <c r="A137764" t="inlineStr">
        <is>
          <t>www.milesbradley.com</t>
        </is>
      </c>
      <c r="B137764" t="n">
        <v>270</v>
      </c>
    </row>
    <row r="137765">
      <c r="A137765" t="inlineStr">
        <is>
          <t>www.beyondceliac.org</t>
        </is>
      </c>
      <c r="B137765" t="n">
        <v>270</v>
      </c>
    </row>
    <row r="137766">
      <c r="A137766" t="inlineStr">
        <is>
          <t>www.theshirtstore.co.uk</t>
        </is>
      </c>
      <c r="B137766" t="n">
        <v>270</v>
      </c>
    </row>
    <row r="137767">
      <c r="A137767" t="inlineStr">
        <is>
          <t>tappedouttravellers.com</t>
        </is>
      </c>
      <c r="B137767" t="n">
        <v>270</v>
      </c>
    </row>
    <row r="137768">
      <c r="A137768" t="inlineStr">
        <is>
          <t>rochesterindustrialproducts.theonlinecatalog.com</t>
        </is>
      </c>
      <c r="B137768" t="n">
        <v>270</v>
      </c>
    </row>
    <row r="137769">
      <c r="A137769" t="inlineStr">
        <is>
          <t>lisaberne.com</t>
        </is>
      </c>
      <c r="B137769" t="n">
        <v>270</v>
      </c>
    </row>
    <row r="137770">
      <c r="A137770" t="inlineStr">
        <is>
          <t>www.onmypost.com</t>
        </is>
      </c>
      <c r="B137770" t="n">
        <v>270</v>
      </c>
    </row>
    <row r="137771">
      <c r="A137771" t="inlineStr">
        <is>
          <t>pepeandnika.com</t>
        </is>
      </c>
      <c r="B137771" t="n">
        <v>270</v>
      </c>
    </row>
    <row r="137772">
      <c r="A137772" t="inlineStr">
        <is>
          <t>traildiggers.com</t>
        </is>
      </c>
      <c r="B137772" t="n">
        <v>270</v>
      </c>
    </row>
    <row r="137773">
      <c r="A137773" t="inlineStr">
        <is>
          <t>worldsbestgayporn.com</t>
        </is>
      </c>
      <c r="B137773" t="n">
        <v>270</v>
      </c>
    </row>
    <row r="137774">
      <c r="A137774" t="inlineStr">
        <is>
          <t>cdn-5a58dc72f911c805c05c2878.closte.com</t>
        </is>
      </c>
      <c r="B137774" t="n">
        <v>270</v>
      </c>
    </row>
    <row r="137775">
      <c r="A137775" t="inlineStr">
        <is>
          <t>dt7p9pj23umsq.cloudfront.net</t>
        </is>
      </c>
      <c r="B137775" t="n">
        <v>270</v>
      </c>
    </row>
    <row r="137776">
      <c r="A137776" t="inlineStr">
        <is>
          <t>paulavelasco.es</t>
        </is>
      </c>
      <c r="B137776" t="n">
        <v>270</v>
      </c>
    </row>
    <row r="137777">
      <c r="A137777" t="inlineStr">
        <is>
          <t>producer.imglobal.com</t>
        </is>
      </c>
      <c r="B137777" t="n">
        <v>270</v>
      </c>
    </row>
    <row r="137778">
      <c r="A137778" t="inlineStr">
        <is>
          <t>www.tdncreations.com</t>
        </is>
      </c>
      <c r="B137778" t="n">
        <v>270</v>
      </c>
    </row>
    <row r="137779">
      <c r="A137779" t="inlineStr">
        <is>
          <t>online-lighting-outlet.co.uk</t>
        </is>
      </c>
      <c r="B137779" t="n">
        <v>270</v>
      </c>
    </row>
    <row r="137780">
      <c r="A137780" t="inlineStr">
        <is>
          <t>ta-tnf.s3.amazonaws.com</t>
        </is>
      </c>
      <c r="B137780" t="n">
        <v>270</v>
      </c>
    </row>
    <row r="137781">
      <c r="A137781" t="inlineStr">
        <is>
          <t>coolsheddesigns.com</t>
        </is>
      </c>
      <c r="B137781" t="n">
        <v>270</v>
      </c>
    </row>
    <row r="137782">
      <c r="A137782" t="inlineStr">
        <is>
          <t>www.mallofcosmetics.com</t>
        </is>
      </c>
      <c r="B137782" t="n">
        <v>270</v>
      </c>
    </row>
    <row r="137783">
      <c r="A137783" t="inlineStr">
        <is>
          <t>www.mrhandyman.com</t>
        </is>
      </c>
      <c r="B137783" t="n">
        <v>270</v>
      </c>
    </row>
    <row r="137784">
      <c r="A137784" t="inlineStr">
        <is>
          <t>epic-pictures.com</t>
        </is>
      </c>
      <c r="B137784" t="n">
        <v>270</v>
      </c>
    </row>
    <row r="137785">
      <c r="A137785" t="inlineStr">
        <is>
          <t>www.forbiddenbodyjewelry.com</t>
        </is>
      </c>
      <c r="B137785" t="n">
        <v>270</v>
      </c>
    </row>
    <row r="137786">
      <c r="A137786" t="inlineStr">
        <is>
          <t>contractorsupplymagazine.com</t>
        </is>
      </c>
      <c r="B137786" t="n">
        <v>270</v>
      </c>
    </row>
    <row r="137787">
      <c r="A137787" t="inlineStr">
        <is>
          <t>www.centertonnursery.com</t>
        </is>
      </c>
      <c r="B137787" t="n">
        <v>270</v>
      </c>
    </row>
    <row r="137788">
      <c r="A137788" t="inlineStr">
        <is>
          <t>www.plotmall.com</t>
        </is>
      </c>
      <c r="B137788" t="n">
        <v>270</v>
      </c>
    </row>
    <row r="137789">
      <c r="A137789" t="inlineStr">
        <is>
          <t>www.medicalonline.pk</t>
        </is>
      </c>
      <c r="B137789" t="n">
        <v>270</v>
      </c>
    </row>
    <row r="137790">
      <c r="A137790" t="inlineStr">
        <is>
          <t>www.ferraramalta.com</t>
        </is>
      </c>
      <c r="B137790" t="n">
        <v>270</v>
      </c>
    </row>
    <row r="137791">
      <c r="A137791" t="inlineStr">
        <is>
          <t>www.rewarding-fundraising-ideas.com</t>
        </is>
      </c>
      <c r="B137791" t="n">
        <v>270</v>
      </c>
    </row>
    <row r="137792">
      <c r="A137792" t="inlineStr">
        <is>
          <t>www.diecastmodels.co.nz</t>
        </is>
      </c>
      <c r="B137792" t="n">
        <v>270</v>
      </c>
    </row>
    <row r="137793">
      <c r="A137793" t="inlineStr">
        <is>
          <t>www.hraudio.net</t>
        </is>
      </c>
      <c r="B137793" t="n">
        <v>270</v>
      </c>
    </row>
    <row r="137794">
      <c r="A137794" t="inlineStr">
        <is>
          <t>constitutionnet.org</t>
        </is>
      </c>
      <c r="B137794" t="n">
        <v>270</v>
      </c>
    </row>
    <row r="137795">
      <c r="A137795" t="inlineStr">
        <is>
          <t>webgoboard.com</t>
        </is>
      </c>
      <c r="B137795" t="n">
        <v>270</v>
      </c>
    </row>
    <row r="137796">
      <c r="A137796" t="inlineStr">
        <is>
          <t>img80002760.weyesimg.com</t>
        </is>
      </c>
      <c r="B137796" t="n">
        <v>270</v>
      </c>
    </row>
    <row r="137797">
      <c r="A137797" t="inlineStr">
        <is>
          <t>www.simbi.nu</t>
        </is>
      </c>
      <c r="B137797" t="n">
        <v>270</v>
      </c>
    </row>
    <row r="137798">
      <c r="A137798" t="inlineStr">
        <is>
          <t>www.thepatrioticvanguard.com</t>
        </is>
      </c>
      <c r="B137798" t="n">
        <v>270</v>
      </c>
    </row>
    <row r="137799">
      <c r="A137799" t="inlineStr">
        <is>
          <t>tshirtprint.co.uk</t>
        </is>
      </c>
      <c r="B137799" t="n">
        <v>270</v>
      </c>
    </row>
    <row r="137800">
      <c r="A137800" t="inlineStr">
        <is>
          <t>www.hotelinkonkan.com</t>
        </is>
      </c>
      <c r="B137800" t="n">
        <v>270</v>
      </c>
    </row>
    <row r="137801">
      <c r="A137801" t="inlineStr">
        <is>
          <t>0d278074aa3a65a52ece-6d3f745b56773426697c5e9b2156249c.ssl.cf1.rackcdn.com</t>
        </is>
      </c>
      <c r="B137801" t="n">
        <v>270</v>
      </c>
    </row>
    <row r="137802">
      <c r="A137802" t="inlineStr">
        <is>
          <t>www.bostonflowernballoons.com</t>
        </is>
      </c>
      <c r="B137802" t="n">
        <v>270</v>
      </c>
    </row>
    <row r="137803">
      <c r="A137803" t="inlineStr">
        <is>
          <t>8cc44b8f645544917858-6cd046b26ddbab0d5124ba4747ddb985.ssl.cf1.rackcdn.com</t>
        </is>
      </c>
      <c r="B137803" t="n">
        <v>270</v>
      </c>
    </row>
    <row r="137804">
      <c r="A137804" t="inlineStr">
        <is>
          <t>www.acoo.net</t>
        </is>
      </c>
      <c r="B137804" t="n">
        <v>270</v>
      </c>
    </row>
    <row r="137805">
      <c r="A137805" t="inlineStr">
        <is>
          <t>tweakker.pics</t>
        </is>
      </c>
      <c r="B137805" t="n">
        <v>270</v>
      </c>
    </row>
    <row r="137806">
      <c r="A137806" t="inlineStr">
        <is>
          <t>c8d8q6i8.stackpathcdn.com</t>
        </is>
      </c>
      <c r="B137806" t="n">
        <v>269</v>
      </c>
    </row>
    <row r="137807">
      <c r="A137807" t="inlineStr">
        <is>
          <t>nhg.secure.footprint.net</t>
        </is>
      </c>
      <c r="B137807" t="n">
        <v>269</v>
      </c>
    </row>
    <row r="137808">
      <c r="A137808" t="inlineStr">
        <is>
          <t>files.taxfoundation.org</t>
        </is>
      </c>
      <c r="B137808" t="n">
        <v>269</v>
      </c>
    </row>
    <row r="137809">
      <c r="A137809" t="inlineStr">
        <is>
          <t>esportsjunkie.com</t>
        </is>
      </c>
      <c r="B137809" t="n">
        <v>269</v>
      </c>
    </row>
    <row r="137810">
      <c r="A137810" t="inlineStr">
        <is>
          <t>natmonitor.com</t>
        </is>
      </c>
      <c r="B137810" t="n">
        <v>269</v>
      </c>
    </row>
    <row r="137811">
      <c r="A137811" t="inlineStr">
        <is>
          <t>2h3mh837ken53kitqv1co5fh83o.wpengine.netdna-cdn.com</t>
        </is>
      </c>
      <c r="B137811" t="n">
        <v>269</v>
      </c>
    </row>
    <row r="137812">
      <c r="A137812" t="inlineStr">
        <is>
          <t>allinnet.info</t>
        </is>
      </c>
      <c r="B137812" t="n">
        <v>269</v>
      </c>
    </row>
    <row r="137813">
      <c r="A137813" t="inlineStr">
        <is>
          <t>images.ironingboard.biz</t>
        </is>
      </c>
      <c r="B137813" t="n">
        <v>269</v>
      </c>
    </row>
    <row r="137814">
      <c r="A137814" t="inlineStr">
        <is>
          <t>s1.15min.lt</t>
        </is>
      </c>
      <c r="B137814" t="n">
        <v>269</v>
      </c>
    </row>
    <row r="137815">
      <c r="A137815" t="inlineStr">
        <is>
          <t>www.familiscope.fr</t>
        </is>
      </c>
      <c r="B137815" t="n">
        <v>269</v>
      </c>
    </row>
    <row r="137816">
      <c r="A137816" t="inlineStr">
        <is>
          <t>pictures.biltorvet.dk</t>
        </is>
      </c>
      <c r="B137816" t="n">
        <v>269</v>
      </c>
    </row>
    <row r="137817">
      <c r="A137817" t="inlineStr">
        <is>
          <t>img.pgol.it</t>
        </is>
      </c>
      <c r="B137817" t="n">
        <v>269</v>
      </c>
    </row>
    <row r="137818">
      <c r="A137818" t="inlineStr">
        <is>
          <t>img.clasf.pe</t>
        </is>
      </c>
      <c r="B137818" t="n">
        <v>269</v>
      </c>
    </row>
    <row r="137819">
      <c r="A137819" t="inlineStr">
        <is>
          <t>img.bestdealplus.com</t>
        </is>
      </c>
      <c r="B137819" t="n">
        <v>269</v>
      </c>
    </row>
    <row r="137820">
      <c r="A137820" t="inlineStr">
        <is>
          <t>image.kurier.at</t>
        </is>
      </c>
      <c r="B137820" t="n">
        <v>269</v>
      </c>
    </row>
    <row r="137821">
      <c r="A137821" t="inlineStr">
        <is>
          <t>gooloochiangmai.com</t>
        </is>
      </c>
      <c r="B137821" t="n">
        <v>269</v>
      </c>
    </row>
    <row r="137822">
      <c r="A137822" t="inlineStr">
        <is>
          <t>fotos2.imghs.net</t>
        </is>
      </c>
      <c r="B137822" t="n">
        <v>269</v>
      </c>
    </row>
    <row r="137823">
      <c r="A137823" t="inlineStr">
        <is>
          <t>www.my-travelworld.de</t>
        </is>
      </c>
      <c r="B137823" t="n">
        <v>269</v>
      </c>
    </row>
    <row r="137824">
      <c r="A137824" t="inlineStr">
        <is>
          <t>www.bfl-versand.de</t>
        </is>
      </c>
      <c r="B137824" t="n">
        <v>269</v>
      </c>
    </row>
    <row r="137825">
      <c r="A137825" t="inlineStr">
        <is>
          <t>www.autosactual.mx</t>
        </is>
      </c>
      <c r="B137825" t="n">
        <v>269</v>
      </c>
    </row>
    <row r="137826">
      <c r="A137826" t="inlineStr">
        <is>
          <t>lojasincor.vteximg.com.br</t>
        </is>
      </c>
      <c r="B137826" t="n">
        <v>269</v>
      </c>
    </row>
    <row r="137827">
      <c r="A137827" t="inlineStr">
        <is>
          <t>tmtv.shiatv.net</t>
        </is>
      </c>
      <c r="B137827" t="n">
        <v>269</v>
      </c>
    </row>
    <row r="137828">
      <c r="A137828" t="inlineStr">
        <is>
          <t>www.montorostore.it</t>
        </is>
      </c>
      <c r="B137828" t="n">
        <v>269</v>
      </c>
    </row>
    <row r="137829">
      <c r="A137829" t="inlineStr">
        <is>
          <t>user.oc-static.com</t>
        </is>
      </c>
      <c r="B137829" t="n">
        <v>269</v>
      </c>
    </row>
    <row r="137830">
      <c r="A137830" t="inlineStr">
        <is>
          <t>www.mullerwenskaarten.nl</t>
        </is>
      </c>
      <c r="B137830" t="n">
        <v>269</v>
      </c>
    </row>
    <row r="137831">
      <c r="A137831" t="inlineStr">
        <is>
          <t>nehmt-wird.icu</t>
        </is>
      </c>
      <c r="B137831" t="n">
        <v>269</v>
      </c>
    </row>
    <row r="137832">
      <c r="A137832" t="inlineStr">
        <is>
          <t>futpopclube.files.wordpress.com</t>
        </is>
      </c>
      <c r="B137832" t="n">
        <v>269</v>
      </c>
    </row>
    <row r="137833">
      <c r="A137833" t="inlineStr">
        <is>
          <t>www.baijingapp.com</t>
        </is>
      </c>
      <c r="B137833" t="n">
        <v>269</v>
      </c>
    </row>
    <row r="137834">
      <c r="A137834" t="inlineStr">
        <is>
          <t>truesteamachievements.com</t>
        </is>
      </c>
      <c r="B137834" t="n">
        <v>269</v>
      </c>
    </row>
    <row r="137835">
      <c r="A137835" t="inlineStr">
        <is>
          <t>prints.aap.com.au</t>
        </is>
      </c>
      <c r="B137835" t="n">
        <v>269</v>
      </c>
    </row>
    <row r="137836">
      <c r="A137836" t="inlineStr">
        <is>
          <t>craftingwithbrandy.com</t>
        </is>
      </c>
      <c r="B137836" t="n">
        <v>269</v>
      </c>
    </row>
    <row r="137837">
      <c r="A137837" t="inlineStr">
        <is>
          <t>www.bankchecksnow.com</t>
        </is>
      </c>
      <c r="B137837" t="n">
        <v>269</v>
      </c>
    </row>
    <row r="137838">
      <c r="A137838" t="inlineStr">
        <is>
          <t>www.historiccarart.net</t>
        </is>
      </c>
      <c r="B137838" t="n">
        <v>269</v>
      </c>
    </row>
    <row r="137839">
      <c r="A137839" t="inlineStr">
        <is>
          <t>www.cpcsigns.com</t>
        </is>
      </c>
      <c r="B137839" t="n">
        <v>269</v>
      </c>
    </row>
    <row r="137840">
      <c r="A137840" t="inlineStr">
        <is>
          <t>www.jd-commercial.co.uk</t>
        </is>
      </c>
      <c r="B137840" t="n">
        <v>269</v>
      </c>
    </row>
    <row r="137841">
      <c r="A137841" t="inlineStr">
        <is>
          <t>b29ca24a835587c93739-9c69a4f6b4006a71d7c65218d9ec87ee.ssl.cf1.rackcdn.com</t>
        </is>
      </c>
      <c r="B137841" t="n">
        <v>269</v>
      </c>
    </row>
    <row r="137842">
      <c r="A137842" t="inlineStr">
        <is>
          <t>4e42da2b60173b951a14-fcbe08306a394c1bd065a71c0e6daf3d.ssl.cf2.rackcdn.com</t>
        </is>
      </c>
      <c r="B137842" t="n">
        <v>269</v>
      </c>
    </row>
    <row r="137843">
      <c r="A137843" t="inlineStr">
        <is>
          <t>54e3b5eda07df4ee99f2-2e770d1f64513848fdc6405cea716ecf.ssl.cf1.rackcdn.com</t>
        </is>
      </c>
      <c r="B137843" t="n">
        <v>269</v>
      </c>
    </row>
    <row r="137844">
      <c r="A137844" t="inlineStr">
        <is>
          <t>www.diamondrocks.ae</t>
        </is>
      </c>
      <c r="B137844" t="n">
        <v>269</v>
      </c>
    </row>
    <row r="137845">
      <c r="A137845" t="inlineStr">
        <is>
          <t>www.au.thechandeliercompany.com</t>
        </is>
      </c>
      <c r="B137845" t="n">
        <v>269</v>
      </c>
    </row>
    <row r="137846">
      <c r="A137846" t="inlineStr">
        <is>
          <t>mk0aeont9p0lw6yryd.kinstacdn.com</t>
        </is>
      </c>
      <c r="B137846" t="n">
        <v>269</v>
      </c>
    </row>
    <row r="137847">
      <c r="A137847" t="inlineStr">
        <is>
          <t>m.lcwallpaper.com</t>
        </is>
      </c>
      <c r="B137847" t="n">
        <v>269</v>
      </c>
    </row>
    <row r="137848">
      <c r="A137848" t="inlineStr">
        <is>
          <t>weighingreview.com</t>
        </is>
      </c>
      <c r="B137848" t="n">
        <v>269</v>
      </c>
    </row>
    <row r="137849">
      <c r="A137849" t="inlineStr">
        <is>
          <t>6b0b2541d612770d4655-92103479caf37501283c5241c7655410.ssl.cf1.rackcdn.com</t>
        </is>
      </c>
      <c r="B137849" t="n">
        <v>269</v>
      </c>
    </row>
    <row r="137850">
      <c r="A137850" t="inlineStr">
        <is>
          <t>www.boxedupparty.co.uk</t>
        </is>
      </c>
      <c r="B137850" t="n">
        <v>269</v>
      </c>
    </row>
    <row r="137851">
      <c r="A137851" t="inlineStr">
        <is>
          <t>iofferdesign.com</t>
        </is>
      </c>
      <c r="B137851" t="n">
        <v>269</v>
      </c>
    </row>
    <row r="137852">
      <c r="A137852" t="inlineStr">
        <is>
          <t>www.primeclassicdesign.com</t>
        </is>
      </c>
      <c r="B137852" t="n">
        <v>269</v>
      </c>
    </row>
    <row r="137853">
      <c r="A137853" t="inlineStr">
        <is>
          <t>www.akaneindie.com</t>
        </is>
      </c>
      <c r="B137853" t="n">
        <v>269</v>
      </c>
    </row>
    <row r="137854">
      <c r="A137854" t="inlineStr">
        <is>
          <t>substreammagazine.com</t>
        </is>
      </c>
      <c r="B137854" t="n">
        <v>269</v>
      </c>
    </row>
    <row r="137855">
      <c r="A137855" t="inlineStr">
        <is>
          <t>dianaarno.com</t>
        </is>
      </c>
      <c r="B137855" t="n">
        <v>269</v>
      </c>
    </row>
    <row r="137856">
      <c r="A137856" t="inlineStr">
        <is>
          <t>tabroom.jp</t>
        </is>
      </c>
      <c r="B137856" t="n">
        <v>269</v>
      </c>
    </row>
    <row r="137857">
      <c r="A137857" t="inlineStr">
        <is>
          <t>www.cruiseadvice.com.au</t>
        </is>
      </c>
      <c r="B137857" t="n">
        <v>269</v>
      </c>
    </row>
    <row r="137858">
      <c r="A137858" t="inlineStr">
        <is>
          <t>images.mydesktop.com.au</t>
        </is>
      </c>
      <c r="B137858" t="n">
        <v>269</v>
      </c>
    </row>
    <row r="137859">
      <c r="A137859" t="inlineStr">
        <is>
          <t>media.remax-quebec.com</t>
        </is>
      </c>
      <c r="B137859" t="n">
        <v>269</v>
      </c>
    </row>
    <row r="137860">
      <c r="A137860" t="inlineStr">
        <is>
          <t>sewingcraft.brother.eu:443</t>
        </is>
      </c>
      <c r="B137860" t="n">
        <v>269</v>
      </c>
    </row>
    <row r="137861">
      <c r="A137861" t="inlineStr">
        <is>
          <t>justmma.nyc</t>
        </is>
      </c>
      <c r="B137861" t="n">
        <v>269</v>
      </c>
    </row>
    <row r="137862">
      <c r="A137862" t="inlineStr">
        <is>
          <t>www.mobilificiomarchese.com</t>
        </is>
      </c>
      <c r="B137862" t="n">
        <v>269</v>
      </c>
    </row>
    <row r="137863">
      <c r="A137863" t="inlineStr">
        <is>
          <t>www.simplylakita.com</t>
        </is>
      </c>
      <c r="B137863" t="n">
        <v>269</v>
      </c>
    </row>
    <row r="137864">
      <c r="A137864" t="inlineStr">
        <is>
          <t>www.holajalapeno.com</t>
        </is>
      </c>
      <c r="B137864" t="n">
        <v>269</v>
      </c>
    </row>
    <row r="137865">
      <c r="A137865" t="inlineStr">
        <is>
          <t>courantblogs.com</t>
        </is>
      </c>
      <c r="B137865" t="n">
        <v>269</v>
      </c>
    </row>
    <row r="137866">
      <c r="A137866" t="inlineStr">
        <is>
          <t>www.belaroundtheworld.com</t>
        </is>
      </c>
      <c r="B137866" t="n">
        <v>269</v>
      </c>
    </row>
    <row r="137867">
      <c r="A137867" t="inlineStr">
        <is>
          <t>hushcomics1.files.wordpress.com</t>
        </is>
      </c>
      <c r="B137867" t="n">
        <v>269</v>
      </c>
    </row>
    <row r="137868">
      <c r="A137868" t="inlineStr">
        <is>
          <t>www.popworkouts.com</t>
        </is>
      </c>
      <c r="B137868" t="n">
        <v>269</v>
      </c>
    </row>
    <row r="137869">
      <c r="A137869" t="inlineStr">
        <is>
          <t>media-democracy.net</t>
        </is>
      </c>
      <c r="B137869" t="n">
        <v>269</v>
      </c>
    </row>
    <row r="137870">
      <c r="A137870" t="inlineStr">
        <is>
          <t>vaderetro.com.ar</t>
        </is>
      </c>
      <c r="B137870" t="n">
        <v>269</v>
      </c>
    </row>
    <row r="137871">
      <c r="A137871" t="inlineStr">
        <is>
          <t>www.healthandfitnesstalk.com</t>
        </is>
      </c>
      <c r="B137871" t="n">
        <v>269</v>
      </c>
    </row>
    <row r="137872">
      <c r="A137872" t="inlineStr">
        <is>
          <t>stylemagazines.com.au</t>
        </is>
      </c>
      <c r="B137872" t="n">
        <v>269</v>
      </c>
    </row>
    <row r="137873">
      <c r="A137873" t="inlineStr">
        <is>
          <t>www.coyuchi.com</t>
        </is>
      </c>
      <c r="B137873" t="n">
        <v>269</v>
      </c>
    </row>
    <row r="137874">
      <c r="A137874" t="inlineStr">
        <is>
          <t>media2.spaceq.ca</t>
        </is>
      </c>
      <c r="B137874" t="n">
        <v>269</v>
      </c>
    </row>
    <row r="137875">
      <c r="A137875" t="inlineStr">
        <is>
          <t>www.flickchart.com</t>
        </is>
      </c>
      <c r="B137875" t="n">
        <v>269</v>
      </c>
    </row>
    <row r="137876">
      <c r="A137876" t="inlineStr">
        <is>
          <t>www.the-leaky-cauldron.org</t>
        </is>
      </c>
      <c r="B137876" t="n">
        <v>269</v>
      </c>
    </row>
    <row r="137877">
      <c r="A137877" t="inlineStr">
        <is>
          <t>www.chinawhisper.com</t>
        </is>
      </c>
      <c r="B137877" t="n">
        <v>269</v>
      </c>
    </row>
    <row r="137878">
      <c r="A137878" t="inlineStr">
        <is>
          <t>www.getfurnished.ie</t>
        </is>
      </c>
      <c r="B137878" t="n">
        <v>269</v>
      </c>
    </row>
    <row r="137879">
      <c r="A137879" t="inlineStr">
        <is>
          <t>www.amnesty.org</t>
        </is>
      </c>
      <c r="B137879" t="n">
        <v>269</v>
      </c>
    </row>
    <row r="137880">
      <c r="A137880" t="inlineStr">
        <is>
          <t>www.skitzone.com</t>
        </is>
      </c>
      <c r="B137880" t="n">
        <v>269</v>
      </c>
    </row>
    <row r="137881">
      <c r="A137881" t="inlineStr">
        <is>
          <t>www.widemovie.it</t>
        </is>
      </c>
      <c r="B137881" t="n">
        <v>269</v>
      </c>
    </row>
    <row r="137882">
      <c r="A137882" t="inlineStr">
        <is>
          <t>www.juragan-anime.net</t>
        </is>
      </c>
      <c r="B137882" t="n">
        <v>269</v>
      </c>
    </row>
    <row r="137883">
      <c r="A137883" t="inlineStr">
        <is>
          <t>chiarotino.com</t>
        </is>
      </c>
      <c r="B137883" t="n">
        <v>269</v>
      </c>
    </row>
    <row r="137884">
      <c r="A137884" t="inlineStr">
        <is>
          <t>static.ticketportal.cz</t>
        </is>
      </c>
      <c r="B137884" t="n">
        <v>269</v>
      </c>
    </row>
    <row r="137885">
      <c r="A137885" t="inlineStr">
        <is>
          <t>www.trendmut.com</t>
        </is>
      </c>
      <c r="B137885" t="n">
        <v>269</v>
      </c>
    </row>
    <row r="137886">
      <c r="A137886" t="inlineStr">
        <is>
          <t>christinaallday.com</t>
        </is>
      </c>
      <c r="B137886" t="n">
        <v>269</v>
      </c>
    </row>
    <row r="137887">
      <c r="A137887" t="inlineStr">
        <is>
          <t>www-vintageking.com.imgeng.in</t>
        </is>
      </c>
      <c r="B137887" t="n">
        <v>269</v>
      </c>
    </row>
    <row r="137888">
      <c r="A137888" t="inlineStr">
        <is>
          <t>www.alter48.fr</t>
        </is>
      </c>
      <c r="B137888" t="n">
        <v>269</v>
      </c>
    </row>
    <row r="137889">
      <c r="A137889" t="inlineStr">
        <is>
          <t>www.tcdailyplanet.net</t>
        </is>
      </c>
      <c r="B137889" t="n">
        <v>269</v>
      </c>
    </row>
    <row r="137890">
      <c r="A137890" t="inlineStr">
        <is>
          <t>wearecardiff.files.wordpress.com</t>
        </is>
      </c>
      <c r="B137890" t="n">
        <v>269</v>
      </c>
    </row>
    <row r="137891">
      <c r="A137891" t="inlineStr">
        <is>
          <t>independent.ng</t>
        </is>
      </c>
      <c r="B137891" t="n">
        <v>269</v>
      </c>
    </row>
    <row r="137892">
      <c r="A137892" t="inlineStr">
        <is>
          <t>www.rummeles.com</t>
        </is>
      </c>
      <c r="B137892" t="n">
        <v>269</v>
      </c>
    </row>
    <row r="137893">
      <c r="A137893" t="inlineStr">
        <is>
          <t>www.wboboxing.com</t>
        </is>
      </c>
      <c r="B137893" t="n">
        <v>269</v>
      </c>
    </row>
    <row r="137894">
      <c r="A137894" t="inlineStr">
        <is>
          <t>www.hitkiller.com</t>
        </is>
      </c>
      <c r="B137894" t="n">
        <v>269</v>
      </c>
    </row>
    <row r="137895">
      <c r="A137895" t="inlineStr">
        <is>
          <t>www.valleychevy.com</t>
        </is>
      </c>
      <c r="B137895" t="n">
        <v>269</v>
      </c>
    </row>
    <row r="137896">
      <c r="A137896" t="inlineStr">
        <is>
          <t>d1i6xn7amlizgm.cloudfront.net</t>
        </is>
      </c>
      <c r="B137896" t="n">
        <v>269</v>
      </c>
    </row>
    <row r="137897">
      <c r="A137897" t="inlineStr">
        <is>
          <t>retrofutur.fr</t>
        </is>
      </c>
      <c r="B137897" t="n">
        <v>269</v>
      </c>
    </row>
    <row r="137898">
      <c r="A137898" t="inlineStr">
        <is>
          <t>one-tech.es</t>
        </is>
      </c>
      <c r="B137898" t="n">
        <v>269</v>
      </c>
    </row>
    <row r="137899">
      <c r="A137899" t="inlineStr">
        <is>
          <t>www.goldcoastplasticsurgery.com.au</t>
        </is>
      </c>
      <c r="B137899" t="n">
        <v>269</v>
      </c>
    </row>
    <row r="137900">
      <c r="A137900" t="inlineStr">
        <is>
          <t>webmodo.de</t>
        </is>
      </c>
      <c r="B137900" t="n">
        <v>269</v>
      </c>
    </row>
    <row r="137901">
      <c r="A137901" t="inlineStr">
        <is>
          <t>www.atlasevents.com.au</t>
        </is>
      </c>
      <c r="B137901" t="n">
        <v>269</v>
      </c>
    </row>
    <row r="137902">
      <c r="A137902" t="inlineStr">
        <is>
          <t>www.allflowereduptoo.com</t>
        </is>
      </c>
      <c r="B137902" t="n">
        <v>269</v>
      </c>
    </row>
    <row r="137903">
      <c r="A137903" t="inlineStr">
        <is>
          <t>anunstoppablejourney.com</t>
        </is>
      </c>
      <c r="B137903" t="n">
        <v>269</v>
      </c>
    </row>
    <row r="137904">
      <c r="A137904" t="inlineStr">
        <is>
          <t>www.savoirthere.com</t>
        </is>
      </c>
      <c r="B137904" t="n">
        <v>269</v>
      </c>
    </row>
    <row r="137905">
      <c r="A137905" t="inlineStr">
        <is>
          <t>www.thegardenerseden.com</t>
        </is>
      </c>
      <c r="B137905" t="n">
        <v>269</v>
      </c>
    </row>
    <row r="137906">
      <c r="A137906" t="inlineStr">
        <is>
          <t>brian-quieren.com</t>
        </is>
      </c>
      <c r="B137906" t="n">
        <v>269</v>
      </c>
    </row>
    <row r="137907">
      <c r="A137907" t="inlineStr">
        <is>
          <t>waitasec.in</t>
        </is>
      </c>
      <c r="B137907" t="n">
        <v>269</v>
      </c>
    </row>
    <row r="137908">
      <c r="A137908" t="inlineStr">
        <is>
          <t>www.scarparossa.com</t>
        </is>
      </c>
      <c r="B137908" t="n">
        <v>269</v>
      </c>
    </row>
    <row r="137909">
      <c r="A137909" t="inlineStr">
        <is>
          <t>thetarotroom.com</t>
        </is>
      </c>
      <c r="B137909" t="n">
        <v>269</v>
      </c>
    </row>
    <row r="137910">
      <c r="A137910" t="inlineStr">
        <is>
          <t>13movies.files.wordpress.com</t>
        </is>
      </c>
      <c r="B137910" t="n">
        <v>269</v>
      </c>
    </row>
    <row r="137911">
      <c r="A137911" t="inlineStr">
        <is>
          <t>robafry.typepad.com</t>
        </is>
      </c>
      <c r="B137911" t="n">
        <v>269</v>
      </c>
    </row>
    <row r="137912">
      <c r="A137912" t="inlineStr">
        <is>
          <t>www.indochinavalue.com</t>
        </is>
      </c>
      <c r="B137912" t="n">
        <v>269</v>
      </c>
    </row>
    <row r="137913">
      <c r="A137913" t="inlineStr">
        <is>
          <t>onlineinformationworld.com</t>
        </is>
      </c>
      <c r="B137913" t="n">
        <v>269</v>
      </c>
    </row>
    <row r="137914">
      <c r="A137914" t="inlineStr">
        <is>
          <t>www.operaonvideo.com</t>
        </is>
      </c>
      <c r="B137914" t="n">
        <v>269</v>
      </c>
    </row>
    <row r="137915">
      <c r="A137915" t="inlineStr">
        <is>
          <t>www.seminolenewspaper.com</t>
        </is>
      </c>
      <c r="B137915" t="n">
        <v>269</v>
      </c>
    </row>
    <row r="137916">
      <c r="A137916" t="inlineStr">
        <is>
          <t>gamefragger.com</t>
        </is>
      </c>
      <c r="B137916" t="n">
        <v>269</v>
      </c>
    </row>
    <row r="137917">
      <c r="A137917" t="inlineStr">
        <is>
          <t>www.sistersrocks.com</t>
        </is>
      </c>
      <c r="B137917" t="n">
        <v>269</v>
      </c>
    </row>
    <row r="137918">
      <c r="A137918" t="inlineStr">
        <is>
          <t>premiumbuilds.com</t>
        </is>
      </c>
      <c r="B137918" t="n">
        <v>269</v>
      </c>
    </row>
    <row r="137919">
      <c r="A137919" t="inlineStr">
        <is>
          <t>armscom.net:443</t>
        </is>
      </c>
      <c r="B137919" t="n">
        <v>269</v>
      </c>
    </row>
    <row r="137920">
      <c r="A137920" t="inlineStr">
        <is>
          <t>www.knsing.com</t>
        </is>
      </c>
      <c r="B137920" t="n">
        <v>269</v>
      </c>
    </row>
    <row r="137921">
      <c r="A137921" t="inlineStr">
        <is>
          <t>majorsports.com</t>
        </is>
      </c>
      <c r="B137921" t="n">
        <v>269</v>
      </c>
    </row>
    <row r="137922">
      <c r="A137922" t="inlineStr">
        <is>
          <t>comparilist.com</t>
        </is>
      </c>
      <c r="B137922" t="n">
        <v>269</v>
      </c>
    </row>
    <row r="137923">
      <c r="A137923" t="inlineStr">
        <is>
          <t>connectingpoint.nepm.org</t>
        </is>
      </c>
      <c r="B137923" t="n">
        <v>269</v>
      </c>
    </row>
    <row r="137924">
      <c r="A137924" t="inlineStr">
        <is>
          <t>www.trickstrend.com</t>
        </is>
      </c>
      <c r="B137924" t="n">
        <v>269</v>
      </c>
    </row>
    <row r="137925">
      <c r="A137925" t="inlineStr">
        <is>
          <t>joonbug.imgix.net</t>
        </is>
      </c>
      <c r="B137925" t="n">
        <v>269</v>
      </c>
    </row>
    <row r="137926">
      <c r="A137926" t="inlineStr">
        <is>
          <t>networthreporter.com</t>
        </is>
      </c>
      <c r="B137926" t="n">
        <v>269</v>
      </c>
    </row>
    <row r="137927">
      <c r="A137927" t="inlineStr">
        <is>
          <t>online.une.edu</t>
        </is>
      </c>
      <c r="B137927" t="n">
        <v>269</v>
      </c>
    </row>
    <row r="137928">
      <c r="A137928" t="inlineStr">
        <is>
          <t>rydedistrictmums.com.au</t>
        </is>
      </c>
      <c r="B137928" t="n">
        <v>269</v>
      </c>
    </row>
    <row r="137929">
      <c r="A137929" t="inlineStr">
        <is>
          <t>johannesburg1912.files.wordpress.com</t>
        </is>
      </c>
      <c r="B137929" t="n">
        <v>269</v>
      </c>
    </row>
    <row r="137930">
      <c r="A137930" t="inlineStr">
        <is>
          <t>www.thefashionmagpie.com</t>
        </is>
      </c>
      <c r="B137930" t="n">
        <v>269</v>
      </c>
    </row>
    <row r="137931">
      <c r="A137931" t="inlineStr">
        <is>
          <t>www.accessplanit.com</t>
        </is>
      </c>
      <c r="B137931" t="n">
        <v>269</v>
      </c>
    </row>
    <row r="137932">
      <c r="A137932" t="inlineStr">
        <is>
          <t>vintagetwee.com</t>
        </is>
      </c>
      <c r="B137932" t="n">
        <v>269</v>
      </c>
    </row>
    <row r="137933">
      <c r="A137933" t="inlineStr">
        <is>
          <t>theclothesline.com.au</t>
        </is>
      </c>
      <c r="B137933" t="n">
        <v>269</v>
      </c>
    </row>
    <row r="137934">
      <c r="A137934" t="inlineStr">
        <is>
          <t>www.seriousinsights.net</t>
        </is>
      </c>
      <c r="B137934" t="n">
        <v>269</v>
      </c>
    </row>
    <row r="137935">
      <c r="A137935" t="inlineStr">
        <is>
          <t>images.derStandard.at</t>
        </is>
      </c>
      <c r="B137935" t="n">
        <v>269</v>
      </c>
    </row>
    <row r="137936">
      <c r="A137936" t="inlineStr">
        <is>
          <t>www.updatepedia.com</t>
        </is>
      </c>
      <c r="B137936" t="n">
        <v>269</v>
      </c>
    </row>
    <row r="137937">
      <c r="A137937" t="inlineStr">
        <is>
          <t>digitalbridgebd.com</t>
        </is>
      </c>
      <c r="B137937" t="n">
        <v>269</v>
      </c>
    </row>
    <row r="137938">
      <c r="A137938" t="inlineStr">
        <is>
          <t>2zvv29jlxlfutqyw20nxzt12-wpengine.netdna-ssl.com</t>
        </is>
      </c>
      <c r="B137938" t="n">
        <v>269</v>
      </c>
    </row>
    <row r="137939">
      <c r="A137939" t="inlineStr">
        <is>
          <t>www.laurenschwaiger.com</t>
        </is>
      </c>
      <c r="B137939" t="n">
        <v>269</v>
      </c>
    </row>
    <row r="137940">
      <c r="A137940" t="inlineStr">
        <is>
          <t>rapidfireart.com</t>
        </is>
      </c>
      <c r="B137940" t="n">
        <v>269</v>
      </c>
    </row>
    <row r="137941">
      <c r="A137941" t="inlineStr">
        <is>
          <t>thumbay.com</t>
        </is>
      </c>
      <c r="B137941" t="n">
        <v>269</v>
      </c>
    </row>
    <row r="137942">
      <c r="A137942" t="inlineStr">
        <is>
          <t>www.allkindsofblinds.co.uk</t>
        </is>
      </c>
      <c r="B137942" t="n">
        <v>269</v>
      </c>
    </row>
    <row r="137943">
      <c r="A137943" t="inlineStr">
        <is>
          <t>www.melodymusic.fr</t>
        </is>
      </c>
      <c r="B137943" t="n">
        <v>269</v>
      </c>
    </row>
    <row r="137944">
      <c r="A137944" t="inlineStr">
        <is>
          <t>www.trevadamusic.co.uk</t>
        </is>
      </c>
      <c r="B137944" t="n">
        <v>269</v>
      </c>
    </row>
    <row r="137945">
      <c r="A137945" t="inlineStr">
        <is>
          <t>doclibrary.com</t>
        </is>
      </c>
      <c r="B137945" t="n">
        <v>269</v>
      </c>
    </row>
    <row r="137946">
      <c r="A137946" t="inlineStr">
        <is>
          <t>hotreview4u.com</t>
        </is>
      </c>
      <c r="B137946" t="n">
        <v>269</v>
      </c>
    </row>
    <row r="137947">
      <c r="A137947" t="inlineStr">
        <is>
          <t>www.genevievesweeney.com</t>
        </is>
      </c>
      <c r="B137947" t="n">
        <v>269</v>
      </c>
    </row>
    <row r="137948">
      <c r="A137948" t="inlineStr">
        <is>
          <t>squirrellyminds.com</t>
        </is>
      </c>
      <c r="B137948" t="n">
        <v>269</v>
      </c>
    </row>
    <row r="137949">
      <c r="A137949" t="inlineStr">
        <is>
          <t>tigaem.com</t>
        </is>
      </c>
      <c r="B137949" t="n">
        <v>269</v>
      </c>
    </row>
    <row r="137950">
      <c r="A137950" t="inlineStr">
        <is>
          <t>images.limotees.net</t>
        </is>
      </c>
      <c r="B137950" t="n">
        <v>269</v>
      </c>
    </row>
    <row r="137951">
      <c r="A137951" t="inlineStr">
        <is>
          <t>www.flipflopsorwellies.co.uk</t>
        </is>
      </c>
      <c r="B137951" t="n">
        <v>269</v>
      </c>
    </row>
    <row r="137952">
      <c r="A137952" t="inlineStr">
        <is>
          <t>cyberwave.com.ua</t>
        </is>
      </c>
      <c r="B137952" t="n">
        <v>269</v>
      </c>
    </row>
    <row r="137953">
      <c r="A137953" t="inlineStr">
        <is>
          <t>www.freebets.co.uk</t>
        </is>
      </c>
      <c r="B137953" t="n">
        <v>269</v>
      </c>
    </row>
    <row r="137954">
      <c r="A137954" t="inlineStr">
        <is>
          <t>www.mrjocko.com</t>
        </is>
      </c>
      <c r="B137954" t="n">
        <v>269</v>
      </c>
    </row>
    <row r="137955">
      <c r="A137955" t="inlineStr">
        <is>
          <t>www.marketing2business.com</t>
        </is>
      </c>
      <c r="B137955" t="n">
        <v>269</v>
      </c>
    </row>
    <row r="137956">
      <c r="A137956" t="inlineStr">
        <is>
          <t>media.noordinarygift.co.uk</t>
        </is>
      </c>
      <c r="B137956" t="n">
        <v>269</v>
      </c>
    </row>
    <row r="137957">
      <c r="A137957" t="inlineStr">
        <is>
          <t>sslive.imgix.net</t>
        </is>
      </c>
      <c r="B137957" t="n">
        <v>269</v>
      </c>
    </row>
    <row r="137958">
      <c r="A137958" t="inlineStr">
        <is>
          <t>www.risefuel.com</t>
        </is>
      </c>
      <c r="B137958" t="n">
        <v>269</v>
      </c>
    </row>
    <row r="137959">
      <c r="A137959" t="inlineStr">
        <is>
          <t>www.tuneskit.com</t>
        </is>
      </c>
      <c r="B137959" t="n">
        <v>269</v>
      </c>
    </row>
    <row r="137960">
      <c r="A137960" t="inlineStr">
        <is>
          <t>www.thegardenco.co.uk</t>
        </is>
      </c>
      <c r="B137960" t="n">
        <v>269</v>
      </c>
    </row>
    <row r="137961">
      <c r="A137961" t="inlineStr">
        <is>
          <t>bestfreeipadapps.com</t>
        </is>
      </c>
      <c r="B137961" t="n">
        <v>269</v>
      </c>
    </row>
    <row r="137962">
      <c r="A137962" t="inlineStr">
        <is>
          <t>www.crazyparts.com.au</t>
        </is>
      </c>
      <c r="B137962" t="n">
        <v>269</v>
      </c>
    </row>
    <row r="137963">
      <c r="A137963" t="inlineStr">
        <is>
          <t>ineverwinanything.com</t>
        </is>
      </c>
      <c r="B137963" t="n">
        <v>269</v>
      </c>
    </row>
    <row r="137964">
      <c r="A137964" t="inlineStr">
        <is>
          <t>oye.news</t>
        </is>
      </c>
      <c r="B137964" t="n">
        <v>269</v>
      </c>
    </row>
    <row r="137965">
      <c r="A137965" t="inlineStr">
        <is>
          <t>ngmp3.com</t>
        </is>
      </c>
      <c r="B137965" t="n">
        <v>269</v>
      </c>
    </row>
    <row r="137966">
      <c r="A137966" t="inlineStr">
        <is>
          <t>blog.bay-bee.co.uk</t>
        </is>
      </c>
      <c r="B137966" t="n">
        <v>269</v>
      </c>
    </row>
    <row r="137967">
      <c r="A137967" t="inlineStr">
        <is>
          <t>prepperbroadcasting.com</t>
        </is>
      </c>
      <c r="B137967" t="n">
        <v>269</v>
      </c>
    </row>
    <row r="137968">
      <c r="A137968" t="inlineStr">
        <is>
          <t>wings-in-the-night.co.uk</t>
        </is>
      </c>
      <c r="B137968" t="n">
        <v>269</v>
      </c>
    </row>
    <row r="137969">
      <c r="A137969" t="inlineStr">
        <is>
          <t>reports.exodus-privacy.eu.org</t>
        </is>
      </c>
      <c r="B137969" t="n">
        <v>269</v>
      </c>
    </row>
    <row r="137970">
      <c r="A137970" t="inlineStr">
        <is>
          <t>www.watchguard.com</t>
        </is>
      </c>
      <c r="B137970" t="n">
        <v>269</v>
      </c>
    </row>
    <row r="137971">
      <c r="A137971" t="inlineStr">
        <is>
          <t>www.rorax.com</t>
        </is>
      </c>
      <c r="B137971" t="n">
        <v>269</v>
      </c>
    </row>
    <row r="137972">
      <c r="A137972" t="inlineStr">
        <is>
          <t>digitalcracknetwork.com</t>
        </is>
      </c>
      <c r="B137972" t="n">
        <v>269</v>
      </c>
    </row>
    <row r="137973">
      <c r="A137973" t="inlineStr">
        <is>
          <t>haonbonline.com</t>
        </is>
      </c>
      <c r="B137973" t="n">
        <v>269</v>
      </c>
    </row>
    <row r="137974">
      <c r="A137974" t="inlineStr">
        <is>
          <t>idroidzone.com</t>
        </is>
      </c>
      <c r="B137974" t="n">
        <v>269</v>
      </c>
    </row>
    <row r="137975">
      <c r="A137975" t="inlineStr">
        <is>
          <t>dann-online.com</t>
        </is>
      </c>
      <c r="B137975" t="n">
        <v>269</v>
      </c>
    </row>
    <row r="137976">
      <c r="A137976" t="inlineStr">
        <is>
          <t>usworldmart.com</t>
        </is>
      </c>
      <c r="B137976" t="n">
        <v>269</v>
      </c>
    </row>
    <row r="137977">
      <c r="A137977" t="inlineStr">
        <is>
          <t>myvisioninteriordesign.com</t>
        </is>
      </c>
      <c r="B137977" t="n">
        <v>269</v>
      </c>
    </row>
    <row r="137978">
      <c r="A137978" t="inlineStr">
        <is>
          <t>www.mistralbonsai.com</t>
        </is>
      </c>
      <c r="B137978" t="n">
        <v>269</v>
      </c>
    </row>
    <row r="137979">
      <c r="A137979" t="inlineStr">
        <is>
          <t>ziploan-blog.gumlet.io</t>
        </is>
      </c>
      <c r="B137979" t="n">
        <v>269</v>
      </c>
    </row>
    <row r="137980">
      <c r="A137980" t="inlineStr">
        <is>
          <t>www.mstyle.co.uk</t>
        </is>
      </c>
      <c r="B137980" t="n">
        <v>269</v>
      </c>
    </row>
    <row r="137981">
      <c r="A137981" t="inlineStr">
        <is>
          <t>hot963.com</t>
        </is>
      </c>
      <c r="B137981" t="n">
        <v>269</v>
      </c>
    </row>
    <row r="137982">
      <c r="A137982" t="inlineStr">
        <is>
          <t>www.jitterbit.com</t>
        </is>
      </c>
      <c r="B137982" t="n">
        <v>269</v>
      </c>
    </row>
    <row r="137983">
      <c r="A137983" t="inlineStr">
        <is>
          <t>valentinesday.exchangereviwes.com</t>
        </is>
      </c>
      <c r="B137983" t="n">
        <v>269</v>
      </c>
    </row>
    <row r="137984">
      <c r="A137984" t="inlineStr">
        <is>
          <t>heatwave242.com</t>
        </is>
      </c>
      <c r="B137984" t="n">
        <v>269</v>
      </c>
    </row>
    <row r="137985">
      <c r="A137985" t="inlineStr">
        <is>
          <t>bolinglasses.com</t>
        </is>
      </c>
      <c r="B137985" t="n">
        <v>269</v>
      </c>
    </row>
    <row r="137986">
      <c r="A137986" t="inlineStr">
        <is>
          <t>gallery.through-my-lens.com</t>
        </is>
      </c>
      <c r="B137986" t="n">
        <v>269</v>
      </c>
    </row>
    <row r="137987">
      <c r="A137987" t="inlineStr">
        <is>
          <t>toshouse.nyc3.digitaloceanspaces.com</t>
        </is>
      </c>
      <c r="B137987" t="n">
        <v>269</v>
      </c>
    </row>
    <row r="137988">
      <c r="A137988" t="inlineStr">
        <is>
          <t>palettepopcom.files.wordpress.com</t>
        </is>
      </c>
      <c r="B137988" t="n">
        <v>269</v>
      </c>
    </row>
    <row r="137989">
      <c r="A137989" t="inlineStr">
        <is>
          <t>www.itshandmade.co.uk</t>
        </is>
      </c>
      <c r="B137989" t="n">
        <v>269</v>
      </c>
    </row>
    <row r="137990">
      <c r="A137990" t="inlineStr">
        <is>
          <t>sa.pricenacdn.com</t>
        </is>
      </c>
      <c r="B137990" t="n">
        <v>269</v>
      </c>
    </row>
    <row r="137991">
      <c r="A137991" t="inlineStr">
        <is>
          <t>www.legistify.com</t>
        </is>
      </c>
      <c r="B137991" t="n">
        <v>269</v>
      </c>
    </row>
    <row r="137992">
      <c r="A137992" t="inlineStr">
        <is>
          <t>www.madfashion.it</t>
        </is>
      </c>
      <c r="B137992" t="n">
        <v>269</v>
      </c>
    </row>
    <row r="137993">
      <c r="A137993" t="inlineStr">
        <is>
          <t>fealyfamily.files.wordpress.com</t>
        </is>
      </c>
      <c r="B137993" t="n">
        <v>269</v>
      </c>
    </row>
    <row r="137994">
      <c r="A137994" t="inlineStr">
        <is>
          <t>www.meltemplates.com</t>
        </is>
      </c>
      <c r="B137994" t="n">
        <v>269</v>
      </c>
    </row>
    <row r="137995">
      <c r="A137995" t="inlineStr">
        <is>
          <t>www.hipermusic.es</t>
        </is>
      </c>
      <c r="B137995" t="n">
        <v>269</v>
      </c>
    </row>
    <row r="137996">
      <c r="A137996" t="inlineStr">
        <is>
          <t>emubox.net</t>
        </is>
      </c>
      <c r="B137996" t="n">
        <v>269</v>
      </c>
    </row>
    <row r="137997">
      <c r="A137997" t="inlineStr">
        <is>
          <t>www.metalurges.com.au</t>
        </is>
      </c>
      <c r="B137997" t="n">
        <v>269</v>
      </c>
    </row>
    <row r="137998">
      <c r="A137998" t="inlineStr">
        <is>
          <t>img3.nineteentube.com</t>
        </is>
      </c>
      <c r="B137998" t="n">
        <v>269</v>
      </c>
    </row>
    <row r="137999">
      <c r="A137999" t="inlineStr">
        <is>
          <t>ebrary.net</t>
        </is>
      </c>
      <c r="B137999" t="n">
        <v>269</v>
      </c>
    </row>
    <row r="138000">
      <c r="A138000" t="inlineStr">
        <is>
          <t>www.goldrushcam.com</t>
        </is>
      </c>
      <c r="B138000" t="n">
        <v>269</v>
      </c>
    </row>
    <row r="138001">
      <c r="A138001" t="inlineStr">
        <is>
          <t>www.supercasinosites.com</t>
        </is>
      </c>
      <c r="B138001" t="n">
        <v>269</v>
      </c>
    </row>
    <row r="138002">
      <c r="A138002" t="inlineStr">
        <is>
          <t>www.motor-inn.ro</t>
        </is>
      </c>
      <c r="B138002" t="n">
        <v>269</v>
      </c>
    </row>
    <row r="138003">
      <c r="A138003" t="inlineStr">
        <is>
          <t>www.lackasafe.com</t>
        </is>
      </c>
      <c r="B138003" t="n">
        <v>269</v>
      </c>
    </row>
    <row r="138004">
      <c r="A138004" t="inlineStr">
        <is>
          <t>dernieremode.fr</t>
        </is>
      </c>
      <c r="B138004" t="n">
        <v>269</v>
      </c>
    </row>
    <row r="138005">
      <c r="A138005" t="inlineStr">
        <is>
          <t>www.hallam-ics.com</t>
        </is>
      </c>
      <c r="B138005" t="n">
        <v>269</v>
      </c>
    </row>
    <row r="138006">
      <c r="A138006" t="inlineStr">
        <is>
          <t>demo.ews.pe</t>
        </is>
      </c>
      <c r="B138006" t="n">
        <v>269</v>
      </c>
    </row>
    <row r="138007">
      <c r="A138007" t="inlineStr">
        <is>
          <t>lifeinlapehaven.com</t>
        </is>
      </c>
      <c r="B138007" t="n">
        <v>269</v>
      </c>
    </row>
    <row r="138008">
      <c r="A138008" t="inlineStr">
        <is>
          <t>hw-museum.cz</t>
        </is>
      </c>
      <c r="B138008" t="n">
        <v>269</v>
      </c>
    </row>
    <row r="138009">
      <c r="A138009" t="inlineStr">
        <is>
          <t>thecreativefeed.s3.amazonaws.com</t>
        </is>
      </c>
      <c r="B138009" t="n">
        <v>269</v>
      </c>
    </row>
    <row r="138010">
      <c r="A138010" t="inlineStr">
        <is>
          <t>www.adorethemparenting.com</t>
        </is>
      </c>
      <c r="B138010" t="n">
        <v>269</v>
      </c>
    </row>
    <row r="138011">
      <c r="A138011" t="inlineStr">
        <is>
          <t>celebrationgiftbaskets.com</t>
        </is>
      </c>
      <c r="B138011" t="n">
        <v>269</v>
      </c>
    </row>
    <row r="138012">
      <c r="A138012" t="inlineStr">
        <is>
          <t>vunder.ee</t>
        </is>
      </c>
      <c r="B138012" t="n">
        <v>269</v>
      </c>
    </row>
    <row r="138013">
      <c r="A138013" t="inlineStr">
        <is>
          <t>lapointeboardup.com</t>
        </is>
      </c>
      <c r="B138013" t="n">
        <v>269</v>
      </c>
    </row>
    <row r="138014">
      <c r="A138014" t="inlineStr">
        <is>
          <t>www.npscorp.com</t>
        </is>
      </c>
      <c r="B138014" t="n">
        <v>269</v>
      </c>
    </row>
    <row r="138015">
      <c r="A138015" t="inlineStr">
        <is>
          <t>photo1.hotelsclick.com</t>
        </is>
      </c>
      <c r="B138015" t="n">
        <v>269</v>
      </c>
    </row>
    <row r="138016">
      <c r="A138016" t="inlineStr">
        <is>
          <t>momopez.com</t>
        </is>
      </c>
      <c r="B138016" t="n">
        <v>269</v>
      </c>
    </row>
    <row r="138017">
      <c r="A138017" t="inlineStr">
        <is>
          <t>localfreshies.com</t>
        </is>
      </c>
      <c r="B138017" t="n">
        <v>269</v>
      </c>
    </row>
    <row r="138018">
      <c r="A138018" t="inlineStr">
        <is>
          <t>www.homoq.com</t>
        </is>
      </c>
      <c r="B138018" t="n">
        <v>269</v>
      </c>
    </row>
    <row r="138019">
      <c r="A138019" t="inlineStr">
        <is>
          <t>fjwp.s3.amazonaws.com</t>
        </is>
      </c>
      <c r="B138019" t="n">
        <v>269</v>
      </c>
    </row>
    <row r="138020">
      <c r="A138020" t="inlineStr">
        <is>
          <t>www.hookah-shisha.com</t>
        </is>
      </c>
      <c r="B138020" t="n">
        <v>269</v>
      </c>
    </row>
    <row r="138021">
      <c r="A138021" t="inlineStr">
        <is>
          <t>kidderbugkreations.com</t>
        </is>
      </c>
      <c r="B138021" t="n">
        <v>269</v>
      </c>
    </row>
    <row r="138022">
      <c r="A138022" t="inlineStr">
        <is>
          <t>theskincarereviews.com</t>
        </is>
      </c>
      <c r="B138022" t="n">
        <v>269</v>
      </c>
    </row>
    <row r="138023">
      <c r="A138023" t="inlineStr">
        <is>
          <t>www.bettingapps.co.uk</t>
        </is>
      </c>
      <c r="B138023" t="n">
        <v>269</v>
      </c>
    </row>
    <row r="138024">
      <c r="A138024" t="inlineStr">
        <is>
          <t>rosetintedramblings.files.wordpress.com</t>
        </is>
      </c>
      <c r="B138024" t="n">
        <v>269</v>
      </c>
    </row>
    <row r="138025">
      <c r="A138025" t="inlineStr">
        <is>
          <t>www.fjallravenbackpack.com</t>
        </is>
      </c>
      <c r="B138025" t="n">
        <v>269</v>
      </c>
    </row>
    <row r="138026">
      <c r="A138026" t="inlineStr">
        <is>
          <t>www.educationperth.com</t>
        </is>
      </c>
      <c r="B138026" t="n">
        <v>269</v>
      </c>
    </row>
    <row r="138027">
      <c r="A138027" t="inlineStr">
        <is>
          <t>gearflogger.typepad.com</t>
        </is>
      </c>
      <c r="B138027" t="n">
        <v>269</v>
      </c>
    </row>
    <row r="138028">
      <c r="A138028" t="inlineStr">
        <is>
          <t>www.racetools.fr</t>
        </is>
      </c>
      <c r="B138028" t="n">
        <v>269</v>
      </c>
    </row>
    <row r="138029">
      <c r="A138029" t="inlineStr">
        <is>
          <t>complete.maexproit.com</t>
        </is>
      </c>
      <c r="B138029" t="n">
        <v>269</v>
      </c>
    </row>
    <row r="138030">
      <c r="A138030" t="inlineStr">
        <is>
          <t>ccbank.us</t>
        </is>
      </c>
      <c r="B138030" t="n">
        <v>269</v>
      </c>
    </row>
    <row r="138031">
      <c r="A138031" t="inlineStr">
        <is>
          <t>www.maisonporcelaine.com</t>
        </is>
      </c>
      <c r="B138031" t="n">
        <v>269</v>
      </c>
    </row>
    <row r="138032">
      <c r="A138032" t="inlineStr">
        <is>
          <t>acrobatmusic.net</t>
        </is>
      </c>
      <c r="B138032" t="n">
        <v>269</v>
      </c>
    </row>
    <row r="138033">
      <c r="A138033" t="inlineStr">
        <is>
          <t>whatsinthebible.com</t>
        </is>
      </c>
      <c r="B138033" t="n">
        <v>269</v>
      </c>
    </row>
    <row r="138034">
      <c r="A138034" t="inlineStr">
        <is>
          <t>costumecart.com.au</t>
        </is>
      </c>
      <c r="B138034" t="n">
        <v>269</v>
      </c>
    </row>
    <row r="138035">
      <c r="A138035" t="inlineStr">
        <is>
          <t>www.barenakedscam.com</t>
        </is>
      </c>
      <c r="B138035" t="n">
        <v>269</v>
      </c>
    </row>
    <row r="138036">
      <c r="A138036" t="inlineStr">
        <is>
          <t>www.mittenshomeappliance.com</t>
        </is>
      </c>
      <c r="B138036" t="n">
        <v>269</v>
      </c>
    </row>
    <row r="138037">
      <c r="A138037" t="inlineStr">
        <is>
          <t>www.chattimes.me</t>
        </is>
      </c>
      <c r="B138037" t="n">
        <v>269</v>
      </c>
    </row>
    <row r="138038">
      <c r="A138038" t="inlineStr">
        <is>
          <t>images.evetech.net</t>
        </is>
      </c>
      <c r="B138038" t="n">
        <v>269</v>
      </c>
    </row>
    <row r="138039">
      <c r="A138039" t="inlineStr">
        <is>
          <t>www.kubii.fr</t>
        </is>
      </c>
      <c r="B138039" t="n">
        <v>269</v>
      </c>
    </row>
    <row r="138040">
      <c r="A138040" t="inlineStr">
        <is>
          <t>www.theb.store</t>
        </is>
      </c>
      <c r="B138040" t="n">
        <v>269</v>
      </c>
    </row>
    <row r="138041">
      <c r="A138041" t="inlineStr">
        <is>
          <t>ui.assets-asda.com:443</t>
        </is>
      </c>
      <c r="B138041" t="n">
        <v>269</v>
      </c>
    </row>
    <row r="138042">
      <c r="A138042" t="inlineStr">
        <is>
          <t>www.gtkforum.com</t>
        </is>
      </c>
      <c r="B138042" t="n">
        <v>269</v>
      </c>
    </row>
    <row r="138043">
      <c r="A138043" t="inlineStr">
        <is>
          <t>www.merlinclassics.co.uk</t>
        </is>
      </c>
      <c r="B138043" t="n">
        <v>269</v>
      </c>
    </row>
    <row r="138044">
      <c r="A138044" t="inlineStr">
        <is>
          <t>modellingplanet.com</t>
        </is>
      </c>
      <c r="B138044" t="n">
        <v>269</v>
      </c>
    </row>
    <row r="138045">
      <c r="A138045" t="inlineStr">
        <is>
          <t>masterline.pt</t>
        </is>
      </c>
      <c r="B138045" t="n">
        <v>269</v>
      </c>
    </row>
    <row r="138046">
      <c r="A138046" t="inlineStr">
        <is>
          <t>best-digitalmarketing.co.uk</t>
        </is>
      </c>
      <c r="B138046" t="n">
        <v>269</v>
      </c>
    </row>
    <row r="138047">
      <c r="A138047" t="inlineStr">
        <is>
          <t>www.division24.co.uk</t>
        </is>
      </c>
      <c r="B138047" t="n">
        <v>269</v>
      </c>
    </row>
    <row r="138048">
      <c r="A138048" t="inlineStr">
        <is>
          <t>2maturetubes.com</t>
        </is>
      </c>
      <c r="B138048" t="n">
        <v>269</v>
      </c>
    </row>
    <row r="138049">
      <c r="A138049" t="inlineStr">
        <is>
          <t>drsonderman.com</t>
        </is>
      </c>
      <c r="B138049" t="n">
        <v>269</v>
      </c>
    </row>
    <row r="138050">
      <c r="A138050" t="inlineStr">
        <is>
          <t>skateimpact.com</t>
        </is>
      </c>
      <c r="B138050" t="n">
        <v>269</v>
      </c>
    </row>
    <row r="138051">
      <c r="A138051" t="inlineStr">
        <is>
          <t>www.technize.net</t>
        </is>
      </c>
      <c r="B138051" t="n">
        <v>269</v>
      </c>
    </row>
    <row r="138052">
      <c r="A138052" t="inlineStr">
        <is>
          <t>z2s4w2h4.stackpathcdn.com</t>
        </is>
      </c>
      <c r="B138052" t="n">
        <v>269</v>
      </c>
    </row>
    <row r="138053">
      <c r="A138053" t="inlineStr">
        <is>
          <t>www.woodstock-shop.com</t>
        </is>
      </c>
      <c r="B138053" t="n">
        <v>269</v>
      </c>
    </row>
    <row r="138054">
      <c r="A138054" t="inlineStr">
        <is>
          <t>www.vinsieu.ro</t>
        </is>
      </c>
      <c r="B138054" t="n">
        <v>269</v>
      </c>
    </row>
    <row r="138055">
      <c r="A138055" t="inlineStr">
        <is>
          <t>www.wbhemani.com</t>
        </is>
      </c>
      <c r="B138055" t="n">
        <v>269</v>
      </c>
    </row>
    <row r="138056">
      <c r="A138056" t="inlineStr">
        <is>
          <t>www.parsonsroofing.com</t>
        </is>
      </c>
      <c r="B138056" t="n">
        <v>269</v>
      </c>
    </row>
    <row r="138057">
      <c r="A138057" t="inlineStr">
        <is>
          <t>www.aquaeast.com</t>
        </is>
      </c>
      <c r="B138057" t="n">
        <v>269</v>
      </c>
    </row>
    <row r="138058">
      <c r="A138058" t="inlineStr">
        <is>
          <t>www.swimaholic.bg</t>
        </is>
      </c>
      <c r="B138058" t="n">
        <v>269</v>
      </c>
    </row>
    <row r="138059">
      <c r="A138059" t="inlineStr">
        <is>
          <t>www.ogrod-pl.com</t>
        </is>
      </c>
      <c r="B138059" t="n">
        <v>269</v>
      </c>
    </row>
    <row r="138060">
      <c r="A138060" t="inlineStr">
        <is>
          <t>q6m4h3m6.rocketcdn.me</t>
        </is>
      </c>
      <c r="B138060" t="n">
        <v>269</v>
      </c>
    </row>
    <row r="138061">
      <c r="A138061" t="inlineStr">
        <is>
          <t>www.alhajisperfumes.com</t>
        </is>
      </c>
      <c r="B138061" t="n">
        <v>269</v>
      </c>
    </row>
    <row r="138062">
      <c r="A138062" t="inlineStr">
        <is>
          <t>objects.liquidweb.services</t>
        </is>
      </c>
      <c r="B138062" t="n">
        <v>269</v>
      </c>
    </row>
    <row r="138063">
      <c r="A138063" t="inlineStr">
        <is>
          <t>www.windows-noob.com</t>
        </is>
      </c>
      <c r="B138063" t="n">
        <v>269</v>
      </c>
    </row>
    <row r="138064">
      <c r="A138064" t="inlineStr">
        <is>
          <t>cdn.crazylauraquotes.com</t>
        </is>
      </c>
      <c r="B138064" t="n">
        <v>269</v>
      </c>
    </row>
    <row r="138065">
      <c r="A138065" t="inlineStr">
        <is>
          <t>wholesome-books.com</t>
        </is>
      </c>
      <c r="B138065" t="n">
        <v>269</v>
      </c>
    </row>
    <row r="138066">
      <c r="A138066" t="inlineStr">
        <is>
          <t>media2.comcast.net</t>
        </is>
      </c>
      <c r="B138066" t="n">
        <v>269</v>
      </c>
    </row>
    <row r="138067">
      <c r="A138067" t="inlineStr">
        <is>
          <t>west-bengal.freeadsinindia.in</t>
        </is>
      </c>
      <c r="B138067" t="n">
        <v>269</v>
      </c>
    </row>
    <row r="138068">
      <c r="A138068" t="inlineStr">
        <is>
          <t>www.flashgamesplayer.com</t>
        </is>
      </c>
      <c r="B138068" t="n">
        <v>269</v>
      </c>
    </row>
    <row r="138069">
      <c r="A138069" t="inlineStr">
        <is>
          <t>www.gamulator.com</t>
        </is>
      </c>
      <c r="B138069" t="n">
        <v>269</v>
      </c>
    </row>
    <row r="138070">
      <c r="A138070" t="inlineStr">
        <is>
          <t>www.vivichi.co.uk</t>
        </is>
      </c>
      <c r="B138070" t="n">
        <v>269</v>
      </c>
    </row>
    <row r="138071">
      <c r="A138071" t="inlineStr">
        <is>
          <t>dailypromise.com</t>
        </is>
      </c>
      <c r="B138071" t="n">
        <v>269</v>
      </c>
    </row>
    <row r="138072">
      <c r="A138072" t="inlineStr">
        <is>
          <t>www.onlinecasino.at</t>
        </is>
      </c>
      <c r="B138072" t="n">
        <v>269</v>
      </c>
    </row>
    <row r="138073">
      <c r="A138073" t="inlineStr">
        <is>
          <t>rc-car.online</t>
        </is>
      </c>
      <c r="B138073" t="n">
        <v>269</v>
      </c>
    </row>
    <row r="138074">
      <c r="A138074" t="inlineStr">
        <is>
          <t>www.mataurecords.com.au</t>
        </is>
      </c>
      <c r="B138074" t="n">
        <v>269</v>
      </c>
    </row>
    <row r="138075">
      <c r="A138075" t="inlineStr">
        <is>
          <t>www.aussieescapecaravans.com.au</t>
        </is>
      </c>
      <c r="B138075" t="n">
        <v>269</v>
      </c>
    </row>
    <row r="138076">
      <c r="A138076" t="inlineStr">
        <is>
          <t>www.tabletshablet.com</t>
        </is>
      </c>
      <c r="B138076" t="n">
        <v>269</v>
      </c>
    </row>
    <row r="138077">
      <c r="A138077" t="inlineStr">
        <is>
          <t>www.vogons.org</t>
        </is>
      </c>
      <c r="B138077" t="n">
        <v>269</v>
      </c>
    </row>
    <row r="138078">
      <c r="A138078" t="inlineStr">
        <is>
          <t>mypsdtemplate.com</t>
        </is>
      </c>
      <c r="B138078" t="n">
        <v>269</v>
      </c>
    </row>
    <row r="138079">
      <c r="A138079" t="inlineStr">
        <is>
          <t>www.latestcarernews.com</t>
        </is>
      </c>
      <c r="B138079" t="n">
        <v>269</v>
      </c>
    </row>
    <row r="138080">
      <c r="A138080" t="inlineStr">
        <is>
          <t>dj4pntxjxqovu.cloudfront.net</t>
        </is>
      </c>
      <c r="B138080" t="n">
        <v>269</v>
      </c>
    </row>
    <row r="138081">
      <c r="A138081" t="inlineStr">
        <is>
          <t>www.tutsmake.com</t>
        </is>
      </c>
      <c r="B138081" t="n">
        <v>269</v>
      </c>
    </row>
    <row r="138082">
      <c r="A138082" t="inlineStr">
        <is>
          <t>dupoz.com</t>
        </is>
      </c>
      <c r="B138082" t="n">
        <v>269</v>
      </c>
    </row>
    <row r="138083">
      <c r="A138083" t="inlineStr">
        <is>
          <t>img.kakaku.com</t>
        </is>
      </c>
      <c r="B138083" t="n">
        <v>269</v>
      </c>
    </row>
    <row r="138084">
      <c r="A138084" t="inlineStr">
        <is>
          <t>cdn.omasexporn.com</t>
        </is>
      </c>
      <c r="B138084" t="n">
        <v>269</v>
      </c>
    </row>
    <row r="138085">
      <c r="A138085" t="inlineStr">
        <is>
          <t>static.cengagelearning.com.au:443</t>
        </is>
      </c>
      <c r="B138085" t="n">
        <v>269</v>
      </c>
    </row>
    <row r="138086">
      <c r="A138086" t="inlineStr">
        <is>
          <t>www.azusasales.com</t>
        </is>
      </c>
      <c r="B138086" t="n">
        <v>269</v>
      </c>
    </row>
    <row r="138087">
      <c r="A138087" t="inlineStr">
        <is>
          <t>st5.dadsfuckgirls.com</t>
        </is>
      </c>
      <c r="B138087" t="n">
        <v>269</v>
      </c>
    </row>
    <row r="138088">
      <c r="A138088" t="inlineStr">
        <is>
          <t>www.rukzakoff.ru</t>
        </is>
      </c>
      <c r="B138088" t="n">
        <v>269</v>
      </c>
    </row>
    <row r="138089">
      <c r="A138089" t="inlineStr">
        <is>
          <t>www.findinternettv.com</t>
        </is>
      </c>
      <c r="B138089" t="n">
        <v>269</v>
      </c>
    </row>
    <row r="138090">
      <c r="A138090" t="inlineStr">
        <is>
          <t>photos.heropm.com</t>
        </is>
      </c>
      <c r="B138090" t="n">
        <v>269</v>
      </c>
    </row>
    <row r="138091">
      <c r="A138091" t="inlineStr">
        <is>
          <t>image.letyshops.com</t>
        </is>
      </c>
      <c r="B138091" t="n">
        <v>269</v>
      </c>
    </row>
    <row r="138092">
      <c r="A138092" t="inlineStr">
        <is>
          <t>outboard-boat-motor-repair.com</t>
        </is>
      </c>
      <c r="B138092" t="n">
        <v>269</v>
      </c>
    </row>
    <row r="138093">
      <c r="A138093" t="inlineStr">
        <is>
          <t>www.recunl.com</t>
        </is>
      </c>
      <c r="B138093" t="n">
        <v>269</v>
      </c>
    </row>
    <row r="138094">
      <c r="A138094" t="inlineStr">
        <is>
          <t>www.transamericanwholesale.com</t>
        </is>
      </c>
      <c r="B138094" t="n">
        <v>269</v>
      </c>
    </row>
    <row r="138095">
      <c r="A138095" t="inlineStr">
        <is>
          <t>adamsguitars.com</t>
        </is>
      </c>
      <c r="B138095" t="n">
        <v>269</v>
      </c>
    </row>
    <row r="138096">
      <c r="A138096" t="inlineStr">
        <is>
          <t>beetifulthings.com</t>
        </is>
      </c>
      <c r="B138096" t="n">
        <v>269</v>
      </c>
    </row>
    <row r="138097">
      <c r="A138097" t="inlineStr">
        <is>
          <t>www.soonersteamfanstore.com</t>
        </is>
      </c>
      <c r="B138097" t="n">
        <v>269</v>
      </c>
    </row>
    <row r="138098">
      <c r="A138098" t="inlineStr">
        <is>
          <t>api.magcloud.com</t>
        </is>
      </c>
      <c r="B138098" t="n">
        <v>269</v>
      </c>
    </row>
    <row r="138099">
      <c r="A138099" t="inlineStr">
        <is>
          <t>www.cooperstowneventrentals.com</t>
        </is>
      </c>
      <c r="B138099" t="n">
        <v>269</v>
      </c>
    </row>
    <row r="138100">
      <c r="A138100" t="inlineStr">
        <is>
          <t>www.tak-movies.xyz</t>
        </is>
      </c>
      <c r="B138100" t="n">
        <v>269</v>
      </c>
    </row>
    <row r="138101">
      <c r="A138101" t="inlineStr">
        <is>
          <t>production-alkosto-data.s3-website-us-east-1.amazonaws.com</t>
        </is>
      </c>
      <c r="B138101" t="n">
        <v>269</v>
      </c>
    </row>
    <row r="138102">
      <c r="A138102" t="inlineStr">
        <is>
          <t>promotionway.com</t>
        </is>
      </c>
      <c r="B138102" t="n">
        <v>269</v>
      </c>
    </row>
    <row r="138103">
      <c r="A138103" t="inlineStr">
        <is>
          <t>www.trgovina-ekstra.hr</t>
        </is>
      </c>
      <c r="B138103" t="n">
        <v>269</v>
      </c>
    </row>
    <row r="138104">
      <c r="A138104" t="inlineStr">
        <is>
          <t>www.tomsrodshop.com</t>
        </is>
      </c>
      <c r="B138104" t="n">
        <v>269</v>
      </c>
    </row>
    <row r="138105">
      <c r="A138105" t="inlineStr">
        <is>
          <t>www.mipipo.es</t>
        </is>
      </c>
      <c r="B138105" t="n">
        <v>269</v>
      </c>
    </row>
    <row r="138106">
      <c r="A138106" t="inlineStr">
        <is>
          <t>www.egitana.pt</t>
        </is>
      </c>
      <c r="B138106" t="n">
        <v>269</v>
      </c>
    </row>
    <row r="138107">
      <c r="A138107" t="inlineStr">
        <is>
          <t>static.tia-mobiteli.hr</t>
        </is>
      </c>
      <c r="B138107" t="n">
        <v>269</v>
      </c>
    </row>
    <row r="138108">
      <c r="A138108" t="inlineStr">
        <is>
          <t>www.golem-baukeramik.de</t>
        </is>
      </c>
      <c r="B138108" t="n">
        <v>269</v>
      </c>
    </row>
    <row r="138109">
      <c r="A138109" t="inlineStr">
        <is>
          <t>www.patpat.lk</t>
        </is>
      </c>
      <c r="B138109" t="n">
        <v>269</v>
      </c>
    </row>
    <row r="138110">
      <c r="A138110" t="inlineStr">
        <is>
          <t>www.smash-sports.fr</t>
        </is>
      </c>
      <c r="B138110" t="n">
        <v>269</v>
      </c>
    </row>
    <row r="138111">
      <c r="A138111" t="inlineStr">
        <is>
          <t>www.budgetdranken.nl</t>
        </is>
      </c>
      <c r="B138111" t="n">
        <v>269</v>
      </c>
    </row>
    <row r="138112">
      <c r="A138112" t="inlineStr">
        <is>
          <t>insightadvertising.typepad.com</t>
        </is>
      </c>
      <c r="B138112" t="n">
        <v>269</v>
      </c>
    </row>
    <row r="138113">
      <c r="A138113" t="inlineStr">
        <is>
          <t>about.canva.com</t>
        </is>
      </c>
      <c r="B138113" t="n">
        <v>269</v>
      </c>
    </row>
    <row r="138114">
      <c r="A138114" t="inlineStr">
        <is>
          <t>12b96zgf6ig1ak4yo30ba6xl-wpengine.netdna-ssl.com</t>
        </is>
      </c>
      <c r="B138114" t="n">
        <v>269</v>
      </c>
    </row>
    <row r="138115">
      <c r="A138115" t="inlineStr">
        <is>
          <t>musicaldcm.es</t>
        </is>
      </c>
      <c r="B138115" t="n">
        <v>269</v>
      </c>
    </row>
    <row r="138116">
      <c r="A138116" t="inlineStr">
        <is>
          <t>christianbandshirts.com</t>
        </is>
      </c>
      <c r="B138116" t="n">
        <v>269</v>
      </c>
    </row>
    <row r="138117">
      <c r="A138117" t="inlineStr">
        <is>
          <t>hyperpix.net</t>
        </is>
      </c>
      <c r="B138117" t="n">
        <v>269</v>
      </c>
    </row>
    <row r="138118">
      <c r="A138118" t="inlineStr">
        <is>
          <t>filmegratishd.net</t>
        </is>
      </c>
      <c r="B138118" t="n">
        <v>269</v>
      </c>
    </row>
    <row r="138119">
      <c r="A138119" t="inlineStr">
        <is>
          <t>navonet.cz</t>
        </is>
      </c>
      <c r="B138119" t="n">
        <v>269</v>
      </c>
    </row>
    <row r="138120">
      <c r="A138120" t="inlineStr">
        <is>
          <t>images.elegancefurnituredirect.com</t>
        </is>
      </c>
      <c r="B138120" t="n">
        <v>269</v>
      </c>
    </row>
    <row r="138121">
      <c r="A138121" t="inlineStr">
        <is>
          <t>world-psi.org</t>
        </is>
      </c>
      <c r="B138121" t="n">
        <v>269</v>
      </c>
    </row>
    <row r="138122">
      <c r="A138122" t="inlineStr">
        <is>
          <t>d1nkkel09bnsln.cloudfront.net</t>
        </is>
      </c>
      <c r="B138122" t="n">
        <v>269</v>
      </c>
    </row>
    <row r="138123">
      <c r="A138123" t="inlineStr">
        <is>
          <t>www.dmuniverse.com</t>
        </is>
      </c>
      <c r="B138123" t="n">
        <v>269</v>
      </c>
    </row>
    <row r="138124">
      <c r="A138124" t="inlineStr">
        <is>
          <t>www.serveur-occasion.com</t>
        </is>
      </c>
      <c r="B138124" t="n">
        <v>269</v>
      </c>
    </row>
    <row r="138125">
      <c r="A138125" t="inlineStr">
        <is>
          <t>images8.content-hci.com</t>
        </is>
      </c>
      <c r="B138125" t="n">
        <v>269</v>
      </c>
    </row>
    <row r="138126">
      <c r="A138126" t="inlineStr">
        <is>
          <t>fem-eszuskq0bptlfh8awbb.stackpathdns.com</t>
        </is>
      </c>
      <c r="B138126" t="n">
        <v>269</v>
      </c>
    </row>
    <row r="138127">
      <c r="A138127" t="inlineStr">
        <is>
          <t>www.imakr.com</t>
        </is>
      </c>
      <c r="B138127" t="n">
        <v>269</v>
      </c>
    </row>
    <row r="138128">
      <c r="A138128" t="inlineStr">
        <is>
          <t>pimus.ch</t>
        </is>
      </c>
      <c r="B138128" t="n">
        <v>269</v>
      </c>
    </row>
    <row r="138129">
      <c r="A138129" t="inlineStr">
        <is>
          <t>24electroniccomponents.co.uk</t>
        </is>
      </c>
      <c r="B138129" t="n">
        <v>269</v>
      </c>
    </row>
    <row r="138130">
      <c r="A138130" t="inlineStr">
        <is>
          <t>media.sundazed.com</t>
        </is>
      </c>
      <c r="B138130" t="n">
        <v>269</v>
      </c>
    </row>
    <row r="138131">
      <c r="A138131" t="inlineStr">
        <is>
          <t>www.hunghingtoys.com</t>
        </is>
      </c>
      <c r="B138131" t="n">
        <v>269</v>
      </c>
    </row>
    <row r="138132">
      <c r="A138132" t="inlineStr">
        <is>
          <t>images.slippersi.com</t>
        </is>
      </c>
      <c r="B138132" t="n">
        <v>269</v>
      </c>
    </row>
    <row r="138133">
      <c r="A138133" t="inlineStr">
        <is>
          <t>assets.zokkus.com</t>
        </is>
      </c>
      <c r="B138133" t="n">
        <v>269</v>
      </c>
    </row>
    <row r="138134">
      <c r="A138134" t="inlineStr">
        <is>
          <t>allport-product-images.s3-us-west-2.amazonaws.com</t>
        </is>
      </c>
      <c r="B138134" t="n">
        <v>269</v>
      </c>
    </row>
    <row r="138135">
      <c r="A138135" t="inlineStr">
        <is>
          <t>halloweenlove.com</t>
        </is>
      </c>
      <c r="B138135" t="n">
        <v>269</v>
      </c>
    </row>
    <row r="138136">
      <c r="A138136" t="inlineStr">
        <is>
          <t>www.antiquesboutique.com</t>
        </is>
      </c>
      <c r="B138136" t="n">
        <v>269</v>
      </c>
    </row>
    <row r="138137">
      <c r="A138137" t="inlineStr">
        <is>
          <t>parthasadhukhan.files.wordpress.com</t>
        </is>
      </c>
      <c r="B138137" t="n">
        <v>269</v>
      </c>
    </row>
    <row r="138138">
      <c r="A138138" t="inlineStr">
        <is>
          <t>hindi.ava360.com</t>
        </is>
      </c>
      <c r="B138138" t="n">
        <v>269</v>
      </c>
    </row>
    <row r="138139">
      <c r="A138139" t="inlineStr">
        <is>
          <t>uk.rs-online.com</t>
        </is>
      </c>
      <c r="B138139" t="n">
        <v>269</v>
      </c>
    </row>
    <row r="138140">
      <c r="A138140" t="inlineStr">
        <is>
          <t>media.bitrates.com</t>
        </is>
      </c>
      <c r="B138140" t="n">
        <v>269</v>
      </c>
    </row>
    <row r="138141">
      <c r="A138141" t="inlineStr">
        <is>
          <t>www.mivv.com</t>
        </is>
      </c>
      <c r="B138141" t="n">
        <v>269</v>
      </c>
    </row>
    <row r="138142">
      <c r="A138142" t="inlineStr">
        <is>
          <t>www.pespatchs.com</t>
        </is>
      </c>
      <c r="B138142" t="n">
        <v>269</v>
      </c>
    </row>
    <row r="138143">
      <c r="A138143" t="inlineStr">
        <is>
          <t>kommunikasjon.ntb.no</t>
        </is>
      </c>
      <c r="B138143" t="n">
        <v>269</v>
      </c>
    </row>
    <row r="138144">
      <c r="A138144" t="inlineStr">
        <is>
          <t>www.thatsucks.com</t>
        </is>
      </c>
      <c r="B138144" t="n">
        <v>269</v>
      </c>
    </row>
    <row r="138145">
      <c r="A138145" t="inlineStr">
        <is>
          <t>www.pig333.com</t>
        </is>
      </c>
      <c r="B138145" t="n">
        <v>269</v>
      </c>
    </row>
    <row r="138146">
      <c r="A138146" t="inlineStr">
        <is>
          <t>geekplace.shop</t>
        </is>
      </c>
      <c r="B138146" t="n">
        <v>269</v>
      </c>
    </row>
    <row r="138147">
      <c r="A138147" t="inlineStr">
        <is>
          <t>2shopper.files.wordpress.com</t>
        </is>
      </c>
      <c r="B138147" t="n">
        <v>269</v>
      </c>
    </row>
    <row r="138148">
      <c r="A138148" t="inlineStr">
        <is>
          <t>paulsemel.com</t>
        </is>
      </c>
      <c r="B138148" t="n">
        <v>269</v>
      </c>
    </row>
    <row r="138149">
      <c r="A138149" t="inlineStr">
        <is>
          <t>supmaguk.files.wordpress.com</t>
        </is>
      </c>
      <c r="B138149" t="n">
        <v>269</v>
      </c>
    </row>
    <row r="138150">
      <c r="A138150" t="inlineStr">
        <is>
          <t>www.jeddahpoint.com</t>
        </is>
      </c>
      <c r="B138150" t="n">
        <v>269</v>
      </c>
    </row>
    <row r="138151">
      <c r="A138151" t="inlineStr">
        <is>
          <t>xlolitas4u.com</t>
        </is>
      </c>
      <c r="B138151" t="n">
        <v>269</v>
      </c>
    </row>
    <row r="138152">
      <c r="A138152" t="inlineStr">
        <is>
          <t>www.orchardequestrian.com</t>
        </is>
      </c>
      <c r="B138152" t="n">
        <v>269</v>
      </c>
    </row>
    <row r="138153">
      <c r="A138153" t="inlineStr">
        <is>
          <t>www.outletstore.ee</t>
        </is>
      </c>
      <c r="B138153" t="n">
        <v>269</v>
      </c>
    </row>
    <row r="138154">
      <c r="A138154" t="inlineStr">
        <is>
          <t>crazywanderer.com</t>
        </is>
      </c>
      <c r="B138154" t="n">
        <v>269</v>
      </c>
    </row>
    <row r="138155">
      <c r="A138155" t="inlineStr">
        <is>
          <t>phantom48.com</t>
        </is>
      </c>
      <c r="B138155" t="n">
        <v>269</v>
      </c>
    </row>
    <row r="138156">
      <c r="A138156" t="inlineStr">
        <is>
          <t>www.tutorialkart.com</t>
        </is>
      </c>
      <c r="B138156" t="n">
        <v>269</v>
      </c>
    </row>
    <row r="138157">
      <c r="A138157" t="inlineStr">
        <is>
          <t>www.lynchburg.edu</t>
        </is>
      </c>
      <c r="B138157" t="n">
        <v>269</v>
      </c>
    </row>
    <row r="138158">
      <c r="A138158" t="inlineStr">
        <is>
          <t>craftychica.com</t>
        </is>
      </c>
      <c r="B138158" t="n">
        <v>269</v>
      </c>
    </row>
    <row r="138159">
      <c r="A138159" t="inlineStr">
        <is>
          <t>heavenshirt.com</t>
        </is>
      </c>
      <c r="B138159" t="n">
        <v>269</v>
      </c>
    </row>
    <row r="138160">
      <c r="A138160" t="inlineStr">
        <is>
          <t>s1.cnnx.io</t>
        </is>
      </c>
      <c r="B138160" t="n">
        <v>269</v>
      </c>
    </row>
    <row r="138161">
      <c r="A138161" t="inlineStr">
        <is>
          <t>cdn-8.nflximg.com</t>
        </is>
      </c>
      <c r="B138161" t="n">
        <v>269</v>
      </c>
    </row>
    <row r="138162">
      <c r="A138162" t="inlineStr">
        <is>
          <t>blog.mtholyoke.edu</t>
        </is>
      </c>
      <c r="B138162" t="n">
        <v>269</v>
      </c>
    </row>
    <row r="138163">
      <c r="A138163" t="inlineStr">
        <is>
          <t>www.spaindex.com</t>
        </is>
      </c>
      <c r="B138163" t="n">
        <v>269</v>
      </c>
    </row>
    <row r="138164">
      <c r="A138164" t="inlineStr">
        <is>
          <t>cdn.cheyennecampingcenter.com</t>
        </is>
      </c>
      <c r="B138164" t="n">
        <v>269</v>
      </c>
    </row>
    <row r="138165">
      <c r="A138165" t="inlineStr">
        <is>
          <t>bobsbmw-images-production.s3.amazonaws.com</t>
        </is>
      </c>
      <c r="B138165" t="n">
        <v>269</v>
      </c>
    </row>
    <row r="138166">
      <c r="A138166" t="inlineStr">
        <is>
          <t>geodomas.fr</t>
        </is>
      </c>
      <c r="B138166" t="n">
        <v>269</v>
      </c>
    </row>
    <row r="138167">
      <c r="A138167" t="inlineStr">
        <is>
          <t>www.aandapackaging.co.uk</t>
        </is>
      </c>
      <c r="B138167" t="n">
        <v>269</v>
      </c>
    </row>
    <row r="138168">
      <c r="A138168" t="inlineStr">
        <is>
          <t>balloonmalaysia.com</t>
        </is>
      </c>
      <c r="B138168" t="n">
        <v>269</v>
      </c>
    </row>
    <row r="138169">
      <c r="A138169" t="inlineStr">
        <is>
          <t>assets2.handipoints.com</t>
        </is>
      </c>
      <c r="B138169" t="n">
        <v>269</v>
      </c>
    </row>
    <row r="138170">
      <c r="A138170" t="inlineStr">
        <is>
          <t>finestayslovenia.com</t>
        </is>
      </c>
      <c r="B138170" t="n">
        <v>269</v>
      </c>
    </row>
    <row r="138171">
      <c r="A138171" t="inlineStr">
        <is>
          <t>www.globalccsinstitute.com</t>
        </is>
      </c>
      <c r="B138171" t="n">
        <v>269</v>
      </c>
    </row>
    <row r="138172">
      <c r="A138172" t="inlineStr">
        <is>
          <t>www.y-axis.com.au</t>
        </is>
      </c>
      <c r="B138172" t="n">
        <v>269</v>
      </c>
    </row>
    <row r="138173">
      <c r="A138173" t="inlineStr">
        <is>
          <t>www.fneutl.com</t>
        </is>
      </c>
      <c r="B138173" t="n">
        <v>269</v>
      </c>
    </row>
    <row r="138174">
      <c r="A138174" t="inlineStr">
        <is>
          <t>yachtcamomile.files.wordpress.com</t>
        </is>
      </c>
      <c r="B138174" t="n">
        <v>269</v>
      </c>
    </row>
    <row r="138175">
      <c r="A138175" t="inlineStr">
        <is>
          <t>dianashealthyliving.com</t>
        </is>
      </c>
      <c r="B138175" t="n">
        <v>269</v>
      </c>
    </row>
    <row r="138176">
      <c r="A138176" t="inlineStr">
        <is>
          <t>www.claimsjournal.com</t>
        </is>
      </c>
      <c r="B138176" t="n">
        <v>269</v>
      </c>
    </row>
    <row r="138177">
      <c r="A138177" t="inlineStr">
        <is>
          <t>icdn02.fratgayporn.com</t>
        </is>
      </c>
      <c r="B138177" t="n">
        <v>269</v>
      </c>
    </row>
    <row r="138178">
      <c r="A138178" t="inlineStr">
        <is>
          <t>sonyaandtravis.com</t>
        </is>
      </c>
      <c r="B138178" t="n">
        <v>269</v>
      </c>
    </row>
    <row r="138179">
      <c r="A138179" t="inlineStr">
        <is>
          <t>cdn.savetheredwoods.org</t>
        </is>
      </c>
      <c r="B138179" t="n">
        <v>269</v>
      </c>
    </row>
    <row r="138180">
      <c r="A138180" t="inlineStr">
        <is>
          <t>www.goaprism.com</t>
        </is>
      </c>
      <c r="B138180" t="n">
        <v>269</v>
      </c>
    </row>
    <row r="138181">
      <c r="A138181" t="inlineStr">
        <is>
          <t>www.ritualwell.org</t>
        </is>
      </c>
      <c r="B138181" t="n">
        <v>269</v>
      </c>
    </row>
    <row r="138182">
      <c r="A138182" t="inlineStr">
        <is>
          <t>www.averyhealthcare.co.uk</t>
        </is>
      </c>
      <c r="B138182" t="n">
        <v>269</v>
      </c>
    </row>
    <row r="138183">
      <c r="A138183" t="inlineStr">
        <is>
          <t>www.jraf.ru</t>
        </is>
      </c>
      <c r="B138183" t="n">
        <v>269</v>
      </c>
    </row>
    <row r="138184">
      <c r="A138184" t="inlineStr">
        <is>
          <t>visareservation.com</t>
        </is>
      </c>
      <c r="B138184" t="n">
        <v>269</v>
      </c>
    </row>
    <row r="138185">
      <c r="A138185" t="inlineStr">
        <is>
          <t>www.crochetcraftsy.com</t>
        </is>
      </c>
      <c r="B138185" t="n">
        <v>269</v>
      </c>
    </row>
    <row r="138186">
      <c r="A138186" t="inlineStr">
        <is>
          <t>www.rflbenevolentfund.co.uk</t>
        </is>
      </c>
      <c r="B138186" t="n">
        <v>269</v>
      </c>
    </row>
    <row r="138187">
      <c r="A138187" t="inlineStr">
        <is>
          <t>media.minto.com</t>
        </is>
      </c>
      <c r="B138187" t="n">
        <v>269</v>
      </c>
    </row>
    <row r="138188">
      <c r="A138188" t="inlineStr">
        <is>
          <t>www.derrys.com</t>
        </is>
      </c>
      <c r="B138188" t="n">
        <v>269</v>
      </c>
    </row>
    <row r="138189">
      <c r="A138189" t="inlineStr">
        <is>
          <t>klaava.com</t>
        </is>
      </c>
      <c r="B138189" t="n">
        <v>269</v>
      </c>
    </row>
    <row r="138190">
      <c r="A138190" t="inlineStr">
        <is>
          <t>minted-uk.com</t>
        </is>
      </c>
      <c r="B138190" t="n">
        <v>269</v>
      </c>
    </row>
    <row r="138191">
      <c r="A138191" t="inlineStr">
        <is>
          <t>stashmatters.files.wordpress.com</t>
        </is>
      </c>
      <c r="B138191" t="n">
        <v>269</v>
      </c>
    </row>
    <row r="138192">
      <c r="A138192" t="inlineStr">
        <is>
          <t>192.243.50.71</t>
        </is>
      </c>
      <c r="B138192" t="n">
        <v>269</v>
      </c>
    </row>
    <row r="138193">
      <c r="A138193" t="inlineStr">
        <is>
          <t>memecrunch.com</t>
        </is>
      </c>
      <c r="B138193" t="n">
        <v>269</v>
      </c>
    </row>
    <row r="138194">
      <c r="A138194" t="inlineStr">
        <is>
          <t>www.digitalstrategyconsulting.com</t>
        </is>
      </c>
      <c r="B138194" t="n">
        <v>269</v>
      </c>
    </row>
    <row r="138195">
      <c r="A138195" t="inlineStr">
        <is>
          <t>www.datacoinz.com</t>
        </is>
      </c>
      <c r="B138195" t="n">
        <v>269</v>
      </c>
    </row>
    <row r="138196">
      <c r="A138196" t="inlineStr">
        <is>
          <t>www.majordor.com</t>
        </is>
      </c>
      <c r="B138196" t="n">
        <v>269</v>
      </c>
    </row>
    <row r="138197">
      <c r="A138197" t="inlineStr">
        <is>
          <t>www.corporatewearltd.co.uk</t>
        </is>
      </c>
      <c r="B138197" t="n">
        <v>269</v>
      </c>
    </row>
    <row r="138198">
      <c r="A138198" t="inlineStr">
        <is>
          <t>www.artmonieindia.fr</t>
        </is>
      </c>
      <c r="B138198" t="n">
        <v>269</v>
      </c>
    </row>
    <row r="138199">
      <c r="A138199" t="inlineStr">
        <is>
          <t>800020.xyz</t>
        </is>
      </c>
      <c r="B138199" t="n">
        <v>269</v>
      </c>
    </row>
    <row r="138200">
      <c r="A138200" t="inlineStr">
        <is>
          <t>www.tetratech.com</t>
        </is>
      </c>
      <c r="B138200" t="n">
        <v>269</v>
      </c>
    </row>
    <row r="138201">
      <c r="A138201" t="inlineStr">
        <is>
          <t>yourpacesetter.com</t>
        </is>
      </c>
      <c r="B138201" t="n">
        <v>269</v>
      </c>
    </row>
    <row r="138202">
      <c r="A138202" t="inlineStr">
        <is>
          <t>www.grubgrade.com</t>
        </is>
      </c>
      <c r="B138202" t="n">
        <v>269</v>
      </c>
    </row>
    <row r="138203">
      <c r="A138203" t="inlineStr">
        <is>
          <t>manvfat.com</t>
        </is>
      </c>
      <c r="B138203" t="n">
        <v>269</v>
      </c>
    </row>
    <row r="138204">
      <c r="A138204" t="inlineStr">
        <is>
          <t>formaspace.com</t>
        </is>
      </c>
      <c r="B138204" t="n">
        <v>269</v>
      </c>
    </row>
    <row r="138205">
      <c r="A138205" t="inlineStr">
        <is>
          <t>designorbital.com</t>
        </is>
      </c>
      <c r="B138205" t="n">
        <v>269</v>
      </c>
    </row>
    <row r="138206">
      <c r="A138206" t="inlineStr">
        <is>
          <t>qrmjx97qb549862f13sfj7l1-wpengine.netdna-ssl.com</t>
        </is>
      </c>
      <c r="B138206" t="n">
        <v>269</v>
      </c>
    </row>
    <row r="138207">
      <c r="A138207" t="inlineStr">
        <is>
          <t>d1n8i81n8cnkc4.cloudfront.net</t>
        </is>
      </c>
      <c r="B138207" t="n">
        <v>269</v>
      </c>
    </row>
    <row r="138208">
      <c r="A138208" t="inlineStr">
        <is>
          <t>www.pennenteoutdoor.it</t>
        </is>
      </c>
      <c r="B138208" t="n">
        <v>269</v>
      </c>
    </row>
    <row r="138209">
      <c r="A138209" t="inlineStr">
        <is>
          <t>fordiyers.com</t>
        </is>
      </c>
      <c r="B138209" t="n">
        <v>269</v>
      </c>
    </row>
    <row r="138210">
      <c r="A138210" t="inlineStr">
        <is>
          <t>www.paulreeveslondon.com</t>
        </is>
      </c>
      <c r="B138210" t="n">
        <v>269</v>
      </c>
    </row>
    <row r="138211">
      <c r="A138211" t="inlineStr">
        <is>
          <t>www.d3bris.de</t>
        </is>
      </c>
      <c r="B138211" t="n">
        <v>269</v>
      </c>
    </row>
    <row r="138212">
      <c r="A138212" t="inlineStr">
        <is>
          <t>www.tcfusa.org</t>
        </is>
      </c>
      <c r="B138212" t="n">
        <v>269</v>
      </c>
    </row>
    <row r="138213">
      <c r="A138213" t="inlineStr">
        <is>
          <t>www.knluftfilter.com</t>
        </is>
      </c>
      <c r="B138213" t="n">
        <v>269</v>
      </c>
    </row>
    <row r="138214">
      <c r="A138214" t="inlineStr">
        <is>
          <t>epicstockmedia.com</t>
        </is>
      </c>
      <c r="B138214" t="n">
        <v>269</v>
      </c>
    </row>
    <row r="138215">
      <c r="A138215" t="inlineStr">
        <is>
          <t>www.theworktop.com</t>
        </is>
      </c>
      <c r="B138215" t="n">
        <v>269</v>
      </c>
    </row>
    <row r="138216">
      <c r="A138216" t="inlineStr">
        <is>
          <t>www.vintageluk.com</t>
        </is>
      </c>
      <c r="B138216" t="n">
        <v>269</v>
      </c>
    </row>
    <row r="138217">
      <c r="A138217" t="inlineStr">
        <is>
          <t>novacapsfans.files.wordpress.com</t>
        </is>
      </c>
      <c r="B138217" t="n">
        <v>269</v>
      </c>
    </row>
    <row r="138218">
      <c r="A138218" t="inlineStr">
        <is>
          <t>www.madeinbebe.com</t>
        </is>
      </c>
      <c r="B138218" t="n">
        <v>269</v>
      </c>
    </row>
    <row r="138219">
      <c r="A138219" t="inlineStr">
        <is>
          <t>www.promosport-pronostic.com</t>
        </is>
      </c>
      <c r="B138219" t="n">
        <v>269</v>
      </c>
    </row>
    <row r="138220">
      <c r="A138220" t="inlineStr">
        <is>
          <t>omglifestyle.com</t>
        </is>
      </c>
      <c r="B138220" t="n">
        <v>269</v>
      </c>
    </row>
    <row r="138221">
      <c r="A138221" t="inlineStr">
        <is>
          <t>www.dietfoodprograms.com</t>
        </is>
      </c>
      <c r="B138221" t="n">
        <v>269</v>
      </c>
    </row>
    <row r="138222">
      <c r="A138222" t="inlineStr">
        <is>
          <t>www.qgstore.fr</t>
        </is>
      </c>
      <c r="B138222" t="n">
        <v>269</v>
      </c>
    </row>
    <row r="138223">
      <c r="A138223" t="inlineStr">
        <is>
          <t>www.stephaniedodier.com</t>
        </is>
      </c>
      <c r="B138223" t="n">
        <v>269</v>
      </c>
    </row>
    <row r="138224">
      <c r="A138224" t="inlineStr">
        <is>
          <t>baltimore.cbslocal.com</t>
        </is>
      </c>
      <c r="B138224" t="n">
        <v>269</v>
      </c>
    </row>
    <row r="138225">
      <c r="A138225" t="inlineStr">
        <is>
          <t>www.mmprint.com</t>
        </is>
      </c>
      <c r="B138225" t="n">
        <v>269</v>
      </c>
    </row>
    <row r="138226">
      <c r="A138226" t="inlineStr">
        <is>
          <t>www.tecnoscisport.com</t>
        </is>
      </c>
      <c r="B138226" t="n">
        <v>269</v>
      </c>
    </row>
    <row r="138227">
      <c r="A138227" t="inlineStr">
        <is>
          <t>www.worklockeroakleigh.com.au</t>
        </is>
      </c>
      <c r="B138227" t="n">
        <v>269</v>
      </c>
    </row>
    <row r="138228">
      <c r="A138228" t="inlineStr">
        <is>
          <t>thebwd.com</t>
        </is>
      </c>
      <c r="B138228" t="n">
        <v>269</v>
      </c>
    </row>
    <row r="138229">
      <c r="A138229" t="inlineStr">
        <is>
          <t>familyfuninomaha.com</t>
        </is>
      </c>
      <c r="B138229" t="n">
        <v>269</v>
      </c>
    </row>
    <row r="138230">
      <c r="A138230" t="inlineStr">
        <is>
          <t>www.deer-digest.com</t>
        </is>
      </c>
      <c r="B138230" t="n">
        <v>269</v>
      </c>
    </row>
    <row r="138231">
      <c r="A138231" t="inlineStr">
        <is>
          <t>www.allpatchnotes.com</t>
        </is>
      </c>
      <c r="B138231" t="n">
        <v>269</v>
      </c>
    </row>
    <row r="138232">
      <c r="A138232" t="inlineStr">
        <is>
          <t>d11fdyfhxcs9cr.cloudfront.net</t>
        </is>
      </c>
      <c r="B138232" t="n">
        <v>269</v>
      </c>
    </row>
    <row r="138233">
      <c r="A138233" t="inlineStr">
        <is>
          <t>www.tacticalshit.com</t>
        </is>
      </c>
      <c r="B138233" t="n">
        <v>269</v>
      </c>
    </row>
    <row r="138234">
      <c r="A138234" t="inlineStr">
        <is>
          <t>cdn.futura-sciences.us</t>
        </is>
      </c>
      <c r="B138234" t="n">
        <v>269</v>
      </c>
    </row>
    <row r="138235">
      <c r="A138235" t="inlineStr">
        <is>
          <t>www.smoothbusinessgrowth.com</t>
        </is>
      </c>
      <c r="B138235" t="n">
        <v>269</v>
      </c>
    </row>
    <row r="138236">
      <c r="A138236" t="inlineStr">
        <is>
          <t>jainmatrix.files.wordpress.com</t>
        </is>
      </c>
      <c r="B138236" t="n">
        <v>269</v>
      </c>
    </row>
    <row r="138237">
      <c r="A138237" t="inlineStr">
        <is>
          <t>homesteaderdepot.com</t>
        </is>
      </c>
      <c r="B138237" t="n">
        <v>269</v>
      </c>
    </row>
    <row r="138238">
      <c r="A138238" t="inlineStr">
        <is>
          <t>www.christianitycove.com</t>
        </is>
      </c>
      <c r="B138238" t="n">
        <v>269</v>
      </c>
    </row>
    <row r="138239">
      <c r="A138239" t="inlineStr">
        <is>
          <t>www.marhabasaudi.com</t>
        </is>
      </c>
      <c r="B138239" t="n">
        <v>269</v>
      </c>
    </row>
    <row r="138240">
      <c r="A138240" t="inlineStr">
        <is>
          <t>dovsgkvc993ul.cloudfront.net</t>
        </is>
      </c>
      <c r="B138240" t="n">
        <v>269</v>
      </c>
    </row>
    <row r="138241">
      <c r="A138241" t="inlineStr">
        <is>
          <t>nenc.news</t>
        </is>
      </c>
      <c r="B138241" t="n">
        <v>269</v>
      </c>
    </row>
    <row r="138242">
      <c r="A138242" t="inlineStr">
        <is>
          <t>sequinsandsatin.com</t>
        </is>
      </c>
      <c r="B138242" t="n">
        <v>269</v>
      </c>
    </row>
    <row r="138243">
      <c r="A138243" t="inlineStr">
        <is>
          <t>happyhealthymotivated.com</t>
        </is>
      </c>
      <c r="B138243" t="n">
        <v>269</v>
      </c>
    </row>
    <row r="138244">
      <c r="A138244" t="inlineStr">
        <is>
          <t>osmmag.com</t>
        </is>
      </c>
      <c r="B138244" t="n">
        <v>269</v>
      </c>
    </row>
    <row r="138245">
      <c r="A138245" t="inlineStr">
        <is>
          <t>pubs.sciepub.com</t>
        </is>
      </c>
      <c r="B138245" t="n">
        <v>269</v>
      </c>
    </row>
    <row r="138246">
      <c r="A138246" t="inlineStr">
        <is>
          <t>thednetworks.com</t>
        </is>
      </c>
      <c r="B138246" t="n">
        <v>269</v>
      </c>
    </row>
    <row r="138247">
      <c r="A138247" t="inlineStr">
        <is>
          <t>naturalkitchenandhome.com</t>
        </is>
      </c>
      <c r="B138247" t="n">
        <v>269</v>
      </c>
    </row>
    <row r="138248">
      <c r="A138248" t="inlineStr">
        <is>
          <t>lekmer.dk</t>
        </is>
      </c>
      <c r="B138248" t="n">
        <v>269</v>
      </c>
    </row>
    <row r="138249">
      <c r="A138249" t="inlineStr">
        <is>
          <t>raceandpolicing.crc.issuelab.org</t>
        </is>
      </c>
      <c r="B138249" t="n">
        <v>269</v>
      </c>
    </row>
    <row r="138250">
      <c r="A138250" t="inlineStr">
        <is>
          <t>www.getmyfirstjob.co.uk</t>
        </is>
      </c>
      <c r="B138250" t="n">
        <v>269</v>
      </c>
    </row>
    <row r="138251">
      <c r="A138251" t="inlineStr">
        <is>
          <t>dakotastorageproducts.theonlinecatalog.com</t>
        </is>
      </c>
      <c r="B138251" t="n">
        <v>269</v>
      </c>
    </row>
    <row r="138252">
      <c r="A138252" t="inlineStr">
        <is>
          <t>mofluid.com</t>
        </is>
      </c>
      <c r="B138252" t="n">
        <v>269</v>
      </c>
    </row>
    <row r="138253">
      <c r="A138253" t="inlineStr">
        <is>
          <t>www.rimowa.com</t>
        </is>
      </c>
      <c r="B138253" t="n">
        <v>269</v>
      </c>
    </row>
    <row r="138254">
      <c r="A138254" t="inlineStr">
        <is>
          <t>www.makettshop.hu</t>
        </is>
      </c>
      <c r="B138254" t="n">
        <v>269</v>
      </c>
    </row>
    <row r="138255">
      <c r="A138255" t="inlineStr">
        <is>
          <t>idlehandsawake.com</t>
        </is>
      </c>
      <c r="B138255" t="n">
        <v>269</v>
      </c>
    </row>
    <row r="138256">
      <c r="A138256" t="inlineStr">
        <is>
          <t>treasuredfamilytravels.com</t>
        </is>
      </c>
      <c r="B138256" t="n">
        <v>269</v>
      </c>
    </row>
    <row r="138257">
      <c r="A138257" t="inlineStr">
        <is>
          <t>riverviewoutdoor.com</t>
        </is>
      </c>
      <c r="B138257" t="n">
        <v>269</v>
      </c>
    </row>
    <row r="138258">
      <c r="A138258" t="inlineStr">
        <is>
          <t>cryptoclick.io</t>
        </is>
      </c>
      <c r="B138258" t="n">
        <v>269</v>
      </c>
    </row>
    <row r="138259">
      <c r="A138259" t="inlineStr">
        <is>
          <t>static.hamiltonjewelers.com</t>
        </is>
      </c>
      <c r="B138259" t="n">
        <v>269</v>
      </c>
    </row>
    <row r="138260">
      <c r="A138260" t="inlineStr">
        <is>
          <t>maxfieldhockey.com</t>
        </is>
      </c>
      <c r="B138260" t="n">
        <v>269</v>
      </c>
    </row>
    <row r="138261">
      <c r="A138261" t="inlineStr">
        <is>
          <t>www.excaliburcutlery.com</t>
        </is>
      </c>
      <c r="B138261" t="n">
        <v>269</v>
      </c>
    </row>
    <row r="138262">
      <c r="A138262" t="inlineStr">
        <is>
          <t>www.irocgemsandjewelry.com</t>
        </is>
      </c>
      <c r="B138262" t="n">
        <v>269</v>
      </c>
    </row>
    <row r="138263">
      <c r="A138263" t="inlineStr">
        <is>
          <t>treasuryrecruitment.com</t>
        </is>
      </c>
      <c r="B138263" t="n">
        <v>269</v>
      </c>
    </row>
    <row r="138264">
      <c r="A138264" t="inlineStr">
        <is>
          <t>www.lifenews.com</t>
        </is>
      </c>
      <c r="B138264" t="n">
        <v>269</v>
      </c>
    </row>
    <row r="138265">
      <c r="A138265" t="inlineStr">
        <is>
          <t>www.cannapresso.com</t>
        </is>
      </c>
      <c r="B138265" t="n">
        <v>269</v>
      </c>
    </row>
    <row r="138266">
      <c r="A138266" t="inlineStr">
        <is>
          <t>fr.snow-forecast.com</t>
        </is>
      </c>
      <c r="B138266" t="n">
        <v>269</v>
      </c>
    </row>
    <row r="138267">
      <c r="A138267" t="inlineStr">
        <is>
          <t>adebtfreestressfreelife.com</t>
        </is>
      </c>
      <c r="B138267" t="n">
        <v>269</v>
      </c>
    </row>
    <row r="138268">
      <c r="A138268" t="inlineStr">
        <is>
          <t>3gipq24d7ux62drxrjfr3ih1-wpengine.netdna-ssl.com</t>
        </is>
      </c>
      <c r="B138268" t="n">
        <v>269</v>
      </c>
    </row>
    <row r="138269">
      <c r="A138269" t="inlineStr">
        <is>
          <t>custom.casecompany.world</t>
        </is>
      </c>
      <c r="B138269" t="n">
        <v>269</v>
      </c>
    </row>
    <row r="138270">
      <c r="A138270" t="inlineStr">
        <is>
          <t>www.lovelemonade.com</t>
        </is>
      </c>
      <c r="B138270" t="n">
        <v>269</v>
      </c>
    </row>
    <row r="138271">
      <c r="A138271" t="inlineStr">
        <is>
          <t>monhollan.files.wordpress.com</t>
        </is>
      </c>
      <c r="B138271" t="n">
        <v>269</v>
      </c>
    </row>
    <row r="138272">
      <c r="A138272" t="inlineStr">
        <is>
          <t>binantrader.com</t>
        </is>
      </c>
      <c r="B138272" t="n">
        <v>269</v>
      </c>
    </row>
    <row r="138273">
      <c r="A138273" t="inlineStr">
        <is>
          <t>www.joujoumania.fr</t>
        </is>
      </c>
      <c r="B138273" t="n">
        <v>269</v>
      </c>
    </row>
    <row r="138274">
      <c r="A138274" t="inlineStr">
        <is>
          <t>thechargeronline.com</t>
        </is>
      </c>
      <c r="B138274" t="n">
        <v>269</v>
      </c>
    </row>
    <row r="138275">
      <c r="A138275" t="inlineStr">
        <is>
          <t>wqimg.com</t>
        </is>
      </c>
      <c r="B138275" t="n">
        <v>269</v>
      </c>
    </row>
    <row r="138276">
      <c r="A138276" t="inlineStr">
        <is>
          <t>vote2sort.com</t>
        </is>
      </c>
      <c r="B138276" t="n">
        <v>269</v>
      </c>
    </row>
    <row r="138277">
      <c r="A138277" t="inlineStr">
        <is>
          <t>mathskills4kids.com</t>
        </is>
      </c>
      <c r="B138277" t="n">
        <v>269</v>
      </c>
    </row>
    <row r="138278">
      <c r="A138278" t="inlineStr">
        <is>
          <t>www.surrey.ac.uk</t>
        </is>
      </c>
      <c r="B138278" t="n">
        <v>269</v>
      </c>
    </row>
    <row r="138279">
      <c r="A138279" t="inlineStr">
        <is>
          <t>divlab.com</t>
        </is>
      </c>
      <c r="B138279" t="n">
        <v>269</v>
      </c>
    </row>
    <row r="138280">
      <c r="A138280" t="inlineStr">
        <is>
          <t>newenglandtravelplanner.com</t>
        </is>
      </c>
      <c r="B138280" t="n">
        <v>269</v>
      </c>
    </row>
    <row r="138281">
      <c r="A138281" t="inlineStr">
        <is>
          <t>www.thibautdesign.com</t>
        </is>
      </c>
      <c r="B138281" t="n">
        <v>269</v>
      </c>
    </row>
    <row r="138282">
      <c r="A138282" t="inlineStr">
        <is>
          <t>www.brookfieldresidential.com</t>
        </is>
      </c>
      <c r="B138282" t="n">
        <v>269</v>
      </c>
    </row>
    <row r="138283">
      <c r="A138283" t="inlineStr">
        <is>
          <t>www.midwestindustriesinc.com</t>
        </is>
      </c>
      <c r="B138283" t="n">
        <v>269</v>
      </c>
    </row>
    <row r="138284">
      <c r="A138284" t="inlineStr">
        <is>
          <t>jakerussellsports.files.wordpress.com</t>
        </is>
      </c>
      <c r="B138284" t="n">
        <v>269</v>
      </c>
    </row>
    <row r="138285">
      <c r="A138285" t="inlineStr">
        <is>
          <t>www.spot-weldingmachine.com</t>
        </is>
      </c>
      <c r="B138285" t="n">
        <v>269</v>
      </c>
    </row>
    <row r="138286">
      <c r="A138286" t="inlineStr">
        <is>
          <t>igra-wow.ru</t>
        </is>
      </c>
      <c r="B138286" t="n">
        <v>269</v>
      </c>
    </row>
    <row r="138287">
      <c r="A138287" t="inlineStr">
        <is>
          <t>www.papercanspackaging.com</t>
        </is>
      </c>
      <c r="B138287" t="n">
        <v>269</v>
      </c>
    </row>
    <row r="138288">
      <c r="A138288" t="inlineStr">
        <is>
          <t>www.aquasabi.com</t>
        </is>
      </c>
      <c r="B138288" t="n">
        <v>269</v>
      </c>
    </row>
    <row r="138289">
      <c r="A138289" t="inlineStr">
        <is>
          <t>dt58e5nfdvrp5.cloudfront.net</t>
        </is>
      </c>
      <c r="B138289" t="n">
        <v>269</v>
      </c>
    </row>
    <row r="138290">
      <c r="A138290" t="inlineStr">
        <is>
          <t>www.getricheducation.com</t>
        </is>
      </c>
      <c r="B138290" t="n">
        <v>269</v>
      </c>
    </row>
    <row r="138291">
      <c r="A138291" t="inlineStr">
        <is>
          <t>ohkick.com</t>
        </is>
      </c>
      <c r="B138291" t="n">
        <v>269</v>
      </c>
    </row>
    <row r="138292">
      <c r="A138292" t="inlineStr">
        <is>
          <t>www.davidsiddallantiques.com</t>
        </is>
      </c>
      <c r="B138292" t="n">
        <v>269</v>
      </c>
    </row>
    <row r="138293">
      <c r="A138293" t="inlineStr">
        <is>
          <t>songtexte.co</t>
        </is>
      </c>
      <c r="B138293" t="n">
        <v>269</v>
      </c>
    </row>
    <row r="138294">
      <c r="A138294" t="inlineStr">
        <is>
          <t>www.virginiafacialplasticsurgery.com</t>
        </is>
      </c>
      <c r="B138294" t="n">
        <v>269</v>
      </c>
    </row>
    <row r="138295">
      <c r="A138295" t="inlineStr">
        <is>
          <t>www.shopfamilyfurniture.com</t>
        </is>
      </c>
      <c r="B138295" t="n">
        <v>269</v>
      </c>
    </row>
    <row r="138296">
      <c r="A138296" t="inlineStr">
        <is>
          <t>www.pocho.com</t>
        </is>
      </c>
      <c r="B138296" t="n">
        <v>269</v>
      </c>
    </row>
    <row r="138297">
      <c r="A138297" t="inlineStr">
        <is>
          <t>www.loop.sg</t>
        </is>
      </c>
      <c r="B138297" t="n">
        <v>269</v>
      </c>
    </row>
    <row r="138298">
      <c r="A138298" t="inlineStr">
        <is>
          <t>www.justproperties.com.mt</t>
        </is>
      </c>
      <c r="B138298" t="n">
        <v>269</v>
      </c>
    </row>
    <row r="138299">
      <c r="A138299" t="inlineStr">
        <is>
          <t>www.cutter-part.com</t>
        </is>
      </c>
      <c r="B138299" t="n">
        <v>269</v>
      </c>
    </row>
    <row r="138300">
      <c r="A138300" t="inlineStr">
        <is>
          <t>www.hogarthonline.co.uk</t>
        </is>
      </c>
      <c r="B138300" t="n">
        <v>269</v>
      </c>
    </row>
    <row r="138301">
      <c r="A138301" t="inlineStr">
        <is>
          <t>admin.grafs.com</t>
        </is>
      </c>
      <c r="B138301" t="n">
        <v>269</v>
      </c>
    </row>
    <row r="138302">
      <c r="A138302" t="inlineStr">
        <is>
          <t>entsun.com</t>
        </is>
      </c>
      <c r="B138302" t="n">
        <v>269</v>
      </c>
    </row>
    <row r="138303">
      <c r="A138303" t="inlineStr">
        <is>
          <t>forums.wz2100.net</t>
        </is>
      </c>
      <c r="B138303" t="n">
        <v>269</v>
      </c>
    </row>
    <row r="138304">
      <c r="A138304" t="inlineStr">
        <is>
          <t>uahost.ovh</t>
        </is>
      </c>
      <c r="B138304" t="n">
        <v>268</v>
      </c>
    </row>
    <row r="138305">
      <c r="A138305" t="inlineStr">
        <is>
          <t>mydominicankitchen.com</t>
        </is>
      </c>
      <c r="B138305" t="n">
        <v>268</v>
      </c>
    </row>
    <row r="138306">
      <c r="A138306" t="inlineStr">
        <is>
          <t>evalu18.com</t>
        </is>
      </c>
      <c r="B138306" t="n">
        <v>268</v>
      </c>
    </row>
    <row r="138307">
      <c r="A138307" t="inlineStr">
        <is>
          <t>www.flowerseedsweddingfavors.com</t>
        </is>
      </c>
      <c r="B138307" t="n">
        <v>268</v>
      </c>
    </row>
    <row r="138308">
      <c r="A138308" t="inlineStr">
        <is>
          <t>news.motors.co.uk</t>
        </is>
      </c>
      <c r="B138308" t="n">
        <v>268</v>
      </c>
    </row>
    <row r="138309">
      <c r="A138309" t="inlineStr">
        <is>
          <t>www.hfcc.edu</t>
        </is>
      </c>
      <c r="B138309" t="n">
        <v>268</v>
      </c>
    </row>
    <row r="138310">
      <c r="A138310" t="inlineStr">
        <is>
          <t>andro-news.com</t>
        </is>
      </c>
      <c r="B138310" t="n">
        <v>268</v>
      </c>
    </row>
    <row r="138311">
      <c r="A138311" t="inlineStr">
        <is>
          <t>rooziato.com</t>
        </is>
      </c>
      <c r="B138311" t="n">
        <v>268</v>
      </c>
    </row>
    <row r="138312">
      <c r="A138312" t="inlineStr">
        <is>
          <t>onoliving.com</t>
        </is>
      </c>
      <c r="B138312" t="n">
        <v>268</v>
      </c>
    </row>
    <row r="138313">
      <c r="A138313" t="inlineStr">
        <is>
          <t>etcdn.net</t>
        </is>
      </c>
      <c r="B138313" t="n">
        <v>268</v>
      </c>
    </row>
    <row r="138314">
      <c r="A138314" t="inlineStr">
        <is>
          <t>tendenzias.com</t>
        </is>
      </c>
      <c r="B138314" t="n">
        <v>268</v>
      </c>
    </row>
    <row r="138315">
      <c r="A138315" t="inlineStr">
        <is>
          <t>drossel.ua</t>
        </is>
      </c>
      <c r="B138315" t="n">
        <v>268</v>
      </c>
    </row>
    <row r="138316">
      <c r="A138316" t="inlineStr">
        <is>
          <t>www.starstickvinilos.com</t>
        </is>
      </c>
      <c r="B138316" t="n">
        <v>268</v>
      </c>
    </row>
    <row r="138317">
      <c r="A138317" t="inlineStr">
        <is>
          <t>cdn2.slideserve.com</t>
        </is>
      </c>
      <c r="B138317" t="n">
        <v>268</v>
      </c>
    </row>
    <row r="138318">
      <c r="A138318" t="inlineStr">
        <is>
          <t>www.1001hobbies.co.uk</t>
        </is>
      </c>
      <c r="B138318" t="n">
        <v>268</v>
      </c>
    </row>
    <row r="138319">
      <c r="A138319" t="inlineStr">
        <is>
          <t>www.medioeurope.com</t>
        </is>
      </c>
      <c r="B138319" t="n">
        <v>268</v>
      </c>
    </row>
    <row r="138320">
      <c r="A138320" t="inlineStr">
        <is>
          <t>ac2.st8fm.com</t>
        </is>
      </c>
      <c r="B138320" t="n">
        <v>268</v>
      </c>
    </row>
    <row r="138321">
      <c r="A138321" t="inlineStr">
        <is>
          <t>images.gestionaweb.cat</t>
        </is>
      </c>
      <c r="B138321" t="n">
        <v>268</v>
      </c>
    </row>
    <row r="138322">
      <c r="A138322" t="inlineStr">
        <is>
          <t>www.mrjump.es</t>
        </is>
      </c>
      <c r="B138322" t="n">
        <v>268</v>
      </c>
    </row>
    <row r="138323">
      <c r="A138323" t="inlineStr">
        <is>
          <t>www.autolina.ch</t>
        </is>
      </c>
      <c r="B138323" t="n">
        <v>268</v>
      </c>
    </row>
    <row r="138324">
      <c r="A138324" t="inlineStr">
        <is>
          <t>prodiart.com</t>
        </is>
      </c>
      <c r="B138324" t="n">
        <v>268</v>
      </c>
    </row>
    <row r="138325">
      <c r="A138325" t="inlineStr">
        <is>
          <t>d25lcx2ne1mt2n.cloudfront.net</t>
        </is>
      </c>
      <c r="B138325" t="n">
        <v>268</v>
      </c>
    </row>
    <row r="138326">
      <c r="A138326" t="inlineStr">
        <is>
          <t>d20fhuz7ayclct.cloudfront.net</t>
        </is>
      </c>
      <c r="B138326" t="n">
        <v>268</v>
      </c>
    </row>
    <row r="138327">
      <c r="A138327" t="inlineStr">
        <is>
          <t>www.cinemapettai.com</t>
        </is>
      </c>
      <c r="B138327" t="n">
        <v>268</v>
      </c>
    </row>
    <row r="138328">
      <c r="A138328" t="inlineStr">
        <is>
          <t>www.crafthouseindia.com</t>
        </is>
      </c>
      <c r="B138328" t="n">
        <v>268</v>
      </c>
    </row>
    <row r="138329">
      <c r="A138329" t="inlineStr">
        <is>
          <t>www.kenyanz.com</t>
        </is>
      </c>
      <c r="B138329" t="n">
        <v>268</v>
      </c>
    </row>
    <row r="138330">
      <c r="A138330" t="inlineStr">
        <is>
          <t>www.kinnarps.co.uk</t>
        </is>
      </c>
      <c r="B138330" t="n">
        <v>268</v>
      </c>
    </row>
    <row r="138331">
      <c r="A138331" t="inlineStr">
        <is>
          <t>www.kolo-international.com</t>
        </is>
      </c>
      <c r="B138331" t="n">
        <v>268</v>
      </c>
    </row>
    <row r="138332">
      <c r="A138332" t="inlineStr">
        <is>
          <t>www.gwjcompany.com</t>
        </is>
      </c>
      <c r="B138332" t="n">
        <v>268</v>
      </c>
    </row>
    <row r="138333">
      <c r="A138333" t="inlineStr">
        <is>
          <t>www.s9fashion.com</t>
        </is>
      </c>
      <c r="B138333" t="n">
        <v>268</v>
      </c>
    </row>
    <row r="138334">
      <c r="A138334" t="inlineStr">
        <is>
          <t>b886c716683f2c975753-0ba8f0c4a6cabe85ae8b30001d8ba424.ssl.cf1.rackcdn.com</t>
        </is>
      </c>
      <c r="B138334" t="n">
        <v>268</v>
      </c>
    </row>
    <row r="138335">
      <c r="A138335" t="inlineStr">
        <is>
          <t>www.rajtentclub.com</t>
        </is>
      </c>
      <c r="B138335" t="n">
        <v>268</v>
      </c>
    </row>
    <row r="138336">
      <c r="A138336" t="inlineStr">
        <is>
          <t>www.jewelroof.com</t>
        </is>
      </c>
      <c r="B138336" t="n">
        <v>268</v>
      </c>
    </row>
    <row r="138337">
      <c r="A138337" t="inlineStr">
        <is>
          <t>e83711f81e1f1d0737f7-38ff82b72bcc54827219ea8375d63c1f.ssl.cf5.rackcdn.com</t>
        </is>
      </c>
      <c r="B138337" t="n">
        <v>268</v>
      </c>
    </row>
    <row r="138338">
      <c r="A138338" t="inlineStr">
        <is>
          <t>artmatch.net</t>
        </is>
      </c>
      <c r="B138338" t="n">
        <v>268</v>
      </c>
    </row>
    <row r="138339">
      <c r="A138339" t="inlineStr">
        <is>
          <t>5rrorwxhnikiiij.leadongcdn.com</t>
        </is>
      </c>
      <c r="B138339" t="n">
        <v>268</v>
      </c>
    </row>
    <row r="138340">
      <c r="A138340" t="inlineStr">
        <is>
          <t>www.swapink.com</t>
        </is>
      </c>
      <c r="B138340" t="n">
        <v>268</v>
      </c>
    </row>
    <row r="138341">
      <c r="A138341" t="inlineStr">
        <is>
          <t>m.tex-safety.com</t>
        </is>
      </c>
      <c r="B138341" t="n">
        <v>268</v>
      </c>
    </row>
    <row r="138342">
      <c r="A138342" t="inlineStr">
        <is>
          <t>186ba9c653cde2e2b7af-2e873df97afbadf45fd61566fdde8134.ssl.cf1.rackcdn.com</t>
        </is>
      </c>
      <c r="B138342" t="n">
        <v>268</v>
      </c>
    </row>
    <row r="138343">
      <c r="A138343" t="inlineStr">
        <is>
          <t>307e9902ebc462259f79-e832f10d24c07f402a06f62739d54e17.ssl.cf2.rackcdn.com</t>
        </is>
      </c>
      <c r="B138343" t="n">
        <v>268</v>
      </c>
    </row>
    <row r="138344">
      <c r="A138344" t="inlineStr">
        <is>
          <t>www.shopmuaxuan.com</t>
        </is>
      </c>
      <c r="B138344" t="n">
        <v>268</v>
      </c>
    </row>
    <row r="138345">
      <c r="A138345" t="inlineStr">
        <is>
          <t>shop.thecabinetencounter.com</t>
        </is>
      </c>
      <c r="B138345" t="n">
        <v>268</v>
      </c>
    </row>
    <row r="138346">
      <c r="A138346" t="inlineStr">
        <is>
          <t>ddb6a72d2feaeca8eb46-183c3b2eaab36bc0f4003ed58203ce4f.ssl.cf1.rackcdn.com</t>
        </is>
      </c>
      <c r="B138346" t="n">
        <v>268</v>
      </c>
    </row>
    <row r="138347">
      <c r="A138347" t="inlineStr">
        <is>
          <t>saviniwheels.com</t>
        </is>
      </c>
      <c r="B138347" t="n">
        <v>268</v>
      </c>
    </row>
    <row r="138348">
      <c r="A138348" t="inlineStr">
        <is>
          <t>ex-epafis.com.cy</t>
        </is>
      </c>
      <c r="B138348" t="n">
        <v>268</v>
      </c>
    </row>
    <row r="138349">
      <c r="A138349" t="inlineStr">
        <is>
          <t>www.barstools.co.uk</t>
        </is>
      </c>
      <c r="B138349" t="n">
        <v>268</v>
      </c>
    </row>
    <row r="138350">
      <c r="A138350" t="inlineStr">
        <is>
          <t>img.timeoutshanghai.com</t>
        </is>
      </c>
      <c r="B138350" t="n">
        <v>268</v>
      </c>
    </row>
    <row r="138351">
      <c r="A138351" t="inlineStr">
        <is>
          <t>images.asia.christianlouboutin.com</t>
        </is>
      </c>
      <c r="B138351" t="n">
        <v>268</v>
      </c>
    </row>
    <row r="138352">
      <c r="A138352" t="inlineStr">
        <is>
          <t>default-mygourmetcreatio.netdna-ssl.com</t>
        </is>
      </c>
      <c r="B138352" t="n">
        <v>268</v>
      </c>
    </row>
    <row r="138353">
      <c r="A138353" t="inlineStr">
        <is>
          <t>nonsoloserietv.altervista.org</t>
        </is>
      </c>
      <c r="B138353" t="n">
        <v>268</v>
      </c>
    </row>
    <row r="138354">
      <c r="A138354" t="inlineStr">
        <is>
          <t>firstnewsinworld.com</t>
        </is>
      </c>
      <c r="B138354" t="n">
        <v>268</v>
      </c>
    </row>
    <row r="138355">
      <c r="A138355" t="inlineStr">
        <is>
          <t>sarahben.com</t>
        </is>
      </c>
      <c r="B138355" t="n">
        <v>268</v>
      </c>
    </row>
    <row r="138356">
      <c r="A138356" t="inlineStr">
        <is>
          <t>jackz.dallascitycpr.com</t>
        </is>
      </c>
      <c r="B138356" t="n">
        <v>268</v>
      </c>
    </row>
    <row r="138357">
      <c r="A138357" t="inlineStr">
        <is>
          <t>alasdairgray.co.uk</t>
        </is>
      </c>
      <c r="B138357" t="n">
        <v>268</v>
      </c>
    </row>
    <row r="138358">
      <c r="A138358" t="inlineStr">
        <is>
          <t>data.junkee.com</t>
        </is>
      </c>
      <c r="B138358" t="n">
        <v>268</v>
      </c>
    </row>
    <row r="138359">
      <c r="A138359" t="inlineStr">
        <is>
          <t>longreadsblog.files.wordpress.com</t>
        </is>
      </c>
      <c r="B138359" t="n">
        <v>268</v>
      </c>
    </row>
    <row r="138360">
      <c r="A138360" t="inlineStr">
        <is>
          <t>www.prettygreen.com</t>
        </is>
      </c>
      <c r="B138360" t="n">
        <v>268</v>
      </c>
    </row>
    <row r="138361">
      <c r="A138361" t="inlineStr">
        <is>
          <t>assets.contenthub.wolterskluwer.com</t>
        </is>
      </c>
      <c r="B138361" t="n">
        <v>268</v>
      </c>
    </row>
    <row r="138362">
      <c r="A138362" t="inlineStr">
        <is>
          <t>www.autoblog.nl</t>
        </is>
      </c>
      <c r="B138362" t="n">
        <v>268</v>
      </c>
    </row>
    <row r="138363">
      <c r="A138363" t="inlineStr">
        <is>
          <t>www.benarnews.org</t>
        </is>
      </c>
      <c r="B138363" t="n">
        <v>268</v>
      </c>
    </row>
    <row r="138364">
      <c r="A138364" t="inlineStr">
        <is>
          <t>www.perfectattire.com</t>
        </is>
      </c>
      <c r="B138364" t="n">
        <v>268</v>
      </c>
    </row>
    <row r="138365">
      <c r="A138365" t="inlineStr">
        <is>
          <t>wechillit.com</t>
        </is>
      </c>
      <c r="B138365" t="n">
        <v>268</v>
      </c>
    </row>
    <row r="138366">
      <c r="A138366" t="inlineStr">
        <is>
          <t>azgolfhomes.com</t>
        </is>
      </c>
      <c r="B138366" t="n">
        <v>268</v>
      </c>
    </row>
    <row r="138367">
      <c r="A138367" t="inlineStr">
        <is>
          <t>sweetbitescakes.co.nz</t>
        </is>
      </c>
      <c r="B138367" t="n">
        <v>268</v>
      </c>
    </row>
    <row r="138368">
      <c r="A138368" t="inlineStr">
        <is>
          <t>blendtw.com</t>
        </is>
      </c>
      <c r="B138368" t="n">
        <v>268</v>
      </c>
    </row>
    <row r="138369">
      <c r="A138369" t="inlineStr">
        <is>
          <t>www.newyork.co.uk</t>
        </is>
      </c>
      <c r="B138369" t="n">
        <v>268</v>
      </c>
    </row>
    <row r="138370">
      <c r="A138370" t="inlineStr">
        <is>
          <t>foreignfork.com</t>
        </is>
      </c>
      <c r="B138370" t="n">
        <v>268</v>
      </c>
    </row>
    <row r="138371">
      <c r="A138371" t="inlineStr">
        <is>
          <t>bushcooking.com</t>
        </is>
      </c>
      <c r="B138371" t="n">
        <v>268</v>
      </c>
    </row>
    <row r="138372">
      <c r="A138372" t="inlineStr">
        <is>
          <t>cy4ad5.c2.acecdn.net</t>
        </is>
      </c>
      <c r="B138372" t="n">
        <v>268</v>
      </c>
    </row>
    <row r="138373">
      <c r="A138373" t="inlineStr">
        <is>
          <t>rentwow.ca</t>
        </is>
      </c>
      <c r="B138373" t="n">
        <v>268</v>
      </c>
    </row>
    <row r="138374">
      <c r="A138374" t="inlineStr">
        <is>
          <t>www.beautyone.com.my</t>
        </is>
      </c>
      <c r="B138374" t="n">
        <v>268</v>
      </c>
    </row>
    <row r="138375">
      <c r="A138375" t="inlineStr">
        <is>
          <t>salondelmal.files.wordpress.com</t>
        </is>
      </c>
      <c r="B138375" t="n">
        <v>268</v>
      </c>
    </row>
    <row r="138376">
      <c r="A138376" t="inlineStr">
        <is>
          <t>www.japjitravel.com</t>
        </is>
      </c>
      <c r="B138376" t="n">
        <v>268</v>
      </c>
    </row>
    <row r="138377">
      <c r="A138377" t="inlineStr">
        <is>
          <t>forums.massassi.net</t>
        </is>
      </c>
      <c r="B138377" t="n">
        <v>268</v>
      </c>
    </row>
    <row r="138378">
      <c r="A138378" t="inlineStr">
        <is>
          <t>www.themilmarzone.com</t>
        </is>
      </c>
      <c r="B138378" t="n">
        <v>268</v>
      </c>
    </row>
    <row r="138379">
      <c r="A138379" t="inlineStr">
        <is>
          <t>www.streetscapes.biz</t>
        </is>
      </c>
      <c r="B138379" t="n">
        <v>268</v>
      </c>
    </row>
    <row r="138380">
      <c r="A138380" t="inlineStr">
        <is>
          <t>www.valentedesign.com</t>
        </is>
      </c>
      <c r="B138380" t="n">
        <v>268</v>
      </c>
    </row>
    <row r="138381">
      <c r="A138381" t="inlineStr">
        <is>
          <t>www.markvoganweather.com</t>
        </is>
      </c>
      <c r="B138381" t="n">
        <v>268</v>
      </c>
    </row>
    <row r="138382">
      <c r="A138382" t="inlineStr">
        <is>
          <t>www.marshallpierce.com</t>
        </is>
      </c>
      <c r="B138382" t="n">
        <v>268</v>
      </c>
    </row>
    <row r="138383">
      <c r="A138383" t="inlineStr">
        <is>
          <t>idealisticrebel.files.wordpress.com</t>
        </is>
      </c>
      <c r="B138383" t="n">
        <v>268</v>
      </c>
    </row>
    <row r="138384">
      <c r="A138384" t="inlineStr">
        <is>
          <t>pcnews.ro</t>
        </is>
      </c>
      <c r="B138384" t="n">
        <v>268</v>
      </c>
    </row>
    <row r="138385">
      <c r="A138385" t="inlineStr">
        <is>
          <t>cultureru.com</t>
        </is>
      </c>
      <c r="B138385" t="n">
        <v>268</v>
      </c>
    </row>
    <row r="138386">
      <c r="A138386" t="inlineStr">
        <is>
          <t>www.howardsgroup.co.uk</t>
        </is>
      </c>
      <c r="B138386" t="n">
        <v>268</v>
      </c>
    </row>
    <row r="138387">
      <c r="A138387" t="inlineStr">
        <is>
          <t>www.hartware.de</t>
        </is>
      </c>
      <c r="B138387" t="n">
        <v>268</v>
      </c>
    </row>
    <row r="138388">
      <c r="A138388" t="inlineStr">
        <is>
          <t>ww2.torrentz9.fr</t>
        </is>
      </c>
      <c r="B138388" t="n">
        <v>268</v>
      </c>
    </row>
    <row r="138389">
      <c r="A138389" t="inlineStr">
        <is>
          <t>www.cmc.edu</t>
        </is>
      </c>
      <c r="B138389" t="n">
        <v>268</v>
      </c>
    </row>
    <row r="138390">
      <c r="A138390" t="inlineStr">
        <is>
          <t>grendz.com</t>
        </is>
      </c>
      <c r="B138390" t="n">
        <v>268</v>
      </c>
    </row>
    <row r="138391">
      <c r="A138391" t="inlineStr">
        <is>
          <t>fireadaptednetwork.org</t>
        </is>
      </c>
      <c r="B138391" t="n">
        <v>268</v>
      </c>
    </row>
    <row r="138392">
      <c r="A138392" t="inlineStr">
        <is>
          <t>www.pakmobizone.pk</t>
        </is>
      </c>
      <c r="B138392" t="n">
        <v>268</v>
      </c>
    </row>
    <row r="138393">
      <c r="A138393" t="inlineStr">
        <is>
          <t>rammuseum.org.uk</t>
        </is>
      </c>
      <c r="B138393" t="n">
        <v>268</v>
      </c>
    </row>
    <row r="138394">
      <c r="A138394" t="inlineStr">
        <is>
          <t>metrostl.com</t>
        </is>
      </c>
      <c r="B138394" t="n">
        <v>268</v>
      </c>
    </row>
    <row r="138395">
      <c r="A138395" t="inlineStr">
        <is>
          <t>assets.barratthomes.co.uk</t>
        </is>
      </c>
      <c r="B138395" t="n">
        <v>268</v>
      </c>
    </row>
    <row r="138396">
      <c r="A138396" t="inlineStr">
        <is>
          <t>travelodge-moorhead.com</t>
        </is>
      </c>
      <c r="B138396" t="n">
        <v>268</v>
      </c>
    </row>
    <row r="138397">
      <c r="A138397" t="inlineStr">
        <is>
          <t>www.barrheadnews.com</t>
        </is>
      </c>
      <c r="B138397" t="n">
        <v>268</v>
      </c>
    </row>
    <row r="138398">
      <c r="A138398" t="inlineStr">
        <is>
          <t>toucharcade.com</t>
        </is>
      </c>
      <c r="B138398" t="n">
        <v>268</v>
      </c>
    </row>
    <row r="138399">
      <c r="A138399" t="inlineStr">
        <is>
          <t>media.ideaanddesignworks.com</t>
        </is>
      </c>
      <c r="B138399" t="n">
        <v>268</v>
      </c>
    </row>
    <row r="138400">
      <c r="A138400" t="inlineStr">
        <is>
          <t>ipodrom.ua</t>
        </is>
      </c>
      <c r="B138400" t="n">
        <v>268</v>
      </c>
    </row>
    <row r="138401">
      <c r="A138401" t="inlineStr">
        <is>
          <t>pizzafria.ig.com.br</t>
        </is>
      </c>
      <c r="B138401" t="n">
        <v>268</v>
      </c>
    </row>
    <row r="138402">
      <c r="A138402" t="inlineStr">
        <is>
          <t>resource8.xescorts.com</t>
        </is>
      </c>
      <c r="B138402" t="n">
        <v>268</v>
      </c>
    </row>
    <row r="138403">
      <c r="A138403" t="inlineStr">
        <is>
          <t>fmdon.ru</t>
        </is>
      </c>
      <c r="B138403" t="n">
        <v>268</v>
      </c>
    </row>
    <row r="138404">
      <c r="A138404" t="inlineStr">
        <is>
          <t>cdn.booktrust.org.uk</t>
        </is>
      </c>
      <c r="B138404" t="n">
        <v>268</v>
      </c>
    </row>
    <row r="138405">
      <c r="A138405" t="inlineStr">
        <is>
          <t>www.motorefashion.it</t>
        </is>
      </c>
      <c r="B138405" t="n">
        <v>268</v>
      </c>
    </row>
    <row r="138406">
      <c r="A138406" t="inlineStr">
        <is>
          <t>www.autosarena.com</t>
        </is>
      </c>
      <c r="B138406" t="n">
        <v>268</v>
      </c>
    </row>
    <row r="138407">
      <c r="A138407" t="inlineStr">
        <is>
          <t>cdn.carandache.com</t>
        </is>
      </c>
      <c r="B138407" t="n">
        <v>268</v>
      </c>
    </row>
    <row r="138408">
      <c r="A138408" t="inlineStr">
        <is>
          <t>www.welovefabric.co.uk</t>
        </is>
      </c>
      <c r="B138408" t="n">
        <v>268</v>
      </c>
    </row>
    <row r="138409">
      <c r="A138409" t="inlineStr">
        <is>
          <t>devworx.digit.in</t>
        </is>
      </c>
      <c r="B138409" t="n">
        <v>268</v>
      </c>
    </row>
    <row r="138410">
      <c r="A138410" t="inlineStr">
        <is>
          <t>seekinglavenderlane.com</t>
        </is>
      </c>
      <c r="B138410" t="n">
        <v>268</v>
      </c>
    </row>
    <row r="138411">
      <c r="A138411" t="inlineStr">
        <is>
          <t>www.laprensalatina.com</t>
        </is>
      </c>
      <c r="B138411" t="n">
        <v>268</v>
      </c>
    </row>
    <row r="138412">
      <c r="A138412" t="inlineStr">
        <is>
          <t>www.hkpro.com</t>
        </is>
      </c>
      <c r="B138412" t="n">
        <v>268</v>
      </c>
    </row>
    <row r="138413">
      <c r="A138413" t="inlineStr">
        <is>
          <t>skankypussy.com</t>
        </is>
      </c>
      <c r="B138413" t="n">
        <v>268</v>
      </c>
    </row>
    <row r="138414">
      <c r="A138414" t="inlineStr">
        <is>
          <t>sportsanista.com</t>
        </is>
      </c>
      <c r="B138414" t="n">
        <v>268</v>
      </c>
    </row>
    <row r="138415">
      <c r="A138415" t="inlineStr">
        <is>
          <t>www.josephandstacey.com</t>
        </is>
      </c>
      <c r="B138415" t="n">
        <v>268</v>
      </c>
    </row>
    <row r="138416">
      <c r="A138416" t="inlineStr">
        <is>
          <t>www.paddypallin.com.au</t>
        </is>
      </c>
      <c r="B138416" t="n">
        <v>268</v>
      </c>
    </row>
    <row r="138417">
      <c r="A138417" t="inlineStr">
        <is>
          <t>www.ineedthebestoffer.com</t>
        </is>
      </c>
      <c r="B138417" t="n">
        <v>268</v>
      </c>
    </row>
    <row r="138418">
      <c r="A138418" t="inlineStr">
        <is>
          <t>thewhiskeywash.com</t>
        </is>
      </c>
      <c r="B138418" t="n">
        <v>268</v>
      </c>
    </row>
    <row r="138419">
      <c r="A138419" t="inlineStr">
        <is>
          <t>www.asliceofgreen.co.uk</t>
        </is>
      </c>
      <c r="B138419" t="n">
        <v>268</v>
      </c>
    </row>
    <row r="138420">
      <c r="A138420" t="inlineStr">
        <is>
          <t>www.withhusbandintow.com</t>
        </is>
      </c>
      <c r="B138420" t="n">
        <v>268</v>
      </c>
    </row>
    <row r="138421">
      <c r="A138421" t="inlineStr">
        <is>
          <t>gpg0hxpc.user.webaccel.jp</t>
        </is>
      </c>
      <c r="B138421" t="n">
        <v>268</v>
      </c>
    </row>
    <row r="138422">
      <c r="A138422" t="inlineStr">
        <is>
          <t>www.hanesandruskin.com</t>
        </is>
      </c>
      <c r="B138422" t="n">
        <v>268</v>
      </c>
    </row>
    <row r="138423">
      <c r="A138423" t="inlineStr">
        <is>
          <t>www.ksportswatch.com</t>
        </is>
      </c>
      <c r="B138423" t="n">
        <v>268</v>
      </c>
    </row>
    <row r="138424">
      <c r="A138424" t="inlineStr">
        <is>
          <t>www.telecomclue.com</t>
        </is>
      </c>
      <c r="B138424" t="n">
        <v>268</v>
      </c>
    </row>
    <row r="138425">
      <c r="A138425" t="inlineStr">
        <is>
          <t>vestafireentertainment.files.wordpress.com</t>
        </is>
      </c>
      <c r="B138425" t="n">
        <v>268</v>
      </c>
    </row>
    <row r="138426">
      <c r="A138426" t="inlineStr">
        <is>
          <t>passport-photo.online</t>
        </is>
      </c>
      <c r="B138426" t="n">
        <v>268</v>
      </c>
    </row>
    <row r="138427">
      <c r="A138427" t="inlineStr">
        <is>
          <t>www.agriavis.com</t>
        </is>
      </c>
      <c r="B138427" t="n">
        <v>268</v>
      </c>
    </row>
    <row r="138428">
      <c r="A138428" t="inlineStr">
        <is>
          <t>search.shoeline.com</t>
        </is>
      </c>
      <c r="B138428" t="n">
        <v>268</v>
      </c>
    </row>
    <row r="138429">
      <c r="A138429" t="inlineStr">
        <is>
          <t>blog.dlvrit.com</t>
        </is>
      </c>
      <c r="B138429" t="n">
        <v>268</v>
      </c>
    </row>
    <row r="138430">
      <c r="A138430" t="inlineStr">
        <is>
          <t>superadspro.com</t>
        </is>
      </c>
      <c r="B138430" t="n">
        <v>268</v>
      </c>
    </row>
    <row r="138431">
      <c r="A138431" t="inlineStr">
        <is>
          <t>mntransportationresearch.files.wordpress.com</t>
        </is>
      </c>
      <c r="B138431" t="n">
        <v>268</v>
      </c>
    </row>
    <row r="138432">
      <c r="A138432" t="inlineStr">
        <is>
          <t>www.bikingbarn.co.uk</t>
        </is>
      </c>
      <c r="B138432" t="n">
        <v>268</v>
      </c>
    </row>
    <row r="138433">
      <c r="A138433" t="inlineStr">
        <is>
          <t>www.wcshop24.co.uk</t>
        </is>
      </c>
      <c r="B138433" t="n">
        <v>268</v>
      </c>
    </row>
    <row r="138434">
      <c r="A138434" t="inlineStr">
        <is>
          <t>www.besselinklicht.nl</t>
        </is>
      </c>
      <c r="B138434" t="n">
        <v>268</v>
      </c>
    </row>
    <row r="138435">
      <c r="A138435" t="inlineStr">
        <is>
          <t>pierrehardy.ttravelmint.com</t>
        </is>
      </c>
      <c r="B138435" t="n">
        <v>268</v>
      </c>
    </row>
    <row r="138436">
      <c r="A138436" t="inlineStr">
        <is>
          <t>www.deltaapparel.com</t>
        </is>
      </c>
      <c r="B138436" t="n">
        <v>268</v>
      </c>
    </row>
    <row r="138437">
      <c r="A138437" t="inlineStr">
        <is>
          <t>www.channelbiz.es</t>
        </is>
      </c>
      <c r="B138437" t="n">
        <v>268</v>
      </c>
    </row>
    <row r="138438">
      <c r="A138438" t="inlineStr">
        <is>
          <t>www.samsonite.co.za</t>
        </is>
      </c>
      <c r="B138438" t="n">
        <v>268</v>
      </c>
    </row>
    <row r="138439">
      <c r="A138439" t="inlineStr">
        <is>
          <t>moe.shikimori.one</t>
        </is>
      </c>
      <c r="B138439" t="n">
        <v>268</v>
      </c>
    </row>
    <row r="138440">
      <c r="A138440" t="inlineStr">
        <is>
          <t>wapaz.co</t>
        </is>
      </c>
      <c r="B138440" t="n">
        <v>268</v>
      </c>
    </row>
    <row r="138441">
      <c r="A138441" t="inlineStr">
        <is>
          <t>www.girafa.com.br</t>
        </is>
      </c>
      <c r="B138441" t="n">
        <v>268</v>
      </c>
    </row>
    <row r="138442">
      <c r="A138442" t="inlineStr">
        <is>
          <t>lifeinthehague.files.wordpress.com</t>
        </is>
      </c>
      <c r="B138442" t="n">
        <v>268</v>
      </c>
    </row>
    <row r="138443">
      <c r="A138443" t="inlineStr">
        <is>
          <t>makesomethingmondays.files.wordpress.com</t>
        </is>
      </c>
      <c r="B138443" t="n">
        <v>268</v>
      </c>
    </row>
    <row r="138444">
      <c r="A138444" t="inlineStr">
        <is>
          <t>www.xtremevan.co.uk</t>
        </is>
      </c>
      <c r="B138444" t="n">
        <v>268</v>
      </c>
    </row>
    <row r="138445">
      <c r="A138445" t="inlineStr">
        <is>
          <t>www.starstore.eu</t>
        </is>
      </c>
      <c r="B138445" t="n">
        <v>268</v>
      </c>
    </row>
    <row r="138446">
      <c r="A138446" t="inlineStr">
        <is>
          <t>www.abordage-shop.com</t>
        </is>
      </c>
      <c r="B138446" t="n">
        <v>268</v>
      </c>
    </row>
    <row r="138447">
      <c r="A138447" t="inlineStr">
        <is>
          <t>longtailpipe.com</t>
        </is>
      </c>
      <c r="B138447" t="n">
        <v>268</v>
      </c>
    </row>
    <row r="138448">
      <c r="A138448" t="inlineStr">
        <is>
          <t>theglobalartisans.com</t>
        </is>
      </c>
      <c r="B138448" t="n">
        <v>268</v>
      </c>
    </row>
    <row r="138449">
      <c r="A138449" t="inlineStr">
        <is>
          <t>mresell.at</t>
        </is>
      </c>
      <c r="B138449" t="n">
        <v>268</v>
      </c>
    </row>
    <row r="138450">
      <c r="A138450" t="inlineStr">
        <is>
          <t>www.markapark.com</t>
        </is>
      </c>
      <c r="B138450" t="n">
        <v>268</v>
      </c>
    </row>
    <row r="138451">
      <c r="A138451" t="inlineStr">
        <is>
          <t>visanta.com</t>
        </is>
      </c>
      <c r="B138451" t="n">
        <v>268</v>
      </c>
    </row>
    <row r="138452">
      <c r="A138452" t="inlineStr">
        <is>
          <t>www.nevron.com</t>
        </is>
      </c>
      <c r="B138452" t="n">
        <v>268</v>
      </c>
    </row>
    <row r="138453">
      <c r="A138453" t="inlineStr">
        <is>
          <t>backgroundlabs.com</t>
        </is>
      </c>
      <c r="B138453" t="n">
        <v>268</v>
      </c>
    </row>
    <row r="138454">
      <c r="A138454" t="inlineStr">
        <is>
          <t>lucaille.com</t>
        </is>
      </c>
      <c r="B138454" t="n">
        <v>268</v>
      </c>
    </row>
    <row r="138455">
      <c r="A138455" t="inlineStr">
        <is>
          <t>artgroupsdfw.com</t>
        </is>
      </c>
      <c r="B138455" t="n">
        <v>268</v>
      </c>
    </row>
    <row r="138456">
      <c r="A138456" t="inlineStr">
        <is>
          <t>baunfire.net</t>
        </is>
      </c>
      <c r="B138456" t="n">
        <v>268</v>
      </c>
    </row>
    <row r="138457">
      <c r="A138457" t="inlineStr">
        <is>
          <t>www.thrivetimeshow.com</t>
        </is>
      </c>
      <c r="B138457" t="n">
        <v>268</v>
      </c>
    </row>
    <row r="138458">
      <c r="A138458" t="inlineStr">
        <is>
          <t>www.DallasCondoMania.com</t>
        </is>
      </c>
      <c r="B138458" t="n">
        <v>268</v>
      </c>
    </row>
    <row r="138459">
      <c r="A138459" t="inlineStr">
        <is>
          <t>safrounet.files.wordpress.com</t>
        </is>
      </c>
      <c r="B138459" t="n">
        <v>268</v>
      </c>
    </row>
    <row r="138460">
      <c r="A138460" t="inlineStr">
        <is>
          <t>ampulla.co.uk</t>
        </is>
      </c>
      <c r="B138460" t="n">
        <v>268</v>
      </c>
    </row>
    <row r="138461">
      <c r="A138461" t="inlineStr">
        <is>
          <t>cdn.scubaverse.com</t>
        </is>
      </c>
      <c r="B138461" t="n">
        <v>268</v>
      </c>
    </row>
    <row r="138462">
      <c r="A138462" t="inlineStr">
        <is>
          <t>onlyfreestuff.net</t>
        </is>
      </c>
      <c r="B138462" t="n">
        <v>268</v>
      </c>
    </row>
    <row r="138463">
      <c r="A138463" t="inlineStr">
        <is>
          <t>myfineweavingyarn.co.uk</t>
        </is>
      </c>
      <c r="B138463" t="n">
        <v>268</v>
      </c>
    </row>
    <row r="138464">
      <c r="A138464" t="inlineStr">
        <is>
          <t>www.newyorkoffices.com</t>
        </is>
      </c>
      <c r="B138464" t="n">
        <v>268</v>
      </c>
    </row>
    <row r="138465">
      <c r="A138465" t="inlineStr">
        <is>
          <t>www.anyload.com</t>
        </is>
      </c>
      <c r="B138465" t="n">
        <v>268</v>
      </c>
    </row>
    <row r="138466">
      <c r="A138466" t="inlineStr">
        <is>
          <t>www.film-tv-video.de</t>
        </is>
      </c>
      <c r="B138466" t="n">
        <v>268</v>
      </c>
    </row>
    <row r="138467">
      <c r="A138467" t="inlineStr">
        <is>
          <t>media2.abc15.com</t>
        </is>
      </c>
      <c r="B138467" t="n">
        <v>268</v>
      </c>
    </row>
    <row r="138468">
      <c r="A138468" t="inlineStr">
        <is>
          <t>all-cs.ru</t>
        </is>
      </c>
      <c r="B138468" t="n">
        <v>268</v>
      </c>
    </row>
    <row r="138469">
      <c r="A138469" t="inlineStr">
        <is>
          <t>srcity.org</t>
        </is>
      </c>
      <c r="B138469" t="n">
        <v>268</v>
      </c>
    </row>
    <row r="138470">
      <c r="A138470" t="inlineStr">
        <is>
          <t>www.arjanenco.nl</t>
        </is>
      </c>
      <c r="B138470" t="n">
        <v>268</v>
      </c>
    </row>
    <row r="138471">
      <c r="A138471" t="inlineStr">
        <is>
          <t>www.smartstyle.com</t>
        </is>
      </c>
      <c r="B138471" t="n">
        <v>268</v>
      </c>
    </row>
    <row r="138472">
      <c r="A138472" t="inlineStr">
        <is>
          <t>steadydrinker.com</t>
        </is>
      </c>
      <c r="B138472" t="n">
        <v>268</v>
      </c>
    </row>
    <row r="138473">
      <c r="A138473" t="inlineStr">
        <is>
          <t>www.creagratis.com</t>
        </is>
      </c>
      <c r="B138473" t="n">
        <v>268</v>
      </c>
    </row>
    <row r="138474">
      <c r="A138474" t="inlineStr">
        <is>
          <t>e-access.gr</t>
        </is>
      </c>
      <c r="B138474" t="n">
        <v>268</v>
      </c>
    </row>
    <row r="138475">
      <c r="A138475" t="inlineStr">
        <is>
          <t>www.cg-events.de</t>
        </is>
      </c>
      <c r="B138475" t="n">
        <v>268</v>
      </c>
    </row>
    <row r="138476">
      <c r="A138476" t="inlineStr">
        <is>
          <t>sidexsideproducts.com</t>
        </is>
      </c>
      <c r="B138476" t="n">
        <v>268</v>
      </c>
    </row>
    <row r="138477">
      <c r="A138477" t="inlineStr">
        <is>
          <t>bigben.lv</t>
        </is>
      </c>
      <c r="B138477" t="n">
        <v>268</v>
      </c>
    </row>
    <row r="138478">
      <c r="A138478" t="inlineStr">
        <is>
          <t>www.dartmoorpreservation.co.uk</t>
        </is>
      </c>
      <c r="B138478" t="n">
        <v>268</v>
      </c>
    </row>
    <row r="138479">
      <c r="A138479" t="inlineStr">
        <is>
          <t>tb.sb-cd.com</t>
        </is>
      </c>
      <c r="B138479" t="n">
        <v>268</v>
      </c>
    </row>
    <row r="138480">
      <c r="A138480" t="inlineStr">
        <is>
          <t>www.bespokeauctions.co.uk</t>
        </is>
      </c>
      <c r="B138480" t="n">
        <v>268</v>
      </c>
    </row>
    <row r="138481">
      <c r="A138481" t="inlineStr">
        <is>
          <t>asorti-shoes.com.ua</t>
        </is>
      </c>
      <c r="B138481" t="n">
        <v>268</v>
      </c>
    </row>
    <row r="138482">
      <c r="A138482" t="inlineStr">
        <is>
          <t>thewincolumnblog.files.wordpress.com</t>
        </is>
      </c>
      <c r="B138482" t="n">
        <v>268</v>
      </c>
    </row>
    <row r="138483">
      <c r="A138483" t="inlineStr">
        <is>
          <t>www.jugarmania.com</t>
        </is>
      </c>
      <c r="B138483" t="n">
        <v>268</v>
      </c>
    </row>
    <row r="138484">
      <c r="A138484" t="inlineStr">
        <is>
          <t>www.bigwigaustralia.com</t>
        </is>
      </c>
      <c r="B138484" t="n">
        <v>268</v>
      </c>
    </row>
    <row r="138485">
      <c r="A138485" t="inlineStr">
        <is>
          <t>www.exotic-plants.de</t>
        </is>
      </c>
      <c r="B138485" t="n">
        <v>268</v>
      </c>
    </row>
    <row r="138486">
      <c r="A138486" t="inlineStr">
        <is>
          <t>www1.stonetorrent.com</t>
        </is>
      </c>
      <c r="B138486" t="n">
        <v>268</v>
      </c>
    </row>
    <row r="138487">
      <c r="A138487" t="inlineStr">
        <is>
          <t>www.ft86motorsports.com</t>
        </is>
      </c>
      <c r="B138487" t="n">
        <v>268</v>
      </c>
    </row>
    <row r="138488">
      <c r="A138488" t="inlineStr">
        <is>
          <t>useast.mymarkettoolkit.com</t>
        </is>
      </c>
      <c r="B138488" t="n">
        <v>268</v>
      </c>
    </row>
    <row r="138489">
      <c r="A138489" t="inlineStr">
        <is>
          <t>apk.downloada2z.com</t>
        </is>
      </c>
      <c r="B138489" t="n">
        <v>268</v>
      </c>
    </row>
    <row r="138490">
      <c r="A138490" t="inlineStr">
        <is>
          <t>www.flyingflowers.co.nz</t>
        </is>
      </c>
      <c r="B138490" t="n">
        <v>268</v>
      </c>
    </row>
    <row r="138491">
      <c r="A138491" t="inlineStr">
        <is>
          <t>cannaline.com</t>
        </is>
      </c>
      <c r="B138491" t="n">
        <v>268</v>
      </c>
    </row>
    <row r="138492">
      <c r="A138492" t="inlineStr">
        <is>
          <t>www.borshch.co.uk</t>
        </is>
      </c>
      <c r="B138492" t="n">
        <v>268</v>
      </c>
    </row>
    <row r="138493">
      <c r="A138493" t="inlineStr">
        <is>
          <t>media2.helmtechpro.com</t>
        </is>
      </c>
      <c r="B138493" t="n">
        <v>268</v>
      </c>
    </row>
    <row r="138494">
      <c r="A138494" t="inlineStr">
        <is>
          <t>www.phidgets.com</t>
        </is>
      </c>
      <c r="B138494" t="n">
        <v>268</v>
      </c>
    </row>
    <row r="138495">
      <c r="A138495" t="inlineStr">
        <is>
          <t>www.smuckerfence.com</t>
        </is>
      </c>
      <c r="B138495" t="n">
        <v>268</v>
      </c>
    </row>
    <row r="138496">
      <c r="A138496" t="inlineStr">
        <is>
          <t>giftsdepot.my</t>
        </is>
      </c>
      <c r="B138496" t="n">
        <v>268</v>
      </c>
    </row>
    <row r="138497">
      <c r="A138497" t="inlineStr">
        <is>
          <t>www.brettlarkin.com</t>
        </is>
      </c>
      <c r="B138497" t="n">
        <v>268</v>
      </c>
    </row>
    <row r="138498">
      <c r="A138498" t="inlineStr">
        <is>
          <t>www.ventureuk.com</t>
        </is>
      </c>
      <c r="B138498" t="n">
        <v>268</v>
      </c>
    </row>
    <row r="138499">
      <c r="A138499" t="inlineStr">
        <is>
          <t>bestreplica.su</t>
        </is>
      </c>
      <c r="B138499" t="n">
        <v>268</v>
      </c>
    </row>
    <row r="138500">
      <c r="A138500" t="inlineStr">
        <is>
          <t>judithgurley.com</t>
        </is>
      </c>
      <c r="B138500" t="n">
        <v>268</v>
      </c>
    </row>
    <row r="138501">
      <c r="A138501" t="inlineStr">
        <is>
          <t>media.gtanet.com</t>
        </is>
      </c>
      <c r="B138501" t="n">
        <v>268</v>
      </c>
    </row>
    <row r="138502">
      <c r="A138502" t="inlineStr">
        <is>
          <t>cdn.film-fish.com</t>
        </is>
      </c>
      <c r="B138502" t="n">
        <v>268</v>
      </c>
    </row>
    <row r="138503">
      <c r="A138503" t="inlineStr">
        <is>
          <t>www.karma-living.com.au</t>
        </is>
      </c>
      <c r="B138503" t="n">
        <v>268</v>
      </c>
    </row>
    <row r="138504">
      <c r="A138504" t="inlineStr">
        <is>
          <t>www.australianplantsonline.com.au</t>
        </is>
      </c>
      <c r="B138504" t="n">
        <v>268</v>
      </c>
    </row>
    <row r="138505">
      <c r="A138505" t="inlineStr">
        <is>
          <t>impulse101.jp</t>
        </is>
      </c>
      <c r="B138505" t="n">
        <v>268</v>
      </c>
    </row>
    <row r="138506">
      <c r="A138506" t="inlineStr">
        <is>
          <t>lakshmiscircle.com.au</t>
        </is>
      </c>
      <c r="B138506" t="n">
        <v>268</v>
      </c>
    </row>
    <row r="138507">
      <c r="A138507" t="inlineStr">
        <is>
          <t>violinlounge.com</t>
        </is>
      </c>
      <c r="B138507" t="n">
        <v>268</v>
      </c>
    </row>
    <row r="138508">
      <c r="A138508" t="inlineStr">
        <is>
          <t>yourcolorstyle.com</t>
        </is>
      </c>
      <c r="B138508" t="n">
        <v>268</v>
      </c>
    </row>
    <row r="138509">
      <c r="A138509" t="inlineStr">
        <is>
          <t>favorcouture.theaspenshops.com</t>
        </is>
      </c>
      <c r="B138509" t="n">
        <v>268</v>
      </c>
    </row>
    <row r="138510">
      <c r="A138510" t="inlineStr">
        <is>
          <t>andreviger.com</t>
        </is>
      </c>
      <c r="B138510" t="n">
        <v>268</v>
      </c>
    </row>
    <row r="138511">
      <c r="A138511" t="inlineStr">
        <is>
          <t>images.thehalloweenhq.com</t>
        </is>
      </c>
      <c r="B138511" t="n">
        <v>268</v>
      </c>
    </row>
    <row r="138512">
      <c r="A138512" t="inlineStr">
        <is>
          <t>www.budgetpetcare.com</t>
        </is>
      </c>
      <c r="B138512" t="n">
        <v>268</v>
      </c>
    </row>
    <row r="138513">
      <c r="A138513" t="inlineStr">
        <is>
          <t>media.carparts4less.co.uk</t>
        </is>
      </c>
      <c r="B138513" t="n">
        <v>268</v>
      </c>
    </row>
    <row r="138514">
      <c r="A138514" t="inlineStr">
        <is>
          <t>3y9eo7hsd5p3nrxpz3i8z3f5-wpengine.netdna-ssl.com</t>
        </is>
      </c>
      <c r="B138514" t="n">
        <v>268</v>
      </c>
    </row>
    <row r="138515">
      <c r="A138515" t="inlineStr">
        <is>
          <t>bluedinnerplate.com</t>
        </is>
      </c>
      <c r="B138515" t="n">
        <v>268</v>
      </c>
    </row>
    <row r="138516">
      <c r="A138516" t="inlineStr">
        <is>
          <t>www.deportestrisport.com</t>
        </is>
      </c>
      <c r="B138516" t="n">
        <v>268</v>
      </c>
    </row>
    <row r="138517">
      <c r="A138517" t="inlineStr">
        <is>
          <t>d287q6fag2ypw2.cloudfront.net</t>
        </is>
      </c>
      <c r="B138517" t="n">
        <v>268</v>
      </c>
    </row>
    <row r="138518">
      <c r="A138518" t="inlineStr">
        <is>
          <t>www.extrapetite.com</t>
        </is>
      </c>
      <c r="B138518" t="n">
        <v>268</v>
      </c>
    </row>
    <row r="138519">
      <c r="A138519" t="inlineStr">
        <is>
          <t>daniabeachfl.gov</t>
        </is>
      </c>
      <c r="B138519" t="n">
        <v>268</v>
      </c>
    </row>
    <row r="138520">
      <c r="A138520" t="inlineStr">
        <is>
          <t>stockpak.co.uk</t>
        </is>
      </c>
      <c r="B138520" t="n">
        <v>268</v>
      </c>
    </row>
    <row r="138521">
      <c r="A138521" t="inlineStr">
        <is>
          <t>www.md-motor.net</t>
        </is>
      </c>
      <c r="B138521" t="n">
        <v>268</v>
      </c>
    </row>
    <row r="138522">
      <c r="A138522" t="inlineStr">
        <is>
          <t>www.buz-line.com</t>
        </is>
      </c>
      <c r="B138522" t="n">
        <v>268</v>
      </c>
    </row>
    <row r="138523">
      <c r="A138523" t="inlineStr">
        <is>
          <t>casino.ru</t>
        </is>
      </c>
      <c r="B138523" t="n">
        <v>268</v>
      </c>
    </row>
    <row r="138524">
      <c r="A138524" t="inlineStr">
        <is>
          <t>www.bibliophagist.com</t>
        </is>
      </c>
      <c r="B138524" t="n">
        <v>268</v>
      </c>
    </row>
    <row r="138525">
      <c r="A138525" t="inlineStr">
        <is>
          <t>www.4wd.com</t>
        </is>
      </c>
      <c r="B138525" t="n">
        <v>268</v>
      </c>
    </row>
    <row r="138526">
      <c r="A138526" t="inlineStr">
        <is>
          <t>sailandswan.com</t>
        </is>
      </c>
      <c r="B138526" t="n">
        <v>268</v>
      </c>
    </row>
    <row r="138527">
      <c r="A138527" t="inlineStr">
        <is>
          <t>coinguides.org</t>
        </is>
      </c>
      <c r="B138527" t="n">
        <v>268</v>
      </c>
    </row>
    <row r="138528">
      <c r="A138528" t="inlineStr">
        <is>
          <t>www.resapol.com</t>
        </is>
      </c>
      <c r="B138528" t="n">
        <v>268</v>
      </c>
    </row>
    <row r="138529">
      <c r="A138529" t="inlineStr">
        <is>
          <t>cdn-7.nflximg.com</t>
        </is>
      </c>
      <c r="B138529" t="n">
        <v>268</v>
      </c>
    </row>
    <row r="138530">
      <c r="A138530" t="inlineStr">
        <is>
          <t>www.ptotoday.com</t>
        </is>
      </c>
      <c r="B138530" t="n">
        <v>268</v>
      </c>
    </row>
    <row r="138531">
      <c r="A138531" t="inlineStr">
        <is>
          <t>tn.tubexclips.com</t>
        </is>
      </c>
      <c r="B138531" t="n">
        <v>268</v>
      </c>
    </row>
    <row r="138532">
      <c r="A138532" t="inlineStr">
        <is>
          <t>img.netwrix.com</t>
        </is>
      </c>
      <c r="B138532" t="n">
        <v>268</v>
      </c>
    </row>
    <row r="138533">
      <c r="A138533" t="inlineStr">
        <is>
          <t>www.lykebang.com</t>
        </is>
      </c>
      <c r="B138533" t="n">
        <v>268</v>
      </c>
    </row>
    <row r="138534">
      <c r="A138534" t="inlineStr">
        <is>
          <t>blackglassbottle.com</t>
        </is>
      </c>
      <c r="B138534" t="n">
        <v>268</v>
      </c>
    </row>
    <row r="138535">
      <c r="A138535" t="inlineStr">
        <is>
          <t>fmovies.cc</t>
        </is>
      </c>
      <c r="B138535" t="n">
        <v>268</v>
      </c>
    </row>
    <row r="138536">
      <c r="A138536" t="inlineStr">
        <is>
          <t>www.220stores.com</t>
        </is>
      </c>
      <c r="B138536" t="n">
        <v>268</v>
      </c>
    </row>
    <row r="138537">
      <c r="A138537" t="inlineStr">
        <is>
          <t>caravanchronicles.files.wordpress.com</t>
        </is>
      </c>
      <c r="B138537" t="n">
        <v>268</v>
      </c>
    </row>
    <row r="138538">
      <c r="A138538" t="inlineStr">
        <is>
          <t>mobilesheathers.com</t>
        </is>
      </c>
      <c r="B138538" t="n">
        <v>268</v>
      </c>
    </row>
    <row r="138539">
      <c r="A138539" t="inlineStr">
        <is>
          <t>www.interbolt.eu</t>
        </is>
      </c>
      <c r="B138539" t="n">
        <v>268</v>
      </c>
    </row>
    <row r="138540">
      <c r="A138540" t="inlineStr">
        <is>
          <t>pasionlatina.be</t>
        </is>
      </c>
      <c r="B138540" t="n">
        <v>268</v>
      </c>
    </row>
    <row r="138541">
      <c r="A138541" t="inlineStr">
        <is>
          <t>www.wisconsinbookfestival.org</t>
        </is>
      </c>
      <c r="B138541" t="n">
        <v>268</v>
      </c>
    </row>
    <row r="138542">
      <c r="A138542" t="inlineStr">
        <is>
          <t>newmitshop.com</t>
        </is>
      </c>
      <c r="B138542" t="n">
        <v>268</v>
      </c>
    </row>
    <row r="138543">
      <c r="A138543" t="inlineStr">
        <is>
          <t>diestodiefor.com</t>
        </is>
      </c>
      <c r="B138543" t="n">
        <v>268</v>
      </c>
    </row>
    <row r="138544">
      <c r="A138544" t="inlineStr">
        <is>
          <t>www.parfumaria.com</t>
        </is>
      </c>
      <c r="B138544" t="n">
        <v>268</v>
      </c>
    </row>
    <row r="138545">
      <c r="A138545" t="inlineStr">
        <is>
          <t>worldofgames.ro</t>
        </is>
      </c>
      <c r="B138545" t="n">
        <v>268</v>
      </c>
    </row>
    <row r="138546">
      <c r="A138546" t="inlineStr">
        <is>
          <t>www.guatemala-times.com</t>
        </is>
      </c>
      <c r="B138546" t="n">
        <v>268</v>
      </c>
    </row>
    <row r="138547">
      <c r="A138547" t="inlineStr">
        <is>
          <t>becomethesolution.com</t>
        </is>
      </c>
      <c r="B138547" t="n">
        <v>268</v>
      </c>
    </row>
    <row r="138548">
      <c r="A138548" t="inlineStr">
        <is>
          <t>www.theconsoleclub.gr</t>
        </is>
      </c>
      <c r="B138548" t="n">
        <v>268</v>
      </c>
    </row>
    <row r="138549">
      <c r="A138549" t="inlineStr">
        <is>
          <t>gnula.uno</t>
        </is>
      </c>
      <c r="B138549" t="n">
        <v>268</v>
      </c>
    </row>
    <row r="138550">
      <c r="A138550" t="inlineStr">
        <is>
          <t>www.inlandlighting.com</t>
        </is>
      </c>
      <c r="B138550" t="n">
        <v>268</v>
      </c>
    </row>
    <row r="138551">
      <c r="A138551" t="inlineStr">
        <is>
          <t>theaquariumshop.com.au</t>
        </is>
      </c>
      <c r="B138551" t="n">
        <v>268</v>
      </c>
    </row>
    <row r="138552">
      <c r="A138552" t="inlineStr">
        <is>
          <t>www.roomlets.rentals</t>
        </is>
      </c>
      <c r="B138552" t="n">
        <v>268</v>
      </c>
    </row>
    <row r="138553">
      <c r="A138553" t="inlineStr">
        <is>
          <t>www.evergreensprinklers.com</t>
        </is>
      </c>
      <c r="B138553" t="n">
        <v>268</v>
      </c>
    </row>
    <row r="138554">
      <c r="A138554" t="inlineStr">
        <is>
          <t>www.linguaserviceworldwide.com</t>
        </is>
      </c>
      <c r="B138554" t="n">
        <v>268</v>
      </c>
    </row>
    <row r="138555">
      <c r="A138555" t="inlineStr">
        <is>
          <t>joyamo.co.nz</t>
        </is>
      </c>
      <c r="B138555" t="n">
        <v>268</v>
      </c>
    </row>
    <row r="138556">
      <c r="A138556" t="inlineStr">
        <is>
          <t>www.zapcopiers.com</t>
        </is>
      </c>
      <c r="B138556" t="n">
        <v>268</v>
      </c>
    </row>
    <row r="138557">
      <c r="A138557" t="inlineStr">
        <is>
          <t>beachwaveperm.com</t>
        </is>
      </c>
      <c r="B138557" t="n">
        <v>268</v>
      </c>
    </row>
    <row r="138558">
      <c r="A138558" t="inlineStr">
        <is>
          <t>static5.clobber.pl</t>
        </is>
      </c>
      <c r="B138558" t="n">
        <v>268</v>
      </c>
    </row>
    <row r="138559">
      <c r="A138559" t="inlineStr">
        <is>
          <t>minemshop.ru</t>
        </is>
      </c>
      <c r="B138559" t="n">
        <v>268</v>
      </c>
    </row>
    <row r="138560">
      <c r="A138560" t="inlineStr">
        <is>
          <t>free.woodworking-plans.org</t>
        </is>
      </c>
      <c r="B138560" t="n">
        <v>268</v>
      </c>
    </row>
    <row r="138561">
      <c r="A138561" t="inlineStr">
        <is>
          <t>pixiechicago.com</t>
        </is>
      </c>
      <c r="B138561" t="n">
        <v>268</v>
      </c>
    </row>
    <row r="138562">
      <c r="A138562" t="inlineStr">
        <is>
          <t>www.babycity.lt</t>
        </is>
      </c>
      <c r="B138562" t="n">
        <v>268</v>
      </c>
    </row>
    <row r="138563">
      <c r="A138563" t="inlineStr">
        <is>
          <t>www.bamboo-skateshop.com</t>
        </is>
      </c>
      <c r="B138563" t="n">
        <v>268</v>
      </c>
    </row>
    <row r="138564">
      <c r="A138564" t="inlineStr">
        <is>
          <t>comprarbuenobarato.com</t>
        </is>
      </c>
      <c r="B138564" t="n">
        <v>268</v>
      </c>
    </row>
    <row r="138565">
      <c r="A138565" t="inlineStr">
        <is>
          <t>www.netawolpe.com</t>
        </is>
      </c>
      <c r="B138565" t="n">
        <v>268</v>
      </c>
    </row>
    <row r="138566">
      <c r="A138566" t="inlineStr">
        <is>
          <t>d1lill4wtgto9n.cloudfront.net</t>
        </is>
      </c>
      <c r="B138566" t="n">
        <v>268</v>
      </c>
    </row>
    <row r="138567">
      <c r="A138567" t="inlineStr">
        <is>
          <t>keypart.blob.core.windows.net</t>
        </is>
      </c>
      <c r="B138567" t="n">
        <v>268</v>
      </c>
    </row>
    <row r="138568">
      <c r="A138568" t="inlineStr">
        <is>
          <t>welist.in</t>
        </is>
      </c>
      <c r="B138568" t="n">
        <v>268</v>
      </c>
    </row>
    <row r="138569">
      <c r="A138569" t="inlineStr">
        <is>
          <t>www.bunk-bed-loft-bed.com</t>
        </is>
      </c>
      <c r="B138569" t="n">
        <v>268</v>
      </c>
    </row>
    <row r="138570">
      <c r="A138570" t="inlineStr">
        <is>
          <t>images.cameragram.com</t>
        </is>
      </c>
      <c r="B138570" t="n">
        <v>268</v>
      </c>
    </row>
    <row r="138571">
      <c r="A138571" t="inlineStr">
        <is>
          <t>www.phhsnews.com</t>
        </is>
      </c>
      <c r="B138571" t="n">
        <v>268</v>
      </c>
    </row>
    <row r="138572">
      <c r="A138572" t="inlineStr">
        <is>
          <t>www.smartwatchguide.news</t>
        </is>
      </c>
      <c r="B138572" t="n">
        <v>268</v>
      </c>
    </row>
    <row r="138573">
      <c r="A138573" t="inlineStr">
        <is>
          <t>sndgems.com</t>
        </is>
      </c>
      <c r="B138573" t="n">
        <v>268</v>
      </c>
    </row>
    <row r="138574">
      <c r="A138574" t="inlineStr">
        <is>
          <t>www.bordertales.de</t>
        </is>
      </c>
      <c r="B138574" t="n">
        <v>268</v>
      </c>
    </row>
    <row r="138575">
      <c r="A138575" t="inlineStr">
        <is>
          <t>www.townandcountryfurniture.com</t>
        </is>
      </c>
      <c r="B138575" t="n">
        <v>268</v>
      </c>
    </row>
    <row r="138576">
      <c r="A138576" t="inlineStr">
        <is>
          <t>internet-stationers.co.uk</t>
        </is>
      </c>
      <c r="B138576" t="n">
        <v>268</v>
      </c>
    </row>
    <row r="138577">
      <c r="A138577" t="inlineStr">
        <is>
          <t>electronicscoach.com</t>
        </is>
      </c>
      <c r="B138577" t="n">
        <v>268</v>
      </c>
    </row>
    <row r="138578">
      <c r="A138578" t="inlineStr">
        <is>
          <t>566780.smushcdn.com</t>
        </is>
      </c>
      <c r="B138578" t="n">
        <v>268</v>
      </c>
    </row>
    <row r="138579">
      <c r="A138579" t="inlineStr">
        <is>
          <t>fourwardglass.com</t>
        </is>
      </c>
      <c r="B138579" t="n">
        <v>268</v>
      </c>
    </row>
    <row r="138580">
      <c r="A138580" t="inlineStr">
        <is>
          <t>images.anglegrinders.biz</t>
        </is>
      </c>
      <c r="B138580" t="n">
        <v>268</v>
      </c>
    </row>
    <row r="138581">
      <c r="A138581" t="inlineStr">
        <is>
          <t>cdn.freemilfclips.com</t>
        </is>
      </c>
      <c r="B138581" t="n">
        <v>268</v>
      </c>
    </row>
    <row r="138582">
      <c r="A138582" t="inlineStr">
        <is>
          <t>lastminuteengineers.com</t>
        </is>
      </c>
      <c r="B138582" t="n">
        <v>268</v>
      </c>
    </row>
    <row r="138583">
      <c r="A138583" t="inlineStr">
        <is>
          <t>track.lolomp3.com</t>
        </is>
      </c>
      <c r="B138583" t="n">
        <v>268</v>
      </c>
    </row>
    <row r="138584">
      <c r="A138584" t="inlineStr">
        <is>
          <t>www.fragrancescosmeticsperfumes.com</t>
        </is>
      </c>
      <c r="B138584" t="n">
        <v>268</v>
      </c>
    </row>
    <row r="138585">
      <c r="A138585" t="inlineStr">
        <is>
          <t>www.maligakadai.com</t>
        </is>
      </c>
      <c r="B138585" t="n">
        <v>268</v>
      </c>
    </row>
    <row r="138586">
      <c r="A138586" t="inlineStr">
        <is>
          <t>st3.extremefuckclips.com</t>
        </is>
      </c>
      <c r="B138586" t="n">
        <v>268</v>
      </c>
    </row>
    <row r="138587">
      <c r="A138587" t="inlineStr">
        <is>
          <t>thejns.org</t>
        </is>
      </c>
      <c r="B138587" t="n">
        <v>268</v>
      </c>
    </row>
    <row r="138588">
      <c r="A138588" t="inlineStr">
        <is>
          <t>www.playareasafetysurfaces.co.uk</t>
        </is>
      </c>
      <c r="B138588" t="n">
        <v>268</v>
      </c>
    </row>
    <row r="138589">
      <c r="A138589" t="inlineStr">
        <is>
          <t>www.deluxetemplates.net</t>
        </is>
      </c>
      <c r="B138589" t="n">
        <v>268</v>
      </c>
    </row>
    <row r="138590">
      <c r="A138590" t="inlineStr">
        <is>
          <t>blackwallmount.com</t>
        </is>
      </c>
      <c r="B138590" t="n">
        <v>268</v>
      </c>
    </row>
    <row r="138591">
      <c r="A138591" t="inlineStr">
        <is>
          <t>tankstainlesssteel.com</t>
        </is>
      </c>
      <c r="B138591" t="n">
        <v>268</v>
      </c>
    </row>
    <row r="138592">
      <c r="A138592" t="inlineStr">
        <is>
          <t>webservices.ingv.it</t>
        </is>
      </c>
      <c r="B138592" t="n">
        <v>268</v>
      </c>
    </row>
    <row r="138593">
      <c r="A138593" t="inlineStr">
        <is>
          <t>oktabeads.eu</t>
        </is>
      </c>
      <c r="B138593" t="n">
        <v>268</v>
      </c>
    </row>
    <row r="138594">
      <c r="A138594" t="inlineStr">
        <is>
          <t>besbolka.com</t>
        </is>
      </c>
      <c r="B138594" t="n">
        <v>268</v>
      </c>
    </row>
    <row r="138595">
      <c r="A138595" t="inlineStr">
        <is>
          <t>befit.bg</t>
        </is>
      </c>
      <c r="B138595" t="n">
        <v>268</v>
      </c>
    </row>
    <row r="138596">
      <c r="A138596" t="inlineStr">
        <is>
          <t>static2.honaronline.ir</t>
        </is>
      </c>
      <c r="B138596" t="n">
        <v>268</v>
      </c>
    </row>
    <row r="138597">
      <c r="A138597" t="inlineStr">
        <is>
          <t>www.ledbox.es</t>
        </is>
      </c>
      <c r="B138597" t="n">
        <v>268</v>
      </c>
    </row>
    <row r="138598">
      <c r="A138598" t="inlineStr">
        <is>
          <t>medias.nicolas.com</t>
        </is>
      </c>
      <c r="B138598" t="n">
        <v>268</v>
      </c>
    </row>
    <row r="138599">
      <c r="A138599" t="inlineStr">
        <is>
          <t>img.hp-shop.sk</t>
        </is>
      </c>
      <c r="B138599" t="n">
        <v>268</v>
      </c>
    </row>
    <row r="138600">
      <c r="A138600" t="inlineStr">
        <is>
          <t>gormg.imgix.net</t>
        </is>
      </c>
      <c r="B138600" t="n">
        <v>268</v>
      </c>
    </row>
    <row r="138601">
      <c r="A138601" t="inlineStr">
        <is>
          <t>darmowekasyno.pl</t>
        </is>
      </c>
      <c r="B138601" t="n">
        <v>268</v>
      </c>
    </row>
    <row r="138602">
      <c r="A138602" t="inlineStr">
        <is>
          <t>www.driveonly.fr</t>
        </is>
      </c>
      <c r="B138602" t="n">
        <v>268</v>
      </c>
    </row>
    <row r="138603">
      <c r="A138603" t="inlineStr">
        <is>
          <t>apkcell.net</t>
        </is>
      </c>
      <c r="B138603" t="n">
        <v>268</v>
      </c>
    </row>
    <row r="138604">
      <c r="A138604" t="inlineStr">
        <is>
          <t>sklep.lahtipro.pl</t>
        </is>
      </c>
      <c r="B138604" t="n">
        <v>268</v>
      </c>
    </row>
    <row r="138605">
      <c r="A138605" t="inlineStr">
        <is>
          <t>coffeecappuccinomachine.com</t>
        </is>
      </c>
      <c r="B138605" t="n">
        <v>268</v>
      </c>
    </row>
    <row r="138606">
      <c r="A138606" t="inlineStr">
        <is>
          <t>img.mlspropertyfinder.com</t>
        </is>
      </c>
      <c r="B138606" t="n">
        <v>268</v>
      </c>
    </row>
    <row r="138607">
      <c r="A138607" t="inlineStr">
        <is>
          <t>www.tissus-en-ligne.com</t>
        </is>
      </c>
      <c r="B138607" t="n">
        <v>268</v>
      </c>
    </row>
    <row r="138608">
      <c r="A138608" t="inlineStr">
        <is>
          <t>bollyholic.fun</t>
        </is>
      </c>
      <c r="B138608" t="n">
        <v>268</v>
      </c>
    </row>
    <row r="138609">
      <c r="A138609" t="inlineStr">
        <is>
          <t>www.supermozaika.pl</t>
        </is>
      </c>
      <c r="B138609" t="n">
        <v>268</v>
      </c>
    </row>
    <row r="138610">
      <c r="A138610" t="inlineStr">
        <is>
          <t>www.halt-deine-schnauze.de</t>
        </is>
      </c>
      <c r="B138610" t="n">
        <v>268</v>
      </c>
    </row>
    <row r="138611">
      <c r="A138611" t="inlineStr">
        <is>
          <t>cdn.metal1.info</t>
        </is>
      </c>
      <c r="B138611" t="n">
        <v>268</v>
      </c>
    </row>
    <row r="138612">
      <c r="A138612" t="inlineStr">
        <is>
          <t>www.defensacentral.com</t>
        </is>
      </c>
      <c r="B138612" t="n">
        <v>268</v>
      </c>
    </row>
    <row r="138613">
      <c r="A138613" t="inlineStr">
        <is>
          <t>cdn.tyroola.com</t>
        </is>
      </c>
      <c r="B138613" t="n">
        <v>268</v>
      </c>
    </row>
    <row r="138614">
      <c r="A138614" t="inlineStr">
        <is>
          <t>www.muskelmacher-shop.de</t>
        </is>
      </c>
      <c r="B138614" t="n">
        <v>268</v>
      </c>
    </row>
    <row r="138615">
      <c r="A138615" t="inlineStr">
        <is>
          <t>glassjarhandle.biz</t>
        </is>
      </c>
      <c r="B138615" t="n">
        <v>268</v>
      </c>
    </row>
    <row r="138616">
      <c r="A138616" t="inlineStr">
        <is>
          <t>debou.it</t>
        </is>
      </c>
      <c r="B138616" t="n">
        <v>268</v>
      </c>
    </row>
    <row r="138617">
      <c r="A138617" t="inlineStr">
        <is>
          <t>cdn.editorji.com</t>
        </is>
      </c>
      <c r="B138617" t="n">
        <v>268</v>
      </c>
    </row>
    <row r="138618">
      <c r="A138618" t="inlineStr">
        <is>
          <t>www.free-to-try.com</t>
        </is>
      </c>
      <c r="B138618" t="n">
        <v>268</v>
      </c>
    </row>
    <row r="138619">
      <c r="A138619" t="inlineStr">
        <is>
          <t>www.newsforpublic.com</t>
        </is>
      </c>
      <c r="B138619" t="n">
        <v>268</v>
      </c>
    </row>
    <row r="138620">
      <c r="A138620" t="inlineStr">
        <is>
          <t>memolition.com</t>
        </is>
      </c>
      <c r="B138620" t="n">
        <v>268</v>
      </c>
    </row>
    <row r="138621">
      <c r="A138621" t="inlineStr">
        <is>
          <t>www.mobilephonesbrands.com</t>
        </is>
      </c>
      <c r="B138621" t="n">
        <v>268</v>
      </c>
    </row>
    <row r="138622">
      <c r="A138622" t="inlineStr">
        <is>
          <t>citychainf01.easesales.com</t>
        </is>
      </c>
      <c r="B138622" t="n">
        <v>268</v>
      </c>
    </row>
    <row r="138623">
      <c r="A138623" t="inlineStr">
        <is>
          <t>www.conceptcarcredit.co.uk</t>
        </is>
      </c>
      <c r="B138623" t="n">
        <v>268</v>
      </c>
    </row>
    <row r="138624">
      <c r="A138624" t="inlineStr">
        <is>
          <t>www.vintageoakstexas.com</t>
        </is>
      </c>
      <c r="B138624" t="n">
        <v>268</v>
      </c>
    </row>
    <row r="138625">
      <c r="A138625" t="inlineStr">
        <is>
          <t>fsplay.ru</t>
        </is>
      </c>
      <c r="B138625" t="n">
        <v>268</v>
      </c>
    </row>
    <row r="138626">
      <c r="A138626" t="inlineStr">
        <is>
          <t>topshirtstore.com</t>
        </is>
      </c>
      <c r="B138626" t="n">
        <v>268</v>
      </c>
    </row>
    <row r="138627">
      <c r="A138627" t="inlineStr">
        <is>
          <t>bali-information.com</t>
        </is>
      </c>
      <c r="B138627" t="n">
        <v>268</v>
      </c>
    </row>
    <row r="138628">
      <c r="A138628" t="inlineStr">
        <is>
          <t>theclosetlover.shopcadacdn.com</t>
        </is>
      </c>
      <c r="B138628" t="n">
        <v>268</v>
      </c>
    </row>
    <row r="138629">
      <c r="A138629" t="inlineStr">
        <is>
          <t>www.encyclopediacooking.com</t>
        </is>
      </c>
      <c r="B138629" t="n">
        <v>268</v>
      </c>
    </row>
    <row r="138630">
      <c r="A138630" t="inlineStr">
        <is>
          <t>www.nielsen.com</t>
        </is>
      </c>
      <c r="B138630" t="n">
        <v>268</v>
      </c>
    </row>
    <row r="138631">
      <c r="A138631" t="inlineStr">
        <is>
          <t>www.lukiegames.com</t>
        </is>
      </c>
      <c r="B138631" t="n">
        <v>268</v>
      </c>
    </row>
    <row r="138632">
      <c r="A138632" t="inlineStr">
        <is>
          <t>cricketyorkshire.com</t>
        </is>
      </c>
      <c r="B138632" t="n">
        <v>268</v>
      </c>
    </row>
    <row r="138633">
      <c r="A138633" t="inlineStr">
        <is>
          <t>www.whitebathroom.com.au</t>
        </is>
      </c>
      <c r="B138633" t="n">
        <v>268</v>
      </c>
    </row>
    <row r="138634">
      <c r="A138634" t="inlineStr">
        <is>
          <t>www.hobbyman.com</t>
        </is>
      </c>
      <c r="B138634" t="n">
        <v>268</v>
      </c>
    </row>
    <row r="138635">
      <c r="A138635" t="inlineStr">
        <is>
          <t>cdn.mpncdn.com</t>
        </is>
      </c>
      <c r="B138635" t="n">
        <v>268</v>
      </c>
    </row>
    <row r="138636">
      <c r="A138636" t="inlineStr">
        <is>
          <t>d33ljpvc0tflz5.cloudfront.net</t>
        </is>
      </c>
      <c r="B138636" t="n">
        <v>268</v>
      </c>
    </row>
    <row r="138637">
      <c r="A138637" t="inlineStr">
        <is>
          <t>currys.cdn.dixons.com</t>
        </is>
      </c>
      <c r="B138637" t="n">
        <v>268</v>
      </c>
    </row>
    <row r="138638">
      <c r="A138638" t="inlineStr">
        <is>
          <t>redworks.com.au</t>
        </is>
      </c>
      <c r="B138638" t="n">
        <v>268</v>
      </c>
    </row>
    <row r="138639">
      <c r="A138639" t="inlineStr">
        <is>
          <t>cdn.cocogals.com</t>
        </is>
      </c>
      <c r="B138639" t="n">
        <v>268</v>
      </c>
    </row>
    <row r="138640">
      <c r="A138640" t="inlineStr">
        <is>
          <t>www.prorando.net</t>
        </is>
      </c>
      <c r="B138640" t="n">
        <v>268</v>
      </c>
    </row>
    <row r="138641">
      <c r="A138641" t="inlineStr">
        <is>
          <t>12111541.pix-cdn.org</t>
        </is>
      </c>
      <c r="B138641" t="n">
        <v>268</v>
      </c>
    </row>
    <row r="138642">
      <c r="A138642" t="inlineStr">
        <is>
          <t>y8mjmm-dos77p190y0o.webscalenetworks.net</t>
        </is>
      </c>
      <c r="B138642" t="n">
        <v>268</v>
      </c>
    </row>
    <row r="138643">
      <c r="A138643" t="inlineStr">
        <is>
          <t>cdn.nimbo.com.au</t>
        </is>
      </c>
      <c r="B138643" t="n">
        <v>268</v>
      </c>
    </row>
    <row r="138644">
      <c r="A138644" t="inlineStr">
        <is>
          <t>phanphoimaychu.vn</t>
        </is>
      </c>
      <c r="B138644" t="n">
        <v>268</v>
      </c>
    </row>
    <row r="138645">
      <c r="A138645" t="inlineStr">
        <is>
          <t>www.russopower.com</t>
        </is>
      </c>
      <c r="B138645" t="n">
        <v>268</v>
      </c>
    </row>
    <row r="138646">
      <c r="A138646" t="inlineStr">
        <is>
          <t>nicsnutrition.com</t>
        </is>
      </c>
      <c r="B138646" t="n">
        <v>268</v>
      </c>
    </row>
    <row r="138647">
      <c r="A138647" t="inlineStr">
        <is>
          <t>www.historypod.net</t>
        </is>
      </c>
      <c r="B138647" t="n">
        <v>268</v>
      </c>
    </row>
    <row r="138648">
      <c r="A138648" t="inlineStr">
        <is>
          <t>www.budind.com</t>
        </is>
      </c>
      <c r="B138648" t="n">
        <v>268</v>
      </c>
    </row>
    <row r="138649">
      <c r="A138649" t="inlineStr">
        <is>
          <t>travelswithtoby.files.wordpress.com</t>
        </is>
      </c>
      <c r="B138649" t="n">
        <v>268</v>
      </c>
    </row>
    <row r="138650">
      <c r="A138650" t="inlineStr">
        <is>
          <t>www.labelvalue.com</t>
        </is>
      </c>
      <c r="B138650" t="n">
        <v>268</v>
      </c>
    </row>
    <row r="138651">
      <c r="A138651" t="inlineStr">
        <is>
          <t>www.articlesreader.com</t>
        </is>
      </c>
      <c r="B138651" t="n">
        <v>268</v>
      </c>
    </row>
    <row r="138652">
      <c r="A138652" t="inlineStr">
        <is>
          <t>www.facepaintworld.com.au</t>
        </is>
      </c>
      <c r="B138652" t="n">
        <v>268</v>
      </c>
    </row>
    <row r="138653">
      <c r="A138653" t="inlineStr">
        <is>
          <t>www.lightsinhouse.com</t>
        </is>
      </c>
      <c r="B138653" t="n">
        <v>268</v>
      </c>
    </row>
    <row r="138654">
      <c r="A138654" t="inlineStr">
        <is>
          <t>stuartbroz.com</t>
        </is>
      </c>
      <c r="B138654" t="n">
        <v>268</v>
      </c>
    </row>
    <row r="138655">
      <c r="A138655" t="inlineStr">
        <is>
          <t>iyogaprops.com.au</t>
        </is>
      </c>
      <c r="B138655" t="n">
        <v>268</v>
      </c>
    </row>
    <row r="138656">
      <c r="A138656" t="inlineStr">
        <is>
          <t>www.balivillarent.net</t>
        </is>
      </c>
      <c r="B138656" t="n">
        <v>268</v>
      </c>
    </row>
    <row r="138657">
      <c r="A138657" t="inlineStr">
        <is>
          <t>www.thewindupspace.com</t>
        </is>
      </c>
      <c r="B138657" t="n">
        <v>268</v>
      </c>
    </row>
    <row r="138658">
      <c r="A138658" t="inlineStr">
        <is>
          <t>blog.examin.co.in</t>
        </is>
      </c>
      <c r="B138658" t="n">
        <v>268</v>
      </c>
    </row>
    <row r="138659">
      <c r="A138659" t="inlineStr">
        <is>
          <t>www.no-tillfarmer.com</t>
        </is>
      </c>
      <c r="B138659" t="n">
        <v>268</v>
      </c>
    </row>
    <row r="138660">
      <c r="A138660" t="inlineStr">
        <is>
          <t>www.adeex.co.uk</t>
        </is>
      </c>
      <c r="B138660" t="n">
        <v>268</v>
      </c>
    </row>
    <row r="138661">
      <c r="A138661" t="inlineStr">
        <is>
          <t>rock6070.e-monsite.com</t>
        </is>
      </c>
      <c r="B138661" t="n">
        <v>268</v>
      </c>
    </row>
    <row r="138662">
      <c r="A138662" t="inlineStr">
        <is>
          <t>dwg.cizimokulu.com</t>
        </is>
      </c>
      <c r="B138662" t="n">
        <v>268</v>
      </c>
    </row>
    <row r="138663">
      <c r="A138663" t="inlineStr">
        <is>
          <t>faisalkhan.me</t>
        </is>
      </c>
      <c r="B138663" t="n">
        <v>268</v>
      </c>
    </row>
    <row r="138664">
      <c r="A138664" t="inlineStr">
        <is>
          <t>hamofa.s3-us-west-1.amazonaws.com</t>
        </is>
      </c>
      <c r="B138664" t="n">
        <v>268</v>
      </c>
    </row>
    <row r="138665">
      <c r="A138665" t="inlineStr">
        <is>
          <t>www.voiceofthecopts.org</t>
        </is>
      </c>
      <c r="B138665" t="n">
        <v>268</v>
      </c>
    </row>
    <row r="138666">
      <c r="A138666" t="inlineStr">
        <is>
          <t>globalanimalsupplies.com</t>
        </is>
      </c>
      <c r="B138666" t="n">
        <v>268</v>
      </c>
    </row>
    <row r="138667">
      <c r="A138667" t="inlineStr">
        <is>
          <t>www.unc.edu</t>
        </is>
      </c>
      <c r="B138667" t="n">
        <v>268</v>
      </c>
    </row>
    <row r="138668">
      <c r="A138668" t="inlineStr">
        <is>
          <t>scceu.org</t>
        </is>
      </c>
      <c r="B138668" t="n">
        <v>268</v>
      </c>
    </row>
    <row r="138669">
      <c r="A138669" t="inlineStr">
        <is>
          <t>misspond.com</t>
        </is>
      </c>
      <c r="B138669" t="n">
        <v>268</v>
      </c>
    </row>
    <row r="138670">
      <c r="A138670" t="inlineStr">
        <is>
          <t>www.flowerica.com</t>
        </is>
      </c>
      <c r="B138670" t="n">
        <v>268</v>
      </c>
    </row>
    <row r="138671">
      <c r="A138671" t="inlineStr">
        <is>
          <t>okaywaves.com</t>
        </is>
      </c>
      <c r="B138671" t="n">
        <v>268</v>
      </c>
    </row>
    <row r="138672">
      <c r="A138672" t="inlineStr">
        <is>
          <t>templates.mediamodifier.com</t>
        </is>
      </c>
      <c r="B138672" t="n">
        <v>268</v>
      </c>
    </row>
    <row r="138673">
      <c r="A138673" t="inlineStr">
        <is>
          <t>www.couponsandfreebiesmom.com</t>
        </is>
      </c>
      <c r="B138673" t="n">
        <v>268</v>
      </c>
    </row>
    <row r="138674">
      <c r="A138674" t="inlineStr">
        <is>
          <t>sonor.com.ua</t>
        </is>
      </c>
      <c r="B138674" t="n">
        <v>268</v>
      </c>
    </row>
    <row r="138675">
      <c r="A138675" t="inlineStr">
        <is>
          <t>oventales.com</t>
        </is>
      </c>
      <c r="B138675" t="n">
        <v>268</v>
      </c>
    </row>
    <row r="138676">
      <c r="A138676" t="inlineStr">
        <is>
          <t>www.bbcinflatables.co.uk</t>
        </is>
      </c>
      <c r="B138676" t="n">
        <v>268</v>
      </c>
    </row>
    <row r="138677">
      <c r="A138677" t="inlineStr">
        <is>
          <t>1dnc3f5dh2r2m6w3j1zlakas.wpengine.netdna-cdn.com</t>
        </is>
      </c>
      <c r="B138677" t="n">
        <v>268</v>
      </c>
    </row>
    <row r="138678">
      <c r="A138678" t="inlineStr">
        <is>
          <t>fridgeland.co.uk</t>
        </is>
      </c>
      <c r="B138678" t="n">
        <v>268</v>
      </c>
    </row>
    <row r="138679">
      <c r="A138679" t="inlineStr">
        <is>
          <t>www.veggieinspired.com</t>
        </is>
      </c>
      <c r="B138679" t="n">
        <v>268</v>
      </c>
    </row>
    <row r="138680">
      <c r="A138680" t="inlineStr">
        <is>
          <t>theguycornernyc.files.wordpress.com</t>
        </is>
      </c>
      <c r="B138680" t="n">
        <v>268</v>
      </c>
    </row>
    <row r="138681">
      <c r="A138681" t="inlineStr">
        <is>
          <t>mockuuups.studio</t>
        </is>
      </c>
      <c r="B138681" t="n">
        <v>268</v>
      </c>
    </row>
    <row r="138682">
      <c r="A138682" t="inlineStr">
        <is>
          <t>racheltsoumbakos.files.wordpress.com</t>
        </is>
      </c>
      <c r="B138682" t="n">
        <v>268</v>
      </c>
    </row>
    <row r="138683">
      <c r="A138683" t="inlineStr">
        <is>
          <t>www.gibbesmuseum.org</t>
        </is>
      </c>
      <c r="B138683" t="n">
        <v>268</v>
      </c>
    </row>
    <row r="138684">
      <c r="A138684" t="inlineStr">
        <is>
          <t>www.hhands.co.uk</t>
        </is>
      </c>
      <c r="B138684" t="n">
        <v>268</v>
      </c>
    </row>
    <row r="138685">
      <c r="A138685" t="inlineStr">
        <is>
          <t>2merz-elektro.de</t>
        </is>
      </c>
      <c r="B138685" t="n">
        <v>268</v>
      </c>
    </row>
    <row r="138686">
      <c r="A138686" t="inlineStr">
        <is>
          <t>www.gametimect.com</t>
        </is>
      </c>
      <c r="B138686" t="n">
        <v>268</v>
      </c>
    </row>
    <row r="138687">
      <c r="A138687" t="inlineStr">
        <is>
          <t>static.tinashehair.com</t>
        </is>
      </c>
      <c r="B138687" t="n">
        <v>268</v>
      </c>
    </row>
    <row r="138688">
      <c r="A138688" t="inlineStr">
        <is>
          <t>www.sans.org</t>
        </is>
      </c>
      <c r="B138688" t="n">
        <v>268</v>
      </c>
    </row>
    <row r="138689">
      <c r="A138689" t="inlineStr">
        <is>
          <t>integraway.com</t>
        </is>
      </c>
      <c r="B138689" t="n">
        <v>268</v>
      </c>
    </row>
    <row r="138690">
      <c r="A138690" t="inlineStr">
        <is>
          <t>www.yimeiglasses.com</t>
        </is>
      </c>
      <c r="B138690" t="n">
        <v>268</v>
      </c>
    </row>
    <row r="138691">
      <c r="A138691" t="inlineStr">
        <is>
          <t>www.arihantbangles.com</t>
        </is>
      </c>
      <c r="B138691" t="n">
        <v>268</v>
      </c>
    </row>
    <row r="138692">
      <c r="A138692" t="inlineStr">
        <is>
          <t>electrichighpower.com</t>
        </is>
      </c>
      <c r="B138692" t="n">
        <v>268</v>
      </c>
    </row>
    <row r="138693">
      <c r="A138693" t="inlineStr">
        <is>
          <t>freehomedelivery.net</t>
        </is>
      </c>
      <c r="B138693" t="n">
        <v>268</v>
      </c>
    </row>
    <row r="138694">
      <c r="A138694" t="inlineStr">
        <is>
          <t>d1qy7qyune0vt1.cloudfront.net</t>
        </is>
      </c>
      <c r="B138694" t="n">
        <v>268</v>
      </c>
    </row>
    <row r="138695">
      <c r="A138695" t="inlineStr">
        <is>
          <t>creativenotions.co.za</t>
        </is>
      </c>
      <c r="B138695" t="n">
        <v>268</v>
      </c>
    </row>
    <row r="138696">
      <c r="A138696" t="inlineStr">
        <is>
          <t>wegoinginuk.com</t>
        </is>
      </c>
      <c r="B138696" t="n">
        <v>268</v>
      </c>
    </row>
    <row r="138697">
      <c r="A138697" t="inlineStr">
        <is>
          <t>charlestongivesback.com</t>
        </is>
      </c>
      <c r="B138697" t="n">
        <v>268</v>
      </c>
    </row>
    <row r="138698">
      <c r="A138698" t="inlineStr">
        <is>
          <t>iconorbit.com</t>
        </is>
      </c>
      <c r="B138698" t="n">
        <v>268</v>
      </c>
    </row>
    <row r="138699">
      <c r="A138699" t="inlineStr">
        <is>
          <t>christiancamppro.com</t>
        </is>
      </c>
      <c r="B138699" t="n">
        <v>268</v>
      </c>
    </row>
    <row r="138700">
      <c r="A138700" t="inlineStr">
        <is>
          <t>www.dimples-dogbandanas.com</t>
        </is>
      </c>
      <c r="B138700" t="n">
        <v>268</v>
      </c>
    </row>
    <row r="138701">
      <c r="A138701" t="inlineStr">
        <is>
          <t>www.rs21.org.uk</t>
        </is>
      </c>
      <c r="B138701" t="n">
        <v>268</v>
      </c>
    </row>
    <row r="138702">
      <c r="A138702" t="inlineStr">
        <is>
          <t>applesafety.com</t>
        </is>
      </c>
      <c r="B138702" t="n">
        <v>268</v>
      </c>
    </row>
    <row r="138703">
      <c r="A138703" t="inlineStr">
        <is>
          <t>carolinanewsandreporter.cic.sc.edu</t>
        </is>
      </c>
      <c r="B138703" t="n">
        <v>268</v>
      </c>
    </row>
    <row r="138704">
      <c r="A138704" t="inlineStr">
        <is>
          <t>www.hyperdrive.co.nz</t>
        </is>
      </c>
      <c r="B138704" t="n">
        <v>268</v>
      </c>
    </row>
    <row r="138705">
      <c r="A138705" t="inlineStr">
        <is>
          <t>www.runningconseilollioules.com</t>
        </is>
      </c>
      <c r="B138705" t="n">
        <v>268</v>
      </c>
    </row>
    <row r="138706">
      <c r="A138706" t="inlineStr">
        <is>
          <t>simplybewildandfree.com</t>
        </is>
      </c>
      <c r="B138706" t="n">
        <v>268</v>
      </c>
    </row>
    <row r="138707">
      <c r="A138707" t="inlineStr">
        <is>
          <t>formoid.com</t>
        </is>
      </c>
      <c r="B138707" t="n">
        <v>268</v>
      </c>
    </row>
    <row r="138708">
      <c r="A138708" t="inlineStr">
        <is>
          <t>nomadicnarrator.files.wordpress.com</t>
        </is>
      </c>
      <c r="B138708" t="n">
        <v>268</v>
      </c>
    </row>
    <row r="138709">
      <c r="A138709" t="inlineStr">
        <is>
          <t>howtomakeaburlapwreath.com</t>
        </is>
      </c>
      <c r="B138709" t="n">
        <v>268</v>
      </c>
    </row>
    <row r="138710">
      <c r="A138710" t="inlineStr">
        <is>
          <t>posttrutherablog.files.wordpress.com</t>
        </is>
      </c>
      <c r="B138710" t="n">
        <v>268</v>
      </c>
    </row>
    <row r="138711">
      <c r="A138711" t="inlineStr">
        <is>
          <t>www.naturesgardencandles.com</t>
        </is>
      </c>
      <c r="B138711" t="n">
        <v>268</v>
      </c>
    </row>
    <row r="138712">
      <c r="A138712" t="inlineStr">
        <is>
          <t>inlinecontent.homedepot-static.com</t>
        </is>
      </c>
      <c r="B138712" t="n">
        <v>268</v>
      </c>
    </row>
    <row r="138713">
      <c r="A138713" t="inlineStr">
        <is>
          <t>www.bristol.ac.uk</t>
        </is>
      </c>
      <c r="B138713" t="n">
        <v>268</v>
      </c>
    </row>
    <row r="138714">
      <c r="A138714" t="inlineStr">
        <is>
          <t>www.life-properties.com</t>
        </is>
      </c>
      <c r="B138714" t="n">
        <v>268</v>
      </c>
    </row>
    <row r="138715">
      <c r="A138715" t="inlineStr">
        <is>
          <t>cdn.onehanesplace.com</t>
        </is>
      </c>
      <c r="B138715" t="n">
        <v>268</v>
      </c>
    </row>
    <row r="138716">
      <c r="A138716" t="inlineStr">
        <is>
          <t>teckknow.com</t>
        </is>
      </c>
      <c r="B138716" t="n">
        <v>268</v>
      </c>
    </row>
    <row r="138717">
      <c r="A138717" t="inlineStr">
        <is>
          <t>pornmodelsdirectory.com</t>
        </is>
      </c>
      <c r="B138717" t="n">
        <v>268</v>
      </c>
    </row>
    <row r="138718">
      <c r="A138718" t="inlineStr">
        <is>
          <t>shoppas.theonlinecatalog.com</t>
        </is>
      </c>
      <c r="B138718" t="n">
        <v>268</v>
      </c>
    </row>
    <row r="138719">
      <c r="A138719" t="inlineStr">
        <is>
          <t>craftora.info</t>
        </is>
      </c>
      <c r="B138719" t="n">
        <v>268</v>
      </c>
    </row>
    <row r="138720">
      <c r="A138720" t="inlineStr">
        <is>
          <t>charlottepantry.com</t>
        </is>
      </c>
      <c r="B138720" t="n">
        <v>268</v>
      </c>
    </row>
    <row r="138721">
      <c r="A138721" t="inlineStr">
        <is>
          <t>www.trystdamour.com</t>
        </is>
      </c>
      <c r="B138721" t="n">
        <v>268</v>
      </c>
    </row>
    <row r="138722">
      <c r="A138722" t="inlineStr">
        <is>
          <t>www.borine-bearing.com</t>
        </is>
      </c>
      <c r="B138722" t="n">
        <v>268</v>
      </c>
    </row>
    <row r="138723">
      <c r="A138723" t="inlineStr">
        <is>
          <t>beta-static.fishersci.com</t>
        </is>
      </c>
      <c r="B138723" t="n">
        <v>268</v>
      </c>
    </row>
    <row r="138724">
      <c r="A138724" t="inlineStr">
        <is>
          <t>www.renouffitnessequipment.com.au</t>
        </is>
      </c>
      <c r="B138724" t="n">
        <v>268</v>
      </c>
    </row>
    <row r="138725">
      <c r="A138725" t="inlineStr">
        <is>
          <t>myseasideprints.co.uk</t>
        </is>
      </c>
      <c r="B138725" t="n">
        <v>268</v>
      </c>
    </row>
    <row r="138726">
      <c r="A138726" t="inlineStr">
        <is>
          <t>comfortworkboots.com</t>
        </is>
      </c>
      <c r="B138726" t="n">
        <v>268</v>
      </c>
    </row>
    <row r="138727">
      <c r="A138727" t="inlineStr">
        <is>
          <t>eforms.com</t>
        </is>
      </c>
      <c r="B138727" t="n">
        <v>268</v>
      </c>
    </row>
    <row r="138728">
      <c r="A138728" t="inlineStr">
        <is>
          <t>blog.norwall.com</t>
        </is>
      </c>
      <c r="B138728" t="n">
        <v>268</v>
      </c>
    </row>
    <row r="138729">
      <c r="A138729" t="inlineStr">
        <is>
          <t>img.askleomedia.com</t>
        </is>
      </c>
      <c r="B138729" t="n">
        <v>268</v>
      </c>
    </row>
    <row r="138730">
      <c r="A138730" t="inlineStr">
        <is>
          <t>winecountry-media.s3.amazonaws.com</t>
        </is>
      </c>
      <c r="B138730" t="n">
        <v>268</v>
      </c>
    </row>
    <row r="138731">
      <c r="A138731" t="inlineStr">
        <is>
          <t>www.thebarleyblog.com</t>
        </is>
      </c>
      <c r="B138731" t="n">
        <v>268</v>
      </c>
    </row>
    <row r="138732">
      <c r="A138732" t="inlineStr">
        <is>
          <t>www.wri-irg.org</t>
        </is>
      </c>
      <c r="B138732" t="n">
        <v>268</v>
      </c>
    </row>
    <row r="138733">
      <c r="A138733" t="inlineStr">
        <is>
          <t>www.datingsitesreviews.com</t>
        </is>
      </c>
      <c r="B138733" t="n">
        <v>268</v>
      </c>
    </row>
    <row r="138734">
      <c r="A138734" t="inlineStr">
        <is>
          <t>www.vmware.com</t>
        </is>
      </c>
      <c r="B138734" t="n">
        <v>268</v>
      </c>
    </row>
    <row r="138735">
      <c r="A138735" t="inlineStr">
        <is>
          <t>upj-advocate.com</t>
        </is>
      </c>
      <c r="B138735" t="n">
        <v>268</v>
      </c>
    </row>
    <row r="138736">
      <c r="A138736" t="inlineStr">
        <is>
          <t>www.wititudes.com</t>
        </is>
      </c>
      <c r="B138736" t="n">
        <v>268</v>
      </c>
    </row>
    <row r="138737">
      <c r="A138737" t="inlineStr">
        <is>
          <t>www.buckleyandphillips.com.au</t>
        </is>
      </c>
      <c r="B138737" t="n">
        <v>268</v>
      </c>
    </row>
    <row r="138738">
      <c r="A138738" t="inlineStr">
        <is>
          <t>www.memozor.com</t>
        </is>
      </c>
      <c r="B138738" t="n">
        <v>268</v>
      </c>
    </row>
    <row r="138739">
      <c r="A138739" t="inlineStr">
        <is>
          <t>hikermoms.files.wordpress.com</t>
        </is>
      </c>
      <c r="B138739" t="n">
        <v>268</v>
      </c>
    </row>
    <row r="138740">
      <c r="A138740" t="inlineStr">
        <is>
          <t>www.futbolcamisetascn.com</t>
        </is>
      </c>
      <c r="B138740" t="n">
        <v>268</v>
      </c>
    </row>
    <row r="138741">
      <c r="A138741" t="inlineStr">
        <is>
          <t>myranallan.com</t>
        </is>
      </c>
      <c r="B138741" t="n">
        <v>268</v>
      </c>
    </row>
    <row r="138742">
      <c r="A138742" t="inlineStr">
        <is>
          <t>preparetodye.net</t>
        </is>
      </c>
      <c r="B138742" t="n">
        <v>268</v>
      </c>
    </row>
    <row r="138743">
      <c r="A138743" t="inlineStr">
        <is>
          <t>www.sweet16partystore.com</t>
        </is>
      </c>
      <c r="B138743" t="n">
        <v>268</v>
      </c>
    </row>
    <row r="138744">
      <c r="A138744" t="inlineStr">
        <is>
          <t>www.ablebits.com</t>
        </is>
      </c>
      <c r="B138744" t="n">
        <v>268</v>
      </c>
    </row>
    <row r="138745">
      <c r="A138745" t="inlineStr">
        <is>
          <t>drogeriasekreturody.pl</t>
        </is>
      </c>
      <c r="B138745" t="n">
        <v>268</v>
      </c>
    </row>
    <row r="138746">
      <c r="A138746" t="inlineStr">
        <is>
          <t>www.nobleexpress.co.uk</t>
        </is>
      </c>
      <c r="B138746" t="n">
        <v>268</v>
      </c>
    </row>
    <row r="138747">
      <c r="A138747" t="inlineStr">
        <is>
          <t>filesbear.com</t>
        </is>
      </c>
      <c r="B138747" t="n">
        <v>268</v>
      </c>
    </row>
    <row r="138748">
      <c r="A138748" t="inlineStr">
        <is>
          <t>www.findreplicawatches.is</t>
        </is>
      </c>
      <c r="B138748" t="n">
        <v>268</v>
      </c>
    </row>
    <row r="138749">
      <c r="A138749" t="inlineStr">
        <is>
          <t>www.renolink.com.au</t>
        </is>
      </c>
      <c r="B138749" t="n">
        <v>268</v>
      </c>
    </row>
    <row r="138750">
      <c r="A138750" t="inlineStr">
        <is>
          <t>www.lens2print.co.uk</t>
        </is>
      </c>
      <c r="B138750" t="n">
        <v>268</v>
      </c>
    </row>
    <row r="138751">
      <c r="A138751" t="inlineStr">
        <is>
          <t>www.eontoys.com</t>
        </is>
      </c>
      <c r="B138751" t="n">
        <v>268</v>
      </c>
    </row>
    <row r="138752">
      <c r="A138752" t="inlineStr">
        <is>
          <t>jobs.washingtonpost.com</t>
        </is>
      </c>
      <c r="B138752" t="n">
        <v>268</v>
      </c>
    </row>
    <row r="138753">
      <c r="A138753" t="inlineStr">
        <is>
          <t>3e2ae03b9eb0f757e2c7-5686a6500c5972a0a07c698f9552fc21.ssl.cf1.rackcdn.com</t>
        </is>
      </c>
      <c r="B138753" t="n">
        <v>268</v>
      </c>
    </row>
    <row r="138754">
      <c r="A138754" t="inlineStr">
        <is>
          <t>rushesflorist.co.uk</t>
        </is>
      </c>
      <c r="B138754" t="n">
        <v>268</v>
      </c>
    </row>
    <row r="138755">
      <c r="A138755" t="inlineStr">
        <is>
          <t>www.derrierloisirs.fr</t>
        </is>
      </c>
      <c r="B138755" t="n">
        <v>268</v>
      </c>
    </row>
    <row r="138756">
      <c r="A138756" t="inlineStr">
        <is>
          <t>jprnrwxhonom5p.leadongcdn.com</t>
        </is>
      </c>
      <c r="B138756" t="n">
        <v>268</v>
      </c>
    </row>
    <row r="138757">
      <c r="A138757" t="inlineStr">
        <is>
          <t>a417124df67a1be70386-55176a376bc8203706e8e9a8c68b6966.ssl.cf2.rackcdn.com</t>
        </is>
      </c>
      <c r="B138757" t="n">
        <v>268</v>
      </c>
    </row>
    <row r="138758">
      <c r="A138758" t="inlineStr">
        <is>
          <t>ac41e68cf7668b2b6146-5688890a90aacd486b54db2013616145.ssl.cf1.rackcdn.com</t>
        </is>
      </c>
      <c r="B138758" t="n">
        <v>268</v>
      </c>
    </row>
    <row r="138759">
      <c r="A138759" t="inlineStr">
        <is>
          <t>www.4kidsnmore.com</t>
        </is>
      </c>
      <c r="B138759" t="n">
        <v>268</v>
      </c>
    </row>
    <row r="138760">
      <c r="A138760" t="inlineStr">
        <is>
          <t>cdn-media.toofab.com</t>
        </is>
      </c>
      <c r="B138760" t="n">
        <v>267</v>
      </c>
    </row>
    <row r="138761">
      <c r="A138761" t="inlineStr">
        <is>
          <t>tibet.net</t>
        </is>
      </c>
      <c r="B138761" t="n">
        <v>267</v>
      </c>
    </row>
    <row r="138762">
      <c r="A138762" t="inlineStr">
        <is>
          <t>chriskopf.com</t>
        </is>
      </c>
      <c r="B138762" t="n">
        <v>267</v>
      </c>
    </row>
    <row r="138763">
      <c r="A138763" t="inlineStr">
        <is>
          <t>www.awedbymonica.com</t>
        </is>
      </c>
      <c r="B138763" t="n">
        <v>267</v>
      </c>
    </row>
    <row r="138764">
      <c r="A138764" t="inlineStr">
        <is>
          <t>kokomansion.com</t>
        </is>
      </c>
      <c r="B138764" t="n">
        <v>267</v>
      </c>
    </row>
    <row r="138765">
      <c r="A138765" t="inlineStr">
        <is>
          <t>www.purplepawn.com</t>
        </is>
      </c>
      <c r="B138765" t="n">
        <v>267</v>
      </c>
    </row>
    <row r="138766">
      <c r="A138766" t="inlineStr">
        <is>
          <t>booktree.ng</t>
        </is>
      </c>
      <c r="B138766" t="n">
        <v>267</v>
      </c>
    </row>
    <row r="138767">
      <c r="A138767" t="inlineStr">
        <is>
          <t>m.aasin-silicone.com</t>
        </is>
      </c>
      <c r="B138767" t="n">
        <v>267</v>
      </c>
    </row>
    <row r="138768">
      <c r="A138768" t="inlineStr">
        <is>
          <t>vcdn-vnexpress.vnecdn.net</t>
        </is>
      </c>
      <c r="B138768" t="n">
        <v>267</v>
      </c>
    </row>
    <row r="138769">
      <c r="A138769" t="inlineStr">
        <is>
          <t>www.nator.sk</t>
        </is>
      </c>
      <c r="B138769" t="n">
        <v>267</v>
      </c>
    </row>
    <row r="138770">
      <c r="A138770" t="inlineStr">
        <is>
          <t>www.p30day.ir</t>
        </is>
      </c>
      <c r="B138770" t="n">
        <v>267</v>
      </c>
    </row>
    <row r="138771">
      <c r="A138771" t="inlineStr">
        <is>
          <t>a2017.kiosko.net</t>
        </is>
      </c>
      <c r="B138771" t="n">
        <v>267</v>
      </c>
    </row>
    <row r="138772">
      <c r="A138772" t="inlineStr">
        <is>
          <t>img.noclegi-online.pl</t>
        </is>
      </c>
      <c r="B138772" t="n">
        <v>267</v>
      </c>
    </row>
    <row r="138773">
      <c r="A138773" t="inlineStr">
        <is>
          <t>islam.in.ua</t>
        </is>
      </c>
      <c r="B138773" t="n">
        <v>267</v>
      </c>
    </row>
    <row r="138774">
      <c r="A138774" t="inlineStr">
        <is>
          <t>media.aladom.fr</t>
        </is>
      </c>
      <c r="B138774" t="n">
        <v>267</v>
      </c>
    </row>
    <row r="138775">
      <c r="A138775" t="inlineStr">
        <is>
          <t>cdn.precioyviajes.com</t>
        </is>
      </c>
      <c r="B138775" t="n">
        <v>267</v>
      </c>
    </row>
    <row r="138776">
      <c r="A138776" t="inlineStr">
        <is>
          <t>www.ganhador.com</t>
        </is>
      </c>
      <c r="B138776" t="n">
        <v>267</v>
      </c>
    </row>
    <row r="138777">
      <c r="A138777" t="inlineStr">
        <is>
          <t>www.imppac.de</t>
        </is>
      </c>
      <c r="B138777" t="n">
        <v>267</v>
      </c>
    </row>
    <row r="138778">
      <c r="A138778" t="inlineStr">
        <is>
          <t>blog.tagesanzeiger.ch</t>
        </is>
      </c>
      <c r="B138778" t="n">
        <v>267</v>
      </c>
    </row>
    <row r="138779">
      <c r="A138779" t="inlineStr">
        <is>
          <t>altadefinizionehd.club</t>
        </is>
      </c>
      <c r="B138779" t="n">
        <v>267</v>
      </c>
    </row>
    <row r="138780">
      <c r="A138780" t="inlineStr">
        <is>
          <t>tibetanbronzebuddha.org</t>
        </is>
      </c>
      <c r="B138780" t="n">
        <v>267</v>
      </c>
    </row>
    <row r="138781">
      <c r="A138781" t="inlineStr">
        <is>
          <t>media3.etuistudio.pl</t>
        </is>
      </c>
      <c r="B138781" t="n">
        <v>267</v>
      </c>
    </row>
    <row r="138782">
      <c r="A138782" t="inlineStr">
        <is>
          <t>media.etuistudio.pl</t>
        </is>
      </c>
      <c r="B138782" t="n">
        <v>267</v>
      </c>
    </row>
    <row r="138783">
      <c r="A138783" t="inlineStr">
        <is>
          <t>temarte.com</t>
        </is>
      </c>
      <c r="B138783" t="n">
        <v>267</v>
      </c>
    </row>
    <row r="138784">
      <c r="A138784" t="inlineStr">
        <is>
          <t>www.breapaper.com</t>
        </is>
      </c>
      <c r="B138784" t="n">
        <v>267</v>
      </c>
    </row>
    <row r="138785">
      <c r="A138785" t="inlineStr">
        <is>
          <t>afdigitale.it</t>
        </is>
      </c>
      <c r="B138785" t="n">
        <v>267</v>
      </c>
    </row>
    <row r="138786">
      <c r="A138786" t="inlineStr">
        <is>
          <t>www.campingudstyr.dk</t>
        </is>
      </c>
      <c r="B138786" t="n">
        <v>267</v>
      </c>
    </row>
    <row r="138787">
      <c r="A138787" t="inlineStr">
        <is>
          <t>minkfurcoat.space</t>
        </is>
      </c>
      <c r="B138787" t="n">
        <v>267</v>
      </c>
    </row>
    <row r="138788">
      <c r="A138788" t="inlineStr">
        <is>
          <t>pg-plaisio.gr</t>
        </is>
      </c>
      <c r="B138788" t="n">
        <v>267</v>
      </c>
    </row>
    <row r="138789">
      <c r="A138789" t="inlineStr">
        <is>
          <t>schade-sommer.icu</t>
        </is>
      </c>
      <c r="B138789" t="n">
        <v>267</v>
      </c>
    </row>
    <row r="138790">
      <c r="A138790" t="inlineStr">
        <is>
          <t>www.guloka.com</t>
        </is>
      </c>
      <c r="B138790" t="n">
        <v>267</v>
      </c>
    </row>
    <row r="138791">
      <c r="A138791" t="inlineStr">
        <is>
          <t>www.janod.com</t>
        </is>
      </c>
      <c r="B138791" t="n">
        <v>267</v>
      </c>
    </row>
    <row r="138792">
      <c r="A138792" t="inlineStr">
        <is>
          <t>www.herrlicher.com</t>
        </is>
      </c>
      <c r="B138792" t="n">
        <v>267</v>
      </c>
    </row>
    <row r="138793">
      <c r="A138793" t="inlineStr">
        <is>
          <t>s.spored.tv</t>
        </is>
      </c>
      <c r="B138793" t="n">
        <v>267</v>
      </c>
    </row>
    <row r="138794">
      <c r="A138794" t="inlineStr">
        <is>
          <t>eshop.comfeel.cz</t>
        </is>
      </c>
      <c r="B138794" t="n">
        <v>267</v>
      </c>
    </row>
    <row r="138795">
      <c r="A138795" t="inlineStr">
        <is>
          <t>camerareus.nl</t>
        </is>
      </c>
      <c r="B138795" t="n">
        <v>267</v>
      </c>
    </row>
    <row r="138796">
      <c r="A138796" t="inlineStr">
        <is>
          <t>www.lubbockisd.org</t>
        </is>
      </c>
      <c r="B138796" t="n">
        <v>267</v>
      </c>
    </row>
    <row r="138797">
      <c r="A138797" t="inlineStr">
        <is>
          <t>www.faber-castell.eu</t>
        </is>
      </c>
      <c r="B138797" t="n">
        <v>267</v>
      </c>
    </row>
    <row r="138798">
      <c r="A138798" t="inlineStr">
        <is>
          <t>nicaragua365.com</t>
        </is>
      </c>
      <c r="B138798" t="n">
        <v>267</v>
      </c>
    </row>
    <row r="138799">
      <c r="A138799" t="inlineStr">
        <is>
          <t>ambossaustralia.com.au</t>
        </is>
      </c>
      <c r="B138799" t="n">
        <v>267</v>
      </c>
    </row>
    <row r="138800">
      <c r="A138800" t="inlineStr">
        <is>
          <t>mk0prq0kyefxc6y6.kinstacdn.com</t>
        </is>
      </c>
      <c r="B138800" t="n">
        <v>267</v>
      </c>
    </row>
    <row r="138801">
      <c r="A138801" t="inlineStr">
        <is>
          <t>9db2299cdfc6d61f3962-4bc97e683159f0ba85ef0d292a0c1e47.ssl.cf1.rackcdn.com</t>
        </is>
      </c>
      <c r="B138801" t="n">
        <v>267</v>
      </c>
    </row>
    <row r="138802">
      <c r="A138802" t="inlineStr">
        <is>
          <t>600f548871d2c825077d-138810baecd7df9693f224a4733a571b.ssl.cf1.rackcdn.com</t>
        </is>
      </c>
      <c r="B138802" t="n">
        <v>267</v>
      </c>
    </row>
    <row r="138803">
      <c r="A138803" t="inlineStr">
        <is>
          <t>sunshinevillas.co.uk</t>
        </is>
      </c>
      <c r="B138803" t="n">
        <v>267</v>
      </c>
    </row>
    <row r="138804">
      <c r="A138804" t="inlineStr">
        <is>
          <t>www.parkavenue.co.nz</t>
        </is>
      </c>
      <c r="B138804" t="n">
        <v>267</v>
      </c>
    </row>
    <row r="138805">
      <c r="A138805" t="inlineStr">
        <is>
          <t>www.ruudleeuw.com</t>
        </is>
      </c>
      <c r="B138805" t="n">
        <v>267</v>
      </c>
    </row>
    <row r="138806">
      <c r="A138806" t="inlineStr">
        <is>
          <t>www.timesandstar.co.uk</t>
        </is>
      </c>
      <c r="B138806" t="n">
        <v>267</v>
      </c>
    </row>
    <row r="138807">
      <c r="A138807" t="inlineStr">
        <is>
          <t>rornrwxhonom5p.leadongcdn.com</t>
        </is>
      </c>
      <c r="B138807" t="n">
        <v>267</v>
      </c>
    </row>
    <row r="138808">
      <c r="A138808" t="inlineStr">
        <is>
          <t>b29d55dc3628cd113e5f-1c0ea94b8abb65b5edb0f1c38b7d882d.ssl.cf6.rackcdn.com</t>
        </is>
      </c>
      <c r="B138808" t="n">
        <v>267</v>
      </c>
    </row>
    <row r="138809">
      <c r="A138809" t="inlineStr">
        <is>
          <t>smhttp-ssl-18667.nexcesscdn.net</t>
        </is>
      </c>
      <c r="B138809" t="n">
        <v>267</v>
      </c>
    </row>
    <row r="138810">
      <c r="A138810" t="inlineStr">
        <is>
          <t>uploads2.wikiart.org</t>
        </is>
      </c>
      <c r="B138810" t="n">
        <v>267</v>
      </c>
    </row>
    <row r="138811">
      <c r="A138811" t="inlineStr">
        <is>
          <t>img.benevivit.com</t>
        </is>
      </c>
      <c r="B138811" t="n">
        <v>267</v>
      </c>
    </row>
    <row r="138812">
      <c r="A138812" t="inlineStr">
        <is>
          <t>deane-cdn.global.ssl.fastly.net</t>
        </is>
      </c>
      <c r="B138812" t="n">
        <v>267</v>
      </c>
    </row>
    <row r="138813">
      <c r="A138813" t="inlineStr">
        <is>
          <t>decoratedlife.com</t>
        </is>
      </c>
      <c r="B138813" t="n">
        <v>267</v>
      </c>
    </row>
    <row r="138814">
      <c r="A138814" t="inlineStr">
        <is>
          <t>www.lillyred.it</t>
        </is>
      </c>
      <c r="B138814" t="n">
        <v>267</v>
      </c>
    </row>
    <row r="138815">
      <c r="A138815" t="inlineStr">
        <is>
          <t>gulfconstructiononline.com</t>
        </is>
      </c>
      <c r="B138815" t="n">
        <v>267</v>
      </c>
    </row>
    <row r="138816">
      <c r="A138816" t="inlineStr">
        <is>
          <t>www.cineavatar.it</t>
        </is>
      </c>
      <c r="B138816" t="n">
        <v>267</v>
      </c>
    </row>
    <row r="138817">
      <c r="A138817" t="inlineStr">
        <is>
          <t>starfever.ru:443</t>
        </is>
      </c>
      <c r="B138817" t="n">
        <v>267</v>
      </c>
    </row>
    <row r="138818">
      <c r="A138818" t="inlineStr">
        <is>
          <t>d2w1s6o7rqhcfl.cloudfront.net</t>
        </is>
      </c>
      <c r="B138818" t="n">
        <v>267</v>
      </c>
    </row>
    <row r="138819">
      <c r="A138819" t="inlineStr">
        <is>
          <t>dq1eylutsoz4u.cloudfront.net</t>
        </is>
      </c>
      <c r="B138819" t="n">
        <v>267</v>
      </c>
    </row>
    <row r="138820">
      <c r="A138820" t="inlineStr">
        <is>
          <t>www.constructionenquirer.com</t>
        </is>
      </c>
      <c r="B138820" t="n">
        <v>267</v>
      </c>
    </row>
    <row r="138821">
      <c r="A138821" t="inlineStr">
        <is>
          <t>gettingontravel.com</t>
        </is>
      </c>
      <c r="B138821" t="n">
        <v>267</v>
      </c>
    </row>
    <row r="138822">
      <c r="A138822" t="inlineStr">
        <is>
          <t>favorite-news.com</t>
        </is>
      </c>
      <c r="B138822" t="n">
        <v>267</v>
      </c>
    </row>
    <row r="138823">
      <c r="A138823" t="inlineStr">
        <is>
          <t>cct.org</t>
        </is>
      </c>
      <c r="B138823" t="n">
        <v>267</v>
      </c>
    </row>
    <row r="138824">
      <c r="A138824" t="inlineStr">
        <is>
          <t>www.levi.in</t>
        </is>
      </c>
      <c r="B138824" t="n">
        <v>267</v>
      </c>
    </row>
    <row r="138825">
      <c r="A138825" t="inlineStr">
        <is>
          <t>childrensbedshome.com</t>
        </is>
      </c>
      <c r="B138825" t="n">
        <v>267</v>
      </c>
    </row>
    <row r="138826">
      <c r="A138826" t="inlineStr">
        <is>
          <t>www.ecogeneration.com.au</t>
        </is>
      </c>
      <c r="B138826" t="n">
        <v>267</v>
      </c>
    </row>
    <row r="138827">
      <c r="A138827" t="inlineStr">
        <is>
          <t>minnesotaconnected.com</t>
        </is>
      </c>
      <c r="B138827" t="n">
        <v>267</v>
      </c>
    </row>
    <row r="138828">
      <c r="A138828" t="inlineStr">
        <is>
          <t>www.daedalum.org</t>
        </is>
      </c>
      <c r="B138828" t="n">
        <v>267</v>
      </c>
    </row>
    <row r="138829">
      <c r="A138829" t="inlineStr">
        <is>
          <t>storybird.s3.amazonaws.com</t>
        </is>
      </c>
      <c r="B138829" t="n">
        <v>267</v>
      </c>
    </row>
    <row r="138830">
      <c r="A138830" t="inlineStr">
        <is>
          <t>www.soundlab.co.nz</t>
        </is>
      </c>
      <c r="B138830" t="n">
        <v>267</v>
      </c>
    </row>
    <row r="138831">
      <c r="A138831" t="inlineStr">
        <is>
          <t>www.movielicious.it</t>
        </is>
      </c>
      <c r="B138831" t="n">
        <v>267</v>
      </c>
    </row>
    <row r="138832">
      <c r="A138832" t="inlineStr">
        <is>
          <t>www.theathletesfoot.com.au</t>
        </is>
      </c>
      <c r="B138832" t="n">
        <v>267</v>
      </c>
    </row>
    <row r="138833">
      <c r="A138833" t="inlineStr">
        <is>
          <t>shirley.ludiemccain.top</t>
        </is>
      </c>
      <c r="B138833" t="n">
        <v>267</v>
      </c>
    </row>
    <row r="138834">
      <c r="A138834" t="inlineStr">
        <is>
          <t>d1pdyfnmzhu191.cloudfront.net</t>
        </is>
      </c>
      <c r="B138834" t="n">
        <v>267</v>
      </c>
    </row>
    <row r="138835">
      <c r="A138835" t="inlineStr">
        <is>
          <t>blisterscrampsheaves.files.wordpress.com</t>
        </is>
      </c>
      <c r="B138835" t="n">
        <v>267</v>
      </c>
    </row>
    <row r="138836">
      <c r="A138836" t="inlineStr">
        <is>
          <t>s36370.pcdn.co</t>
        </is>
      </c>
      <c r="B138836" t="n">
        <v>267</v>
      </c>
    </row>
    <row r="138837">
      <c r="A138837" t="inlineStr">
        <is>
          <t>www.villagevoice.com</t>
        </is>
      </c>
      <c r="B138837" t="n">
        <v>267</v>
      </c>
    </row>
    <row r="138838">
      <c r="A138838" t="inlineStr">
        <is>
          <t>dandyism-collection.com</t>
        </is>
      </c>
      <c r="B138838" t="n">
        <v>267</v>
      </c>
    </row>
    <row r="138839">
      <c r="A138839" t="inlineStr">
        <is>
          <t>www.tenisice.hr</t>
        </is>
      </c>
      <c r="B138839" t="n">
        <v>267</v>
      </c>
    </row>
    <row r="138840">
      <c r="A138840" t="inlineStr">
        <is>
          <t>www.mouthhealthy.org</t>
        </is>
      </c>
      <c r="B138840" t="n">
        <v>267</v>
      </c>
    </row>
    <row r="138841">
      <c r="A138841" t="inlineStr">
        <is>
          <t>absolutbikes.de</t>
        </is>
      </c>
      <c r="B138841" t="n">
        <v>267</v>
      </c>
    </row>
    <row r="138842">
      <c r="A138842" t="inlineStr">
        <is>
          <t>jaquo.com</t>
        </is>
      </c>
      <c r="B138842" t="n">
        <v>267</v>
      </c>
    </row>
    <row r="138843">
      <c r="A138843" t="inlineStr">
        <is>
          <t>www.tikiwebgroup.com</t>
        </is>
      </c>
      <c r="B138843" t="n">
        <v>267</v>
      </c>
    </row>
    <row r="138844">
      <c r="A138844" t="inlineStr">
        <is>
          <t>shopmate.in</t>
        </is>
      </c>
      <c r="B138844" t="n">
        <v>267</v>
      </c>
    </row>
    <row r="138845">
      <c r="A138845" t="inlineStr">
        <is>
          <t>lightingspain.com</t>
        </is>
      </c>
      <c r="B138845" t="n">
        <v>267</v>
      </c>
    </row>
    <row r="138846">
      <c r="A138846" t="inlineStr">
        <is>
          <t>media.ottobock.com</t>
        </is>
      </c>
      <c r="B138846" t="n">
        <v>267</v>
      </c>
    </row>
    <row r="138847">
      <c r="A138847" t="inlineStr">
        <is>
          <t>www.gardeningdream.com</t>
        </is>
      </c>
      <c r="B138847" t="n">
        <v>267</v>
      </c>
    </row>
    <row r="138848">
      <c r="A138848" t="inlineStr">
        <is>
          <t>www.louisvillehomesblog.com</t>
        </is>
      </c>
      <c r="B138848" t="n">
        <v>267</v>
      </c>
    </row>
    <row r="138849">
      <c r="A138849" t="inlineStr">
        <is>
          <t>www.10buds.com</t>
        </is>
      </c>
      <c r="B138849" t="n">
        <v>267</v>
      </c>
    </row>
    <row r="138850">
      <c r="A138850" t="inlineStr">
        <is>
          <t>www.exercisebike.net</t>
        </is>
      </c>
      <c r="B138850" t="n">
        <v>267</v>
      </c>
    </row>
    <row r="138851">
      <c r="A138851" t="inlineStr">
        <is>
          <t>xcluesiv.com</t>
        </is>
      </c>
      <c r="B138851" t="n">
        <v>267</v>
      </c>
    </row>
    <row r="138852">
      <c r="A138852" t="inlineStr">
        <is>
          <t>nationalparktraveling.com</t>
        </is>
      </c>
      <c r="B138852" t="n">
        <v>267</v>
      </c>
    </row>
    <row r="138853">
      <c r="A138853" t="inlineStr">
        <is>
          <t>mlpforums.com</t>
        </is>
      </c>
      <c r="B138853" t="n">
        <v>267</v>
      </c>
    </row>
    <row r="138854">
      <c r="A138854" t="inlineStr">
        <is>
          <t>www.atelierdelaguitare.com</t>
        </is>
      </c>
      <c r="B138854" t="n">
        <v>267</v>
      </c>
    </row>
    <row r="138855">
      <c r="A138855" t="inlineStr">
        <is>
          <t>www.allaboutwomen.in</t>
        </is>
      </c>
      <c r="B138855" t="n">
        <v>267</v>
      </c>
    </row>
    <row r="138856">
      <c r="A138856" t="inlineStr">
        <is>
          <t>bluemountainbelle.com</t>
        </is>
      </c>
      <c r="B138856" t="n">
        <v>267</v>
      </c>
    </row>
    <row r="138857">
      <c r="A138857" t="inlineStr">
        <is>
          <t>2022chevy.com</t>
        </is>
      </c>
      <c r="B138857" t="n">
        <v>267</v>
      </c>
    </row>
    <row r="138858">
      <c r="A138858" t="inlineStr">
        <is>
          <t>300magazine.com</t>
        </is>
      </c>
      <c r="B138858" t="n">
        <v>267</v>
      </c>
    </row>
    <row r="138859">
      <c r="A138859" t="inlineStr">
        <is>
          <t>www.autoplus.nu</t>
        </is>
      </c>
      <c r="B138859" t="n">
        <v>267</v>
      </c>
    </row>
    <row r="138860">
      <c r="A138860" t="inlineStr">
        <is>
          <t>awesomeamsterdam.com</t>
        </is>
      </c>
      <c r="B138860" t="n">
        <v>267</v>
      </c>
    </row>
    <row r="138861">
      <c r="A138861" t="inlineStr">
        <is>
          <t>www.coinnewsspan.com</t>
        </is>
      </c>
      <c r="B138861" t="n">
        <v>267</v>
      </c>
    </row>
    <row r="138862">
      <c r="A138862" t="inlineStr">
        <is>
          <t>mlblogsbrewers.files.wordpress.com</t>
        </is>
      </c>
      <c r="B138862" t="n">
        <v>267</v>
      </c>
    </row>
    <row r="138863">
      <c r="A138863" t="inlineStr">
        <is>
          <t>www.styledemocracy.com</t>
        </is>
      </c>
      <c r="B138863" t="n">
        <v>267</v>
      </c>
    </row>
    <row r="138864">
      <c r="A138864" t="inlineStr">
        <is>
          <t>www.tournorfolk.co.uk</t>
        </is>
      </c>
      <c r="B138864" t="n">
        <v>267</v>
      </c>
    </row>
    <row r="138865">
      <c r="A138865" t="inlineStr">
        <is>
          <t>iamajamaican.net</t>
        </is>
      </c>
      <c r="B138865" t="n">
        <v>267</v>
      </c>
    </row>
    <row r="138866">
      <c r="A138866" t="inlineStr">
        <is>
          <t>cdn-img0.streeteasy.com</t>
        </is>
      </c>
      <c r="B138866" t="n">
        <v>267</v>
      </c>
    </row>
    <row r="138867">
      <c r="A138867" t="inlineStr">
        <is>
          <t>img.ej.jiagle.com</t>
        </is>
      </c>
      <c r="B138867" t="n">
        <v>267</v>
      </c>
    </row>
    <row r="138868">
      <c r="A138868" t="inlineStr">
        <is>
          <t>abscbnwansapanataym.blob.core.windows.net</t>
        </is>
      </c>
      <c r="B138868" t="n">
        <v>267</v>
      </c>
    </row>
    <row r="138869">
      <c r="A138869" t="inlineStr">
        <is>
          <t>www.infobonaire.com</t>
        </is>
      </c>
      <c r="B138869" t="n">
        <v>267</v>
      </c>
    </row>
    <row r="138870">
      <c r="A138870" t="inlineStr">
        <is>
          <t>www.ondacinema.it</t>
        </is>
      </c>
      <c r="B138870" t="n">
        <v>267</v>
      </c>
    </row>
    <row r="138871">
      <c r="A138871" t="inlineStr">
        <is>
          <t>vintagerevivals.com</t>
        </is>
      </c>
      <c r="B138871" t="n">
        <v>267</v>
      </c>
    </row>
    <row r="138872">
      <c r="A138872" t="inlineStr">
        <is>
          <t>media-speakerfile-pre.s3.amazonaws.com</t>
        </is>
      </c>
      <c r="B138872" t="n">
        <v>267</v>
      </c>
    </row>
    <row r="138873">
      <c r="A138873" t="inlineStr">
        <is>
          <t>www.nrtdatabase.org</t>
        </is>
      </c>
      <c r="B138873" t="n">
        <v>267</v>
      </c>
    </row>
    <row r="138874">
      <c r="A138874" t="inlineStr">
        <is>
          <t>bandocamera.co.kr</t>
        </is>
      </c>
      <c r="B138874" t="n">
        <v>267</v>
      </c>
    </row>
    <row r="138875">
      <c r="A138875" t="inlineStr">
        <is>
          <t>tilta.com</t>
        </is>
      </c>
      <c r="B138875" t="n">
        <v>267</v>
      </c>
    </row>
    <row r="138876">
      <c r="A138876" t="inlineStr">
        <is>
          <t>www.midnightblueelephant.com</t>
        </is>
      </c>
      <c r="B138876" t="n">
        <v>267</v>
      </c>
    </row>
    <row r="138877">
      <c r="A138877" t="inlineStr">
        <is>
          <t>cookiebouquets.com</t>
        </is>
      </c>
      <c r="B138877" t="n">
        <v>267</v>
      </c>
    </row>
    <row r="138878">
      <c r="A138878" t="inlineStr">
        <is>
          <t>www.tmogroup.asia</t>
        </is>
      </c>
      <c r="B138878" t="n">
        <v>267</v>
      </c>
    </row>
    <row r="138879">
      <c r="A138879" t="inlineStr">
        <is>
          <t>inafricaandbeyond.com</t>
        </is>
      </c>
      <c r="B138879" t="n">
        <v>267</v>
      </c>
    </row>
    <row r="138880">
      <c r="A138880" t="inlineStr">
        <is>
          <t>www.agapetile.com</t>
        </is>
      </c>
      <c r="B138880" t="n">
        <v>267</v>
      </c>
    </row>
    <row r="138881">
      <c r="A138881" t="inlineStr">
        <is>
          <t>galagram.com</t>
        </is>
      </c>
      <c r="B138881" t="n">
        <v>267</v>
      </c>
    </row>
    <row r="138882">
      <c r="A138882" t="inlineStr">
        <is>
          <t>mujomagazine.com</t>
        </is>
      </c>
      <c r="B138882" t="n">
        <v>267</v>
      </c>
    </row>
    <row r="138883">
      <c r="A138883" t="inlineStr">
        <is>
          <t>bottomleftofthemitten.com</t>
        </is>
      </c>
      <c r="B138883" t="n">
        <v>267</v>
      </c>
    </row>
    <row r="138884">
      <c r="A138884" t="inlineStr">
        <is>
          <t>sbso.org</t>
        </is>
      </c>
      <c r="B138884" t="n">
        <v>267</v>
      </c>
    </row>
    <row r="138885">
      <c r="A138885" t="inlineStr">
        <is>
          <t>www.a4at.com</t>
        </is>
      </c>
      <c r="B138885" t="n">
        <v>267</v>
      </c>
    </row>
    <row r="138886">
      <c r="A138886" t="inlineStr">
        <is>
          <t>www.rotin-design.eu</t>
        </is>
      </c>
      <c r="B138886" t="n">
        <v>267</v>
      </c>
    </row>
    <row r="138887">
      <c r="A138887" t="inlineStr">
        <is>
          <t>www.sharetechnews.com</t>
        </is>
      </c>
      <c r="B138887" t="n">
        <v>267</v>
      </c>
    </row>
    <row r="138888">
      <c r="A138888" t="inlineStr">
        <is>
          <t>www.rangersnews.uk</t>
        </is>
      </c>
      <c r="B138888" t="n">
        <v>267</v>
      </c>
    </row>
    <row r="138889">
      <c r="A138889" t="inlineStr">
        <is>
          <t>milliontrees.files.wordpress.com</t>
        </is>
      </c>
      <c r="B138889" t="n">
        <v>267</v>
      </c>
    </row>
    <row r="138890">
      <c r="A138890" t="inlineStr">
        <is>
          <t>stage.sinkology.com</t>
        </is>
      </c>
      <c r="B138890" t="n">
        <v>267</v>
      </c>
    </row>
    <row r="138891">
      <c r="A138891" t="inlineStr">
        <is>
          <t>www.mygiftgenie.co.uk</t>
        </is>
      </c>
      <c r="B138891" t="n">
        <v>267</v>
      </c>
    </row>
    <row r="138892">
      <c r="A138892" t="inlineStr">
        <is>
          <t>petitemodernlife.com</t>
        </is>
      </c>
      <c r="B138892" t="n">
        <v>267</v>
      </c>
    </row>
    <row r="138893">
      <c r="A138893" t="inlineStr">
        <is>
          <t>www.mghihp.edu</t>
        </is>
      </c>
      <c r="B138893" t="n">
        <v>267</v>
      </c>
    </row>
    <row r="138894">
      <c r="A138894" t="inlineStr">
        <is>
          <t>www.bsigroup.com</t>
        </is>
      </c>
      <c r="B138894" t="n">
        <v>267</v>
      </c>
    </row>
    <row r="138895">
      <c r="A138895" t="inlineStr">
        <is>
          <t>cdn.motourismo.com</t>
        </is>
      </c>
      <c r="B138895" t="n">
        <v>267</v>
      </c>
    </row>
    <row r="138896">
      <c r="A138896" t="inlineStr">
        <is>
          <t>www.pendragonfireplaces.net</t>
        </is>
      </c>
      <c r="B138896" t="n">
        <v>267</v>
      </c>
    </row>
    <row r="138897">
      <c r="A138897" t="inlineStr">
        <is>
          <t>mbc.mw</t>
        </is>
      </c>
      <c r="B138897" t="n">
        <v>267</v>
      </c>
    </row>
    <row r="138898">
      <c r="A138898" t="inlineStr">
        <is>
          <t>news.mobile-phone.pk</t>
        </is>
      </c>
      <c r="B138898" t="n">
        <v>267</v>
      </c>
    </row>
    <row r="138899">
      <c r="A138899" t="inlineStr">
        <is>
          <t>stevennobleillustrations.com</t>
        </is>
      </c>
      <c r="B138899" t="n">
        <v>267</v>
      </c>
    </row>
    <row r="138900">
      <c r="A138900" t="inlineStr">
        <is>
          <t>alexmoulding.com</t>
        </is>
      </c>
      <c r="B138900" t="n">
        <v>267</v>
      </c>
    </row>
    <row r="138901">
      <c r="A138901" t="inlineStr">
        <is>
          <t>www.ec-mall.com</t>
        </is>
      </c>
      <c r="B138901" t="n">
        <v>267</v>
      </c>
    </row>
    <row r="138902">
      <c r="A138902" t="inlineStr">
        <is>
          <t>www.puppieshk.com</t>
        </is>
      </c>
      <c r="B138902" t="n">
        <v>267</v>
      </c>
    </row>
    <row r="138903">
      <c r="A138903" t="inlineStr">
        <is>
          <t>www.big-georges.com</t>
        </is>
      </c>
      <c r="B138903" t="n">
        <v>267</v>
      </c>
    </row>
    <row r="138904">
      <c r="A138904" t="inlineStr">
        <is>
          <t>travelswithbaby.com</t>
        </is>
      </c>
      <c r="B138904" t="n">
        <v>267</v>
      </c>
    </row>
    <row r="138905">
      <c r="A138905" t="inlineStr">
        <is>
          <t>www.mccallsjewellers.co.uk</t>
        </is>
      </c>
      <c r="B138905" t="n">
        <v>267</v>
      </c>
    </row>
    <row r="138906">
      <c r="A138906" t="inlineStr">
        <is>
          <t>payalenterprise.com</t>
        </is>
      </c>
      <c r="B138906" t="n">
        <v>267</v>
      </c>
    </row>
    <row r="138907">
      <c r="A138907" t="inlineStr">
        <is>
          <t>sewingwithscraps.com</t>
        </is>
      </c>
      <c r="B138907" t="n">
        <v>267</v>
      </c>
    </row>
    <row r="138908">
      <c r="A138908" t="inlineStr">
        <is>
          <t>tienda.redcomputer.es</t>
        </is>
      </c>
      <c r="B138908" t="n">
        <v>267</v>
      </c>
    </row>
    <row r="138909">
      <c r="A138909" t="inlineStr">
        <is>
          <t>vkperfect.com</t>
        </is>
      </c>
      <c r="B138909" t="n">
        <v>267</v>
      </c>
    </row>
    <row r="138910">
      <c r="A138910" t="inlineStr">
        <is>
          <t>motorhomegallery.xyz</t>
        </is>
      </c>
      <c r="B138910" t="n">
        <v>267</v>
      </c>
    </row>
    <row r="138911">
      <c r="A138911" t="inlineStr">
        <is>
          <t>www.rexnord.com</t>
        </is>
      </c>
      <c r="B138911" t="n">
        <v>267</v>
      </c>
    </row>
    <row r="138912">
      <c r="A138912" t="inlineStr">
        <is>
          <t>vickiodell.com</t>
        </is>
      </c>
      <c r="B138912" t="n">
        <v>267</v>
      </c>
    </row>
    <row r="138913">
      <c r="A138913" t="inlineStr">
        <is>
          <t>bkids.typepad.com</t>
        </is>
      </c>
      <c r="B138913" t="n">
        <v>267</v>
      </c>
    </row>
    <row r="138914">
      <c r="A138914" t="inlineStr">
        <is>
          <t>www.applianceplus.co.nz</t>
        </is>
      </c>
      <c r="B138914" t="n">
        <v>267</v>
      </c>
    </row>
    <row r="138915">
      <c r="A138915" t="inlineStr">
        <is>
          <t>www.nimble.com</t>
        </is>
      </c>
      <c r="B138915" t="n">
        <v>267</v>
      </c>
    </row>
    <row r="138916">
      <c r="A138916" t="inlineStr">
        <is>
          <t>thenomadicexplorers.com</t>
        </is>
      </c>
      <c r="B138916" t="n">
        <v>267</v>
      </c>
    </row>
    <row r="138917">
      <c r="A138917" t="inlineStr">
        <is>
          <t>clubtek.co.uk</t>
        </is>
      </c>
      <c r="B138917" t="n">
        <v>267</v>
      </c>
    </row>
    <row r="138918">
      <c r="A138918" t="inlineStr">
        <is>
          <t>www.bmtbonline.com</t>
        </is>
      </c>
      <c r="B138918" t="n">
        <v>267</v>
      </c>
    </row>
    <row r="138919">
      <c r="A138919" t="inlineStr">
        <is>
          <t>indonesia-solarexpo.com</t>
        </is>
      </c>
      <c r="B138919" t="n">
        <v>267</v>
      </c>
    </row>
    <row r="138920">
      <c r="A138920" t="inlineStr">
        <is>
          <t>www.idesignsol.com</t>
        </is>
      </c>
      <c r="B138920" t="n">
        <v>267</v>
      </c>
    </row>
    <row r="138921">
      <c r="A138921" t="inlineStr">
        <is>
          <t>www.halcolighting.com</t>
        </is>
      </c>
      <c r="B138921" t="n">
        <v>267</v>
      </c>
    </row>
    <row r="138922">
      <c r="A138922" t="inlineStr">
        <is>
          <t>www.techuseful.com</t>
        </is>
      </c>
      <c r="B138922" t="n">
        <v>267</v>
      </c>
    </row>
    <row r="138923">
      <c r="A138923" t="inlineStr">
        <is>
          <t>www.mksecrets.net</t>
        </is>
      </c>
      <c r="B138923" t="n">
        <v>267</v>
      </c>
    </row>
    <row r="138924">
      <c r="A138924" t="inlineStr">
        <is>
          <t>www.wpwines.com</t>
        </is>
      </c>
      <c r="B138924" t="n">
        <v>267</v>
      </c>
    </row>
    <row r="138925">
      <c r="A138925" t="inlineStr">
        <is>
          <t>techlector.com</t>
        </is>
      </c>
      <c r="B138925" t="n">
        <v>267</v>
      </c>
    </row>
    <row r="138926">
      <c r="A138926" t="inlineStr">
        <is>
          <t>usedproducts.ro</t>
        </is>
      </c>
      <c r="B138926" t="n">
        <v>267</v>
      </c>
    </row>
    <row r="138927">
      <c r="A138927" t="inlineStr">
        <is>
          <t>ninemusestextiles.com</t>
        </is>
      </c>
      <c r="B138927" t="n">
        <v>267</v>
      </c>
    </row>
    <row r="138928">
      <c r="A138928" t="inlineStr">
        <is>
          <t>www.largewallclock.co.uk</t>
        </is>
      </c>
      <c r="B138928" t="n">
        <v>267</v>
      </c>
    </row>
    <row r="138929">
      <c r="A138929" t="inlineStr">
        <is>
          <t>d27ql944xr9meu.cloudfront.net</t>
        </is>
      </c>
      <c r="B138929" t="n">
        <v>267</v>
      </c>
    </row>
    <row r="138930">
      <c r="A138930" t="inlineStr">
        <is>
          <t>www.iv8.lv</t>
        </is>
      </c>
      <c r="B138930" t="n">
        <v>267</v>
      </c>
    </row>
    <row r="138931">
      <c r="A138931" t="inlineStr">
        <is>
          <t>gfxhome.co</t>
        </is>
      </c>
      <c r="B138931" t="n">
        <v>267</v>
      </c>
    </row>
    <row r="138932">
      <c r="A138932" t="inlineStr">
        <is>
          <t>media.yaktrinews.com</t>
        </is>
      </c>
      <c r="B138932" t="n">
        <v>267</v>
      </c>
    </row>
    <row r="138933">
      <c r="A138933" t="inlineStr">
        <is>
          <t>footnotes.vtexassets.com</t>
        </is>
      </c>
      <c r="B138933" t="n">
        <v>267</v>
      </c>
    </row>
    <row r="138934">
      <c r="A138934" t="inlineStr">
        <is>
          <t>constantthinkercom.files.wordpress.com</t>
        </is>
      </c>
      <c r="B138934" t="n">
        <v>267</v>
      </c>
    </row>
    <row r="138935">
      <c r="A138935" t="inlineStr">
        <is>
          <t>www.bellaviva.com</t>
        </is>
      </c>
      <c r="B138935" t="n">
        <v>267</v>
      </c>
    </row>
    <row r="138936">
      <c r="A138936" t="inlineStr">
        <is>
          <t>givewp.com</t>
        </is>
      </c>
      <c r="B138936" t="n">
        <v>267</v>
      </c>
    </row>
    <row r="138937">
      <c r="A138937" t="inlineStr">
        <is>
          <t>www.justallyouneed.com</t>
        </is>
      </c>
      <c r="B138937" t="n">
        <v>267</v>
      </c>
    </row>
    <row r="138938">
      <c r="A138938" t="inlineStr">
        <is>
          <t>crivellishopping.at</t>
        </is>
      </c>
      <c r="B138938" t="n">
        <v>267</v>
      </c>
    </row>
    <row r="138939">
      <c r="A138939" t="inlineStr">
        <is>
          <t>celeste.blogmavis.com</t>
        </is>
      </c>
      <c r="B138939" t="n">
        <v>267</v>
      </c>
    </row>
    <row r="138940">
      <c r="A138940" t="inlineStr">
        <is>
          <t>www.yegingroup.com</t>
        </is>
      </c>
      <c r="B138940" t="n">
        <v>267</v>
      </c>
    </row>
    <row r="138941">
      <c r="A138941" t="inlineStr">
        <is>
          <t>cannabisexaminers.com</t>
        </is>
      </c>
      <c r="B138941" t="n">
        <v>267</v>
      </c>
    </row>
    <row r="138942">
      <c r="A138942" t="inlineStr">
        <is>
          <t>galleries.blacksonblondes.com</t>
        </is>
      </c>
      <c r="B138942" t="n">
        <v>267</v>
      </c>
    </row>
    <row r="138943">
      <c r="A138943" t="inlineStr">
        <is>
          <t>downloadbasket.com</t>
        </is>
      </c>
      <c r="B138943" t="n">
        <v>267</v>
      </c>
    </row>
    <row r="138944">
      <c r="A138944" t="inlineStr">
        <is>
          <t>www.daylightdreamseditions.com</t>
        </is>
      </c>
      <c r="B138944" t="n">
        <v>267</v>
      </c>
    </row>
    <row r="138945">
      <c r="A138945" t="inlineStr">
        <is>
          <t>sanjoserealestatelosgatoshomes.com</t>
        </is>
      </c>
      <c r="B138945" t="n">
        <v>267</v>
      </c>
    </row>
    <row r="138946">
      <c r="A138946" t="inlineStr">
        <is>
          <t>img.jelly-pop.com</t>
        </is>
      </c>
      <c r="B138946" t="n">
        <v>267</v>
      </c>
    </row>
    <row r="138947">
      <c r="A138947" t="inlineStr">
        <is>
          <t>lowendmac.com</t>
        </is>
      </c>
      <c r="B138947" t="n">
        <v>267</v>
      </c>
    </row>
    <row r="138948">
      <c r="A138948" t="inlineStr">
        <is>
          <t>cdn.tutora.co.uk</t>
        </is>
      </c>
      <c r="B138948" t="n">
        <v>267</v>
      </c>
    </row>
    <row r="138949">
      <c r="A138949" t="inlineStr">
        <is>
          <t>agsport.ru</t>
        </is>
      </c>
      <c r="B138949" t="n">
        <v>267</v>
      </c>
    </row>
    <row r="138950">
      <c r="A138950" t="inlineStr">
        <is>
          <t>xxxvideo4.com</t>
        </is>
      </c>
      <c r="B138950" t="n">
        <v>267</v>
      </c>
    </row>
    <row r="138951">
      <c r="A138951" t="inlineStr">
        <is>
          <t>deportesprincesa.es</t>
        </is>
      </c>
      <c r="B138951" t="n">
        <v>267</v>
      </c>
    </row>
    <row r="138952">
      <c r="A138952" t="inlineStr">
        <is>
          <t>ximivogue.life</t>
        </is>
      </c>
      <c r="B138952" t="n">
        <v>267</v>
      </c>
    </row>
    <row r="138953">
      <c r="A138953" t="inlineStr">
        <is>
          <t>88.208.29.165</t>
        </is>
      </c>
      <c r="B138953" t="n">
        <v>267</v>
      </c>
    </row>
    <row r="138954">
      <c r="A138954" t="inlineStr">
        <is>
          <t>www.bromleyhistoricaltimes.co.uk</t>
        </is>
      </c>
      <c r="B138954" t="n">
        <v>267</v>
      </c>
    </row>
    <row r="138955">
      <c r="A138955" t="inlineStr">
        <is>
          <t>www.coldrolled-stainlesssteelsheet.com</t>
        </is>
      </c>
      <c r="B138955" t="n">
        <v>267</v>
      </c>
    </row>
    <row r="138956">
      <c r="A138956" t="inlineStr">
        <is>
          <t>www.creativeballoonsmanufacturing.com</t>
        </is>
      </c>
      <c r="B138956" t="n">
        <v>267</v>
      </c>
    </row>
    <row r="138957">
      <c r="A138957" t="inlineStr">
        <is>
          <t>img.24video.click</t>
        </is>
      </c>
      <c r="B138957" t="n">
        <v>267</v>
      </c>
    </row>
    <row r="138958">
      <c r="A138958" t="inlineStr">
        <is>
          <t>www.townofchapelhill.org</t>
        </is>
      </c>
      <c r="B138958" t="n">
        <v>267</v>
      </c>
    </row>
    <row r="138959">
      <c r="A138959" t="inlineStr">
        <is>
          <t>mgc-styles.s3.amazonaws.com</t>
        </is>
      </c>
      <c r="B138959" t="n">
        <v>267</v>
      </c>
    </row>
    <row r="138960">
      <c r="A138960" t="inlineStr">
        <is>
          <t>www.freerangejewels.co.za</t>
        </is>
      </c>
      <c r="B138960" t="n">
        <v>267</v>
      </c>
    </row>
    <row r="138961">
      <c r="A138961" t="inlineStr">
        <is>
          <t>promotioneverywhere.com</t>
        </is>
      </c>
      <c r="B138961" t="n">
        <v>267</v>
      </c>
    </row>
    <row r="138962">
      <c r="A138962" t="inlineStr">
        <is>
          <t>offiplay.com</t>
        </is>
      </c>
      <c r="B138962" t="n">
        <v>267</v>
      </c>
    </row>
    <row r="138963">
      <c r="A138963" t="inlineStr">
        <is>
          <t>alecoair.ro</t>
        </is>
      </c>
      <c r="B138963" t="n">
        <v>267</v>
      </c>
    </row>
    <row r="138964">
      <c r="A138964" t="inlineStr">
        <is>
          <t>www.ufocasebook.com</t>
        </is>
      </c>
      <c r="B138964" t="n">
        <v>267</v>
      </c>
    </row>
    <row r="138965">
      <c r="A138965" t="inlineStr">
        <is>
          <t>kmbs.konicaminolta.us</t>
        </is>
      </c>
      <c r="B138965" t="n">
        <v>267</v>
      </c>
    </row>
    <row r="138966">
      <c r="A138966" t="inlineStr">
        <is>
          <t>andthenhost.com</t>
        </is>
      </c>
      <c r="B138966" t="n">
        <v>267</v>
      </c>
    </row>
    <row r="138967">
      <c r="A138967" t="inlineStr">
        <is>
          <t>fitmagazzine.ru</t>
        </is>
      </c>
      <c r="B138967" t="n">
        <v>267</v>
      </c>
    </row>
    <row r="138968">
      <c r="A138968" t="inlineStr">
        <is>
          <t>forcoloring.com</t>
        </is>
      </c>
      <c r="B138968" t="n">
        <v>267</v>
      </c>
    </row>
    <row r="138969">
      <c r="A138969" t="inlineStr">
        <is>
          <t>www.netwalkerstore.com</t>
        </is>
      </c>
      <c r="B138969" t="n">
        <v>267</v>
      </c>
    </row>
    <row r="138970">
      <c r="A138970" t="inlineStr">
        <is>
          <t>www.weaverleathersupply.com</t>
        </is>
      </c>
      <c r="B138970" t="n">
        <v>267</v>
      </c>
    </row>
    <row r="138971">
      <c r="A138971" t="inlineStr">
        <is>
          <t>wholesalerie.com</t>
        </is>
      </c>
      <c r="B138971" t="n">
        <v>267</v>
      </c>
    </row>
    <row r="138972">
      <c r="A138972" t="inlineStr">
        <is>
          <t>www.trendcentral.com</t>
        </is>
      </c>
      <c r="B138972" t="n">
        <v>267</v>
      </c>
    </row>
    <row r="138973">
      <c r="A138973" t="inlineStr">
        <is>
          <t>perfumerias.com</t>
        </is>
      </c>
      <c r="B138973" t="n">
        <v>267</v>
      </c>
    </row>
    <row r="138974">
      <c r="A138974" t="inlineStr">
        <is>
          <t>s24608.pcdn.co</t>
        </is>
      </c>
      <c r="B138974" t="n">
        <v>267</v>
      </c>
    </row>
    <row r="138975">
      <c r="A138975" t="inlineStr">
        <is>
          <t>www.legalbites.in</t>
        </is>
      </c>
      <c r="B138975" t="n">
        <v>267</v>
      </c>
    </row>
    <row r="138976">
      <c r="A138976" t="inlineStr">
        <is>
          <t>media.twnmm.com</t>
        </is>
      </c>
      <c r="B138976" t="n">
        <v>267</v>
      </c>
    </row>
    <row r="138977">
      <c r="A138977" t="inlineStr">
        <is>
          <t>www.alleewillis.com</t>
        </is>
      </c>
      <c r="B138977" t="n">
        <v>267</v>
      </c>
    </row>
    <row r="138978">
      <c r="A138978" t="inlineStr">
        <is>
          <t>www.forewordreviews.com</t>
        </is>
      </c>
      <c r="B138978" t="n">
        <v>267</v>
      </c>
    </row>
    <row r="138979">
      <c r="A138979" t="inlineStr">
        <is>
          <t>m.tlartificialgrass.com</t>
        </is>
      </c>
      <c r="B138979" t="n">
        <v>267</v>
      </c>
    </row>
    <row r="138980">
      <c r="A138980" t="inlineStr">
        <is>
          <t>mnl.mclinc.org</t>
        </is>
      </c>
      <c r="B138980" t="n">
        <v>267</v>
      </c>
    </row>
    <row r="138981">
      <c r="A138981" t="inlineStr">
        <is>
          <t>www.njeffersonltd.com</t>
        </is>
      </c>
      <c r="B138981" t="n">
        <v>267</v>
      </c>
    </row>
    <row r="138982">
      <c r="A138982" t="inlineStr">
        <is>
          <t>nest.com</t>
        </is>
      </c>
      <c r="B138982" t="n">
        <v>267</v>
      </c>
    </row>
    <row r="138983">
      <c r="A138983" t="inlineStr">
        <is>
          <t>www.youtubestock.com</t>
        </is>
      </c>
      <c r="B138983" t="n">
        <v>267</v>
      </c>
    </row>
    <row r="138984">
      <c r="A138984" t="inlineStr">
        <is>
          <t>www.cam4.com</t>
        </is>
      </c>
      <c r="B138984" t="n">
        <v>267</v>
      </c>
    </row>
    <row r="138985">
      <c r="A138985" t="inlineStr">
        <is>
          <t>aseanbizs.com</t>
        </is>
      </c>
      <c r="B138985" t="n">
        <v>267</v>
      </c>
    </row>
    <row r="138986">
      <c r="A138986" t="inlineStr">
        <is>
          <t>xrayparts.it</t>
        </is>
      </c>
      <c r="B138986" t="n">
        <v>267</v>
      </c>
    </row>
    <row r="138987">
      <c r="A138987" t="inlineStr">
        <is>
          <t>www.rushmirec.com</t>
        </is>
      </c>
      <c r="B138987" t="n">
        <v>267</v>
      </c>
    </row>
    <row r="138988">
      <c r="A138988" t="inlineStr">
        <is>
          <t>usaartnews.com</t>
        </is>
      </c>
      <c r="B138988" t="n">
        <v>267</v>
      </c>
    </row>
    <row r="138989">
      <c r="A138989" t="inlineStr">
        <is>
          <t>livegalerie.com</t>
        </is>
      </c>
      <c r="B138989" t="n">
        <v>267</v>
      </c>
    </row>
    <row r="138990">
      <c r="A138990" t="inlineStr">
        <is>
          <t>www.appreviewcentral.net</t>
        </is>
      </c>
      <c r="B138990" t="n">
        <v>267</v>
      </c>
    </row>
    <row r="138991">
      <c r="A138991" t="inlineStr">
        <is>
          <t>cdn.frommfamily.com</t>
        </is>
      </c>
      <c r="B138991" t="n">
        <v>267</v>
      </c>
    </row>
    <row r="138992">
      <c r="A138992" t="inlineStr">
        <is>
          <t>www.craftygenes.co.uk</t>
        </is>
      </c>
      <c r="B138992" t="n">
        <v>267</v>
      </c>
    </row>
    <row r="138993">
      <c r="A138993" t="inlineStr">
        <is>
          <t>chezchevaux.org</t>
        </is>
      </c>
      <c r="B138993" t="n">
        <v>267</v>
      </c>
    </row>
    <row r="138994">
      <c r="A138994" t="inlineStr">
        <is>
          <t>newsfromnadia.in</t>
        </is>
      </c>
      <c r="B138994" t="n">
        <v>267</v>
      </c>
    </row>
    <row r="138995">
      <c r="A138995" t="inlineStr">
        <is>
          <t>www.ebp-inc.com</t>
        </is>
      </c>
      <c r="B138995" t="n">
        <v>267</v>
      </c>
    </row>
    <row r="138996">
      <c r="A138996" t="inlineStr">
        <is>
          <t>www.gemimports.co.uk</t>
        </is>
      </c>
      <c r="B138996" t="n">
        <v>267</v>
      </c>
    </row>
    <row r="138997">
      <c r="A138997" t="inlineStr">
        <is>
          <t>www.carmultimedianavigationsystem.com</t>
        </is>
      </c>
      <c r="B138997" t="n">
        <v>267</v>
      </c>
    </row>
    <row r="138998">
      <c r="A138998" t="inlineStr">
        <is>
          <t>wisdom-trek.com</t>
        </is>
      </c>
      <c r="B138998" t="n">
        <v>267</v>
      </c>
    </row>
    <row r="138999">
      <c r="A138999" t="inlineStr">
        <is>
          <t>techhelpkb.com</t>
        </is>
      </c>
      <c r="B138999" t="n">
        <v>267</v>
      </c>
    </row>
    <row r="139000">
      <c r="A139000" t="inlineStr">
        <is>
          <t>www.wordtemplates4u.org</t>
        </is>
      </c>
      <c r="B139000" t="n">
        <v>267</v>
      </c>
    </row>
    <row r="139001">
      <c r="A139001" t="inlineStr">
        <is>
          <t>d1720otj727hl4.cloudfront.net</t>
        </is>
      </c>
      <c r="B139001" t="n">
        <v>267</v>
      </c>
    </row>
    <row r="139002">
      <c r="A139002" t="inlineStr">
        <is>
          <t>misiontokyo.com</t>
        </is>
      </c>
      <c r="B139002" t="n">
        <v>267</v>
      </c>
    </row>
    <row r="139003">
      <c r="A139003" t="inlineStr">
        <is>
          <t>fun4stlkids.com</t>
        </is>
      </c>
      <c r="B139003" t="n">
        <v>267</v>
      </c>
    </row>
    <row r="139004">
      <c r="A139004" t="inlineStr">
        <is>
          <t>dsezcyjr16rlz.cloudfront.net</t>
        </is>
      </c>
      <c r="B139004" t="n">
        <v>267</v>
      </c>
    </row>
    <row r="139005">
      <c r="A139005" t="inlineStr">
        <is>
          <t>artesanialatina.net</t>
        </is>
      </c>
      <c r="B139005" t="n">
        <v>267</v>
      </c>
    </row>
    <row r="139006">
      <c r="A139006" t="inlineStr">
        <is>
          <t>tynemouthsc.co.uk</t>
        </is>
      </c>
      <c r="B139006" t="n">
        <v>267</v>
      </c>
    </row>
    <row r="139007">
      <c r="A139007" t="inlineStr">
        <is>
          <t>chrisjoyce.eu</t>
        </is>
      </c>
      <c r="B139007" t="n">
        <v>267</v>
      </c>
    </row>
    <row r="139008">
      <c r="A139008" t="inlineStr">
        <is>
          <t>samanthadavimes.com</t>
        </is>
      </c>
      <c r="B139008" t="n">
        <v>267</v>
      </c>
    </row>
    <row r="139009">
      <c r="A139009" t="inlineStr">
        <is>
          <t>gaaye.com</t>
        </is>
      </c>
      <c r="B139009" t="n">
        <v>267</v>
      </c>
    </row>
    <row r="139010">
      <c r="A139010" t="inlineStr">
        <is>
          <t>www.b2bonline.it</t>
        </is>
      </c>
      <c r="B139010" t="n">
        <v>267</v>
      </c>
    </row>
    <row r="139011">
      <c r="A139011" t="inlineStr">
        <is>
          <t>www.musicstore.sm</t>
        </is>
      </c>
      <c r="B139011" t="n">
        <v>267</v>
      </c>
    </row>
    <row r="139012">
      <c r="A139012" t="inlineStr">
        <is>
          <t>adel.ru</t>
        </is>
      </c>
      <c r="B139012" t="n">
        <v>267</v>
      </c>
    </row>
    <row r="139013">
      <c r="A139013" t="inlineStr">
        <is>
          <t>vakilsearch.com</t>
        </is>
      </c>
      <c r="B139013" t="n">
        <v>267</v>
      </c>
    </row>
    <row r="139014">
      <c r="A139014" t="inlineStr">
        <is>
          <t>www.mrwatergeek.com</t>
        </is>
      </c>
      <c r="B139014" t="n">
        <v>267</v>
      </c>
    </row>
    <row r="139015">
      <c r="A139015" t="inlineStr">
        <is>
          <t>www.johnweeks.com</t>
        </is>
      </c>
      <c r="B139015" t="n">
        <v>267</v>
      </c>
    </row>
    <row r="139016">
      <c r="A139016" t="inlineStr">
        <is>
          <t>ldarchdesign.files.wordpress.com</t>
        </is>
      </c>
      <c r="B139016" t="n">
        <v>267</v>
      </c>
    </row>
    <row r="139017">
      <c r="A139017" t="inlineStr">
        <is>
          <t>swarnakshi.com</t>
        </is>
      </c>
      <c r="B139017" t="n">
        <v>267</v>
      </c>
    </row>
    <row r="139018">
      <c r="A139018" t="inlineStr">
        <is>
          <t>www.mrsupply.com</t>
        </is>
      </c>
      <c r="B139018" t="n">
        <v>267</v>
      </c>
    </row>
    <row r="139019">
      <c r="A139019" t="inlineStr">
        <is>
          <t>cdn.lilykiss.com.au</t>
        </is>
      </c>
      <c r="B139019" t="n">
        <v>267</v>
      </c>
    </row>
    <row r="139020">
      <c r="A139020" t="inlineStr">
        <is>
          <t>ebmedia.eventbrite.com</t>
        </is>
      </c>
      <c r="B139020" t="n">
        <v>267</v>
      </c>
    </row>
    <row r="139021">
      <c r="A139021" t="inlineStr">
        <is>
          <t>www.kiseki.de</t>
        </is>
      </c>
      <c r="B139021" t="n">
        <v>267</v>
      </c>
    </row>
    <row r="139022">
      <c r="A139022" t="inlineStr">
        <is>
          <t>images.location-et-vacances.com</t>
        </is>
      </c>
      <c r="B139022" t="n">
        <v>267</v>
      </c>
    </row>
    <row r="139023">
      <c r="A139023" t="inlineStr">
        <is>
          <t>enm-lille.fr</t>
        </is>
      </c>
      <c r="B139023" t="n">
        <v>267</v>
      </c>
    </row>
    <row r="139024">
      <c r="A139024" t="inlineStr">
        <is>
          <t>illogicall-music.com</t>
        </is>
      </c>
      <c r="B139024" t="n">
        <v>267</v>
      </c>
    </row>
    <row r="139025">
      <c r="A139025" t="inlineStr">
        <is>
          <t>www.rimcimci.lv</t>
        </is>
      </c>
      <c r="B139025" t="n">
        <v>267</v>
      </c>
    </row>
    <row r="139026">
      <c r="A139026" t="inlineStr">
        <is>
          <t>www.spleticna.si</t>
        </is>
      </c>
      <c r="B139026" t="n">
        <v>267</v>
      </c>
    </row>
    <row r="139027">
      <c r="A139027" t="inlineStr">
        <is>
          <t>www.bondagezilla.com</t>
        </is>
      </c>
      <c r="B139027" t="n">
        <v>267</v>
      </c>
    </row>
    <row r="139028">
      <c r="A139028" t="inlineStr">
        <is>
          <t>moonlightrendezvous.com</t>
        </is>
      </c>
      <c r="B139028" t="n">
        <v>267</v>
      </c>
    </row>
    <row r="139029">
      <c r="A139029" t="inlineStr">
        <is>
          <t>redbook.cc</t>
        </is>
      </c>
      <c r="B139029" t="n">
        <v>267</v>
      </c>
    </row>
    <row r="139030">
      <c r="A139030" t="inlineStr">
        <is>
          <t>www.ledinthebox.com</t>
        </is>
      </c>
      <c r="B139030" t="n">
        <v>267</v>
      </c>
    </row>
    <row r="139031">
      <c r="A139031" t="inlineStr">
        <is>
          <t>www.smartwomanworld.com</t>
        </is>
      </c>
      <c r="B139031" t="n">
        <v>267</v>
      </c>
    </row>
    <row r="139032">
      <c r="A139032" t="inlineStr">
        <is>
          <t>info.iphonecase.com.my</t>
        </is>
      </c>
      <c r="B139032" t="n">
        <v>267</v>
      </c>
    </row>
    <row r="139033">
      <c r="A139033" t="inlineStr">
        <is>
          <t>www.karmavinil.com</t>
        </is>
      </c>
      <c r="B139033" t="n">
        <v>267</v>
      </c>
    </row>
    <row r="139034">
      <c r="A139034" t="inlineStr">
        <is>
          <t>www.honkonipl.com</t>
        </is>
      </c>
      <c r="B139034" t="n">
        <v>267</v>
      </c>
    </row>
    <row r="139035">
      <c r="A139035" t="inlineStr">
        <is>
          <t>west.cocowest1.ca</t>
        </is>
      </c>
      <c r="B139035" t="n">
        <v>267</v>
      </c>
    </row>
    <row r="139036">
      <c r="A139036" t="inlineStr">
        <is>
          <t>www.bluejlegal.com</t>
        </is>
      </c>
      <c r="B139036" t="n">
        <v>267</v>
      </c>
    </row>
    <row r="139037">
      <c r="A139037" t="inlineStr">
        <is>
          <t>phindbooks.com</t>
        </is>
      </c>
      <c r="B139037" t="n">
        <v>267</v>
      </c>
    </row>
    <row r="139038">
      <c r="A139038" t="inlineStr">
        <is>
          <t>covers-2020.omnimystery.com</t>
        </is>
      </c>
      <c r="B139038" t="n">
        <v>267</v>
      </c>
    </row>
    <row r="139039">
      <c r="A139039" t="inlineStr">
        <is>
          <t>www.southernpoliceequipment.com</t>
        </is>
      </c>
      <c r="B139039" t="n">
        <v>267</v>
      </c>
    </row>
    <row r="139040">
      <c r="A139040" t="inlineStr">
        <is>
          <t>www.everybodycare.com</t>
        </is>
      </c>
      <c r="B139040" t="n">
        <v>267</v>
      </c>
    </row>
    <row r="139041">
      <c r="A139041" t="inlineStr">
        <is>
          <t>images.omnical.co</t>
        </is>
      </c>
      <c r="B139041" t="n">
        <v>267</v>
      </c>
    </row>
    <row r="139042">
      <c r="A139042" t="inlineStr">
        <is>
          <t>www.askmyoracle.com</t>
        </is>
      </c>
      <c r="B139042" t="n">
        <v>267</v>
      </c>
    </row>
    <row r="139043">
      <c r="A139043" t="inlineStr">
        <is>
          <t>www.carontrack.com</t>
        </is>
      </c>
      <c r="B139043" t="n">
        <v>267</v>
      </c>
    </row>
    <row r="139044">
      <c r="A139044" t="inlineStr">
        <is>
          <t>www.kolhages.com</t>
        </is>
      </c>
      <c r="B139044" t="n">
        <v>267</v>
      </c>
    </row>
    <row r="139045">
      <c r="A139045" t="inlineStr">
        <is>
          <t>www.afrobeautycosmetics.nl</t>
        </is>
      </c>
      <c r="B139045" t="n">
        <v>267</v>
      </c>
    </row>
    <row r="139046">
      <c r="A139046" t="inlineStr">
        <is>
          <t>m.dayangweldings.com</t>
        </is>
      </c>
      <c r="B139046" t="n">
        <v>267</v>
      </c>
    </row>
    <row r="139047">
      <c r="A139047" t="inlineStr">
        <is>
          <t>www.thesportsfanzone.com</t>
        </is>
      </c>
      <c r="B139047" t="n">
        <v>267</v>
      </c>
    </row>
    <row r="139048">
      <c r="A139048" t="inlineStr">
        <is>
          <t>motoprofi.com</t>
        </is>
      </c>
      <c r="B139048" t="n">
        <v>267</v>
      </c>
    </row>
    <row r="139049">
      <c r="A139049" t="inlineStr">
        <is>
          <t>www.floridagatorsjersey.com</t>
        </is>
      </c>
      <c r="B139049" t="n">
        <v>267</v>
      </c>
    </row>
    <row r="139050">
      <c r="A139050" t="inlineStr">
        <is>
          <t>pcisataiii.info</t>
        </is>
      </c>
      <c r="B139050" t="n">
        <v>267</v>
      </c>
    </row>
    <row r="139051">
      <c r="A139051" t="inlineStr">
        <is>
          <t>www.early-holdens.com</t>
        </is>
      </c>
      <c r="B139051" t="n">
        <v>267</v>
      </c>
    </row>
    <row r="139052">
      <c r="A139052" t="inlineStr">
        <is>
          <t>static.coupangcdn.com</t>
        </is>
      </c>
      <c r="B139052" t="n">
        <v>267</v>
      </c>
    </row>
    <row r="139053">
      <c r="A139053" t="inlineStr">
        <is>
          <t>media.tvrnews.ro</t>
        </is>
      </c>
      <c r="B139053" t="n">
        <v>267</v>
      </c>
    </row>
    <row r="139054">
      <c r="A139054" t="inlineStr">
        <is>
          <t>camforpro1.shop-cdn.com</t>
        </is>
      </c>
      <c r="B139054" t="n">
        <v>267</v>
      </c>
    </row>
    <row r="139055">
      <c r="A139055" t="inlineStr">
        <is>
          <t>www.speedtest.pl</t>
        </is>
      </c>
      <c r="B139055" t="n">
        <v>267</v>
      </c>
    </row>
    <row r="139056">
      <c r="A139056" t="inlineStr">
        <is>
          <t>www.naehkaufhaus.de</t>
        </is>
      </c>
      <c r="B139056" t="n">
        <v>267</v>
      </c>
    </row>
    <row r="139057">
      <c r="A139057" t="inlineStr">
        <is>
          <t>www.deco-et-saveurs.com</t>
        </is>
      </c>
      <c r="B139057" t="n">
        <v>267</v>
      </c>
    </row>
    <row r="139058">
      <c r="A139058" t="inlineStr">
        <is>
          <t>www.divahair.ro</t>
        </is>
      </c>
      <c r="B139058" t="n">
        <v>267</v>
      </c>
    </row>
    <row r="139059">
      <c r="A139059" t="inlineStr">
        <is>
          <t>nationalmcmuseum.org</t>
        </is>
      </c>
      <c r="B139059" t="n">
        <v>267</v>
      </c>
    </row>
    <row r="139060">
      <c r="A139060" t="inlineStr">
        <is>
          <t>dsi2vjvztwiuk.cloudfront.net</t>
        </is>
      </c>
      <c r="B139060" t="n">
        <v>267</v>
      </c>
    </row>
    <row r="139061">
      <c r="A139061" t="inlineStr">
        <is>
          <t>guesseu.scene7.com</t>
        </is>
      </c>
      <c r="B139061" t="n">
        <v>267</v>
      </c>
    </row>
    <row r="139062">
      <c r="A139062" t="inlineStr">
        <is>
          <t>www.piccoleperle.it</t>
        </is>
      </c>
      <c r="B139062" t="n">
        <v>267</v>
      </c>
    </row>
    <row r="139063">
      <c r="A139063" t="inlineStr">
        <is>
          <t>www.wwlp.com</t>
        </is>
      </c>
      <c r="B139063" t="n">
        <v>267</v>
      </c>
    </row>
    <row r="139064">
      <c r="A139064" t="inlineStr">
        <is>
          <t>mx.slots.lat</t>
        </is>
      </c>
      <c r="B139064" t="n">
        <v>267</v>
      </c>
    </row>
    <row r="139065">
      <c r="A139065" t="inlineStr">
        <is>
          <t>www.pipe.fr</t>
        </is>
      </c>
      <c r="B139065" t="n">
        <v>267</v>
      </c>
    </row>
    <row r="139066">
      <c r="A139066" t="inlineStr">
        <is>
          <t>marsietis.lt</t>
        </is>
      </c>
      <c r="B139066" t="n">
        <v>267</v>
      </c>
    </row>
    <row r="139067">
      <c r="A139067" t="inlineStr">
        <is>
          <t>everestuncensored.org</t>
        </is>
      </c>
      <c r="B139067" t="n">
        <v>267</v>
      </c>
    </row>
    <row r="139068">
      <c r="A139068" t="inlineStr">
        <is>
          <t>followingthearrows.files.wordpress.com</t>
        </is>
      </c>
      <c r="B139068" t="n">
        <v>267</v>
      </c>
    </row>
    <row r="139069">
      <c r="A139069" t="inlineStr">
        <is>
          <t>cdn3.sans-bpa.com</t>
        </is>
      </c>
      <c r="B139069" t="n">
        <v>267</v>
      </c>
    </row>
    <row r="139070">
      <c r="A139070" t="inlineStr">
        <is>
          <t>blb-medium-img.s3.amazonaws.com</t>
        </is>
      </c>
      <c r="B139070" t="n">
        <v>267</v>
      </c>
    </row>
    <row r="139071">
      <c r="A139071" t="inlineStr">
        <is>
          <t>www.thinksitges.com</t>
        </is>
      </c>
      <c r="B139071" t="n">
        <v>267</v>
      </c>
    </row>
    <row r="139072">
      <c r="A139072" t="inlineStr">
        <is>
          <t>seekphoto.net</t>
        </is>
      </c>
      <c r="B139072" t="n">
        <v>267</v>
      </c>
    </row>
    <row r="139073">
      <c r="A139073" t="inlineStr">
        <is>
          <t>yun.irenzhi.cn</t>
        </is>
      </c>
      <c r="B139073" t="n">
        <v>267</v>
      </c>
    </row>
    <row r="139074">
      <c r="A139074" t="inlineStr">
        <is>
          <t>checkpoint.com.ru</t>
        </is>
      </c>
      <c r="B139074" t="n">
        <v>267</v>
      </c>
    </row>
    <row r="139075">
      <c r="A139075" t="inlineStr">
        <is>
          <t>d2q1ebiag300ih.cloudfront.net</t>
        </is>
      </c>
      <c r="B139075" t="n">
        <v>267</v>
      </c>
    </row>
    <row r="139076">
      <c r="A139076" t="inlineStr">
        <is>
          <t>v-store.gr</t>
        </is>
      </c>
      <c r="B139076" t="n">
        <v>267</v>
      </c>
    </row>
    <row r="139077">
      <c r="A139077" t="inlineStr">
        <is>
          <t>prod-discovery.edx-cdn.org</t>
        </is>
      </c>
      <c r="B139077" t="n">
        <v>267</v>
      </c>
    </row>
    <row r="139078">
      <c r="A139078" t="inlineStr">
        <is>
          <t>icdn5.themanual.com</t>
        </is>
      </c>
      <c r="B139078" t="n">
        <v>267</v>
      </c>
    </row>
    <row r="139079">
      <c r="A139079" t="inlineStr">
        <is>
          <t>androidappsforme.com</t>
        </is>
      </c>
      <c r="B139079" t="n">
        <v>267</v>
      </c>
    </row>
    <row r="139080">
      <c r="A139080" t="inlineStr">
        <is>
          <t>admin.martxpress.com</t>
        </is>
      </c>
      <c r="B139080" t="n">
        <v>267</v>
      </c>
    </row>
    <row r="139081">
      <c r="A139081" t="inlineStr">
        <is>
          <t>angusgrantart.files.wordpress.com</t>
        </is>
      </c>
      <c r="B139081" t="n">
        <v>267</v>
      </c>
    </row>
    <row r="139082">
      <c r="A139082" t="inlineStr">
        <is>
          <t>www.businesstoday.me</t>
        </is>
      </c>
      <c r="B139082" t="n">
        <v>267</v>
      </c>
    </row>
    <row r="139083">
      <c r="A139083" t="inlineStr">
        <is>
          <t>www.leadupthegardenpath.com</t>
        </is>
      </c>
      <c r="B139083" t="n">
        <v>267</v>
      </c>
    </row>
    <row r="139084">
      <c r="A139084" t="inlineStr">
        <is>
          <t>www.adelaide.edu.au</t>
        </is>
      </c>
      <c r="B139084" t="n">
        <v>267</v>
      </c>
    </row>
    <row r="139085">
      <c r="A139085" t="inlineStr">
        <is>
          <t>l2.cdn01.net</t>
        </is>
      </c>
      <c r="B139085" t="n">
        <v>267</v>
      </c>
    </row>
    <row r="139086">
      <c r="A139086" t="inlineStr">
        <is>
          <t>th.amatura.com</t>
        </is>
      </c>
      <c r="B139086" t="n">
        <v>267</v>
      </c>
    </row>
    <row r="139087">
      <c r="A139087" t="inlineStr">
        <is>
          <t>www.zauers.lv</t>
        </is>
      </c>
      <c r="B139087" t="n">
        <v>267</v>
      </c>
    </row>
    <row r="139088">
      <c r="A139088" t="inlineStr">
        <is>
          <t>pic.homepornbay.com</t>
        </is>
      </c>
      <c r="B139088" t="n">
        <v>267</v>
      </c>
    </row>
    <row r="139089">
      <c r="A139089" t="inlineStr">
        <is>
          <t>smsh-794578-juc1ugur1qwqqqo4.stackpathdns.com</t>
        </is>
      </c>
      <c r="B139089" t="n">
        <v>267</v>
      </c>
    </row>
    <row r="139090">
      <c r="A139090" t="inlineStr">
        <is>
          <t>images.saucey.com</t>
        </is>
      </c>
      <c r="B139090" t="n">
        <v>267</v>
      </c>
    </row>
    <row r="139091">
      <c r="A139091" t="inlineStr">
        <is>
          <t>housegoeshome.files.wordpress.com</t>
        </is>
      </c>
      <c r="B139091" t="n">
        <v>267</v>
      </c>
    </row>
    <row r="139092">
      <c r="A139092" t="inlineStr">
        <is>
          <t>www.readyteddygo.co.uk</t>
        </is>
      </c>
      <c r="B139092" t="n">
        <v>267</v>
      </c>
    </row>
    <row r="139093">
      <c r="A139093" t="inlineStr">
        <is>
          <t>696983.smushcdn.com</t>
        </is>
      </c>
      <c r="B139093" t="n">
        <v>267</v>
      </c>
    </row>
    <row r="139094">
      <c r="A139094" t="inlineStr">
        <is>
          <t>www.mpmoran.co.uk</t>
        </is>
      </c>
      <c r="B139094" t="n">
        <v>267</v>
      </c>
    </row>
    <row r="139095">
      <c r="A139095" t="inlineStr">
        <is>
          <t>lasttimeisawdotcom.files.wordpress.com</t>
        </is>
      </c>
      <c r="B139095" t="n">
        <v>267</v>
      </c>
    </row>
    <row r="139096">
      <c r="A139096" t="inlineStr">
        <is>
          <t>www.kron4.com</t>
        </is>
      </c>
      <c r="B139096" t="n">
        <v>267</v>
      </c>
    </row>
    <row r="139097">
      <c r="A139097" t="inlineStr">
        <is>
          <t>cdn.maddesigngroup.com</t>
        </is>
      </c>
      <c r="B139097" t="n">
        <v>267</v>
      </c>
    </row>
    <row r="139098">
      <c r="A139098" t="inlineStr">
        <is>
          <t>perfumeson.com</t>
        </is>
      </c>
      <c r="B139098" t="n">
        <v>267</v>
      </c>
    </row>
    <row r="139099">
      <c r="A139099" t="inlineStr">
        <is>
          <t>eachmountainski.com</t>
        </is>
      </c>
      <c r="B139099" t="n">
        <v>267</v>
      </c>
    </row>
    <row r="139100">
      <c r="A139100" t="inlineStr">
        <is>
          <t>www.wikye.com</t>
        </is>
      </c>
      <c r="B139100" t="n">
        <v>267</v>
      </c>
    </row>
    <row r="139101">
      <c r="A139101" t="inlineStr">
        <is>
          <t>gamersmove.com</t>
        </is>
      </c>
      <c r="B139101" t="n">
        <v>267</v>
      </c>
    </row>
    <row r="139102">
      <c r="A139102" t="inlineStr">
        <is>
          <t>yoast.com</t>
        </is>
      </c>
      <c r="B139102" t="n">
        <v>267</v>
      </c>
    </row>
    <row r="139103">
      <c r="A139103" t="inlineStr">
        <is>
          <t>answers.ea.com</t>
        </is>
      </c>
      <c r="B139103" t="n">
        <v>267</v>
      </c>
    </row>
    <row r="139104">
      <c r="A139104" t="inlineStr">
        <is>
          <t>brookeanddougphotography.com</t>
        </is>
      </c>
      <c r="B139104" t="n">
        <v>267</v>
      </c>
    </row>
    <row r="139105">
      <c r="A139105" t="inlineStr">
        <is>
          <t>www.wireless-driver.com</t>
        </is>
      </c>
      <c r="B139105" t="n">
        <v>267</v>
      </c>
    </row>
    <row r="139106">
      <c r="A139106" t="inlineStr">
        <is>
          <t>www.sagaftra.org</t>
        </is>
      </c>
      <c r="B139106" t="n">
        <v>267</v>
      </c>
    </row>
    <row r="139107">
      <c r="A139107" t="inlineStr">
        <is>
          <t>www.icorkfloor.com</t>
        </is>
      </c>
      <c r="B139107" t="n">
        <v>267</v>
      </c>
    </row>
    <row r="139108">
      <c r="A139108" t="inlineStr">
        <is>
          <t>www.evolutionbody.gr</t>
        </is>
      </c>
      <c r="B139108" t="n">
        <v>267</v>
      </c>
    </row>
    <row r="139109">
      <c r="A139109" t="inlineStr">
        <is>
          <t>www.obd2buy.com</t>
        </is>
      </c>
      <c r="B139109" t="n">
        <v>267</v>
      </c>
    </row>
    <row r="139110">
      <c r="A139110" t="inlineStr">
        <is>
          <t>williamsworld.co.uk</t>
        </is>
      </c>
      <c r="B139110" t="n">
        <v>267</v>
      </c>
    </row>
    <row r="139111">
      <c r="A139111" t="inlineStr">
        <is>
          <t>connection.asco.org</t>
        </is>
      </c>
      <c r="B139111" t="n">
        <v>267</v>
      </c>
    </row>
    <row r="139112">
      <c r="A139112" t="inlineStr">
        <is>
          <t>www.lambsearsandhoney.com</t>
        </is>
      </c>
      <c r="B139112" t="n">
        <v>267</v>
      </c>
    </row>
    <row r="139113">
      <c r="A139113" t="inlineStr">
        <is>
          <t>image.fairwaystyles.com</t>
        </is>
      </c>
      <c r="B139113" t="n">
        <v>267</v>
      </c>
    </row>
    <row r="139114">
      <c r="A139114" t="inlineStr">
        <is>
          <t>urbanoasis.com.au</t>
        </is>
      </c>
      <c r="B139114" t="n">
        <v>267</v>
      </c>
    </row>
    <row r="139115">
      <c r="A139115" t="inlineStr">
        <is>
          <t>www.sitejabber.com</t>
        </is>
      </c>
      <c r="B139115" t="n">
        <v>267</v>
      </c>
    </row>
    <row r="139116">
      <c r="A139116" t="inlineStr">
        <is>
          <t>media.pressburst.com</t>
        </is>
      </c>
      <c r="B139116" t="n">
        <v>267</v>
      </c>
    </row>
    <row r="139117">
      <c r="A139117" t="inlineStr">
        <is>
          <t>static10.mysiteserver.net</t>
        </is>
      </c>
      <c r="B139117" t="n">
        <v>267</v>
      </c>
    </row>
    <row r="139118">
      <c r="A139118" t="inlineStr">
        <is>
          <t>mittenkidz.files.wordpress.com</t>
        </is>
      </c>
      <c r="B139118" t="n">
        <v>267</v>
      </c>
    </row>
    <row r="139119">
      <c r="A139119" t="inlineStr">
        <is>
          <t>filmindustry.network</t>
        </is>
      </c>
      <c r="B139119" t="n">
        <v>267</v>
      </c>
    </row>
    <row r="139120">
      <c r="A139120" t="inlineStr">
        <is>
          <t>www.impactoffice.ca</t>
        </is>
      </c>
      <c r="B139120" t="n">
        <v>267</v>
      </c>
    </row>
    <row r="139121">
      <c r="A139121" t="inlineStr">
        <is>
          <t>www.clipperworld.com.au</t>
        </is>
      </c>
      <c r="B139121" t="n">
        <v>267</v>
      </c>
    </row>
    <row r="139122">
      <c r="A139122" t="inlineStr">
        <is>
          <t>weddingconnexion.com</t>
        </is>
      </c>
      <c r="B139122" t="n">
        <v>267</v>
      </c>
    </row>
    <row r="139123">
      <c r="A139123" t="inlineStr">
        <is>
          <t>odditiesforsale.com</t>
        </is>
      </c>
      <c r="B139123" t="n">
        <v>267</v>
      </c>
    </row>
    <row r="139124">
      <c r="A139124" t="inlineStr">
        <is>
          <t>iosguides.net</t>
        </is>
      </c>
      <c r="B139124" t="n">
        <v>267</v>
      </c>
    </row>
    <row r="139125">
      <c r="A139125" t="inlineStr">
        <is>
          <t>www.fxuk.net</t>
        </is>
      </c>
      <c r="B139125" t="n">
        <v>267</v>
      </c>
    </row>
    <row r="139126">
      <c r="A139126" t="inlineStr">
        <is>
          <t>namebrandsatwholesale.com</t>
        </is>
      </c>
      <c r="B139126" t="n">
        <v>267</v>
      </c>
    </row>
    <row r="139127">
      <c r="A139127" t="inlineStr">
        <is>
          <t>irsonline.co.za</t>
        </is>
      </c>
      <c r="B139127" t="n">
        <v>267</v>
      </c>
    </row>
    <row r="139128">
      <c r="A139128" t="inlineStr">
        <is>
          <t>performanceshooting.com</t>
        </is>
      </c>
      <c r="B139128" t="n">
        <v>267</v>
      </c>
    </row>
    <row r="139129">
      <c r="A139129" t="inlineStr">
        <is>
          <t>www.pondtrademag.com</t>
        </is>
      </c>
      <c r="B139129" t="n">
        <v>267</v>
      </c>
    </row>
    <row r="139130">
      <c r="A139130" t="inlineStr">
        <is>
          <t>www.ambientbp.com</t>
        </is>
      </c>
      <c r="B139130" t="n">
        <v>267</v>
      </c>
    </row>
    <row r="139131">
      <c r="A139131" t="inlineStr">
        <is>
          <t>www.filmstudybaltimore.com</t>
        </is>
      </c>
      <c r="B139131" t="n">
        <v>267</v>
      </c>
    </row>
    <row r="139132">
      <c r="A139132" t="inlineStr">
        <is>
          <t>sc-prod.4wdsc.com</t>
        </is>
      </c>
      <c r="B139132" t="n">
        <v>267</v>
      </c>
    </row>
    <row r="139133">
      <c r="A139133" t="inlineStr">
        <is>
          <t>www.ittybitty.co.uk</t>
        </is>
      </c>
      <c r="B139133" t="n">
        <v>267</v>
      </c>
    </row>
    <row r="139134">
      <c r="A139134" t="inlineStr">
        <is>
          <t>www.avparty.com</t>
        </is>
      </c>
      <c r="B139134" t="n">
        <v>267</v>
      </c>
    </row>
    <row r="139135">
      <c r="A139135" t="inlineStr">
        <is>
          <t>ca1-boi.edcdn.com</t>
        </is>
      </c>
      <c r="B139135" t="n">
        <v>267</v>
      </c>
    </row>
    <row r="139136">
      <c r="A139136" t="inlineStr">
        <is>
          <t>www.johnbrooks.ca</t>
        </is>
      </c>
      <c r="B139136" t="n">
        <v>267</v>
      </c>
    </row>
    <row r="139137">
      <c r="A139137" t="inlineStr">
        <is>
          <t>www.graphicsgaloreinc.com</t>
        </is>
      </c>
      <c r="B139137" t="n">
        <v>267</v>
      </c>
    </row>
    <row r="139138">
      <c r="A139138" t="inlineStr">
        <is>
          <t>egkfv.com</t>
        </is>
      </c>
      <c r="B139138" t="n">
        <v>267</v>
      </c>
    </row>
    <row r="139139">
      <c r="A139139" t="inlineStr">
        <is>
          <t>houstonprimerealty.com</t>
        </is>
      </c>
      <c r="B139139" t="n">
        <v>267</v>
      </c>
    </row>
    <row r="139140">
      <c r="A139140" t="inlineStr">
        <is>
          <t>www.northernstar-online.com</t>
        </is>
      </c>
      <c r="B139140" t="n">
        <v>267</v>
      </c>
    </row>
    <row r="139141">
      <c r="A139141" t="inlineStr">
        <is>
          <t>www.baggedprice.com</t>
        </is>
      </c>
      <c r="B139141" t="n">
        <v>267</v>
      </c>
    </row>
    <row r="139142">
      <c r="A139142" t="inlineStr">
        <is>
          <t>www.yourneighbourhood.com.au</t>
        </is>
      </c>
      <c r="B139142" t="n">
        <v>267</v>
      </c>
    </row>
    <row r="139143">
      <c r="A139143" t="inlineStr">
        <is>
          <t>buckinghammfg.com</t>
        </is>
      </c>
      <c r="B139143" t="n">
        <v>267</v>
      </c>
    </row>
    <row r="139144">
      <c r="A139144" t="inlineStr">
        <is>
          <t>blog.softinway.com</t>
        </is>
      </c>
      <c r="B139144" t="n">
        <v>267</v>
      </c>
    </row>
    <row r="139145">
      <c r="A139145" t="inlineStr">
        <is>
          <t>divinejewelsindia.com</t>
        </is>
      </c>
      <c r="B139145" t="n">
        <v>267</v>
      </c>
    </row>
    <row r="139146">
      <c r="A139146" t="inlineStr">
        <is>
          <t>ccmpr.files.wordpress.com</t>
        </is>
      </c>
      <c r="B139146" t="n">
        <v>267</v>
      </c>
    </row>
    <row r="139147">
      <c r="A139147" t="inlineStr">
        <is>
          <t>allthingslearning.files.wordpress.com</t>
        </is>
      </c>
      <c r="B139147" t="n">
        <v>267</v>
      </c>
    </row>
    <row r="139148">
      <c r="A139148" t="inlineStr">
        <is>
          <t>img-production-vinoshipper.s3.amazonaws.com</t>
        </is>
      </c>
      <c r="B139148" t="n">
        <v>267</v>
      </c>
    </row>
    <row r="139149">
      <c r="A139149" t="inlineStr">
        <is>
          <t>www.matildas.com.au</t>
        </is>
      </c>
      <c r="B139149" t="n">
        <v>267</v>
      </c>
    </row>
    <row r="139150">
      <c r="A139150" t="inlineStr">
        <is>
          <t>cityofmadison.com</t>
        </is>
      </c>
      <c r="B139150" t="n">
        <v>267</v>
      </c>
    </row>
    <row r="139151">
      <c r="A139151" t="inlineStr">
        <is>
          <t>thewomensjournal.com</t>
        </is>
      </c>
      <c r="B139151" t="n">
        <v>267</v>
      </c>
    </row>
    <row r="139152">
      <c r="A139152" t="inlineStr">
        <is>
          <t>www.besafedirect.com</t>
        </is>
      </c>
      <c r="B139152" t="n">
        <v>267</v>
      </c>
    </row>
    <row r="139153">
      <c r="A139153" t="inlineStr">
        <is>
          <t>finalcallstore.noi.org</t>
        </is>
      </c>
      <c r="B139153" t="n">
        <v>267</v>
      </c>
    </row>
    <row r="139154">
      <c r="A139154" t="inlineStr">
        <is>
          <t>www.owatrolusa.com</t>
        </is>
      </c>
      <c r="B139154" t="n">
        <v>267</v>
      </c>
    </row>
    <row r="139155">
      <c r="A139155" t="inlineStr">
        <is>
          <t>img.staging.medscapestatic.com</t>
        </is>
      </c>
      <c r="B139155" t="n">
        <v>267</v>
      </c>
    </row>
    <row r="139156">
      <c r="A139156" t="inlineStr">
        <is>
          <t>demo.marshallspetzone.com</t>
        </is>
      </c>
      <c r="B139156" t="n">
        <v>267</v>
      </c>
    </row>
    <row r="139157">
      <c r="A139157" t="inlineStr">
        <is>
          <t>dishesdelish.com</t>
        </is>
      </c>
      <c r="B139157" t="n">
        <v>267</v>
      </c>
    </row>
    <row r="139158">
      <c r="A139158" t="inlineStr">
        <is>
          <t>thedailyluxe.net</t>
        </is>
      </c>
      <c r="B139158" t="n">
        <v>267</v>
      </c>
    </row>
    <row r="139159">
      <c r="A139159" t="inlineStr">
        <is>
          <t>www.velvetiere.com</t>
        </is>
      </c>
      <c r="B139159" t="n">
        <v>267</v>
      </c>
    </row>
    <row r="139160">
      <c r="A139160" t="inlineStr">
        <is>
          <t>www.wincope.com</t>
        </is>
      </c>
      <c r="B139160" t="n">
        <v>267</v>
      </c>
    </row>
    <row r="139161">
      <c r="A139161" t="inlineStr">
        <is>
          <t>id.mancity.com</t>
        </is>
      </c>
      <c r="B139161" t="n">
        <v>267</v>
      </c>
    </row>
    <row r="139162">
      <c r="A139162" t="inlineStr">
        <is>
          <t>www.patternroom.com</t>
        </is>
      </c>
      <c r="B139162" t="n">
        <v>267</v>
      </c>
    </row>
    <row r="139163">
      <c r="A139163" t="inlineStr">
        <is>
          <t>www.smalltowngypsy.com</t>
        </is>
      </c>
      <c r="B139163" t="n">
        <v>267</v>
      </c>
    </row>
    <row r="139164">
      <c r="A139164" t="inlineStr">
        <is>
          <t>sound-waves.com</t>
        </is>
      </c>
      <c r="B139164" t="n">
        <v>267</v>
      </c>
    </row>
    <row r="139165">
      <c r="A139165" t="inlineStr">
        <is>
          <t>www.whiskyisrael.co.il</t>
        </is>
      </c>
      <c r="B139165" t="n">
        <v>267</v>
      </c>
    </row>
    <row r="139166">
      <c r="A139166" t="inlineStr">
        <is>
          <t>staging.cuinsight.com</t>
        </is>
      </c>
      <c r="B139166" t="n">
        <v>267</v>
      </c>
    </row>
    <row r="139167">
      <c r="A139167" t="inlineStr">
        <is>
          <t>forallnerds.com</t>
        </is>
      </c>
      <c r="B139167" t="n">
        <v>267</v>
      </c>
    </row>
    <row r="139168">
      <c r="A139168" t="inlineStr">
        <is>
          <t>www.myhoardings.com</t>
        </is>
      </c>
      <c r="B139168" t="n">
        <v>267</v>
      </c>
    </row>
    <row r="139169">
      <c r="A139169" t="inlineStr">
        <is>
          <t>www.homeessentials.com.hk</t>
        </is>
      </c>
      <c r="B139169" t="n">
        <v>267</v>
      </c>
    </row>
    <row r="139170">
      <c r="A139170" t="inlineStr">
        <is>
          <t>calmwaterpools.com</t>
        </is>
      </c>
      <c r="B139170" t="n">
        <v>267</v>
      </c>
    </row>
    <row r="139171">
      <c r="A139171" t="inlineStr">
        <is>
          <t>jewishlink.news</t>
        </is>
      </c>
      <c r="B139171" t="n">
        <v>267</v>
      </c>
    </row>
    <row r="139172">
      <c r="A139172" t="inlineStr">
        <is>
          <t>www.hx-leather.com</t>
        </is>
      </c>
      <c r="B139172" t="n">
        <v>267</v>
      </c>
    </row>
    <row r="139173">
      <c r="A139173" t="inlineStr">
        <is>
          <t>www.vivahouz.com</t>
        </is>
      </c>
      <c r="B139173" t="n">
        <v>267</v>
      </c>
    </row>
    <row r="139174">
      <c r="A139174" t="inlineStr">
        <is>
          <t>tinycabinbigdreams.files.wordpress.com</t>
        </is>
      </c>
      <c r="B139174" t="n">
        <v>267</v>
      </c>
    </row>
    <row r="139175">
      <c r="A139175" t="inlineStr">
        <is>
          <t>static1.jeanlouisdavid.us</t>
        </is>
      </c>
      <c r="B139175" t="n">
        <v>267</v>
      </c>
    </row>
    <row r="139176">
      <c r="A139176" t="inlineStr">
        <is>
          <t>www.artisticartifacts.com</t>
        </is>
      </c>
      <c r="B139176" t="n">
        <v>267</v>
      </c>
    </row>
    <row r="139177">
      <c r="A139177" t="inlineStr">
        <is>
          <t>nelsonequipment.theonlinecatalog.com</t>
        </is>
      </c>
      <c r="B139177" t="n">
        <v>267</v>
      </c>
    </row>
    <row r="139178">
      <c r="A139178" t="inlineStr">
        <is>
          <t>www.mackinacisland.org</t>
        </is>
      </c>
      <c r="B139178" t="n">
        <v>267</v>
      </c>
    </row>
    <row r="139179">
      <c r="A139179" t="inlineStr">
        <is>
          <t>www.phxlightingshop.com</t>
        </is>
      </c>
      <c r="B139179" t="n">
        <v>267</v>
      </c>
    </row>
    <row r="139180">
      <c r="A139180" t="inlineStr">
        <is>
          <t>www.mrlinhadventure.com</t>
        </is>
      </c>
      <c r="B139180" t="n">
        <v>267</v>
      </c>
    </row>
    <row r="139181">
      <c r="A139181" t="inlineStr">
        <is>
          <t>usmaterialshandling.theonlinecatalog.com</t>
        </is>
      </c>
      <c r="B139181" t="n">
        <v>267</v>
      </c>
    </row>
    <row r="139182">
      <c r="A139182" t="inlineStr">
        <is>
          <t>jamaicaplaing.wpengine.com</t>
        </is>
      </c>
      <c r="B139182" t="n">
        <v>267</v>
      </c>
    </row>
    <row r="139183">
      <c r="A139183" t="inlineStr">
        <is>
          <t>www.backyardstyle.com</t>
        </is>
      </c>
      <c r="B139183" t="n">
        <v>267</v>
      </c>
    </row>
    <row r="139184">
      <c r="A139184" t="inlineStr">
        <is>
          <t>stampinfool.com</t>
        </is>
      </c>
      <c r="B139184" t="n">
        <v>267</v>
      </c>
    </row>
    <row r="139185">
      <c r="A139185" t="inlineStr">
        <is>
          <t>thelastreview.in</t>
        </is>
      </c>
      <c r="B139185" t="n">
        <v>267</v>
      </c>
    </row>
    <row r="139186">
      <c r="A139186" t="inlineStr">
        <is>
          <t>luminationnetwork.com</t>
        </is>
      </c>
      <c r="B139186" t="n">
        <v>267</v>
      </c>
    </row>
    <row r="139187">
      <c r="A139187" t="inlineStr">
        <is>
          <t>www.babyland.nl</t>
        </is>
      </c>
      <c r="B139187" t="n">
        <v>267</v>
      </c>
    </row>
    <row r="139188">
      <c r="A139188" t="inlineStr">
        <is>
          <t>govmatters.s3.amazonaws.com</t>
        </is>
      </c>
      <c r="B139188" t="n">
        <v>267</v>
      </c>
    </row>
    <row r="139189">
      <c r="A139189" t="inlineStr">
        <is>
          <t>themobileupdates.com</t>
        </is>
      </c>
      <c r="B139189" t="n">
        <v>267</v>
      </c>
    </row>
    <row r="139190">
      <c r="A139190" t="inlineStr">
        <is>
          <t>ondemand.kansaspublicradio.org</t>
        </is>
      </c>
      <c r="B139190" t="n">
        <v>267</v>
      </c>
    </row>
    <row r="139191">
      <c r="A139191" t="inlineStr">
        <is>
          <t>mnsupply.theonlinecatalog.com</t>
        </is>
      </c>
      <c r="B139191" t="n">
        <v>267</v>
      </c>
    </row>
    <row r="139192">
      <c r="A139192" t="inlineStr">
        <is>
          <t>pressreleasejet.com</t>
        </is>
      </c>
      <c r="B139192" t="n">
        <v>267</v>
      </c>
    </row>
    <row r="139193">
      <c r="A139193" t="inlineStr">
        <is>
          <t>galeriegolconda.com</t>
        </is>
      </c>
      <c r="B139193" t="n">
        <v>267</v>
      </c>
    </row>
    <row r="139194">
      <c r="A139194" t="inlineStr">
        <is>
          <t>trinitonian.com</t>
        </is>
      </c>
      <c r="B139194" t="n">
        <v>267</v>
      </c>
    </row>
    <row r="139195">
      <c r="A139195" t="inlineStr">
        <is>
          <t>covecalligraphy.com</t>
        </is>
      </c>
      <c r="B139195" t="n">
        <v>267</v>
      </c>
    </row>
    <row r="139196">
      <c r="A139196" t="inlineStr">
        <is>
          <t>www.redbuscartridges.com</t>
        </is>
      </c>
      <c r="B139196" t="n">
        <v>267</v>
      </c>
    </row>
    <row r="139197">
      <c r="A139197" t="inlineStr">
        <is>
          <t>www.theperfectbreast.com</t>
        </is>
      </c>
      <c r="B139197" t="n">
        <v>267</v>
      </c>
    </row>
    <row r="139198">
      <c r="A139198" t="inlineStr">
        <is>
          <t>3s7igj3h2ae03bcdpk36y8li-wpengine.netdna-ssl.com</t>
        </is>
      </c>
      <c r="B139198" t="n">
        <v>267</v>
      </c>
    </row>
    <row r="139199">
      <c r="A139199" t="inlineStr">
        <is>
          <t>artisticairstreams.viaretailparts.com</t>
        </is>
      </c>
      <c r="B139199" t="n">
        <v>267</v>
      </c>
    </row>
    <row r="139200">
      <c r="A139200" t="inlineStr">
        <is>
          <t>www.bastel-welt.de</t>
        </is>
      </c>
      <c r="B139200" t="n">
        <v>267</v>
      </c>
    </row>
    <row r="139201">
      <c r="A139201" t="inlineStr">
        <is>
          <t>www.buyecogreen.com.au</t>
        </is>
      </c>
      <c r="B139201" t="n">
        <v>267</v>
      </c>
    </row>
    <row r="139202">
      <c r="A139202" t="inlineStr">
        <is>
          <t>lokon.com.ua</t>
        </is>
      </c>
      <c r="B139202" t="n">
        <v>267</v>
      </c>
    </row>
    <row r="139203">
      <c r="A139203" t="inlineStr">
        <is>
          <t>30gxy657lk83psco32f3elfo-wpengine.netdna-ssl.com</t>
        </is>
      </c>
      <c r="B139203" t="n">
        <v>267</v>
      </c>
    </row>
    <row r="139204">
      <c r="A139204" t="inlineStr">
        <is>
          <t>www.maceengineering.com.au</t>
        </is>
      </c>
      <c r="B139204" t="n">
        <v>267</v>
      </c>
    </row>
    <row r="139205">
      <c r="A139205" t="inlineStr">
        <is>
          <t>www.hillsboro-oregon.gov</t>
        </is>
      </c>
      <c r="B139205" t="n">
        <v>267</v>
      </c>
    </row>
    <row r="139206">
      <c r="A139206" t="inlineStr">
        <is>
          <t>traderiskguaranty.com</t>
        </is>
      </c>
      <c r="B139206" t="n">
        <v>267</v>
      </c>
    </row>
    <row r="139207">
      <c r="A139207" t="inlineStr">
        <is>
          <t>howtoexportimport.com</t>
        </is>
      </c>
      <c r="B139207" t="n">
        <v>267</v>
      </c>
    </row>
    <row r="139208">
      <c r="A139208" t="inlineStr">
        <is>
          <t>www.we-r-wood.co.uk</t>
        </is>
      </c>
      <c r="B139208" t="n">
        <v>267</v>
      </c>
    </row>
    <row r="139209">
      <c r="A139209" t="inlineStr">
        <is>
          <t>karencovy.com</t>
        </is>
      </c>
      <c r="B139209" t="n">
        <v>267</v>
      </c>
    </row>
    <row r="139210">
      <c r="A139210" t="inlineStr">
        <is>
          <t>1yst233dfwkx3afz4z5niesh-wpengine.netdna-ssl.com</t>
        </is>
      </c>
      <c r="B139210" t="n">
        <v>267</v>
      </c>
    </row>
    <row r="139211">
      <c r="A139211" t="inlineStr">
        <is>
          <t>www.wgfc.org</t>
        </is>
      </c>
      <c r="B139211" t="n">
        <v>267</v>
      </c>
    </row>
    <row r="139212">
      <c r="A139212" t="inlineStr">
        <is>
          <t>www.reinitialiser.com</t>
        </is>
      </c>
      <c r="B139212" t="n">
        <v>267</v>
      </c>
    </row>
    <row r="139213">
      <c r="A139213" t="inlineStr">
        <is>
          <t>www.happyasannie.com</t>
        </is>
      </c>
      <c r="B139213" t="n">
        <v>267</v>
      </c>
    </row>
    <row r="139214">
      <c r="A139214" t="inlineStr">
        <is>
          <t>clarionsportszone.com</t>
        </is>
      </c>
      <c r="B139214" t="n">
        <v>267</v>
      </c>
    </row>
    <row r="139215">
      <c r="A139215" t="inlineStr">
        <is>
          <t>www.sailorsams.com</t>
        </is>
      </c>
      <c r="B139215" t="n">
        <v>267</v>
      </c>
    </row>
    <row r="139216">
      <c r="A139216" t="inlineStr">
        <is>
          <t>joshsummers.net</t>
        </is>
      </c>
      <c r="B139216" t="n">
        <v>267</v>
      </c>
    </row>
    <row r="139217">
      <c r="A139217" t="inlineStr">
        <is>
          <t>www.paul-bugge.com</t>
        </is>
      </c>
      <c r="B139217" t="n">
        <v>267</v>
      </c>
    </row>
    <row r="139218">
      <c r="A139218" t="inlineStr">
        <is>
          <t>katalogotelei.ru</t>
        </is>
      </c>
      <c r="B139218" t="n">
        <v>267</v>
      </c>
    </row>
    <row r="139219">
      <c r="A139219" t="inlineStr">
        <is>
          <t>cdn.seriousaboutrl.com</t>
        </is>
      </c>
      <c r="B139219" t="n">
        <v>267</v>
      </c>
    </row>
    <row r="139220">
      <c r="A139220" t="inlineStr">
        <is>
          <t>3f6262t7zpi3rlr6v7nh1y1c-wpengine.netdna-ssl.com</t>
        </is>
      </c>
      <c r="B139220" t="n">
        <v>267</v>
      </c>
    </row>
    <row r="139221">
      <c r="A139221" t="inlineStr">
        <is>
          <t>www.footballtradedirectory.com</t>
        </is>
      </c>
      <c r="B139221" t="n">
        <v>267</v>
      </c>
    </row>
    <row r="139222">
      <c r="A139222" t="inlineStr">
        <is>
          <t>hunardesigns.com</t>
        </is>
      </c>
      <c r="B139222" t="n">
        <v>267</v>
      </c>
    </row>
    <row r="139223">
      <c r="A139223" t="inlineStr">
        <is>
          <t>prohouse.com.vn</t>
        </is>
      </c>
      <c r="B139223" t="n">
        <v>267</v>
      </c>
    </row>
    <row r="139224">
      <c r="A139224" t="inlineStr">
        <is>
          <t>supplier4brand.ru</t>
        </is>
      </c>
      <c r="B139224" t="n">
        <v>267</v>
      </c>
    </row>
    <row r="139225">
      <c r="A139225" t="inlineStr">
        <is>
          <t>www.tdsc.com</t>
        </is>
      </c>
      <c r="B139225" t="n">
        <v>267</v>
      </c>
    </row>
    <row r="139226">
      <c r="A139226" t="inlineStr">
        <is>
          <t>goldenrankings.com</t>
        </is>
      </c>
      <c r="B139226" t="n">
        <v>267</v>
      </c>
    </row>
    <row r="139227">
      <c r="A139227" t="inlineStr">
        <is>
          <t>greencleaningproductsllc.com</t>
        </is>
      </c>
      <c r="B139227" t="n">
        <v>267</v>
      </c>
    </row>
    <row r="139228">
      <c r="A139228" t="inlineStr">
        <is>
          <t>store.militarywives.com</t>
        </is>
      </c>
      <c r="B139228" t="n">
        <v>267</v>
      </c>
    </row>
    <row r="139229">
      <c r="A139229" t="inlineStr">
        <is>
          <t>balosaigon.com</t>
        </is>
      </c>
      <c r="B139229" t="n">
        <v>267</v>
      </c>
    </row>
    <row r="139230">
      <c r="A139230" t="inlineStr">
        <is>
          <t>img2.tentacle.pl</t>
        </is>
      </c>
      <c r="B139230" t="n">
        <v>267</v>
      </c>
    </row>
    <row r="139231">
      <c r="A139231" t="inlineStr">
        <is>
          <t>rmrorwxhlikllq5q.leadongcdn.com</t>
        </is>
      </c>
      <c r="B139231" t="n">
        <v>267</v>
      </c>
    </row>
    <row r="139232">
      <c r="A139232" t="inlineStr">
        <is>
          <t>cd49824b638aee5f6cd9-251f0baab8c9f2dff03220b214473734.ssl.cf1.rackcdn.com</t>
        </is>
      </c>
      <c r="B139232" t="n">
        <v>267</v>
      </c>
    </row>
    <row r="139233">
      <c r="A139233" t="inlineStr">
        <is>
          <t>cc953931a4817c270b15-8f28ac1f3ffd245c85e776d7de340cbc.ssl.cf1.rackcdn.com</t>
        </is>
      </c>
      <c r="B139233" t="n">
        <v>267</v>
      </c>
    </row>
    <row r="139234">
      <c r="A139234" t="inlineStr">
        <is>
          <t>www.melbourneaccountant.com</t>
        </is>
      </c>
      <c r="B139234" t="n">
        <v>267</v>
      </c>
    </row>
    <row r="139235">
      <c r="A139235" t="inlineStr">
        <is>
          <t>b8c3d3fcc857ca49e69b-249bd431d8c12e535c7780ebe731e2e5.ssl.cf1.rackcdn.com</t>
        </is>
      </c>
      <c r="B139235" t="n">
        <v>267</v>
      </c>
    </row>
    <row r="139236">
      <c r="A139236" t="inlineStr">
        <is>
          <t>www.thedailyscrum.ca</t>
        </is>
      </c>
      <c r="B139236" t="n">
        <v>266</v>
      </c>
    </row>
    <row r="139237">
      <c r="A139237" t="inlineStr">
        <is>
          <t>www.thetopideas.com</t>
        </is>
      </c>
      <c r="B139237" t="n">
        <v>266</v>
      </c>
    </row>
    <row r="139238">
      <c r="A139238" t="inlineStr">
        <is>
          <t>www.staceyhomemaker.com</t>
        </is>
      </c>
      <c r="B139238" t="n">
        <v>266</v>
      </c>
    </row>
    <row r="139239">
      <c r="A139239" t="inlineStr">
        <is>
          <t>www.openwear.pl</t>
        </is>
      </c>
      <c r="B139239" t="n">
        <v>266</v>
      </c>
    </row>
    <row r="139240">
      <c r="A139240" t="inlineStr">
        <is>
          <t>www.fandimefilmu.cz</t>
        </is>
      </c>
      <c r="B139240" t="n">
        <v>266</v>
      </c>
    </row>
    <row r="139241">
      <c r="A139241" t="inlineStr">
        <is>
          <t>www.zing.cz</t>
        </is>
      </c>
      <c r="B139241" t="n">
        <v>266</v>
      </c>
    </row>
    <row r="139242">
      <c r="A139242" t="inlineStr">
        <is>
          <t>www.chicandmodesty.com</t>
        </is>
      </c>
      <c r="B139242" t="n">
        <v>266</v>
      </c>
    </row>
    <row r="139243">
      <c r="A139243" t="inlineStr">
        <is>
          <t>ibnkhaldun.org</t>
        </is>
      </c>
      <c r="B139243" t="n">
        <v>266</v>
      </c>
    </row>
    <row r="139244">
      <c r="A139244" t="inlineStr">
        <is>
          <t>juegosdelamesaredonda.com</t>
        </is>
      </c>
      <c r="B139244" t="n">
        <v>266</v>
      </c>
    </row>
    <row r="139245">
      <c r="A139245" t="inlineStr">
        <is>
          <t>www.pharmacosmetica.ru</t>
        </is>
      </c>
      <c r="B139245" t="n">
        <v>266</v>
      </c>
    </row>
    <row r="139246">
      <c r="A139246" t="inlineStr">
        <is>
          <t>www.wefashion.ch</t>
        </is>
      </c>
      <c r="B139246" t="n">
        <v>266</v>
      </c>
    </row>
    <row r="139247">
      <c r="A139247" t="inlineStr">
        <is>
          <t>www.asphalte.ch</t>
        </is>
      </c>
      <c r="B139247" t="n">
        <v>266</v>
      </c>
    </row>
    <row r="139248">
      <c r="A139248" t="inlineStr">
        <is>
          <t>senda.us</t>
        </is>
      </c>
      <c r="B139248" t="n">
        <v>266</v>
      </c>
    </row>
    <row r="139249">
      <c r="A139249" t="inlineStr">
        <is>
          <t>www.love4weddings.gr</t>
        </is>
      </c>
      <c r="B139249" t="n">
        <v>266</v>
      </c>
    </row>
    <row r="139250">
      <c r="A139250" t="inlineStr">
        <is>
          <t>img6.spartoo.co.uk</t>
        </is>
      </c>
      <c r="B139250" t="n">
        <v>266</v>
      </c>
    </row>
    <row r="139251">
      <c r="A139251" t="inlineStr">
        <is>
          <t>abetteryeartoabetterlife.com</t>
        </is>
      </c>
      <c r="B139251" t="n">
        <v>266</v>
      </c>
    </row>
    <row r="139252">
      <c r="A139252" t="inlineStr">
        <is>
          <t>www.bu.edu.eg</t>
        </is>
      </c>
      <c r="B139252" t="n">
        <v>266</v>
      </c>
    </row>
    <row r="139253">
      <c r="A139253" t="inlineStr">
        <is>
          <t>api.pg.world</t>
        </is>
      </c>
      <c r="B139253" t="n">
        <v>266</v>
      </c>
    </row>
    <row r="139254">
      <c r="A139254" t="inlineStr">
        <is>
          <t>www.u-run.fr</t>
        </is>
      </c>
      <c r="B139254" t="n">
        <v>266</v>
      </c>
    </row>
    <row r="139255">
      <c r="A139255" t="inlineStr">
        <is>
          <t>www.deborah-robinson.com</t>
        </is>
      </c>
      <c r="B139255" t="n">
        <v>266</v>
      </c>
    </row>
    <row r="139256">
      <c r="A139256" t="inlineStr">
        <is>
          <t>images.truck.pl</t>
        </is>
      </c>
      <c r="B139256" t="n">
        <v>266</v>
      </c>
    </row>
    <row r="139257">
      <c r="A139257" t="inlineStr">
        <is>
          <t>themuslimtv.net</t>
        </is>
      </c>
      <c r="B139257" t="n">
        <v>266</v>
      </c>
    </row>
    <row r="139258">
      <c r="A139258" t="inlineStr">
        <is>
          <t>www.shadowsofafrica.com</t>
        </is>
      </c>
      <c r="B139258" t="n">
        <v>266</v>
      </c>
    </row>
    <row r="139259">
      <c r="A139259" t="inlineStr">
        <is>
          <t>dengekionline.com</t>
        </is>
      </c>
      <c r="B139259" t="n">
        <v>266</v>
      </c>
    </row>
    <row r="139260">
      <c r="A139260" t="inlineStr">
        <is>
          <t>tile.openstreetmap.org</t>
        </is>
      </c>
      <c r="B139260" t="n">
        <v>266</v>
      </c>
    </row>
    <row r="139261">
      <c r="A139261" t="inlineStr">
        <is>
          <t>abczoo.sk</t>
        </is>
      </c>
      <c r="B139261" t="n">
        <v>266</v>
      </c>
    </row>
    <row r="139262">
      <c r="A139262" t="inlineStr">
        <is>
          <t>www.obelink.nl</t>
        </is>
      </c>
      <c r="B139262" t="n">
        <v>266</v>
      </c>
    </row>
    <row r="139263">
      <c r="A139263" t="inlineStr">
        <is>
          <t>www.nauticgear.nl</t>
        </is>
      </c>
      <c r="B139263" t="n">
        <v>266</v>
      </c>
    </row>
    <row r="139264">
      <c r="A139264" t="inlineStr">
        <is>
          <t>www.bryson.co.uk</t>
        </is>
      </c>
      <c r="B139264" t="n">
        <v>266</v>
      </c>
    </row>
    <row r="139265">
      <c r="A139265" t="inlineStr">
        <is>
          <t>kampalapost.com</t>
        </is>
      </c>
      <c r="B139265" t="n">
        <v>266</v>
      </c>
    </row>
    <row r="139266">
      <c r="A139266" t="inlineStr">
        <is>
          <t>www.netbook.co.il</t>
        </is>
      </c>
      <c r="B139266" t="n">
        <v>266</v>
      </c>
    </row>
    <row r="139267">
      <c r="A139267" t="inlineStr">
        <is>
          <t>old.liverpoolconfidential.co.uk</t>
        </is>
      </c>
      <c r="B139267" t="n">
        <v>266</v>
      </c>
    </row>
    <row r="139268">
      <c r="A139268" t="inlineStr">
        <is>
          <t>www.pioneeridaho.com</t>
        </is>
      </c>
      <c r="B139268" t="n">
        <v>266</v>
      </c>
    </row>
    <row r="139269">
      <c r="A139269" t="inlineStr">
        <is>
          <t>881c25e86f02c31bccce-f8803b701fbc8ffa79c705af36dae765.ssl.cf1.rackcdn.com</t>
        </is>
      </c>
      <c r="B139269" t="n">
        <v>266</v>
      </c>
    </row>
    <row r="139270">
      <c r="A139270" t="inlineStr">
        <is>
          <t>rororwxhkjqllr5q.ldycdn.com</t>
        </is>
      </c>
      <c r="B139270" t="n">
        <v>266</v>
      </c>
    </row>
    <row r="139271">
      <c r="A139271" t="inlineStr">
        <is>
          <t>fcc614848e15ae0d3d81-ea832ad7bfaa112c95610fba130680c1.ssl.cf1.rackcdn.com</t>
        </is>
      </c>
      <c r="B139271" t="n">
        <v>266</v>
      </c>
    </row>
    <row r="139272">
      <c r="A139272" t="inlineStr">
        <is>
          <t>7051d8d6ddd0642a203c-19545b9dcff576a943a1a34b3fba669f.ssl.cf1.rackcdn.com</t>
        </is>
      </c>
      <c r="B139272" t="n">
        <v>266</v>
      </c>
    </row>
    <row r="139273">
      <c r="A139273" t="inlineStr">
        <is>
          <t>fecc6add2a29447950f9-d223f6777e859185554a5c612df287e8.ssl.cf1.rackcdn.com</t>
        </is>
      </c>
      <c r="B139273" t="n">
        <v>266</v>
      </c>
    </row>
    <row r="139274">
      <c r="A139274" t="inlineStr">
        <is>
          <t>diersexhibitgroup.exhibit-design-search.com</t>
        </is>
      </c>
      <c r="B139274" t="n">
        <v>266</v>
      </c>
    </row>
    <row r="139275">
      <c r="A139275" t="inlineStr">
        <is>
          <t>www.allansgardeners.co.uk</t>
        </is>
      </c>
      <c r="B139275" t="n">
        <v>266</v>
      </c>
    </row>
    <row r="139276">
      <c r="A139276" t="inlineStr">
        <is>
          <t>pineconearchive.fileburst.com</t>
        </is>
      </c>
      <c r="B139276" t="n">
        <v>266</v>
      </c>
    </row>
    <row r="139277">
      <c r="A139277" t="inlineStr">
        <is>
          <t>43b410502c3341abebda-5f9a3f4cf39f708e721c456aad1b87d9.ssl.cf1.rackcdn.com</t>
        </is>
      </c>
      <c r="B139277" t="n">
        <v>266</v>
      </c>
    </row>
    <row r="139278">
      <c r="A139278" t="inlineStr">
        <is>
          <t>www.121officefurniture.co.uk</t>
        </is>
      </c>
      <c r="B139278" t="n">
        <v>266</v>
      </c>
    </row>
    <row r="139279">
      <c r="A139279" t="inlineStr">
        <is>
          <t>static1.mansionglobal.com</t>
        </is>
      </c>
      <c r="B139279" t="n">
        <v>266</v>
      </c>
    </row>
    <row r="139280">
      <c r="A139280" t="inlineStr">
        <is>
          <t>blog.rowlandsphotography.com</t>
        </is>
      </c>
      <c r="B139280" t="n">
        <v>266</v>
      </c>
    </row>
    <row r="139281">
      <c r="A139281" t="inlineStr">
        <is>
          <t>www.indochinavoyages.com</t>
        </is>
      </c>
      <c r="B139281" t="n">
        <v>266</v>
      </c>
    </row>
    <row r="139282">
      <c r="A139282" t="inlineStr">
        <is>
          <t>cdn2en.mundo.com</t>
        </is>
      </c>
      <c r="B139282" t="n">
        <v>266</v>
      </c>
    </row>
    <row r="139283">
      <c r="A139283" t="inlineStr">
        <is>
          <t>newsuvprice.com</t>
        </is>
      </c>
      <c r="B139283" t="n">
        <v>266</v>
      </c>
    </row>
    <row r="139284">
      <c r="A139284" t="inlineStr">
        <is>
          <t>celebratingsweets.com</t>
        </is>
      </c>
      <c r="B139284" t="n">
        <v>266</v>
      </c>
    </row>
    <row r="139285">
      <c r="A139285" t="inlineStr">
        <is>
          <t>www.afcindustries.com</t>
        </is>
      </c>
      <c r="B139285" t="n">
        <v>266</v>
      </c>
    </row>
    <row r="139286">
      <c r="A139286" t="inlineStr">
        <is>
          <t>walkingdeadbr.com</t>
        </is>
      </c>
      <c r="B139286" t="n">
        <v>266</v>
      </c>
    </row>
    <row r="139287">
      <c r="A139287" t="inlineStr">
        <is>
          <t>collection.culturewaitaki.org.nz</t>
        </is>
      </c>
      <c r="B139287" t="n">
        <v>266</v>
      </c>
    </row>
    <row r="139288">
      <c r="A139288" t="inlineStr">
        <is>
          <t>sweetopia.net</t>
        </is>
      </c>
      <c r="B139288" t="n">
        <v>266</v>
      </c>
    </row>
    <row r="139289">
      <c r="A139289" t="inlineStr">
        <is>
          <t>www.gse.harvard.edu</t>
        </is>
      </c>
      <c r="B139289" t="n">
        <v>266</v>
      </c>
    </row>
    <row r="139290">
      <c r="A139290" t="inlineStr">
        <is>
          <t>finefoodsblog.com</t>
        </is>
      </c>
      <c r="B139290" t="n">
        <v>266</v>
      </c>
    </row>
    <row r="139291">
      <c r="A139291" t="inlineStr">
        <is>
          <t>modernfarmer.com</t>
        </is>
      </c>
      <c r="B139291" t="n">
        <v>266</v>
      </c>
    </row>
    <row r="139292">
      <c r="A139292" t="inlineStr">
        <is>
          <t>www.joshuawybornphotographic.com</t>
        </is>
      </c>
      <c r="B139292" t="n">
        <v>266</v>
      </c>
    </row>
    <row r="139293">
      <c r="A139293" t="inlineStr">
        <is>
          <t>www.birdspot.co.uk</t>
        </is>
      </c>
      <c r="B139293" t="n">
        <v>266</v>
      </c>
    </row>
    <row r="139294">
      <c r="A139294" t="inlineStr">
        <is>
          <t>cdn.spafinder.com</t>
        </is>
      </c>
      <c r="B139294" t="n">
        <v>266</v>
      </c>
    </row>
    <row r="139295">
      <c r="A139295" t="inlineStr">
        <is>
          <t>bakeschool.com</t>
        </is>
      </c>
      <c r="B139295" t="n">
        <v>266</v>
      </c>
    </row>
    <row r="139296">
      <c r="A139296" t="inlineStr">
        <is>
          <t>www.inside-rge.com</t>
        </is>
      </c>
      <c r="B139296" t="n">
        <v>266</v>
      </c>
    </row>
    <row r="139297">
      <c r="A139297" t="inlineStr">
        <is>
          <t>www.toyota.com</t>
        </is>
      </c>
      <c r="B139297" t="n">
        <v>266</v>
      </c>
    </row>
    <row r="139298">
      <c r="A139298" t="inlineStr">
        <is>
          <t>wolseylodges.com</t>
        </is>
      </c>
      <c r="B139298" t="n">
        <v>266</v>
      </c>
    </row>
    <row r="139299">
      <c r="A139299" t="inlineStr">
        <is>
          <t>witchdoctor.co.nz</t>
        </is>
      </c>
      <c r="B139299" t="n">
        <v>266</v>
      </c>
    </row>
    <row r="139300">
      <c r="A139300" t="inlineStr">
        <is>
          <t>www.laraeichhorn.com</t>
        </is>
      </c>
      <c r="B139300" t="n">
        <v>266</v>
      </c>
    </row>
    <row r="139301">
      <c r="A139301" t="inlineStr">
        <is>
          <t>icareifyoulisten.com</t>
        </is>
      </c>
      <c r="B139301" t="n">
        <v>266</v>
      </c>
    </row>
    <row r="139302">
      <c r="A139302" t="inlineStr">
        <is>
          <t>www.mondialnews.com</t>
        </is>
      </c>
      <c r="B139302" t="n">
        <v>266</v>
      </c>
    </row>
    <row r="139303">
      <c r="A139303" t="inlineStr">
        <is>
          <t>www.eatingdisorderhope.com</t>
        </is>
      </c>
      <c r="B139303" t="n">
        <v>266</v>
      </c>
    </row>
    <row r="139304">
      <c r="A139304" t="inlineStr">
        <is>
          <t>www.martinphillipscarpets.co.uk</t>
        </is>
      </c>
      <c r="B139304" t="n">
        <v>266</v>
      </c>
    </row>
    <row r="139305">
      <c r="A139305" t="inlineStr">
        <is>
          <t>www.precisionnutrition.com</t>
        </is>
      </c>
      <c r="B139305" t="n">
        <v>266</v>
      </c>
    </row>
    <row r="139306">
      <c r="A139306" t="inlineStr">
        <is>
          <t>m.lance.com.br</t>
        </is>
      </c>
      <c r="B139306" t="n">
        <v>266</v>
      </c>
    </row>
    <row r="139307">
      <c r="A139307" t="inlineStr">
        <is>
          <t>www.coloring-pages-adults.com</t>
        </is>
      </c>
      <c r="B139307" t="n">
        <v>266</v>
      </c>
    </row>
    <row r="139308">
      <c r="A139308" t="inlineStr">
        <is>
          <t>www.clevelandfoundation.org</t>
        </is>
      </c>
      <c r="B139308" t="n">
        <v>266</v>
      </c>
    </row>
    <row r="139309">
      <c r="A139309" t="inlineStr">
        <is>
          <t>www.ellines.com</t>
        </is>
      </c>
      <c r="B139309" t="n">
        <v>266</v>
      </c>
    </row>
    <row r="139310">
      <c r="A139310" t="inlineStr">
        <is>
          <t>www.vienna.at</t>
        </is>
      </c>
      <c r="B139310" t="n">
        <v>266</v>
      </c>
    </row>
    <row r="139311">
      <c r="A139311" t="inlineStr">
        <is>
          <t>www.valleybox.com</t>
        </is>
      </c>
      <c r="B139311" t="n">
        <v>266</v>
      </c>
    </row>
    <row r="139312">
      <c r="A139312" t="inlineStr">
        <is>
          <t>www.dougfieldbathrooms.com</t>
        </is>
      </c>
      <c r="B139312" t="n">
        <v>266</v>
      </c>
    </row>
    <row r="139313">
      <c r="A139313" t="inlineStr">
        <is>
          <t>www.retailnews.ie</t>
        </is>
      </c>
      <c r="B139313" t="n">
        <v>266</v>
      </c>
    </row>
    <row r="139314">
      <c r="A139314" t="inlineStr">
        <is>
          <t>bertoni1949.it</t>
        </is>
      </c>
      <c r="B139314" t="n">
        <v>266</v>
      </c>
    </row>
    <row r="139315">
      <c r="A139315" t="inlineStr">
        <is>
          <t>dearnation.com</t>
        </is>
      </c>
      <c r="B139315" t="n">
        <v>266</v>
      </c>
    </row>
    <row r="139316">
      <c r="A139316" t="inlineStr">
        <is>
          <t>www.abanahomes.com</t>
        </is>
      </c>
      <c r="B139316" t="n">
        <v>266</v>
      </c>
    </row>
    <row r="139317">
      <c r="A139317" t="inlineStr">
        <is>
          <t>pictures.topspeed.in</t>
        </is>
      </c>
      <c r="B139317" t="n">
        <v>266</v>
      </c>
    </row>
    <row r="139318">
      <c r="A139318" t="inlineStr">
        <is>
          <t>ohsnapletseat.com</t>
        </is>
      </c>
      <c r="B139318" t="n">
        <v>266</v>
      </c>
    </row>
    <row r="139319">
      <c r="A139319" t="inlineStr">
        <is>
          <t>www.meizuworld.com</t>
        </is>
      </c>
      <c r="B139319" t="n">
        <v>266</v>
      </c>
    </row>
    <row r="139320">
      <c r="A139320" t="inlineStr">
        <is>
          <t>cdn3.comtrya.com</t>
        </is>
      </c>
      <c r="B139320" t="n">
        <v>266</v>
      </c>
    </row>
    <row r="139321">
      <c r="A139321" t="inlineStr">
        <is>
          <t>www.armurerie-lavaux.com</t>
        </is>
      </c>
      <c r="B139321" t="n">
        <v>266</v>
      </c>
    </row>
    <row r="139322">
      <c r="A139322" t="inlineStr">
        <is>
          <t>youthincmag.com</t>
        </is>
      </c>
      <c r="B139322" t="n">
        <v>266</v>
      </c>
    </row>
    <row r="139323">
      <c r="A139323" t="inlineStr">
        <is>
          <t>www.diosaplanta.com</t>
        </is>
      </c>
      <c r="B139323" t="n">
        <v>266</v>
      </c>
    </row>
    <row r="139324">
      <c r="A139324" t="inlineStr">
        <is>
          <t>mmo.aiircdn.com</t>
        </is>
      </c>
      <c r="B139324" t="n">
        <v>266</v>
      </c>
    </row>
    <row r="139325">
      <c r="A139325" t="inlineStr">
        <is>
          <t>cbdoilslegal.com</t>
        </is>
      </c>
      <c r="B139325" t="n">
        <v>266</v>
      </c>
    </row>
    <row r="139326">
      <c r="A139326" t="inlineStr">
        <is>
          <t>gb-paris.com</t>
        </is>
      </c>
      <c r="B139326" t="n">
        <v>266</v>
      </c>
    </row>
    <row r="139327">
      <c r="A139327" t="inlineStr">
        <is>
          <t>www.travelingwithsweeney.com</t>
        </is>
      </c>
      <c r="B139327" t="n">
        <v>266</v>
      </c>
    </row>
    <row r="139328">
      <c r="A139328" t="inlineStr">
        <is>
          <t>gigoid.files.wordpress.com</t>
        </is>
      </c>
      <c r="B139328" t="n">
        <v>266</v>
      </c>
    </row>
    <row r="139329">
      <c r="A139329" t="inlineStr">
        <is>
          <t>www.richardjacksonsgarden.co.uk</t>
        </is>
      </c>
      <c r="B139329" t="n">
        <v>266</v>
      </c>
    </row>
    <row r="139330">
      <c r="A139330" t="inlineStr">
        <is>
          <t>johnstoncollection.org</t>
        </is>
      </c>
      <c r="B139330" t="n">
        <v>266</v>
      </c>
    </row>
    <row r="139331">
      <c r="A139331" t="inlineStr">
        <is>
          <t>bugwomanlondon.files.wordpress.com</t>
        </is>
      </c>
      <c r="B139331" t="n">
        <v>266</v>
      </c>
    </row>
    <row r="139332">
      <c r="A139332" t="inlineStr">
        <is>
          <t>www.design-miss.com</t>
        </is>
      </c>
      <c r="B139332" t="n">
        <v>266</v>
      </c>
    </row>
    <row r="139333">
      <c r="A139333" t="inlineStr">
        <is>
          <t>photos.home.ca</t>
        </is>
      </c>
      <c r="B139333" t="n">
        <v>266</v>
      </c>
    </row>
    <row r="139334">
      <c r="A139334" t="inlineStr">
        <is>
          <t>smartgardenguide.com</t>
        </is>
      </c>
      <c r="B139334" t="n">
        <v>266</v>
      </c>
    </row>
    <row r="139335">
      <c r="A139335" t="inlineStr">
        <is>
          <t>www.hellobeauty.id</t>
        </is>
      </c>
      <c r="B139335" t="n">
        <v>266</v>
      </c>
    </row>
    <row r="139336">
      <c r="A139336" t="inlineStr">
        <is>
          <t>www.pcworld.es</t>
        </is>
      </c>
      <c r="B139336" t="n">
        <v>266</v>
      </c>
    </row>
    <row r="139337">
      <c r="A139337" t="inlineStr">
        <is>
          <t>imgshopimages.lbb.in</t>
        </is>
      </c>
      <c r="B139337" t="n">
        <v>266</v>
      </c>
    </row>
    <row r="139338">
      <c r="A139338" t="inlineStr">
        <is>
          <t>dev1.metamorphozis.com</t>
        </is>
      </c>
      <c r="B139338" t="n">
        <v>266</v>
      </c>
    </row>
    <row r="139339">
      <c r="A139339" t="inlineStr">
        <is>
          <t>www.lose-weight-with-us.com</t>
        </is>
      </c>
      <c r="B139339" t="n">
        <v>266</v>
      </c>
    </row>
    <row r="139340">
      <c r="A139340" t="inlineStr">
        <is>
          <t>mk0homeandawaygji2h3.kinstacdn.com</t>
        </is>
      </c>
      <c r="B139340" t="n">
        <v>266</v>
      </c>
    </row>
    <row r="139341">
      <c r="A139341" t="inlineStr">
        <is>
          <t>www.mcneese.edu</t>
        </is>
      </c>
      <c r="B139341" t="n">
        <v>266</v>
      </c>
    </row>
    <row r="139342">
      <c r="A139342" t="inlineStr">
        <is>
          <t>www.sunglasses.ie</t>
        </is>
      </c>
      <c r="B139342" t="n">
        <v>266</v>
      </c>
    </row>
    <row r="139343">
      <c r="A139343" t="inlineStr">
        <is>
          <t>containercabins.co.uk</t>
        </is>
      </c>
      <c r="B139343" t="n">
        <v>266</v>
      </c>
    </row>
    <row r="139344">
      <c r="A139344" t="inlineStr">
        <is>
          <t>moreweddings.co.uk</t>
        </is>
      </c>
      <c r="B139344" t="n">
        <v>266</v>
      </c>
    </row>
    <row r="139345">
      <c r="A139345" t="inlineStr">
        <is>
          <t>seedtopantryschool.com</t>
        </is>
      </c>
      <c r="B139345" t="n">
        <v>266</v>
      </c>
    </row>
    <row r="139346">
      <c r="A139346" t="inlineStr">
        <is>
          <t>gadgetaz.com</t>
        </is>
      </c>
      <c r="B139346" t="n">
        <v>266</v>
      </c>
    </row>
    <row r="139347">
      <c r="A139347" t="inlineStr">
        <is>
          <t>workdaydone.files.wordpress.com</t>
        </is>
      </c>
      <c r="B139347" t="n">
        <v>266</v>
      </c>
    </row>
    <row r="139348">
      <c r="A139348" t="inlineStr">
        <is>
          <t>www.veritis.com</t>
        </is>
      </c>
      <c r="B139348" t="n">
        <v>266</v>
      </c>
    </row>
    <row r="139349">
      <c r="A139349" t="inlineStr">
        <is>
          <t>beds-on-line.co.za</t>
        </is>
      </c>
      <c r="B139349" t="n">
        <v>266</v>
      </c>
    </row>
    <row r="139350">
      <c r="A139350" t="inlineStr">
        <is>
          <t>www.clinton.kyschools.us:443</t>
        </is>
      </c>
      <c r="B139350" t="n">
        <v>266</v>
      </c>
    </row>
    <row r="139351">
      <c r="A139351" t="inlineStr">
        <is>
          <t>theveggiemama.com</t>
        </is>
      </c>
      <c r="B139351" t="n">
        <v>266</v>
      </c>
    </row>
    <row r="139352">
      <c r="A139352" t="inlineStr">
        <is>
          <t>www.musicskanner.com</t>
        </is>
      </c>
      <c r="B139352" t="n">
        <v>266</v>
      </c>
    </row>
    <row r="139353">
      <c r="A139353" t="inlineStr">
        <is>
          <t>justbcrafty.com</t>
        </is>
      </c>
      <c r="B139353" t="n">
        <v>266</v>
      </c>
    </row>
    <row r="139354">
      <c r="A139354" t="inlineStr">
        <is>
          <t>www.silhouette.me.uk</t>
        </is>
      </c>
      <c r="B139354" t="n">
        <v>266</v>
      </c>
    </row>
    <row r="139355">
      <c r="A139355" t="inlineStr">
        <is>
          <t>kdahweb-static.kokilabenhospital.com</t>
        </is>
      </c>
      <c r="B139355" t="n">
        <v>266</v>
      </c>
    </row>
    <row r="139356">
      <c r="A139356" t="inlineStr">
        <is>
          <t>a.nime.me</t>
        </is>
      </c>
      <c r="B139356" t="n">
        <v>266</v>
      </c>
    </row>
    <row r="139357">
      <c r="A139357" t="inlineStr">
        <is>
          <t>rockmagazine.net</t>
        </is>
      </c>
      <c r="B139357" t="n">
        <v>266</v>
      </c>
    </row>
    <row r="139358">
      <c r="A139358" t="inlineStr">
        <is>
          <t>www.motionworship.com</t>
        </is>
      </c>
      <c r="B139358" t="n">
        <v>266</v>
      </c>
    </row>
    <row r="139359">
      <c r="A139359" t="inlineStr">
        <is>
          <t>www.schoenebergtouren.de</t>
        </is>
      </c>
      <c r="B139359" t="n">
        <v>266</v>
      </c>
    </row>
    <row r="139360">
      <c r="A139360" t="inlineStr">
        <is>
          <t>www.baldur-garten.de</t>
        </is>
      </c>
      <c r="B139360" t="n">
        <v>266</v>
      </c>
    </row>
    <row r="139361">
      <c r="A139361" t="inlineStr">
        <is>
          <t>drruscio.com</t>
        </is>
      </c>
      <c r="B139361" t="n">
        <v>266</v>
      </c>
    </row>
    <row r="139362">
      <c r="A139362" t="inlineStr">
        <is>
          <t>www.delmonte.com</t>
        </is>
      </c>
      <c r="B139362" t="n">
        <v>266</v>
      </c>
    </row>
    <row r="139363">
      <c r="A139363" t="inlineStr">
        <is>
          <t>s3.pagegear.co</t>
        </is>
      </c>
      <c r="B139363" t="n">
        <v>266</v>
      </c>
    </row>
    <row r="139364">
      <c r="A139364" t="inlineStr">
        <is>
          <t>www.computerdevice.it</t>
        </is>
      </c>
      <c r="B139364" t="n">
        <v>266</v>
      </c>
    </row>
    <row r="139365">
      <c r="A139365" t="inlineStr">
        <is>
          <t>www.lifestyle-electronics.co.za</t>
        </is>
      </c>
      <c r="B139365" t="n">
        <v>266</v>
      </c>
    </row>
    <row r="139366">
      <c r="A139366" t="inlineStr">
        <is>
          <t>www.bucketlist.net</t>
        </is>
      </c>
      <c r="B139366" t="n">
        <v>266</v>
      </c>
    </row>
    <row r="139367">
      <c r="A139367" t="inlineStr">
        <is>
          <t>www.proctorgallagherinstitute.com</t>
        </is>
      </c>
      <c r="B139367" t="n">
        <v>266</v>
      </c>
    </row>
    <row r="139368">
      <c r="A139368" t="inlineStr">
        <is>
          <t>www.heavymetalwebzine.it</t>
        </is>
      </c>
      <c r="B139368" t="n">
        <v>266</v>
      </c>
    </row>
    <row r="139369">
      <c r="A139369" t="inlineStr">
        <is>
          <t>monterreyrock.com</t>
        </is>
      </c>
      <c r="B139369" t="n">
        <v>266</v>
      </c>
    </row>
    <row r="139370">
      <c r="A139370" t="inlineStr">
        <is>
          <t>wildlifeact.com</t>
        </is>
      </c>
      <c r="B139370" t="n">
        <v>266</v>
      </c>
    </row>
    <row r="139371">
      <c r="A139371" t="inlineStr">
        <is>
          <t>kptimes.com</t>
        </is>
      </c>
      <c r="B139371" t="n">
        <v>266</v>
      </c>
    </row>
    <row r="139372">
      <c r="A139372" t="inlineStr">
        <is>
          <t>www.propac.com</t>
        </is>
      </c>
      <c r="B139372" t="n">
        <v>266</v>
      </c>
    </row>
    <row r="139373">
      <c r="A139373" t="inlineStr">
        <is>
          <t>www.portugalresident.com</t>
        </is>
      </c>
      <c r="B139373" t="n">
        <v>266</v>
      </c>
    </row>
    <row r="139374">
      <c r="A139374" t="inlineStr">
        <is>
          <t>www.tigraionline.com</t>
        </is>
      </c>
      <c r="B139374" t="n">
        <v>266</v>
      </c>
    </row>
    <row r="139375">
      <c r="A139375" t="inlineStr">
        <is>
          <t>justimg.com</t>
        </is>
      </c>
      <c r="B139375" t="n">
        <v>266</v>
      </c>
    </row>
    <row r="139376">
      <c r="A139376" t="inlineStr">
        <is>
          <t>dcimnews.files.wordpress.com</t>
        </is>
      </c>
      <c r="B139376" t="n">
        <v>266</v>
      </c>
    </row>
    <row r="139377">
      <c r="A139377" t="inlineStr">
        <is>
          <t>www.hendersoncountypublicschoolsnc.org</t>
        </is>
      </c>
      <c r="B139377" t="n">
        <v>266</v>
      </c>
    </row>
    <row r="139378">
      <c r="A139378" t="inlineStr">
        <is>
          <t>www.priceintelligently.com</t>
        </is>
      </c>
      <c r="B139378" t="n">
        <v>266</v>
      </c>
    </row>
    <row r="139379">
      <c r="A139379" t="inlineStr">
        <is>
          <t>www.unmaxdidees.com</t>
        </is>
      </c>
      <c r="B139379" t="n">
        <v>266</v>
      </c>
    </row>
    <row r="139380">
      <c r="A139380" t="inlineStr">
        <is>
          <t>dreddsinfo.com</t>
        </is>
      </c>
      <c r="B139380" t="n">
        <v>266</v>
      </c>
    </row>
    <row r="139381">
      <c r="A139381" t="inlineStr">
        <is>
          <t>www.tracepartsonline.net</t>
        </is>
      </c>
      <c r="B139381" t="n">
        <v>266</v>
      </c>
    </row>
    <row r="139382">
      <c r="A139382" t="inlineStr">
        <is>
          <t>sammyhub.com</t>
        </is>
      </c>
      <c r="B139382" t="n">
        <v>266</v>
      </c>
    </row>
    <row r="139383">
      <c r="A139383" t="inlineStr">
        <is>
          <t>carpoolcandy.files.wordpress.com</t>
        </is>
      </c>
      <c r="B139383" t="n">
        <v>266</v>
      </c>
    </row>
    <row r="139384">
      <c r="A139384" t="inlineStr">
        <is>
          <t>www.westminster.ac.uk</t>
        </is>
      </c>
      <c r="B139384" t="n">
        <v>266</v>
      </c>
    </row>
    <row r="139385">
      <c r="A139385" t="inlineStr">
        <is>
          <t>soanthro.files.wordpress.com</t>
        </is>
      </c>
      <c r="B139385" t="n">
        <v>266</v>
      </c>
    </row>
    <row r="139386">
      <c r="A139386" t="inlineStr">
        <is>
          <t>legaltemplates.net</t>
        </is>
      </c>
      <c r="B139386" t="n">
        <v>266</v>
      </c>
    </row>
    <row r="139387">
      <c r="A139387" t="inlineStr">
        <is>
          <t>www.progressivedairy.com</t>
        </is>
      </c>
      <c r="B139387" t="n">
        <v>266</v>
      </c>
    </row>
    <row r="139388">
      <c r="A139388" t="inlineStr">
        <is>
          <t>aab184cea4965e626bae-7c87653359eae79df5f1a2cc195629ab.ssl.cf1.rackcdn.com</t>
        </is>
      </c>
      <c r="B139388" t="n">
        <v>266</v>
      </c>
    </row>
    <row r="139389">
      <c r="A139389" t="inlineStr">
        <is>
          <t>hawaiifabricmart.com</t>
        </is>
      </c>
      <c r="B139389" t="n">
        <v>266</v>
      </c>
    </row>
    <row r="139390">
      <c r="A139390" t="inlineStr">
        <is>
          <t>www.greenvillesc.gov</t>
        </is>
      </c>
      <c r="B139390" t="n">
        <v>266</v>
      </c>
    </row>
    <row r="139391">
      <c r="A139391" t="inlineStr">
        <is>
          <t>www.gooddogsco.com</t>
        </is>
      </c>
      <c r="B139391" t="n">
        <v>266</v>
      </c>
    </row>
    <row r="139392">
      <c r="A139392" t="inlineStr">
        <is>
          <t>mediaassets.nbc26.com</t>
        </is>
      </c>
      <c r="B139392" t="n">
        <v>266</v>
      </c>
    </row>
    <row r="139393">
      <c r="A139393" t="inlineStr">
        <is>
          <t>foodeliciousness.com</t>
        </is>
      </c>
      <c r="B139393" t="n">
        <v>266</v>
      </c>
    </row>
    <row r="139394">
      <c r="A139394" t="inlineStr">
        <is>
          <t>www.cimalp.co.uk</t>
        </is>
      </c>
      <c r="B139394" t="n">
        <v>266</v>
      </c>
    </row>
    <row r="139395">
      <c r="A139395" t="inlineStr">
        <is>
          <t>www.mrcostumes.com</t>
        </is>
      </c>
      <c r="B139395" t="n">
        <v>266</v>
      </c>
    </row>
    <row r="139396">
      <c r="A139396" t="inlineStr">
        <is>
          <t>images.metadata.sky.com</t>
        </is>
      </c>
      <c r="B139396" t="n">
        <v>266</v>
      </c>
    </row>
    <row r="139397">
      <c r="A139397" t="inlineStr">
        <is>
          <t>www.phtourguide.com</t>
        </is>
      </c>
      <c r="B139397" t="n">
        <v>266</v>
      </c>
    </row>
    <row r="139398">
      <c r="A139398" t="inlineStr">
        <is>
          <t>sointheknow.com</t>
        </is>
      </c>
      <c r="B139398" t="n">
        <v>266</v>
      </c>
    </row>
    <row r="139399">
      <c r="A139399" t="inlineStr">
        <is>
          <t>www.checkeredmoon.com</t>
        </is>
      </c>
      <c r="B139399" t="n">
        <v>266</v>
      </c>
    </row>
    <row r="139400">
      <c r="A139400" t="inlineStr">
        <is>
          <t>www.vip-grinders.com</t>
        </is>
      </c>
      <c r="B139400" t="n">
        <v>266</v>
      </c>
    </row>
    <row r="139401">
      <c r="A139401" t="inlineStr">
        <is>
          <t>lemonyfizz.com</t>
        </is>
      </c>
      <c r="B139401" t="n">
        <v>266</v>
      </c>
    </row>
    <row r="139402">
      <c r="A139402" t="inlineStr">
        <is>
          <t>www.friv-2018-games.com</t>
        </is>
      </c>
      <c r="B139402" t="n">
        <v>266</v>
      </c>
    </row>
    <row r="139403">
      <c r="A139403" t="inlineStr">
        <is>
          <t>gretachristina.typepad.com</t>
        </is>
      </c>
      <c r="B139403" t="n">
        <v>266</v>
      </c>
    </row>
    <row r="139404">
      <c r="A139404" t="inlineStr">
        <is>
          <t>inmocaballero.com</t>
        </is>
      </c>
      <c r="B139404" t="n">
        <v>266</v>
      </c>
    </row>
    <row r="139405">
      <c r="A139405" t="inlineStr">
        <is>
          <t>www.theabusites.com</t>
        </is>
      </c>
      <c r="B139405" t="n">
        <v>266</v>
      </c>
    </row>
    <row r="139406">
      <c r="A139406" t="inlineStr">
        <is>
          <t>www.digitalshadows.com</t>
        </is>
      </c>
      <c r="B139406" t="n">
        <v>266</v>
      </c>
    </row>
    <row r="139407">
      <c r="A139407" t="inlineStr">
        <is>
          <t>wtauthor.com</t>
        </is>
      </c>
      <c r="B139407" t="n">
        <v>266</v>
      </c>
    </row>
    <row r="139408">
      <c r="A139408" t="inlineStr">
        <is>
          <t>www.pitchtravelwrite.com</t>
        </is>
      </c>
      <c r="B139408" t="n">
        <v>266</v>
      </c>
    </row>
    <row r="139409">
      <c r="A139409" t="inlineStr">
        <is>
          <t>5krorwxhmpqrrik.leadongcdn.com</t>
        </is>
      </c>
      <c r="B139409" t="n">
        <v>266</v>
      </c>
    </row>
    <row r="139410">
      <c r="A139410" t="inlineStr">
        <is>
          <t>rosettefairtrade.com</t>
        </is>
      </c>
      <c r="B139410" t="n">
        <v>266</v>
      </c>
    </row>
    <row r="139411">
      <c r="A139411" t="inlineStr">
        <is>
          <t>www.campbellsofbeauly.com</t>
        </is>
      </c>
      <c r="B139411" t="n">
        <v>266</v>
      </c>
    </row>
    <row r="139412">
      <c r="A139412" t="inlineStr">
        <is>
          <t>iamurbanrustic.files.wordpress.com</t>
        </is>
      </c>
      <c r="B139412" t="n">
        <v>266</v>
      </c>
    </row>
    <row r="139413">
      <c r="A139413" t="inlineStr">
        <is>
          <t>www.ozenmotor.com.tr</t>
        </is>
      </c>
      <c r="B139413" t="n">
        <v>266</v>
      </c>
    </row>
    <row r="139414">
      <c r="A139414" t="inlineStr">
        <is>
          <t>www.gaudibarcelonashop.com</t>
        </is>
      </c>
      <c r="B139414" t="n">
        <v>266</v>
      </c>
    </row>
    <row r="139415">
      <c r="A139415" t="inlineStr">
        <is>
          <t>www.klevering.nl</t>
        </is>
      </c>
      <c r="B139415" t="n">
        <v>266</v>
      </c>
    </row>
    <row r="139416">
      <c r="A139416" t="inlineStr">
        <is>
          <t>www.trouvermonauto.com</t>
        </is>
      </c>
      <c r="B139416" t="n">
        <v>266</v>
      </c>
    </row>
    <row r="139417">
      <c r="A139417" t="inlineStr">
        <is>
          <t>granitevsmarble.com</t>
        </is>
      </c>
      <c r="B139417" t="n">
        <v>266</v>
      </c>
    </row>
    <row r="139418">
      <c r="A139418" t="inlineStr">
        <is>
          <t>bel-india.com</t>
        </is>
      </c>
      <c r="B139418" t="n">
        <v>266</v>
      </c>
    </row>
    <row r="139419">
      <c r="A139419" t="inlineStr">
        <is>
          <t>www.surplussales.com</t>
        </is>
      </c>
      <c r="B139419" t="n">
        <v>266</v>
      </c>
    </row>
    <row r="139420">
      <c r="A139420" t="inlineStr">
        <is>
          <t>d44h56yp2hx7k.cloudfront.net</t>
        </is>
      </c>
      <c r="B139420" t="n">
        <v>266</v>
      </c>
    </row>
    <row r="139421">
      <c r="A139421" t="inlineStr">
        <is>
          <t>vlebazaar.in</t>
        </is>
      </c>
      <c r="B139421" t="n">
        <v>266</v>
      </c>
    </row>
    <row r="139422">
      <c r="A139422" t="inlineStr">
        <is>
          <t>erectedstore.com</t>
        </is>
      </c>
      <c r="B139422" t="n">
        <v>266</v>
      </c>
    </row>
    <row r="139423">
      <c r="A139423" t="inlineStr">
        <is>
          <t>southernstainless.com.au</t>
        </is>
      </c>
      <c r="B139423" t="n">
        <v>266</v>
      </c>
    </row>
    <row r="139424">
      <c r="A139424" t="inlineStr">
        <is>
          <t>PepperScraps.com</t>
        </is>
      </c>
      <c r="B139424" t="n">
        <v>266</v>
      </c>
    </row>
    <row r="139425">
      <c r="A139425" t="inlineStr">
        <is>
          <t>cairocart.com</t>
        </is>
      </c>
      <c r="B139425" t="n">
        <v>266</v>
      </c>
    </row>
    <row r="139426">
      <c r="A139426" t="inlineStr">
        <is>
          <t>mywalkinmanhattan.files.wordpress.com</t>
        </is>
      </c>
      <c r="B139426" t="n">
        <v>266</v>
      </c>
    </row>
    <row r="139427">
      <c r="A139427" t="inlineStr">
        <is>
          <t>www.globalstocks.eu</t>
        </is>
      </c>
      <c r="B139427" t="n">
        <v>266</v>
      </c>
    </row>
    <row r="139428">
      <c r="A139428" t="inlineStr">
        <is>
          <t>www.ninelinkers.com</t>
        </is>
      </c>
      <c r="B139428" t="n">
        <v>266</v>
      </c>
    </row>
    <row r="139429">
      <c r="A139429" t="inlineStr">
        <is>
          <t>rjdqkz.com</t>
        </is>
      </c>
      <c r="B139429" t="n">
        <v>266</v>
      </c>
    </row>
    <row r="139430">
      <c r="A139430" t="inlineStr">
        <is>
          <t>www.marcsteelindia.com</t>
        </is>
      </c>
      <c r="B139430" t="n">
        <v>266</v>
      </c>
    </row>
    <row r="139431">
      <c r="A139431" t="inlineStr">
        <is>
          <t>minecraft-resourcepacks.com</t>
        </is>
      </c>
      <c r="B139431" t="n">
        <v>266</v>
      </c>
    </row>
    <row r="139432">
      <c r="A139432" t="inlineStr">
        <is>
          <t>iqrorwxhkjqllr5q.ldycdn.com</t>
        </is>
      </c>
      <c r="B139432" t="n">
        <v>266</v>
      </c>
    </row>
    <row r="139433">
      <c r="A139433" t="inlineStr">
        <is>
          <t>creationwiki.org</t>
        </is>
      </c>
      <c r="B139433" t="n">
        <v>266</v>
      </c>
    </row>
    <row r="139434">
      <c r="A139434" t="inlineStr">
        <is>
          <t>www.film.it</t>
        </is>
      </c>
      <c r="B139434" t="n">
        <v>266</v>
      </c>
    </row>
    <row r="139435">
      <c r="A139435" t="inlineStr">
        <is>
          <t>www.alakazam.co.uk</t>
        </is>
      </c>
      <c r="B139435" t="n">
        <v>266</v>
      </c>
    </row>
    <row r="139436">
      <c r="A139436" t="inlineStr">
        <is>
          <t>www.brownsigns.net.au</t>
        </is>
      </c>
      <c r="B139436" t="n">
        <v>266</v>
      </c>
    </row>
    <row r="139437">
      <c r="A139437" t="inlineStr">
        <is>
          <t>www.happyfestival.in</t>
        </is>
      </c>
      <c r="B139437" t="n">
        <v>266</v>
      </c>
    </row>
    <row r="139438">
      <c r="A139438" t="inlineStr">
        <is>
          <t>blog.taskque.com</t>
        </is>
      </c>
      <c r="B139438" t="n">
        <v>266</v>
      </c>
    </row>
    <row r="139439">
      <c r="A139439" t="inlineStr">
        <is>
          <t>shop.uofastore.com</t>
        </is>
      </c>
      <c r="B139439" t="n">
        <v>266</v>
      </c>
    </row>
    <row r="139440">
      <c r="A139440" t="inlineStr">
        <is>
          <t>cartonus.com</t>
        </is>
      </c>
      <c r="B139440" t="n">
        <v>266</v>
      </c>
    </row>
    <row r="139441">
      <c r="A139441" t="inlineStr">
        <is>
          <t>www.xingyuan-china.com</t>
        </is>
      </c>
      <c r="B139441" t="n">
        <v>266</v>
      </c>
    </row>
    <row r="139442">
      <c r="A139442" t="inlineStr">
        <is>
          <t>casinobest.ca</t>
        </is>
      </c>
      <c r="B139442" t="n">
        <v>266</v>
      </c>
    </row>
    <row r="139443">
      <c r="A139443" t="inlineStr">
        <is>
          <t>d39qj8qlyfrchd.cloudfront.net</t>
        </is>
      </c>
      <c r="B139443" t="n">
        <v>266</v>
      </c>
    </row>
    <row r="139444">
      <c r="A139444" t="inlineStr">
        <is>
          <t>www.jolse.com</t>
        </is>
      </c>
      <c r="B139444" t="n">
        <v>266</v>
      </c>
    </row>
    <row r="139445">
      <c r="A139445" t="inlineStr">
        <is>
          <t>rickthomas.net</t>
        </is>
      </c>
      <c r="B139445" t="n">
        <v>266</v>
      </c>
    </row>
    <row r="139446">
      <c r="A139446" t="inlineStr">
        <is>
          <t>www.linazibdeh.com</t>
        </is>
      </c>
      <c r="B139446" t="n">
        <v>266</v>
      </c>
    </row>
    <row r="139447">
      <c r="A139447" t="inlineStr">
        <is>
          <t>www.drbrownsbaby.com</t>
        </is>
      </c>
      <c r="B139447" t="n">
        <v>266</v>
      </c>
    </row>
    <row r="139448">
      <c r="A139448" t="inlineStr">
        <is>
          <t>www.whosaidnothinginlifeisfree.com</t>
        </is>
      </c>
      <c r="B139448" t="n">
        <v>266</v>
      </c>
    </row>
    <row r="139449">
      <c r="A139449" t="inlineStr">
        <is>
          <t>th4.dirtypornvids.com</t>
        </is>
      </c>
      <c r="B139449" t="n">
        <v>266</v>
      </c>
    </row>
    <row r="139450">
      <c r="A139450" t="inlineStr">
        <is>
          <t>www.volimsvojdom.rs</t>
        </is>
      </c>
      <c r="B139450" t="n">
        <v>266</v>
      </c>
    </row>
    <row r="139451">
      <c r="A139451" t="inlineStr">
        <is>
          <t>verityreadsbooks.files.wordpress.com</t>
        </is>
      </c>
      <c r="B139451" t="n">
        <v>266</v>
      </c>
    </row>
    <row r="139452">
      <c r="A139452" t="inlineStr">
        <is>
          <t>www.usdeals2buy.com</t>
        </is>
      </c>
      <c r="B139452" t="n">
        <v>266</v>
      </c>
    </row>
    <row r="139453">
      <c r="A139453" t="inlineStr">
        <is>
          <t>static.avast.com</t>
        </is>
      </c>
      <c r="B139453" t="n">
        <v>266</v>
      </c>
    </row>
    <row r="139454">
      <c r="A139454" t="inlineStr">
        <is>
          <t>hjholidays.com</t>
        </is>
      </c>
      <c r="B139454" t="n">
        <v>266</v>
      </c>
    </row>
    <row r="139455">
      <c r="A139455" t="inlineStr">
        <is>
          <t>image3.shotshop.com</t>
        </is>
      </c>
      <c r="B139455" t="n">
        <v>266</v>
      </c>
    </row>
    <row r="139456">
      <c r="A139456" t="inlineStr">
        <is>
          <t>www.jhtattoo168.com</t>
        </is>
      </c>
      <c r="B139456" t="n">
        <v>266</v>
      </c>
    </row>
    <row r="139457">
      <c r="A139457" t="inlineStr">
        <is>
          <t>www.gamaronline.com</t>
        </is>
      </c>
      <c r="B139457" t="n">
        <v>266</v>
      </c>
    </row>
    <row r="139458">
      <c r="A139458" t="inlineStr">
        <is>
          <t>www.practicalwhimsydesigns.com</t>
        </is>
      </c>
      <c r="B139458" t="n">
        <v>266</v>
      </c>
    </row>
    <row r="139459">
      <c r="A139459" t="inlineStr">
        <is>
          <t>www.sunpack.com</t>
        </is>
      </c>
      <c r="B139459" t="n">
        <v>266</v>
      </c>
    </row>
    <row r="139460">
      <c r="A139460" t="inlineStr">
        <is>
          <t>cached-images.bonnier.news</t>
        </is>
      </c>
      <c r="B139460" t="n">
        <v>266</v>
      </c>
    </row>
    <row r="139461">
      <c r="A139461" t="inlineStr">
        <is>
          <t>mlld7orvw3cq.i.optimole.com</t>
        </is>
      </c>
      <c r="B139461" t="n">
        <v>266</v>
      </c>
    </row>
    <row r="139462">
      <c r="A139462" t="inlineStr">
        <is>
          <t>www.stencilgirlproducts.com</t>
        </is>
      </c>
      <c r="B139462" t="n">
        <v>266</v>
      </c>
    </row>
    <row r="139463">
      <c r="A139463" t="inlineStr">
        <is>
          <t>boxpackingsolution.com</t>
        </is>
      </c>
      <c r="B139463" t="n">
        <v>266</v>
      </c>
    </row>
    <row r="139464">
      <c r="A139464" t="inlineStr">
        <is>
          <t>cdnus.oss-us-west-1.aliyuncs.com</t>
        </is>
      </c>
      <c r="B139464" t="n">
        <v>266</v>
      </c>
    </row>
    <row r="139465">
      <c r="A139465" t="inlineStr">
        <is>
          <t>www.americanlocksets.com</t>
        </is>
      </c>
      <c r="B139465" t="n">
        <v>266</v>
      </c>
    </row>
    <row r="139466">
      <c r="A139466" t="inlineStr">
        <is>
          <t>www.baronsmajorbrands.com</t>
        </is>
      </c>
      <c r="B139466" t="n">
        <v>266</v>
      </c>
    </row>
    <row r="139467">
      <c r="A139467" t="inlineStr">
        <is>
          <t>www.havhokeren.dk</t>
        </is>
      </c>
      <c r="B139467" t="n">
        <v>266</v>
      </c>
    </row>
    <row r="139468">
      <c r="A139468" t="inlineStr">
        <is>
          <t>worldofoutlaws.com</t>
        </is>
      </c>
      <c r="B139468" t="n">
        <v>266</v>
      </c>
    </row>
    <row r="139469">
      <c r="A139469" t="inlineStr">
        <is>
          <t>pic.anyxan.com</t>
        </is>
      </c>
      <c r="B139469" t="n">
        <v>266</v>
      </c>
    </row>
    <row r="139470">
      <c r="A139470" t="inlineStr">
        <is>
          <t>39dmv91zsw624bx3iy2ufrw7-wpengine.netdna-ssl.com</t>
        </is>
      </c>
      <c r="B139470" t="n">
        <v>266</v>
      </c>
    </row>
    <row r="139471">
      <c r="A139471" t="inlineStr">
        <is>
          <t>www.hnzyky.com</t>
        </is>
      </c>
      <c r="B139471" t="n">
        <v>266</v>
      </c>
    </row>
    <row r="139472">
      <c r="A139472" t="inlineStr">
        <is>
          <t>nigerianinfopedia.com.ng</t>
        </is>
      </c>
      <c r="B139472" t="n">
        <v>266</v>
      </c>
    </row>
    <row r="139473">
      <c r="A139473" t="inlineStr">
        <is>
          <t>www.ferrino.cz</t>
        </is>
      </c>
      <c r="B139473" t="n">
        <v>266</v>
      </c>
    </row>
    <row r="139474">
      <c r="A139474" t="inlineStr">
        <is>
          <t>www.wirebunchingmachine.com</t>
        </is>
      </c>
      <c r="B139474" t="n">
        <v>266</v>
      </c>
    </row>
    <row r="139475">
      <c r="A139475" t="inlineStr">
        <is>
          <t>www.waterfordmi.gov</t>
        </is>
      </c>
      <c r="B139475" t="n">
        <v>266</v>
      </c>
    </row>
    <row r="139476">
      <c r="A139476" t="inlineStr">
        <is>
          <t>craftyexpressions.net</t>
        </is>
      </c>
      <c r="B139476" t="n">
        <v>266</v>
      </c>
    </row>
    <row r="139477">
      <c r="A139477" t="inlineStr">
        <is>
          <t>india.policenewsplus.com</t>
        </is>
      </c>
      <c r="B139477" t="n">
        <v>266</v>
      </c>
    </row>
    <row r="139478">
      <c r="A139478" t="inlineStr">
        <is>
          <t>www.pcqs-china.com</t>
        </is>
      </c>
      <c r="B139478" t="n">
        <v>266</v>
      </c>
    </row>
    <row r="139479">
      <c r="A139479" t="inlineStr">
        <is>
          <t>www.myshootingstars.com</t>
        </is>
      </c>
      <c r="B139479" t="n">
        <v>266</v>
      </c>
    </row>
    <row r="139480">
      <c r="A139480" t="inlineStr">
        <is>
          <t>sportstrips.com</t>
        </is>
      </c>
      <c r="B139480" t="n">
        <v>266</v>
      </c>
    </row>
    <row r="139481">
      <c r="A139481" t="inlineStr">
        <is>
          <t>www.kcbgraphics.com</t>
        </is>
      </c>
      <c r="B139481" t="n">
        <v>266</v>
      </c>
    </row>
    <row r="139482">
      <c r="A139482" t="inlineStr">
        <is>
          <t>www.woodenships.co.uk</t>
        </is>
      </c>
      <c r="B139482" t="n">
        <v>266</v>
      </c>
    </row>
    <row r="139483">
      <c r="A139483" t="inlineStr">
        <is>
          <t>www.auslinktrading.com</t>
        </is>
      </c>
      <c r="B139483" t="n">
        <v>266</v>
      </c>
    </row>
    <row r="139484">
      <c r="A139484" t="inlineStr">
        <is>
          <t>healthwealthceo.com</t>
        </is>
      </c>
      <c r="B139484" t="n">
        <v>266</v>
      </c>
    </row>
    <row r="139485">
      <c r="A139485" t="inlineStr">
        <is>
          <t>css-tricks.com</t>
        </is>
      </c>
      <c r="B139485" t="n">
        <v>266</v>
      </c>
    </row>
    <row r="139486">
      <c r="A139486" t="inlineStr">
        <is>
          <t>beyond-organic.org</t>
        </is>
      </c>
      <c r="B139486" t="n">
        <v>266</v>
      </c>
    </row>
    <row r="139487">
      <c r="A139487" t="inlineStr">
        <is>
          <t>images.glints.com</t>
        </is>
      </c>
      <c r="B139487" t="n">
        <v>266</v>
      </c>
    </row>
    <row r="139488">
      <c r="A139488" t="inlineStr">
        <is>
          <t>blog.greenlight.guru</t>
        </is>
      </c>
      <c r="B139488" t="n">
        <v>266</v>
      </c>
    </row>
    <row r="139489">
      <c r="A139489" t="inlineStr">
        <is>
          <t>www.thisoldtractor.com</t>
        </is>
      </c>
      <c r="B139489" t="n">
        <v>266</v>
      </c>
    </row>
    <row r="139490">
      <c r="A139490" t="inlineStr">
        <is>
          <t>d10lpgp6xz60nq.cloudfront.net</t>
        </is>
      </c>
      <c r="B139490" t="n">
        <v>266</v>
      </c>
    </row>
    <row r="139491">
      <c r="A139491" t="inlineStr">
        <is>
          <t>lnbky5-dos77p190y0o.webscalenetworks.net</t>
        </is>
      </c>
      <c r="B139491" t="n">
        <v>266</v>
      </c>
    </row>
    <row r="139492">
      <c r="A139492" t="inlineStr">
        <is>
          <t>suckmytube.com</t>
        </is>
      </c>
      <c r="B139492" t="n">
        <v>266</v>
      </c>
    </row>
    <row r="139493">
      <c r="A139493" t="inlineStr">
        <is>
          <t>www.asia-in.de</t>
        </is>
      </c>
      <c r="B139493" t="n">
        <v>266</v>
      </c>
    </row>
    <row r="139494">
      <c r="A139494" t="inlineStr">
        <is>
          <t>www.soapteens.com</t>
        </is>
      </c>
      <c r="B139494" t="n">
        <v>266</v>
      </c>
    </row>
    <row r="139495">
      <c r="A139495" t="inlineStr">
        <is>
          <t>content.bnshardware.lk</t>
        </is>
      </c>
      <c r="B139495" t="n">
        <v>266</v>
      </c>
    </row>
    <row r="139496">
      <c r="A139496" t="inlineStr">
        <is>
          <t>paulasleather.com</t>
        </is>
      </c>
      <c r="B139496" t="n">
        <v>266</v>
      </c>
    </row>
    <row r="139497">
      <c r="A139497" t="inlineStr">
        <is>
          <t>www.bootedman.com</t>
        </is>
      </c>
      <c r="B139497" t="n">
        <v>266</v>
      </c>
    </row>
    <row r="139498">
      <c r="A139498" t="inlineStr">
        <is>
          <t>www.ecobagstore.co.uk</t>
        </is>
      </c>
      <c r="B139498" t="n">
        <v>266</v>
      </c>
    </row>
    <row r="139499">
      <c r="A139499" t="inlineStr">
        <is>
          <t>www.bestbassgear.com</t>
        </is>
      </c>
      <c r="B139499" t="n">
        <v>266</v>
      </c>
    </row>
    <row r="139500">
      <c r="A139500" t="inlineStr">
        <is>
          <t>fhdpt.com</t>
        </is>
      </c>
      <c r="B139500" t="n">
        <v>266</v>
      </c>
    </row>
    <row r="139501">
      <c r="A139501" t="inlineStr">
        <is>
          <t>static.metroshoes.net</t>
        </is>
      </c>
      <c r="B139501" t="n">
        <v>266</v>
      </c>
    </row>
    <row r="139502">
      <c r="A139502" t="inlineStr">
        <is>
          <t>www.mangaland.it</t>
        </is>
      </c>
      <c r="B139502" t="n">
        <v>266</v>
      </c>
    </row>
    <row r="139503">
      <c r="A139503" t="inlineStr">
        <is>
          <t>music-mp3.paperandlife.com</t>
        </is>
      </c>
      <c r="B139503" t="n">
        <v>266</v>
      </c>
    </row>
    <row r="139504">
      <c r="A139504" t="inlineStr">
        <is>
          <t>fsfireplace.com</t>
        </is>
      </c>
      <c r="B139504" t="n">
        <v>266</v>
      </c>
    </row>
    <row r="139505">
      <c r="A139505" t="inlineStr">
        <is>
          <t>www.ciaobellamedicalspa.com</t>
        </is>
      </c>
      <c r="B139505" t="n">
        <v>266</v>
      </c>
    </row>
    <row r="139506">
      <c r="A139506" t="inlineStr">
        <is>
          <t>www.rcinformatica.com.pt</t>
        </is>
      </c>
      <c r="B139506" t="n">
        <v>266</v>
      </c>
    </row>
    <row r="139507">
      <c r="A139507" t="inlineStr">
        <is>
          <t>static2.clobber.pl</t>
        </is>
      </c>
      <c r="B139507" t="n">
        <v>266</v>
      </c>
    </row>
    <row r="139508">
      <c r="A139508" t="inlineStr">
        <is>
          <t>www.halohairextensions.com</t>
        </is>
      </c>
      <c r="B139508" t="n">
        <v>266</v>
      </c>
    </row>
    <row r="139509">
      <c r="A139509" t="inlineStr">
        <is>
          <t>www.futuremovieshop.fi</t>
        </is>
      </c>
      <c r="B139509" t="n">
        <v>266</v>
      </c>
    </row>
    <row r="139510">
      <c r="A139510" t="inlineStr">
        <is>
          <t>waahooo.fr</t>
        </is>
      </c>
      <c r="B139510" t="n">
        <v>266</v>
      </c>
    </row>
    <row r="139511">
      <c r="A139511" t="inlineStr">
        <is>
          <t>template.5dfly.com</t>
        </is>
      </c>
      <c r="B139511" t="n">
        <v>266</v>
      </c>
    </row>
    <row r="139512">
      <c r="A139512" t="inlineStr">
        <is>
          <t>cdn.kabaddiadda.com</t>
        </is>
      </c>
      <c r="B139512" t="n">
        <v>266</v>
      </c>
    </row>
    <row r="139513">
      <c r="A139513" t="inlineStr">
        <is>
          <t>firestickappstips.com</t>
        </is>
      </c>
      <c r="B139513" t="n">
        <v>266</v>
      </c>
    </row>
    <row r="139514">
      <c r="A139514" t="inlineStr">
        <is>
          <t>www.blossomco.co.uk</t>
        </is>
      </c>
      <c r="B139514" t="n">
        <v>266</v>
      </c>
    </row>
    <row r="139515">
      <c r="A139515" t="inlineStr">
        <is>
          <t>gamefinity.pl</t>
        </is>
      </c>
      <c r="B139515" t="n">
        <v>266</v>
      </c>
    </row>
    <row r="139516">
      <c r="A139516" t="inlineStr">
        <is>
          <t>www.hardeesfurniture.com</t>
        </is>
      </c>
      <c r="B139516" t="n">
        <v>266</v>
      </c>
    </row>
    <row r="139517">
      <c r="A139517" t="inlineStr">
        <is>
          <t>www.lighting-network.com.au</t>
        </is>
      </c>
      <c r="B139517" t="n">
        <v>266</v>
      </c>
    </row>
    <row r="139518">
      <c r="A139518" t="inlineStr">
        <is>
          <t>www.smartprice.co.za</t>
        </is>
      </c>
      <c r="B139518" t="n">
        <v>266</v>
      </c>
    </row>
    <row r="139519">
      <c r="A139519" t="inlineStr">
        <is>
          <t>www.swisspers.com.au</t>
        </is>
      </c>
      <c r="B139519" t="n">
        <v>266</v>
      </c>
    </row>
    <row r="139520">
      <c r="A139520" t="inlineStr">
        <is>
          <t>sznupa.pl</t>
        </is>
      </c>
      <c r="B139520" t="n">
        <v>266</v>
      </c>
    </row>
    <row r="139521">
      <c r="A139521" t="inlineStr">
        <is>
          <t>www.colo-international.com</t>
        </is>
      </c>
      <c r="B139521" t="n">
        <v>266</v>
      </c>
    </row>
    <row r="139522">
      <c r="A139522" t="inlineStr">
        <is>
          <t>gloryholehookups.crajack.com</t>
        </is>
      </c>
      <c r="B139522" t="n">
        <v>266</v>
      </c>
    </row>
    <row r="139523">
      <c r="A139523" t="inlineStr">
        <is>
          <t>m.world-artist.org</t>
        </is>
      </c>
      <c r="B139523" t="n">
        <v>266</v>
      </c>
    </row>
    <row r="139524">
      <c r="A139524" t="inlineStr">
        <is>
          <t>images.baby-bath.biz</t>
        </is>
      </c>
      <c r="B139524" t="n">
        <v>266</v>
      </c>
    </row>
    <row r="139525">
      <c r="A139525" t="inlineStr">
        <is>
          <t>ledlightingsave.com</t>
        </is>
      </c>
      <c r="B139525" t="n">
        <v>266</v>
      </c>
    </row>
    <row r="139526">
      <c r="A139526" t="inlineStr">
        <is>
          <t>www.blackcircles.com</t>
        </is>
      </c>
      <c r="B139526" t="n">
        <v>266</v>
      </c>
    </row>
    <row r="139527">
      <c r="A139527" t="inlineStr">
        <is>
          <t>www.gmtbroker.com</t>
        </is>
      </c>
      <c r="B139527" t="n">
        <v>266</v>
      </c>
    </row>
    <row r="139528">
      <c r="A139528" t="inlineStr">
        <is>
          <t>shopvibrator.com</t>
        </is>
      </c>
      <c r="B139528" t="n">
        <v>266</v>
      </c>
    </row>
    <row r="139529">
      <c r="A139529" t="inlineStr">
        <is>
          <t>teachmeanatomy.info</t>
        </is>
      </c>
      <c r="B139529" t="n">
        <v>266</v>
      </c>
    </row>
    <row r="139530">
      <c r="A139530" t="inlineStr">
        <is>
          <t>www.hotrodwires.com</t>
        </is>
      </c>
      <c r="B139530" t="n">
        <v>266</v>
      </c>
    </row>
    <row r="139531">
      <c r="A139531" t="inlineStr">
        <is>
          <t>dnm8jy24zqiqb.cloudfront.net</t>
        </is>
      </c>
      <c r="B139531" t="n">
        <v>266</v>
      </c>
    </row>
    <row r="139532">
      <c r="A139532" t="inlineStr">
        <is>
          <t>www.naturalthinkers.co.uk</t>
        </is>
      </c>
      <c r="B139532" t="n">
        <v>266</v>
      </c>
    </row>
    <row r="139533">
      <c r="A139533" t="inlineStr">
        <is>
          <t>art17.photozou.jp</t>
        </is>
      </c>
      <c r="B139533" t="n">
        <v>266</v>
      </c>
    </row>
    <row r="139534">
      <c r="A139534" t="inlineStr">
        <is>
          <t>www.joannedunn.it</t>
        </is>
      </c>
      <c r="B139534" t="n">
        <v>266</v>
      </c>
    </row>
    <row r="139535">
      <c r="A139535" t="inlineStr">
        <is>
          <t>www.elektroimportoren.no</t>
        </is>
      </c>
      <c r="B139535" t="n">
        <v>266</v>
      </c>
    </row>
    <row r="139536">
      <c r="A139536" t="inlineStr">
        <is>
          <t>mathsmattersresources.com</t>
        </is>
      </c>
      <c r="B139536" t="n">
        <v>266</v>
      </c>
    </row>
    <row r="139537">
      <c r="A139537" t="inlineStr">
        <is>
          <t>media.samishleather.com</t>
        </is>
      </c>
      <c r="B139537" t="n">
        <v>266</v>
      </c>
    </row>
    <row r="139538">
      <c r="A139538" t="inlineStr">
        <is>
          <t>www.lescahiersdalter.fr</t>
        </is>
      </c>
      <c r="B139538" t="n">
        <v>266</v>
      </c>
    </row>
    <row r="139539">
      <c r="A139539" t="inlineStr">
        <is>
          <t>usa.businessdirectory.cc</t>
        </is>
      </c>
      <c r="B139539" t="n">
        <v>266</v>
      </c>
    </row>
    <row r="139540">
      <c r="A139540" t="inlineStr">
        <is>
          <t>www.explorelakecomo.com</t>
        </is>
      </c>
      <c r="B139540" t="n">
        <v>266</v>
      </c>
    </row>
    <row r="139541">
      <c r="A139541" t="inlineStr">
        <is>
          <t>img.ui-portal.de</t>
        </is>
      </c>
      <c r="B139541" t="n">
        <v>266</v>
      </c>
    </row>
    <row r="139542">
      <c r="A139542" t="inlineStr">
        <is>
          <t>www.le3abstore.com</t>
        </is>
      </c>
      <c r="B139542" t="n">
        <v>266</v>
      </c>
    </row>
    <row r="139543">
      <c r="A139543" t="inlineStr">
        <is>
          <t>stc.milleporte.com</t>
        </is>
      </c>
      <c r="B139543" t="n">
        <v>266</v>
      </c>
    </row>
    <row r="139544">
      <c r="A139544" t="inlineStr">
        <is>
          <t>atvmotocrossdirt.com</t>
        </is>
      </c>
      <c r="B139544" t="n">
        <v>266</v>
      </c>
    </row>
    <row r="139545">
      <c r="A139545" t="inlineStr">
        <is>
          <t>www.mbc.net</t>
        </is>
      </c>
      <c r="B139545" t="n">
        <v>266</v>
      </c>
    </row>
    <row r="139546">
      <c r="A139546" t="inlineStr">
        <is>
          <t>www.minilps.net</t>
        </is>
      </c>
      <c r="B139546" t="n">
        <v>266</v>
      </c>
    </row>
    <row r="139547">
      <c r="A139547" t="inlineStr">
        <is>
          <t>flowerscity.md</t>
        </is>
      </c>
      <c r="B139547" t="n">
        <v>266</v>
      </c>
    </row>
    <row r="139548">
      <c r="A139548" t="inlineStr">
        <is>
          <t>www.missmoss.co.za</t>
        </is>
      </c>
      <c r="B139548" t="n">
        <v>266</v>
      </c>
    </row>
    <row r="139549">
      <c r="A139549" t="inlineStr">
        <is>
          <t>pdmedia.ro</t>
        </is>
      </c>
      <c r="B139549" t="n">
        <v>266</v>
      </c>
    </row>
    <row r="139550">
      <c r="A139550" t="inlineStr">
        <is>
          <t>2dehandsgames.nl</t>
        </is>
      </c>
      <c r="B139550" t="n">
        <v>266</v>
      </c>
    </row>
    <row r="139551">
      <c r="A139551" t="inlineStr">
        <is>
          <t>ngh.co.in</t>
        </is>
      </c>
      <c r="B139551" t="n">
        <v>266</v>
      </c>
    </row>
    <row r="139552">
      <c r="A139552" t="inlineStr">
        <is>
          <t>menatwork.co.uk</t>
        </is>
      </c>
      <c r="B139552" t="n">
        <v>266</v>
      </c>
    </row>
    <row r="139553">
      <c r="A139553" t="inlineStr">
        <is>
          <t>release-perf-prod-d7-autocar-co-uk.whatcardev.haymarket.com</t>
        </is>
      </c>
      <c r="B139553" t="n">
        <v>266</v>
      </c>
    </row>
    <row r="139554">
      <c r="A139554" t="inlineStr">
        <is>
          <t>iphoneroot.com</t>
        </is>
      </c>
      <c r="B139554" t="n">
        <v>266</v>
      </c>
    </row>
    <row r="139555">
      <c r="A139555" t="inlineStr">
        <is>
          <t>www.accu-tech.com</t>
        </is>
      </c>
      <c r="B139555" t="n">
        <v>266</v>
      </c>
    </row>
    <row r="139556">
      <c r="A139556" t="inlineStr">
        <is>
          <t>images.benchmarkemail.com</t>
        </is>
      </c>
      <c r="B139556" t="n">
        <v>266</v>
      </c>
    </row>
    <row r="139557">
      <c r="A139557" t="inlineStr">
        <is>
          <t>solidshinysilver.com</t>
        </is>
      </c>
      <c r="B139557" t="n">
        <v>266</v>
      </c>
    </row>
    <row r="139558">
      <c r="A139558" t="inlineStr">
        <is>
          <t>www.ezigs.de</t>
        </is>
      </c>
      <c r="B139558" t="n">
        <v>266</v>
      </c>
    </row>
    <row r="139559">
      <c r="A139559" t="inlineStr">
        <is>
          <t>globaltoynews.typepad.com</t>
        </is>
      </c>
      <c r="B139559" t="n">
        <v>266</v>
      </c>
    </row>
    <row r="139560">
      <c r="A139560" t="inlineStr">
        <is>
          <t>cdn.grapegears.net</t>
        </is>
      </c>
      <c r="B139560" t="n">
        <v>266</v>
      </c>
    </row>
    <row r="139561">
      <c r="A139561" t="inlineStr">
        <is>
          <t>mixedmediapaintingonline.com</t>
        </is>
      </c>
      <c r="B139561" t="n">
        <v>266</v>
      </c>
    </row>
    <row r="139562">
      <c r="A139562" t="inlineStr">
        <is>
          <t>andersenseven.typepad.com</t>
        </is>
      </c>
      <c r="B139562" t="n">
        <v>266</v>
      </c>
    </row>
    <row r="139563">
      <c r="A139563" t="inlineStr">
        <is>
          <t>www.french-waterways.com</t>
        </is>
      </c>
      <c r="B139563" t="n">
        <v>266</v>
      </c>
    </row>
    <row r="139564">
      <c r="A139564" t="inlineStr">
        <is>
          <t>en.salon-agriculture.com</t>
        </is>
      </c>
      <c r="B139564" t="n">
        <v>266</v>
      </c>
    </row>
    <row r="139565">
      <c r="A139565" t="inlineStr">
        <is>
          <t>www.carmo.dk</t>
        </is>
      </c>
      <c r="B139565" t="n">
        <v>266</v>
      </c>
    </row>
    <row r="139566">
      <c r="A139566" t="inlineStr">
        <is>
          <t>images.tennis.com</t>
        </is>
      </c>
      <c r="B139566" t="n">
        <v>266</v>
      </c>
    </row>
    <row r="139567">
      <c r="A139567" t="inlineStr">
        <is>
          <t>4-u.by</t>
        </is>
      </c>
      <c r="B139567" t="n">
        <v>266</v>
      </c>
    </row>
    <row r="139568">
      <c r="A139568" t="inlineStr">
        <is>
          <t>dancemagazine.com.au</t>
        </is>
      </c>
      <c r="B139568" t="n">
        <v>266</v>
      </c>
    </row>
    <row r="139569">
      <c r="A139569" t="inlineStr">
        <is>
          <t>edgemarkets.s3-ap-southeast-1.amazonaws.com</t>
        </is>
      </c>
      <c r="B139569" t="n">
        <v>266</v>
      </c>
    </row>
    <row r="139570">
      <c r="A139570" t="inlineStr">
        <is>
          <t>uconnect4.sgp1.digitaloceanspaces.com</t>
        </is>
      </c>
      <c r="B139570" t="n">
        <v>266</v>
      </c>
    </row>
    <row r="139571">
      <c r="A139571" t="inlineStr">
        <is>
          <t>fashionsfame.com</t>
        </is>
      </c>
      <c r="B139571" t="n">
        <v>266</v>
      </c>
    </row>
    <row r="139572">
      <c r="A139572" t="inlineStr">
        <is>
          <t>nashville.citymomsblog.com</t>
        </is>
      </c>
      <c r="B139572" t="n">
        <v>266</v>
      </c>
    </row>
    <row r="139573">
      <c r="A139573" t="inlineStr">
        <is>
          <t>www.coffeewishes.com</t>
        </is>
      </c>
      <c r="B139573" t="n">
        <v>266</v>
      </c>
    </row>
    <row r="139574">
      <c r="A139574" t="inlineStr">
        <is>
          <t>punkcow.com</t>
        </is>
      </c>
      <c r="B139574" t="n">
        <v>266</v>
      </c>
    </row>
    <row r="139575">
      <c r="A139575" t="inlineStr">
        <is>
          <t>www.woodtowater.co.uk</t>
        </is>
      </c>
      <c r="B139575" t="n">
        <v>266</v>
      </c>
    </row>
    <row r="139576">
      <c r="A139576" t="inlineStr">
        <is>
          <t>orso.biz</t>
        </is>
      </c>
      <c r="B139576" t="n">
        <v>266</v>
      </c>
    </row>
    <row r="139577">
      <c r="A139577" t="inlineStr">
        <is>
          <t>veldkampsflowers.imgix.net</t>
        </is>
      </c>
      <c r="B139577" t="n">
        <v>266</v>
      </c>
    </row>
    <row r="139578">
      <c r="A139578" t="inlineStr">
        <is>
          <t>infiniteworldwonders.com</t>
        </is>
      </c>
      <c r="B139578" t="n">
        <v>266</v>
      </c>
    </row>
    <row r="139579">
      <c r="A139579" t="inlineStr">
        <is>
          <t>static3.gedankenacker.de</t>
        </is>
      </c>
      <c r="B139579" t="n">
        <v>266</v>
      </c>
    </row>
    <row r="139580">
      <c r="A139580" t="inlineStr">
        <is>
          <t>worldareg.com</t>
        </is>
      </c>
      <c r="B139580" t="n">
        <v>266</v>
      </c>
    </row>
    <row r="139581">
      <c r="A139581" t="inlineStr">
        <is>
          <t>1umhfv4anmt642s3e11sxqst-wpengine.netdna-ssl.com</t>
        </is>
      </c>
      <c r="B139581" t="n">
        <v>266</v>
      </c>
    </row>
    <row r="139582">
      <c r="A139582" t="inlineStr">
        <is>
          <t>entrepotmarinemart-1.azureedge.net</t>
        </is>
      </c>
      <c r="B139582" t="n">
        <v>266</v>
      </c>
    </row>
    <row r="139583">
      <c r="A139583" t="inlineStr">
        <is>
          <t>cdn.worksheetsday.com</t>
        </is>
      </c>
      <c r="B139583" t="n">
        <v>266</v>
      </c>
    </row>
    <row r="139584">
      <c r="A139584" t="inlineStr">
        <is>
          <t>boothiebarn.files.wordpress.com</t>
        </is>
      </c>
      <c r="B139584" t="n">
        <v>266</v>
      </c>
    </row>
    <row r="139585">
      <c r="A139585" t="inlineStr">
        <is>
          <t>www.pandashouse.com</t>
        </is>
      </c>
      <c r="B139585" t="n">
        <v>266</v>
      </c>
    </row>
    <row r="139586">
      <c r="A139586" t="inlineStr">
        <is>
          <t>snap-photos.s3.amazonaws.com</t>
        </is>
      </c>
      <c r="B139586" t="n">
        <v>266</v>
      </c>
    </row>
    <row r="139587">
      <c r="A139587" t="inlineStr">
        <is>
          <t>pamperingcampers.files.wordpress.com</t>
        </is>
      </c>
      <c r="B139587" t="n">
        <v>266</v>
      </c>
    </row>
    <row r="139588">
      <c r="A139588" t="inlineStr">
        <is>
          <t>wallpapersko.com</t>
        </is>
      </c>
      <c r="B139588" t="n">
        <v>266</v>
      </c>
    </row>
    <row r="139589">
      <c r="A139589" t="inlineStr">
        <is>
          <t>d6h7vs5ykbiug.cloudfront.net</t>
        </is>
      </c>
      <c r="B139589" t="n">
        <v>266</v>
      </c>
    </row>
    <row r="139590">
      <c r="A139590" t="inlineStr">
        <is>
          <t>locc2014.discoverlosangeles.com</t>
        </is>
      </c>
      <c r="B139590" t="n">
        <v>266</v>
      </c>
    </row>
    <row r="139591">
      <c r="A139591" t="inlineStr">
        <is>
          <t>static.creativespotting.com</t>
        </is>
      </c>
      <c r="B139591" t="n">
        <v>266</v>
      </c>
    </row>
    <row r="139592">
      <c r="A139592" t="inlineStr">
        <is>
          <t>www.nylon.com.sg</t>
        </is>
      </c>
      <c r="B139592" t="n">
        <v>266</v>
      </c>
    </row>
    <row r="139593">
      <c r="A139593" t="inlineStr">
        <is>
          <t>333oee3bik6e1t8q4y139009mcg.wpengine.netdna-cdn.com</t>
        </is>
      </c>
      <c r="B139593" t="n">
        <v>266</v>
      </c>
    </row>
    <row r="139594">
      <c r="A139594" t="inlineStr">
        <is>
          <t>www.commercialfuelsolutions.co.uk</t>
        </is>
      </c>
      <c r="B139594" t="n">
        <v>266</v>
      </c>
    </row>
    <row r="139595">
      <c r="A139595" t="inlineStr">
        <is>
          <t>qadardan.com</t>
        </is>
      </c>
      <c r="B139595" t="n">
        <v>266</v>
      </c>
    </row>
    <row r="139596">
      <c r="A139596" t="inlineStr">
        <is>
          <t>www.reprap.me</t>
        </is>
      </c>
      <c r="B139596" t="n">
        <v>266</v>
      </c>
    </row>
    <row r="139597">
      <c r="A139597" t="inlineStr">
        <is>
          <t>media5.wgt.com</t>
        </is>
      </c>
      <c r="B139597" t="n">
        <v>266</v>
      </c>
    </row>
    <row r="139598">
      <c r="A139598" t="inlineStr">
        <is>
          <t>www.foodliy.com</t>
        </is>
      </c>
      <c r="B139598" t="n">
        <v>266</v>
      </c>
    </row>
    <row r="139599">
      <c r="A139599" t="inlineStr">
        <is>
          <t>www.singleblackmale.org</t>
        </is>
      </c>
      <c r="B139599" t="n">
        <v>266</v>
      </c>
    </row>
    <row r="139600">
      <c r="A139600" t="inlineStr">
        <is>
          <t>mpoverello.files.wordpress.com</t>
        </is>
      </c>
      <c r="B139600" t="n">
        <v>266</v>
      </c>
    </row>
    <row r="139601">
      <c r="A139601" t="inlineStr">
        <is>
          <t>alfuhod.com</t>
        </is>
      </c>
      <c r="B139601" t="n">
        <v>266</v>
      </c>
    </row>
    <row r="139602">
      <c r="A139602" t="inlineStr">
        <is>
          <t>thepurplealmond.files.wordpress.com</t>
        </is>
      </c>
      <c r="B139602" t="n">
        <v>266</v>
      </c>
    </row>
    <row r="139603">
      <c r="A139603" t="inlineStr">
        <is>
          <t>www.mengatrading.be</t>
        </is>
      </c>
      <c r="B139603" t="n">
        <v>266</v>
      </c>
    </row>
    <row r="139604">
      <c r="A139604" t="inlineStr">
        <is>
          <t>www.culinaryhill.com</t>
        </is>
      </c>
      <c r="B139604" t="n">
        <v>266</v>
      </c>
    </row>
    <row r="139605">
      <c r="A139605" t="inlineStr">
        <is>
          <t>sourenfurniture.com</t>
        </is>
      </c>
      <c r="B139605" t="n">
        <v>266</v>
      </c>
    </row>
    <row r="139606">
      <c r="A139606" t="inlineStr">
        <is>
          <t>www.twosmallpotatoes.com</t>
        </is>
      </c>
      <c r="B139606" t="n">
        <v>266</v>
      </c>
    </row>
    <row r="139607">
      <c r="A139607" t="inlineStr">
        <is>
          <t>www.bluestarcooking.com</t>
        </is>
      </c>
      <c r="B139607" t="n">
        <v>266</v>
      </c>
    </row>
    <row r="139608">
      <c r="A139608" t="inlineStr">
        <is>
          <t>www.wpbmagazine.com</t>
        </is>
      </c>
      <c r="B139608" t="n">
        <v>266</v>
      </c>
    </row>
    <row r="139609">
      <c r="A139609" t="inlineStr">
        <is>
          <t>www.24propertyinspain.com</t>
        </is>
      </c>
      <c r="B139609" t="n">
        <v>266</v>
      </c>
    </row>
    <row r="139610">
      <c r="A139610" t="inlineStr">
        <is>
          <t>www.tropicalfishsite.com</t>
        </is>
      </c>
      <c r="B139610" t="n">
        <v>266</v>
      </c>
    </row>
    <row r="139611">
      <c r="A139611" t="inlineStr">
        <is>
          <t>sedonaeye.com</t>
        </is>
      </c>
      <c r="B139611" t="n">
        <v>266</v>
      </c>
    </row>
    <row r="139612">
      <c r="A139612" t="inlineStr">
        <is>
          <t>www.pmfias.com</t>
        </is>
      </c>
      <c r="B139612" t="n">
        <v>266</v>
      </c>
    </row>
    <row r="139613">
      <c r="A139613" t="inlineStr">
        <is>
          <t>xanziasports.com</t>
        </is>
      </c>
      <c r="B139613" t="n">
        <v>266</v>
      </c>
    </row>
    <row r="139614">
      <c r="A139614" t="inlineStr">
        <is>
          <t>blog.fxcc.com</t>
        </is>
      </c>
      <c r="B139614" t="n">
        <v>266</v>
      </c>
    </row>
    <row r="139615">
      <c r="A139615" t="inlineStr">
        <is>
          <t>www.courseya.com</t>
        </is>
      </c>
      <c r="B139615" t="n">
        <v>266</v>
      </c>
    </row>
    <row r="139616">
      <c r="A139616" t="inlineStr">
        <is>
          <t>chipsofftheoldblock.files.wordpress.com</t>
        </is>
      </c>
      <c r="B139616" t="n">
        <v>266</v>
      </c>
    </row>
    <row r="139617">
      <c r="A139617" t="inlineStr">
        <is>
          <t>cdn.barstoolsports.com</t>
        </is>
      </c>
      <c r="B139617" t="n">
        <v>266</v>
      </c>
    </row>
    <row r="139618">
      <c r="A139618" t="inlineStr">
        <is>
          <t>www.headboards.co.uk</t>
        </is>
      </c>
      <c r="B139618" t="n">
        <v>266</v>
      </c>
    </row>
    <row r="139619">
      <c r="A139619" t="inlineStr">
        <is>
          <t>sambatop10.com</t>
        </is>
      </c>
      <c r="B139619" t="n">
        <v>266</v>
      </c>
    </row>
    <row r="139620">
      <c r="A139620" t="inlineStr">
        <is>
          <t>blog.kitchenstuffplus.com</t>
        </is>
      </c>
      <c r="B139620" t="n">
        <v>266</v>
      </c>
    </row>
    <row r="139621">
      <c r="A139621" t="inlineStr">
        <is>
          <t>historicbuildingsct.com</t>
        </is>
      </c>
      <c r="B139621" t="n">
        <v>266</v>
      </c>
    </row>
    <row r="139622">
      <c r="A139622" t="inlineStr">
        <is>
          <t>www.ubuy.co.in</t>
        </is>
      </c>
      <c r="B139622" t="n">
        <v>266</v>
      </c>
    </row>
    <row r="139623">
      <c r="A139623" t="inlineStr">
        <is>
          <t>thefreelancehistorywriter.files.wordpress.com</t>
        </is>
      </c>
      <c r="B139623" t="n">
        <v>266</v>
      </c>
    </row>
    <row r="139624">
      <c r="A139624" t="inlineStr">
        <is>
          <t>connete.com.au</t>
        </is>
      </c>
      <c r="B139624" t="n">
        <v>266</v>
      </c>
    </row>
    <row r="139625">
      <c r="A139625" t="inlineStr">
        <is>
          <t>www.medsupplypartners.com</t>
        </is>
      </c>
      <c r="B139625" t="n">
        <v>266</v>
      </c>
    </row>
    <row r="139626">
      <c r="A139626" t="inlineStr">
        <is>
          <t>thepetitewanderess.com</t>
        </is>
      </c>
      <c r="B139626" t="n">
        <v>266</v>
      </c>
    </row>
    <row r="139627">
      <c r="A139627" t="inlineStr">
        <is>
          <t>thumb1.tubereserve.mobi</t>
        </is>
      </c>
      <c r="B139627" t="n">
        <v>266</v>
      </c>
    </row>
    <row r="139628">
      <c r="A139628" t="inlineStr">
        <is>
          <t>cdn-img3.streeteasy.com</t>
        </is>
      </c>
      <c r="B139628" t="n">
        <v>266</v>
      </c>
    </row>
    <row r="139629">
      <c r="A139629" t="inlineStr">
        <is>
          <t>classicmalibu.com</t>
        </is>
      </c>
      <c r="B139629" t="n">
        <v>266</v>
      </c>
    </row>
    <row r="139630">
      <c r="A139630" t="inlineStr">
        <is>
          <t>blog.benchmarkcorporate.com</t>
        </is>
      </c>
      <c r="B139630" t="n">
        <v>266</v>
      </c>
    </row>
    <row r="139631">
      <c r="A139631" t="inlineStr">
        <is>
          <t>interlakemecalux.cdnwm.com</t>
        </is>
      </c>
      <c r="B139631" t="n">
        <v>266</v>
      </c>
    </row>
    <row r="139632">
      <c r="A139632" t="inlineStr">
        <is>
          <t>www.limitlessmotorsports.ca</t>
        </is>
      </c>
      <c r="B139632" t="n">
        <v>266</v>
      </c>
    </row>
    <row r="139633">
      <c r="A139633" t="inlineStr">
        <is>
          <t>www.myboobsite.com</t>
        </is>
      </c>
      <c r="B139633" t="n">
        <v>266</v>
      </c>
    </row>
    <row r="139634">
      <c r="A139634" t="inlineStr">
        <is>
          <t>www.beautifulbecause.com.au</t>
        </is>
      </c>
      <c r="B139634" t="n">
        <v>266</v>
      </c>
    </row>
    <row r="139635">
      <c r="A139635" t="inlineStr">
        <is>
          <t>webdesigntips.blog</t>
        </is>
      </c>
      <c r="B139635" t="n">
        <v>266</v>
      </c>
    </row>
    <row r="139636">
      <c r="A139636" t="inlineStr">
        <is>
          <t>organicallybecca.com</t>
        </is>
      </c>
      <c r="B139636" t="n">
        <v>266</v>
      </c>
    </row>
    <row r="139637">
      <c r="A139637" t="inlineStr">
        <is>
          <t>www.lesschwab.com</t>
        </is>
      </c>
      <c r="B139637" t="n">
        <v>266</v>
      </c>
    </row>
    <row r="139638">
      <c r="A139638" t="inlineStr">
        <is>
          <t>unsophisticook.com</t>
        </is>
      </c>
      <c r="B139638" t="n">
        <v>266</v>
      </c>
    </row>
    <row r="139639">
      <c r="A139639" t="inlineStr">
        <is>
          <t>trekkiefeminist.com</t>
        </is>
      </c>
      <c r="B139639" t="n">
        <v>266</v>
      </c>
    </row>
    <row r="139640">
      <c r="A139640" t="inlineStr">
        <is>
          <t>img5589.weyesimg.com</t>
        </is>
      </c>
      <c r="B139640" t="n">
        <v>266</v>
      </c>
    </row>
    <row r="139641">
      <c r="A139641" t="inlineStr">
        <is>
          <t>www.luxuriousprototype.com</t>
        </is>
      </c>
      <c r="B139641" t="n">
        <v>266</v>
      </c>
    </row>
    <row r="139642">
      <c r="A139642" t="inlineStr">
        <is>
          <t>a3eixsyw6i2jo5ia3zlwp91a-wpengine.netdna-ssl.com</t>
        </is>
      </c>
      <c r="B139642" t="n">
        <v>266</v>
      </c>
    </row>
    <row r="139643">
      <c r="A139643" t="inlineStr">
        <is>
          <t>www.pmmajik.com</t>
        </is>
      </c>
      <c r="B139643" t="n">
        <v>266</v>
      </c>
    </row>
    <row r="139644">
      <c r="A139644" t="inlineStr">
        <is>
          <t>stripedspatula.com</t>
        </is>
      </c>
      <c r="B139644" t="n">
        <v>266</v>
      </c>
    </row>
    <row r="139645">
      <c r="A139645" t="inlineStr">
        <is>
          <t>bluebunnypaper.imgix.net</t>
        </is>
      </c>
      <c r="B139645" t="n">
        <v>266</v>
      </c>
    </row>
    <row r="139646">
      <c r="A139646" t="inlineStr">
        <is>
          <t>www.hangerworld.com</t>
        </is>
      </c>
      <c r="B139646" t="n">
        <v>266</v>
      </c>
    </row>
    <row r="139647">
      <c r="A139647" t="inlineStr">
        <is>
          <t>pifscblog.files.wordpress.com</t>
        </is>
      </c>
      <c r="B139647" t="n">
        <v>266</v>
      </c>
    </row>
    <row r="139648">
      <c r="A139648" t="inlineStr">
        <is>
          <t>editingeverything.com</t>
        </is>
      </c>
      <c r="B139648" t="n">
        <v>266</v>
      </c>
    </row>
    <row r="139649">
      <c r="A139649" t="inlineStr">
        <is>
          <t>www.thebearinghub.com</t>
        </is>
      </c>
      <c r="B139649" t="n">
        <v>266</v>
      </c>
    </row>
    <row r="139650">
      <c r="A139650" t="inlineStr">
        <is>
          <t>webcdn.ultimatesoftware.com</t>
        </is>
      </c>
      <c r="B139650" t="n">
        <v>266</v>
      </c>
    </row>
    <row r="139651">
      <c r="A139651" t="inlineStr">
        <is>
          <t>ednoveanfarm.co.uk</t>
        </is>
      </c>
      <c r="B139651" t="n">
        <v>266</v>
      </c>
    </row>
    <row r="139652">
      <c r="A139652" t="inlineStr">
        <is>
          <t>www.lovethatimage.com</t>
        </is>
      </c>
      <c r="B139652" t="n">
        <v>266</v>
      </c>
    </row>
    <row r="139653">
      <c r="A139653" t="inlineStr">
        <is>
          <t>www.editableforms.com</t>
        </is>
      </c>
      <c r="B139653" t="n">
        <v>266</v>
      </c>
    </row>
    <row r="139654">
      <c r="A139654" t="inlineStr">
        <is>
          <t>gamer-music.ru:443</t>
        </is>
      </c>
      <c r="B139654" t="n">
        <v>266</v>
      </c>
    </row>
    <row r="139655">
      <c r="A139655" t="inlineStr">
        <is>
          <t>r1.static-resources.com</t>
        </is>
      </c>
      <c r="B139655" t="n">
        <v>266</v>
      </c>
    </row>
    <row r="139656">
      <c r="A139656" t="inlineStr">
        <is>
          <t>designingworlds.files.wordpress.com</t>
        </is>
      </c>
      <c r="B139656" t="n">
        <v>266</v>
      </c>
    </row>
    <row r="139657">
      <c r="A139657" t="inlineStr">
        <is>
          <t>www.vemucars.com</t>
        </is>
      </c>
      <c r="B139657" t="n">
        <v>266</v>
      </c>
    </row>
    <row r="139658">
      <c r="A139658" t="inlineStr">
        <is>
          <t>thumbs.sexyteenheat.com</t>
        </is>
      </c>
      <c r="B139658" t="n">
        <v>266</v>
      </c>
    </row>
    <row r="139659">
      <c r="A139659" t="inlineStr">
        <is>
          <t>eu.chinavasion.com</t>
        </is>
      </c>
      <c r="B139659" t="n">
        <v>266</v>
      </c>
    </row>
    <row r="139660">
      <c r="A139660" t="inlineStr">
        <is>
          <t>broadreview.com</t>
        </is>
      </c>
      <c r="B139660" t="n">
        <v>266</v>
      </c>
    </row>
    <row r="139661">
      <c r="A139661" t="inlineStr">
        <is>
          <t>www.gamesfullx.com</t>
        </is>
      </c>
      <c r="B139661" t="n">
        <v>266</v>
      </c>
    </row>
    <row r="139662">
      <c r="A139662" t="inlineStr">
        <is>
          <t>www.sporati.com</t>
        </is>
      </c>
      <c r="B139662" t="n">
        <v>266</v>
      </c>
    </row>
    <row r="139663">
      <c r="A139663" t="inlineStr">
        <is>
          <t>www.carterasybilleteros.es</t>
        </is>
      </c>
      <c r="B139663" t="n">
        <v>266</v>
      </c>
    </row>
    <row r="139664">
      <c r="A139664" t="inlineStr">
        <is>
          <t>cdn.renet.net.au</t>
        </is>
      </c>
      <c r="B139664" t="n">
        <v>266</v>
      </c>
    </row>
    <row r="139665">
      <c r="A139665" t="inlineStr">
        <is>
          <t>mybloodyreviews.com</t>
        </is>
      </c>
      <c r="B139665" t="n">
        <v>266</v>
      </c>
    </row>
    <row r="139666">
      <c r="A139666" t="inlineStr">
        <is>
          <t>cdn.wannafreeporn.com</t>
        </is>
      </c>
      <c r="B139666" t="n">
        <v>266</v>
      </c>
    </row>
    <row r="139667">
      <c r="A139667" t="inlineStr">
        <is>
          <t>www.spavimagestor.com</t>
        </is>
      </c>
      <c r="B139667" t="n">
        <v>266</v>
      </c>
    </row>
    <row r="139668">
      <c r="A139668" t="inlineStr">
        <is>
          <t>it.wahooart.com</t>
        </is>
      </c>
      <c r="B139668" t="n">
        <v>266</v>
      </c>
    </row>
    <row r="139669">
      <c r="A139669" t="inlineStr">
        <is>
          <t>www.crownmelbourne.com.au</t>
        </is>
      </c>
      <c r="B139669" t="n">
        <v>266</v>
      </c>
    </row>
    <row r="139670">
      <c r="A139670" t="inlineStr">
        <is>
          <t>pantheonuk.org</t>
        </is>
      </c>
      <c r="B139670" t="n">
        <v>266</v>
      </c>
    </row>
    <row r="139671">
      <c r="A139671" t="inlineStr">
        <is>
          <t>sourceware.sourcena.com</t>
        </is>
      </c>
      <c r="B139671" t="n">
        <v>266</v>
      </c>
    </row>
    <row r="139672">
      <c r="A139672" t="inlineStr">
        <is>
          <t>www.citroenireland.com</t>
        </is>
      </c>
      <c r="B139672" t="n">
        <v>266</v>
      </c>
    </row>
    <row r="139673">
      <c r="A139673" t="inlineStr">
        <is>
          <t>www.dolago.com</t>
        </is>
      </c>
      <c r="B139673" t="n">
        <v>266</v>
      </c>
    </row>
    <row r="139674">
      <c r="A139674" t="inlineStr">
        <is>
          <t>d1d0scc270yg8e.cloudfront.net</t>
        </is>
      </c>
      <c r="B139674" t="n">
        <v>266</v>
      </c>
    </row>
    <row r="139675">
      <c r="A139675" t="inlineStr">
        <is>
          <t>mred.stats.10kresearch.com</t>
        </is>
      </c>
      <c r="B139675" t="n">
        <v>266</v>
      </c>
    </row>
    <row r="139676">
      <c r="A139676" t="inlineStr">
        <is>
          <t>www.mozzarellamamma.com</t>
        </is>
      </c>
      <c r="B139676" t="n">
        <v>266</v>
      </c>
    </row>
    <row r="139677">
      <c r="A139677" t="inlineStr">
        <is>
          <t>lionheartautographs.com</t>
        </is>
      </c>
      <c r="B139677" t="n">
        <v>266</v>
      </c>
    </row>
    <row r="139678">
      <c r="A139678" t="inlineStr">
        <is>
          <t>www.technewsvision.com</t>
        </is>
      </c>
      <c r="B139678" t="n">
        <v>266</v>
      </c>
    </row>
    <row r="139679">
      <c r="A139679" t="inlineStr">
        <is>
          <t>www.gilmac.co.nz</t>
        </is>
      </c>
      <c r="B139679" t="n">
        <v>266</v>
      </c>
    </row>
    <row r="139680">
      <c r="A139680" t="inlineStr">
        <is>
          <t>www.diamonds717.com</t>
        </is>
      </c>
      <c r="B139680" t="n">
        <v>266</v>
      </c>
    </row>
    <row r="139681">
      <c r="A139681" t="inlineStr">
        <is>
          <t>www.auntannie.com</t>
        </is>
      </c>
      <c r="B139681" t="n">
        <v>266</v>
      </c>
    </row>
    <row r="139682">
      <c r="A139682" t="inlineStr">
        <is>
          <t>www.knox.edu</t>
        </is>
      </c>
      <c r="B139682" t="n">
        <v>266</v>
      </c>
    </row>
    <row r="139683">
      <c r="A139683" t="inlineStr">
        <is>
          <t>quickpakinc.com</t>
        </is>
      </c>
      <c r="B139683" t="n">
        <v>266</v>
      </c>
    </row>
    <row r="139684">
      <c r="A139684" t="inlineStr">
        <is>
          <t>Hillsborough-Voice.com</t>
        </is>
      </c>
      <c r="B139684" t="n">
        <v>266</v>
      </c>
    </row>
    <row r="139685">
      <c r="A139685" t="inlineStr">
        <is>
          <t>secure.stevenspointbusinessdirectory.com</t>
        </is>
      </c>
      <c r="B139685" t="n">
        <v>266</v>
      </c>
    </row>
    <row r="139686">
      <c r="A139686" t="inlineStr">
        <is>
          <t>thyme-is-honey.com</t>
        </is>
      </c>
      <c r="B139686" t="n">
        <v>266</v>
      </c>
    </row>
    <row r="139687">
      <c r="A139687" t="inlineStr">
        <is>
          <t>www.eurocell.co.uk</t>
        </is>
      </c>
      <c r="B139687" t="n">
        <v>266</v>
      </c>
    </row>
    <row r="139688">
      <c r="A139688" t="inlineStr">
        <is>
          <t>www.popculturemonster.com</t>
        </is>
      </c>
      <c r="B139688" t="n">
        <v>266</v>
      </c>
    </row>
    <row r="139689">
      <c r="A139689" t="inlineStr">
        <is>
          <t>www.xyht.com</t>
        </is>
      </c>
      <c r="B139689" t="n">
        <v>266</v>
      </c>
    </row>
    <row r="139690">
      <c r="A139690" t="inlineStr">
        <is>
          <t>tvimpulse.com</t>
        </is>
      </c>
      <c r="B139690" t="n">
        <v>266</v>
      </c>
    </row>
    <row r="139691">
      <c r="A139691" t="inlineStr">
        <is>
          <t>www.alpine.ru</t>
        </is>
      </c>
      <c r="B139691" t="n">
        <v>266</v>
      </c>
    </row>
    <row r="139692">
      <c r="A139692" t="inlineStr">
        <is>
          <t>www.housingcare.org</t>
        </is>
      </c>
      <c r="B139692" t="n">
        <v>266</v>
      </c>
    </row>
    <row r="139693">
      <c r="A139693" t="inlineStr">
        <is>
          <t>ting-tong-wooden-games.com</t>
        </is>
      </c>
      <c r="B139693" t="n">
        <v>266</v>
      </c>
    </row>
    <row r="139694">
      <c r="A139694" t="inlineStr">
        <is>
          <t>www.abelard.org</t>
        </is>
      </c>
      <c r="B139694" t="n">
        <v>266</v>
      </c>
    </row>
    <row r="139695">
      <c r="A139695" t="inlineStr">
        <is>
          <t>www.koolerdesign.com</t>
        </is>
      </c>
      <c r="B139695" t="n">
        <v>266</v>
      </c>
    </row>
    <row r="139696">
      <c r="A139696" t="inlineStr">
        <is>
          <t>www.lockandkey.co.uk</t>
        </is>
      </c>
      <c r="B139696" t="n">
        <v>266</v>
      </c>
    </row>
    <row r="139697">
      <c r="A139697" t="inlineStr">
        <is>
          <t>www.srmetalgifts.com</t>
        </is>
      </c>
      <c r="B139697" t="n">
        <v>266</v>
      </c>
    </row>
    <row r="139698">
      <c r="A139698" t="inlineStr">
        <is>
          <t>www.whiteint.com.au</t>
        </is>
      </c>
      <c r="B139698" t="n">
        <v>266</v>
      </c>
    </row>
    <row r="139699">
      <c r="A139699" t="inlineStr">
        <is>
          <t>www.caru.com</t>
        </is>
      </c>
      <c r="B139699" t="n">
        <v>266</v>
      </c>
    </row>
    <row r="139700">
      <c r="A139700" t="inlineStr">
        <is>
          <t>purrandroardotcom1.files.wordpress.com</t>
        </is>
      </c>
      <c r="B139700" t="n">
        <v>266</v>
      </c>
    </row>
    <row r="139701">
      <c r="A139701" t="inlineStr">
        <is>
          <t>trendhouse.iai-shop.com</t>
        </is>
      </c>
      <c r="B139701" t="n">
        <v>266</v>
      </c>
    </row>
    <row r="139702">
      <c r="A139702" t="inlineStr">
        <is>
          <t>bid.hostetterauctioneers.com</t>
        </is>
      </c>
      <c r="B139702" t="n">
        <v>266</v>
      </c>
    </row>
    <row r="139703">
      <c r="A139703" t="inlineStr">
        <is>
          <t>www.interiorgardens.com.au</t>
        </is>
      </c>
      <c r="B139703" t="n">
        <v>266</v>
      </c>
    </row>
    <row r="139704">
      <c r="A139704" t="inlineStr">
        <is>
          <t>www.formville.com</t>
        </is>
      </c>
      <c r="B139704" t="n">
        <v>266</v>
      </c>
    </row>
    <row r="139705">
      <c r="A139705" t="inlineStr">
        <is>
          <t>inwonderlandish.files.wordpress.com</t>
        </is>
      </c>
      <c r="B139705" t="n">
        <v>266</v>
      </c>
    </row>
    <row r="139706">
      <c r="A139706" t="inlineStr">
        <is>
          <t>www.vinylbazar.net</t>
        </is>
      </c>
      <c r="B139706" t="n">
        <v>266</v>
      </c>
    </row>
    <row r="139707">
      <c r="A139707" t="inlineStr">
        <is>
          <t>www.broncos.com.au</t>
        </is>
      </c>
      <c r="B139707" t="n">
        <v>266</v>
      </c>
    </row>
    <row r="139708">
      <c r="A139708" t="inlineStr">
        <is>
          <t>bshina.ru</t>
        </is>
      </c>
      <c r="B139708" t="n">
        <v>266</v>
      </c>
    </row>
    <row r="139709">
      <c r="A139709" t="inlineStr">
        <is>
          <t>rcdrive.ru:443</t>
        </is>
      </c>
      <c r="B139709" t="n">
        <v>266</v>
      </c>
    </row>
    <row r="139710">
      <c r="A139710" t="inlineStr">
        <is>
          <t>www.cn-schoolfurniture.com</t>
        </is>
      </c>
      <c r="B139710" t="n">
        <v>266</v>
      </c>
    </row>
    <row r="139711">
      <c r="A139711" t="inlineStr">
        <is>
          <t>www.freeusandworldmaps.com</t>
        </is>
      </c>
      <c r="B139711" t="n">
        <v>266</v>
      </c>
    </row>
    <row r="139712">
      <c r="A139712" t="inlineStr">
        <is>
          <t>www.melomotive.com</t>
        </is>
      </c>
      <c r="B139712" t="n">
        <v>266</v>
      </c>
    </row>
    <row r="139713">
      <c r="A139713" t="inlineStr">
        <is>
          <t>www.comeflywiththeeagles.com</t>
        </is>
      </c>
      <c r="B139713" t="n">
        <v>266</v>
      </c>
    </row>
    <row r="139714">
      <c r="A139714" t="inlineStr">
        <is>
          <t>www.renoamericanfurniture.com</t>
        </is>
      </c>
      <c r="B139714" t="n">
        <v>266</v>
      </c>
    </row>
    <row r="139715">
      <c r="A139715" t="inlineStr">
        <is>
          <t>9243bb6d98b7ef53e8ee-ac77f749e312f79785eb3890604cadb6.ssl.cf1.rackcdn.com</t>
        </is>
      </c>
      <c r="B139715" t="n">
        <v>266</v>
      </c>
    </row>
    <row r="139716">
      <c r="A139716" t="inlineStr">
        <is>
          <t>7aceee7e66322cb9ad38-54ca1886bdd3045c68ca7f33e1c82b5f.ssl.cf1.rackcdn.com</t>
        </is>
      </c>
      <c r="B139716" t="n">
        <v>266</v>
      </c>
    </row>
    <row r="139717">
      <c r="A139717" t="inlineStr">
        <is>
          <t>vipexhibits.exhibit-design-search.com</t>
        </is>
      </c>
      <c r="B139717" t="n">
        <v>266</v>
      </c>
    </row>
    <row r="139718">
      <c r="A139718" t="inlineStr">
        <is>
          <t>www.1st-new-orleans-florists.com</t>
        </is>
      </c>
      <c r="B139718" t="n">
        <v>266</v>
      </c>
    </row>
    <row r="139719">
      <c r="A139719" t="inlineStr">
        <is>
          <t>www.cozyladywear.com</t>
        </is>
      </c>
      <c r="B139719" t="n">
        <v>265</v>
      </c>
    </row>
    <row r="139720">
      <c r="A139720" t="inlineStr">
        <is>
          <t>www.autumnhowellphotography.com</t>
        </is>
      </c>
      <c r="B139720" t="n">
        <v>265</v>
      </c>
    </row>
    <row r="139721">
      <c r="A139721" t="inlineStr">
        <is>
          <t>veritaslab.org</t>
        </is>
      </c>
      <c r="B139721" t="n">
        <v>265</v>
      </c>
    </row>
    <row r="139722">
      <c r="A139722" t="inlineStr">
        <is>
          <t>www.nycgo.com</t>
        </is>
      </c>
      <c r="B139722" t="n">
        <v>265</v>
      </c>
    </row>
    <row r="139723">
      <c r="A139723" t="inlineStr">
        <is>
          <t>www.rjdistributingusa.com</t>
        </is>
      </c>
      <c r="B139723" t="n">
        <v>265</v>
      </c>
    </row>
    <row r="139724">
      <c r="A139724" t="inlineStr">
        <is>
          <t>necrocanada.com</t>
        </is>
      </c>
      <c r="B139724" t="n">
        <v>265</v>
      </c>
    </row>
    <row r="139725">
      <c r="A139725" t="inlineStr">
        <is>
          <t>www.art-service.de</t>
        </is>
      </c>
      <c r="B139725" t="n">
        <v>265</v>
      </c>
    </row>
    <row r="139726">
      <c r="A139726" t="inlineStr">
        <is>
          <t>www.houseart.gr</t>
        </is>
      </c>
      <c r="B139726" t="n">
        <v>265</v>
      </c>
    </row>
    <row r="139727">
      <c r="A139727" t="inlineStr">
        <is>
          <t>www.silvereco.fr</t>
        </is>
      </c>
      <c r="B139727" t="n">
        <v>265</v>
      </c>
    </row>
    <row r="139728">
      <c r="A139728" t="inlineStr">
        <is>
          <t>livejapan.com</t>
        </is>
      </c>
      <c r="B139728" t="n">
        <v>265</v>
      </c>
    </row>
    <row r="139729">
      <c r="A139729" t="inlineStr">
        <is>
          <t>cdn2.juguetilandia.com</t>
        </is>
      </c>
      <c r="B139729" t="n">
        <v>265</v>
      </c>
    </row>
    <row r="139730">
      <c r="A139730" t="inlineStr">
        <is>
          <t>www.toovintage.com</t>
        </is>
      </c>
      <c r="B139730" t="n">
        <v>265</v>
      </c>
    </row>
    <row r="139731">
      <c r="A139731" t="inlineStr">
        <is>
          <t>www.sayki.com</t>
        </is>
      </c>
      <c r="B139731" t="n">
        <v>265</v>
      </c>
    </row>
    <row r="139732">
      <c r="A139732" t="inlineStr">
        <is>
          <t>m4v8q4z2.stackpathcdn.com</t>
        </is>
      </c>
      <c r="B139732" t="n">
        <v>265</v>
      </c>
    </row>
    <row r="139733">
      <c r="A139733" t="inlineStr">
        <is>
          <t>itelmobile.ro</t>
        </is>
      </c>
      <c r="B139733" t="n">
        <v>265</v>
      </c>
    </row>
    <row r="139734">
      <c r="A139734" t="inlineStr">
        <is>
          <t>lydogbillede.dk</t>
        </is>
      </c>
      <c r="B139734" t="n">
        <v>265</v>
      </c>
    </row>
    <row r="139735">
      <c r="A139735" t="inlineStr">
        <is>
          <t>www.channelcity.it</t>
        </is>
      </c>
      <c r="B139735" t="n">
        <v>265</v>
      </c>
    </row>
    <row r="139736">
      <c r="A139736" t="inlineStr">
        <is>
          <t>www.sfpintures.com</t>
        </is>
      </c>
      <c r="B139736" t="n">
        <v>265</v>
      </c>
    </row>
    <row r="139737">
      <c r="A139737" t="inlineStr">
        <is>
          <t>pinelighting.xolights.com</t>
        </is>
      </c>
      <c r="B139737" t="n">
        <v>265</v>
      </c>
    </row>
    <row r="139738">
      <c r="A139738" t="inlineStr">
        <is>
          <t>topfish.pl</t>
        </is>
      </c>
      <c r="B139738" t="n">
        <v>265</v>
      </c>
    </row>
    <row r="139739">
      <c r="A139739" t="inlineStr">
        <is>
          <t>www.jbquiltingfabrics.co.uk</t>
        </is>
      </c>
      <c r="B139739" t="n">
        <v>265</v>
      </c>
    </row>
    <row r="139740">
      <c r="A139740" t="inlineStr">
        <is>
          <t>thewashingmachinepost.net</t>
        </is>
      </c>
      <c r="B139740" t="n">
        <v>265</v>
      </c>
    </row>
    <row r="139741">
      <c r="A139741" t="inlineStr">
        <is>
          <t>android8o.com</t>
        </is>
      </c>
      <c r="B139741" t="n">
        <v>265</v>
      </c>
    </row>
    <row r="139742">
      <c r="A139742" t="inlineStr">
        <is>
          <t>www.penpitsu.com</t>
        </is>
      </c>
      <c r="B139742" t="n">
        <v>265</v>
      </c>
    </row>
    <row r="139743">
      <c r="A139743" t="inlineStr">
        <is>
          <t>www.momdump.com</t>
        </is>
      </c>
      <c r="B139743" t="n">
        <v>265</v>
      </c>
    </row>
    <row r="139744">
      <c r="A139744" t="inlineStr">
        <is>
          <t>www.thomassenplasticsurgery.com</t>
        </is>
      </c>
      <c r="B139744" t="n">
        <v>265</v>
      </c>
    </row>
    <row r="139745">
      <c r="A139745" t="inlineStr">
        <is>
          <t>www.chesssets.co.uk</t>
        </is>
      </c>
      <c r="B139745" t="n">
        <v>265</v>
      </c>
    </row>
    <row r="139746">
      <c r="A139746" t="inlineStr">
        <is>
          <t>opt-243502.ssl.1c-bitrix-cdn.ru</t>
        </is>
      </c>
      <c r="B139746" t="n">
        <v>265</v>
      </c>
    </row>
    <row r="139747">
      <c r="A139747" t="inlineStr">
        <is>
          <t>www.laurelsfurniture.com</t>
        </is>
      </c>
      <c r="B139747" t="n">
        <v>265</v>
      </c>
    </row>
    <row r="139748">
      <c r="A139748" t="inlineStr">
        <is>
          <t>bloemengroenstyling.nl</t>
        </is>
      </c>
      <c r="B139748" t="n">
        <v>265</v>
      </c>
    </row>
    <row r="139749">
      <c r="A139749" t="inlineStr">
        <is>
          <t>2d138b3c3fc113f9f534-ef840e780642a3a6e7fa8433f75afaf1.r13.cf1.rackcdn.com</t>
        </is>
      </c>
      <c r="B139749" t="n">
        <v>265</v>
      </c>
    </row>
    <row r="139750">
      <c r="A139750" t="inlineStr">
        <is>
          <t>www.savorysimple.net</t>
        </is>
      </c>
      <c r="B139750" t="n">
        <v>265</v>
      </c>
    </row>
    <row r="139751">
      <c r="A139751" t="inlineStr">
        <is>
          <t>anneclairebrun.com</t>
        </is>
      </c>
      <c r="B139751" t="n">
        <v>265</v>
      </c>
    </row>
    <row r="139752">
      <c r="A139752" t="inlineStr">
        <is>
          <t>www.theresident.co.uk</t>
        </is>
      </c>
      <c r="B139752" t="n">
        <v>265</v>
      </c>
    </row>
    <row r="139753">
      <c r="A139753" t="inlineStr">
        <is>
          <t>venued.co.uk</t>
        </is>
      </c>
      <c r="B139753" t="n">
        <v>265</v>
      </c>
    </row>
    <row r="139754">
      <c r="A139754" t="inlineStr">
        <is>
          <t>strictlypaper.com</t>
        </is>
      </c>
      <c r="B139754" t="n">
        <v>265</v>
      </c>
    </row>
    <row r="139755">
      <c r="A139755" t="inlineStr">
        <is>
          <t>images.kerrangcdn.com</t>
        </is>
      </c>
      <c r="B139755" t="n">
        <v>265</v>
      </c>
    </row>
    <row r="139756">
      <c r="A139756" t="inlineStr">
        <is>
          <t>www.cromosomax.com</t>
        </is>
      </c>
      <c r="B139756" t="n">
        <v>265</v>
      </c>
    </row>
    <row r="139757">
      <c r="A139757" t="inlineStr">
        <is>
          <t>files.wri.org</t>
        </is>
      </c>
      <c r="B139757" t="n">
        <v>265</v>
      </c>
    </row>
    <row r="139758">
      <c r="A139758" t="inlineStr">
        <is>
          <t>beezzly.com</t>
        </is>
      </c>
      <c r="B139758" t="n">
        <v>265</v>
      </c>
    </row>
    <row r="139759">
      <c r="A139759" t="inlineStr">
        <is>
          <t>d1uy76iqdnrcvf.cloudfront.net</t>
        </is>
      </c>
      <c r="B139759" t="n">
        <v>265</v>
      </c>
    </row>
    <row r="139760">
      <c r="A139760" t="inlineStr">
        <is>
          <t>cdn2-www.cattime.com</t>
        </is>
      </c>
      <c r="B139760" t="n">
        <v>265</v>
      </c>
    </row>
    <row r="139761">
      <c r="A139761" t="inlineStr">
        <is>
          <t>149362258.v2.pressablecdn.com</t>
        </is>
      </c>
      <c r="B139761" t="n">
        <v>265</v>
      </c>
    </row>
    <row r="139762">
      <c r="A139762" t="inlineStr">
        <is>
          <t>www.finnewsnetwork.com.au</t>
        </is>
      </c>
      <c r="B139762" t="n">
        <v>265</v>
      </c>
    </row>
    <row r="139763">
      <c r="A139763" t="inlineStr">
        <is>
          <t>www.whitsundayescape.com</t>
        </is>
      </c>
      <c r="B139763" t="n">
        <v>265</v>
      </c>
    </row>
    <row r="139764">
      <c r="A139764" t="inlineStr">
        <is>
          <t>www.motorworldhype.com</t>
        </is>
      </c>
      <c r="B139764" t="n">
        <v>265</v>
      </c>
    </row>
    <row r="139765">
      <c r="A139765" t="inlineStr">
        <is>
          <t>www.nessi-sport.com</t>
        </is>
      </c>
      <c r="B139765" t="n">
        <v>265</v>
      </c>
    </row>
    <row r="139766">
      <c r="A139766" t="inlineStr">
        <is>
          <t>www.stollguitars.de</t>
        </is>
      </c>
      <c r="B139766" t="n">
        <v>265</v>
      </c>
    </row>
    <row r="139767">
      <c r="A139767" t="inlineStr">
        <is>
          <t>www.titleist.com</t>
        </is>
      </c>
      <c r="B139767" t="n">
        <v>265</v>
      </c>
    </row>
    <row r="139768">
      <c r="A139768" t="inlineStr">
        <is>
          <t>blushandcamo.com</t>
        </is>
      </c>
      <c r="B139768" t="n">
        <v>265</v>
      </c>
    </row>
    <row r="139769">
      <c r="A139769" t="inlineStr">
        <is>
          <t>pumpsandiron.com</t>
        </is>
      </c>
      <c r="B139769" t="n">
        <v>265</v>
      </c>
    </row>
    <row r="139770">
      <c r="A139770" t="inlineStr">
        <is>
          <t>www.sothatscool.com</t>
        </is>
      </c>
      <c r="B139770" t="n">
        <v>265</v>
      </c>
    </row>
    <row r="139771">
      <c r="A139771" t="inlineStr">
        <is>
          <t>www.journaldujapon.com</t>
        </is>
      </c>
      <c r="B139771" t="n">
        <v>265</v>
      </c>
    </row>
    <row r="139772">
      <c r="A139772" t="inlineStr">
        <is>
          <t>etdlwwyzs7ibptm965zo1lyq-wpengine.netdna-ssl.com</t>
        </is>
      </c>
      <c r="B139772" t="n">
        <v>265</v>
      </c>
    </row>
    <row r="139773">
      <c r="A139773" t="inlineStr">
        <is>
          <t>www.mysocially.com</t>
        </is>
      </c>
      <c r="B139773" t="n">
        <v>265</v>
      </c>
    </row>
    <row r="139774">
      <c r="A139774" t="inlineStr">
        <is>
          <t>www.holubar.com</t>
        </is>
      </c>
      <c r="B139774" t="n">
        <v>265</v>
      </c>
    </row>
    <row r="139775">
      <c r="A139775" t="inlineStr">
        <is>
          <t>www.benjanssens.com</t>
        </is>
      </c>
      <c r="B139775" t="n">
        <v>265</v>
      </c>
    </row>
    <row r="139776">
      <c r="A139776" t="inlineStr">
        <is>
          <t>lyricstranslate.com</t>
        </is>
      </c>
      <c r="B139776" t="n">
        <v>265</v>
      </c>
    </row>
    <row r="139777">
      <c r="A139777" t="inlineStr">
        <is>
          <t>static.movietele.it</t>
        </is>
      </c>
      <c r="B139777" t="n">
        <v>265</v>
      </c>
    </row>
    <row r="139778">
      <c r="A139778" t="inlineStr">
        <is>
          <t>www.success.com</t>
        </is>
      </c>
      <c r="B139778" t="n">
        <v>265</v>
      </c>
    </row>
    <row r="139779">
      <c r="A139779" t="inlineStr">
        <is>
          <t>www.reformationacres.com</t>
        </is>
      </c>
      <c r="B139779" t="n">
        <v>265</v>
      </c>
    </row>
    <row r="139780">
      <c r="A139780" t="inlineStr">
        <is>
          <t>mets.locals.baseballprospectus.com</t>
        </is>
      </c>
      <c r="B139780" t="n">
        <v>265</v>
      </c>
    </row>
    <row r="139781">
      <c r="A139781" t="inlineStr">
        <is>
          <t>esportbet.com</t>
        </is>
      </c>
      <c r="B139781" t="n">
        <v>265</v>
      </c>
    </row>
    <row r="139782">
      <c r="A139782" t="inlineStr">
        <is>
          <t>camperessentials.co.uk</t>
        </is>
      </c>
      <c r="B139782" t="n">
        <v>265</v>
      </c>
    </row>
    <row r="139783">
      <c r="A139783" t="inlineStr">
        <is>
          <t>cdn.hae.org.uk</t>
        </is>
      </c>
      <c r="B139783" t="n">
        <v>265</v>
      </c>
    </row>
    <row r="139784">
      <c r="A139784" t="inlineStr">
        <is>
          <t>www.rustandglory.com</t>
        </is>
      </c>
      <c r="B139784" t="n">
        <v>265</v>
      </c>
    </row>
    <row r="139785">
      <c r="A139785" t="inlineStr">
        <is>
          <t>www.roomh2o.co.uk</t>
        </is>
      </c>
      <c r="B139785" t="n">
        <v>265</v>
      </c>
    </row>
    <row r="139786">
      <c r="A139786" t="inlineStr">
        <is>
          <t>assets.biztimes.com</t>
        </is>
      </c>
      <c r="B139786" t="n">
        <v>265</v>
      </c>
    </row>
    <row r="139787">
      <c r="A139787" t="inlineStr">
        <is>
          <t>www.equinetmedia.com</t>
        </is>
      </c>
      <c r="B139787" t="n">
        <v>265</v>
      </c>
    </row>
    <row r="139788">
      <c r="A139788" t="inlineStr">
        <is>
          <t>www.fordingbridge.co.uk</t>
        </is>
      </c>
      <c r="B139788" t="n">
        <v>265</v>
      </c>
    </row>
    <row r="139789">
      <c r="A139789" t="inlineStr">
        <is>
          <t>urbankenyans.com</t>
        </is>
      </c>
      <c r="B139789" t="n">
        <v>265</v>
      </c>
    </row>
    <row r="139790">
      <c r="A139790" t="inlineStr">
        <is>
          <t>www.eastlothiancourier.com</t>
        </is>
      </c>
      <c r="B139790" t="n">
        <v>265</v>
      </c>
    </row>
    <row r="139791">
      <c r="A139791" t="inlineStr">
        <is>
          <t>www.rangermade.net</t>
        </is>
      </c>
      <c r="B139791" t="n">
        <v>265</v>
      </c>
    </row>
    <row r="139792">
      <c r="A139792" t="inlineStr">
        <is>
          <t>thebroadlife.com</t>
        </is>
      </c>
      <c r="B139792" t="n">
        <v>265</v>
      </c>
    </row>
    <row r="139793">
      <c r="A139793" t="inlineStr">
        <is>
          <t>ntextil-a1a5.kxcdn.com</t>
        </is>
      </c>
      <c r="B139793" t="n">
        <v>265</v>
      </c>
    </row>
    <row r="139794">
      <c r="A139794" t="inlineStr">
        <is>
          <t>d010203.bibloo.hr</t>
        </is>
      </c>
      <c r="B139794" t="n">
        <v>265</v>
      </c>
    </row>
    <row r="139795">
      <c r="A139795" t="inlineStr">
        <is>
          <t>www.sewandquilt.co.uk</t>
        </is>
      </c>
      <c r="B139795" t="n">
        <v>265</v>
      </c>
    </row>
    <row r="139796">
      <c r="A139796" t="inlineStr">
        <is>
          <t>matteobastianelli.files.wordpress.com</t>
        </is>
      </c>
      <c r="B139796" t="n">
        <v>265</v>
      </c>
    </row>
    <row r="139797">
      <c r="A139797" t="inlineStr">
        <is>
          <t>pattayapropertyfinder.com</t>
        </is>
      </c>
      <c r="B139797" t="n">
        <v>265</v>
      </c>
    </row>
    <row r="139798">
      <c r="A139798" t="inlineStr">
        <is>
          <t>leopardantiques.com</t>
        </is>
      </c>
      <c r="B139798" t="n">
        <v>265</v>
      </c>
    </row>
    <row r="139799">
      <c r="A139799" t="inlineStr">
        <is>
          <t>arkvalleyvoice.com</t>
        </is>
      </c>
      <c r="B139799" t="n">
        <v>265</v>
      </c>
    </row>
    <row r="139800">
      <c r="A139800" t="inlineStr">
        <is>
          <t>www.sightline.org</t>
        </is>
      </c>
      <c r="B139800" t="n">
        <v>265</v>
      </c>
    </row>
    <row r="139801">
      <c r="A139801" t="inlineStr">
        <is>
          <t>www.needcoffee.com</t>
        </is>
      </c>
      <c r="B139801" t="n">
        <v>265</v>
      </c>
    </row>
    <row r="139802">
      <c r="A139802" t="inlineStr">
        <is>
          <t>www.dfs.com</t>
        </is>
      </c>
      <c r="B139802" t="n">
        <v>265</v>
      </c>
    </row>
    <row r="139803">
      <c r="A139803" t="inlineStr">
        <is>
          <t>nfca.org</t>
        </is>
      </c>
      <c r="B139803" t="n">
        <v>265</v>
      </c>
    </row>
    <row r="139804">
      <c r="A139804" t="inlineStr">
        <is>
          <t>armenraconte.com</t>
        </is>
      </c>
      <c r="B139804" t="n">
        <v>265</v>
      </c>
    </row>
    <row r="139805">
      <c r="A139805" t="inlineStr">
        <is>
          <t>elclay.files.wordpress.com</t>
        </is>
      </c>
      <c r="B139805" t="n">
        <v>265</v>
      </c>
    </row>
    <row r="139806">
      <c r="A139806" t="inlineStr">
        <is>
          <t>intouchmission.org</t>
        </is>
      </c>
      <c r="B139806" t="n">
        <v>265</v>
      </c>
    </row>
    <row r="139807">
      <c r="A139807" t="inlineStr">
        <is>
          <t>www.gasoil-footwear.com</t>
        </is>
      </c>
      <c r="B139807" t="n">
        <v>265</v>
      </c>
    </row>
    <row r="139808">
      <c r="A139808" t="inlineStr">
        <is>
          <t>gohong01.com</t>
        </is>
      </c>
      <c r="B139808" t="n">
        <v>265</v>
      </c>
    </row>
    <row r="139809">
      <c r="A139809" t="inlineStr">
        <is>
          <t>www.bipindattani.com</t>
        </is>
      </c>
      <c r="B139809" t="n">
        <v>265</v>
      </c>
    </row>
    <row r="139810">
      <c r="A139810" t="inlineStr">
        <is>
          <t>www.rentsmartasia.com</t>
        </is>
      </c>
      <c r="B139810" t="n">
        <v>265</v>
      </c>
    </row>
    <row r="139811">
      <c r="A139811" t="inlineStr">
        <is>
          <t>stijn.linearecta.be</t>
        </is>
      </c>
      <c r="B139811" t="n">
        <v>265</v>
      </c>
    </row>
    <row r="139812">
      <c r="A139812" t="inlineStr">
        <is>
          <t>static.akomgo.com</t>
        </is>
      </c>
      <c r="B139812" t="n">
        <v>265</v>
      </c>
    </row>
    <row r="139813">
      <c r="A139813" t="inlineStr">
        <is>
          <t>www.musicfestivalwizard.com</t>
        </is>
      </c>
      <c r="B139813" t="n">
        <v>265</v>
      </c>
    </row>
    <row r="139814">
      <c r="A139814" t="inlineStr">
        <is>
          <t>blogs.ncl.ac.uk</t>
        </is>
      </c>
      <c r="B139814" t="n">
        <v>265</v>
      </c>
    </row>
    <row r="139815">
      <c r="A139815" t="inlineStr">
        <is>
          <t>shop.columns.com</t>
        </is>
      </c>
      <c r="B139815" t="n">
        <v>265</v>
      </c>
    </row>
    <row r="139816">
      <c r="A139816" t="inlineStr">
        <is>
          <t>www.socialistsanddemocrats.eu</t>
        </is>
      </c>
      <c r="B139816" t="n">
        <v>265</v>
      </c>
    </row>
    <row r="139817">
      <c r="A139817" t="inlineStr">
        <is>
          <t>cashboxcanada.ca</t>
        </is>
      </c>
      <c r="B139817" t="n">
        <v>265</v>
      </c>
    </row>
    <row r="139818">
      <c r="A139818" t="inlineStr">
        <is>
          <t>www.pahls.com</t>
        </is>
      </c>
      <c r="B139818" t="n">
        <v>265</v>
      </c>
    </row>
    <row r="139819">
      <c r="A139819" t="inlineStr">
        <is>
          <t>tscstatic.one2onesignature.com</t>
        </is>
      </c>
      <c r="B139819" t="n">
        <v>265</v>
      </c>
    </row>
    <row r="139820">
      <c r="A139820" t="inlineStr">
        <is>
          <t>www.fdcollector.com</t>
        </is>
      </c>
      <c r="B139820" t="n">
        <v>265</v>
      </c>
    </row>
    <row r="139821">
      <c r="A139821" t="inlineStr">
        <is>
          <t>rainbowsugarcraft.co.uk</t>
        </is>
      </c>
      <c r="B139821" t="n">
        <v>265</v>
      </c>
    </row>
    <row r="139822">
      <c r="A139822" t="inlineStr">
        <is>
          <t>mydrawingtutorials.com</t>
        </is>
      </c>
      <c r="B139822" t="n">
        <v>265</v>
      </c>
    </row>
    <row r="139823">
      <c r="A139823" t="inlineStr">
        <is>
          <t>xxxpic.xyz</t>
        </is>
      </c>
      <c r="B139823" t="n">
        <v>265</v>
      </c>
    </row>
    <row r="139824">
      <c r="A139824" t="inlineStr">
        <is>
          <t>davaogeekhub.com</t>
        </is>
      </c>
      <c r="B139824" t="n">
        <v>265</v>
      </c>
    </row>
    <row r="139825">
      <c r="A139825" t="inlineStr">
        <is>
          <t>www.dolphin.com.bd</t>
        </is>
      </c>
      <c r="B139825" t="n">
        <v>265</v>
      </c>
    </row>
    <row r="139826">
      <c r="A139826" t="inlineStr">
        <is>
          <t>t.hqgayxxx.com</t>
        </is>
      </c>
      <c r="B139826" t="n">
        <v>265</v>
      </c>
    </row>
    <row r="139827">
      <c r="A139827" t="inlineStr">
        <is>
          <t>cleaneat.ng</t>
        </is>
      </c>
      <c r="B139827" t="n">
        <v>265</v>
      </c>
    </row>
    <row r="139828">
      <c r="A139828" t="inlineStr">
        <is>
          <t>www.gasmoto.gr</t>
        </is>
      </c>
      <c r="B139828" t="n">
        <v>265</v>
      </c>
    </row>
    <row r="139829">
      <c r="A139829" t="inlineStr">
        <is>
          <t>www.prairiepollination.ca</t>
        </is>
      </c>
      <c r="B139829" t="n">
        <v>265</v>
      </c>
    </row>
    <row r="139830">
      <c r="A139830" t="inlineStr">
        <is>
          <t>sweetpartyplace.com</t>
        </is>
      </c>
      <c r="B139830" t="n">
        <v>265</v>
      </c>
    </row>
    <row r="139831">
      <c r="A139831" t="inlineStr">
        <is>
          <t>retrobok.files.wordpress.com</t>
        </is>
      </c>
      <c r="B139831" t="n">
        <v>265</v>
      </c>
    </row>
    <row r="139832">
      <c r="A139832" t="inlineStr">
        <is>
          <t>my-bondage.com</t>
        </is>
      </c>
      <c r="B139832" t="n">
        <v>265</v>
      </c>
    </row>
    <row r="139833">
      <c r="A139833" t="inlineStr">
        <is>
          <t>dakotafire.net</t>
        </is>
      </c>
      <c r="B139833" t="n">
        <v>265</v>
      </c>
    </row>
    <row r="139834">
      <c r="A139834" t="inlineStr">
        <is>
          <t>doglab.com</t>
        </is>
      </c>
      <c r="B139834" t="n">
        <v>265</v>
      </c>
    </row>
    <row r="139835">
      <c r="A139835" t="inlineStr">
        <is>
          <t>matmet.pl</t>
        </is>
      </c>
      <c r="B139835" t="n">
        <v>265</v>
      </c>
    </row>
    <row r="139836">
      <c r="A139836" t="inlineStr">
        <is>
          <t>www.waltonoutdoors.com</t>
        </is>
      </c>
      <c r="B139836" t="n">
        <v>265</v>
      </c>
    </row>
    <row r="139837">
      <c r="A139837" t="inlineStr">
        <is>
          <t>www.pujashoppe.com</t>
        </is>
      </c>
      <c r="B139837" t="n">
        <v>265</v>
      </c>
    </row>
    <row r="139838">
      <c r="A139838" t="inlineStr">
        <is>
          <t>theadwanders.files.wordpress.com</t>
        </is>
      </c>
      <c r="B139838" t="n">
        <v>265</v>
      </c>
    </row>
    <row r="139839">
      <c r="A139839" t="inlineStr">
        <is>
          <t>www.colehauscats.com</t>
        </is>
      </c>
      <c r="B139839" t="n">
        <v>265</v>
      </c>
    </row>
    <row r="139840">
      <c r="A139840" t="inlineStr">
        <is>
          <t>kolekcjatapet.pl</t>
        </is>
      </c>
      <c r="B139840" t="n">
        <v>265</v>
      </c>
    </row>
    <row r="139841">
      <c r="A139841" t="inlineStr">
        <is>
          <t>diaryofanewmom.com</t>
        </is>
      </c>
      <c r="B139841" t="n">
        <v>265</v>
      </c>
    </row>
    <row r="139842">
      <c r="A139842" t="inlineStr">
        <is>
          <t>www.britishsc.co.uk</t>
        </is>
      </c>
      <c r="B139842" t="n">
        <v>265</v>
      </c>
    </row>
    <row r="139843">
      <c r="A139843" t="inlineStr">
        <is>
          <t>www.mesechantillonsgratuits.fr</t>
        </is>
      </c>
      <c r="B139843" t="n">
        <v>265</v>
      </c>
    </row>
    <row r="139844">
      <c r="A139844" t="inlineStr">
        <is>
          <t>www.pokersites.com:443</t>
        </is>
      </c>
      <c r="B139844" t="n">
        <v>265</v>
      </c>
    </row>
    <row r="139845">
      <c r="A139845" t="inlineStr">
        <is>
          <t>vy2fr0f268-flywheel.netdna-ssl.com</t>
        </is>
      </c>
      <c r="B139845" t="n">
        <v>265</v>
      </c>
    </row>
    <row r="139846">
      <c r="A139846" t="inlineStr">
        <is>
          <t>globecalls.com</t>
        </is>
      </c>
      <c r="B139846" t="n">
        <v>265</v>
      </c>
    </row>
    <row r="139847">
      <c r="A139847" t="inlineStr">
        <is>
          <t>gadget-news.s3.amazonaws.com</t>
        </is>
      </c>
      <c r="B139847" t="n">
        <v>265</v>
      </c>
    </row>
    <row r="139848">
      <c r="A139848" t="inlineStr">
        <is>
          <t>metra-images.s3.amazonaws.com</t>
        </is>
      </c>
      <c r="B139848" t="n">
        <v>265</v>
      </c>
    </row>
    <row r="139849">
      <c r="A139849" t="inlineStr">
        <is>
          <t>www.runningconseilbrest.com</t>
        </is>
      </c>
      <c r="B139849" t="n">
        <v>265</v>
      </c>
    </row>
    <row r="139850">
      <c r="A139850" t="inlineStr">
        <is>
          <t>sybaritica.files.wordpress.com</t>
        </is>
      </c>
      <c r="B139850" t="n">
        <v>265</v>
      </c>
    </row>
    <row r="139851">
      <c r="A139851" t="inlineStr">
        <is>
          <t>www.edna.cz</t>
        </is>
      </c>
      <c r="B139851" t="n">
        <v>265</v>
      </c>
    </row>
    <row r="139852">
      <c r="A139852" t="inlineStr">
        <is>
          <t>arcmel.com</t>
        </is>
      </c>
      <c r="B139852" t="n">
        <v>265</v>
      </c>
    </row>
    <row r="139853">
      <c r="A139853" t="inlineStr">
        <is>
          <t>www.goldfishjewellery.co.za</t>
        </is>
      </c>
      <c r="B139853" t="n">
        <v>265</v>
      </c>
    </row>
    <row r="139854">
      <c r="A139854" t="inlineStr">
        <is>
          <t>goodluckmate.com</t>
        </is>
      </c>
      <c r="B139854" t="n">
        <v>265</v>
      </c>
    </row>
    <row r="139855">
      <c r="A139855" t="inlineStr">
        <is>
          <t>americantireandservice.com</t>
        </is>
      </c>
      <c r="B139855" t="n">
        <v>265</v>
      </c>
    </row>
    <row r="139856">
      <c r="A139856" t="inlineStr">
        <is>
          <t>rizolux.com</t>
        </is>
      </c>
      <c r="B139856" t="n">
        <v>265</v>
      </c>
    </row>
    <row r="139857">
      <c r="A139857" t="inlineStr">
        <is>
          <t>www.metrekarre.com</t>
        </is>
      </c>
      <c r="B139857" t="n">
        <v>265</v>
      </c>
    </row>
    <row r="139858">
      <c r="A139858" t="inlineStr">
        <is>
          <t>www.abacusresources.co.uk</t>
        </is>
      </c>
      <c r="B139858" t="n">
        <v>265</v>
      </c>
    </row>
    <row r="139859">
      <c r="A139859" t="inlineStr">
        <is>
          <t>shopping.tennis</t>
        </is>
      </c>
      <c r="B139859" t="n">
        <v>265</v>
      </c>
    </row>
    <row r="139860">
      <c r="A139860" t="inlineStr">
        <is>
          <t>www.trailxtrem.com</t>
        </is>
      </c>
      <c r="B139860" t="n">
        <v>265</v>
      </c>
    </row>
    <row r="139861">
      <c r="A139861" t="inlineStr">
        <is>
          <t>aerossurance.com</t>
        </is>
      </c>
      <c r="B139861" t="n">
        <v>265</v>
      </c>
    </row>
    <row r="139862">
      <c r="A139862" t="inlineStr">
        <is>
          <t>www.czerwonakomnata.pl</t>
        </is>
      </c>
      <c r="B139862" t="n">
        <v>265</v>
      </c>
    </row>
    <row r="139863">
      <c r="A139863" t="inlineStr">
        <is>
          <t>www.poker-online.com</t>
        </is>
      </c>
      <c r="B139863" t="n">
        <v>265</v>
      </c>
    </row>
    <row r="139864">
      <c r="A139864" t="inlineStr">
        <is>
          <t>boomcrib.com</t>
        </is>
      </c>
      <c r="B139864" t="n">
        <v>265</v>
      </c>
    </row>
    <row r="139865">
      <c r="A139865" t="inlineStr">
        <is>
          <t>bohemiatravels.com</t>
        </is>
      </c>
      <c r="B139865" t="n">
        <v>265</v>
      </c>
    </row>
    <row r="139866">
      <c r="A139866" t="inlineStr">
        <is>
          <t>www.usoga.org</t>
        </is>
      </c>
      <c r="B139866" t="n">
        <v>265</v>
      </c>
    </row>
    <row r="139867">
      <c r="A139867" t="inlineStr">
        <is>
          <t>mellamusic.com</t>
        </is>
      </c>
      <c r="B139867" t="n">
        <v>265</v>
      </c>
    </row>
    <row r="139868">
      <c r="A139868" t="inlineStr">
        <is>
          <t>www.devidlabel.com</t>
        </is>
      </c>
      <c r="B139868" t="n">
        <v>265</v>
      </c>
    </row>
    <row r="139869">
      <c r="A139869" t="inlineStr">
        <is>
          <t>images.remlandcarpets.co.uk</t>
        </is>
      </c>
      <c r="B139869" t="n">
        <v>265</v>
      </c>
    </row>
    <row r="139870">
      <c r="A139870" t="inlineStr">
        <is>
          <t>playstation-3.co.za</t>
        </is>
      </c>
      <c r="B139870" t="n">
        <v>265</v>
      </c>
    </row>
    <row r="139871">
      <c r="A139871" t="inlineStr">
        <is>
          <t>www.youngautomotivedirect.co.uk</t>
        </is>
      </c>
      <c r="B139871" t="n">
        <v>265</v>
      </c>
    </row>
    <row r="139872">
      <c r="A139872" t="inlineStr">
        <is>
          <t>barnhousegarden.files.wordpress.com</t>
        </is>
      </c>
      <c r="B139872" t="n">
        <v>265</v>
      </c>
    </row>
    <row r="139873">
      <c r="A139873" t="inlineStr">
        <is>
          <t>www.geekygirlengineer.com</t>
        </is>
      </c>
      <c r="B139873" t="n">
        <v>265</v>
      </c>
    </row>
    <row r="139874">
      <c r="A139874" t="inlineStr">
        <is>
          <t>diveinprogress.com</t>
        </is>
      </c>
      <c r="B139874" t="n">
        <v>265</v>
      </c>
    </row>
    <row r="139875">
      <c r="A139875" t="inlineStr">
        <is>
          <t>www.everything-about-concrete.com</t>
        </is>
      </c>
      <c r="B139875" t="n">
        <v>265</v>
      </c>
    </row>
    <row r="139876">
      <c r="A139876" t="inlineStr">
        <is>
          <t>tarmadesigns.com</t>
        </is>
      </c>
      <c r="B139876" t="n">
        <v>265</v>
      </c>
    </row>
    <row r="139877">
      <c r="A139877" t="inlineStr">
        <is>
          <t>bestcollateral.com</t>
        </is>
      </c>
      <c r="B139877" t="n">
        <v>265</v>
      </c>
    </row>
    <row r="139878">
      <c r="A139878" t="inlineStr">
        <is>
          <t>fpzone-afeb.kxcdn.com</t>
        </is>
      </c>
      <c r="B139878" t="n">
        <v>265</v>
      </c>
    </row>
    <row r="139879">
      <c r="A139879" t="inlineStr">
        <is>
          <t>www.alrossio.pt</t>
        </is>
      </c>
      <c r="B139879" t="n">
        <v>265</v>
      </c>
    </row>
    <row r="139880">
      <c r="A139880" t="inlineStr">
        <is>
          <t>www.protolectron.nl</t>
        </is>
      </c>
      <c r="B139880" t="n">
        <v>265</v>
      </c>
    </row>
    <row r="139881">
      <c r="A139881" t="inlineStr">
        <is>
          <t>3-photos7.ebizautos.com</t>
        </is>
      </c>
      <c r="B139881" t="n">
        <v>265</v>
      </c>
    </row>
    <row r="139882">
      <c r="A139882" t="inlineStr">
        <is>
          <t>mommyarticles.files.wordpress.com</t>
        </is>
      </c>
      <c r="B139882" t="n">
        <v>265</v>
      </c>
    </row>
    <row r="139883">
      <c r="A139883" t="inlineStr">
        <is>
          <t>www.atdconcretecoatings.com</t>
        </is>
      </c>
      <c r="B139883" t="n">
        <v>265</v>
      </c>
    </row>
    <row r="139884">
      <c r="A139884" t="inlineStr">
        <is>
          <t>www.wreathsunlimited.com</t>
        </is>
      </c>
      <c r="B139884" t="n">
        <v>265</v>
      </c>
    </row>
    <row r="139885">
      <c r="A139885" t="inlineStr">
        <is>
          <t>foxlinecityfarm.files.wordpress.com</t>
        </is>
      </c>
      <c r="B139885" t="n">
        <v>265</v>
      </c>
    </row>
    <row r="139886">
      <c r="A139886" t="inlineStr">
        <is>
          <t>www.brownbreath.com</t>
        </is>
      </c>
      <c r="B139886" t="n">
        <v>265</v>
      </c>
    </row>
    <row r="139887">
      <c r="A139887" t="inlineStr">
        <is>
          <t>havebabywilltravel.com</t>
        </is>
      </c>
      <c r="B139887" t="n">
        <v>265</v>
      </c>
    </row>
    <row r="139888">
      <c r="A139888" t="inlineStr">
        <is>
          <t>www.vse-shini.ru</t>
        </is>
      </c>
      <c r="B139888" t="n">
        <v>265</v>
      </c>
    </row>
    <row r="139889">
      <c r="A139889" t="inlineStr">
        <is>
          <t>icdn03.videoporn.tube</t>
        </is>
      </c>
      <c r="B139889" t="n">
        <v>265</v>
      </c>
    </row>
    <row r="139890">
      <c r="A139890" t="inlineStr">
        <is>
          <t>skateaffair.pl</t>
        </is>
      </c>
      <c r="B139890" t="n">
        <v>265</v>
      </c>
    </row>
    <row r="139891">
      <c r="A139891" t="inlineStr">
        <is>
          <t>www.siosunlight.com</t>
        </is>
      </c>
      <c r="B139891" t="n">
        <v>265</v>
      </c>
    </row>
    <row r="139892">
      <c r="A139892" t="inlineStr">
        <is>
          <t>ghhyi.com</t>
        </is>
      </c>
      <c r="B139892" t="n">
        <v>265</v>
      </c>
    </row>
    <row r="139893">
      <c r="A139893" t="inlineStr">
        <is>
          <t>images.model-kit.org</t>
        </is>
      </c>
      <c r="B139893" t="n">
        <v>265</v>
      </c>
    </row>
    <row r="139894">
      <c r="A139894" t="inlineStr">
        <is>
          <t>video-phinf.pstatic.net</t>
        </is>
      </c>
      <c r="B139894" t="n">
        <v>265</v>
      </c>
    </row>
    <row r="139895">
      <c r="A139895" t="inlineStr">
        <is>
          <t>www.raincoast.eco</t>
        </is>
      </c>
      <c r="B139895" t="n">
        <v>265</v>
      </c>
    </row>
    <row r="139896">
      <c r="A139896" t="inlineStr">
        <is>
          <t>satellitesportsnetwork.com</t>
        </is>
      </c>
      <c r="B139896" t="n">
        <v>265</v>
      </c>
    </row>
    <row r="139897">
      <c r="A139897" t="inlineStr">
        <is>
          <t>www.findacourse.ie</t>
        </is>
      </c>
      <c r="B139897" t="n">
        <v>265</v>
      </c>
    </row>
    <row r="139898">
      <c r="A139898" t="inlineStr">
        <is>
          <t>auntiestaceysfacepainting.files.wordpress.com</t>
        </is>
      </c>
      <c r="B139898" t="n">
        <v>265</v>
      </c>
    </row>
    <row r="139899">
      <c r="A139899" t="inlineStr">
        <is>
          <t>dbwe00pm3qiqo.cloudfront.net</t>
        </is>
      </c>
      <c r="B139899" t="n">
        <v>265</v>
      </c>
    </row>
    <row r="139900">
      <c r="A139900" t="inlineStr">
        <is>
          <t>www.janeknapp.com</t>
        </is>
      </c>
      <c r="B139900" t="n">
        <v>265</v>
      </c>
    </row>
    <row r="139901">
      <c r="A139901" t="inlineStr">
        <is>
          <t>www.karibkart.com</t>
        </is>
      </c>
      <c r="B139901" t="n">
        <v>265</v>
      </c>
    </row>
    <row r="139902">
      <c r="A139902" t="inlineStr">
        <is>
          <t>www.tom-parker.co.uk</t>
        </is>
      </c>
      <c r="B139902" t="n">
        <v>265</v>
      </c>
    </row>
    <row r="139903">
      <c r="A139903" t="inlineStr">
        <is>
          <t>watchcrypto.media</t>
        </is>
      </c>
      <c r="B139903" t="n">
        <v>265</v>
      </c>
    </row>
    <row r="139904">
      <c r="A139904" t="inlineStr">
        <is>
          <t>pernetix.de</t>
        </is>
      </c>
      <c r="B139904" t="n">
        <v>265</v>
      </c>
    </row>
    <row r="139905">
      <c r="A139905" t="inlineStr">
        <is>
          <t>cdn.biblecoloringpages.org</t>
        </is>
      </c>
      <c r="B139905" t="n">
        <v>265</v>
      </c>
    </row>
    <row r="139906">
      <c r="A139906" t="inlineStr">
        <is>
          <t>www.sextoyselection.com</t>
        </is>
      </c>
      <c r="B139906" t="n">
        <v>265</v>
      </c>
    </row>
    <row r="139907">
      <c r="A139907" t="inlineStr">
        <is>
          <t>www.mitron-bg.com</t>
        </is>
      </c>
      <c r="B139907" t="n">
        <v>265</v>
      </c>
    </row>
    <row r="139908">
      <c r="A139908" t="inlineStr">
        <is>
          <t>keetouch.eu</t>
        </is>
      </c>
      <c r="B139908" t="n">
        <v>265</v>
      </c>
    </row>
    <row r="139909">
      <c r="A139909" t="inlineStr">
        <is>
          <t>xomeauction.propertiescdn.com</t>
        </is>
      </c>
      <c r="B139909" t="n">
        <v>265</v>
      </c>
    </row>
    <row r="139910">
      <c r="A139910" t="inlineStr">
        <is>
          <t>removemymug.com</t>
        </is>
      </c>
      <c r="B139910" t="n">
        <v>265</v>
      </c>
    </row>
    <row r="139911">
      <c r="A139911" t="inlineStr">
        <is>
          <t>hdhouse.ru</t>
        </is>
      </c>
      <c r="B139911" t="n">
        <v>265</v>
      </c>
    </row>
    <row r="139912">
      <c r="A139912" t="inlineStr">
        <is>
          <t>snugharness.com</t>
        </is>
      </c>
      <c r="B139912" t="n">
        <v>265</v>
      </c>
    </row>
    <row r="139913">
      <c r="A139913" t="inlineStr">
        <is>
          <t>www.jomamikids.com</t>
        </is>
      </c>
      <c r="B139913" t="n">
        <v>265</v>
      </c>
    </row>
    <row r="139914">
      <c r="A139914" t="inlineStr">
        <is>
          <t>pourcesoir.in</t>
        </is>
      </c>
      <c r="B139914" t="n">
        <v>265</v>
      </c>
    </row>
    <row r="139915">
      <c r="A139915" t="inlineStr">
        <is>
          <t>51ev.com</t>
        </is>
      </c>
      <c r="B139915" t="n">
        <v>265</v>
      </c>
    </row>
    <row r="139916">
      <c r="A139916" t="inlineStr">
        <is>
          <t>www.nudespa.com</t>
        </is>
      </c>
      <c r="B139916" t="n">
        <v>265</v>
      </c>
    </row>
    <row r="139917">
      <c r="A139917" t="inlineStr">
        <is>
          <t>d2uxsly3gwvlvo.cloudfront.net</t>
        </is>
      </c>
      <c r="B139917" t="n">
        <v>265</v>
      </c>
    </row>
    <row r="139918">
      <c r="A139918" t="inlineStr">
        <is>
          <t>www.ironmaster.ca</t>
        </is>
      </c>
      <c r="B139918" t="n">
        <v>265</v>
      </c>
    </row>
    <row r="139919">
      <c r="A139919" t="inlineStr">
        <is>
          <t>competitiveness.in</t>
        </is>
      </c>
      <c r="B139919" t="n">
        <v>265</v>
      </c>
    </row>
    <row r="139920">
      <c r="A139920" t="inlineStr">
        <is>
          <t>www.gatewaypackaging.com.au</t>
        </is>
      </c>
      <c r="B139920" t="n">
        <v>265</v>
      </c>
    </row>
    <row r="139921">
      <c r="A139921" t="inlineStr">
        <is>
          <t>www.rybarstvi-neratovice.cz</t>
        </is>
      </c>
      <c r="B139921" t="n">
        <v>265</v>
      </c>
    </row>
    <row r="139922">
      <c r="A139922" t="inlineStr">
        <is>
          <t>www.itakashop.com</t>
        </is>
      </c>
      <c r="B139922" t="n">
        <v>265</v>
      </c>
    </row>
    <row r="139923">
      <c r="A139923" t="inlineStr">
        <is>
          <t>saqramart.com</t>
        </is>
      </c>
      <c r="B139923" t="n">
        <v>265</v>
      </c>
    </row>
    <row r="139924">
      <c r="A139924" t="inlineStr">
        <is>
          <t>cdn.admitad-connect.com</t>
        </is>
      </c>
      <c r="B139924" t="n">
        <v>265</v>
      </c>
    </row>
    <row r="139925">
      <c r="A139925" t="inlineStr">
        <is>
          <t>atpstore.vteximg.com.br</t>
        </is>
      </c>
      <c r="B139925" t="n">
        <v>265</v>
      </c>
    </row>
    <row r="139926">
      <c r="A139926" t="inlineStr">
        <is>
          <t>cocksuckervideos.com</t>
        </is>
      </c>
      <c r="B139926" t="n">
        <v>265</v>
      </c>
    </row>
    <row r="139927">
      <c r="A139927" t="inlineStr">
        <is>
          <t>www.lvp-distribution.fr</t>
        </is>
      </c>
      <c r="B139927" t="n">
        <v>265</v>
      </c>
    </row>
    <row r="139928">
      <c r="A139928" t="inlineStr">
        <is>
          <t>www.sunetflix.it</t>
        </is>
      </c>
      <c r="B139928" t="n">
        <v>265</v>
      </c>
    </row>
    <row r="139929">
      <c r="A139929" t="inlineStr">
        <is>
          <t>www.graftoncrafts.co.uk</t>
        </is>
      </c>
      <c r="B139929" t="n">
        <v>265</v>
      </c>
    </row>
    <row r="139930">
      <c r="A139930" t="inlineStr">
        <is>
          <t>tinypositive.com</t>
        </is>
      </c>
      <c r="B139930" t="n">
        <v>265</v>
      </c>
    </row>
    <row r="139931">
      <c r="A139931" t="inlineStr">
        <is>
          <t>granny-tubes.com</t>
        </is>
      </c>
      <c r="B139931" t="n">
        <v>265</v>
      </c>
    </row>
    <row r="139932">
      <c r="A139932" t="inlineStr">
        <is>
          <t>www.simplyeliquid.co.uk</t>
        </is>
      </c>
      <c r="B139932" t="n">
        <v>265</v>
      </c>
    </row>
    <row r="139933">
      <c r="A139933" t="inlineStr">
        <is>
          <t>www.swimaholic.ro</t>
        </is>
      </c>
      <c r="B139933" t="n">
        <v>265</v>
      </c>
    </row>
    <row r="139934">
      <c r="A139934" t="inlineStr">
        <is>
          <t>generalacpriceinbangladesh.com</t>
        </is>
      </c>
      <c r="B139934" t="n">
        <v>265</v>
      </c>
    </row>
    <row r="139935">
      <c r="A139935" t="inlineStr">
        <is>
          <t>joleneengle.com</t>
        </is>
      </c>
      <c r="B139935" t="n">
        <v>265</v>
      </c>
    </row>
    <row r="139936">
      <c r="A139936" t="inlineStr">
        <is>
          <t>es.gatito.pl</t>
        </is>
      </c>
      <c r="B139936" t="n">
        <v>265</v>
      </c>
    </row>
    <row r="139937">
      <c r="A139937" t="inlineStr">
        <is>
          <t>moviehax.me</t>
        </is>
      </c>
      <c r="B139937" t="n">
        <v>265</v>
      </c>
    </row>
    <row r="139938">
      <c r="A139938" t="inlineStr">
        <is>
          <t>img.apkcafe.pl</t>
        </is>
      </c>
      <c r="B139938" t="n">
        <v>265</v>
      </c>
    </row>
    <row r="139939">
      <c r="A139939" t="inlineStr">
        <is>
          <t>cdn.mature-ptv.com</t>
        </is>
      </c>
      <c r="B139939" t="n">
        <v>265</v>
      </c>
    </row>
    <row r="139940">
      <c r="A139940" t="inlineStr">
        <is>
          <t>azia-krasa.ru</t>
        </is>
      </c>
      <c r="B139940" t="n">
        <v>265</v>
      </c>
    </row>
    <row r="139941">
      <c r="A139941" t="inlineStr">
        <is>
          <t>www.findrarewhisky.com</t>
        </is>
      </c>
      <c r="B139941" t="n">
        <v>265</v>
      </c>
    </row>
    <row r="139942">
      <c r="A139942" t="inlineStr">
        <is>
          <t>cdn2-pic-cf.gotporn.com</t>
        </is>
      </c>
      <c r="B139942" t="n">
        <v>265</v>
      </c>
    </row>
    <row r="139943">
      <c r="A139943" t="inlineStr">
        <is>
          <t>usadogshop.com</t>
        </is>
      </c>
      <c r="B139943" t="n">
        <v>265</v>
      </c>
    </row>
    <row r="139944">
      <c r="A139944" t="inlineStr">
        <is>
          <t>fullseatbreechesonline.com</t>
        </is>
      </c>
      <c r="B139944" t="n">
        <v>265</v>
      </c>
    </row>
    <row r="139945">
      <c r="A139945" t="inlineStr">
        <is>
          <t>www.interiorclassify.com</t>
        </is>
      </c>
      <c r="B139945" t="n">
        <v>265</v>
      </c>
    </row>
    <row r="139946">
      <c r="A139946" t="inlineStr">
        <is>
          <t>www.yourfavorsandinvitations.com</t>
        </is>
      </c>
      <c r="B139946" t="n">
        <v>265</v>
      </c>
    </row>
    <row r="139947">
      <c r="A139947" t="inlineStr">
        <is>
          <t>www.ccri.edu</t>
        </is>
      </c>
      <c r="B139947" t="n">
        <v>265</v>
      </c>
    </row>
    <row r="139948">
      <c r="A139948" t="inlineStr">
        <is>
          <t>www.bakewala.com</t>
        </is>
      </c>
      <c r="B139948" t="n">
        <v>265</v>
      </c>
    </row>
    <row r="139949">
      <c r="A139949" t="inlineStr">
        <is>
          <t>www.theceolibrary.com</t>
        </is>
      </c>
      <c r="B139949" t="n">
        <v>265</v>
      </c>
    </row>
    <row r="139950">
      <c r="A139950" t="inlineStr">
        <is>
          <t>booksplus.pk</t>
        </is>
      </c>
      <c r="B139950" t="n">
        <v>265</v>
      </c>
    </row>
    <row r="139951">
      <c r="A139951" t="inlineStr">
        <is>
          <t>barbiedollmint.com</t>
        </is>
      </c>
      <c r="B139951" t="n">
        <v>265</v>
      </c>
    </row>
    <row r="139952">
      <c r="A139952" t="inlineStr">
        <is>
          <t>onlinereminders.net</t>
        </is>
      </c>
      <c r="B139952" t="n">
        <v>265</v>
      </c>
    </row>
    <row r="139953">
      <c r="A139953" t="inlineStr">
        <is>
          <t>www.ceprop.co.za</t>
        </is>
      </c>
      <c r="B139953" t="n">
        <v>265</v>
      </c>
    </row>
    <row r="139954">
      <c r="A139954" t="inlineStr">
        <is>
          <t>www.gordonbrush.com</t>
        </is>
      </c>
      <c r="B139954" t="n">
        <v>265</v>
      </c>
    </row>
    <row r="139955">
      <c r="A139955" t="inlineStr">
        <is>
          <t>www.golf-carts-etc.com</t>
        </is>
      </c>
      <c r="B139955" t="n">
        <v>265</v>
      </c>
    </row>
    <row r="139956">
      <c r="A139956" t="inlineStr">
        <is>
          <t>images.diapersi.com</t>
        </is>
      </c>
      <c r="B139956" t="n">
        <v>265</v>
      </c>
    </row>
    <row r="139957">
      <c r="A139957" t="inlineStr">
        <is>
          <t>coastalbeauty.ca</t>
        </is>
      </c>
      <c r="B139957" t="n">
        <v>265</v>
      </c>
    </row>
    <row r="139958">
      <c r="A139958" t="inlineStr">
        <is>
          <t>www.no-mac.com</t>
        </is>
      </c>
      <c r="B139958" t="n">
        <v>265</v>
      </c>
    </row>
    <row r="139959">
      <c r="A139959" t="inlineStr">
        <is>
          <t>millettephotomedia.com</t>
        </is>
      </c>
      <c r="B139959" t="n">
        <v>265</v>
      </c>
    </row>
    <row r="139960">
      <c r="A139960" t="inlineStr">
        <is>
          <t>unitedtattoosupply.com</t>
        </is>
      </c>
      <c r="B139960" t="n">
        <v>265</v>
      </c>
    </row>
    <row r="139961">
      <c r="A139961" t="inlineStr">
        <is>
          <t>thermoserv.com</t>
        </is>
      </c>
      <c r="B139961" t="n">
        <v>265</v>
      </c>
    </row>
    <row r="139962">
      <c r="A139962" t="inlineStr">
        <is>
          <t>www.ksapa.co.uk</t>
        </is>
      </c>
      <c r="B139962" t="n">
        <v>265</v>
      </c>
    </row>
    <row r="139963">
      <c r="A139963" t="inlineStr">
        <is>
          <t>www.billsuniform.com</t>
        </is>
      </c>
      <c r="B139963" t="n">
        <v>265</v>
      </c>
    </row>
    <row r="139964">
      <c r="A139964" t="inlineStr">
        <is>
          <t>www.danmovingman.com</t>
        </is>
      </c>
      <c r="B139964" t="n">
        <v>265</v>
      </c>
    </row>
    <row r="139965">
      <c r="A139965" t="inlineStr">
        <is>
          <t>www.vojenskenasivky.cz</t>
        </is>
      </c>
      <c r="B139965" t="n">
        <v>265</v>
      </c>
    </row>
    <row r="139966">
      <c r="A139966" t="inlineStr">
        <is>
          <t>media.flix.gr.s3.amazonaws.com</t>
        </is>
      </c>
      <c r="B139966" t="n">
        <v>265</v>
      </c>
    </row>
    <row r="139967">
      <c r="A139967" t="inlineStr">
        <is>
          <t>d2zxukz031p1pu.cloudfront.net</t>
        </is>
      </c>
      <c r="B139967" t="n">
        <v>265</v>
      </c>
    </row>
    <row r="139968">
      <c r="A139968" t="inlineStr">
        <is>
          <t>www.alphatecc.de</t>
        </is>
      </c>
      <c r="B139968" t="n">
        <v>265</v>
      </c>
    </row>
    <row r="139969">
      <c r="A139969" t="inlineStr">
        <is>
          <t>www.cimiez-boulevard.fr</t>
        </is>
      </c>
      <c r="B139969" t="n">
        <v>265</v>
      </c>
    </row>
    <row r="139970">
      <c r="A139970" t="inlineStr">
        <is>
          <t>www.wavelet.me</t>
        </is>
      </c>
      <c r="B139970" t="n">
        <v>265</v>
      </c>
    </row>
    <row r="139971">
      <c r="A139971" t="inlineStr">
        <is>
          <t>www.nostalgie-palast.de</t>
        </is>
      </c>
      <c r="B139971" t="n">
        <v>265</v>
      </c>
    </row>
    <row r="139972">
      <c r="A139972" t="inlineStr">
        <is>
          <t>assets.ozy.com</t>
        </is>
      </c>
      <c r="B139972" t="n">
        <v>265</v>
      </c>
    </row>
    <row r="139973">
      <c r="A139973" t="inlineStr">
        <is>
          <t>holidayswithkids.com.au</t>
        </is>
      </c>
      <c r="B139973" t="n">
        <v>265</v>
      </c>
    </row>
    <row r="139974">
      <c r="A139974" t="inlineStr">
        <is>
          <t>projectorquest.com</t>
        </is>
      </c>
      <c r="B139974" t="n">
        <v>265</v>
      </c>
    </row>
    <row r="139975">
      <c r="A139975" t="inlineStr">
        <is>
          <t>health.uconn.edu</t>
        </is>
      </c>
      <c r="B139975" t="n">
        <v>265</v>
      </c>
    </row>
    <row r="139976">
      <c r="A139976" t="inlineStr">
        <is>
          <t>www.fitmarina.com</t>
        </is>
      </c>
      <c r="B139976" t="n">
        <v>265</v>
      </c>
    </row>
    <row r="139977">
      <c r="A139977" t="inlineStr">
        <is>
          <t>www-signaturehardware.com.imgeng.in</t>
        </is>
      </c>
      <c r="B139977" t="n">
        <v>265</v>
      </c>
    </row>
    <row r="139978">
      <c r="A139978" t="inlineStr">
        <is>
          <t>www.todoparasmartphones.com</t>
        </is>
      </c>
      <c r="B139978" t="n">
        <v>265</v>
      </c>
    </row>
    <row r="139979">
      <c r="A139979" t="inlineStr">
        <is>
          <t>www.karmapa-news.org</t>
        </is>
      </c>
      <c r="B139979" t="n">
        <v>265</v>
      </c>
    </row>
    <row r="139980">
      <c r="A139980" t="inlineStr">
        <is>
          <t>theshoesnobblog.com</t>
        </is>
      </c>
      <c r="B139980" t="n">
        <v>265</v>
      </c>
    </row>
    <row r="139981">
      <c r="A139981" t="inlineStr">
        <is>
          <t>hobility.com</t>
        </is>
      </c>
      <c r="B139981" t="n">
        <v>265</v>
      </c>
    </row>
    <row r="139982">
      <c r="A139982" t="inlineStr">
        <is>
          <t>leakedmeat.com</t>
        </is>
      </c>
      <c r="B139982" t="n">
        <v>265</v>
      </c>
    </row>
    <row r="139983">
      <c r="A139983" t="inlineStr">
        <is>
          <t>l4.tm-web-01.co.uk</t>
        </is>
      </c>
      <c r="B139983" t="n">
        <v>265</v>
      </c>
    </row>
    <row r="139984">
      <c r="A139984" t="inlineStr">
        <is>
          <t>xn--mquinastragaperras-yrb.es</t>
        </is>
      </c>
      <c r="B139984" t="n">
        <v>265</v>
      </c>
    </row>
    <row r="139985">
      <c r="A139985" t="inlineStr">
        <is>
          <t>www.gotelugu.com</t>
        </is>
      </c>
      <c r="B139985" t="n">
        <v>265</v>
      </c>
    </row>
    <row r="139986">
      <c r="A139986" t="inlineStr">
        <is>
          <t>www.rpmpieces.com</t>
        </is>
      </c>
      <c r="B139986" t="n">
        <v>265</v>
      </c>
    </row>
    <row r="139987">
      <c r="A139987" t="inlineStr">
        <is>
          <t>img.abiosgaming.com</t>
        </is>
      </c>
      <c r="B139987" t="n">
        <v>265</v>
      </c>
    </row>
    <row r="139988">
      <c r="A139988" t="inlineStr">
        <is>
          <t>www.whiskynotes.be</t>
        </is>
      </c>
      <c r="B139988" t="n">
        <v>265</v>
      </c>
    </row>
    <row r="139989">
      <c r="A139989" t="inlineStr">
        <is>
          <t>unpharealouest.com</t>
        </is>
      </c>
      <c r="B139989" t="n">
        <v>265</v>
      </c>
    </row>
    <row r="139990">
      <c r="A139990" t="inlineStr">
        <is>
          <t>uiln.com</t>
        </is>
      </c>
      <c r="B139990" t="n">
        <v>265</v>
      </c>
    </row>
    <row r="139991">
      <c r="A139991" t="inlineStr">
        <is>
          <t>gabrielrealtybrokerage.com</t>
        </is>
      </c>
      <c r="B139991" t="n">
        <v>265</v>
      </c>
    </row>
    <row r="139992">
      <c r="A139992" t="inlineStr">
        <is>
          <t>www.samsungmobilestore.ro</t>
        </is>
      </c>
      <c r="B139992" t="n">
        <v>265</v>
      </c>
    </row>
    <row r="139993">
      <c r="A139993" t="inlineStr">
        <is>
          <t>images.odor-eliminator.org</t>
        </is>
      </c>
      <c r="B139993" t="n">
        <v>265</v>
      </c>
    </row>
    <row r="139994">
      <c r="A139994" t="inlineStr">
        <is>
          <t>camperandnicholsons.com</t>
        </is>
      </c>
      <c r="B139994" t="n">
        <v>265</v>
      </c>
    </row>
    <row r="139995">
      <c r="A139995" t="inlineStr">
        <is>
          <t>www.metzlerhomebuilders.com</t>
        </is>
      </c>
      <c r="B139995" t="n">
        <v>265</v>
      </c>
    </row>
    <row r="139996">
      <c r="A139996" t="inlineStr">
        <is>
          <t>www.shredderwarehouse.com</t>
        </is>
      </c>
      <c r="B139996" t="n">
        <v>265</v>
      </c>
    </row>
    <row r="139997">
      <c r="A139997" t="inlineStr">
        <is>
          <t>naturestudycentre.org</t>
        </is>
      </c>
      <c r="B139997" t="n">
        <v>265</v>
      </c>
    </row>
    <row r="139998">
      <c r="A139998" t="inlineStr">
        <is>
          <t>npng-nutrition.ie</t>
        </is>
      </c>
      <c r="B139998" t="n">
        <v>265</v>
      </c>
    </row>
    <row r="139999">
      <c r="A139999" t="inlineStr">
        <is>
          <t>www.mypanasonic.ro</t>
        </is>
      </c>
      <c r="B139999" t="n">
        <v>265</v>
      </c>
    </row>
    <row r="140000">
      <c r="A140000" t="inlineStr">
        <is>
          <t>www.jobbogfritid.no</t>
        </is>
      </c>
      <c r="B140000" t="n">
        <v>265</v>
      </c>
    </row>
    <row r="140001">
      <c r="A140001" t="inlineStr">
        <is>
          <t>www.net-one.gr</t>
        </is>
      </c>
      <c r="B140001" t="n">
        <v>265</v>
      </c>
    </row>
    <row r="140002">
      <c r="A140002" t="inlineStr">
        <is>
          <t>mattern-gmbh.com</t>
        </is>
      </c>
      <c r="B140002" t="n">
        <v>265</v>
      </c>
    </row>
    <row r="140003">
      <c r="A140003" t="inlineStr">
        <is>
          <t>cultmtl.com</t>
        </is>
      </c>
      <c r="B140003" t="n">
        <v>265</v>
      </c>
    </row>
    <row r="140004">
      <c r="A140004" t="inlineStr">
        <is>
          <t>www.unisale.gr</t>
        </is>
      </c>
      <c r="B140004" t="n">
        <v>265</v>
      </c>
    </row>
    <row r="140005">
      <c r="A140005" t="inlineStr">
        <is>
          <t>www.exit15.com</t>
        </is>
      </c>
      <c r="B140005" t="n">
        <v>265</v>
      </c>
    </row>
    <row r="140006">
      <c r="A140006" t="inlineStr">
        <is>
          <t>moonrakerbooks.co.uk</t>
        </is>
      </c>
      <c r="B140006" t="n">
        <v>265</v>
      </c>
    </row>
    <row r="140007">
      <c r="A140007" t="inlineStr">
        <is>
          <t>www.kawasakioriginalparts.com</t>
        </is>
      </c>
      <c r="B140007" t="n">
        <v>265</v>
      </c>
    </row>
    <row r="140008">
      <c r="A140008" t="inlineStr">
        <is>
          <t>www.profellow.com</t>
        </is>
      </c>
      <c r="B140008" t="n">
        <v>265</v>
      </c>
    </row>
    <row r="140009">
      <c r="A140009" t="inlineStr">
        <is>
          <t>cdn.science101.com</t>
        </is>
      </c>
      <c r="B140009" t="n">
        <v>265</v>
      </c>
    </row>
    <row r="140010">
      <c r="A140010" t="inlineStr">
        <is>
          <t>sensiblereason.com</t>
        </is>
      </c>
      <c r="B140010" t="n">
        <v>265</v>
      </c>
    </row>
    <row r="140011">
      <c r="A140011" t="inlineStr">
        <is>
          <t>www.issaquahhighlands.com</t>
        </is>
      </c>
      <c r="B140011" t="n">
        <v>265</v>
      </c>
    </row>
    <row r="140012">
      <c r="A140012" t="inlineStr">
        <is>
          <t>diseasespictures.com</t>
        </is>
      </c>
      <c r="B140012" t="n">
        <v>265</v>
      </c>
    </row>
    <row r="140013">
      <c r="A140013" t="inlineStr">
        <is>
          <t>watchesprime.com</t>
        </is>
      </c>
      <c r="B140013" t="n">
        <v>265</v>
      </c>
    </row>
    <row r="140014">
      <c r="A140014" t="inlineStr">
        <is>
          <t>www4.assets-gap.com</t>
        </is>
      </c>
      <c r="B140014" t="n">
        <v>265</v>
      </c>
    </row>
    <row r="140015">
      <c r="A140015" t="inlineStr">
        <is>
          <t>free-classifieds-advertising-cape-town.blaauwberg.net</t>
        </is>
      </c>
      <c r="B140015" t="n">
        <v>265</v>
      </c>
    </row>
    <row r="140016">
      <c r="A140016" t="inlineStr">
        <is>
          <t>shinshina-shop.com</t>
        </is>
      </c>
      <c r="B140016" t="n">
        <v>265</v>
      </c>
    </row>
    <row r="140017">
      <c r="A140017" t="inlineStr">
        <is>
          <t>kiawahresort.com</t>
        </is>
      </c>
      <c r="B140017" t="n">
        <v>265</v>
      </c>
    </row>
    <row r="140018">
      <c r="A140018" t="inlineStr">
        <is>
          <t>moparconnectionmagazine.com</t>
        </is>
      </c>
      <c r="B140018" t="n">
        <v>265</v>
      </c>
    </row>
    <row r="140019">
      <c r="A140019" t="inlineStr">
        <is>
          <t>horncoin.com</t>
        </is>
      </c>
      <c r="B140019" t="n">
        <v>265</v>
      </c>
    </row>
    <row r="140020">
      <c r="A140020" t="inlineStr">
        <is>
          <t>beatofhawaii.com</t>
        </is>
      </c>
      <c r="B140020" t="n">
        <v>265</v>
      </c>
    </row>
    <row r="140021">
      <c r="A140021" t="inlineStr">
        <is>
          <t>www.ansichtskarten-center.de</t>
        </is>
      </c>
      <c r="B140021" t="n">
        <v>265</v>
      </c>
    </row>
    <row r="140022">
      <c r="A140022" t="inlineStr">
        <is>
          <t>www.outdoorbootsstore.com</t>
        </is>
      </c>
      <c r="B140022" t="n">
        <v>265</v>
      </c>
    </row>
    <row r="140023">
      <c r="A140023" t="inlineStr">
        <is>
          <t>www.wristbands-australia.com</t>
        </is>
      </c>
      <c r="B140023" t="n">
        <v>265</v>
      </c>
    </row>
    <row r="140024">
      <c r="A140024" t="inlineStr">
        <is>
          <t>smhttp-ssl-64667-patio.nexcesscdn.net</t>
        </is>
      </c>
      <c r="B140024" t="n">
        <v>265</v>
      </c>
    </row>
    <row r="140025">
      <c r="A140025" t="inlineStr">
        <is>
          <t>www.milliesyork.uk</t>
        </is>
      </c>
      <c r="B140025" t="n">
        <v>265</v>
      </c>
    </row>
    <row r="140026">
      <c r="A140026" t="inlineStr">
        <is>
          <t>images.cookforyourlife.org</t>
        </is>
      </c>
      <c r="B140026" t="n">
        <v>265</v>
      </c>
    </row>
    <row r="140027">
      <c r="A140027" t="inlineStr">
        <is>
          <t>estore.hktsangfook.com</t>
        </is>
      </c>
      <c r="B140027" t="n">
        <v>265</v>
      </c>
    </row>
    <row r="140028">
      <c r="A140028" t="inlineStr">
        <is>
          <t>www.ourchurch.com</t>
        </is>
      </c>
      <c r="B140028" t="n">
        <v>265</v>
      </c>
    </row>
    <row r="140029">
      <c r="A140029" t="inlineStr">
        <is>
          <t>shop.universalorlando.com</t>
        </is>
      </c>
      <c r="B140029" t="n">
        <v>265</v>
      </c>
    </row>
    <row r="140030">
      <c r="A140030" t="inlineStr">
        <is>
          <t>otakunoculture.files.wordpress.com</t>
        </is>
      </c>
      <c r="B140030" t="n">
        <v>265</v>
      </c>
    </row>
    <row r="140031">
      <c r="A140031" t="inlineStr">
        <is>
          <t>www.blinds.com</t>
        </is>
      </c>
      <c r="B140031" t="n">
        <v>265</v>
      </c>
    </row>
    <row r="140032">
      <c r="A140032" t="inlineStr">
        <is>
          <t>d112vpovu2xa8r.cloudfront.net</t>
        </is>
      </c>
      <c r="B140032" t="n">
        <v>265</v>
      </c>
    </row>
    <row r="140033">
      <c r="A140033" t="inlineStr">
        <is>
          <t>6lli539m39y3hpkelqsm3c2fg.wpengine.netdna-cdn.com</t>
        </is>
      </c>
      <c r="B140033" t="n">
        <v>265</v>
      </c>
    </row>
    <row r="140034">
      <c r="A140034" t="inlineStr">
        <is>
          <t>xxvideoss.org</t>
        </is>
      </c>
      <c r="B140034" t="n">
        <v>265</v>
      </c>
    </row>
    <row r="140035">
      <c r="A140035" t="inlineStr">
        <is>
          <t>48tk9j3a74jb133e1k2fzz2s.wpengine.netdna-cdn.com</t>
        </is>
      </c>
      <c r="B140035" t="n">
        <v>265</v>
      </c>
    </row>
    <row r="140036">
      <c r="A140036" t="inlineStr">
        <is>
          <t>virginiatech.sportswar.com</t>
        </is>
      </c>
      <c r="B140036" t="n">
        <v>265</v>
      </c>
    </row>
    <row r="140037">
      <c r="A140037" t="inlineStr">
        <is>
          <t>thriftyminnesota.com</t>
        </is>
      </c>
      <c r="B140037" t="n">
        <v>265</v>
      </c>
    </row>
    <row r="140038">
      <c r="A140038" t="inlineStr">
        <is>
          <t>onlylens.com</t>
        </is>
      </c>
      <c r="B140038" t="n">
        <v>265</v>
      </c>
    </row>
    <row r="140039">
      <c r="A140039" t="inlineStr">
        <is>
          <t>veravise.com</t>
        </is>
      </c>
      <c r="B140039" t="n">
        <v>265</v>
      </c>
    </row>
    <row r="140040">
      <c r="A140040" t="inlineStr">
        <is>
          <t>www.simpleandseasonal.com</t>
        </is>
      </c>
      <c r="B140040" t="n">
        <v>265</v>
      </c>
    </row>
    <row r="140041">
      <c r="A140041" t="inlineStr">
        <is>
          <t>didyouknowpets.com</t>
        </is>
      </c>
      <c r="B140041" t="n">
        <v>265</v>
      </c>
    </row>
    <row r="140042">
      <c r="A140042" t="inlineStr">
        <is>
          <t>frugalhausfrau.files.wordpress.com</t>
        </is>
      </c>
      <c r="B140042" t="n">
        <v>265</v>
      </c>
    </row>
    <row r="140043">
      <c r="A140043" t="inlineStr">
        <is>
          <t>cdn1.grannyseries.com</t>
        </is>
      </c>
      <c r="B140043" t="n">
        <v>265</v>
      </c>
    </row>
    <row r="140044">
      <c r="A140044" t="inlineStr">
        <is>
          <t>www.thegoodypet.com</t>
        </is>
      </c>
      <c r="B140044" t="n">
        <v>265</v>
      </c>
    </row>
    <row r="140045">
      <c r="A140045" t="inlineStr">
        <is>
          <t>www.rwsentosablog.com</t>
        </is>
      </c>
      <c r="B140045" t="n">
        <v>265</v>
      </c>
    </row>
    <row r="140046">
      <c r="A140046" t="inlineStr">
        <is>
          <t>www.kitchenfrau.com</t>
        </is>
      </c>
      <c r="B140046" t="n">
        <v>265</v>
      </c>
    </row>
    <row r="140047">
      <c r="A140047" t="inlineStr">
        <is>
          <t>dj7ev245wrwsrpcps1m4o1ac-wpengine.netdna-ssl.com</t>
        </is>
      </c>
      <c r="B140047" t="n">
        <v>265</v>
      </c>
    </row>
    <row r="140048">
      <c r="A140048" t="inlineStr">
        <is>
          <t>www.kovels.com</t>
        </is>
      </c>
      <c r="B140048" t="n">
        <v>265</v>
      </c>
    </row>
    <row r="140049">
      <c r="A140049" t="inlineStr">
        <is>
          <t>frontiersinblog.files.wordpress.com</t>
        </is>
      </c>
      <c r="B140049" t="n">
        <v>265</v>
      </c>
    </row>
    <row r="140050">
      <c r="A140050" t="inlineStr">
        <is>
          <t>www.zololight.com</t>
        </is>
      </c>
      <c r="B140050" t="n">
        <v>265</v>
      </c>
    </row>
    <row r="140051">
      <c r="A140051" t="inlineStr">
        <is>
          <t>bookpath.gr</t>
        </is>
      </c>
      <c r="B140051" t="n">
        <v>265</v>
      </c>
    </row>
    <row r="140052">
      <c r="A140052" t="inlineStr">
        <is>
          <t>sun-glasses.gr</t>
        </is>
      </c>
      <c r="B140052" t="n">
        <v>265</v>
      </c>
    </row>
    <row r="140053">
      <c r="A140053" t="inlineStr">
        <is>
          <t>www.zookcabins.com</t>
        </is>
      </c>
      <c r="B140053" t="n">
        <v>265</v>
      </c>
    </row>
    <row r="140054">
      <c r="A140054" t="inlineStr">
        <is>
          <t>formesutiles.com</t>
        </is>
      </c>
      <c r="B140054" t="n">
        <v>265</v>
      </c>
    </row>
    <row r="140055">
      <c r="A140055" t="inlineStr">
        <is>
          <t>www.coffeedetective.com</t>
        </is>
      </c>
      <c r="B140055" t="n">
        <v>265</v>
      </c>
    </row>
    <row r="140056">
      <c r="A140056" t="inlineStr">
        <is>
          <t>insidejourneys.com</t>
        </is>
      </c>
      <c r="B140056" t="n">
        <v>265</v>
      </c>
    </row>
    <row r="140057">
      <c r="A140057" t="inlineStr">
        <is>
          <t>www.teacupspuppies.com</t>
        </is>
      </c>
      <c r="B140057" t="n">
        <v>265</v>
      </c>
    </row>
    <row r="140058">
      <c r="A140058" t="inlineStr">
        <is>
          <t>www.xdguru.com</t>
        </is>
      </c>
      <c r="B140058" t="n">
        <v>265</v>
      </c>
    </row>
    <row r="140059">
      <c r="A140059" t="inlineStr">
        <is>
          <t>www.universoriginal.com</t>
        </is>
      </c>
      <c r="B140059" t="n">
        <v>265</v>
      </c>
    </row>
    <row r="140060">
      <c r="A140060" t="inlineStr">
        <is>
          <t>my.shoproller.com</t>
        </is>
      </c>
      <c r="B140060" t="n">
        <v>265</v>
      </c>
    </row>
    <row r="140061">
      <c r="A140061" t="inlineStr">
        <is>
          <t>k1awamd8ot166mnw2xk1dx10-wpengine.netdna-ssl.com</t>
        </is>
      </c>
      <c r="B140061" t="n">
        <v>265</v>
      </c>
    </row>
    <row r="140062">
      <c r="A140062" t="inlineStr">
        <is>
          <t>duelersgame.com</t>
        </is>
      </c>
      <c r="B140062" t="n">
        <v>265</v>
      </c>
    </row>
    <row r="140063">
      <c r="A140063" t="inlineStr">
        <is>
          <t>inpursuitofadventureblog.files.wordpress.com</t>
        </is>
      </c>
      <c r="B140063" t="n">
        <v>265</v>
      </c>
    </row>
    <row r="140064">
      <c r="A140064" t="inlineStr">
        <is>
          <t>ezcareclinic.com</t>
        </is>
      </c>
      <c r="B140064" t="n">
        <v>265</v>
      </c>
    </row>
    <row r="140065">
      <c r="A140065" t="inlineStr">
        <is>
          <t>best10vpn.com</t>
        </is>
      </c>
      <c r="B140065" t="n">
        <v>265</v>
      </c>
    </row>
    <row r="140066">
      <c r="A140066" t="inlineStr">
        <is>
          <t>www.efag.ie</t>
        </is>
      </c>
      <c r="B140066" t="n">
        <v>265</v>
      </c>
    </row>
    <row r="140067">
      <c r="A140067" t="inlineStr">
        <is>
          <t>www.allpartsgrills.com</t>
        </is>
      </c>
      <c r="B140067" t="n">
        <v>265</v>
      </c>
    </row>
    <row r="140068">
      <c r="A140068" t="inlineStr">
        <is>
          <t>www.lepoirierdelouche.fr</t>
        </is>
      </c>
      <c r="B140068" t="n">
        <v>265</v>
      </c>
    </row>
    <row r="140069">
      <c r="A140069" t="inlineStr">
        <is>
          <t>www.janiecollins.com.au</t>
        </is>
      </c>
      <c r="B140069" t="n">
        <v>265</v>
      </c>
    </row>
    <row r="140070">
      <c r="A140070" t="inlineStr">
        <is>
          <t>cellardoor2014.files.wordpress.com</t>
        </is>
      </c>
      <c r="B140070" t="n">
        <v>265</v>
      </c>
    </row>
    <row r="140071">
      <c r="A140071" t="inlineStr">
        <is>
          <t>img.bolttube.com</t>
        </is>
      </c>
      <c r="B140071" t="n">
        <v>265</v>
      </c>
    </row>
    <row r="140072">
      <c r="A140072" t="inlineStr">
        <is>
          <t>travelpenandpalate.files.wordpress.com</t>
        </is>
      </c>
      <c r="B140072" t="n">
        <v>265</v>
      </c>
    </row>
    <row r="140073">
      <c r="A140073" t="inlineStr">
        <is>
          <t>beeralien.com</t>
        </is>
      </c>
      <c r="B140073" t="n">
        <v>265</v>
      </c>
    </row>
    <row r="140074">
      <c r="A140074" t="inlineStr">
        <is>
          <t>img4669.weyesimg.com</t>
        </is>
      </c>
      <c r="B140074" t="n">
        <v>265</v>
      </c>
    </row>
    <row r="140075">
      <c r="A140075" t="inlineStr">
        <is>
          <t>www.learnalongwithme.com</t>
        </is>
      </c>
      <c r="B140075" t="n">
        <v>265</v>
      </c>
    </row>
    <row r="140076">
      <c r="A140076" t="inlineStr">
        <is>
          <t>robomaa.fi</t>
        </is>
      </c>
      <c r="B140076" t="n">
        <v>265</v>
      </c>
    </row>
    <row r="140077">
      <c r="A140077" t="inlineStr">
        <is>
          <t>decortheraphy.com</t>
        </is>
      </c>
      <c r="B140077" t="n">
        <v>265</v>
      </c>
    </row>
    <row r="140078">
      <c r="A140078" t="inlineStr">
        <is>
          <t>www.tyrebaydirect.com</t>
        </is>
      </c>
      <c r="B140078" t="n">
        <v>265</v>
      </c>
    </row>
    <row r="140079">
      <c r="A140079" t="inlineStr">
        <is>
          <t>movingsoon.co.uk</t>
        </is>
      </c>
      <c r="B140079" t="n">
        <v>265</v>
      </c>
    </row>
    <row r="140080">
      <c r="A140080" t="inlineStr">
        <is>
          <t>d255vb63773d25.cloudfront.net</t>
        </is>
      </c>
      <c r="B140080" t="n">
        <v>265</v>
      </c>
    </row>
    <row r="140081">
      <c r="A140081" t="inlineStr">
        <is>
          <t>www.postable.com</t>
        </is>
      </c>
      <c r="B140081" t="n">
        <v>265</v>
      </c>
    </row>
    <row r="140082">
      <c r="A140082" t="inlineStr">
        <is>
          <t>singerskitchen.com</t>
        </is>
      </c>
      <c r="B140082" t="n">
        <v>265</v>
      </c>
    </row>
    <row r="140083">
      <c r="A140083" t="inlineStr">
        <is>
          <t>discoverecotourism.files.wordpress.com</t>
        </is>
      </c>
      <c r="B140083" t="n">
        <v>265</v>
      </c>
    </row>
    <row r="140084">
      <c r="A140084" t="inlineStr">
        <is>
          <t>www.aggregate.com</t>
        </is>
      </c>
      <c r="B140084" t="n">
        <v>265</v>
      </c>
    </row>
    <row r="140085">
      <c r="A140085" t="inlineStr">
        <is>
          <t>www.hallofcosmetics.com</t>
        </is>
      </c>
      <c r="B140085" t="n">
        <v>265</v>
      </c>
    </row>
    <row r="140086">
      <c r="A140086" t="inlineStr">
        <is>
          <t>thesucculenteclectic.com</t>
        </is>
      </c>
      <c r="B140086" t="n">
        <v>265</v>
      </c>
    </row>
    <row r="140087">
      <c r="A140087" t="inlineStr">
        <is>
          <t>instphil.org</t>
        </is>
      </c>
      <c r="B140087" t="n">
        <v>265</v>
      </c>
    </row>
    <row r="140088">
      <c r="A140088" t="inlineStr">
        <is>
          <t>p7.vptpsn.com</t>
        </is>
      </c>
      <c r="B140088" t="n">
        <v>265</v>
      </c>
    </row>
    <row r="140089">
      <c r="A140089" t="inlineStr">
        <is>
          <t>monkeysee.com</t>
        </is>
      </c>
      <c r="B140089" t="n">
        <v>265</v>
      </c>
    </row>
    <row r="140090">
      <c r="A140090" t="inlineStr">
        <is>
          <t>oceanof.games</t>
        </is>
      </c>
      <c r="B140090" t="n">
        <v>265</v>
      </c>
    </row>
    <row r="140091">
      <c r="A140091" t="inlineStr">
        <is>
          <t>edtechteacher.org</t>
        </is>
      </c>
      <c r="B140091" t="n">
        <v>265</v>
      </c>
    </row>
    <row r="140092">
      <c r="A140092" t="inlineStr">
        <is>
          <t>img1.isexylegs.com</t>
        </is>
      </c>
      <c r="B140092" t="n">
        <v>265</v>
      </c>
    </row>
    <row r="140093">
      <c r="A140093" t="inlineStr">
        <is>
          <t>dslrvideoshooter.com</t>
        </is>
      </c>
      <c r="B140093" t="n">
        <v>265</v>
      </c>
    </row>
    <row r="140094">
      <c r="A140094" t="inlineStr">
        <is>
          <t>dyhf4rey1wfxd.cloudfront.net</t>
        </is>
      </c>
      <c r="B140094" t="n">
        <v>265</v>
      </c>
    </row>
    <row r="140095">
      <c r="A140095" t="inlineStr">
        <is>
          <t>www.italiazakka.co.jp</t>
        </is>
      </c>
      <c r="B140095" t="n">
        <v>265</v>
      </c>
    </row>
    <row r="140096">
      <c r="A140096" t="inlineStr">
        <is>
          <t>www.personality-insights.com</t>
        </is>
      </c>
      <c r="B140096" t="n">
        <v>265</v>
      </c>
    </row>
    <row r="140097">
      <c r="A140097" t="inlineStr">
        <is>
          <t>totalpack.com</t>
        </is>
      </c>
      <c r="B140097" t="n">
        <v>265</v>
      </c>
    </row>
    <row r="140098">
      <c r="A140098" t="inlineStr">
        <is>
          <t>www.schoolfamily.com</t>
        </is>
      </c>
      <c r="B140098" t="n">
        <v>265</v>
      </c>
    </row>
    <row r="140099">
      <c r="A140099" t="inlineStr">
        <is>
          <t>www.ibizadiscoticket.com</t>
        </is>
      </c>
      <c r="B140099" t="n">
        <v>265</v>
      </c>
    </row>
    <row r="140100">
      <c r="A140100" t="inlineStr">
        <is>
          <t>media.cabin-rentals-of-georgia.com</t>
        </is>
      </c>
      <c r="B140100" t="n">
        <v>265</v>
      </c>
    </row>
    <row r="140101">
      <c r="A140101" t="inlineStr">
        <is>
          <t>ladyfleur.files.wordpress.com</t>
        </is>
      </c>
      <c r="B140101" t="n">
        <v>265</v>
      </c>
    </row>
    <row r="140102">
      <c r="A140102" t="inlineStr">
        <is>
          <t>mygiftstuff-static.myshopblocks.com</t>
        </is>
      </c>
      <c r="B140102" t="n">
        <v>265</v>
      </c>
    </row>
    <row r="140103">
      <c r="A140103" t="inlineStr">
        <is>
          <t>minglemediatvnetwork.files.wordpress.com</t>
        </is>
      </c>
      <c r="B140103" t="n">
        <v>265</v>
      </c>
    </row>
    <row r="140104">
      <c r="A140104" t="inlineStr">
        <is>
          <t>switchblade.jp</t>
        </is>
      </c>
      <c r="B140104" t="n">
        <v>265</v>
      </c>
    </row>
    <row r="140105">
      <c r="A140105" t="inlineStr">
        <is>
          <t>d1jp63uxrnx10jb5u2tz125u.wpengine.netdna-cdn.com</t>
        </is>
      </c>
      <c r="B140105" t="n">
        <v>265</v>
      </c>
    </row>
    <row r="140106">
      <c r="A140106" t="inlineStr">
        <is>
          <t>www.webhopers.com</t>
        </is>
      </c>
      <c r="B140106" t="n">
        <v>265</v>
      </c>
    </row>
    <row r="140107">
      <c r="A140107" t="inlineStr">
        <is>
          <t>m.indonesia-solarexpo.com</t>
        </is>
      </c>
      <c r="B140107" t="n">
        <v>265</v>
      </c>
    </row>
    <row r="140108">
      <c r="A140108" t="inlineStr">
        <is>
          <t>webshop.kwik-fit.nl</t>
        </is>
      </c>
      <c r="B140108" t="n">
        <v>265</v>
      </c>
    </row>
    <row r="140109">
      <c r="A140109" t="inlineStr">
        <is>
          <t>exhaustraincaps.com</t>
        </is>
      </c>
      <c r="B140109" t="n">
        <v>265</v>
      </c>
    </row>
    <row r="140110">
      <c r="A140110" t="inlineStr">
        <is>
          <t>www.latitude50.co.uk</t>
        </is>
      </c>
      <c r="B140110" t="n">
        <v>265</v>
      </c>
    </row>
    <row r="140111">
      <c r="A140111" t="inlineStr">
        <is>
          <t>www.claudiacanova.co.uk</t>
        </is>
      </c>
      <c r="B140111" t="n">
        <v>265</v>
      </c>
    </row>
    <row r="140112">
      <c r="A140112" t="inlineStr">
        <is>
          <t>southwestlondon.tv</t>
        </is>
      </c>
      <c r="B140112" t="n">
        <v>265</v>
      </c>
    </row>
    <row r="140113">
      <c r="A140113" t="inlineStr">
        <is>
          <t>images.safetyexpress.com</t>
        </is>
      </c>
      <c r="B140113" t="n">
        <v>265</v>
      </c>
    </row>
    <row r="140114">
      <c r="A140114" t="inlineStr">
        <is>
          <t>artisticstairs-us.com</t>
        </is>
      </c>
      <c r="B140114" t="n">
        <v>265</v>
      </c>
    </row>
    <row r="140115">
      <c r="A140115" t="inlineStr">
        <is>
          <t>www.custom-shower-curtain.com</t>
        </is>
      </c>
      <c r="B140115" t="n">
        <v>265</v>
      </c>
    </row>
    <row r="140116">
      <c r="A140116" t="inlineStr">
        <is>
          <t>celebrityphonenumbers.net</t>
        </is>
      </c>
      <c r="B140116" t="n">
        <v>265</v>
      </c>
    </row>
    <row r="140117">
      <c r="A140117" t="inlineStr">
        <is>
          <t>soutoujewelrystorageeus.blob.core.windows.net</t>
        </is>
      </c>
      <c r="B140117" t="n">
        <v>265</v>
      </c>
    </row>
    <row r="140118">
      <c r="A140118" t="inlineStr">
        <is>
          <t>www.gptx.org</t>
        </is>
      </c>
      <c r="B140118" t="n">
        <v>265</v>
      </c>
    </row>
    <row r="140119">
      <c r="A140119" t="inlineStr">
        <is>
          <t>www.bookedforlife.in</t>
        </is>
      </c>
      <c r="B140119" t="n">
        <v>265</v>
      </c>
    </row>
    <row r="140120">
      <c r="A140120" t="inlineStr">
        <is>
          <t>www.frugalwoods.com</t>
        </is>
      </c>
      <c r="B140120" t="n">
        <v>265</v>
      </c>
    </row>
    <row r="140121">
      <c r="A140121" t="inlineStr">
        <is>
          <t>www.bradfordexchange.com</t>
        </is>
      </c>
      <c r="B140121" t="n">
        <v>265</v>
      </c>
    </row>
    <row r="140122">
      <c r="A140122" t="inlineStr">
        <is>
          <t>cdn-layo2.bbstore.fr</t>
        </is>
      </c>
      <c r="B140122" t="n">
        <v>265</v>
      </c>
    </row>
    <row r="140123">
      <c r="A140123" t="inlineStr">
        <is>
          <t>statespaceindustrial.theonlinecatalog.com</t>
        </is>
      </c>
      <c r="B140123" t="n">
        <v>265</v>
      </c>
    </row>
    <row r="140124">
      <c r="A140124" t="inlineStr">
        <is>
          <t>theredcarpet.org.uk</t>
        </is>
      </c>
      <c r="B140124" t="n">
        <v>265</v>
      </c>
    </row>
    <row r="140125">
      <c r="A140125" t="inlineStr">
        <is>
          <t>fortune.nop-station.com</t>
        </is>
      </c>
      <c r="B140125" t="n">
        <v>265</v>
      </c>
    </row>
    <row r="140126">
      <c r="A140126" t="inlineStr">
        <is>
          <t>quotesstory.com</t>
        </is>
      </c>
      <c r="B140126" t="n">
        <v>265</v>
      </c>
    </row>
    <row r="140127">
      <c r="A140127" t="inlineStr">
        <is>
          <t>www.contentcreatorz.com</t>
        </is>
      </c>
      <c r="B140127" t="n">
        <v>265</v>
      </c>
    </row>
    <row r="140128">
      <c r="A140128" t="inlineStr">
        <is>
          <t>www.rootsofcreation.co.za</t>
        </is>
      </c>
      <c r="B140128" t="n">
        <v>265</v>
      </c>
    </row>
    <row r="140129">
      <c r="A140129" t="inlineStr">
        <is>
          <t>scbiznews.s3.amazonaws.com</t>
        </is>
      </c>
      <c r="B140129" t="n">
        <v>265</v>
      </c>
    </row>
    <row r="140130">
      <c r="A140130" t="inlineStr">
        <is>
          <t>www.discoverthebeauty.com</t>
        </is>
      </c>
      <c r="B140130" t="n">
        <v>265</v>
      </c>
    </row>
    <row r="140131">
      <c r="A140131" t="inlineStr">
        <is>
          <t>www.happyinvitation.com</t>
        </is>
      </c>
      <c r="B140131" t="n">
        <v>265</v>
      </c>
    </row>
    <row r="140132">
      <c r="A140132" t="inlineStr">
        <is>
          <t>insights.globalspec.com</t>
        </is>
      </c>
      <c r="B140132" t="n">
        <v>265</v>
      </c>
    </row>
    <row r="140133">
      <c r="A140133" t="inlineStr">
        <is>
          <t>www.silhouette101.com</t>
        </is>
      </c>
      <c r="B140133" t="n">
        <v>265</v>
      </c>
    </row>
    <row r="140134">
      <c r="A140134" t="inlineStr">
        <is>
          <t>opticous.com</t>
        </is>
      </c>
      <c r="B140134" t="n">
        <v>265</v>
      </c>
    </row>
    <row r="140135">
      <c r="A140135" t="inlineStr">
        <is>
          <t>www.herni-svet.cz</t>
        </is>
      </c>
      <c r="B140135" t="n">
        <v>265</v>
      </c>
    </row>
    <row r="140136">
      <c r="A140136" t="inlineStr">
        <is>
          <t>www.nothingnew2wear.com</t>
        </is>
      </c>
      <c r="B140136" t="n">
        <v>265</v>
      </c>
    </row>
    <row r="140137">
      <c r="A140137" t="inlineStr">
        <is>
          <t>48xnpk2pcwf03apgbt1n9czn-wpengine.netdna-ssl.com</t>
        </is>
      </c>
      <c r="B140137" t="n">
        <v>265</v>
      </c>
    </row>
    <row r="140138">
      <c r="A140138" t="inlineStr">
        <is>
          <t>slowthecookdown.com</t>
        </is>
      </c>
      <c r="B140138" t="n">
        <v>265</v>
      </c>
    </row>
    <row r="140139">
      <c r="A140139" t="inlineStr">
        <is>
          <t>cdn-z4.perfectgirls.net</t>
        </is>
      </c>
      <c r="B140139" t="n">
        <v>265</v>
      </c>
    </row>
    <row r="140140">
      <c r="A140140" t="inlineStr">
        <is>
          <t>cdn2.hybridrastamama.com</t>
        </is>
      </c>
      <c r="B140140" t="n">
        <v>265</v>
      </c>
    </row>
    <row r="140141">
      <c r="A140141" t="inlineStr">
        <is>
          <t>empressjewellery.net</t>
        </is>
      </c>
      <c r="B140141" t="n">
        <v>265</v>
      </c>
    </row>
    <row r="140142">
      <c r="A140142" t="inlineStr">
        <is>
          <t>getyour90.buyygy.com</t>
        </is>
      </c>
      <c r="B140142" t="n">
        <v>265</v>
      </c>
    </row>
    <row r="140143">
      <c r="A140143" t="inlineStr">
        <is>
          <t>www.ghavamiplasticsurgery.com</t>
        </is>
      </c>
      <c r="B140143" t="n">
        <v>265</v>
      </c>
    </row>
    <row r="140144">
      <c r="A140144" t="inlineStr">
        <is>
          <t>freecoloring-pages.com</t>
        </is>
      </c>
      <c r="B140144" t="n">
        <v>265</v>
      </c>
    </row>
    <row r="140145">
      <c r="A140145" t="inlineStr">
        <is>
          <t>img80002850.weyesimg.com</t>
        </is>
      </c>
      <c r="B140145" t="n">
        <v>265</v>
      </c>
    </row>
    <row r="140146">
      <c r="A140146" t="inlineStr">
        <is>
          <t>www.treatland.tv</t>
        </is>
      </c>
      <c r="B140146" t="n">
        <v>265</v>
      </c>
    </row>
    <row r="140147">
      <c r="A140147" t="inlineStr">
        <is>
          <t>bislinks.co.uk</t>
        </is>
      </c>
      <c r="B140147" t="n">
        <v>265</v>
      </c>
    </row>
    <row r="140148">
      <c r="A140148" t="inlineStr">
        <is>
          <t>www.stylishbelles.com</t>
        </is>
      </c>
      <c r="B140148" t="n">
        <v>265</v>
      </c>
    </row>
    <row r="140149">
      <c r="A140149" t="inlineStr">
        <is>
          <t>www.gusonthego.com</t>
        </is>
      </c>
      <c r="B140149" t="n">
        <v>265</v>
      </c>
    </row>
    <row r="140150">
      <c r="A140150" t="inlineStr">
        <is>
          <t>www.rapunzelshairextensions.com</t>
        </is>
      </c>
      <c r="B140150" t="n">
        <v>265</v>
      </c>
    </row>
    <row r="140151">
      <c r="A140151" t="inlineStr">
        <is>
          <t>bobmacdonnell.zenfolio.com</t>
        </is>
      </c>
      <c r="B140151" t="n">
        <v>265</v>
      </c>
    </row>
    <row r="140152">
      <c r="A140152" t="inlineStr">
        <is>
          <t>podcastermatrix.com</t>
        </is>
      </c>
      <c r="B140152" t="n">
        <v>265</v>
      </c>
    </row>
    <row r="140153">
      <c r="A140153" t="inlineStr">
        <is>
          <t>www.kjopbarnevogn.no</t>
        </is>
      </c>
      <c r="B140153" t="n">
        <v>265</v>
      </c>
    </row>
    <row r="140154">
      <c r="A140154" t="inlineStr">
        <is>
          <t>ipaintandtwistanything.files.wordpress.com</t>
        </is>
      </c>
      <c r="B140154" t="n">
        <v>265</v>
      </c>
    </row>
    <row r="140155">
      <c r="A140155" t="inlineStr">
        <is>
          <t>simsburycc.com</t>
        </is>
      </c>
      <c r="B140155" t="n">
        <v>265</v>
      </c>
    </row>
    <row r="140156">
      <c r="A140156" t="inlineStr">
        <is>
          <t>maryland.bizlocal.com</t>
        </is>
      </c>
      <c r="B140156" t="n">
        <v>265</v>
      </c>
    </row>
    <row r="140157">
      <c r="A140157" t="inlineStr">
        <is>
          <t>www.panzer-command.co.uk</t>
        </is>
      </c>
      <c r="B140157" t="n">
        <v>265</v>
      </c>
    </row>
    <row r="140158">
      <c r="A140158" t="inlineStr">
        <is>
          <t>cdn-locations.tripomatic.com</t>
        </is>
      </c>
      <c r="B140158" t="n">
        <v>265</v>
      </c>
    </row>
    <row r="140159">
      <c r="A140159" t="inlineStr">
        <is>
          <t>quad-atv.specs-sa.com</t>
        </is>
      </c>
      <c r="B140159" t="n">
        <v>265</v>
      </c>
    </row>
    <row r="140160">
      <c r="A140160" t="inlineStr">
        <is>
          <t>medicineworld.org</t>
        </is>
      </c>
      <c r="B140160" t="n">
        <v>265</v>
      </c>
    </row>
    <row r="140161">
      <c r="A140161" t="inlineStr">
        <is>
          <t>cdn.phonebunch.com</t>
        </is>
      </c>
      <c r="B140161" t="n">
        <v>265</v>
      </c>
    </row>
    <row r="140162">
      <c r="A140162" t="inlineStr">
        <is>
          <t>nakedfreeteens.com</t>
        </is>
      </c>
      <c r="B140162" t="n">
        <v>265</v>
      </c>
    </row>
    <row r="140163">
      <c r="A140163" t="inlineStr">
        <is>
          <t>www.photonicuniverse.com</t>
        </is>
      </c>
      <c r="B140163" t="n">
        <v>265</v>
      </c>
    </row>
    <row r="140164">
      <c r="A140164" t="inlineStr">
        <is>
          <t>www.vaporizarte.com</t>
        </is>
      </c>
      <c r="B140164" t="n">
        <v>265</v>
      </c>
    </row>
    <row r="140165">
      <c r="A140165" t="inlineStr">
        <is>
          <t>www.divergence-images.com</t>
        </is>
      </c>
      <c r="B140165" t="n">
        <v>265</v>
      </c>
    </row>
    <row r="140166">
      <c r="A140166" t="inlineStr">
        <is>
          <t>5nrorwxhopqliik.leadongcdn.com</t>
        </is>
      </c>
      <c r="B140166" t="n">
        <v>265</v>
      </c>
    </row>
    <row r="140167">
      <c r="A140167" t="inlineStr">
        <is>
          <t>www.fitness-china.com</t>
        </is>
      </c>
      <c r="B140167" t="n">
        <v>265</v>
      </c>
    </row>
    <row r="140168">
      <c r="A140168" t="inlineStr">
        <is>
          <t>tscstatic.fivestarpromo.com</t>
        </is>
      </c>
      <c r="B140168" t="n">
        <v>265</v>
      </c>
    </row>
    <row r="140169">
      <c r="A140169" t="inlineStr">
        <is>
          <t>gallery.mrsroadrunner.com</t>
        </is>
      </c>
      <c r="B140169" t="n">
        <v>265</v>
      </c>
    </row>
    <row r="140170">
      <c r="A140170" t="inlineStr">
        <is>
          <t>www.fergushomeandhardware.com</t>
        </is>
      </c>
      <c r="B140170" t="n">
        <v>265</v>
      </c>
    </row>
    <row r="140171">
      <c r="A140171" t="inlineStr">
        <is>
          <t>www.roomdecorideas.eu</t>
        </is>
      </c>
      <c r="B140171" t="n">
        <v>264</v>
      </c>
    </row>
    <row r="140172">
      <c r="A140172" t="inlineStr">
        <is>
          <t>linara.ca</t>
        </is>
      </c>
      <c r="B140172" t="n">
        <v>264</v>
      </c>
    </row>
    <row r="140173">
      <c r="A140173" t="inlineStr">
        <is>
          <t>smalltownwashington.com</t>
        </is>
      </c>
      <c r="B140173" t="n">
        <v>264</v>
      </c>
    </row>
    <row r="140174">
      <c r="A140174" t="inlineStr">
        <is>
          <t>femefun.com</t>
        </is>
      </c>
      <c r="B140174" t="n">
        <v>264</v>
      </c>
    </row>
    <row r="140175">
      <c r="A140175" t="inlineStr">
        <is>
          <t>dateplace.site</t>
        </is>
      </c>
      <c r="B140175" t="n">
        <v>264</v>
      </c>
    </row>
    <row r="140176">
      <c r="A140176" t="inlineStr">
        <is>
          <t>geo.img.pmdstatic.net</t>
        </is>
      </c>
      <c r="B140176" t="n">
        <v>264</v>
      </c>
    </row>
    <row r="140177">
      <c r="A140177" t="inlineStr">
        <is>
          <t>www.antena3.ro</t>
        </is>
      </c>
      <c r="B140177" t="n">
        <v>264</v>
      </c>
    </row>
    <row r="140178">
      <c r="A140178" t="inlineStr">
        <is>
          <t>www.topbyvanie.sk</t>
        </is>
      </c>
      <c r="B140178" t="n">
        <v>264</v>
      </c>
    </row>
    <row r="140179">
      <c r="A140179" t="inlineStr">
        <is>
          <t>t4.aimg.sk</t>
        </is>
      </c>
      <c r="B140179" t="n">
        <v>264</v>
      </c>
    </row>
    <row r="140180">
      <c r="A140180" t="inlineStr">
        <is>
          <t>www.criptozoologia.org</t>
        </is>
      </c>
      <c r="B140180" t="n">
        <v>264</v>
      </c>
    </row>
    <row r="140181">
      <c r="A140181" t="inlineStr">
        <is>
          <t>www.sportcafe24.com</t>
        </is>
      </c>
      <c r="B140181" t="n">
        <v>264</v>
      </c>
    </row>
    <row r="140182">
      <c r="A140182" t="inlineStr">
        <is>
          <t>www.smartfooding.com</t>
        </is>
      </c>
      <c r="B140182" t="n">
        <v>264</v>
      </c>
    </row>
    <row r="140183">
      <c r="A140183" t="inlineStr">
        <is>
          <t>dodomku.pl</t>
        </is>
      </c>
      <c r="B140183" t="n">
        <v>264</v>
      </c>
    </row>
    <row r="140184">
      <c r="A140184" t="inlineStr">
        <is>
          <t>gemo-gemo-fr-storage.omn.proximis.com</t>
        </is>
      </c>
      <c r="B140184" t="n">
        <v>264</v>
      </c>
    </row>
    <row r="140185">
      <c r="A140185" t="inlineStr">
        <is>
          <t>cdn.travitude.co.uk</t>
        </is>
      </c>
      <c r="B140185" t="n">
        <v>264</v>
      </c>
    </row>
    <row r="140186">
      <c r="A140186" t="inlineStr">
        <is>
          <t>www.km77.com</t>
        </is>
      </c>
      <c r="B140186" t="n">
        <v>264</v>
      </c>
    </row>
    <row r="140187">
      <c r="A140187" t="inlineStr">
        <is>
          <t>info-tecuci.ro</t>
        </is>
      </c>
      <c r="B140187" t="n">
        <v>264</v>
      </c>
    </row>
    <row r="140188">
      <c r="A140188" t="inlineStr">
        <is>
          <t>cdn5.coloritou.com</t>
        </is>
      </c>
      <c r="B140188" t="n">
        <v>264</v>
      </c>
    </row>
    <row r="140189">
      <c r="A140189" t="inlineStr">
        <is>
          <t>www.eyeonromance.com</t>
        </is>
      </c>
      <c r="B140189" t="n">
        <v>264</v>
      </c>
    </row>
    <row r="140190">
      <c r="A140190" t="inlineStr">
        <is>
          <t>goandance-images.imgix.net</t>
        </is>
      </c>
      <c r="B140190" t="n">
        <v>264</v>
      </c>
    </row>
    <row r="140191">
      <c r="A140191" t="inlineStr">
        <is>
          <t>bruderwunder.com</t>
        </is>
      </c>
      <c r="B140191" t="n">
        <v>264</v>
      </c>
    </row>
    <row r="140192">
      <c r="A140192" t="inlineStr">
        <is>
          <t>static.glami.gr</t>
        </is>
      </c>
      <c r="B140192" t="n">
        <v>264</v>
      </c>
    </row>
    <row r="140193">
      <c r="A140193" t="inlineStr">
        <is>
          <t>file1.hkepc.net</t>
        </is>
      </c>
      <c r="B140193" t="n">
        <v>264</v>
      </c>
    </row>
    <row r="140194">
      <c r="A140194" t="inlineStr">
        <is>
          <t>testosterone.pl</t>
        </is>
      </c>
      <c r="B140194" t="n">
        <v>264</v>
      </c>
    </row>
    <row r="140195">
      <c r="A140195" t="inlineStr">
        <is>
          <t>www.pofis.sk</t>
        </is>
      </c>
      <c r="B140195" t="n">
        <v>264</v>
      </c>
    </row>
    <row r="140196">
      <c r="A140196" t="inlineStr">
        <is>
          <t>www.nazkhatoon.net</t>
        </is>
      </c>
      <c r="B140196" t="n">
        <v>264</v>
      </c>
    </row>
    <row r="140197">
      <c r="A140197" t="inlineStr">
        <is>
          <t>img2.isleden.fr</t>
        </is>
      </c>
      <c r="B140197" t="n">
        <v>264</v>
      </c>
    </row>
    <row r="140198">
      <c r="A140198" t="inlineStr">
        <is>
          <t>blob.e-tesettur.com.tr</t>
        </is>
      </c>
      <c r="B140198" t="n">
        <v>264</v>
      </c>
    </row>
    <row r="140199">
      <c r="A140199" t="inlineStr">
        <is>
          <t>rubystore.com.vn</t>
        </is>
      </c>
      <c r="B140199" t="n">
        <v>264</v>
      </c>
    </row>
    <row r="140200">
      <c r="A140200" t="inlineStr">
        <is>
          <t>www.munich-startup.de</t>
        </is>
      </c>
      <c r="B140200" t="n">
        <v>264</v>
      </c>
    </row>
    <row r="140201">
      <c r="A140201" t="inlineStr">
        <is>
          <t>www.pto.hu</t>
        </is>
      </c>
      <c r="B140201" t="n">
        <v>264</v>
      </c>
    </row>
    <row r="140202">
      <c r="A140202" t="inlineStr">
        <is>
          <t>nobleromancoins.com</t>
        </is>
      </c>
      <c r="B140202" t="n">
        <v>264</v>
      </c>
    </row>
    <row r="140203">
      <c r="A140203" t="inlineStr">
        <is>
          <t>scrapsncompany.com</t>
        </is>
      </c>
      <c r="B140203" t="n">
        <v>264</v>
      </c>
    </row>
    <row r="140204">
      <c r="A140204" t="inlineStr">
        <is>
          <t>m.disposable-supplier.com</t>
        </is>
      </c>
      <c r="B140204" t="n">
        <v>264</v>
      </c>
    </row>
    <row r="140205">
      <c r="A140205" t="inlineStr">
        <is>
          <t>jnrorwxhnioimn5p.leadongcdn.com</t>
        </is>
      </c>
      <c r="B140205" t="n">
        <v>264</v>
      </c>
    </row>
    <row r="140206">
      <c r="A140206" t="inlineStr">
        <is>
          <t>7bce1a9cb9f6fb2563ea-a8b988cdabf4b165c319cf7d5c42947c.ssl.cf1.rackcdn.com</t>
        </is>
      </c>
      <c r="B140206" t="n">
        <v>264</v>
      </c>
    </row>
    <row r="140207">
      <c r="A140207" t="inlineStr">
        <is>
          <t>www.thenorthfaceoutlet.us.com</t>
        </is>
      </c>
      <c r="B140207" t="n">
        <v>264</v>
      </c>
    </row>
    <row r="140208">
      <c r="A140208" t="inlineStr">
        <is>
          <t>www.watch-price.co</t>
        </is>
      </c>
      <c r="B140208" t="n">
        <v>264</v>
      </c>
    </row>
    <row r="140209">
      <c r="A140209" t="inlineStr">
        <is>
          <t>www.clipvl.net</t>
        </is>
      </c>
      <c r="B140209" t="n">
        <v>264</v>
      </c>
    </row>
    <row r="140210">
      <c r="A140210" t="inlineStr">
        <is>
          <t>www.factorydirectms.net</t>
        </is>
      </c>
      <c r="B140210" t="n">
        <v>264</v>
      </c>
    </row>
    <row r="140211">
      <c r="A140211" t="inlineStr">
        <is>
          <t>xxxmature.pro</t>
        </is>
      </c>
      <c r="B140211" t="n">
        <v>264</v>
      </c>
    </row>
    <row r="140212">
      <c r="A140212" t="inlineStr">
        <is>
          <t>ebafc30041c7b9f97095-fb65b48c4106128290420f4a09b02f19.ssl.cf1.rackcdn.com</t>
        </is>
      </c>
      <c r="B140212" t="n">
        <v>264</v>
      </c>
    </row>
    <row r="140213">
      <c r="A140213" t="inlineStr">
        <is>
          <t>www.syntheticturfpitchmaintenance.co.uk</t>
        </is>
      </c>
      <c r="B140213" t="n">
        <v>264</v>
      </c>
    </row>
    <row r="140214">
      <c r="A140214" t="inlineStr">
        <is>
          <t>4c6360c1cee1e54c0ded-a6ea8f612a983c48cfb955ea13ced5b2.ssl.cf1.rackcdn.com</t>
        </is>
      </c>
      <c r="B140214" t="n">
        <v>264</v>
      </c>
    </row>
    <row r="140215">
      <c r="A140215" t="inlineStr">
        <is>
          <t>www.americanwoodcrafterssupply.com</t>
        </is>
      </c>
      <c r="B140215" t="n">
        <v>264</v>
      </c>
    </row>
    <row r="140216">
      <c r="A140216" t="inlineStr">
        <is>
          <t>www.deltafaucet.com</t>
        </is>
      </c>
      <c r="B140216" t="n">
        <v>264</v>
      </c>
    </row>
    <row r="140217">
      <c r="A140217" t="inlineStr">
        <is>
          <t>sneakersteal.com</t>
        </is>
      </c>
      <c r="B140217" t="n">
        <v>264</v>
      </c>
    </row>
    <row r="140218">
      <c r="A140218" t="inlineStr">
        <is>
          <t>pt.mancity.com</t>
        </is>
      </c>
      <c r="B140218" t="n">
        <v>264</v>
      </c>
    </row>
    <row r="140219">
      <c r="A140219" t="inlineStr">
        <is>
          <t>pickledplum.com</t>
        </is>
      </c>
      <c r="B140219" t="n">
        <v>264</v>
      </c>
    </row>
    <row r="140220">
      <c r="A140220" t="inlineStr">
        <is>
          <t>d2r55xnwy6nx47.cloudfront.net</t>
        </is>
      </c>
      <c r="B140220" t="n">
        <v>264</v>
      </c>
    </row>
    <row r="140221">
      <c r="A140221" t="inlineStr">
        <is>
          <t>cdn.kayiprihtim.com</t>
        </is>
      </c>
      <c r="B140221" t="n">
        <v>264</v>
      </c>
    </row>
    <row r="140222">
      <c r="A140222" t="inlineStr">
        <is>
          <t>images.josbank.com</t>
        </is>
      </c>
      <c r="B140222" t="n">
        <v>264</v>
      </c>
    </row>
    <row r="140223">
      <c r="A140223" t="inlineStr">
        <is>
          <t>myrecipeconfessions.com</t>
        </is>
      </c>
      <c r="B140223" t="n">
        <v>264</v>
      </c>
    </row>
    <row r="140224">
      <c r="A140224" t="inlineStr">
        <is>
          <t>img2.fpassets.com</t>
        </is>
      </c>
      <c r="B140224" t="n">
        <v>264</v>
      </c>
    </row>
    <row r="140225">
      <c r="A140225" t="inlineStr">
        <is>
          <t>wdh02.azureedge.net</t>
        </is>
      </c>
      <c r="B140225" t="n">
        <v>264</v>
      </c>
    </row>
    <row r="140226">
      <c r="A140226" t="inlineStr">
        <is>
          <t>www.chasingtheunexpected.com</t>
        </is>
      </c>
      <c r="B140226" t="n">
        <v>264</v>
      </c>
    </row>
    <row r="140227">
      <c r="A140227" t="inlineStr">
        <is>
          <t>www.addsaltandserve.com</t>
        </is>
      </c>
      <c r="B140227" t="n">
        <v>264</v>
      </c>
    </row>
    <row r="140228">
      <c r="A140228" t="inlineStr">
        <is>
          <t>cdn.mu-43.com</t>
        </is>
      </c>
      <c r="B140228" t="n">
        <v>264</v>
      </c>
    </row>
    <row r="140229">
      <c r="A140229" t="inlineStr">
        <is>
          <t>brandnerdesign.com</t>
        </is>
      </c>
      <c r="B140229" t="n">
        <v>264</v>
      </c>
    </row>
    <row r="140230">
      <c r="A140230" t="inlineStr">
        <is>
          <t>www.kidsdiscover.com</t>
        </is>
      </c>
      <c r="B140230" t="n">
        <v>264</v>
      </c>
    </row>
    <row r="140231">
      <c r="A140231" t="inlineStr">
        <is>
          <t>automationinside.com</t>
        </is>
      </c>
      <c r="B140231" t="n">
        <v>264</v>
      </c>
    </row>
    <row r="140232">
      <c r="A140232" t="inlineStr">
        <is>
          <t>annadelores.com</t>
        </is>
      </c>
      <c r="B140232" t="n">
        <v>264</v>
      </c>
    </row>
    <row r="140233">
      <c r="A140233" t="inlineStr">
        <is>
          <t>ashrare.com</t>
        </is>
      </c>
      <c r="B140233" t="n">
        <v>264</v>
      </c>
    </row>
    <row r="140234">
      <c r="A140234" t="inlineStr">
        <is>
          <t>www.justinairmax.com</t>
        </is>
      </c>
      <c r="B140234" t="n">
        <v>264</v>
      </c>
    </row>
    <row r="140235">
      <c r="A140235" t="inlineStr">
        <is>
          <t>media.checkitt.news</t>
        </is>
      </c>
      <c r="B140235" t="n">
        <v>264</v>
      </c>
    </row>
    <row r="140236">
      <c r="A140236" t="inlineStr">
        <is>
          <t>www.mainlinehealth.org</t>
        </is>
      </c>
      <c r="B140236" t="n">
        <v>264</v>
      </c>
    </row>
    <row r="140237">
      <c r="A140237" t="inlineStr">
        <is>
          <t>greatadviceformom.com</t>
        </is>
      </c>
      <c r="B140237" t="n">
        <v>264</v>
      </c>
    </row>
    <row r="140238">
      <c r="A140238" t="inlineStr">
        <is>
          <t>lu-en-cdn.kinepolis.com</t>
        </is>
      </c>
      <c r="B140238" t="n">
        <v>264</v>
      </c>
    </row>
    <row r="140239">
      <c r="A140239" t="inlineStr">
        <is>
          <t>www.boneandyarn.com</t>
        </is>
      </c>
      <c r="B140239" t="n">
        <v>264</v>
      </c>
    </row>
    <row r="140240">
      <c r="A140240" t="inlineStr">
        <is>
          <t>lasvegas.edgemedianetwork.com</t>
        </is>
      </c>
      <c r="B140240" t="n">
        <v>264</v>
      </c>
    </row>
    <row r="140241">
      <c r="A140241" t="inlineStr">
        <is>
          <t>buzz.tt</t>
        </is>
      </c>
      <c r="B140241" t="n">
        <v>264</v>
      </c>
    </row>
    <row r="140242">
      <c r="A140242" t="inlineStr">
        <is>
          <t>www.howtablet.ru</t>
        </is>
      </c>
      <c r="B140242" t="n">
        <v>264</v>
      </c>
    </row>
    <row r="140243">
      <c r="A140243" t="inlineStr">
        <is>
          <t>www.backblaze.com</t>
        </is>
      </c>
      <c r="B140243" t="n">
        <v>264</v>
      </c>
    </row>
    <row r="140244">
      <c r="A140244" t="inlineStr">
        <is>
          <t>www.issaonline.com</t>
        </is>
      </c>
      <c r="B140244" t="n">
        <v>264</v>
      </c>
    </row>
    <row r="140245">
      <c r="A140245" t="inlineStr">
        <is>
          <t>www.outdoorsradar.com</t>
        </is>
      </c>
      <c r="B140245" t="n">
        <v>264</v>
      </c>
    </row>
    <row r="140246">
      <c r="A140246" t="inlineStr">
        <is>
          <t>lindahorn.com</t>
        </is>
      </c>
      <c r="B140246" t="n">
        <v>264</v>
      </c>
    </row>
    <row r="140247">
      <c r="A140247" t="inlineStr">
        <is>
          <t>sargasso.nl</t>
        </is>
      </c>
      <c r="B140247" t="n">
        <v>264</v>
      </c>
    </row>
    <row r="140248">
      <c r="A140248" t="inlineStr">
        <is>
          <t>www.zellow.com.au</t>
        </is>
      </c>
      <c r="B140248" t="n">
        <v>264</v>
      </c>
    </row>
    <row r="140249">
      <c r="A140249" t="inlineStr">
        <is>
          <t>africafeeds.com</t>
        </is>
      </c>
      <c r="B140249" t="n">
        <v>264</v>
      </c>
    </row>
    <row r="140250">
      <c r="A140250" t="inlineStr">
        <is>
          <t>www.kixover.com</t>
        </is>
      </c>
      <c r="B140250" t="n">
        <v>264</v>
      </c>
    </row>
    <row r="140251">
      <c r="A140251" t="inlineStr">
        <is>
          <t>www.player.rs</t>
        </is>
      </c>
      <c r="B140251" t="n">
        <v>264</v>
      </c>
    </row>
    <row r="140252">
      <c r="A140252" t="inlineStr">
        <is>
          <t>webknox.com</t>
        </is>
      </c>
      <c r="B140252" t="n">
        <v>264</v>
      </c>
    </row>
    <row r="140253">
      <c r="A140253" t="inlineStr">
        <is>
          <t>media.fissler.com</t>
        </is>
      </c>
      <c r="B140253" t="n">
        <v>264</v>
      </c>
    </row>
    <row r="140254">
      <c r="A140254" t="inlineStr">
        <is>
          <t>lovingthebigisland.files.wordpress.com</t>
        </is>
      </c>
      <c r="B140254" t="n">
        <v>264</v>
      </c>
    </row>
    <row r="140255">
      <c r="A140255" t="inlineStr">
        <is>
          <t>www.hautehorlogerie.org</t>
        </is>
      </c>
      <c r="B140255" t="n">
        <v>264</v>
      </c>
    </row>
    <row r="140256">
      <c r="A140256" t="inlineStr">
        <is>
          <t>www.plumstreetpottery.com</t>
        </is>
      </c>
      <c r="B140256" t="n">
        <v>264</v>
      </c>
    </row>
    <row r="140257">
      <c r="A140257" t="inlineStr">
        <is>
          <t>automaatic.mblycdn.com</t>
        </is>
      </c>
      <c r="B140257" t="n">
        <v>264</v>
      </c>
    </row>
    <row r="140258">
      <c r="A140258" t="inlineStr">
        <is>
          <t>www.startupdonut.co.uk</t>
        </is>
      </c>
      <c r="B140258" t="n">
        <v>264</v>
      </c>
    </row>
    <row r="140259">
      <c r="A140259" t="inlineStr">
        <is>
          <t>www.pantagestheatre.net</t>
        </is>
      </c>
      <c r="B140259" t="n">
        <v>264</v>
      </c>
    </row>
    <row r="140260">
      <c r="A140260" t="inlineStr">
        <is>
          <t>www.smefinanceforum.org</t>
        </is>
      </c>
      <c r="B140260" t="n">
        <v>264</v>
      </c>
    </row>
    <row r="140261">
      <c r="A140261" t="inlineStr">
        <is>
          <t>www.baby-magazine.co.uk</t>
        </is>
      </c>
      <c r="B140261" t="n">
        <v>264</v>
      </c>
    </row>
    <row r="140262">
      <c r="A140262" t="inlineStr">
        <is>
          <t>www.northernlightsuk.co.uk</t>
        </is>
      </c>
      <c r="B140262" t="n">
        <v>264</v>
      </c>
    </row>
    <row r="140263">
      <c r="A140263" t="inlineStr">
        <is>
          <t>www.agencedumoulin.fr</t>
        </is>
      </c>
      <c r="B140263" t="n">
        <v>264</v>
      </c>
    </row>
    <row r="140264">
      <c r="A140264" t="inlineStr">
        <is>
          <t>music-store.co</t>
        </is>
      </c>
      <c r="B140264" t="n">
        <v>264</v>
      </c>
    </row>
    <row r="140265">
      <c r="A140265" t="inlineStr">
        <is>
          <t>www.maria-dee-shop.de</t>
        </is>
      </c>
      <c r="B140265" t="n">
        <v>264</v>
      </c>
    </row>
    <row r="140266">
      <c r="A140266" t="inlineStr">
        <is>
          <t>michaelcavacini.files.wordpress.com</t>
        </is>
      </c>
      <c r="B140266" t="n">
        <v>264</v>
      </c>
    </row>
    <row r="140267">
      <c r="A140267" t="inlineStr">
        <is>
          <t>www.ocean-cottages.com</t>
        </is>
      </c>
      <c r="B140267" t="n">
        <v>264</v>
      </c>
    </row>
    <row r="140268">
      <c r="A140268" t="inlineStr">
        <is>
          <t>creditkarmacdn-a.akamaihd.net</t>
        </is>
      </c>
      <c r="B140268" t="n">
        <v>264</v>
      </c>
    </row>
    <row r="140269">
      <c r="A140269" t="inlineStr">
        <is>
          <t>memographer.com</t>
        </is>
      </c>
      <c r="B140269" t="n">
        <v>264</v>
      </c>
    </row>
    <row r="140270">
      <c r="A140270" t="inlineStr">
        <is>
          <t>www.csueastbay.edu</t>
        </is>
      </c>
      <c r="B140270" t="n">
        <v>264</v>
      </c>
    </row>
    <row r="140271">
      <c r="A140271" t="inlineStr">
        <is>
          <t>dailyinfographic.com</t>
        </is>
      </c>
      <c r="B140271" t="n">
        <v>264</v>
      </c>
    </row>
    <row r="140272">
      <c r="A140272" t="inlineStr">
        <is>
          <t>grilledshane.com</t>
        </is>
      </c>
      <c r="B140272" t="n">
        <v>264</v>
      </c>
    </row>
    <row r="140273">
      <c r="A140273" t="inlineStr">
        <is>
          <t>www.itgalaxy.ro</t>
        </is>
      </c>
      <c r="B140273" t="n">
        <v>264</v>
      </c>
    </row>
    <row r="140274">
      <c r="A140274" t="inlineStr">
        <is>
          <t>amazingdiscoveries.org</t>
        </is>
      </c>
      <c r="B140274" t="n">
        <v>264</v>
      </c>
    </row>
    <row r="140275">
      <c r="A140275" t="inlineStr">
        <is>
          <t>usbacklash.org</t>
        </is>
      </c>
      <c r="B140275" t="n">
        <v>264</v>
      </c>
    </row>
    <row r="140276">
      <c r="A140276" t="inlineStr">
        <is>
          <t>pics.vivatube.com</t>
        </is>
      </c>
      <c r="B140276" t="n">
        <v>264</v>
      </c>
    </row>
    <row r="140277">
      <c r="A140277" t="inlineStr">
        <is>
          <t>thumbs.flipps.com</t>
        </is>
      </c>
      <c r="B140277" t="n">
        <v>264</v>
      </c>
    </row>
    <row r="140278">
      <c r="A140278" t="inlineStr">
        <is>
          <t>www.newhealthadvisor.org</t>
        </is>
      </c>
      <c r="B140278" t="n">
        <v>264</v>
      </c>
    </row>
    <row r="140279">
      <c r="A140279" t="inlineStr">
        <is>
          <t>har-production-assets.s3.amazonaws.com</t>
        </is>
      </c>
      <c r="B140279" t="n">
        <v>264</v>
      </c>
    </row>
    <row r="140280">
      <c r="A140280" t="inlineStr">
        <is>
          <t>www.directferries.co.uk</t>
        </is>
      </c>
      <c r="B140280" t="n">
        <v>264</v>
      </c>
    </row>
    <row r="140281">
      <c r="A140281" t="inlineStr">
        <is>
          <t>pbmo.files.wordpress.com</t>
        </is>
      </c>
      <c r="B140281" t="n">
        <v>264</v>
      </c>
    </row>
    <row r="140282">
      <c r="A140282" t="inlineStr">
        <is>
          <t>leatherchase.com</t>
        </is>
      </c>
      <c r="B140282" t="n">
        <v>264</v>
      </c>
    </row>
    <row r="140283">
      <c r="A140283" t="inlineStr">
        <is>
          <t>chelseaonline.co.uk</t>
        </is>
      </c>
      <c r="B140283" t="n">
        <v>264</v>
      </c>
    </row>
    <row r="140284">
      <c r="A140284" t="inlineStr">
        <is>
          <t>www.fredmiranda.com</t>
        </is>
      </c>
      <c r="B140284" t="n">
        <v>264</v>
      </c>
    </row>
    <row r="140285">
      <c r="A140285" t="inlineStr">
        <is>
          <t>businessviewcaribbean.com</t>
        </is>
      </c>
      <c r="B140285" t="n">
        <v>264</v>
      </c>
    </row>
    <row r="140286">
      <c r="A140286" t="inlineStr">
        <is>
          <t>grantwilliams1973.files.wordpress.com</t>
        </is>
      </c>
      <c r="B140286" t="n">
        <v>264</v>
      </c>
    </row>
    <row r="140287">
      <c r="A140287" t="inlineStr">
        <is>
          <t>www.getorganizedwizard.com</t>
        </is>
      </c>
      <c r="B140287" t="n">
        <v>264</v>
      </c>
    </row>
    <row r="140288">
      <c r="A140288" t="inlineStr">
        <is>
          <t>www.softwaresuggest.com</t>
        </is>
      </c>
      <c r="B140288" t="n">
        <v>264</v>
      </c>
    </row>
    <row r="140289">
      <c r="A140289" t="inlineStr">
        <is>
          <t>www.striata.com</t>
        </is>
      </c>
      <c r="B140289" t="n">
        <v>264</v>
      </c>
    </row>
    <row r="140290">
      <c r="A140290" t="inlineStr">
        <is>
          <t>engineering.nyu.edu</t>
        </is>
      </c>
      <c r="B140290" t="n">
        <v>264</v>
      </c>
    </row>
    <row r="140291">
      <c r="A140291" t="inlineStr">
        <is>
          <t>acorkforkandpassport.com</t>
        </is>
      </c>
      <c r="B140291" t="n">
        <v>264</v>
      </c>
    </row>
    <row r="140292">
      <c r="A140292" t="inlineStr">
        <is>
          <t>www.rainharvest.co.za</t>
        </is>
      </c>
      <c r="B140292" t="n">
        <v>264</v>
      </c>
    </row>
    <row r="140293">
      <c r="A140293" t="inlineStr">
        <is>
          <t>qsport.cz</t>
        </is>
      </c>
      <c r="B140293" t="n">
        <v>264</v>
      </c>
    </row>
    <row r="140294">
      <c r="A140294" t="inlineStr">
        <is>
          <t>www.cashnetusa.com</t>
        </is>
      </c>
      <c r="B140294" t="n">
        <v>264</v>
      </c>
    </row>
    <row r="140295">
      <c r="A140295" t="inlineStr">
        <is>
          <t>nyackel.files.wordpress.com</t>
        </is>
      </c>
      <c r="B140295" t="n">
        <v>264</v>
      </c>
    </row>
    <row r="140296">
      <c r="A140296" t="inlineStr">
        <is>
          <t>blog.smarp.com</t>
        </is>
      </c>
      <c r="B140296" t="n">
        <v>264</v>
      </c>
    </row>
    <row r="140297">
      <c r="A140297" t="inlineStr">
        <is>
          <t>www.remarkt.nl</t>
        </is>
      </c>
      <c r="B140297" t="n">
        <v>264</v>
      </c>
    </row>
    <row r="140298">
      <c r="A140298" t="inlineStr">
        <is>
          <t>salfordstar.com</t>
        </is>
      </c>
      <c r="B140298" t="n">
        <v>264</v>
      </c>
    </row>
    <row r="140299">
      <c r="A140299" t="inlineStr">
        <is>
          <t>www.luminox-spain.com</t>
        </is>
      </c>
      <c r="B140299" t="n">
        <v>264</v>
      </c>
    </row>
    <row r="140300">
      <c r="A140300" t="inlineStr">
        <is>
          <t>seagrant.noaa.gov</t>
        </is>
      </c>
      <c r="B140300" t="n">
        <v>264</v>
      </c>
    </row>
    <row r="140301">
      <c r="A140301" t="inlineStr">
        <is>
          <t>5lrorwxhopqlrik.leadongcdn.com</t>
        </is>
      </c>
      <c r="B140301" t="n">
        <v>264</v>
      </c>
    </row>
    <row r="140302">
      <c r="A140302" t="inlineStr">
        <is>
          <t>avisdupublic.net</t>
        </is>
      </c>
      <c r="B140302" t="n">
        <v>264</v>
      </c>
    </row>
    <row r="140303">
      <c r="A140303" t="inlineStr">
        <is>
          <t>www.csusm.edu</t>
        </is>
      </c>
      <c r="B140303" t="n">
        <v>264</v>
      </c>
    </row>
    <row r="140304">
      <c r="A140304" t="inlineStr">
        <is>
          <t>royalbilliard.com</t>
        </is>
      </c>
      <c r="B140304" t="n">
        <v>264</v>
      </c>
    </row>
    <row r="140305">
      <c r="A140305" t="inlineStr">
        <is>
          <t>moxi2.ssl.hwcdn.net</t>
        </is>
      </c>
      <c r="B140305" t="n">
        <v>264</v>
      </c>
    </row>
    <row r="140306">
      <c r="A140306" t="inlineStr">
        <is>
          <t>imperfectlynatural.com</t>
        </is>
      </c>
      <c r="B140306" t="n">
        <v>264</v>
      </c>
    </row>
    <row r="140307">
      <c r="A140307" t="inlineStr">
        <is>
          <t>www.squirrelsofafeather.com</t>
        </is>
      </c>
      <c r="B140307" t="n">
        <v>264</v>
      </c>
    </row>
    <row r="140308">
      <c r="A140308" t="inlineStr">
        <is>
          <t>www.hgsitebuilder.com</t>
        </is>
      </c>
      <c r="B140308" t="n">
        <v>264</v>
      </c>
    </row>
    <row r="140309">
      <c r="A140309" t="inlineStr">
        <is>
          <t>what2vue.com</t>
        </is>
      </c>
      <c r="B140309" t="n">
        <v>264</v>
      </c>
    </row>
    <row r="140310">
      <c r="A140310" t="inlineStr">
        <is>
          <t>maduzzi.com</t>
        </is>
      </c>
      <c r="B140310" t="n">
        <v>264</v>
      </c>
    </row>
    <row r="140311">
      <c r="A140311" t="inlineStr">
        <is>
          <t>l3.tm-web-01.co.uk</t>
        </is>
      </c>
      <c r="B140311" t="n">
        <v>264</v>
      </c>
    </row>
    <row r="140312">
      <c r="A140312" t="inlineStr">
        <is>
          <t>butsuyoku-gadget.com</t>
        </is>
      </c>
      <c r="B140312" t="n">
        <v>264</v>
      </c>
    </row>
    <row r="140313">
      <c r="A140313" t="inlineStr">
        <is>
          <t>www.propertymenorca.com</t>
        </is>
      </c>
      <c r="B140313" t="n">
        <v>264</v>
      </c>
    </row>
    <row r="140314">
      <c r="A140314" t="inlineStr">
        <is>
          <t>suppliesforcandles.co.uk</t>
        </is>
      </c>
      <c r="B140314" t="n">
        <v>264</v>
      </c>
    </row>
    <row r="140315">
      <c r="A140315" t="inlineStr">
        <is>
          <t>menulismenconteng.my</t>
        </is>
      </c>
      <c r="B140315" t="n">
        <v>264</v>
      </c>
    </row>
    <row r="140316">
      <c r="A140316" t="inlineStr">
        <is>
          <t>rockandrollcollection.com</t>
        </is>
      </c>
      <c r="B140316" t="n">
        <v>264</v>
      </c>
    </row>
    <row r="140317">
      <c r="A140317" t="inlineStr">
        <is>
          <t>proprofs-cdn.s3.amazonaws.com</t>
        </is>
      </c>
      <c r="B140317" t="n">
        <v>264</v>
      </c>
    </row>
    <row r="140318">
      <c r="A140318" t="inlineStr">
        <is>
          <t>cms.aq.com</t>
        </is>
      </c>
      <c r="B140318" t="n">
        <v>264</v>
      </c>
    </row>
    <row r="140319">
      <c r="A140319" t="inlineStr">
        <is>
          <t>www.vipcatering.bg</t>
        </is>
      </c>
      <c r="B140319" t="n">
        <v>264</v>
      </c>
    </row>
    <row r="140320">
      <c r="A140320" t="inlineStr">
        <is>
          <t>vs-ticket.com</t>
        </is>
      </c>
      <c r="B140320" t="n">
        <v>264</v>
      </c>
    </row>
    <row r="140321">
      <c r="A140321" t="inlineStr">
        <is>
          <t>michiganjournal.org</t>
        </is>
      </c>
      <c r="B140321" t="n">
        <v>264</v>
      </c>
    </row>
    <row r="140322">
      <c r="A140322" t="inlineStr">
        <is>
          <t>lombard-center.ru</t>
        </is>
      </c>
      <c r="B140322" t="n">
        <v>264</v>
      </c>
    </row>
    <row r="140323">
      <c r="A140323" t="inlineStr">
        <is>
          <t>www.amazon.in</t>
        </is>
      </c>
      <c r="B140323" t="n">
        <v>264</v>
      </c>
    </row>
    <row r="140324">
      <c r="A140324" t="inlineStr">
        <is>
          <t>dealsfromheaven.com</t>
        </is>
      </c>
      <c r="B140324" t="n">
        <v>264</v>
      </c>
    </row>
    <row r="140325">
      <c r="A140325" t="inlineStr">
        <is>
          <t>www.runningconseilpessac.com</t>
        </is>
      </c>
      <c r="B140325" t="n">
        <v>264</v>
      </c>
    </row>
    <row r="140326">
      <c r="A140326" t="inlineStr">
        <is>
          <t>static.isntthisweird.com</t>
        </is>
      </c>
      <c r="B140326" t="n">
        <v>264</v>
      </c>
    </row>
    <row r="140327">
      <c r="A140327" t="inlineStr">
        <is>
          <t>thecraftysisters.files.wordpress.com</t>
        </is>
      </c>
      <c r="B140327" t="n">
        <v>264</v>
      </c>
    </row>
    <row r="140328">
      <c r="A140328" t="inlineStr">
        <is>
          <t>grillsforever.com</t>
        </is>
      </c>
      <c r="B140328" t="n">
        <v>264</v>
      </c>
    </row>
    <row r="140329">
      <c r="A140329" t="inlineStr">
        <is>
          <t>www.candyqueendesigns.co.uk</t>
        </is>
      </c>
      <c r="B140329" t="n">
        <v>264</v>
      </c>
    </row>
    <row r="140330">
      <c r="A140330" t="inlineStr">
        <is>
          <t>www.tecnolandia.com.py</t>
        </is>
      </c>
      <c r="B140330" t="n">
        <v>264</v>
      </c>
    </row>
    <row r="140331">
      <c r="A140331" t="inlineStr">
        <is>
          <t>wou.edu</t>
        </is>
      </c>
      <c r="B140331" t="n">
        <v>264</v>
      </c>
    </row>
    <row r="140332">
      <c r="A140332" t="inlineStr">
        <is>
          <t>www.homeose.fr</t>
        </is>
      </c>
      <c r="B140332" t="n">
        <v>264</v>
      </c>
    </row>
    <row r="140333">
      <c r="A140333" t="inlineStr">
        <is>
          <t>www.negoziopesca.it</t>
        </is>
      </c>
      <c r="B140333" t="n">
        <v>264</v>
      </c>
    </row>
    <row r="140334">
      <c r="A140334" t="inlineStr">
        <is>
          <t>horticulture.ucdavis.edu</t>
        </is>
      </c>
      <c r="B140334" t="n">
        <v>264</v>
      </c>
    </row>
    <row r="140335">
      <c r="A140335" t="inlineStr">
        <is>
          <t>images.sportshop-triathlon.de</t>
        </is>
      </c>
      <c r="B140335" t="n">
        <v>264</v>
      </c>
    </row>
    <row r="140336">
      <c r="A140336" t="inlineStr">
        <is>
          <t>sabona.com</t>
        </is>
      </c>
      <c r="B140336" t="n">
        <v>264</v>
      </c>
    </row>
    <row r="140337">
      <c r="A140337" t="inlineStr">
        <is>
          <t>www.all-about-vinylrecords.com</t>
        </is>
      </c>
      <c r="B140337" t="n">
        <v>264</v>
      </c>
    </row>
    <row r="140338">
      <c r="A140338" t="inlineStr">
        <is>
          <t>www.vital-office.cn</t>
        </is>
      </c>
      <c r="B140338" t="n">
        <v>264</v>
      </c>
    </row>
    <row r="140339">
      <c r="A140339" t="inlineStr">
        <is>
          <t>www.pixelbomb.com</t>
        </is>
      </c>
      <c r="B140339" t="n">
        <v>264</v>
      </c>
    </row>
    <row r="140340">
      <c r="A140340" t="inlineStr">
        <is>
          <t>bestlivingjapan.com</t>
        </is>
      </c>
      <c r="B140340" t="n">
        <v>264</v>
      </c>
    </row>
    <row r="140341">
      <c r="A140341" t="inlineStr">
        <is>
          <t>occasionalcomics.com</t>
        </is>
      </c>
      <c r="B140341" t="n">
        <v>264</v>
      </c>
    </row>
    <row r="140342">
      <c r="A140342" t="inlineStr">
        <is>
          <t>www.livemom.com</t>
        </is>
      </c>
      <c r="B140342" t="n">
        <v>264</v>
      </c>
    </row>
    <row r="140343">
      <c r="A140343" t="inlineStr">
        <is>
          <t>mybrainongames.files.wordpress.com</t>
        </is>
      </c>
      <c r="B140343" t="n">
        <v>264</v>
      </c>
    </row>
    <row r="140344">
      <c r="A140344" t="inlineStr">
        <is>
          <t>silverbodyjewellery.com</t>
        </is>
      </c>
      <c r="B140344" t="n">
        <v>264</v>
      </c>
    </row>
    <row r="140345">
      <c r="A140345" t="inlineStr">
        <is>
          <t>adage.com</t>
        </is>
      </c>
      <c r="B140345" t="n">
        <v>264</v>
      </c>
    </row>
    <row r="140346">
      <c r="A140346" t="inlineStr">
        <is>
          <t>artofmourning.com</t>
        </is>
      </c>
      <c r="B140346" t="n">
        <v>264</v>
      </c>
    </row>
    <row r="140347">
      <c r="A140347" t="inlineStr">
        <is>
          <t>australia.workersliberty.org</t>
        </is>
      </c>
      <c r="B140347" t="n">
        <v>264</v>
      </c>
    </row>
    <row r="140348">
      <c r="A140348" t="inlineStr">
        <is>
          <t>makesworth.co.uk</t>
        </is>
      </c>
      <c r="B140348" t="n">
        <v>264</v>
      </c>
    </row>
    <row r="140349">
      <c r="A140349" t="inlineStr">
        <is>
          <t>www.gaui.com.tw</t>
        </is>
      </c>
      <c r="B140349" t="n">
        <v>264</v>
      </c>
    </row>
    <row r="140350">
      <c r="A140350" t="inlineStr">
        <is>
          <t>www.beaba.com</t>
        </is>
      </c>
      <c r="B140350" t="n">
        <v>264</v>
      </c>
    </row>
    <row r="140351">
      <c r="A140351" t="inlineStr">
        <is>
          <t>www.whatiruninto.com</t>
        </is>
      </c>
      <c r="B140351" t="n">
        <v>264</v>
      </c>
    </row>
    <row r="140352">
      <c r="A140352" t="inlineStr">
        <is>
          <t>www.distelroos.com</t>
        </is>
      </c>
      <c r="B140352" t="n">
        <v>264</v>
      </c>
    </row>
    <row r="140353">
      <c r="A140353" t="inlineStr">
        <is>
          <t>www.expert-chess-strategies.com</t>
        </is>
      </c>
      <c r="B140353" t="n">
        <v>264</v>
      </c>
    </row>
    <row r="140354">
      <c r="A140354" t="inlineStr">
        <is>
          <t>www.alpine.ro</t>
        </is>
      </c>
      <c r="B140354" t="n">
        <v>264</v>
      </c>
    </row>
    <row r="140355">
      <c r="A140355" t="inlineStr">
        <is>
          <t>tx-buda.civicplus.com</t>
        </is>
      </c>
      <c r="B140355" t="n">
        <v>264</v>
      </c>
    </row>
    <row r="140356">
      <c r="A140356" t="inlineStr">
        <is>
          <t>pinneyinsurance.com</t>
        </is>
      </c>
      <c r="B140356" t="n">
        <v>264</v>
      </c>
    </row>
    <row r="140357">
      <c r="A140357" t="inlineStr">
        <is>
          <t>juegosdegogy.com</t>
        </is>
      </c>
      <c r="B140357" t="n">
        <v>264</v>
      </c>
    </row>
    <row r="140358">
      <c r="A140358" t="inlineStr">
        <is>
          <t>www.paulbert-serpette.com</t>
        </is>
      </c>
      <c r="B140358" t="n">
        <v>264</v>
      </c>
    </row>
    <row r="140359">
      <c r="A140359" t="inlineStr">
        <is>
          <t>the-willowtree.com</t>
        </is>
      </c>
      <c r="B140359" t="n">
        <v>264</v>
      </c>
    </row>
    <row r="140360">
      <c r="A140360" t="inlineStr">
        <is>
          <t>www.heaven4netent.com</t>
        </is>
      </c>
      <c r="B140360" t="n">
        <v>264</v>
      </c>
    </row>
    <row r="140361">
      <c r="A140361" t="inlineStr">
        <is>
          <t>www.livepremierleague.net</t>
        </is>
      </c>
      <c r="B140361" t="n">
        <v>264</v>
      </c>
    </row>
    <row r="140362">
      <c r="A140362" t="inlineStr">
        <is>
          <t>automizy.com</t>
        </is>
      </c>
      <c r="B140362" t="n">
        <v>264</v>
      </c>
    </row>
    <row r="140363">
      <c r="A140363" t="inlineStr">
        <is>
          <t>asecare.att.com</t>
        </is>
      </c>
      <c r="B140363" t="n">
        <v>264</v>
      </c>
    </row>
    <row r="140364">
      <c r="A140364" t="inlineStr">
        <is>
          <t>www.careerbuilder.com</t>
        </is>
      </c>
      <c r="B140364" t="n">
        <v>264</v>
      </c>
    </row>
    <row r="140365">
      <c r="A140365" t="inlineStr">
        <is>
          <t>firstalertstore.com</t>
        </is>
      </c>
      <c r="B140365" t="n">
        <v>264</v>
      </c>
    </row>
    <row r="140366">
      <c r="A140366" t="inlineStr">
        <is>
          <t>u4u3q7x5.stackpathcdn.com</t>
        </is>
      </c>
      <c r="B140366" t="n">
        <v>264</v>
      </c>
    </row>
    <row r="140367">
      <c r="A140367" t="inlineStr">
        <is>
          <t>www.russianstamps.com</t>
        </is>
      </c>
      <c r="B140367" t="n">
        <v>264</v>
      </c>
    </row>
    <row r="140368">
      <c r="A140368" t="inlineStr">
        <is>
          <t>www.kiwibiker.co.nz</t>
        </is>
      </c>
      <c r="B140368" t="n">
        <v>264</v>
      </c>
    </row>
    <row r="140369">
      <c r="A140369" t="inlineStr">
        <is>
          <t>katieemmabeauty.files.wordpress.com</t>
        </is>
      </c>
      <c r="B140369" t="n">
        <v>264</v>
      </c>
    </row>
    <row r="140370">
      <c r="A140370" t="inlineStr">
        <is>
          <t>www.maxxpromotions.com</t>
        </is>
      </c>
      <c r="B140370" t="n">
        <v>264</v>
      </c>
    </row>
    <row r="140371">
      <c r="A140371" t="inlineStr">
        <is>
          <t>www.cremedevape.com</t>
        </is>
      </c>
      <c r="B140371" t="n">
        <v>264</v>
      </c>
    </row>
    <row r="140372">
      <c r="A140372" t="inlineStr">
        <is>
          <t>metalriot.com</t>
        </is>
      </c>
      <c r="B140372" t="n">
        <v>264</v>
      </c>
    </row>
    <row r="140373">
      <c r="A140373" t="inlineStr">
        <is>
          <t>www.europebasketball.net</t>
        </is>
      </c>
      <c r="B140373" t="n">
        <v>264</v>
      </c>
    </row>
    <row r="140374">
      <c r="A140374" t="inlineStr">
        <is>
          <t>www.reverery.com</t>
        </is>
      </c>
      <c r="B140374" t="n">
        <v>264</v>
      </c>
    </row>
    <row r="140375">
      <c r="A140375" t="inlineStr">
        <is>
          <t>camerich.co.uk</t>
        </is>
      </c>
      <c r="B140375" t="n">
        <v>264</v>
      </c>
    </row>
    <row r="140376">
      <c r="A140376" t="inlineStr">
        <is>
          <t>media.jumbo.ch</t>
        </is>
      </c>
      <c r="B140376" t="n">
        <v>264</v>
      </c>
    </row>
    <row r="140377">
      <c r="A140377" t="inlineStr">
        <is>
          <t>nifao.com</t>
        </is>
      </c>
      <c r="B140377" t="n">
        <v>264</v>
      </c>
    </row>
    <row r="140378">
      <c r="A140378" t="inlineStr">
        <is>
          <t>vwl-online.net</t>
        </is>
      </c>
      <c r="B140378" t="n">
        <v>264</v>
      </c>
    </row>
    <row r="140379">
      <c r="A140379" t="inlineStr">
        <is>
          <t>www.wiremesh-machine.net</t>
        </is>
      </c>
      <c r="B140379" t="n">
        <v>264</v>
      </c>
    </row>
    <row r="140380">
      <c r="A140380" t="inlineStr">
        <is>
          <t>www.procomponentes.com</t>
        </is>
      </c>
      <c r="B140380" t="n">
        <v>264</v>
      </c>
    </row>
    <row r="140381">
      <c r="A140381" t="inlineStr">
        <is>
          <t>www.setxchurchguide.com</t>
        </is>
      </c>
      <c r="B140381" t="n">
        <v>264</v>
      </c>
    </row>
    <row r="140382">
      <c r="A140382" t="inlineStr">
        <is>
          <t>nikitaland.files.wordpress.com</t>
        </is>
      </c>
      <c r="B140382" t="n">
        <v>264</v>
      </c>
    </row>
    <row r="140383">
      <c r="A140383" t="inlineStr">
        <is>
          <t>www.tandyonline.com</t>
        </is>
      </c>
      <c r="B140383" t="n">
        <v>264</v>
      </c>
    </row>
    <row r="140384">
      <c r="A140384" t="inlineStr">
        <is>
          <t>www.bpnorthwest.com</t>
        </is>
      </c>
      <c r="B140384" t="n">
        <v>264</v>
      </c>
    </row>
    <row r="140385">
      <c r="A140385" t="inlineStr">
        <is>
          <t>img.zoechip.com</t>
        </is>
      </c>
      <c r="B140385" t="n">
        <v>264</v>
      </c>
    </row>
    <row r="140386">
      <c r="A140386" t="inlineStr">
        <is>
          <t>triplemtrailers.com</t>
        </is>
      </c>
      <c r="B140386" t="n">
        <v>264</v>
      </c>
    </row>
    <row r="140387">
      <c r="A140387" t="inlineStr">
        <is>
          <t>natarsfood.com</t>
        </is>
      </c>
      <c r="B140387" t="n">
        <v>264</v>
      </c>
    </row>
    <row r="140388">
      <c r="A140388" t="inlineStr">
        <is>
          <t>frontlines.jp</t>
        </is>
      </c>
      <c r="B140388" t="n">
        <v>264</v>
      </c>
    </row>
    <row r="140389">
      <c r="A140389" t="inlineStr">
        <is>
          <t>www.gloshealthandbeauty.com</t>
        </is>
      </c>
      <c r="B140389" t="n">
        <v>264</v>
      </c>
    </row>
    <row r="140390">
      <c r="A140390" t="inlineStr">
        <is>
          <t>airnzoffers.com</t>
        </is>
      </c>
      <c r="B140390" t="n">
        <v>264</v>
      </c>
    </row>
    <row r="140391">
      <c r="A140391" t="inlineStr">
        <is>
          <t>deff.com</t>
        </is>
      </c>
      <c r="B140391" t="n">
        <v>264</v>
      </c>
    </row>
    <row r="140392">
      <c r="A140392" t="inlineStr">
        <is>
          <t>www.factorydirectpromos.com</t>
        </is>
      </c>
      <c r="B140392" t="n">
        <v>264</v>
      </c>
    </row>
    <row r="140393">
      <c r="A140393" t="inlineStr">
        <is>
          <t>bestpornbabes.com</t>
        </is>
      </c>
      <c r="B140393" t="n">
        <v>264</v>
      </c>
    </row>
    <row r="140394">
      <c r="A140394" t="inlineStr">
        <is>
          <t>ruralramblings.com</t>
        </is>
      </c>
      <c r="B140394" t="n">
        <v>264</v>
      </c>
    </row>
    <row r="140395">
      <c r="A140395" t="inlineStr">
        <is>
          <t>www.fdi.finance</t>
        </is>
      </c>
      <c r="B140395" t="n">
        <v>264</v>
      </c>
    </row>
    <row r="140396">
      <c r="A140396" t="inlineStr">
        <is>
          <t>images.hobomama.com.s3-us-west-2.amazonaws.com</t>
        </is>
      </c>
      <c r="B140396" t="n">
        <v>264</v>
      </c>
    </row>
    <row r="140397">
      <c r="A140397" t="inlineStr">
        <is>
          <t>creativecontentcoaching.com</t>
        </is>
      </c>
      <c r="B140397" t="n">
        <v>264</v>
      </c>
    </row>
    <row r="140398">
      <c r="A140398" t="inlineStr">
        <is>
          <t>www.gamebra.com</t>
        </is>
      </c>
      <c r="B140398" t="n">
        <v>264</v>
      </c>
    </row>
    <row r="140399">
      <c r="A140399" t="inlineStr">
        <is>
          <t>nateandrachael.com</t>
        </is>
      </c>
      <c r="B140399" t="n">
        <v>264</v>
      </c>
    </row>
    <row r="140400">
      <c r="A140400" t="inlineStr">
        <is>
          <t>www.dutyfreepro.com</t>
        </is>
      </c>
      <c r="B140400" t="n">
        <v>264</v>
      </c>
    </row>
    <row r="140401">
      <c r="A140401" t="inlineStr">
        <is>
          <t>www.czhfmtransmitter.com</t>
        </is>
      </c>
      <c r="B140401" t="n">
        <v>264</v>
      </c>
    </row>
    <row r="140402">
      <c r="A140402" t="inlineStr">
        <is>
          <t>jjroofingsupplies.co.uk</t>
        </is>
      </c>
      <c r="B140402" t="n">
        <v>264</v>
      </c>
    </row>
    <row r="140403">
      <c r="A140403" t="inlineStr">
        <is>
          <t>izola.kr</t>
        </is>
      </c>
      <c r="B140403" t="n">
        <v>264</v>
      </c>
    </row>
    <row r="140404">
      <c r="A140404" t="inlineStr">
        <is>
          <t>bmabazar.com</t>
        </is>
      </c>
      <c r="B140404" t="n">
        <v>264</v>
      </c>
    </row>
    <row r="140405">
      <c r="A140405" t="inlineStr">
        <is>
          <t>occultmetal.ru</t>
        </is>
      </c>
      <c r="B140405" t="n">
        <v>264</v>
      </c>
    </row>
    <row r="140406">
      <c r="A140406" t="inlineStr">
        <is>
          <t>www.epflies.com</t>
        </is>
      </c>
      <c r="B140406" t="n">
        <v>264</v>
      </c>
    </row>
    <row r="140407">
      <c r="A140407" t="inlineStr">
        <is>
          <t>content.cpcache.com</t>
        </is>
      </c>
      <c r="B140407" t="n">
        <v>264</v>
      </c>
    </row>
    <row r="140408">
      <c r="A140408" t="inlineStr">
        <is>
          <t>solectroshop.com</t>
        </is>
      </c>
      <c r="B140408" t="n">
        <v>264</v>
      </c>
    </row>
    <row r="140409">
      <c r="A140409" t="inlineStr">
        <is>
          <t>giftsinisrael.com</t>
        </is>
      </c>
      <c r="B140409" t="n">
        <v>264</v>
      </c>
    </row>
    <row r="140410">
      <c r="A140410" t="inlineStr">
        <is>
          <t>www.nimlokgulfcoast.com</t>
        </is>
      </c>
      <c r="B140410" t="n">
        <v>264</v>
      </c>
    </row>
    <row r="140411">
      <c r="A140411" t="inlineStr">
        <is>
          <t>www.redink.es</t>
        </is>
      </c>
      <c r="B140411" t="n">
        <v>264</v>
      </c>
    </row>
    <row r="140412">
      <c r="A140412" t="inlineStr">
        <is>
          <t>etap.com</t>
        </is>
      </c>
      <c r="B140412" t="n">
        <v>264</v>
      </c>
    </row>
    <row r="140413">
      <c r="A140413" t="inlineStr">
        <is>
          <t>www.andrewwalkersamedaycourier.com</t>
        </is>
      </c>
      <c r="B140413" t="n">
        <v>264</v>
      </c>
    </row>
    <row r="140414">
      <c r="A140414" t="inlineStr">
        <is>
          <t>www.siennapacific.com</t>
        </is>
      </c>
      <c r="B140414" t="n">
        <v>264</v>
      </c>
    </row>
    <row r="140415">
      <c r="A140415" t="inlineStr">
        <is>
          <t>www.elementvape.com</t>
        </is>
      </c>
      <c r="B140415" t="n">
        <v>264</v>
      </c>
    </row>
    <row r="140416">
      <c r="A140416" t="inlineStr">
        <is>
          <t>www.outletsalud.com</t>
        </is>
      </c>
      <c r="B140416" t="n">
        <v>264</v>
      </c>
    </row>
    <row r="140417">
      <c r="A140417" t="inlineStr">
        <is>
          <t>pics.analpornstars.info</t>
        </is>
      </c>
      <c r="B140417" t="n">
        <v>264</v>
      </c>
    </row>
    <row r="140418">
      <c r="A140418" t="inlineStr">
        <is>
          <t>freepowerpointtemplates.com</t>
        </is>
      </c>
      <c r="B140418" t="n">
        <v>264</v>
      </c>
    </row>
    <row r="140419">
      <c r="A140419" t="inlineStr">
        <is>
          <t>www.mallsway.com</t>
        </is>
      </c>
      <c r="B140419" t="n">
        <v>264</v>
      </c>
    </row>
    <row r="140420">
      <c r="A140420" t="inlineStr">
        <is>
          <t>tryfist.net</t>
        </is>
      </c>
      <c r="B140420" t="n">
        <v>264</v>
      </c>
    </row>
    <row r="140421">
      <c r="A140421" t="inlineStr">
        <is>
          <t>themakemoneyonlineblog.com</t>
        </is>
      </c>
      <c r="B140421" t="n">
        <v>264</v>
      </c>
    </row>
    <row r="140422">
      <c r="A140422" t="inlineStr">
        <is>
          <t>www.americanelements.com</t>
        </is>
      </c>
      <c r="B140422" t="n">
        <v>264</v>
      </c>
    </row>
    <row r="140423">
      <c r="A140423" t="inlineStr">
        <is>
          <t>vexmovies.best</t>
        </is>
      </c>
      <c r="B140423" t="n">
        <v>264</v>
      </c>
    </row>
    <row r="140424">
      <c r="A140424" t="inlineStr">
        <is>
          <t>www.polish-pottery.pl</t>
        </is>
      </c>
      <c r="B140424" t="n">
        <v>264</v>
      </c>
    </row>
    <row r="140425">
      <c r="A140425" t="inlineStr">
        <is>
          <t>cms-k12oer-staging.s3.amazonaws.com</t>
        </is>
      </c>
      <c r="B140425" t="n">
        <v>264</v>
      </c>
    </row>
    <row r="140426">
      <c r="A140426" t="inlineStr">
        <is>
          <t>www.bscmusic.com</t>
        </is>
      </c>
      <c r="B140426" t="n">
        <v>264</v>
      </c>
    </row>
    <row r="140427">
      <c r="A140427" t="inlineStr">
        <is>
          <t>www.dvfstore.com</t>
        </is>
      </c>
      <c r="B140427" t="n">
        <v>264</v>
      </c>
    </row>
    <row r="140428">
      <c r="A140428" t="inlineStr">
        <is>
          <t>brillman.com</t>
        </is>
      </c>
      <c r="B140428" t="n">
        <v>264</v>
      </c>
    </row>
    <row r="140429">
      <c r="A140429" t="inlineStr">
        <is>
          <t>mysayin.files.wordpress.com</t>
        </is>
      </c>
      <c r="B140429" t="n">
        <v>264</v>
      </c>
    </row>
    <row r="140430">
      <c r="A140430" t="inlineStr">
        <is>
          <t>www.alti-shop.com</t>
        </is>
      </c>
      <c r="B140430" t="n">
        <v>264</v>
      </c>
    </row>
    <row r="140431">
      <c r="A140431" t="inlineStr">
        <is>
          <t>cboard.cprogramming.com</t>
        </is>
      </c>
      <c r="B140431" t="n">
        <v>264</v>
      </c>
    </row>
    <row r="140432">
      <c r="A140432" t="inlineStr">
        <is>
          <t>boip.in</t>
        </is>
      </c>
      <c r="B140432" t="n">
        <v>264</v>
      </c>
    </row>
    <row r="140433">
      <c r="A140433" t="inlineStr">
        <is>
          <t>partlada.com</t>
        </is>
      </c>
      <c r="B140433" t="n">
        <v>264</v>
      </c>
    </row>
    <row r="140434">
      <c r="A140434" t="inlineStr">
        <is>
          <t>www.thekaryncollection.com</t>
        </is>
      </c>
      <c r="B140434" t="n">
        <v>264</v>
      </c>
    </row>
    <row r="140435">
      <c r="A140435" t="inlineStr">
        <is>
          <t>lsuagcenter.com</t>
        </is>
      </c>
      <c r="B140435" t="n">
        <v>264</v>
      </c>
    </row>
    <row r="140436">
      <c r="A140436" t="inlineStr">
        <is>
          <t>onlinecasinobox.net</t>
        </is>
      </c>
      <c r="B140436" t="n">
        <v>264</v>
      </c>
    </row>
    <row r="140437">
      <c r="A140437" t="inlineStr">
        <is>
          <t>static.freeware-symbian.com</t>
        </is>
      </c>
      <c r="B140437" t="n">
        <v>264</v>
      </c>
    </row>
    <row r="140438">
      <c r="A140438" t="inlineStr">
        <is>
          <t>www.toggar.com</t>
        </is>
      </c>
      <c r="B140438" t="n">
        <v>264</v>
      </c>
    </row>
    <row r="140439">
      <c r="A140439" t="inlineStr">
        <is>
          <t>www.ruggedbutts.com</t>
        </is>
      </c>
      <c r="B140439" t="n">
        <v>264</v>
      </c>
    </row>
    <row r="140440">
      <c r="A140440" t="inlineStr">
        <is>
          <t>cdn.officeworld.ch</t>
        </is>
      </c>
      <c r="B140440" t="n">
        <v>264</v>
      </c>
    </row>
    <row r="140441">
      <c r="A140441" t="inlineStr">
        <is>
          <t>cyprus101.com</t>
        </is>
      </c>
      <c r="B140441" t="n">
        <v>264</v>
      </c>
    </row>
    <row r="140442">
      <c r="A140442" t="inlineStr">
        <is>
          <t>alaska.bizlocal.com</t>
        </is>
      </c>
      <c r="B140442" t="n">
        <v>264</v>
      </c>
    </row>
    <row r="140443">
      <c r="A140443" t="inlineStr">
        <is>
          <t>probeauty.nl</t>
        </is>
      </c>
      <c r="B140443" t="n">
        <v>264</v>
      </c>
    </row>
    <row r="140444">
      <c r="A140444" t="inlineStr">
        <is>
          <t>lejatszo.hu</t>
        </is>
      </c>
      <c r="B140444" t="n">
        <v>264</v>
      </c>
    </row>
    <row r="140445">
      <c r="A140445" t="inlineStr">
        <is>
          <t>sivolla.com</t>
        </is>
      </c>
      <c r="B140445" t="n">
        <v>264</v>
      </c>
    </row>
    <row r="140446">
      <c r="A140446" t="inlineStr">
        <is>
          <t>www.rebelsandrockstars.com</t>
        </is>
      </c>
      <c r="B140446" t="n">
        <v>264</v>
      </c>
    </row>
    <row r="140447">
      <c r="A140447" t="inlineStr">
        <is>
          <t>djkvpo2f4s27i.cloudfront.net</t>
        </is>
      </c>
      <c r="B140447" t="n">
        <v>264</v>
      </c>
    </row>
    <row r="140448">
      <c r="A140448" t="inlineStr">
        <is>
          <t>grandmother-porn.com</t>
        </is>
      </c>
      <c r="B140448" t="n">
        <v>264</v>
      </c>
    </row>
    <row r="140449">
      <c r="A140449" t="inlineStr">
        <is>
          <t>www.e-ethnic.com</t>
        </is>
      </c>
      <c r="B140449" t="n">
        <v>264</v>
      </c>
    </row>
    <row r="140450">
      <c r="A140450" t="inlineStr">
        <is>
          <t>shine-bright.com.ua</t>
        </is>
      </c>
      <c r="B140450" t="n">
        <v>264</v>
      </c>
    </row>
    <row r="140451">
      <c r="A140451" t="inlineStr">
        <is>
          <t>www.usafleetsupply.com</t>
        </is>
      </c>
      <c r="B140451" t="n">
        <v>264</v>
      </c>
    </row>
    <row r="140452">
      <c r="A140452" t="inlineStr">
        <is>
          <t>www.shonnbrotherswholesalers.co.uk</t>
        </is>
      </c>
      <c r="B140452" t="n">
        <v>264</v>
      </c>
    </row>
    <row r="140453">
      <c r="A140453" t="inlineStr">
        <is>
          <t>www.cafd.com</t>
        </is>
      </c>
      <c r="B140453" t="n">
        <v>264</v>
      </c>
    </row>
    <row r="140454">
      <c r="A140454" t="inlineStr">
        <is>
          <t>www.prweekjobs.co.uk</t>
        </is>
      </c>
      <c r="B140454" t="n">
        <v>264</v>
      </c>
    </row>
    <row r="140455">
      <c r="A140455" t="inlineStr">
        <is>
          <t>www-technostrack.de</t>
        </is>
      </c>
      <c r="B140455" t="n">
        <v>264</v>
      </c>
    </row>
    <row r="140456">
      <c r="A140456" t="inlineStr">
        <is>
          <t>amg-www-cdn.s3.amazonaws.com</t>
        </is>
      </c>
      <c r="B140456" t="n">
        <v>264</v>
      </c>
    </row>
    <row r="140457">
      <c r="A140457" t="inlineStr">
        <is>
          <t>www.motherorganic.in</t>
        </is>
      </c>
      <c r="B140457" t="n">
        <v>264</v>
      </c>
    </row>
    <row r="140458">
      <c r="A140458" t="inlineStr">
        <is>
          <t>hobbyflor.es</t>
        </is>
      </c>
      <c r="B140458" t="n">
        <v>264</v>
      </c>
    </row>
    <row r="140459">
      <c r="A140459" t="inlineStr">
        <is>
          <t>www.semsaroman.com</t>
        </is>
      </c>
      <c r="B140459" t="n">
        <v>264</v>
      </c>
    </row>
    <row r="140460">
      <c r="A140460" t="inlineStr">
        <is>
          <t>demitassecupssaucers.com</t>
        </is>
      </c>
      <c r="B140460" t="n">
        <v>264</v>
      </c>
    </row>
    <row r="140461">
      <c r="A140461" t="inlineStr">
        <is>
          <t>st.drweb.com</t>
        </is>
      </c>
      <c r="B140461" t="n">
        <v>264</v>
      </c>
    </row>
    <row r="140462">
      <c r="A140462" t="inlineStr">
        <is>
          <t>www.nbasportsjersey.com</t>
        </is>
      </c>
      <c r="B140462" t="n">
        <v>264</v>
      </c>
    </row>
    <row r="140463">
      <c r="A140463" t="inlineStr">
        <is>
          <t>hobbygamesbg.com</t>
        </is>
      </c>
      <c r="B140463" t="n">
        <v>264</v>
      </c>
    </row>
    <row r="140464">
      <c r="A140464" t="inlineStr">
        <is>
          <t>cdn3.grannyseries.com</t>
        </is>
      </c>
      <c r="B140464" t="n">
        <v>264</v>
      </c>
    </row>
    <row r="140465">
      <c r="A140465" t="inlineStr">
        <is>
          <t>www.nailistas.com</t>
        </is>
      </c>
      <c r="B140465" t="n">
        <v>264</v>
      </c>
    </row>
    <row r="140466">
      <c r="A140466" t="inlineStr">
        <is>
          <t>www.viewofcarla.de</t>
        </is>
      </c>
      <c r="B140466" t="n">
        <v>264</v>
      </c>
    </row>
    <row r="140467">
      <c r="A140467" t="inlineStr">
        <is>
          <t>www.awesome-sports.com</t>
        </is>
      </c>
      <c r="B140467" t="n">
        <v>264</v>
      </c>
    </row>
    <row r="140468">
      <c r="A140468" t="inlineStr">
        <is>
          <t>mannequindressform.org</t>
        </is>
      </c>
      <c r="B140468" t="n">
        <v>264</v>
      </c>
    </row>
    <row r="140469">
      <c r="A140469" t="inlineStr">
        <is>
          <t>vintagestoredisplay.info</t>
        </is>
      </c>
      <c r="B140469" t="n">
        <v>264</v>
      </c>
    </row>
    <row r="140470">
      <c r="A140470" t="inlineStr">
        <is>
          <t>www.tmt-elkom.com</t>
        </is>
      </c>
      <c r="B140470" t="n">
        <v>264</v>
      </c>
    </row>
    <row r="140471">
      <c r="A140471" t="inlineStr">
        <is>
          <t>www.novojob.com</t>
        </is>
      </c>
      <c r="B140471" t="n">
        <v>264</v>
      </c>
    </row>
    <row r="140472">
      <c r="A140472" t="inlineStr">
        <is>
          <t>www.vetvlcek.cz</t>
        </is>
      </c>
      <c r="B140472" t="n">
        <v>264</v>
      </c>
    </row>
    <row r="140473">
      <c r="A140473" t="inlineStr">
        <is>
          <t>www.shepherdhardware.com</t>
        </is>
      </c>
      <c r="B140473" t="n">
        <v>264</v>
      </c>
    </row>
    <row r="140474">
      <c r="A140474" t="inlineStr">
        <is>
          <t>dealsandbargains.biz</t>
        </is>
      </c>
      <c r="B140474" t="n">
        <v>264</v>
      </c>
    </row>
    <row r="140475">
      <c r="A140475" t="inlineStr">
        <is>
          <t>386819b88b5cae74e823-b5143058f2de59858a87009adf32de66.ssl.cf1.rackcdn.com</t>
        </is>
      </c>
      <c r="B140475" t="n">
        <v>264</v>
      </c>
    </row>
    <row r="140476">
      <c r="A140476" t="inlineStr">
        <is>
          <t>www.vintagebus.com</t>
        </is>
      </c>
      <c r="B140476" t="n">
        <v>264</v>
      </c>
    </row>
    <row r="140477">
      <c r="A140477" t="inlineStr">
        <is>
          <t>www.wholesalelabels.com</t>
        </is>
      </c>
      <c r="B140477" t="n">
        <v>264</v>
      </c>
    </row>
    <row r="140478">
      <c r="A140478" t="inlineStr">
        <is>
          <t>i-ngoisao.vnecdn.net</t>
        </is>
      </c>
      <c r="B140478" t="n">
        <v>264</v>
      </c>
    </row>
    <row r="140479">
      <c r="A140479" t="inlineStr">
        <is>
          <t>www.aquaplante.fr</t>
        </is>
      </c>
      <c r="B140479" t="n">
        <v>264</v>
      </c>
    </row>
    <row r="140480">
      <c r="A140480" t="inlineStr">
        <is>
          <t>www.ruralking.com</t>
        </is>
      </c>
      <c r="B140480" t="n">
        <v>264</v>
      </c>
    </row>
    <row r="140481">
      <c r="A140481" t="inlineStr">
        <is>
          <t>www.coastcoin.com</t>
        </is>
      </c>
      <c r="B140481" t="n">
        <v>264</v>
      </c>
    </row>
    <row r="140482">
      <c r="A140482" t="inlineStr">
        <is>
          <t>image11.macovi.de</t>
        </is>
      </c>
      <c r="B140482" t="n">
        <v>264</v>
      </c>
    </row>
    <row r="140483">
      <c r="A140483" t="inlineStr">
        <is>
          <t>www.igromart.com</t>
        </is>
      </c>
      <c r="B140483" t="n">
        <v>264</v>
      </c>
    </row>
    <row r="140484">
      <c r="A140484" t="inlineStr">
        <is>
          <t>cdn.historydaily.org</t>
        </is>
      </c>
      <c r="B140484" t="n">
        <v>264</v>
      </c>
    </row>
    <row r="140485">
      <c r="A140485" t="inlineStr">
        <is>
          <t>static.flooringsupplies.co.uk</t>
        </is>
      </c>
      <c r="B140485" t="n">
        <v>264</v>
      </c>
    </row>
    <row r="140486">
      <c r="A140486" t="inlineStr">
        <is>
          <t>www.magickart.eu</t>
        </is>
      </c>
      <c r="B140486" t="n">
        <v>264</v>
      </c>
    </row>
    <row r="140487">
      <c r="A140487" t="inlineStr">
        <is>
          <t>lasuperpapeleria.com</t>
        </is>
      </c>
      <c r="B140487" t="n">
        <v>264</v>
      </c>
    </row>
    <row r="140488">
      <c r="A140488" t="inlineStr">
        <is>
          <t>blogman.flamestrike.nl</t>
        </is>
      </c>
      <c r="B140488" t="n">
        <v>264</v>
      </c>
    </row>
    <row r="140489">
      <c r="A140489" t="inlineStr">
        <is>
          <t>cdn-fastly.picmonkey.com</t>
        </is>
      </c>
      <c r="B140489" t="n">
        <v>264</v>
      </c>
    </row>
    <row r="140490">
      <c r="A140490" t="inlineStr">
        <is>
          <t>hermosocompadre2.vteximg.com.br</t>
        </is>
      </c>
      <c r="B140490" t="n">
        <v>264</v>
      </c>
    </row>
    <row r="140491">
      <c r="A140491" t="inlineStr">
        <is>
          <t>kitchentoast.com</t>
        </is>
      </c>
      <c r="B140491" t="n">
        <v>264</v>
      </c>
    </row>
    <row r="140492">
      <c r="A140492" t="inlineStr">
        <is>
          <t>d1jjw9z8bvzygv.cloudfront.net</t>
        </is>
      </c>
      <c r="B140492" t="n">
        <v>264</v>
      </c>
    </row>
    <row r="140493">
      <c r="A140493" t="inlineStr">
        <is>
          <t>www.benzclub.net</t>
        </is>
      </c>
      <c r="B140493" t="n">
        <v>264</v>
      </c>
    </row>
    <row r="140494">
      <c r="A140494" t="inlineStr">
        <is>
          <t>sewerman.com</t>
        </is>
      </c>
      <c r="B140494" t="n">
        <v>264</v>
      </c>
    </row>
    <row r="140495">
      <c r="A140495" t="inlineStr">
        <is>
          <t>images.edrawsoft.com</t>
        </is>
      </c>
      <c r="B140495" t="n">
        <v>264</v>
      </c>
    </row>
    <row r="140496">
      <c r="A140496" t="inlineStr">
        <is>
          <t>www.cv-library.co.uk</t>
        </is>
      </c>
      <c r="B140496" t="n">
        <v>264</v>
      </c>
    </row>
    <row r="140497">
      <c r="A140497" t="inlineStr">
        <is>
          <t>aviamost.ae</t>
        </is>
      </c>
      <c r="B140497" t="n">
        <v>264</v>
      </c>
    </row>
    <row r="140498">
      <c r="A140498" t="inlineStr">
        <is>
          <t>nl.slotsup.com</t>
        </is>
      </c>
      <c r="B140498" t="n">
        <v>264</v>
      </c>
    </row>
    <row r="140499">
      <c r="A140499" t="inlineStr">
        <is>
          <t>www.chapellerie-commeaumarche.com</t>
        </is>
      </c>
      <c r="B140499" t="n">
        <v>264</v>
      </c>
    </row>
    <row r="140500">
      <c r="A140500" t="inlineStr">
        <is>
          <t>www.black-lotus.nl</t>
        </is>
      </c>
      <c r="B140500" t="n">
        <v>264</v>
      </c>
    </row>
    <row r="140501">
      <c r="A140501" t="inlineStr">
        <is>
          <t>quarry.vteximg.com.br</t>
        </is>
      </c>
      <c r="B140501" t="n">
        <v>264</v>
      </c>
    </row>
    <row r="140502">
      <c r="A140502" t="inlineStr">
        <is>
          <t>www.jstylemenswear.nl</t>
        </is>
      </c>
      <c r="B140502" t="n">
        <v>264</v>
      </c>
    </row>
    <row r="140503">
      <c r="A140503" t="inlineStr">
        <is>
          <t>humanities-web.s3.us-east-2.amazonaws.com</t>
        </is>
      </c>
      <c r="B140503" t="n">
        <v>264</v>
      </c>
    </row>
    <row r="140504">
      <c r="A140504" t="inlineStr">
        <is>
          <t>www.tamtokki.com</t>
        </is>
      </c>
      <c r="B140504" t="n">
        <v>264</v>
      </c>
    </row>
    <row r="140505">
      <c r="A140505" t="inlineStr">
        <is>
          <t>stainlesssteelforks.org</t>
        </is>
      </c>
      <c r="B140505" t="n">
        <v>264</v>
      </c>
    </row>
    <row r="140506">
      <c r="A140506" t="inlineStr">
        <is>
          <t>www.findthebestcarprice.com</t>
        </is>
      </c>
      <c r="B140506" t="n">
        <v>264</v>
      </c>
    </row>
    <row r="140507">
      <c r="A140507" t="inlineStr">
        <is>
          <t>rejoiceinthegod.files.wordpress.com</t>
        </is>
      </c>
      <c r="B140507" t="n">
        <v>264</v>
      </c>
    </row>
    <row r="140508">
      <c r="A140508" t="inlineStr">
        <is>
          <t>dysel91tyu3u7.cloudfront.net</t>
        </is>
      </c>
      <c r="B140508" t="n">
        <v>264</v>
      </c>
    </row>
    <row r="140509">
      <c r="A140509" t="inlineStr">
        <is>
          <t>citytoday.news</t>
        </is>
      </c>
      <c r="B140509" t="n">
        <v>264</v>
      </c>
    </row>
    <row r="140510">
      <c r="A140510" t="inlineStr">
        <is>
          <t>forums.rpgmakerweb.com</t>
        </is>
      </c>
      <c r="B140510" t="n">
        <v>264</v>
      </c>
    </row>
    <row r="140511">
      <c r="A140511" t="inlineStr">
        <is>
          <t>mobiledevicesinfo.com</t>
        </is>
      </c>
      <c r="B140511" t="n">
        <v>264</v>
      </c>
    </row>
    <row r="140512">
      <c r="A140512" t="inlineStr">
        <is>
          <t>m.thereclaimer.net</t>
        </is>
      </c>
      <c r="B140512" t="n">
        <v>264</v>
      </c>
    </row>
    <row r="140513">
      <c r="A140513" t="inlineStr">
        <is>
          <t>i1.ebayimg.com</t>
        </is>
      </c>
      <c r="B140513" t="n">
        <v>264</v>
      </c>
    </row>
    <row r="140514">
      <c r="A140514" t="inlineStr">
        <is>
          <t>getpczone.com</t>
        </is>
      </c>
      <c r="B140514" t="n">
        <v>264</v>
      </c>
    </row>
    <row r="140515">
      <c r="A140515" t="inlineStr">
        <is>
          <t>www.bvsport.com</t>
        </is>
      </c>
      <c r="B140515" t="n">
        <v>264</v>
      </c>
    </row>
    <row r="140516">
      <c r="A140516" t="inlineStr">
        <is>
          <t>sportaventure-mode-orange.fr</t>
        </is>
      </c>
      <c r="B140516" t="n">
        <v>264</v>
      </c>
    </row>
    <row r="140517">
      <c r="A140517" t="inlineStr">
        <is>
          <t>www.fashionghana.com</t>
        </is>
      </c>
      <c r="B140517" t="n">
        <v>264</v>
      </c>
    </row>
    <row r="140518">
      <c r="A140518" t="inlineStr">
        <is>
          <t>www.digitalmagazines.co</t>
        </is>
      </c>
      <c r="B140518" t="n">
        <v>264</v>
      </c>
    </row>
    <row r="140519">
      <c r="A140519" t="inlineStr">
        <is>
          <t>adcsportshop.com</t>
        </is>
      </c>
      <c r="B140519" t="n">
        <v>264</v>
      </c>
    </row>
    <row r="140520">
      <c r="A140520" t="inlineStr">
        <is>
          <t>www.cybervitamins.com</t>
        </is>
      </c>
      <c r="B140520" t="n">
        <v>264</v>
      </c>
    </row>
    <row r="140521">
      <c r="A140521" t="inlineStr">
        <is>
          <t>auctionconductor.com</t>
        </is>
      </c>
      <c r="B140521" t="n">
        <v>264</v>
      </c>
    </row>
    <row r="140522">
      <c r="A140522" t="inlineStr">
        <is>
          <t>backyardneighbor.typepad.com</t>
        </is>
      </c>
      <c r="B140522" t="n">
        <v>264</v>
      </c>
    </row>
    <row r="140523">
      <c r="A140523" t="inlineStr">
        <is>
          <t>bizproweb-b01.s3.amazonaws.com</t>
        </is>
      </c>
      <c r="B140523" t="n">
        <v>264</v>
      </c>
    </row>
    <row r="140524">
      <c r="A140524" t="inlineStr">
        <is>
          <t>s9n3t2d7.ssl.hwcdn.net</t>
        </is>
      </c>
      <c r="B140524" t="n">
        <v>264</v>
      </c>
    </row>
    <row r="140525">
      <c r="A140525" t="inlineStr">
        <is>
          <t>www.bingobongokids.com</t>
        </is>
      </c>
      <c r="B140525" t="n">
        <v>264</v>
      </c>
    </row>
    <row r="140526">
      <c r="A140526" t="inlineStr">
        <is>
          <t>colinmurdochstudio.co.uk</t>
        </is>
      </c>
      <c r="B140526" t="n">
        <v>264</v>
      </c>
    </row>
    <row r="140527">
      <c r="A140527" t="inlineStr">
        <is>
          <t>mallris.com</t>
        </is>
      </c>
      <c r="B140527" t="n">
        <v>264</v>
      </c>
    </row>
    <row r="140528">
      <c r="A140528" t="inlineStr">
        <is>
          <t>www.thefunkystitch.com</t>
        </is>
      </c>
      <c r="B140528" t="n">
        <v>264</v>
      </c>
    </row>
    <row r="140529">
      <c r="A140529" t="inlineStr">
        <is>
          <t>www.onlinebooksoutlet.com</t>
        </is>
      </c>
      <c r="B140529" t="n">
        <v>264</v>
      </c>
    </row>
    <row r="140530">
      <c r="A140530" t="inlineStr">
        <is>
          <t>www.namscorner.com</t>
        </is>
      </c>
      <c r="B140530" t="n">
        <v>264</v>
      </c>
    </row>
    <row r="140531">
      <c r="A140531" t="inlineStr">
        <is>
          <t>avian101.files.wordpress.com</t>
        </is>
      </c>
      <c r="B140531" t="n">
        <v>264</v>
      </c>
    </row>
    <row r="140532">
      <c r="A140532" t="inlineStr">
        <is>
          <t>www.canadapoker.com</t>
        </is>
      </c>
      <c r="B140532" t="n">
        <v>264</v>
      </c>
    </row>
    <row r="140533">
      <c r="A140533" t="inlineStr">
        <is>
          <t>www.slotfruity.com</t>
        </is>
      </c>
      <c r="B140533" t="n">
        <v>264</v>
      </c>
    </row>
    <row r="140534">
      <c r="A140534" t="inlineStr">
        <is>
          <t>www.blogtechnika.com</t>
        </is>
      </c>
      <c r="B140534" t="n">
        <v>264</v>
      </c>
    </row>
    <row r="140535">
      <c r="A140535" t="inlineStr">
        <is>
          <t>comparethetreatment.com</t>
        </is>
      </c>
      <c r="B140535" t="n">
        <v>264</v>
      </c>
    </row>
    <row r="140536">
      <c r="A140536" t="inlineStr">
        <is>
          <t>www.wcl.american.edu</t>
        </is>
      </c>
      <c r="B140536" t="n">
        <v>264</v>
      </c>
    </row>
    <row r="140537">
      <c r="A140537" t="inlineStr">
        <is>
          <t>www.vbvinternational.com</t>
        </is>
      </c>
      <c r="B140537" t="n">
        <v>264</v>
      </c>
    </row>
    <row r="140538">
      <c r="A140538" t="inlineStr">
        <is>
          <t>itsnothouitsme.files.wordpress.com</t>
        </is>
      </c>
      <c r="B140538" t="n">
        <v>264</v>
      </c>
    </row>
    <row r="140539">
      <c r="A140539" t="inlineStr">
        <is>
          <t>www.katesclothes.com</t>
        </is>
      </c>
      <c r="B140539" t="n">
        <v>264</v>
      </c>
    </row>
    <row r="140540">
      <c r="A140540" t="inlineStr">
        <is>
          <t>greenmylife-wpengine.netdna-ssl.com</t>
        </is>
      </c>
      <c r="B140540" t="n">
        <v>264</v>
      </c>
    </row>
    <row r="140541">
      <c r="A140541" t="inlineStr">
        <is>
          <t>www.lucasraunch.com</t>
        </is>
      </c>
      <c r="B140541" t="n">
        <v>264</v>
      </c>
    </row>
    <row r="140542">
      <c r="A140542" t="inlineStr">
        <is>
          <t>hautespotter.com</t>
        </is>
      </c>
      <c r="B140542" t="n">
        <v>264</v>
      </c>
    </row>
    <row r="140543">
      <c r="A140543" t="inlineStr">
        <is>
          <t>www.e-know.ca</t>
        </is>
      </c>
      <c r="B140543" t="n">
        <v>264</v>
      </c>
    </row>
    <row r="140544">
      <c r="A140544" t="inlineStr">
        <is>
          <t>www.mercurymusic.co.za</t>
        </is>
      </c>
      <c r="B140544" t="n">
        <v>264</v>
      </c>
    </row>
    <row r="140545">
      <c r="A140545" t="inlineStr">
        <is>
          <t>balmahome.com</t>
        </is>
      </c>
      <c r="B140545" t="n">
        <v>264</v>
      </c>
    </row>
    <row r="140546">
      <c r="A140546" t="inlineStr">
        <is>
          <t>www.filesilo.co.uk</t>
        </is>
      </c>
      <c r="B140546" t="n">
        <v>264</v>
      </c>
    </row>
    <row r="140547">
      <c r="A140547" t="inlineStr">
        <is>
          <t>gosk8.co.uk</t>
        </is>
      </c>
      <c r="B140547" t="n">
        <v>264</v>
      </c>
    </row>
    <row r="140548">
      <c r="A140548" t="inlineStr">
        <is>
          <t>www.kronometer.dk</t>
        </is>
      </c>
      <c r="B140548" t="n">
        <v>264</v>
      </c>
    </row>
    <row r="140549">
      <c r="A140549" t="inlineStr">
        <is>
          <t>coalregioncanary.com</t>
        </is>
      </c>
      <c r="B140549" t="n">
        <v>264</v>
      </c>
    </row>
    <row r="140550">
      <c r="A140550" t="inlineStr">
        <is>
          <t>www.ourwelwyngardencity.org.uk</t>
        </is>
      </c>
      <c r="B140550" t="n">
        <v>264</v>
      </c>
    </row>
    <row r="140551">
      <c r="A140551" t="inlineStr">
        <is>
          <t>www.islandresortandcasino.com</t>
        </is>
      </c>
      <c r="B140551" t="n">
        <v>264</v>
      </c>
    </row>
    <row r="140552">
      <c r="A140552" t="inlineStr">
        <is>
          <t>www.friedmanarchives.com</t>
        </is>
      </c>
      <c r="B140552" t="n">
        <v>264</v>
      </c>
    </row>
    <row r="140553">
      <c r="A140553" t="inlineStr">
        <is>
          <t>154hl442eezykpitd2x5b3wl-wpengine.netdna-ssl.com</t>
        </is>
      </c>
      <c r="B140553" t="n">
        <v>264</v>
      </c>
    </row>
    <row r="140554">
      <c r="A140554" t="inlineStr">
        <is>
          <t>www.technocratng.com</t>
        </is>
      </c>
      <c r="B140554" t="n">
        <v>264</v>
      </c>
    </row>
    <row r="140555">
      <c r="A140555" t="inlineStr">
        <is>
          <t>rxfitnessequipment.com</t>
        </is>
      </c>
      <c r="B140555" t="n">
        <v>264</v>
      </c>
    </row>
    <row r="140556">
      <c r="A140556" t="inlineStr">
        <is>
          <t>lgames.info</t>
        </is>
      </c>
      <c r="B140556" t="n">
        <v>264</v>
      </c>
    </row>
    <row r="140557">
      <c r="A140557" t="inlineStr">
        <is>
          <t>www.mugentoys.com</t>
        </is>
      </c>
      <c r="B140557" t="n">
        <v>264</v>
      </c>
    </row>
    <row r="140558">
      <c r="A140558" t="inlineStr">
        <is>
          <t>hosting.fyleio.com</t>
        </is>
      </c>
      <c r="B140558" t="n">
        <v>264</v>
      </c>
    </row>
    <row r="140559">
      <c r="A140559" t="inlineStr">
        <is>
          <t>blog.typsy.com</t>
        </is>
      </c>
      <c r="B140559" t="n">
        <v>264</v>
      </c>
    </row>
    <row r="140560">
      <c r="A140560" t="inlineStr">
        <is>
          <t>www.ets2world.com</t>
        </is>
      </c>
      <c r="B140560" t="n">
        <v>264</v>
      </c>
    </row>
    <row r="140561">
      <c r="A140561" t="inlineStr">
        <is>
          <t>d2h22oin5qmbre.cloudfront.net</t>
        </is>
      </c>
      <c r="B140561" t="n">
        <v>264</v>
      </c>
    </row>
    <row r="140562">
      <c r="A140562" t="inlineStr">
        <is>
          <t>www.standard.co.uk</t>
        </is>
      </c>
      <c r="B140562" t="n">
        <v>264</v>
      </c>
    </row>
    <row r="140563">
      <c r="A140563" t="inlineStr">
        <is>
          <t>connecticut-insurance.biz</t>
        </is>
      </c>
      <c r="B140563" t="n">
        <v>264</v>
      </c>
    </row>
    <row r="140564">
      <c r="A140564" t="inlineStr">
        <is>
          <t>www.arnoldsofficefurniture.com</t>
        </is>
      </c>
      <c r="B140564" t="n">
        <v>264</v>
      </c>
    </row>
    <row r="140565">
      <c r="A140565" t="inlineStr">
        <is>
          <t>thesweetwanderlust.com</t>
        </is>
      </c>
      <c r="B140565" t="n">
        <v>264</v>
      </c>
    </row>
    <row r="140566">
      <c r="A140566" t="inlineStr">
        <is>
          <t>thisrollercoastercalledlife.com</t>
        </is>
      </c>
      <c r="B140566" t="n">
        <v>264</v>
      </c>
    </row>
    <row r="140567">
      <c r="A140567" t="inlineStr">
        <is>
          <t>redsocialgoool.com</t>
        </is>
      </c>
      <c r="B140567" t="n">
        <v>264</v>
      </c>
    </row>
    <row r="140568">
      <c r="A140568" t="inlineStr">
        <is>
          <t>jacquisfoodfetish.files.wordpress.com</t>
        </is>
      </c>
      <c r="B140568" t="n">
        <v>264</v>
      </c>
    </row>
    <row r="140569">
      <c r="A140569" t="inlineStr">
        <is>
          <t>www.alppm.com</t>
        </is>
      </c>
      <c r="B140569" t="n">
        <v>264</v>
      </c>
    </row>
    <row r="140570">
      <c r="A140570" t="inlineStr">
        <is>
          <t>www.steadyfoot.com</t>
        </is>
      </c>
      <c r="B140570" t="n">
        <v>264</v>
      </c>
    </row>
    <row r="140571">
      <c r="A140571" t="inlineStr">
        <is>
          <t>ltl-beijing.com</t>
        </is>
      </c>
      <c r="B140571" t="n">
        <v>264</v>
      </c>
    </row>
    <row r="140572">
      <c r="A140572" t="inlineStr">
        <is>
          <t>www.loghouse.ie</t>
        </is>
      </c>
      <c r="B140572" t="n">
        <v>264</v>
      </c>
    </row>
    <row r="140573">
      <c r="A140573" t="inlineStr">
        <is>
          <t>www.2wo.com.sg</t>
        </is>
      </c>
      <c r="B140573" t="n">
        <v>264</v>
      </c>
    </row>
    <row r="140574">
      <c r="A140574" t="inlineStr">
        <is>
          <t>www.conversocial.com</t>
        </is>
      </c>
      <c r="B140574" t="n">
        <v>264</v>
      </c>
    </row>
    <row r="140575">
      <c r="A140575" t="inlineStr">
        <is>
          <t>www.iamareader.com</t>
        </is>
      </c>
      <c r="B140575" t="n">
        <v>264</v>
      </c>
    </row>
    <row r="140576">
      <c r="A140576" t="inlineStr">
        <is>
          <t>albertapolitics.ca</t>
        </is>
      </c>
      <c r="B140576" t="n">
        <v>264</v>
      </c>
    </row>
    <row r="140577">
      <c r="A140577" t="inlineStr">
        <is>
          <t>on24static.akamaized.net</t>
        </is>
      </c>
      <c r="B140577" t="n">
        <v>264</v>
      </c>
    </row>
    <row r="140578">
      <c r="A140578" t="inlineStr">
        <is>
          <t>idx-photos-ihouseprd.b-cdn.net</t>
        </is>
      </c>
      <c r="B140578" t="n">
        <v>264</v>
      </c>
    </row>
    <row r="140579">
      <c r="A140579" t="inlineStr">
        <is>
          <t>minimotors.sg</t>
        </is>
      </c>
      <c r="B140579" t="n">
        <v>264</v>
      </c>
    </row>
    <row r="140580">
      <c r="A140580" t="inlineStr">
        <is>
          <t>www.proportal.co.za</t>
        </is>
      </c>
      <c r="B140580" t="n">
        <v>264</v>
      </c>
    </row>
    <row r="140581">
      <c r="A140581" t="inlineStr">
        <is>
          <t>suzie81.files.wordpress.com</t>
        </is>
      </c>
      <c r="B140581" t="n">
        <v>264</v>
      </c>
    </row>
    <row r="140582">
      <c r="A140582" t="inlineStr">
        <is>
          <t>sandymillin.files.wordpress.com</t>
        </is>
      </c>
      <c r="B140582" t="n">
        <v>264</v>
      </c>
    </row>
    <row r="140583">
      <c r="A140583" t="inlineStr">
        <is>
          <t>3859gp38qzh51h504x6gvv0o-wpengine.netdna-ssl.com</t>
        </is>
      </c>
      <c r="B140583" t="n">
        <v>264</v>
      </c>
    </row>
    <row r="140584">
      <c r="A140584" t="inlineStr">
        <is>
          <t>royalnavy.wyedeanstores.com</t>
        </is>
      </c>
      <c r="B140584" t="n">
        <v>264</v>
      </c>
    </row>
    <row r="140585">
      <c r="A140585" t="inlineStr">
        <is>
          <t>prod-reviews-api-bucket.s3.amazonaws.com</t>
        </is>
      </c>
      <c r="B140585" t="n">
        <v>264</v>
      </c>
    </row>
    <row r="140586">
      <c r="A140586" t="inlineStr">
        <is>
          <t>www.riyadhvision.com</t>
        </is>
      </c>
      <c r="B140586" t="n">
        <v>264</v>
      </c>
    </row>
    <row r="140587">
      <c r="A140587" t="inlineStr">
        <is>
          <t>ledlightguides.com</t>
        </is>
      </c>
      <c r="B140587" t="n">
        <v>264</v>
      </c>
    </row>
    <row r="140588">
      <c r="A140588" t="inlineStr">
        <is>
          <t>mybumblebee.com.au</t>
        </is>
      </c>
      <c r="B140588" t="n">
        <v>264</v>
      </c>
    </row>
    <row r="140589">
      <c r="A140589" t="inlineStr">
        <is>
          <t>www.filmmakingstuff.com</t>
        </is>
      </c>
      <c r="B140589" t="n">
        <v>264</v>
      </c>
    </row>
    <row r="140590">
      <c r="A140590" t="inlineStr">
        <is>
          <t>tribecafilm-production.s3.amazonaws.com</t>
        </is>
      </c>
      <c r="B140590" t="n">
        <v>264</v>
      </c>
    </row>
    <row r="140591">
      <c r="A140591" t="inlineStr">
        <is>
          <t>charleston.momcollective.com</t>
        </is>
      </c>
      <c r="B140591" t="n">
        <v>264</v>
      </c>
    </row>
    <row r="140592">
      <c r="A140592" t="inlineStr">
        <is>
          <t>ultracartthumbs.s3.amazonaws.com</t>
        </is>
      </c>
      <c r="B140592" t="n">
        <v>264</v>
      </c>
    </row>
    <row r="140593">
      <c r="A140593" t="inlineStr">
        <is>
          <t>www.nationaltheatre.org.uk</t>
        </is>
      </c>
      <c r="B140593" t="n">
        <v>264</v>
      </c>
    </row>
    <row r="140594">
      <c r="A140594" t="inlineStr">
        <is>
          <t>topteetrend.com</t>
        </is>
      </c>
      <c r="B140594" t="n">
        <v>264</v>
      </c>
    </row>
    <row r="140595">
      <c r="A140595" t="inlineStr">
        <is>
          <t>www.goproductreview.com</t>
        </is>
      </c>
      <c r="B140595" t="n">
        <v>264</v>
      </c>
    </row>
    <row r="140596">
      <c r="A140596" t="inlineStr">
        <is>
          <t>www.birthdaypopper.com</t>
        </is>
      </c>
      <c r="B140596" t="n">
        <v>264</v>
      </c>
    </row>
    <row r="140597">
      <c r="A140597" t="inlineStr">
        <is>
          <t>static.gamehitzone.com</t>
        </is>
      </c>
      <c r="B140597" t="n">
        <v>264</v>
      </c>
    </row>
    <row r="140598">
      <c r="A140598" t="inlineStr">
        <is>
          <t>shop.lanaredstudio.com</t>
        </is>
      </c>
      <c r="B140598" t="n">
        <v>264</v>
      </c>
    </row>
    <row r="140599">
      <c r="A140599" t="inlineStr">
        <is>
          <t>www.shanghaibirding.com</t>
        </is>
      </c>
      <c r="B140599" t="n">
        <v>264</v>
      </c>
    </row>
    <row r="140600">
      <c r="A140600" t="inlineStr">
        <is>
          <t>www.thesandpaperman.com.au</t>
        </is>
      </c>
      <c r="B140600" t="n">
        <v>264</v>
      </c>
    </row>
    <row r="140601">
      <c r="A140601" t="inlineStr">
        <is>
          <t>scrappycat.smugmug.com</t>
        </is>
      </c>
      <c r="B140601" t="n">
        <v>264</v>
      </c>
    </row>
    <row r="140602">
      <c r="A140602" t="inlineStr">
        <is>
          <t>www.steelersapparel.com</t>
        </is>
      </c>
      <c r="B140602" t="n">
        <v>264</v>
      </c>
    </row>
    <row r="140603">
      <c r="A140603" t="inlineStr">
        <is>
          <t>tobuya3dprinter.com</t>
        </is>
      </c>
      <c r="B140603" t="n">
        <v>264</v>
      </c>
    </row>
    <row r="140604">
      <c r="A140604" t="inlineStr">
        <is>
          <t>storageio.com</t>
        </is>
      </c>
      <c r="B140604" t="n">
        <v>264</v>
      </c>
    </row>
    <row r="140605">
      <c r="A140605" t="inlineStr">
        <is>
          <t>icdn02.xgaytube.com</t>
        </is>
      </c>
      <c r="B140605" t="n">
        <v>264</v>
      </c>
    </row>
    <row r="140606">
      <c r="A140606" t="inlineStr">
        <is>
          <t>i.mineski.net</t>
        </is>
      </c>
      <c r="B140606" t="n">
        <v>264</v>
      </c>
    </row>
    <row r="140607">
      <c r="A140607" t="inlineStr">
        <is>
          <t>www.reginaldchan.net</t>
        </is>
      </c>
      <c r="B140607" t="n">
        <v>264</v>
      </c>
    </row>
    <row r="140608">
      <c r="A140608" t="inlineStr">
        <is>
          <t>www.highlandcattlefarmstay.com</t>
        </is>
      </c>
      <c r="B140608" t="n">
        <v>264</v>
      </c>
    </row>
    <row r="140609">
      <c r="A140609" t="inlineStr">
        <is>
          <t>static.studyladder.com</t>
        </is>
      </c>
      <c r="B140609" t="n">
        <v>264</v>
      </c>
    </row>
    <row r="140610">
      <c r="A140610" t="inlineStr">
        <is>
          <t>www.petdogplanet.com</t>
        </is>
      </c>
      <c r="B140610" t="n">
        <v>264</v>
      </c>
    </row>
    <row r="140611">
      <c r="A140611" t="inlineStr">
        <is>
          <t>www.autox.com</t>
        </is>
      </c>
      <c r="B140611" t="n">
        <v>264</v>
      </c>
    </row>
    <row r="140612">
      <c r="A140612" t="inlineStr">
        <is>
          <t>www.adifferentleague.co.uk</t>
        </is>
      </c>
      <c r="B140612" t="n">
        <v>264</v>
      </c>
    </row>
    <row r="140613">
      <c r="A140613" t="inlineStr">
        <is>
          <t>www.movieties.com</t>
        </is>
      </c>
      <c r="B140613" t="n">
        <v>264</v>
      </c>
    </row>
    <row r="140614">
      <c r="A140614" t="inlineStr">
        <is>
          <t>missionbungalow.com</t>
        </is>
      </c>
      <c r="B140614" t="n">
        <v>264</v>
      </c>
    </row>
    <row r="140615">
      <c r="A140615" t="inlineStr">
        <is>
          <t>www.mamanatural.com</t>
        </is>
      </c>
      <c r="B140615" t="n">
        <v>264</v>
      </c>
    </row>
    <row r="140616">
      <c r="A140616" t="inlineStr">
        <is>
          <t>25usauwk8c22jwzl13zoumh1-wpengine.netdna-ssl.com</t>
        </is>
      </c>
      <c r="B140616" t="n">
        <v>264</v>
      </c>
    </row>
    <row r="140617">
      <c r="A140617" t="inlineStr">
        <is>
          <t>shop.tophair.com</t>
        </is>
      </c>
      <c r="B140617" t="n">
        <v>264</v>
      </c>
    </row>
    <row r="140618">
      <c r="A140618" t="inlineStr">
        <is>
          <t>savvybites.co.uk</t>
        </is>
      </c>
      <c r="B140618" t="n">
        <v>264</v>
      </c>
    </row>
    <row r="140619">
      <c r="A140619" t="inlineStr">
        <is>
          <t>jirehdesign.com</t>
        </is>
      </c>
      <c r="B140619" t="n">
        <v>264</v>
      </c>
    </row>
    <row r="140620">
      <c r="A140620" t="inlineStr">
        <is>
          <t>ukcareguide.co.uk</t>
        </is>
      </c>
      <c r="B140620" t="n">
        <v>264</v>
      </c>
    </row>
    <row r="140621">
      <c r="A140621" t="inlineStr">
        <is>
          <t>www.mysugarfreekitchen.com</t>
        </is>
      </c>
      <c r="B140621" t="n">
        <v>264</v>
      </c>
    </row>
    <row r="140622">
      <c r="A140622" t="inlineStr">
        <is>
          <t>www.romanathome.com</t>
        </is>
      </c>
      <c r="B140622" t="n">
        <v>264</v>
      </c>
    </row>
    <row r="140623">
      <c r="A140623" t="inlineStr">
        <is>
          <t>www.china-glorious.com</t>
        </is>
      </c>
      <c r="B140623" t="n">
        <v>264</v>
      </c>
    </row>
    <row r="140624">
      <c r="A140624" t="inlineStr">
        <is>
          <t>m2.uxcell.com</t>
        </is>
      </c>
      <c r="B140624" t="n">
        <v>264</v>
      </c>
    </row>
    <row r="140625">
      <c r="A140625" t="inlineStr">
        <is>
          <t>www.chiccarines.com</t>
        </is>
      </c>
      <c r="B140625" t="n">
        <v>264</v>
      </c>
    </row>
    <row r="140626">
      <c r="A140626" t="inlineStr">
        <is>
          <t>matthewliedkeonfilm.files.wordpress.com</t>
        </is>
      </c>
      <c r="B140626" t="n">
        <v>264</v>
      </c>
    </row>
    <row r="140627">
      <c r="A140627" t="inlineStr">
        <is>
          <t>qumranshop.com</t>
        </is>
      </c>
      <c r="B140627" t="n">
        <v>264</v>
      </c>
    </row>
    <row r="140628">
      <c r="A140628" t="inlineStr">
        <is>
          <t>www.probuild-uk.co.uk</t>
        </is>
      </c>
      <c r="B140628" t="n">
        <v>264</v>
      </c>
    </row>
    <row r="140629">
      <c r="A140629" t="inlineStr">
        <is>
          <t>www.evanstonian.net</t>
        </is>
      </c>
      <c r="B140629" t="n">
        <v>264</v>
      </c>
    </row>
    <row r="140630">
      <c r="A140630" t="inlineStr">
        <is>
          <t>newsbite.it</t>
        </is>
      </c>
      <c r="B140630" t="n">
        <v>264</v>
      </c>
    </row>
    <row r="140631">
      <c r="A140631" t="inlineStr">
        <is>
          <t>www.detailxperts.net</t>
        </is>
      </c>
      <c r="B140631" t="n">
        <v>264</v>
      </c>
    </row>
    <row r="140632">
      <c r="A140632" t="inlineStr">
        <is>
          <t>fashionablehostess.s3.amazonaws.com</t>
        </is>
      </c>
      <c r="B140632" t="n">
        <v>264</v>
      </c>
    </row>
    <row r="140633">
      <c r="A140633" t="inlineStr">
        <is>
          <t>rememberinglincoln.fords.org</t>
        </is>
      </c>
      <c r="B140633" t="n">
        <v>264</v>
      </c>
    </row>
    <row r="140634">
      <c r="A140634" t="inlineStr">
        <is>
          <t>nutritiontofit.com</t>
        </is>
      </c>
      <c r="B140634" t="n">
        <v>264</v>
      </c>
    </row>
    <row r="140635">
      <c r="A140635" t="inlineStr">
        <is>
          <t>www.keepingcurrentmatters.com</t>
        </is>
      </c>
      <c r="B140635" t="n">
        <v>264</v>
      </c>
    </row>
    <row r="140636">
      <c r="A140636" t="inlineStr">
        <is>
          <t>news24-7live.com</t>
        </is>
      </c>
      <c r="B140636" t="n">
        <v>264</v>
      </c>
    </row>
    <row r="140637">
      <c r="A140637" t="inlineStr">
        <is>
          <t>www.hotmaturesex.net</t>
        </is>
      </c>
      <c r="B140637" t="n">
        <v>264</v>
      </c>
    </row>
    <row r="140638">
      <c r="A140638" t="inlineStr">
        <is>
          <t>www.audreychenal.com</t>
        </is>
      </c>
      <c r="B140638" t="n">
        <v>264</v>
      </c>
    </row>
    <row r="140639">
      <c r="A140639" t="inlineStr">
        <is>
          <t>prettypapergraphics.com</t>
        </is>
      </c>
      <c r="B140639" t="n">
        <v>264</v>
      </c>
    </row>
    <row r="140640">
      <c r="A140640" t="inlineStr">
        <is>
          <t>stephenmcdow.files.wordpress.com</t>
        </is>
      </c>
      <c r="B140640" t="n">
        <v>264</v>
      </c>
    </row>
    <row r="140641">
      <c r="A140641" t="inlineStr">
        <is>
          <t>uprightmaterialhandling.theonlinecatalog.com</t>
        </is>
      </c>
      <c r="B140641" t="n">
        <v>264</v>
      </c>
    </row>
    <row r="140642">
      <c r="A140642" t="inlineStr">
        <is>
          <t>www.favohair.com</t>
        </is>
      </c>
      <c r="B140642" t="n">
        <v>264</v>
      </c>
    </row>
    <row r="140643">
      <c r="A140643" t="inlineStr">
        <is>
          <t>www.markseabrook.com</t>
        </is>
      </c>
      <c r="B140643" t="n">
        <v>264</v>
      </c>
    </row>
    <row r="140644">
      <c r="A140644" t="inlineStr">
        <is>
          <t>www.artisankraftfireplaces.com</t>
        </is>
      </c>
      <c r="B140644" t="n">
        <v>264</v>
      </c>
    </row>
    <row r="140645">
      <c r="A140645" t="inlineStr">
        <is>
          <t>thunderpressed.wpengine.com</t>
        </is>
      </c>
      <c r="B140645" t="n">
        <v>264</v>
      </c>
    </row>
    <row r="140646">
      <c r="A140646" t="inlineStr">
        <is>
          <t>www.softwaremaniaitalia.com</t>
        </is>
      </c>
      <c r="B140646" t="n">
        <v>264</v>
      </c>
    </row>
    <row r="140647">
      <c r="A140647" t="inlineStr">
        <is>
          <t>www.exklusivleuchten.de</t>
        </is>
      </c>
      <c r="B140647" t="n">
        <v>264</v>
      </c>
    </row>
    <row r="140648">
      <c r="A140648" t="inlineStr">
        <is>
          <t>www.beckybeckyblogs.com</t>
        </is>
      </c>
      <c r="B140648" t="n">
        <v>264</v>
      </c>
    </row>
    <row r="140649">
      <c r="A140649" t="inlineStr">
        <is>
          <t>www.santamariaworld.com</t>
        </is>
      </c>
      <c r="B140649" t="n">
        <v>264</v>
      </c>
    </row>
    <row r="140650">
      <c r="A140650" t="inlineStr">
        <is>
          <t>www.marazzitile.co.uk</t>
        </is>
      </c>
      <c r="B140650" t="n">
        <v>264</v>
      </c>
    </row>
    <row r="140651">
      <c r="A140651" t="inlineStr">
        <is>
          <t>www.croakey.org</t>
        </is>
      </c>
      <c r="B140651" t="n">
        <v>264</v>
      </c>
    </row>
    <row r="140652">
      <c r="A140652" t="inlineStr">
        <is>
          <t>www.hindscc.edu</t>
        </is>
      </c>
      <c r="B140652" t="n">
        <v>264</v>
      </c>
    </row>
    <row r="140653">
      <c r="A140653" t="inlineStr">
        <is>
          <t>mllx2tm6lup5.i.optimole.com</t>
        </is>
      </c>
      <c r="B140653" t="n">
        <v>264</v>
      </c>
    </row>
    <row r="140654">
      <c r="A140654" t="inlineStr">
        <is>
          <t>scholarshipunion.com</t>
        </is>
      </c>
      <c r="B140654" t="n">
        <v>264</v>
      </c>
    </row>
    <row r="140655">
      <c r="A140655" t="inlineStr">
        <is>
          <t>mozpk.com</t>
        </is>
      </c>
      <c r="B140655" t="n">
        <v>264</v>
      </c>
    </row>
    <row r="140656">
      <c r="A140656" t="inlineStr">
        <is>
          <t>m.windows7gadgets.net</t>
        </is>
      </c>
      <c r="B140656" t="n">
        <v>264</v>
      </c>
    </row>
    <row r="140657">
      <c r="A140657" t="inlineStr">
        <is>
          <t>www.gamersbook.com</t>
        </is>
      </c>
      <c r="B140657" t="n">
        <v>264</v>
      </c>
    </row>
    <row r="140658">
      <c r="A140658" t="inlineStr">
        <is>
          <t>bestofexports.in</t>
        </is>
      </c>
      <c r="B140658" t="n">
        <v>264</v>
      </c>
    </row>
    <row r="140659">
      <c r="A140659" t="inlineStr">
        <is>
          <t>apommdotnet.files.wordpress.com</t>
        </is>
      </c>
      <c r="B140659" t="n">
        <v>264</v>
      </c>
    </row>
    <row r="140660">
      <c r="A140660" t="inlineStr">
        <is>
          <t>www.bfgsupply.com</t>
        </is>
      </c>
      <c r="B140660" t="n">
        <v>264</v>
      </c>
    </row>
    <row r="140661">
      <c r="A140661" t="inlineStr">
        <is>
          <t>www.dpsnc.net</t>
        </is>
      </c>
      <c r="B140661" t="n">
        <v>264</v>
      </c>
    </row>
    <row r="140662">
      <c r="A140662" t="inlineStr">
        <is>
          <t>www.hallmark.jp</t>
        </is>
      </c>
      <c r="B140662" t="n">
        <v>264</v>
      </c>
    </row>
    <row r="140663">
      <c r="A140663" t="inlineStr">
        <is>
          <t>hotemailtemplates.com</t>
        </is>
      </c>
      <c r="B140663" t="n">
        <v>264</v>
      </c>
    </row>
    <row r="140664">
      <c r="A140664" t="inlineStr">
        <is>
          <t>gaypounding.com</t>
        </is>
      </c>
      <c r="B140664" t="n">
        <v>264</v>
      </c>
    </row>
    <row r="140665">
      <c r="A140665" t="inlineStr">
        <is>
          <t>www.thebrunettediaries.com</t>
        </is>
      </c>
      <c r="B140665" t="n">
        <v>264</v>
      </c>
    </row>
    <row r="140666">
      <c r="A140666" t="inlineStr">
        <is>
          <t>www.debscrossstitch.co.uk</t>
        </is>
      </c>
      <c r="B140666" t="n">
        <v>264</v>
      </c>
    </row>
    <row r="140667">
      <c r="A140667" t="inlineStr">
        <is>
          <t>www.fivestarpainting.com</t>
        </is>
      </c>
      <c r="B140667" t="n">
        <v>264</v>
      </c>
    </row>
    <row r="140668">
      <c r="A140668" t="inlineStr">
        <is>
          <t>www.playgroundinfo.com</t>
        </is>
      </c>
      <c r="B140668" t="n">
        <v>264</v>
      </c>
    </row>
    <row r="140669">
      <c r="A140669" t="inlineStr">
        <is>
          <t>jeuxpc.cloud</t>
        </is>
      </c>
      <c r="B140669" t="n">
        <v>264</v>
      </c>
    </row>
    <row r="140670">
      <c r="A140670" t="inlineStr">
        <is>
          <t>plants.englishgardens.com</t>
        </is>
      </c>
      <c r="B140670" t="n">
        <v>264</v>
      </c>
    </row>
    <row r="140671">
      <c r="A140671" t="inlineStr">
        <is>
          <t>lt.sportsdirect.com</t>
        </is>
      </c>
      <c r="B140671" t="n">
        <v>264</v>
      </c>
    </row>
    <row r="140672">
      <c r="A140672" t="inlineStr">
        <is>
          <t>www.kapronasia.com</t>
        </is>
      </c>
      <c r="B140672" t="n">
        <v>264</v>
      </c>
    </row>
    <row r="140673">
      <c r="A140673" t="inlineStr">
        <is>
          <t>www.guysmagnets.com</t>
        </is>
      </c>
      <c r="B140673" t="n">
        <v>264</v>
      </c>
    </row>
    <row r="140674">
      <c r="A140674" t="inlineStr">
        <is>
          <t>www.kingwong.com</t>
        </is>
      </c>
      <c r="B140674" t="n">
        <v>264</v>
      </c>
    </row>
    <row r="140675">
      <c r="A140675" t="inlineStr">
        <is>
          <t>www.bostonjersey.com</t>
        </is>
      </c>
      <c r="B140675" t="n">
        <v>264</v>
      </c>
    </row>
    <row r="140676">
      <c r="A140676" t="inlineStr">
        <is>
          <t>brightyoungfolk.com</t>
        </is>
      </c>
      <c r="B140676" t="n">
        <v>264</v>
      </c>
    </row>
    <row r="140677">
      <c r="A140677" t="inlineStr">
        <is>
          <t>languageartsclassroom.com</t>
        </is>
      </c>
      <c r="B140677" t="n">
        <v>264</v>
      </c>
    </row>
    <row r="140678">
      <c r="A140678" t="inlineStr">
        <is>
          <t>www.muchmorewithless.co.uk</t>
        </is>
      </c>
      <c r="B140678" t="n">
        <v>264</v>
      </c>
    </row>
    <row r="140679">
      <c r="A140679" t="inlineStr">
        <is>
          <t>media.chapelboro.com</t>
        </is>
      </c>
      <c r="B140679" t="n">
        <v>264</v>
      </c>
    </row>
    <row r="140680">
      <c r="A140680" t="inlineStr">
        <is>
          <t>d4k7s9ho8qact.cloudfront.net</t>
        </is>
      </c>
      <c r="B140680" t="n">
        <v>264</v>
      </c>
    </row>
    <row r="140681">
      <c r="A140681" t="inlineStr">
        <is>
          <t>irrorwxhlikllq5p.leadongcdn.com</t>
        </is>
      </c>
      <c r="B140681" t="n">
        <v>264</v>
      </c>
    </row>
    <row r="140682">
      <c r="A140682" t="inlineStr">
        <is>
          <t>caribeplaya.com</t>
        </is>
      </c>
      <c r="B140682" t="n">
        <v>263</v>
      </c>
    </row>
    <row r="140683">
      <c r="A140683" t="inlineStr">
        <is>
          <t>www.distinctiveitalyweddings.com</t>
        </is>
      </c>
      <c r="B140683" t="n">
        <v>263</v>
      </c>
    </row>
    <row r="140684">
      <c r="A140684" t="inlineStr">
        <is>
          <t>www.newsmediaone.com</t>
        </is>
      </c>
      <c r="B140684" t="n">
        <v>263</v>
      </c>
    </row>
    <row r="140685">
      <c r="A140685" t="inlineStr">
        <is>
          <t>www.aotearoaquilters.co.nz</t>
        </is>
      </c>
      <c r="B140685" t="n">
        <v>263</v>
      </c>
    </row>
    <row r="140686">
      <c r="A140686" t="inlineStr">
        <is>
          <t>www.liftstation.eu</t>
        </is>
      </c>
      <c r="B140686" t="n">
        <v>263</v>
      </c>
    </row>
    <row r="140687">
      <c r="A140687" t="inlineStr">
        <is>
          <t>zooqi.by</t>
        </is>
      </c>
      <c r="B140687" t="n">
        <v>263</v>
      </c>
    </row>
    <row r="140688">
      <c r="A140688" t="inlineStr">
        <is>
          <t>www.rtl.de</t>
        </is>
      </c>
      <c r="B140688" t="n">
        <v>263</v>
      </c>
    </row>
    <row r="140689">
      <c r="A140689" t="inlineStr">
        <is>
          <t>kura2.photozou.jp</t>
        </is>
      </c>
      <c r="B140689" t="n">
        <v>263</v>
      </c>
    </row>
    <row r="140690">
      <c r="A140690" t="inlineStr">
        <is>
          <t>static.bakeca.it</t>
        </is>
      </c>
      <c r="B140690" t="n">
        <v>263</v>
      </c>
    </row>
    <row r="140691">
      <c r="A140691" t="inlineStr">
        <is>
          <t>nl.pdcdn.com</t>
        </is>
      </c>
      <c r="B140691" t="n">
        <v>263</v>
      </c>
    </row>
    <row r="140692">
      <c r="A140692" t="inlineStr">
        <is>
          <t>motograndprix.motorionline.com</t>
        </is>
      </c>
      <c r="B140692" t="n">
        <v>263</v>
      </c>
    </row>
    <row r="140693">
      <c r="A140693" t="inlineStr">
        <is>
          <t>autoline.es</t>
        </is>
      </c>
      <c r="B140693" t="n">
        <v>263</v>
      </c>
    </row>
    <row r="140694">
      <c r="A140694" t="inlineStr">
        <is>
          <t>www.cydnoticias.mx</t>
        </is>
      </c>
      <c r="B140694" t="n">
        <v>263</v>
      </c>
    </row>
    <row r="140695">
      <c r="A140695" t="inlineStr">
        <is>
          <t>shop10-makeshop.akamaized.net</t>
        </is>
      </c>
      <c r="B140695" t="n">
        <v>263</v>
      </c>
    </row>
    <row r="140696">
      <c r="A140696" t="inlineStr">
        <is>
          <t>www.clicacoches.com</t>
        </is>
      </c>
      <c r="B140696" t="n">
        <v>263</v>
      </c>
    </row>
    <row r="140697">
      <c r="A140697" t="inlineStr">
        <is>
          <t>www.soluxions-magazine.com</t>
        </is>
      </c>
      <c r="B140697" t="n">
        <v>263</v>
      </c>
    </row>
    <row r="140698">
      <c r="A140698" t="inlineStr">
        <is>
          <t>www.welcometoromania.ro</t>
        </is>
      </c>
      <c r="B140698" t="n">
        <v>263</v>
      </c>
    </row>
    <row r="140699">
      <c r="A140699" t="inlineStr">
        <is>
          <t>d1uz88p17r663j.cloudfront.net</t>
        </is>
      </c>
      <c r="B140699" t="n">
        <v>263</v>
      </c>
    </row>
    <row r="140700">
      <c r="A140700" t="inlineStr">
        <is>
          <t>media.faire-part.com</t>
        </is>
      </c>
      <c r="B140700" t="n">
        <v>263</v>
      </c>
    </row>
    <row r="140701">
      <c r="A140701" t="inlineStr">
        <is>
          <t>www.1001hobbies.com</t>
        </is>
      </c>
      <c r="B140701" t="n">
        <v>263</v>
      </c>
    </row>
    <row r="140702">
      <c r="A140702" t="inlineStr">
        <is>
          <t>www.insidecor.cz</t>
        </is>
      </c>
      <c r="B140702" t="n">
        <v>263</v>
      </c>
    </row>
    <row r="140703">
      <c r="A140703" t="inlineStr">
        <is>
          <t>bebefacil.vteximg.com.br</t>
        </is>
      </c>
      <c r="B140703" t="n">
        <v>263</v>
      </c>
    </row>
    <row r="140704">
      <c r="A140704" t="inlineStr">
        <is>
          <t>iluminasi.com</t>
        </is>
      </c>
      <c r="B140704" t="n">
        <v>263</v>
      </c>
    </row>
    <row r="140705">
      <c r="A140705" t="inlineStr">
        <is>
          <t>cdn4.juguetilandia.com</t>
        </is>
      </c>
      <c r="B140705" t="n">
        <v>263</v>
      </c>
    </row>
    <row r="140706">
      <c r="A140706" t="inlineStr">
        <is>
          <t>img1.dexira.nl</t>
        </is>
      </c>
      <c r="B140706" t="n">
        <v>263</v>
      </c>
    </row>
    <row r="140707">
      <c r="A140707" t="inlineStr">
        <is>
          <t>assets.b365api.com</t>
        </is>
      </c>
      <c r="B140707" t="n">
        <v>263</v>
      </c>
    </row>
    <row r="140708">
      <c r="A140708" t="inlineStr">
        <is>
          <t>toilinux.com</t>
        </is>
      </c>
      <c r="B140708" t="n">
        <v>263</v>
      </c>
    </row>
    <row r="140709">
      <c r="A140709" t="inlineStr">
        <is>
          <t>www.thefancarpet.com</t>
        </is>
      </c>
      <c r="B140709" t="n">
        <v>263</v>
      </c>
    </row>
    <row r="140710">
      <c r="A140710" t="inlineStr">
        <is>
          <t>www.houseofkids.de</t>
        </is>
      </c>
      <c r="B140710" t="n">
        <v>263</v>
      </c>
    </row>
    <row r="140711">
      <c r="A140711" t="inlineStr">
        <is>
          <t>www.harleysite.de</t>
        </is>
      </c>
      <c r="B140711" t="n">
        <v>263</v>
      </c>
    </row>
    <row r="140712">
      <c r="A140712" t="inlineStr">
        <is>
          <t>www.playscope.com</t>
        </is>
      </c>
      <c r="B140712" t="n">
        <v>263</v>
      </c>
    </row>
    <row r="140713">
      <c r="A140713" t="inlineStr">
        <is>
          <t>sheriff-detente.com</t>
        </is>
      </c>
      <c r="B140713" t="n">
        <v>263</v>
      </c>
    </row>
    <row r="140714">
      <c r="A140714" t="inlineStr">
        <is>
          <t>static.motorcyclespareparts.eu</t>
        </is>
      </c>
      <c r="B140714" t="n">
        <v>263</v>
      </c>
    </row>
    <row r="140715">
      <c r="A140715" t="inlineStr">
        <is>
          <t>www.maakmuziek.nl</t>
        </is>
      </c>
      <c r="B140715" t="n">
        <v>263</v>
      </c>
    </row>
    <row r="140716">
      <c r="A140716" t="inlineStr">
        <is>
          <t>www.tilgear.info</t>
        </is>
      </c>
      <c r="B140716" t="n">
        <v>263</v>
      </c>
    </row>
    <row r="140717">
      <c r="A140717" t="inlineStr">
        <is>
          <t>www.yamaha-outboardsale.com</t>
        </is>
      </c>
      <c r="B140717" t="n">
        <v>263</v>
      </c>
    </row>
    <row r="140718">
      <c r="A140718" t="inlineStr">
        <is>
          <t>beginningboutique-us.imgix.net</t>
        </is>
      </c>
      <c r="B140718" t="n">
        <v>263</v>
      </c>
    </row>
    <row r="140719">
      <c r="A140719" t="inlineStr">
        <is>
          <t>www.thevalleyplasticsurgery.com</t>
        </is>
      </c>
      <c r="B140719" t="n">
        <v>263</v>
      </c>
    </row>
    <row r="140720">
      <c r="A140720" t="inlineStr">
        <is>
          <t>www.statestreetdiscount.com</t>
        </is>
      </c>
      <c r="B140720" t="n">
        <v>263</v>
      </c>
    </row>
    <row r="140721">
      <c r="A140721" t="inlineStr">
        <is>
          <t>www.yorksurvey.co.uk</t>
        </is>
      </c>
      <c r="B140721" t="n">
        <v>263</v>
      </c>
    </row>
    <row r="140722">
      <c r="A140722" t="inlineStr">
        <is>
          <t>www.kidzwearonline.com.au</t>
        </is>
      </c>
      <c r="B140722" t="n">
        <v>263</v>
      </c>
    </row>
    <row r="140723">
      <c r="A140723" t="inlineStr">
        <is>
          <t>furnitureandmore.net</t>
        </is>
      </c>
      <c r="B140723" t="n">
        <v>263</v>
      </c>
    </row>
    <row r="140724">
      <c r="A140724" t="inlineStr">
        <is>
          <t>caithness-business.co.uk</t>
        </is>
      </c>
      <c r="B140724" t="n">
        <v>263</v>
      </c>
    </row>
    <row r="140725">
      <c r="A140725" t="inlineStr">
        <is>
          <t>a4db930d38be51144526-4993d07f8a91cc1cfa39bf926012c29e.r70.cf3.rackcdn.com</t>
        </is>
      </c>
      <c r="B140725" t="n">
        <v>263</v>
      </c>
    </row>
    <row r="140726">
      <c r="A140726" t="inlineStr">
        <is>
          <t>www.shop.ensign.com.au</t>
        </is>
      </c>
      <c r="B140726" t="n">
        <v>263</v>
      </c>
    </row>
    <row r="140727">
      <c r="A140727" t="inlineStr">
        <is>
          <t>www.mckaychurchgoods.com</t>
        </is>
      </c>
      <c r="B140727" t="n">
        <v>263</v>
      </c>
    </row>
    <row r="140728">
      <c r="A140728" t="inlineStr">
        <is>
          <t>designersguild.com</t>
        </is>
      </c>
      <c r="B140728" t="n">
        <v>263</v>
      </c>
    </row>
    <row r="140729">
      <c r="A140729" t="inlineStr">
        <is>
          <t>almmanufacturing.com</t>
        </is>
      </c>
      <c r="B140729" t="n">
        <v>263</v>
      </c>
    </row>
    <row r="140730">
      <c r="A140730" t="inlineStr">
        <is>
          <t>wwv.meguil-graphic.fr</t>
        </is>
      </c>
      <c r="B140730" t="n">
        <v>263</v>
      </c>
    </row>
    <row r="140731">
      <c r="A140731" t="inlineStr">
        <is>
          <t>www.alwayslongfor.com</t>
        </is>
      </c>
      <c r="B140731" t="n">
        <v>263</v>
      </c>
    </row>
    <row r="140732">
      <c r="A140732" t="inlineStr">
        <is>
          <t>www.sheprom.com</t>
        </is>
      </c>
      <c r="B140732" t="n">
        <v>263</v>
      </c>
    </row>
    <row r="140733">
      <c r="A140733" t="inlineStr">
        <is>
          <t>hdlatestwallpaper.com</t>
        </is>
      </c>
      <c r="B140733" t="n">
        <v>263</v>
      </c>
    </row>
    <row r="140734">
      <c r="A140734" t="inlineStr">
        <is>
          <t>athleticsweekly.com</t>
        </is>
      </c>
      <c r="B140734" t="n">
        <v>263</v>
      </c>
    </row>
    <row r="140735">
      <c r="A140735" t="inlineStr">
        <is>
          <t>www.pureinart.com</t>
        </is>
      </c>
      <c r="B140735" t="n">
        <v>263</v>
      </c>
    </row>
    <row r="140736">
      <c r="A140736" t="inlineStr">
        <is>
          <t>catherinerhode.wpengine.com</t>
        </is>
      </c>
      <c r="B140736" t="n">
        <v>263</v>
      </c>
    </row>
    <row r="140737">
      <c r="A140737" t="inlineStr">
        <is>
          <t>www.english-heritage.org.uk</t>
        </is>
      </c>
      <c r="B140737" t="n">
        <v>263</v>
      </c>
    </row>
    <row r="140738">
      <c r="A140738" t="inlineStr">
        <is>
          <t>vivalaresolucion.com</t>
        </is>
      </c>
      <c r="B140738" t="n">
        <v>263</v>
      </c>
    </row>
    <row r="140739">
      <c r="A140739" t="inlineStr">
        <is>
          <t>www.krisallendaily.com</t>
        </is>
      </c>
      <c r="B140739" t="n">
        <v>263</v>
      </c>
    </row>
    <row r="140740">
      <c r="A140740" t="inlineStr">
        <is>
          <t>www.insideconstruction.com.au</t>
        </is>
      </c>
      <c r="B140740" t="n">
        <v>263</v>
      </c>
    </row>
    <row r="140741">
      <c r="A140741" t="inlineStr">
        <is>
          <t>myidxlistings.com</t>
        </is>
      </c>
      <c r="B140741" t="n">
        <v>263</v>
      </c>
    </row>
    <row r="140742">
      <c r="A140742" t="inlineStr">
        <is>
          <t>www.sarcasticcooking.com</t>
        </is>
      </c>
      <c r="B140742" t="n">
        <v>263</v>
      </c>
    </row>
    <row r="140743">
      <c r="A140743" t="inlineStr">
        <is>
          <t>www.airtahitinui.com</t>
        </is>
      </c>
      <c r="B140743" t="n">
        <v>263</v>
      </c>
    </row>
    <row r="140744">
      <c r="A140744" t="inlineStr">
        <is>
          <t>radianphotography.com</t>
        </is>
      </c>
      <c r="B140744" t="n">
        <v>263</v>
      </c>
    </row>
    <row r="140745">
      <c r="A140745" t="inlineStr">
        <is>
          <t>www.dominicancooking.com</t>
        </is>
      </c>
      <c r="B140745" t="n">
        <v>263</v>
      </c>
    </row>
    <row r="140746">
      <c r="A140746" t="inlineStr">
        <is>
          <t>globalgirltravels.com</t>
        </is>
      </c>
      <c r="B140746" t="n">
        <v>263</v>
      </c>
    </row>
    <row r="140747">
      <c r="A140747" t="inlineStr">
        <is>
          <t>1z1euk35x7oy36s8we4dr6lo-wpengine.netdna-ssl.com</t>
        </is>
      </c>
      <c r="B140747" t="n">
        <v>263</v>
      </c>
    </row>
    <row r="140748">
      <c r="A140748" t="inlineStr">
        <is>
          <t>thecrafthouse.eu</t>
        </is>
      </c>
      <c r="B140748" t="n">
        <v>263</v>
      </c>
    </row>
    <row r="140749">
      <c r="A140749" t="inlineStr">
        <is>
          <t>uk.claudiepierlot.com</t>
        </is>
      </c>
      <c r="B140749" t="n">
        <v>263</v>
      </c>
    </row>
    <row r="140750">
      <c r="A140750" t="inlineStr">
        <is>
          <t>thatlowcarblife.com</t>
        </is>
      </c>
      <c r="B140750" t="n">
        <v>263</v>
      </c>
    </row>
    <row r="140751">
      <c r="A140751" t="inlineStr">
        <is>
          <t>britishmums.com</t>
        </is>
      </c>
      <c r="B140751" t="n">
        <v>263</v>
      </c>
    </row>
    <row r="140752">
      <c r="A140752" t="inlineStr">
        <is>
          <t>www.consultancy-me.com</t>
        </is>
      </c>
      <c r="B140752" t="n">
        <v>263</v>
      </c>
    </row>
    <row r="140753">
      <c r="A140753" t="inlineStr">
        <is>
          <t>www.weddingsonline.ae</t>
        </is>
      </c>
      <c r="B140753" t="n">
        <v>263</v>
      </c>
    </row>
    <row r="140754">
      <c r="A140754" t="inlineStr">
        <is>
          <t>ptes.org</t>
        </is>
      </c>
      <c r="B140754" t="n">
        <v>263</v>
      </c>
    </row>
    <row r="140755">
      <c r="A140755" t="inlineStr">
        <is>
          <t>thesportsbay.com</t>
        </is>
      </c>
      <c r="B140755" t="n">
        <v>263</v>
      </c>
    </row>
    <row r="140756">
      <c r="A140756" t="inlineStr">
        <is>
          <t>keystonecustomdecks.com</t>
        </is>
      </c>
      <c r="B140756" t="n">
        <v>263</v>
      </c>
    </row>
    <row r="140757">
      <c r="A140757" t="inlineStr">
        <is>
          <t>hypesrus.com</t>
        </is>
      </c>
      <c r="B140757" t="n">
        <v>263</v>
      </c>
    </row>
    <row r="140758">
      <c r="A140758" t="inlineStr">
        <is>
          <t>images.thecarhp.com</t>
        </is>
      </c>
      <c r="B140758" t="n">
        <v>263</v>
      </c>
    </row>
    <row r="140759">
      <c r="A140759" t="inlineStr">
        <is>
          <t>www.chefwear.com</t>
        </is>
      </c>
      <c r="B140759" t="n">
        <v>263</v>
      </c>
    </row>
    <row r="140760">
      <c r="A140760" t="inlineStr">
        <is>
          <t>www.yourphnompenh.com</t>
        </is>
      </c>
      <c r="B140760" t="n">
        <v>263</v>
      </c>
    </row>
    <row r="140761">
      <c r="A140761" t="inlineStr">
        <is>
          <t>d2rzw8waxoxhv2.cloudfront.net</t>
        </is>
      </c>
      <c r="B140761" t="n">
        <v>263</v>
      </c>
    </row>
    <row r="140762">
      <c r="A140762" t="inlineStr">
        <is>
          <t>shop.ee.co.uk</t>
        </is>
      </c>
      <c r="B140762" t="n">
        <v>263</v>
      </c>
    </row>
    <row r="140763">
      <c r="A140763" t="inlineStr">
        <is>
          <t>knitsforlife.files.wordpress.com</t>
        </is>
      </c>
      <c r="B140763" t="n">
        <v>263</v>
      </c>
    </row>
    <row r="140764">
      <c r="A140764" t="inlineStr">
        <is>
          <t>www.friendlyplanet.com</t>
        </is>
      </c>
      <c r="B140764" t="n">
        <v>263</v>
      </c>
    </row>
    <row r="140765">
      <c r="A140765" t="inlineStr">
        <is>
          <t>800002.xyz</t>
        </is>
      </c>
      <c r="B140765" t="n">
        <v>263</v>
      </c>
    </row>
    <row r="140766">
      <c r="A140766" t="inlineStr">
        <is>
          <t>www.modernfilipina.ph</t>
        </is>
      </c>
      <c r="B140766" t="n">
        <v>263</v>
      </c>
    </row>
    <row r="140767">
      <c r="A140767" t="inlineStr">
        <is>
          <t>blog.cmbinfo.com</t>
        </is>
      </c>
      <c r="B140767" t="n">
        <v>263</v>
      </c>
    </row>
    <row r="140768">
      <c r="A140768" t="inlineStr">
        <is>
          <t>casas-ambiente.com</t>
        </is>
      </c>
      <c r="B140768" t="n">
        <v>263</v>
      </c>
    </row>
    <row r="140769">
      <c r="A140769" t="inlineStr">
        <is>
          <t>www.dubaigoldprices.com</t>
        </is>
      </c>
      <c r="B140769" t="n">
        <v>263</v>
      </c>
    </row>
    <row r="140770">
      <c r="A140770" t="inlineStr">
        <is>
          <t>www.mrsl.co.uk</t>
        </is>
      </c>
      <c r="B140770" t="n">
        <v>263</v>
      </c>
    </row>
    <row r="140771">
      <c r="A140771" t="inlineStr">
        <is>
          <t>mercurial.com.ua</t>
        </is>
      </c>
      <c r="B140771" t="n">
        <v>263</v>
      </c>
    </row>
    <row r="140772">
      <c r="A140772" t="inlineStr">
        <is>
          <t>www.planetdance.com</t>
        </is>
      </c>
      <c r="B140772" t="n">
        <v>263</v>
      </c>
    </row>
    <row r="140773">
      <c r="A140773" t="inlineStr">
        <is>
          <t>www.capriess.com.au</t>
        </is>
      </c>
      <c r="B140773" t="n">
        <v>263</v>
      </c>
    </row>
    <row r="140774">
      <c r="A140774" t="inlineStr">
        <is>
          <t>theglosterbirder.files.wordpress.com</t>
        </is>
      </c>
      <c r="B140774" t="n">
        <v>263</v>
      </c>
    </row>
    <row r="140775">
      <c r="A140775" t="inlineStr">
        <is>
          <t>www.salhiyalighting.com</t>
        </is>
      </c>
      <c r="B140775" t="n">
        <v>263</v>
      </c>
    </row>
    <row r="140776">
      <c r="A140776" t="inlineStr">
        <is>
          <t>www.arbutusphysiotherapy.ca</t>
        </is>
      </c>
      <c r="B140776" t="n">
        <v>263</v>
      </c>
    </row>
    <row r="140777">
      <c r="A140777" t="inlineStr">
        <is>
          <t>www.designshock.com</t>
        </is>
      </c>
      <c r="B140777" t="n">
        <v>263</v>
      </c>
    </row>
    <row r="140778">
      <c r="A140778" t="inlineStr">
        <is>
          <t>www.theportugalnews.com</t>
        </is>
      </c>
      <c r="B140778" t="n">
        <v>263</v>
      </c>
    </row>
    <row r="140779">
      <c r="A140779" t="inlineStr">
        <is>
          <t>www.afritechmedia.com</t>
        </is>
      </c>
      <c r="B140779" t="n">
        <v>263</v>
      </c>
    </row>
    <row r="140780">
      <c r="A140780" t="inlineStr">
        <is>
          <t>mcs.md</t>
        </is>
      </c>
      <c r="B140780" t="n">
        <v>263</v>
      </c>
    </row>
    <row r="140781">
      <c r="A140781" t="inlineStr">
        <is>
          <t>en.mundohispanico.com</t>
        </is>
      </c>
      <c r="B140781" t="n">
        <v>263</v>
      </c>
    </row>
    <row r="140782">
      <c r="A140782" t="inlineStr">
        <is>
          <t>www.realitytitbit.com</t>
        </is>
      </c>
      <c r="B140782" t="n">
        <v>263</v>
      </c>
    </row>
    <row r="140783">
      <c r="A140783" t="inlineStr">
        <is>
          <t>bayobserver.ca</t>
        </is>
      </c>
      <c r="B140783" t="n">
        <v>263</v>
      </c>
    </row>
    <row r="140784">
      <c r="A140784" t="inlineStr">
        <is>
          <t>www.rect.coreto.de</t>
        </is>
      </c>
      <c r="B140784" t="n">
        <v>263</v>
      </c>
    </row>
    <row r="140785">
      <c r="A140785" t="inlineStr">
        <is>
          <t>www.jvcarpentry.com</t>
        </is>
      </c>
      <c r="B140785" t="n">
        <v>263</v>
      </c>
    </row>
    <row r="140786">
      <c r="A140786" t="inlineStr">
        <is>
          <t>www.thenaptimereviewer.com</t>
        </is>
      </c>
      <c r="B140786" t="n">
        <v>263</v>
      </c>
    </row>
    <row r="140787">
      <c r="A140787" t="inlineStr">
        <is>
          <t>www.readbestreviews.com</t>
        </is>
      </c>
      <c r="B140787" t="n">
        <v>263</v>
      </c>
    </row>
    <row r="140788">
      <c r="A140788" t="inlineStr">
        <is>
          <t>redbirdv.files.wordpress.com</t>
        </is>
      </c>
      <c r="B140788" t="n">
        <v>263</v>
      </c>
    </row>
    <row r="140789">
      <c r="A140789" t="inlineStr">
        <is>
          <t>wemertgrouprealty.com</t>
        </is>
      </c>
      <c r="B140789" t="n">
        <v>263</v>
      </c>
    </row>
    <row r="140790">
      <c r="A140790" t="inlineStr">
        <is>
          <t>www.heartscenter.org</t>
        </is>
      </c>
      <c r="B140790" t="n">
        <v>263</v>
      </c>
    </row>
    <row r="140791">
      <c r="A140791" t="inlineStr">
        <is>
          <t>cdn.mtrip.me</t>
        </is>
      </c>
      <c r="B140791" t="n">
        <v>263</v>
      </c>
    </row>
    <row r="140792">
      <c r="A140792" t="inlineStr">
        <is>
          <t>www.bredemeijergroup.com</t>
        </is>
      </c>
      <c r="B140792" t="n">
        <v>263</v>
      </c>
    </row>
    <row r="140793">
      <c r="A140793" t="inlineStr">
        <is>
          <t>www.mq.edu.au</t>
        </is>
      </c>
      <c r="B140793" t="n">
        <v>263</v>
      </c>
    </row>
    <row r="140794">
      <c r="A140794" t="inlineStr">
        <is>
          <t>www.developpez.net</t>
        </is>
      </c>
      <c r="B140794" t="n">
        <v>263</v>
      </c>
    </row>
    <row r="140795">
      <c r="A140795" t="inlineStr">
        <is>
          <t>moto-oprema.com</t>
        </is>
      </c>
      <c r="B140795" t="n">
        <v>263</v>
      </c>
    </row>
    <row r="140796">
      <c r="A140796" t="inlineStr">
        <is>
          <t>qmotor.com</t>
        </is>
      </c>
      <c r="B140796" t="n">
        <v>263</v>
      </c>
    </row>
    <row r="140797">
      <c r="A140797" t="inlineStr">
        <is>
          <t>sports442.com</t>
        </is>
      </c>
      <c r="B140797" t="n">
        <v>263</v>
      </c>
    </row>
    <row r="140798">
      <c r="A140798" t="inlineStr">
        <is>
          <t>www.tellersteps.org</t>
        </is>
      </c>
      <c r="B140798" t="n">
        <v>263</v>
      </c>
    </row>
    <row r="140799">
      <c r="A140799" t="inlineStr">
        <is>
          <t>shara-games.ru</t>
        </is>
      </c>
      <c r="B140799" t="n">
        <v>263</v>
      </c>
    </row>
    <row r="140800">
      <c r="A140800" t="inlineStr">
        <is>
          <t>www.britishbathroomcompany.co.uk</t>
        </is>
      </c>
      <c r="B140800" t="n">
        <v>263</v>
      </c>
    </row>
    <row r="140801">
      <c r="A140801" t="inlineStr">
        <is>
          <t>www.umsystem.edu</t>
        </is>
      </c>
      <c r="B140801" t="n">
        <v>263</v>
      </c>
    </row>
    <row r="140802">
      <c r="A140802" t="inlineStr">
        <is>
          <t>pic.alisvr.com</t>
        </is>
      </c>
      <c r="B140802" t="n">
        <v>263</v>
      </c>
    </row>
    <row r="140803">
      <c r="A140803" t="inlineStr">
        <is>
          <t>salmonfishingqueen.files.wordpress.com</t>
        </is>
      </c>
      <c r="B140803" t="n">
        <v>263</v>
      </c>
    </row>
    <row r="140804">
      <c r="A140804" t="inlineStr">
        <is>
          <t>superman.marianobayona.com</t>
        </is>
      </c>
      <c r="B140804" t="n">
        <v>263</v>
      </c>
    </row>
    <row r="140805">
      <c r="A140805" t="inlineStr">
        <is>
          <t>lohri.com</t>
        </is>
      </c>
      <c r="B140805" t="n">
        <v>263</v>
      </c>
    </row>
    <row r="140806">
      <c r="A140806" t="inlineStr">
        <is>
          <t>losangelesjewelrybuyer.com</t>
        </is>
      </c>
      <c r="B140806" t="n">
        <v>263</v>
      </c>
    </row>
    <row r="140807">
      <c r="A140807" t="inlineStr">
        <is>
          <t>www.asianmediaawards.com</t>
        </is>
      </c>
      <c r="B140807" t="n">
        <v>263</v>
      </c>
    </row>
    <row r="140808">
      <c r="A140808" t="inlineStr">
        <is>
          <t>andreabadgley.files.wordpress.com</t>
        </is>
      </c>
      <c r="B140808" t="n">
        <v>263</v>
      </c>
    </row>
    <row r="140809">
      <c r="A140809" t="inlineStr">
        <is>
          <t>z0.muscache.cn</t>
        </is>
      </c>
      <c r="B140809" t="n">
        <v>263</v>
      </c>
    </row>
    <row r="140810">
      <c r="A140810" t="inlineStr">
        <is>
          <t>www.depechemode.de</t>
        </is>
      </c>
      <c r="B140810" t="n">
        <v>263</v>
      </c>
    </row>
    <row r="140811">
      <c r="A140811" t="inlineStr">
        <is>
          <t>www.couleurtropiques.com</t>
        </is>
      </c>
      <c r="B140811" t="n">
        <v>263</v>
      </c>
    </row>
    <row r="140812">
      <c r="A140812" t="inlineStr">
        <is>
          <t>www.cheapskatecook.com</t>
        </is>
      </c>
      <c r="B140812" t="n">
        <v>263</v>
      </c>
    </row>
    <row r="140813">
      <c r="A140813" t="inlineStr">
        <is>
          <t>www.fhs-press.com</t>
        </is>
      </c>
      <c r="B140813" t="n">
        <v>263</v>
      </c>
    </row>
    <row r="140814">
      <c r="A140814" t="inlineStr">
        <is>
          <t>i.radionomy.com</t>
        </is>
      </c>
      <c r="B140814" t="n">
        <v>263</v>
      </c>
    </row>
    <row r="140815">
      <c r="A140815" t="inlineStr">
        <is>
          <t>images7.kabum.com.br</t>
        </is>
      </c>
      <c r="B140815" t="n">
        <v>263</v>
      </c>
    </row>
    <row r="140816">
      <c r="A140816" t="inlineStr">
        <is>
          <t>www.spanishproperty.co.za</t>
        </is>
      </c>
      <c r="B140816" t="n">
        <v>263</v>
      </c>
    </row>
    <row r="140817">
      <c r="A140817" t="inlineStr">
        <is>
          <t>svgcutsblog.com</t>
        </is>
      </c>
      <c r="B140817" t="n">
        <v>263</v>
      </c>
    </row>
    <row r="140818">
      <c r="A140818" t="inlineStr">
        <is>
          <t>www.raiplay.it</t>
        </is>
      </c>
      <c r="B140818" t="n">
        <v>263</v>
      </c>
    </row>
    <row r="140819">
      <c r="A140819" t="inlineStr">
        <is>
          <t>www.erynwhalenonline.com</t>
        </is>
      </c>
      <c r="B140819" t="n">
        <v>263</v>
      </c>
    </row>
    <row r="140820">
      <c r="A140820" t="inlineStr">
        <is>
          <t>djemila-k.com</t>
        </is>
      </c>
      <c r="B140820" t="n">
        <v>263</v>
      </c>
    </row>
    <row r="140821">
      <c r="A140821" t="inlineStr">
        <is>
          <t>thumbnails.thecrimson.com.s3.amazonaws.com</t>
        </is>
      </c>
      <c r="B140821" t="n">
        <v>263</v>
      </c>
    </row>
    <row r="140822">
      <c r="A140822" t="inlineStr">
        <is>
          <t>www.kobocrete.co.uk</t>
        </is>
      </c>
      <c r="B140822" t="n">
        <v>263</v>
      </c>
    </row>
    <row r="140823">
      <c r="A140823" t="inlineStr">
        <is>
          <t>www.conti-shina.ru</t>
        </is>
      </c>
      <c r="B140823" t="n">
        <v>263</v>
      </c>
    </row>
    <row r="140824">
      <c r="A140824" t="inlineStr">
        <is>
          <t>www.prestige-nekretnine.com</t>
        </is>
      </c>
      <c r="B140824" t="n">
        <v>263</v>
      </c>
    </row>
    <row r="140825">
      <c r="A140825" t="inlineStr">
        <is>
          <t>www.vandelaydesign.com</t>
        </is>
      </c>
      <c r="B140825" t="n">
        <v>263</v>
      </c>
    </row>
    <row r="140826">
      <c r="A140826" t="inlineStr">
        <is>
          <t>v5c5v6u7.stackpathcdn.com</t>
        </is>
      </c>
      <c r="B140826" t="n">
        <v>263</v>
      </c>
    </row>
    <row r="140827">
      <c r="A140827" t="inlineStr">
        <is>
          <t>www.library.ucla.edu</t>
        </is>
      </c>
      <c r="B140827" t="n">
        <v>263</v>
      </c>
    </row>
    <row r="140828">
      <c r="A140828" t="inlineStr">
        <is>
          <t>www.oysterenglish.com</t>
        </is>
      </c>
      <c r="B140828" t="n">
        <v>263</v>
      </c>
    </row>
    <row r="140829">
      <c r="A140829" t="inlineStr">
        <is>
          <t>www.dermhairclinic.com</t>
        </is>
      </c>
      <c r="B140829" t="n">
        <v>263</v>
      </c>
    </row>
    <row r="140830">
      <c r="A140830" t="inlineStr">
        <is>
          <t>www.stockphotosecrets.com</t>
        </is>
      </c>
      <c r="B140830" t="n">
        <v>263</v>
      </c>
    </row>
    <row r="140831">
      <c r="A140831" t="inlineStr">
        <is>
          <t>mavensnotebook.com</t>
        </is>
      </c>
      <c r="B140831" t="n">
        <v>263</v>
      </c>
    </row>
    <row r="140832">
      <c r="A140832" t="inlineStr">
        <is>
          <t>www.sportsafieldtrophyproperties.com</t>
        </is>
      </c>
      <c r="B140832" t="n">
        <v>263</v>
      </c>
    </row>
    <row r="140833">
      <c r="A140833" t="inlineStr">
        <is>
          <t>www.cardmarket.com</t>
        </is>
      </c>
      <c r="B140833" t="n">
        <v>263</v>
      </c>
    </row>
    <row r="140834">
      <c r="A140834" t="inlineStr">
        <is>
          <t>www.motorator.com</t>
        </is>
      </c>
      <c r="B140834" t="n">
        <v>263</v>
      </c>
    </row>
    <row r="140835">
      <c r="A140835" t="inlineStr">
        <is>
          <t>www.classicargarage.fr</t>
        </is>
      </c>
      <c r="B140835" t="n">
        <v>263</v>
      </c>
    </row>
    <row r="140836">
      <c r="A140836" t="inlineStr">
        <is>
          <t>route66pubco.com</t>
        </is>
      </c>
      <c r="B140836" t="n">
        <v>263</v>
      </c>
    </row>
    <row r="140837">
      <c r="A140837" t="inlineStr">
        <is>
          <t>img.delvenetworks.com</t>
        </is>
      </c>
      <c r="B140837" t="n">
        <v>263</v>
      </c>
    </row>
    <row r="140838">
      <c r="A140838" t="inlineStr">
        <is>
          <t>cdn.goengineer.com</t>
        </is>
      </c>
      <c r="B140838" t="n">
        <v>263</v>
      </c>
    </row>
    <row r="140839">
      <c r="A140839" t="inlineStr">
        <is>
          <t>www.mindfulhealthylife.com</t>
        </is>
      </c>
      <c r="B140839" t="n">
        <v>263</v>
      </c>
    </row>
    <row r="140840">
      <c r="A140840" t="inlineStr">
        <is>
          <t>www.albarka.ng</t>
        </is>
      </c>
      <c r="B140840" t="n">
        <v>263</v>
      </c>
    </row>
    <row r="140841">
      <c r="A140841" t="inlineStr">
        <is>
          <t>mlsfemale.files.wordpress.com</t>
        </is>
      </c>
      <c r="B140841" t="n">
        <v>263</v>
      </c>
    </row>
    <row r="140842">
      <c r="A140842" t="inlineStr">
        <is>
          <t>shkspr.mobi</t>
        </is>
      </c>
      <c r="B140842" t="n">
        <v>263</v>
      </c>
    </row>
    <row r="140843">
      <c r="A140843" t="inlineStr">
        <is>
          <t>devblogs.nvidia.com</t>
        </is>
      </c>
      <c r="B140843" t="n">
        <v>263</v>
      </c>
    </row>
    <row r="140844">
      <c r="A140844" t="inlineStr">
        <is>
          <t>www.mobiles4sale.in</t>
        </is>
      </c>
      <c r="B140844" t="n">
        <v>263</v>
      </c>
    </row>
    <row r="140845">
      <c r="A140845" t="inlineStr">
        <is>
          <t>bitsandpieces.us</t>
        </is>
      </c>
      <c r="B140845" t="n">
        <v>263</v>
      </c>
    </row>
    <row r="140846">
      <c r="A140846" t="inlineStr">
        <is>
          <t>americaunitedwithisrael.org</t>
        </is>
      </c>
      <c r="B140846" t="n">
        <v>263</v>
      </c>
    </row>
    <row r="140847">
      <c r="A140847" t="inlineStr">
        <is>
          <t>www.redapplelipstick.com</t>
        </is>
      </c>
      <c r="B140847" t="n">
        <v>263</v>
      </c>
    </row>
    <row r="140848">
      <c r="A140848" t="inlineStr">
        <is>
          <t>www.creativesafetysupply.com</t>
        </is>
      </c>
      <c r="B140848" t="n">
        <v>263</v>
      </c>
    </row>
    <row r="140849">
      <c r="A140849" t="inlineStr">
        <is>
          <t>i68.servimg.com</t>
        </is>
      </c>
      <c r="B140849" t="n">
        <v>263</v>
      </c>
    </row>
    <row r="140850">
      <c r="A140850" t="inlineStr">
        <is>
          <t>imgcdn.sport-store.hu</t>
        </is>
      </c>
      <c r="B140850" t="n">
        <v>263</v>
      </c>
    </row>
    <row r="140851">
      <c r="A140851" t="inlineStr">
        <is>
          <t>douglas.im</t>
        </is>
      </c>
      <c r="B140851" t="n">
        <v>263</v>
      </c>
    </row>
    <row r="140852">
      <c r="A140852" t="inlineStr">
        <is>
          <t>www.goshoppi.ae</t>
        </is>
      </c>
      <c r="B140852" t="n">
        <v>263</v>
      </c>
    </row>
    <row r="140853">
      <c r="A140853" t="inlineStr">
        <is>
          <t>www.adazing.com</t>
        </is>
      </c>
      <c r="B140853" t="n">
        <v>263</v>
      </c>
    </row>
    <row r="140854">
      <c r="A140854" t="inlineStr">
        <is>
          <t>farmfreshvintagefinds.com</t>
        </is>
      </c>
      <c r="B140854" t="n">
        <v>263</v>
      </c>
    </row>
    <row r="140855">
      <c r="A140855" t="inlineStr">
        <is>
          <t>www.agorapulse.com</t>
        </is>
      </c>
      <c r="B140855" t="n">
        <v>263</v>
      </c>
    </row>
    <row r="140856">
      <c r="A140856" t="inlineStr">
        <is>
          <t>www.mdsfashion.gr</t>
        </is>
      </c>
      <c r="B140856" t="n">
        <v>263</v>
      </c>
    </row>
    <row r="140857">
      <c r="A140857" t="inlineStr">
        <is>
          <t>thebuilderdepot.files.wordpress.com</t>
        </is>
      </c>
      <c r="B140857" t="n">
        <v>263</v>
      </c>
    </row>
    <row r="140858">
      <c r="A140858" t="inlineStr">
        <is>
          <t>img0-placeit-net.s3.amazonaws.com</t>
        </is>
      </c>
      <c r="B140858" t="n">
        <v>263</v>
      </c>
    </row>
    <row r="140859">
      <c r="A140859" t="inlineStr">
        <is>
          <t>www.makeup-your-mind.net</t>
        </is>
      </c>
      <c r="B140859" t="n">
        <v>263</v>
      </c>
    </row>
    <row r="140860">
      <c r="A140860" t="inlineStr">
        <is>
          <t>travelbeautyblog.com</t>
        </is>
      </c>
      <c r="B140860" t="n">
        <v>263</v>
      </c>
    </row>
    <row r="140861">
      <c r="A140861" t="inlineStr">
        <is>
          <t>i-digis.ru</t>
        </is>
      </c>
      <c r="B140861" t="n">
        <v>263</v>
      </c>
    </row>
    <row r="140862">
      <c r="A140862" t="inlineStr">
        <is>
          <t>creativechairsandtables.com</t>
        </is>
      </c>
      <c r="B140862" t="n">
        <v>263</v>
      </c>
    </row>
    <row r="140863">
      <c r="A140863" t="inlineStr">
        <is>
          <t>www.aaaindustrialsupply.com</t>
        </is>
      </c>
      <c r="B140863" t="n">
        <v>263</v>
      </c>
    </row>
    <row r="140864">
      <c r="A140864" t="inlineStr">
        <is>
          <t>img-korayspor.mncdn.com</t>
        </is>
      </c>
      <c r="B140864" t="n">
        <v>263</v>
      </c>
    </row>
    <row r="140865">
      <c r="A140865" t="inlineStr">
        <is>
          <t>celticbuildingsupplies.com</t>
        </is>
      </c>
      <c r="B140865" t="n">
        <v>263</v>
      </c>
    </row>
    <row r="140866">
      <c r="A140866" t="inlineStr">
        <is>
          <t>www.westsystem.no</t>
        </is>
      </c>
      <c r="B140866" t="n">
        <v>263</v>
      </c>
    </row>
    <row r="140867">
      <c r="A140867" t="inlineStr">
        <is>
          <t>840711.smushcdn.com</t>
        </is>
      </c>
      <c r="B140867" t="n">
        <v>263</v>
      </c>
    </row>
    <row r="140868">
      <c r="A140868" t="inlineStr">
        <is>
          <t>www.newbernnow.com</t>
        </is>
      </c>
      <c r="B140868" t="n">
        <v>263</v>
      </c>
    </row>
    <row r="140869">
      <c r="A140869" t="inlineStr">
        <is>
          <t>www.ipcnet.org</t>
        </is>
      </c>
      <c r="B140869" t="n">
        <v>263</v>
      </c>
    </row>
    <row r="140870">
      <c r="A140870" t="inlineStr">
        <is>
          <t>www.footlockera.com</t>
        </is>
      </c>
      <c r="B140870" t="n">
        <v>263</v>
      </c>
    </row>
    <row r="140871">
      <c r="A140871" t="inlineStr">
        <is>
          <t>img.toshiba-shop.sk</t>
        </is>
      </c>
      <c r="B140871" t="n">
        <v>263</v>
      </c>
    </row>
    <row r="140872">
      <c r="A140872" t="inlineStr">
        <is>
          <t>www.nudelmanbooks.com</t>
        </is>
      </c>
      <c r="B140872" t="n">
        <v>263</v>
      </c>
    </row>
    <row r="140873">
      <c r="A140873" t="inlineStr">
        <is>
          <t>mogparts.net</t>
        </is>
      </c>
      <c r="B140873" t="n">
        <v>263</v>
      </c>
    </row>
    <row r="140874">
      <c r="A140874" t="inlineStr">
        <is>
          <t>www.biliranisland.com</t>
        </is>
      </c>
      <c r="B140874" t="n">
        <v>263</v>
      </c>
    </row>
    <row r="140875">
      <c r="A140875" t="inlineStr">
        <is>
          <t>christianpublishinghouse.files.wordpress.com</t>
        </is>
      </c>
      <c r="B140875" t="n">
        <v>263</v>
      </c>
    </row>
    <row r="140876">
      <c r="A140876" t="inlineStr">
        <is>
          <t>www.cyprusresaleproperties.com</t>
        </is>
      </c>
      <c r="B140876" t="n">
        <v>263</v>
      </c>
    </row>
    <row r="140877">
      <c r="A140877" t="inlineStr">
        <is>
          <t>www.dollshousemania.co.uk</t>
        </is>
      </c>
      <c r="B140877" t="n">
        <v>263</v>
      </c>
    </row>
    <row r="140878">
      <c r="A140878" t="inlineStr">
        <is>
          <t>icdn02.hdxxx.tube</t>
        </is>
      </c>
      <c r="B140878" t="n">
        <v>263</v>
      </c>
    </row>
    <row r="140879">
      <c r="A140879" t="inlineStr">
        <is>
          <t>www.logoexpressions.com</t>
        </is>
      </c>
      <c r="B140879" t="n">
        <v>263</v>
      </c>
    </row>
    <row r="140880">
      <c r="A140880" t="inlineStr">
        <is>
          <t>thefaceshopny.com</t>
        </is>
      </c>
      <c r="B140880" t="n">
        <v>263</v>
      </c>
    </row>
    <row r="140881">
      <c r="A140881" t="inlineStr">
        <is>
          <t>buildyourowndrone-rochen.netdna-ssl.com</t>
        </is>
      </c>
      <c r="B140881" t="n">
        <v>263</v>
      </c>
    </row>
    <row r="140882">
      <c r="A140882" t="inlineStr">
        <is>
          <t>www.lunaresflamenco.com.br</t>
        </is>
      </c>
      <c r="B140882" t="n">
        <v>263</v>
      </c>
    </row>
    <row r="140883">
      <c r="A140883" t="inlineStr">
        <is>
          <t>www.hdthreshing.com</t>
        </is>
      </c>
      <c r="B140883" t="n">
        <v>263</v>
      </c>
    </row>
    <row r="140884">
      <c r="A140884" t="inlineStr">
        <is>
          <t>surfiran.com</t>
        </is>
      </c>
      <c r="B140884" t="n">
        <v>263</v>
      </c>
    </row>
    <row r="140885">
      <c r="A140885" t="inlineStr">
        <is>
          <t>trylivingorganic.buyygy.com</t>
        </is>
      </c>
      <c r="B140885" t="n">
        <v>263</v>
      </c>
    </row>
    <row r="140886">
      <c r="A140886" t="inlineStr">
        <is>
          <t>www.geographics.com</t>
        </is>
      </c>
      <c r="B140886" t="n">
        <v>263</v>
      </c>
    </row>
    <row r="140887">
      <c r="A140887" t="inlineStr">
        <is>
          <t>ericaharel.com</t>
        </is>
      </c>
      <c r="B140887" t="n">
        <v>263</v>
      </c>
    </row>
    <row r="140888">
      <c r="A140888" t="inlineStr">
        <is>
          <t>supplyme-images.s3.amazonaws.com</t>
        </is>
      </c>
      <c r="B140888" t="n">
        <v>263</v>
      </c>
    </row>
    <row r="140889">
      <c r="A140889" t="inlineStr">
        <is>
          <t>cdn.asianfreeporns.com</t>
        </is>
      </c>
      <c r="B140889" t="n">
        <v>263</v>
      </c>
    </row>
    <row r="140890">
      <c r="A140890" t="inlineStr">
        <is>
          <t>www.zippysig.com</t>
        </is>
      </c>
      <c r="B140890" t="n">
        <v>263</v>
      </c>
    </row>
    <row r="140891">
      <c r="A140891" t="inlineStr">
        <is>
          <t>www.hdfilmcehennemi2.pro</t>
        </is>
      </c>
      <c r="B140891" t="n">
        <v>263</v>
      </c>
    </row>
    <row r="140892">
      <c r="A140892" t="inlineStr">
        <is>
          <t>www.sunnyqueenhair.com</t>
        </is>
      </c>
      <c r="B140892" t="n">
        <v>263</v>
      </c>
    </row>
    <row r="140893">
      <c r="A140893" t="inlineStr">
        <is>
          <t>www.educare.co.uk</t>
        </is>
      </c>
      <c r="B140893" t="n">
        <v>263</v>
      </c>
    </row>
    <row r="140894">
      <c r="A140894" t="inlineStr">
        <is>
          <t>www.geeky.bg</t>
        </is>
      </c>
      <c r="B140894" t="n">
        <v>263</v>
      </c>
    </row>
    <row r="140895">
      <c r="A140895" t="inlineStr">
        <is>
          <t>iwannabakedotcom.files.wordpress.com</t>
        </is>
      </c>
      <c r="B140895" t="n">
        <v>263</v>
      </c>
    </row>
    <row r="140896">
      <c r="A140896" t="inlineStr">
        <is>
          <t>www.usdstore.com.my</t>
        </is>
      </c>
      <c r="B140896" t="n">
        <v>263</v>
      </c>
    </row>
    <row r="140897">
      <c r="A140897" t="inlineStr">
        <is>
          <t>vintagememorie.com</t>
        </is>
      </c>
      <c r="B140897" t="n">
        <v>263</v>
      </c>
    </row>
    <row r="140898">
      <c r="A140898" t="inlineStr">
        <is>
          <t>www.ozcosmetics.ch</t>
        </is>
      </c>
      <c r="B140898" t="n">
        <v>263</v>
      </c>
    </row>
    <row r="140899">
      <c r="A140899" t="inlineStr">
        <is>
          <t>www.onychair.com</t>
        </is>
      </c>
      <c r="B140899" t="n">
        <v>263</v>
      </c>
    </row>
    <row r="140900">
      <c r="A140900" t="inlineStr">
        <is>
          <t>cdn.followmy.tv</t>
        </is>
      </c>
      <c r="B140900" t="n">
        <v>263</v>
      </c>
    </row>
    <row r="140901">
      <c r="A140901" t="inlineStr">
        <is>
          <t>jp.stylekorean.com</t>
        </is>
      </c>
      <c r="B140901" t="n">
        <v>263</v>
      </c>
    </row>
    <row r="140902">
      <c r="A140902" t="inlineStr">
        <is>
          <t>ghanapoliticsonline.com</t>
        </is>
      </c>
      <c r="B140902" t="n">
        <v>263</v>
      </c>
    </row>
    <row r="140903">
      <c r="A140903" t="inlineStr">
        <is>
          <t>www.beautycliniclaser.com</t>
        </is>
      </c>
      <c r="B140903" t="n">
        <v>263</v>
      </c>
    </row>
    <row r="140904">
      <c r="A140904" t="inlineStr">
        <is>
          <t>rextheme.com</t>
        </is>
      </c>
      <c r="B140904" t="n">
        <v>263</v>
      </c>
    </row>
    <row r="140905">
      <c r="A140905" t="inlineStr">
        <is>
          <t>www.e-hd.eu</t>
        </is>
      </c>
      <c r="B140905" t="n">
        <v>263</v>
      </c>
    </row>
    <row r="140906">
      <c r="A140906" t="inlineStr">
        <is>
          <t>www.blitzhandel24.de</t>
        </is>
      </c>
      <c r="B140906" t="n">
        <v>263</v>
      </c>
    </row>
    <row r="140907">
      <c r="A140907" t="inlineStr">
        <is>
          <t>www.moldovastamps.org</t>
        </is>
      </c>
      <c r="B140907" t="n">
        <v>263</v>
      </c>
    </row>
    <row r="140908">
      <c r="A140908" t="inlineStr">
        <is>
          <t>insidebigdata.com</t>
        </is>
      </c>
      <c r="B140908" t="n">
        <v>263</v>
      </c>
    </row>
    <row r="140909">
      <c r="A140909" t="inlineStr">
        <is>
          <t>www.habourbiotech.com</t>
        </is>
      </c>
      <c r="B140909" t="n">
        <v>263</v>
      </c>
    </row>
    <row r="140910">
      <c r="A140910" t="inlineStr">
        <is>
          <t>www.badgeandwallet.com</t>
        </is>
      </c>
      <c r="B140910" t="n">
        <v>263</v>
      </c>
    </row>
    <row r="140911">
      <c r="A140911" t="inlineStr">
        <is>
          <t>www.firestartoys.com</t>
        </is>
      </c>
      <c r="B140911" t="n">
        <v>263</v>
      </c>
    </row>
    <row r="140912">
      <c r="A140912" t="inlineStr">
        <is>
          <t>myrod.com</t>
        </is>
      </c>
      <c r="B140912" t="n">
        <v>263</v>
      </c>
    </row>
    <row r="140913">
      <c r="A140913" t="inlineStr">
        <is>
          <t>www.torrco.net</t>
        </is>
      </c>
      <c r="B140913" t="n">
        <v>263</v>
      </c>
    </row>
    <row r="140914">
      <c r="A140914" t="inlineStr">
        <is>
          <t>www.funbox.gr</t>
        </is>
      </c>
      <c r="B140914" t="n">
        <v>263</v>
      </c>
    </row>
    <row r="140915">
      <c r="A140915" t="inlineStr">
        <is>
          <t>geo.issuelab.org</t>
        </is>
      </c>
      <c r="B140915" t="n">
        <v>263</v>
      </c>
    </row>
    <row r="140916">
      <c r="A140916" t="inlineStr">
        <is>
          <t>cdn1.smart-gsm.com</t>
        </is>
      </c>
      <c r="B140916" t="n">
        <v>263</v>
      </c>
    </row>
    <row r="140917">
      <c r="A140917" t="inlineStr">
        <is>
          <t>miniland.ca</t>
        </is>
      </c>
      <c r="B140917" t="n">
        <v>263</v>
      </c>
    </row>
    <row r="140918">
      <c r="A140918" t="inlineStr">
        <is>
          <t>www.crearelogo.it</t>
        </is>
      </c>
      <c r="B140918" t="n">
        <v>263</v>
      </c>
    </row>
    <row r="140919">
      <c r="A140919" t="inlineStr">
        <is>
          <t>www.autoelectricalpartsuk.co.uk</t>
        </is>
      </c>
      <c r="B140919" t="n">
        <v>263</v>
      </c>
    </row>
    <row r="140920">
      <c r="A140920" t="inlineStr">
        <is>
          <t>freshwater.issuelab.org</t>
        </is>
      </c>
      <c r="B140920" t="n">
        <v>263</v>
      </c>
    </row>
    <row r="140921">
      <c r="A140921" t="inlineStr">
        <is>
          <t>sexygirlcity.com</t>
        </is>
      </c>
      <c r="B140921" t="n">
        <v>263</v>
      </c>
    </row>
    <row r="140922">
      <c r="A140922" t="inlineStr">
        <is>
          <t>www.mattonbutiken.se</t>
        </is>
      </c>
      <c r="B140922" t="n">
        <v>263</v>
      </c>
    </row>
    <row r="140923">
      <c r="A140923" t="inlineStr">
        <is>
          <t>shopportal.playart.at</t>
        </is>
      </c>
      <c r="B140923" t="n">
        <v>263</v>
      </c>
    </row>
    <row r="140924">
      <c r="A140924" t="inlineStr">
        <is>
          <t>www.jppharmacy.co.uk</t>
        </is>
      </c>
      <c r="B140924" t="n">
        <v>263</v>
      </c>
    </row>
    <row r="140925">
      <c r="A140925" t="inlineStr">
        <is>
          <t>www.titlee.fr</t>
        </is>
      </c>
      <c r="B140925" t="n">
        <v>263</v>
      </c>
    </row>
    <row r="140926">
      <c r="A140926" t="inlineStr">
        <is>
          <t>www.stylefile.it</t>
        </is>
      </c>
      <c r="B140926" t="n">
        <v>263</v>
      </c>
    </row>
    <row r="140927">
      <c r="A140927" t="inlineStr">
        <is>
          <t>www.junglemusic.net</t>
        </is>
      </c>
      <c r="B140927" t="n">
        <v>263</v>
      </c>
    </row>
    <row r="140928">
      <c r="A140928" t="inlineStr">
        <is>
          <t>www.ab-sports.fr</t>
        </is>
      </c>
      <c r="B140928" t="n">
        <v>263</v>
      </c>
    </row>
    <row r="140929">
      <c r="A140929" t="inlineStr">
        <is>
          <t>lmforums.com</t>
        </is>
      </c>
      <c r="B140929" t="n">
        <v>263</v>
      </c>
    </row>
    <row r="140930">
      <c r="A140930" t="inlineStr">
        <is>
          <t>ashtreebooks.com</t>
        </is>
      </c>
      <c r="B140930" t="n">
        <v>263</v>
      </c>
    </row>
    <row r="140931">
      <c r="A140931" t="inlineStr">
        <is>
          <t>carnesia.com</t>
        </is>
      </c>
      <c r="B140931" t="n">
        <v>263</v>
      </c>
    </row>
    <row r="140932">
      <c r="A140932" t="inlineStr">
        <is>
          <t>www.anamagate.com</t>
        </is>
      </c>
      <c r="B140932" t="n">
        <v>263</v>
      </c>
    </row>
    <row r="140933">
      <c r="A140933" t="inlineStr">
        <is>
          <t>e-hely.com</t>
        </is>
      </c>
      <c r="B140933" t="n">
        <v>263</v>
      </c>
    </row>
    <row r="140934">
      <c r="A140934" t="inlineStr">
        <is>
          <t>www.bossoli83.it</t>
        </is>
      </c>
      <c r="B140934" t="n">
        <v>263</v>
      </c>
    </row>
    <row r="140935">
      <c r="A140935" t="inlineStr">
        <is>
          <t>www.bbspromo.com</t>
        </is>
      </c>
      <c r="B140935" t="n">
        <v>263</v>
      </c>
    </row>
    <row r="140936">
      <c r="A140936" t="inlineStr">
        <is>
          <t>vlshomes.com</t>
        </is>
      </c>
      <c r="B140936" t="n">
        <v>263</v>
      </c>
    </row>
    <row r="140937">
      <c r="A140937" t="inlineStr">
        <is>
          <t>www.meaburro.com</t>
        </is>
      </c>
      <c r="B140937" t="n">
        <v>263</v>
      </c>
    </row>
    <row r="140938">
      <c r="A140938" t="inlineStr">
        <is>
          <t>blog.kerridgecs.com</t>
        </is>
      </c>
      <c r="B140938" t="n">
        <v>263</v>
      </c>
    </row>
    <row r="140939">
      <c r="A140939" t="inlineStr">
        <is>
          <t>www.stohrersappliance.com</t>
        </is>
      </c>
      <c r="B140939" t="n">
        <v>263</v>
      </c>
    </row>
    <row r="140940">
      <c r="A140940" t="inlineStr">
        <is>
          <t>cepaco.ch</t>
        </is>
      </c>
      <c r="B140940" t="n">
        <v>263</v>
      </c>
    </row>
    <row r="140941">
      <c r="A140941" t="inlineStr">
        <is>
          <t>freemilfxvideos.com</t>
        </is>
      </c>
      <c r="B140941" t="n">
        <v>263</v>
      </c>
    </row>
    <row r="140942">
      <c r="A140942" t="inlineStr">
        <is>
          <t>outlawtgp.com</t>
        </is>
      </c>
      <c r="B140942" t="n">
        <v>263</v>
      </c>
    </row>
    <row r="140943">
      <c r="A140943" t="inlineStr">
        <is>
          <t>www.vetoavenue.fr</t>
        </is>
      </c>
      <c r="B140943" t="n">
        <v>263</v>
      </c>
    </row>
    <row r="140944">
      <c r="A140944" t="inlineStr">
        <is>
          <t>www.elplacerdelgourmet.com</t>
        </is>
      </c>
      <c r="B140944" t="n">
        <v>263</v>
      </c>
    </row>
    <row r="140945">
      <c r="A140945" t="inlineStr">
        <is>
          <t>www.horizonwarehouseliquors.com</t>
        </is>
      </c>
      <c r="B140945" t="n">
        <v>263</v>
      </c>
    </row>
    <row r="140946">
      <c r="A140946" t="inlineStr">
        <is>
          <t>216.117.131.111</t>
        </is>
      </c>
      <c r="B140946" t="n">
        <v>263</v>
      </c>
    </row>
    <row r="140947">
      <c r="A140947" t="inlineStr">
        <is>
          <t>www.copsplus.com</t>
        </is>
      </c>
      <c r="B140947" t="n">
        <v>263</v>
      </c>
    </row>
    <row r="140948">
      <c r="A140948" t="inlineStr">
        <is>
          <t>www.musikmachine.com</t>
        </is>
      </c>
      <c r="B140948" t="n">
        <v>263</v>
      </c>
    </row>
    <row r="140949">
      <c r="A140949" t="inlineStr">
        <is>
          <t>skopelos.com</t>
        </is>
      </c>
      <c r="B140949" t="n">
        <v>263</v>
      </c>
    </row>
    <row r="140950">
      <c r="A140950" t="inlineStr">
        <is>
          <t>static3.rsmax.eu</t>
        </is>
      </c>
      <c r="B140950" t="n">
        <v>263</v>
      </c>
    </row>
    <row r="140951">
      <c r="A140951" t="inlineStr">
        <is>
          <t>www.topshelfliquor.co.nz</t>
        </is>
      </c>
      <c r="B140951" t="n">
        <v>263</v>
      </c>
    </row>
    <row r="140952">
      <c r="A140952" t="inlineStr">
        <is>
          <t>www.harmonyinkpress.com</t>
        </is>
      </c>
      <c r="B140952" t="n">
        <v>263</v>
      </c>
    </row>
    <row r="140953">
      <c r="A140953" t="inlineStr">
        <is>
          <t>www.elightipllaser.com</t>
        </is>
      </c>
      <c r="B140953" t="n">
        <v>263</v>
      </c>
    </row>
    <row r="140954">
      <c r="A140954" t="inlineStr">
        <is>
          <t>androidfamily.net</t>
        </is>
      </c>
      <c r="B140954" t="n">
        <v>263</v>
      </c>
    </row>
    <row r="140955">
      <c r="A140955" t="inlineStr">
        <is>
          <t>trustedpsychicmediums.com</t>
        </is>
      </c>
      <c r="B140955" t="n">
        <v>263</v>
      </c>
    </row>
    <row r="140956">
      <c r="A140956" t="inlineStr">
        <is>
          <t>img1.tnastatic.com</t>
        </is>
      </c>
      <c r="B140956" t="n">
        <v>263</v>
      </c>
    </row>
    <row r="140957">
      <c r="A140957" t="inlineStr">
        <is>
          <t>cdn.techylib.com</t>
        </is>
      </c>
      <c r="B140957" t="n">
        <v>263</v>
      </c>
    </row>
    <row r="140958">
      <c r="A140958" t="inlineStr">
        <is>
          <t>petshopgrosir.com</t>
        </is>
      </c>
      <c r="B140958" t="n">
        <v>263</v>
      </c>
    </row>
    <row r="140959">
      <c r="A140959" t="inlineStr">
        <is>
          <t>www.centrifugalslurry-pump.com</t>
        </is>
      </c>
      <c r="B140959" t="n">
        <v>263</v>
      </c>
    </row>
    <row r="140960">
      <c r="A140960" t="inlineStr">
        <is>
          <t>diagrammer.duarte.com</t>
        </is>
      </c>
      <c r="B140960" t="n">
        <v>263</v>
      </c>
    </row>
    <row r="140961">
      <c r="A140961" t="inlineStr">
        <is>
          <t>validpromocodes.com</t>
        </is>
      </c>
      <c r="B140961" t="n">
        <v>263</v>
      </c>
    </row>
    <row r="140962">
      <c r="A140962" t="inlineStr">
        <is>
          <t>www.agrodolce.it</t>
        </is>
      </c>
      <c r="B140962" t="n">
        <v>263</v>
      </c>
    </row>
    <row r="140963">
      <c r="A140963" t="inlineStr">
        <is>
          <t>www.iainclaridge.co.uk</t>
        </is>
      </c>
      <c r="B140963" t="n">
        <v>263</v>
      </c>
    </row>
    <row r="140964">
      <c r="A140964" t="inlineStr">
        <is>
          <t>images.iphone-ticker.de</t>
        </is>
      </c>
      <c r="B140964" t="n">
        <v>263</v>
      </c>
    </row>
    <row r="140965">
      <c r="A140965" t="inlineStr">
        <is>
          <t>camarasdecolores.com</t>
        </is>
      </c>
      <c r="B140965" t="n">
        <v>263</v>
      </c>
    </row>
    <row r="140966">
      <c r="A140966" t="inlineStr">
        <is>
          <t>d27jswm5an3efw.cloudfront.net</t>
        </is>
      </c>
      <c r="B140966" t="n">
        <v>263</v>
      </c>
    </row>
    <row r="140967">
      <c r="A140967" t="inlineStr">
        <is>
          <t>meryno.co.uk</t>
        </is>
      </c>
      <c r="B140967" t="n">
        <v>263</v>
      </c>
    </row>
    <row r="140968">
      <c r="A140968" t="inlineStr">
        <is>
          <t>snappycdn.net</t>
        </is>
      </c>
      <c r="B140968" t="n">
        <v>263</v>
      </c>
    </row>
    <row r="140969">
      <c r="A140969" t="inlineStr">
        <is>
          <t>forumcinemaslv.blob.core.windows.net</t>
        </is>
      </c>
      <c r="B140969" t="n">
        <v>263</v>
      </c>
    </row>
    <row r="140970">
      <c r="A140970" t="inlineStr">
        <is>
          <t>blog.catmobile.ro</t>
        </is>
      </c>
      <c r="B140970" t="n">
        <v>263</v>
      </c>
    </row>
    <row r="140971">
      <c r="A140971" t="inlineStr">
        <is>
          <t>www.gcar.es</t>
        </is>
      </c>
      <c r="B140971" t="n">
        <v>263</v>
      </c>
    </row>
    <row r="140972">
      <c r="A140972" t="inlineStr">
        <is>
          <t>hdbackgroundz.com</t>
        </is>
      </c>
      <c r="B140972" t="n">
        <v>263</v>
      </c>
    </row>
    <row r="140973">
      <c r="A140973" t="inlineStr">
        <is>
          <t>monsterpump.ru</t>
        </is>
      </c>
      <c r="B140973" t="n">
        <v>263</v>
      </c>
    </row>
    <row r="140974">
      <c r="A140974" t="inlineStr">
        <is>
          <t>setalloriginal.com</t>
        </is>
      </c>
      <c r="B140974" t="n">
        <v>263</v>
      </c>
    </row>
    <row r="140975">
      <c r="A140975" t="inlineStr">
        <is>
          <t>foto.aktivvinter.dk</t>
        </is>
      </c>
      <c r="B140975" t="n">
        <v>263</v>
      </c>
    </row>
    <row r="140976">
      <c r="A140976" t="inlineStr">
        <is>
          <t>www.casinocowboy.com</t>
        </is>
      </c>
      <c r="B140976" t="n">
        <v>263</v>
      </c>
    </row>
    <row r="140977">
      <c r="A140977" t="inlineStr">
        <is>
          <t>spidermanblacksuit.us</t>
        </is>
      </c>
      <c r="B140977" t="n">
        <v>263</v>
      </c>
    </row>
    <row r="140978">
      <c r="A140978" t="inlineStr">
        <is>
          <t>www.achat-verres-a-biere.com</t>
        </is>
      </c>
      <c r="B140978" t="n">
        <v>263</v>
      </c>
    </row>
    <row r="140979">
      <c r="A140979" t="inlineStr">
        <is>
          <t>lightshop.at</t>
        </is>
      </c>
      <c r="B140979" t="n">
        <v>263</v>
      </c>
    </row>
    <row r="140980">
      <c r="A140980" t="inlineStr">
        <is>
          <t>www.jennyrutterford.com</t>
        </is>
      </c>
      <c r="B140980" t="n">
        <v>263</v>
      </c>
    </row>
    <row r="140981">
      <c r="A140981" t="inlineStr">
        <is>
          <t>www.postoveznamky.sk</t>
        </is>
      </c>
      <c r="B140981" t="n">
        <v>263</v>
      </c>
    </row>
    <row r="140982">
      <c r="A140982" t="inlineStr">
        <is>
          <t>obsentum-prod.ams3.digitaloceanspaces.com</t>
        </is>
      </c>
      <c r="B140982" t="n">
        <v>263</v>
      </c>
    </row>
    <row r="140983">
      <c r="A140983" t="inlineStr">
        <is>
          <t>www.thecardiologyadvisor.com</t>
        </is>
      </c>
      <c r="B140983" t="n">
        <v>263</v>
      </c>
    </row>
    <row r="140984">
      <c r="A140984" t="inlineStr">
        <is>
          <t>dailytravelpill.com</t>
        </is>
      </c>
      <c r="B140984" t="n">
        <v>263</v>
      </c>
    </row>
    <row r="140985">
      <c r="A140985" t="inlineStr">
        <is>
          <t>www.jakartamansion.com</t>
        </is>
      </c>
      <c r="B140985" t="n">
        <v>263</v>
      </c>
    </row>
    <row r="140986">
      <c r="A140986" t="inlineStr">
        <is>
          <t>www.peruaves.org</t>
        </is>
      </c>
      <c r="B140986" t="n">
        <v>263</v>
      </c>
    </row>
    <row r="140987">
      <c r="A140987" t="inlineStr">
        <is>
          <t>sportinggoodindoor.net</t>
        </is>
      </c>
      <c r="B140987" t="n">
        <v>263</v>
      </c>
    </row>
    <row r="140988">
      <c r="A140988" t="inlineStr">
        <is>
          <t>westernmininghistory.com</t>
        </is>
      </c>
      <c r="B140988" t="n">
        <v>263</v>
      </c>
    </row>
    <row r="140989">
      <c r="A140989" t="inlineStr">
        <is>
          <t>blogs.nature.com</t>
        </is>
      </c>
      <c r="B140989" t="n">
        <v>263</v>
      </c>
    </row>
    <row r="140990">
      <c r="A140990" t="inlineStr">
        <is>
          <t>www.punjabads.pk</t>
        </is>
      </c>
      <c r="B140990" t="n">
        <v>263</v>
      </c>
    </row>
    <row r="140991">
      <c r="A140991" t="inlineStr">
        <is>
          <t>nwbooklovers.org</t>
        </is>
      </c>
      <c r="B140991" t="n">
        <v>263</v>
      </c>
    </row>
    <row r="140992">
      <c r="A140992" t="inlineStr">
        <is>
          <t>citychainf02.easesales.com</t>
        </is>
      </c>
      <c r="B140992" t="n">
        <v>263</v>
      </c>
    </row>
    <row r="140993">
      <c r="A140993" t="inlineStr">
        <is>
          <t>just-prod-assets.s3.ap-southeast-2.amazonaws.com</t>
        </is>
      </c>
      <c r="B140993" t="n">
        <v>263</v>
      </c>
    </row>
    <row r="140994">
      <c r="A140994" t="inlineStr">
        <is>
          <t>montblanccage.com</t>
        </is>
      </c>
      <c r="B140994" t="n">
        <v>263</v>
      </c>
    </row>
    <row r="140995">
      <c r="A140995" t="inlineStr">
        <is>
          <t>show.alfajertv.com</t>
        </is>
      </c>
      <c r="B140995" t="n">
        <v>263</v>
      </c>
    </row>
    <row r="140996">
      <c r="A140996" t="inlineStr">
        <is>
          <t>duoled.de</t>
        </is>
      </c>
      <c r="B140996" t="n">
        <v>263</v>
      </c>
    </row>
    <row r="140997">
      <c r="A140997" t="inlineStr">
        <is>
          <t>www.neverstoptraveling.com</t>
        </is>
      </c>
      <c r="B140997" t="n">
        <v>263</v>
      </c>
    </row>
    <row r="140998">
      <c r="A140998" t="inlineStr">
        <is>
          <t>www.kamagrajelly100mg-store.com</t>
        </is>
      </c>
      <c r="B140998" t="n">
        <v>263</v>
      </c>
    </row>
    <row r="140999">
      <c r="A140999" t="inlineStr">
        <is>
          <t>www.bloomfashion.nl</t>
        </is>
      </c>
      <c r="B140999" t="n">
        <v>263</v>
      </c>
    </row>
    <row r="141000">
      <c r="A141000" t="inlineStr">
        <is>
          <t>www.bollyinside.com</t>
        </is>
      </c>
      <c r="B141000" t="n">
        <v>263</v>
      </c>
    </row>
    <row r="141001">
      <c r="A141001" t="inlineStr">
        <is>
          <t>blog.fitnyc.edu</t>
        </is>
      </c>
      <c r="B141001" t="n">
        <v>263</v>
      </c>
    </row>
    <row r="141002">
      <c r="A141002" t="inlineStr">
        <is>
          <t>pohkimvideo.com</t>
        </is>
      </c>
      <c r="B141002" t="n">
        <v>263</v>
      </c>
    </row>
    <row r="141003">
      <c r="A141003" t="inlineStr">
        <is>
          <t>hclips.com</t>
        </is>
      </c>
      <c r="B141003" t="n">
        <v>263</v>
      </c>
    </row>
    <row r="141004">
      <c r="A141004" t="inlineStr">
        <is>
          <t>wapensboja.com</t>
        </is>
      </c>
      <c r="B141004" t="n">
        <v>263</v>
      </c>
    </row>
    <row r="141005">
      <c r="A141005" t="inlineStr">
        <is>
          <t>subcultureentertainment.com</t>
        </is>
      </c>
      <c r="B141005" t="n">
        <v>263</v>
      </c>
    </row>
    <row r="141006">
      <c r="A141006" t="inlineStr">
        <is>
          <t>www.udaku.co.ke</t>
        </is>
      </c>
      <c r="B141006" t="n">
        <v>263</v>
      </c>
    </row>
    <row r="141007">
      <c r="A141007" t="inlineStr">
        <is>
          <t>www.partyworksinteractive.com</t>
        </is>
      </c>
      <c r="B141007" t="n">
        <v>263</v>
      </c>
    </row>
    <row r="141008">
      <c r="A141008" t="inlineStr">
        <is>
          <t>bayerteamsports.s8.cdn-upgates.com</t>
        </is>
      </c>
      <c r="B141008" t="n">
        <v>263</v>
      </c>
    </row>
    <row r="141009">
      <c r="A141009" t="inlineStr">
        <is>
          <t>shopmyar-pub.oss-cn-hongkong.aliyuncs.com</t>
        </is>
      </c>
      <c r="B141009" t="n">
        <v>263</v>
      </c>
    </row>
    <row r="141010">
      <c r="A141010" t="inlineStr">
        <is>
          <t>johnwilsonmedia.com</t>
        </is>
      </c>
      <c r="B141010" t="n">
        <v>263</v>
      </c>
    </row>
    <row r="141011">
      <c r="A141011" t="inlineStr">
        <is>
          <t>www.techpcvipers.com</t>
        </is>
      </c>
      <c r="B141011" t="n">
        <v>263</v>
      </c>
    </row>
    <row r="141012">
      <c r="A141012" t="inlineStr">
        <is>
          <t>www.miniworldminiaturas.com.br</t>
        </is>
      </c>
      <c r="B141012" t="n">
        <v>263</v>
      </c>
    </row>
    <row r="141013">
      <c r="A141013" t="inlineStr">
        <is>
          <t>bestdayblogger.files.wordpress.com</t>
        </is>
      </c>
      <c r="B141013" t="n">
        <v>263</v>
      </c>
    </row>
    <row r="141014">
      <c r="A141014" t="inlineStr">
        <is>
          <t>blog.mimio.com</t>
        </is>
      </c>
      <c r="B141014" t="n">
        <v>263</v>
      </c>
    </row>
    <row r="141015">
      <c r="A141015" t="inlineStr">
        <is>
          <t>www.easimall.com</t>
        </is>
      </c>
      <c r="B141015" t="n">
        <v>263</v>
      </c>
    </row>
    <row r="141016">
      <c r="A141016" t="inlineStr">
        <is>
          <t>www.kimonoboy.com</t>
        </is>
      </c>
      <c r="B141016" t="n">
        <v>263</v>
      </c>
    </row>
    <row r="141017">
      <c r="A141017" t="inlineStr">
        <is>
          <t>ostax-d149.kxcdn.com</t>
        </is>
      </c>
      <c r="B141017" t="n">
        <v>263</v>
      </c>
    </row>
    <row r="141018">
      <c r="A141018" t="inlineStr">
        <is>
          <t>jessicagracephotography.co.uk</t>
        </is>
      </c>
      <c r="B141018" t="n">
        <v>263</v>
      </c>
    </row>
    <row r="141019">
      <c r="A141019" t="inlineStr">
        <is>
          <t>d1gtq9mqg5x3oe.cloudfront.net</t>
        </is>
      </c>
      <c r="B141019" t="n">
        <v>263</v>
      </c>
    </row>
    <row r="141020">
      <c r="A141020" t="inlineStr">
        <is>
          <t>tasteandsee.com</t>
        </is>
      </c>
      <c r="B141020" t="n">
        <v>263</v>
      </c>
    </row>
    <row r="141021">
      <c r="A141021" t="inlineStr">
        <is>
          <t>eclecticartisans.com</t>
        </is>
      </c>
      <c r="B141021" t="n">
        <v>263</v>
      </c>
    </row>
    <row r="141022">
      <c r="A141022" t="inlineStr">
        <is>
          <t>infatuation.imgix.net</t>
        </is>
      </c>
      <c r="B141022" t="n">
        <v>263</v>
      </c>
    </row>
    <row r="141023">
      <c r="A141023" t="inlineStr">
        <is>
          <t>www.findaweddingsupplier.co.uk</t>
        </is>
      </c>
      <c r="B141023" t="n">
        <v>263</v>
      </c>
    </row>
    <row r="141024">
      <c r="A141024" t="inlineStr">
        <is>
          <t>www.ceoinsightsindia.com</t>
        </is>
      </c>
      <c r="B141024" t="n">
        <v>263</v>
      </c>
    </row>
    <row r="141025">
      <c r="A141025" t="inlineStr">
        <is>
          <t>a45725b71f79ba382e75b2ea.moxokiauvygq6l.netdna-cdn.com</t>
        </is>
      </c>
      <c r="B141025" t="n">
        <v>263</v>
      </c>
    </row>
    <row r="141026">
      <c r="A141026" t="inlineStr">
        <is>
          <t>www.ccny.cuny.edu</t>
        </is>
      </c>
      <c r="B141026" t="n">
        <v>263</v>
      </c>
    </row>
    <row r="141027">
      <c r="A141027" t="inlineStr">
        <is>
          <t>diaryofatorontogirl.com</t>
        </is>
      </c>
      <c r="B141027" t="n">
        <v>263</v>
      </c>
    </row>
    <row r="141028">
      <c r="A141028" t="inlineStr">
        <is>
          <t>www.rfid-in-china.com</t>
        </is>
      </c>
      <c r="B141028" t="n">
        <v>263</v>
      </c>
    </row>
    <row r="141029">
      <c r="A141029" t="inlineStr">
        <is>
          <t>images.subside.company</t>
        </is>
      </c>
      <c r="B141029" t="n">
        <v>263</v>
      </c>
    </row>
    <row r="141030">
      <c r="A141030" t="inlineStr">
        <is>
          <t>flashwounds.com</t>
        </is>
      </c>
      <c r="B141030" t="n">
        <v>263</v>
      </c>
    </row>
    <row r="141031">
      <c r="A141031" t="inlineStr">
        <is>
          <t>mrwilliamsburg.files.wordpress.com</t>
        </is>
      </c>
      <c r="B141031" t="n">
        <v>263</v>
      </c>
    </row>
    <row r="141032">
      <c r="A141032" t="inlineStr">
        <is>
          <t>www.lotussculpture.com</t>
        </is>
      </c>
      <c r="B141032" t="n">
        <v>263</v>
      </c>
    </row>
    <row r="141033">
      <c r="A141033" t="inlineStr">
        <is>
          <t>images.citizen.digital</t>
        </is>
      </c>
      <c r="B141033" t="n">
        <v>263</v>
      </c>
    </row>
    <row r="141034">
      <c r="A141034" t="inlineStr">
        <is>
          <t>media.budgetbellhop.com</t>
        </is>
      </c>
      <c r="B141034" t="n">
        <v>263</v>
      </c>
    </row>
    <row r="141035">
      <c r="A141035" t="inlineStr">
        <is>
          <t>petsidi.com</t>
        </is>
      </c>
      <c r="B141035" t="n">
        <v>263</v>
      </c>
    </row>
    <row r="141036">
      <c r="A141036" t="inlineStr">
        <is>
          <t>ro69-bucket.s3.amazonaws.com</t>
        </is>
      </c>
      <c r="B141036" t="n">
        <v>263</v>
      </c>
    </row>
    <row r="141037">
      <c r="A141037" t="inlineStr">
        <is>
          <t>jugglingactmama.com</t>
        </is>
      </c>
      <c r="B141037" t="n">
        <v>263</v>
      </c>
    </row>
    <row r="141038">
      <c r="A141038" t="inlineStr">
        <is>
          <t>modafurs.com</t>
        </is>
      </c>
      <c r="B141038" t="n">
        <v>263</v>
      </c>
    </row>
    <row r="141039">
      <c r="A141039" t="inlineStr">
        <is>
          <t>missysue.com</t>
        </is>
      </c>
      <c r="B141039" t="n">
        <v>263</v>
      </c>
    </row>
    <row r="141040">
      <c r="A141040" t="inlineStr">
        <is>
          <t>www.shots.nl</t>
        </is>
      </c>
      <c r="B141040" t="n">
        <v>263</v>
      </c>
    </row>
    <row r="141041">
      <c r="A141041" t="inlineStr">
        <is>
          <t>aohome.co.uk</t>
        </is>
      </c>
      <c r="B141041" t="n">
        <v>263</v>
      </c>
    </row>
    <row r="141042">
      <c r="A141042" t="inlineStr">
        <is>
          <t>mlxrqbp3wwp2.i.optimole.com</t>
        </is>
      </c>
      <c r="B141042" t="n">
        <v>263</v>
      </c>
    </row>
    <row r="141043">
      <c r="A141043" t="inlineStr">
        <is>
          <t>sueeldred.files.wordpress.com</t>
        </is>
      </c>
      <c r="B141043" t="n">
        <v>263</v>
      </c>
    </row>
    <row r="141044">
      <c r="A141044" t="inlineStr">
        <is>
          <t>cdn.xxxnudetube.com</t>
        </is>
      </c>
      <c r="B141044" t="n">
        <v>263</v>
      </c>
    </row>
    <row r="141045">
      <c r="A141045" t="inlineStr">
        <is>
          <t>www.electric-amphetamine.com</t>
        </is>
      </c>
      <c r="B141045" t="n">
        <v>263</v>
      </c>
    </row>
    <row r="141046">
      <c r="A141046" t="inlineStr">
        <is>
          <t>envirothink.files.wordpress.com</t>
        </is>
      </c>
      <c r="B141046" t="n">
        <v>263</v>
      </c>
    </row>
    <row r="141047">
      <c r="A141047" t="inlineStr">
        <is>
          <t>www.drstoystore.com</t>
        </is>
      </c>
      <c r="B141047" t="n">
        <v>263</v>
      </c>
    </row>
    <row r="141048">
      <c r="A141048" t="inlineStr">
        <is>
          <t>unicorn-bedroom.com</t>
        </is>
      </c>
      <c r="B141048" t="n">
        <v>263</v>
      </c>
    </row>
    <row r="141049">
      <c r="A141049" t="inlineStr">
        <is>
          <t>img.hot-porn-guide.com</t>
        </is>
      </c>
      <c r="B141049" t="n">
        <v>263</v>
      </c>
    </row>
    <row r="141050">
      <c r="A141050" t="inlineStr">
        <is>
          <t>windowsloop.com</t>
        </is>
      </c>
      <c r="B141050" t="n">
        <v>263</v>
      </c>
    </row>
    <row r="141051">
      <c r="A141051" t="inlineStr">
        <is>
          <t>www.brideinbloomweddings.com</t>
        </is>
      </c>
      <c r="B141051" t="n">
        <v>263</v>
      </c>
    </row>
    <row r="141052">
      <c r="A141052" t="inlineStr">
        <is>
          <t>www.therapservices.net</t>
        </is>
      </c>
      <c r="B141052" t="n">
        <v>263</v>
      </c>
    </row>
    <row r="141053">
      <c r="A141053" t="inlineStr">
        <is>
          <t>icdn03.pornbay.tv</t>
        </is>
      </c>
      <c r="B141053" t="n">
        <v>263</v>
      </c>
    </row>
    <row r="141054">
      <c r="A141054" t="inlineStr">
        <is>
          <t>www.bollywoodduniya.in</t>
        </is>
      </c>
      <c r="B141054" t="n">
        <v>263</v>
      </c>
    </row>
    <row r="141055">
      <c r="A141055" t="inlineStr">
        <is>
          <t>greentumble.com</t>
        </is>
      </c>
      <c r="B141055" t="n">
        <v>263</v>
      </c>
    </row>
    <row r="141056">
      <c r="A141056" t="inlineStr">
        <is>
          <t>www.sibbach.com</t>
        </is>
      </c>
      <c r="B141056" t="n">
        <v>263</v>
      </c>
    </row>
    <row r="141057">
      <c r="A141057" t="inlineStr">
        <is>
          <t>pornbizarre.com</t>
        </is>
      </c>
      <c r="B141057" t="n">
        <v>263</v>
      </c>
    </row>
    <row r="141058">
      <c r="A141058" t="inlineStr">
        <is>
          <t>proline.azureedge.net</t>
        </is>
      </c>
      <c r="B141058" t="n">
        <v>263</v>
      </c>
    </row>
    <row r="141059">
      <c r="A141059" t="inlineStr">
        <is>
          <t>icdn03.gayfuck.tv</t>
        </is>
      </c>
      <c r="B141059" t="n">
        <v>263</v>
      </c>
    </row>
    <row r="141060">
      <c r="A141060" t="inlineStr">
        <is>
          <t>www.qphoto.co.za</t>
        </is>
      </c>
      <c r="B141060" t="n">
        <v>263</v>
      </c>
    </row>
    <row r="141061">
      <c r="A141061" t="inlineStr">
        <is>
          <t>www.easylinedrawing.com</t>
        </is>
      </c>
      <c r="B141061" t="n">
        <v>263</v>
      </c>
    </row>
    <row r="141062">
      <c r="A141062" t="inlineStr">
        <is>
          <t>static.bbci.co.uk</t>
        </is>
      </c>
      <c r="B141062" t="n">
        <v>263</v>
      </c>
    </row>
    <row r="141063">
      <c r="A141063" t="inlineStr">
        <is>
          <t>themusicboxcompany.com</t>
        </is>
      </c>
      <c r="B141063" t="n">
        <v>263</v>
      </c>
    </row>
    <row r="141064">
      <c r="A141064" t="inlineStr">
        <is>
          <t>guidesmedia.ign.com</t>
        </is>
      </c>
      <c r="B141064" t="n">
        <v>263</v>
      </c>
    </row>
    <row r="141065">
      <c r="A141065" t="inlineStr">
        <is>
          <t>fosterfootwear.co.uk</t>
        </is>
      </c>
      <c r="B141065" t="n">
        <v>263</v>
      </c>
    </row>
    <row r="141066">
      <c r="A141066" t="inlineStr">
        <is>
          <t>img4025.weyesimg.com</t>
        </is>
      </c>
      <c r="B141066" t="n">
        <v>263</v>
      </c>
    </row>
    <row r="141067">
      <c r="A141067" t="inlineStr">
        <is>
          <t>ccimg.canadacomputers.com:16026</t>
        </is>
      </c>
      <c r="B141067" t="n">
        <v>263</v>
      </c>
    </row>
    <row r="141068">
      <c r="A141068" t="inlineStr">
        <is>
          <t>www.careplus-shop.nl</t>
        </is>
      </c>
      <c r="B141068" t="n">
        <v>263</v>
      </c>
    </row>
    <row r="141069">
      <c r="A141069" t="inlineStr">
        <is>
          <t>homeandgiftsireland.ie</t>
        </is>
      </c>
      <c r="B141069" t="n">
        <v>263</v>
      </c>
    </row>
    <row r="141070">
      <c r="A141070" t="inlineStr">
        <is>
          <t>www.alnolux.com</t>
        </is>
      </c>
      <c r="B141070" t="n">
        <v>263</v>
      </c>
    </row>
    <row r="141071">
      <c r="A141071" t="inlineStr">
        <is>
          <t>discountdw.com</t>
        </is>
      </c>
      <c r="B141071" t="n">
        <v>263</v>
      </c>
    </row>
    <row r="141072">
      <c r="A141072" t="inlineStr">
        <is>
          <t>www.kcdezigns.com</t>
        </is>
      </c>
      <c r="B141072" t="n">
        <v>263</v>
      </c>
    </row>
    <row r="141073">
      <c r="A141073" t="inlineStr">
        <is>
          <t>why.ryerson.ca</t>
        </is>
      </c>
      <c r="B141073" t="n">
        <v>263</v>
      </c>
    </row>
    <row r="141074">
      <c r="A141074" t="inlineStr">
        <is>
          <t>www.pattayaproperties24.com</t>
        </is>
      </c>
      <c r="B141074" t="n">
        <v>263</v>
      </c>
    </row>
    <row r="141075">
      <c r="A141075" t="inlineStr">
        <is>
          <t>cdn.wwb.co.uk</t>
        </is>
      </c>
      <c r="B141075" t="n">
        <v>263</v>
      </c>
    </row>
    <row r="141076">
      <c r="A141076" t="inlineStr">
        <is>
          <t>cyberbargins.net</t>
        </is>
      </c>
      <c r="B141076" t="n">
        <v>263</v>
      </c>
    </row>
    <row r="141077">
      <c r="A141077" t="inlineStr">
        <is>
          <t>www.planninginspired.com</t>
        </is>
      </c>
      <c r="B141077" t="n">
        <v>263</v>
      </c>
    </row>
    <row r="141078">
      <c r="A141078" t="inlineStr">
        <is>
          <t>www.boothbayregister.com</t>
        </is>
      </c>
      <c r="B141078" t="n">
        <v>263</v>
      </c>
    </row>
    <row r="141079">
      <c r="A141079" t="inlineStr">
        <is>
          <t>www.newlivingconcept.com</t>
        </is>
      </c>
      <c r="B141079" t="n">
        <v>263</v>
      </c>
    </row>
    <row r="141080">
      <c r="A141080" t="inlineStr">
        <is>
          <t>www.justbatreviews.com</t>
        </is>
      </c>
      <c r="B141080" t="n">
        <v>263</v>
      </c>
    </row>
    <row r="141081">
      <c r="A141081" t="inlineStr">
        <is>
          <t>www.databridgemarketresearch.com</t>
        </is>
      </c>
      <c r="B141081" t="n">
        <v>263</v>
      </c>
    </row>
    <row r="141082">
      <c r="A141082" t="inlineStr">
        <is>
          <t>www.easybabylife.com</t>
        </is>
      </c>
      <c r="B141082" t="n">
        <v>263</v>
      </c>
    </row>
    <row r="141083">
      <c r="A141083" t="inlineStr">
        <is>
          <t>thoughtstipsandtales.com</t>
        </is>
      </c>
      <c r="B141083" t="n">
        <v>263</v>
      </c>
    </row>
    <row r="141084">
      <c r="A141084" t="inlineStr">
        <is>
          <t>www.triangleplace.com</t>
        </is>
      </c>
      <c r="B141084" t="n">
        <v>263</v>
      </c>
    </row>
    <row r="141085">
      <c r="A141085" t="inlineStr">
        <is>
          <t>cdn1.verovine.com</t>
        </is>
      </c>
      <c r="B141085" t="n">
        <v>263</v>
      </c>
    </row>
    <row r="141086">
      <c r="A141086" t="inlineStr">
        <is>
          <t>thedogtrainingsecret.com</t>
        </is>
      </c>
      <c r="B141086" t="n">
        <v>263</v>
      </c>
    </row>
    <row r="141087">
      <c r="A141087" t="inlineStr">
        <is>
          <t>www.thesavvyglobetrotter.com</t>
        </is>
      </c>
      <c r="B141087" t="n">
        <v>263</v>
      </c>
    </row>
    <row r="141088">
      <c r="A141088" t="inlineStr">
        <is>
          <t>missneriss.files.wordpress.com</t>
        </is>
      </c>
      <c r="B141088" t="n">
        <v>263</v>
      </c>
    </row>
    <row r="141089">
      <c r="A141089" t="inlineStr">
        <is>
          <t>d193ppza2qrruo.cloudfront.net</t>
        </is>
      </c>
      <c r="B141089" t="n">
        <v>263</v>
      </c>
    </row>
    <row r="141090">
      <c r="A141090" t="inlineStr">
        <is>
          <t>stampsnlingers.files.wordpress.com</t>
        </is>
      </c>
      <c r="B141090" t="n">
        <v>263</v>
      </c>
    </row>
    <row r="141091">
      <c r="A141091" t="inlineStr">
        <is>
          <t>www.yulongfrtex.com</t>
        </is>
      </c>
      <c r="B141091" t="n">
        <v>263</v>
      </c>
    </row>
    <row r="141092">
      <c r="A141092" t="inlineStr">
        <is>
          <t>steammacgames.com</t>
        </is>
      </c>
      <c r="B141092" t="n">
        <v>263</v>
      </c>
    </row>
    <row r="141093">
      <c r="A141093" t="inlineStr">
        <is>
          <t>www.rocky-road.com</t>
        </is>
      </c>
      <c r="B141093" t="n">
        <v>263</v>
      </c>
    </row>
    <row r="141094">
      <c r="A141094" t="inlineStr">
        <is>
          <t>www.notebooks-center.com</t>
        </is>
      </c>
      <c r="B141094" t="n">
        <v>263</v>
      </c>
    </row>
    <row r="141095">
      <c r="A141095" t="inlineStr">
        <is>
          <t>www.injuredgadgets.com</t>
        </is>
      </c>
      <c r="B141095" t="n">
        <v>263</v>
      </c>
    </row>
    <row r="141096">
      <c r="A141096" t="inlineStr">
        <is>
          <t>www.wilson-company.com</t>
        </is>
      </c>
      <c r="B141096" t="n">
        <v>263</v>
      </c>
    </row>
    <row r="141097">
      <c r="A141097" t="inlineStr">
        <is>
          <t>cf1-czarymary.statiki.pl</t>
        </is>
      </c>
      <c r="B141097" t="n">
        <v>263</v>
      </c>
    </row>
    <row r="141098">
      <c r="A141098" t="inlineStr">
        <is>
          <t>resource3.xescorts.com</t>
        </is>
      </c>
      <c r="B141098" t="n">
        <v>263</v>
      </c>
    </row>
    <row r="141099">
      <c r="A141099" t="inlineStr">
        <is>
          <t>mrkidshaircuts.com</t>
        </is>
      </c>
      <c r="B141099" t="n">
        <v>263</v>
      </c>
    </row>
    <row r="141100">
      <c r="A141100" t="inlineStr">
        <is>
          <t>m.selangorarabiccentre.net</t>
        </is>
      </c>
      <c r="B141100" t="n">
        <v>263</v>
      </c>
    </row>
    <row r="141101">
      <c r="A141101" t="inlineStr">
        <is>
          <t>audiobookwormpromotions.com</t>
        </is>
      </c>
      <c r="B141101" t="n">
        <v>263</v>
      </c>
    </row>
    <row r="141102">
      <c r="A141102" t="inlineStr">
        <is>
          <t>blog.pixelfish.com.au</t>
        </is>
      </c>
      <c r="B141102" t="n">
        <v>263</v>
      </c>
    </row>
    <row r="141103">
      <c r="A141103" t="inlineStr">
        <is>
          <t>batesnutfarm.biz</t>
        </is>
      </c>
      <c r="B141103" t="n">
        <v>263</v>
      </c>
    </row>
    <row r="141104">
      <c r="A141104" t="inlineStr">
        <is>
          <t>media.asicentral.com</t>
        </is>
      </c>
      <c r="B141104" t="n">
        <v>263</v>
      </c>
    </row>
    <row r="141105">
      <c r="A141105" t="inlineStr">
        <is>
          <t>midfloridamaterialhandling.theonlinecatalog.com</t>
        </is>
      </c>
      <c r="B141105" t="n">
        <v>263</v>
      </c>
    </row>
    <row r="141106">
      <c r="A141106" t="inlineStr">
        <is>
          <t>www.mitechtrading.com</t>
        </is>
      </c>
      <c r="B141106" t="n">
        <v>263</v>
      </c>
    </row>
    <row r="141107">
      <c r="A141107" t="inlineStr">
        <is>
          <t>www.mobility-aids.com</t>
        </is>
      </c>
      <c r="B141107" t="n">
        <v>263</v>
      </c>
    </row>
    <row r="141108">
      <c r="A141108" t="inlineStr">
        <is>
          <t>cdn.ministrymagazine.org</t>
        </is>
      </c>
      <c r="B141108" t="n">
        <v>263</v>
      </c>
    </row>
    <row r="141109">
      <c r="A141109" t="inlineStr">
        <is>
          <t>www.augustprecision.com</t>
        </is>
      </c>
      <c r="B141109" t="n">
        <v>263</v>
      </c>
    </row>
    <row r="141110">
      <c r="A141110" t="inlineStr">
        <is>
          <t>www.happywallz.com.au</t>
        </is>
      </c>
      <c r="B141110" t="n">
        <v>263</v>
      </c>
    </row>
    <row r="141111">
      <c r="A141111" t="inlineStr">
        <is>
          <t>www.birminghamupdates.com</t>
        </is>
      </c>
      <c r="B141111" t="n">
        <v>263</v>
      </c>
    </row>
    <row r="141112">
      <c r="A141112" t="inlineStr">
        <is>
          <t>vtwatershedblog.files.wordpress.com</t>
        </is>
      </c>
      <c r="B141112" t="n">
        <v>263</v>
      </c>
    </row>
    <row r="141113">
      <c r="A141113" t="inlineStr">
        <is>
          <t>ziptango.com</t>
        </is>
      </c>
      <c r="B141113" t="n">
        <v>263</v>
      </c>
    </row>
    <row r="141114">
      <c r="A141114" t="inlineStr">
        <is>
          <t>www.liketheyogurt.com</t>
        </is>
      </c>
      <c r="B141114" t="n">
        <v>263</v>
      </c>
    </row>
    <row r="141115">
      <c r="A141115" t="inlineStr">
        <is>
          <t>aerotechdesigns.answerbase.com</t>
        </is>
      </c>
      <c r="B141115" t="n">
        <v>263</v>
      </c>
    </row>
    <row r="141116">
      <c r="A141116" t="inlineStr">
        <is>
          <t>www.anirishanglersworld.com</t>
        </is>
      </c>
      <c r="B141116" t="n">
        <v>263</v>
      </c>
    </row>
    <row r="141117">
      <c r="A141117" t="inlineStr">
        <is>
          <t>www.connectability.org.au</t>
        </is>
      </c>
      <c r="B141117" t="n">
        <v>263</v>
      </c>
    </row>
    <row r="141118">
      <c r="A141118" t="inlineStr">
        <is>
          <t>deckandpationaturalstones.com</t>
        </is>
      </c>
      <c r="B141118" t="n">
        <v>263</v>
      </c>
    </row>
    <row r="141119">
      <c r="A141119" t="inlineStr">
        <is>
          <t>architecturalsuperstore.com</t>
        </is>
      </c>
      <c r="B141119" t="n">
        <v>263</v>
      </c>
    </row>
    <row r="141120">
      <c r="A141120" t="inlineStr">
        <is>
          <t>www.hamline.edu</t>
        </is>
      </c>
      <c r="B141120" t="n">
        <v>263</v>
      </c>
    </row>
    <row r="141121">
      <c r="A141121" t="inlineStr">
        <is>
          <t>img80003229.weyesimg.com</t>
        </is>
      </c>
      <c r="B141121" t="n">
        <v>263</v>
      </c>
    </row>
    <row r="141122">
      <c r="A141122" t="inlineStr">
        <is>
          <t>www.noh8campaign.com</t>
        </is>
      </c>
      <c r="B141122" t="n">
        <v>263</v>
      </c>
    </row>
    <row r="141123">
      <c r="A141123" t="inlineStr">
        <is>
          <t>www.edmontonjournal.com</t>
        </is>
      </c>
      <c r="B141123" t="n">
        <v>263</v>
      </c>
    </row>
    <row r="141124">
      <c r="A141124" t="inlineStr">
        <is>
          <t>www.co.washington.or.us</t>
        </is>
      </c>
      <c r="B141124" t="n">
        <v>263</v>
      </c>
    </row>
    <row r="141125">
      <c r="A141125" t="inlineStr">
        <is>
          <t>thumb18.shutterstock.com</t>
        </is>
      </c>
      <c r="B141125" t="n">
        <v>263</v>
      </c>
    </row>
    <row r="141126">
      <c r="A141126" t="inlineStr">
        <is>
          <t>cloud.mymovingreviews.com</t>
        </is>
      </c>
      <c r="B141126" t="n">
        <v>263</v>
      </c>
    </row>
    <row r="141127">
      <c r="A141127" t="inlineStr">
        <is>
          <t>www.kalixmaskiner.se</t>
        </is>
      </c>
      <c r="B141127" t="n">
        <v>263</v>
      </c>
    </row>
    <row r="141128">
      <c r="A141128" t="inlineStr">
        <is>
          <t>www.flexiblerubberhoses.com</t>
        </is>
      </c>
      <c r="B141128" t="n">
        <v>263</v>
      </c>
    </row>
    <row r="141129">
      <c r="A141129" t="inlineStr">
        <is>
          <t>5krorwxhomnkiik.ldycdn.com</t>
        </is>
      </c>
      <c r="B141129" t="n">
        <v>263</v>
      </c>
    </row>
    <row r="141130">
      <c r="A141130" t="inlineStr">
        <is>
          <t>www.winnsen.com</t>
        </is>
      </c>
      <c r="B141130" t="n">
        <v>263</v>
      </c>
    </row>
    <row r="141131">
      <c r="A141131" t="inlineStr">
        <is>
          <t>www.genealogybargains.com</t>
        </is>
      </c>
      <c r="B141131" t="n">
        <v>263</v>
      </c>
    </row>
    <row r="141132">
      <c r="A141132" t="inlineStr">
        <is>
          <t>subby-hubby.net</t>
        </is>
      </c>
      <c r="B141132" t="n">
        <v>263</v>
      </c>
    </row>
    <row r="141133">
      <c r="A141133" t="inlineStr">
        <is>
          <t>cache.dublingaa.ie</t>
        </is>
      </c>
      <c r="B141133" t="n">
        <v>263</v>
      </c>
    </row>
    <row r="141134">
      <c r="A141134" t="inlineStr">
        <is>
          <t>www.anniescloset.co.uk</t>
        </is>
      </c>
      <c r="B141134" t="n">
        <v>263</v>
      </c>
    </row>
    <row r="141135">
      <c r="A141135" t="inlineStr">
        <is>
          <t>m.llplayground.com</t>
        </is>
      </c>
      <c r="B141135" t="n">
        <v>263</v>
      </c>
    </row>
    <row r="141136">
      <c r="A141136" t="inlineStr">
        <is>
          <t>www.aflnt.com.au</t>
        </is>
      </c>
      <c r="B141136" t="n">
        <v>263</v>
      </c>
    </row>
    <row r="141137">
      <c r="A141137" t="inlineStr">
        <is>
          <t>www.miamihomecenters.com</t>
        </is>
      </c>
      <c r="B141137" t="n">
        <v>263</v>
      </c>
    </row>
    <row r="141138">
      <c r="A141138" t="inlineStr">
        <is>
          <t>la-scala.co.uk</t>
        </is>
      </c>
      <c r="B141138" t="n">
        <v>263</v>
      </c>
    </row>
    <row r="141139">
      <c r="A141139" t="inlineStr">
        <is>
          <t>www.kinnarps.it</t>
        </is>
      </c>
      <c r="B141139" t="n">
        <v>263</v>
      </c>
    </row>
    <row r="141140">
      <c r="A141140" t="inlineStr">
        <is>
          <t>moscow-shiny.ru</t>
        </is>
      </c>
      <c r="B141140" t="n">
        <v>263</v>
      </c>
    </row>
    <row r="141141">
      <c r="A141141" t="inlineStr">
        <is>
          <t>loving-newyork.com</t>
        </is>
      </c>
      <c r="B141141" t="n">
        <v>262</v>
      </c>
    </row>
    <row r="141142">
      <c r="A141142" t="inlineStr">
        <is>
          <t>d3h9qhcmrfsf2c.cloudfront.net</t>
        </is>
      </c>
      <c r="B141142" t="n">
        <v>262</v>
      </c>
    </row>
    <row r="141143">
      <c r="A141143" t="inlineStr">
        <is>
          <t>www.al-monitor.com</t>
        </is>
      </c>
      <c r="B141143" t="n">
        <v>262</v>
      </c>
    </row>
    <row r="141144">
      <c r="A141144" t="inlineStr">
        <is>
          <t>doctorhead.ru</t>
        </is>
      </c>
      <c r="B141144" t="n">
        <v>262</v>
      </c>
    </row>
    <row r="141145">
      <c r="A141145" t="inlineStr">
        <is>
          <t>www.yoihon.com</t>
        </is>
      </c>
      <c r="B141145" t="n">
        <v>262</v>
      </c>
    </row>
    <row r="141146">
      <c r="A141146" t="inlineStr">
        <is>
          <t>blog-imgs-18.fc2.com</t>
        </is>
      </c>
      <c r="B141146" t="n">
        <v>262</v>
      </c>
    </row>
    <row r="141147">
      <c r="A141147" t="inlineStr">
        <is>
          <t>www.emuenzen.de</t>
        </is>
      </c>
      <c r="B141147" t="n">
        <v>262</v>
      </c>
    </row>
    <row r="141148">
      <c r="A141148" t="inlineStr">
        <is>
          <t>tk.ismcdn.jp</t>
        </is>
      </c>
      <c r="B141148" t="n">
        <v>262</v>
      </c>
    </row>
    <row r="141149">
      <c r="A141149" t="inlineStr">
        <is>
          <t>scrapua.com</t>
        </is>
      </c>
      <c r="B141149" t="n">
        <v>262</v>
      </c>
    </row>
    <row r="141150">
      <c r="A141150" t="inlineStr">
        <is>
          <t>s.libertaddigital.com</t>
        </is>
      </c>
      <c r="B141150" t="n">
        <v>262</v>
      </c>
    </row>
    <row r="141151">
      <c r="A141151" t="inlineStr">
        <is>
          <t>www.dicasdemulher.com.br</t>
        </is>
      </c>
      <c r="B141151" t="n">
        <v>262</v>
      </c>
    </row>
    <row r="141152">
      <c r="A141152" t="inlineStr">
        <is>
          <t>media.officio.de</t>
        </is>
      </c>
      <c r="B141152" t="n">
        <v>262</v>
      </c>
    </row>
    <row r="141153">
      <c r="A141153" t="inlineStr">
        <is>
          <t>www.konsumcenter.de</t>
        </is>
      </c>
      <c r="B141153" t="n">
        <v>262</v>
      </c>
    </row>
    <row r="141154">
      <c r="A141154" t="inlineStr">
        <is>
          <t>thegioidoco.net</t>
        </is>
      </c>
      <c r="B141154" t="n">
        <v>262</v>
      </c>
    </row>
    <row r="141155">
      <c r="A141155" t="inlineStr">
        <is>
          <t>www.arredimurali.it</t>
        </is>
      </c>
      <c r="B141155" t="n">
        <v>262</v>
      </c>
    </row>
    <row r="141156">
      <c r="A141156" t="inlineStr">
        <is>
          <t>www.1redpaperclip.com</t>
        </is>
      </c>
      <c r="B141156" t="n">
        <v>262</v>
      </c>
    </row>
    <row r="141157">
      <c r="A141157" t="inlineStr">
        <is>
          <t>d296pbmv9m7g8v.cloudfront.net</t>
        </is>
      </c>
      <c r="B141157" t="n">
        <v>262</v>
      </c>
    </row>
    <row r="141158">
      <c r="A141158" t="inlineStr">
        <is>
          <t>cf2.lidyana.com</t>
        </is>
      </c>
      <c r="B141158" t="n">
        <v>262</v>
      </c>
    </row>
    <row r="141159">
      <c r="A141159" t="inlineStr">
        <is>
          <t>studio.funnylive.com</t>
        </is>
      </c>
      <c r="B141159" t="n">
        <v>262</v>
      </c>
    </row>
    <row r="141160">
      <c r="A141160" t="inlineStr">
        <is>
          <t>cdn.iuhealth.org</t>
        </is>
      </c>
      <c r="B141160" t="n">
        <v>262</v>
      </c>
    </row>
    <row r="141161">
      <c r="A141161" t="inlineStr">
        <is>
          <t>cdn1.jaimemavoiture.fr</t>
        </is>
      </c>
      <c r="B141161" t="n">
        <v>262</v>
      </c>
    </row>
    <row r="141162">
      <c r="A141162" t="inlineStr">
        <is>
          <t>www.lapouleapois.fr</t>
        </is>
      </c>
      <c r="B141162" t="n">
        <v>262</v>
      </c>
    </row>
    <row r="141163">
      <c r="A141163" t="inlineStr">
        <is>
          <t>stmtelecom.vn</t>
        </is>
      </c>
      <c r="B141163" t="n">
        <v>262</v>
      </c>
    </row>
    <row r="141164">
      <c r="A141164" t="inlineStr">
        <is>
          <t>prestige-design.in.ua</t>
        </is>
      </c>
      <c r="B141164" t="n">
        <v>262</v>
      </c>
    </row>
    <row r="141165">
      <c r="A141165" t="inlineStr">
        <is>
          <t>www.mondomobileweb.it</t>
        </is>
      </c>
      <c r="B141165" t="n">
        <v>262</v>
      </c>
    </row>
    <row r="141166">
      <c r="A141166" t="inlineStr">
        <is>
          <t>www.contatomaceio.com.br</t>
        </is>
      </c>
      <c r="B141166" t="n">
        <v>262</v>
      </c>
    </row>
    <row r="141167">
      <c r="A141167" t="inlineStr">
        <is>
          <t>www.globodeco.es</t>
        </is>
      </c>
      <c r="B141167" t="n">
        <v>262</v>
      </c>
    </row>
    <row r="141168">
      <c r="A141168" t="inlineStr">
        <is>
          <t>d2lfcsub12kx0l.cloudfront.net</t>
        </is>
      </c>
      <c r="B141168" t="n">
        <v>262</v>
      </c>
    </row>
    <row r="141169">
      <c r="A141169" t="inlineStr">
        <is>
          <t>cdn-profizoo.eu</t>
        </is>
      </c>
      <c r="B141169" t="n">
        <v>262</v>
      </c>
    </row>
    <row r="141170">
      <c r="A141170" t="inlineStr">
        <is>
          <t>www.speed-model.com</t>
        </is>
      </c>
      <c r="B141170" t="n">
        <v>262</v>
      </c>
    </row>
    <row r="141171">
      <c r="A141171" t="inlineStr">
        <is>
          <t>schoenes-aus-indien.de</t>
        </is>
      </c>
      <c r="B141171" t="n">
        <v>262</v>
      </c>
    </row>
    <row r="141172">
      <c r="A141172" t="inlineStr">
        <is>
          <t>ww1.wastreaming.fr</t>
        </is>
      </c>
      <c r="B141172" t="n">
        <v>262</v>
      </c>
    </row>
    <row r="141173">
      <c r="A141173" t="inlineStr">
        <is>
          <t>reisboekwinkel.dezwerver.nl</t>
        </is>
      </c>
      <c r="B141173" t="n">
        <v>262</v>
      </c>
    </row>
    <row r="141174">
      <c r="A141174" t="inlineStr">
        <is>
          <t>vaseelektro.sk</t>
        </is>
      </c>
      <c r="B141174" t="n">
        <v>262</v>
      </c>
    </row>
    <row r="141175">
      <c r="A141175" t="inlineStr">
        <is>
          <t>www.plazaestates.co.uk</t>
        </is>
      </c>
      <c r="B141175" t="n">
        <v>262</v>
      </c>
    </row>
    <row r="141176">
      <c r="A141176" t="inlineStr">
        <is>
          <t>d278sointswlfn.cloudfront.net</t>
        </is>
      </c>
      <c r="B141176" t="n">
        <v>262</v>
      </c>
    </row>
    <row r="141177">
      <c r="A141177" t="inlineStr">
        <is>
          <t>rornrwxhmkik5q.leadongcdn.com</t>
        </is>
      </c>
      <c r="B141177" t="n">
        <v>262</v>
      </c>
    </row>
    <row r="141178">
      <c r="A141178" t="inlineStr">
        <is>
          <t>appleavenue.ru</t>
        </is>
      </c>
      <c r="B141178" t="n">
        <v>262</v>
      </c>
    </row>
    <row r="141179">
      <c r="A141179" t="inlineStr">
        <is>
          <t>www.gohardsports.com.au</t>
        </is>
      </c>
      <c r="B141179" t="n">
        <v>262</v>
      </c>
    </row>
    <row r="141180">
      <c r="A141180" t="inlineStr">
        <is>
          <t>www.colgate.com</t>
        </is>
      </c>
      <c r="B141180" t="n">
        <v>262</v>
      </c>
    </row>
    <row r="141181">
      <c r="A141181" t="inlineStr">
        <is>
          <t>C3-preview.prosites.com</t>
        </is>
      </c>
      <c r="B141181" t="n">
        <v>262</v>
      </c>
    </row>
    <row r="141182">
      <c r="A141182" t="inlineStr">
        <is>
          <t>www.schumachersappliances.com</t>
        </is>
      </c>
      <c r="B141182" t="n">
        <v>262</v>
      </c>
    </row>
    <row r="141183">
      <c r="A141183" t="inlineStr">
        <is>
          <t>more-japan.com</t>
        </is>
      </c>
      <c r="B141183" t="n">
        <v>262</v>
      </c>
    </row>
    <row r="141184">
      <c r="A141184" t="inlineStr">
        <is>
          <t>www.zenggi.com</t>
        </is>
      </c>
      <c r="B141184" t="n">
        <v>262</v>
      </c>
    </row>
    <row r="141185">
      <c r="A141185" t="inlineStr">
        <is>
          <t>media.10news.com</t>
        </is>
      </c>
      <c r="B141185" t="n">
        <v>262</v>
      </c>
    </row>
    <row r="141186">
      <c r="A141186" t="inlineStr">
        <is>
          <t>caruthers.zenfolio.com</t>
        </is>
      </c>
      <c r="B141186" t="n">
        <v>262</v>
      </c>
    </row>
    <row r="141187">
      <c r="A141187" t="inlineStr">
        <is>
          <t>www.trinketsbeading.com</t>
        </is>
      </c>
      <c r="B141187" t="n">
        <v>262</v>
      </c>
    </row>
    <row r="141188">
      <c r="A141188" t="inlineStr">
        <is>
          <t>www.directhottubparts.com</t>
        </is>
      </c>
      <c r="B141188" t="n">
        <v>262</v>
      </c>
    </row>
    <row r="141189">
      <c r="A141189" t="inlineStr">
        <is>
          <t>www.homerepairtutor.com</t>
        </is>
      </c>
      <c r="B141189" t="n">
        <v>262</v>
      </c>
    </row>
    <row r="141190">
      <c r="A141190" t="inlineStr">
        <is>
          <t>files.anedot.com</t>
        </is>
      </c>
      <c r="B141190" t="n">
        <v>262</v>
      </c>
    </row>
    <row r="141191">
      <c r="A141191" t="inlineStr">
        <is>
          <t>www.artvault.co.za</t>
        </is>
      </c>
      <c r="B141191" t="n">
        <v>262</v>
      </c>
    </row>
    <row r="141192">
      <c r="A141192" t="inlineStr">
        <is>
          <t>ff8c7416dfe27254e3f9-60107fb3dbe5538adbfa76e5a818c069.ssl.cf1.rackcdn.com</t>
        </is>
      </c>
      <c r="B141192" t="n">
        <v>262</v>
      </c>
    </row>
    <row r="141193">
      <c r="A141193" t="inlineStr">
        <is>
          <t>www.a1partyfun.com</t>
        </is>
      </c>
      <c r="B141193" t="n">
        <v>262</v>
      </c>
    </row>
    <row r="141194">
      <c r="A141194" t="inlineStr">
        <is>
          <t>www.oregonfootballjersey.club</t>
        </is>
      </c>
      <c r="B141194" t="n">
        <v>262</v>
      </c>
    </row>
    <row r="141195">
      <c r="A141195" t="inlineStr">
        <is>
          <t>www.volunteersfootballjersey.club</t>
        </is>
      </c>
      <c r="B141195" t="n">
        <v>262</v>
      </c>
    </row>
    <row r="141196">
      <c r="A141196" t="inlineStr">
        <is>
          <t>d2fzzlushqj6gw.cloudfront.net</t>
        </is>
      </c>
      <c r="B141196" t="n">
        <v>262</v>
      </c>
    </row>
    <row r="141197">
      <c r="A141197" t="inlineStr">
        <is>
          <t>4betterhome.com</t>
        </is>
      </c>
      <c r="B141197" t="n">
        <v>262</v>
      </c>
    </row>
    <row r="141198">
      <c r="A141198" t="inlineStr">
        <is>
          <t>www.badtaste.it</t>
        </is>
      </c>
      <c r="B141198" t="n">
        <v>262</v>
      </c>
    </row>
    <row r="141199">
      <c r="A141199" t="inlineStr">
        <is>
          <t>www.conceptbaths.com</t>
        </is>
      </c>
      <c r="B141199" t="n">
        <v>262</v>
      </c>
    </row>
    <row r="141200">
      <c r="A141200" t="inlineStr">
        <is>
          <t>southcoastjeweler.r.worldssl.net</t>
        </is>
      </c>
      <c r="B141200" t="n">
        <v>262</v>
      </c>
    </row>
    <row r="141201">
      <c r="A141201" t="inlineStr">
        <is>
          <t>thinlyspread.co.uk</t>
        </is>
      </c>
      <c r="B141201" t="n">
        <v>262</v>
      </c>
    </row>
    <row r="141202">
      <c r="A141202" t="inlineStr">
        <is>
          <t>idei-dekoru.com:443</t>
        </is>
      </c>
      <c r="B141202" t="n">
        <v>262</v>
      </c>
    </row>
    <row r="141203">
      <c r="A141203" t="inlineStr">
        <is>
          <t>blog.beautybridge.com</t>
        </is>
      </c>
      <c r="B141203" t="n">
        <v>262</v>
      </c>
    </row>
    <row r="141204">
      <c r="A141204" t="inlineStr">
        <is>
          <t>art.delunaweb.com</t>
        </is>
      </c>
      <c r="B141204" t="n">
        <v>262</v>
      </c>
    </row>
    <row r="141205">
      <c r="A141205" t="inlineStr">
        <is>
          <t>www.contemporaryrugs.eu</t>
        </is>
      </c>
      <c r="B141205" t="n">
        <v>262</v>
      </c>
    </row>
    <row r="141206">
      <c r="A141206" t="inlineStr">
        <is>
          <t>www.wingsunfurled-web.com</t>
        </is>
      </c>
      <c r="B141206" t="n">
        <v>262</v>
      </c>
    </row>
    <row r="141207">
      <c r="A141207" t="inlineStr">
        <is>
          <t>img1.goingslowly.com</t>
        </is>
      </c>
      <c r="B141207" t="n">
        <v>262</v>
      </c>
    </row>
    <row r="141208">
      <c r="A141208" t="inlineStr">
        <is>
          <t>naturespic.co.nz</t>
        </is>
      </c>
      <c r="B141208" t="n">
        <v>262</v>
      </c>
    </row>
    <row r="141209">
      <c r="A141209" t="inlineStr">
        <is>
          <t>novo.press</t>
        </is>
      </c>
      <c r="B141209" t="n">
        <v>262</v>
      </c>
    </row>
    <row r="141210">
      <c r="A141210" t="inlineStr">
        <is>
          <t>www.ideafit.com</t>
        </is>
      </c>
      <c r="B141210" t="n">
        <v>262</v>
      </c>
    </row>
    <row r="141211">
      <c r="A141211" t="inlineStr">
        <is>
          <t>imgs.lilywe.com</t>
        </is>
      </c>
      <c r="B141211" t="n">
        <v>262</v>
      </c>
    </row>
    <row r="141212">
      <c r="A141212" t="inlineStr">
        <is>
          <t>meadowblog.net</t>
        </is>
      </c>
      <c r="B141212" t="n">
        <v>262</v>
      </c>
    </row>
    <row r="141213">
      <c r="A141213" t="inlineStr">
        <is>
          <t>www.alotcoins.com</t>
        </is>
      </c>
      <c r="B141213" t="n">
        <v>262</v>
      </c>
    </row>
    <row r="141214">
      <c r="A141214" t="inlineStr">
        <is>
          <t>sklep-columbia.pl</t>
        </is>
      </c>
      <c r="B141214" t="n">
        <v>262</v>
      </c>
    </row>
    <row r="141215">
      <c r="A141215" t="inlineStr">
        <is>
          <t>www.goodlookers.co.uk</t>
        </is>
      </c>
      <c r="B141215" t="n">
        <v>262</v>
      </c>
    </row>
    <row r="141216">
      <c r="A141216" t="inlineStr">
        <is>
          <t>www.thefrontrowunion.com</t>
        </is>
      </c>
      <c r="B141216" t="n">
        <v>262</v>
      </c>
    </row>
    <row r="141217">
      <c r="A141217" t="inlineStr">
        <is>
          <t>www.bvopticalglasses.com</t>
        </is>
      </c>
      <c r="B141217" t="n">
        <v>262</v>
      </c>
    </row>
    <row r="141218">
      <c r="A141218" t="inlineStr">
        <is>
          <t>recommended.tips</t>
        </is>
      </c>
      <c r="B141218" t="n">
        <v>262</v>
      </c>
    </row>
    <row r="141219">
      <c r="A141219" t="inlineStr">
        <is>
          <t>www.traitnews.com</t>
        </is>
      </c>
      <c r="B141219" t="n">
        <v>262</v>
      </c>
    </row>
    <row r="141220">
      <c r="A141220" t="inlineStr">
        <is>
          <t>www.strategez.com</t>
        </is>
      </c>
      <c r="B141220" t="n">
        <v>262</v>
      </c>
    </row>
    <row r="141221">
      <c r="A141221" t="inlineStr">
        <is>
          <t>www.thewinecellarinsider.com</t>
        </is>
      </c>
      <c r="B141221" t="n">
        <v>262</v>
      </c>
    </row>
    <row r="141222">
      <c r="A141222" t="inlineStr">
        <is>
          <t>en.tibetol.cn</t>
        </is>
      </c>
      <c r="B141222" t="n">
        <v>262</v>
      </c>
    </row>
    <row r="141223">
      <c r="A141223" t="inlineStr">
        <is>
          <t>www.scalemodelstore.com</t>
        </is>
      </c>
      <c r="B141223" t="n">
        <v>262</v>
      </c>
    </row>
    <row r="141224">
      <c r="A141224" t="inlineStr">
        <is>
          <t>www.adventuresnsunsets.com</t>
        </is>
      </c>
      <c r="B141224" t="n">
        <v>262</v>
      </c>
    </row>
    <row r="141225">
      <c r="A141225" t="inlineStr">
        <is>
          <t>383367.smushcdn.com</t>
        </is>
      </c>
      <c r="B141225" t="n">
        <v>262</v>
      </c>
    </row>
    <row r="141226">
      <c r="A141226" t="inlineStr">
        <is>
          <t>twodogssouthwestgallery.com</t>
        </is>
      </c>
      <c r="B141226" t="n">
        <v>262</v>
      </c>
    </row>
    <row r="141227">
      <c r="A141227" t="inlineStr">
        <is>
          <t>pelaaja.fi</t>
        </is>
      </c>
      <c r="B141227" t="n">
        <v>262</v>
      </c>
    </row>
    <row r="141228">
      <c r="A141228" t="inlineStr">
        <is>
          <t>theluxuryspot.com</t>
        </is>
      </c>
      <c r="B141228" t="n">
        <v>262</v>
      </c>
    </row>
    <row r="141229">
      <c r="A141229" t="inlineStr">
        <is>
          <t>frprn.com</t>
        </is>
      </c>
      <c r="B141229" t="n">
        <v>262</v>
      </c>
    </row>
    <row r="141230">
      <c r="A141230" t="inlineStr">
        <is>
          <t>www.cbre.com.kh</t>
        </is>
      </c>
      <c r="B141230" t="n">
        <v>262</v>
      </c>
    </row>
    <row r="141231">
      <c r="A141231" t="inlineStr">
        <is>
          <t>www.orlandovacation.com</t>
        </is>
      </c>
      <c r="B141231" t="n">
        <v>262</v>
      </c>
    </row>
    <row r="141232">
      <c r="A141232" t="inlineStr">
        <is>
          <t>www.tuttidecor.co.uk</t>
        </is>
      </c>
      <c r="B141232" t="n">
        <v>262</v>
      </c>
    </row>
    <row r="141233">
      <c r="A141233" t="inlineStr">
        <is>
          <t>www.urbansales.co.nz</t>
        </is>
      </c>
      <c r="B141233" t="n">
        <v>262</v>
      </c>
    </row>
    <row r="141234">
      <c r="A141234" t="inlineStr">
        <is>
          <t>lacgeo.com</t>
        </is>
      </c>
      <c r="B141234" t="n">
        <v>262</v>
      </c>
    </row>
    <row r="141235">
      <c r="A141235" t="inlineStr">
        <is>
          <t>yeezysale.ru</t>
        </is>
      </c>
      <c r="B141235" t="n">
        <v>262</v>
      </c>
    </row>
    <row r="141236">
      <c r="A141236" t="inlineStr">
        <is>
          <t>www.senmolk.com</t>
        </is>
      </c>
      <c r="B141236" t="n">
        <v>262</v>
      </c>
    </row>
    <row r="141237">
      <c r="A141237" t="inlineStr">
        <is>
          <t>blueridgeimpressions.files.wordpress.com</t>
        </is>
      </c>
      <c r="B141237" t="n">
        <v>262</v>
      </c>
    </row>
    <row r="141238">
      <c r="A141238" t="inlineStr">
        <is>
          <t>iperceptive.com</t>
        </is>
      </c>
      <c r="B141238" t="n">
        <v>262</v>
      </c>
    </row>
    <row r="141239">
      <c r="A141239" t="inlineStr">
        <is>
          <t>discovercarleasing.co.uk</t>
        </is>
      </c>
      <c r="B141239" t="n">
        <v>262</v>
      </c>
    </row>
    <row r="141240">
      <c r="A141240" t="inlineStr">
        <is>
          <t>www.agentmarketing.com</t>
        </is>
      </c>
      <c r="B141240" t="n">
        <v>262</v>
      </c>
    </row>
    <row r="141241">
      <c r="A141241" t="inlineStr">
        <is>
          <t>cultureatz.com</t>
        </is>
      </c>
      <c r="B141241" t="n">
        <v>262</v>
      </c>
    </row>
    <row r="141242">
      <c r="A141242" t="inlineStr">
        <is>
          <t>magnumlady.files.wordpress.com</t>
        </is>
      </c>
      <c r="B141242" t="n">
        <v>262</v>
      </c>
    </row>
    <row r="141243">
      <c r="A141243" t="inlineStr">
        <is>
          <t>www.pleasingpetals.com</t>
        </is>
      </c>
      <c r="B141243" t="n">
        <v>262</v>
      </c>
    </row>
    <row r="141244">
      <c r="A141244" t="inlineStr">
        <is>
          <t>bensonstone.com</t>
        </is>
      </c>
      <c r="B141244" t="n">
        <v>262</v>
      </c>
    </row>
    <row r="141245">
      <c r="A141245" t="inlineStr">
        <is>
          <t>riemerandson.com</t>
        </is>
      </c>
      <c r="B141245" t="n">
        <v>262</v>
      </c>
    </row>
    <row r="141246">
      <c r="A141246" t="inlineStr">
        <is>
          <t>cheapsalemarket.com</t>
        </is>
      </c>
      <c r="B141246" t="n">
        <v>262</v>
      </c>
    </row>
    <row r="141247">
      <c r="A141247" t="inlineStr">
        <is>
          <t>www.troy.edu</t>
        </is>
      </c>
      <c r="B141247" t="n">
        <v>262</v>
      </c>
    </row>
    <row r="141248">
      <c r="A141248" t="inlineStr">
        <is>
          <t>jefdesigns.com</t>
        </is>
      </c>
      <c r="B141248" t="n">
        <v>262</v>
      </c>
    </row>
    <row r="141249">
      <c r="A141249" t="inlineStr">
        <is>
          <t>www.dominomusic.com</t>
        </is>
      </c>
      <c r="B141249" t="n">
        <v>262</v>
      </c>
    </row>
    <row r="141250">
      <c r="A141250" t="inlineStr">
        <is>
          <t>weartested.org</t>
        </is>
      </c>
      <c r="B141250" t="n">
        <v>262</v>
      </c>
    </row>
    <row r="141251">
      <c r="A141251" t="inlineStr">
        <is>
          <t>nyeong-closet.com</t>
        </is>
      </c>
      <c r="B141251" t="n">
        <v>262</v>
      </c>
    </row>
    <row r="141252">
      <c r="A141252" t="inlineStr">
        <is>
          <t>5ororwxhmqjpiik.ldycdn.com</t>
        </is>
      </c>
      <c r="B141252" t="n">
        <v>262</v>
      </c>
    </row>
    <row r="141253">
      <c r="A141253" t="inlineStr">
        <is>
          <t>nsk.i-stock.store</t>
        </is>
      </c>
      <c r="B141253" t="n">
        <v>262</v>
      </c>
    </row>
    <row r="141254">
      <c r="A141254" t="inlineStr">
        <is>
          <t>5qrorwxhmqjpjik.ldycdn.com</t>
        </is>
      </c>
      <c r="B141254" t="n">
        <v>262</v>
      </c>
    </row>
    <row r="141255">
      <c r="A141255" t="inlineStr">
        <is>
          <t>outdoorgearworld.com</t>
        </is>
      </c>
      <c r="B141255" t="n">
        <v>262</v>
      </c>
    </row>
    <row r="141256">
      <c r="A141256" t="inlineStr">
        <is>
          <t>asianmint.com</t>
        </is>
      </c>
      <c r="B141256" t="n">
        <v>262</v>
      </c>
    </row>
    <row r="141257">
      <c r="A141257" t="inlineStr">
        <is>
          <t>cdn.omstars.com</t>
        </is>
      </c>
      <c r="B141257" t="n">
        <v>262</v>
      </c>
    </row>
    <row r="141258">
      <c r="A141258" t="inlineStr">
        <is>
          <t>technology.ie</t>
        </is>
      </c>
      <c r="B141258" t="n">
        <v>262</v>
      </c>
    </row>
    <row r="141259">
      <c r="A141259" t="inlineStr">
        <is>
          <t>www.washpool.com.au</t>
        </is>
      </c>
      <c r="B141259" t="n">
        <v>262</v>
      </c>
    </row>
    <row r="141260">
      <c r="A141260" t="inlineStr">
        <is>
          <t>www.yesurdu.com</t>
        </is>
      </c>
      <c r="B141260" t="n">
        <v>262</v>
      </c>
    </row>
    <row r="141261">
      <c r="A141261" t="inlineStr">
        <is>
          <t>4colorheroes.com</t>
        </is>
      </c>
      <c r="B141261" t="n">
        <v>262</v>
      </c>
    </row>
    <row r="141262">
      <c r="A141262" t="inlineStr">
        <is>
          <t>ravenandchickadee.com</t>
        </is>
      </c>
      <c r="B141262" t="n">
        <v>262</v>
      </c>
    </row>
    <row r="141263">
      <c r="A141263" t="inlineStr">
        <is>
          <t>www.1fashionhouse.com</t>
        </is>
      </c>
      <c r="B141263" t="n">
        <v>262</v>
      </c>
    </row>
    <row r="141264">
      <c r="A141264" t="inlineStr">
        <is>
          <t>heironimus.net</t>
        </is>
      </c>
      <c r="B141264" t="n">
        <v>262</v>
      </c>
    </row>
    <row r="141265">
      <c r="A141265" t="inlineStr">
        <is>
          <t>image01.bonprix.cz</t>
        </is>
      </c>
      <c r="B141265" t="n">
        <v>262</v>
      </c>
    </row>
    <row r="141266">
      <c r="A141266" t="inlineStr">
        <is>
          <t>nifa.usda.gov</t>
        </is>
      </c>
      <c r="B141266" t="n">
        <v>262</v>
      </c>
    </row>
    <row r="141267">
      <c r="A141267" t="inlineStr">
        <is>
          <t>theonlinegiftscompany.com</t>
        </is>
      </c>
      <c r="B141267" t="n">
        <v>262</v>
      </c>
    </row>
    <row r="141268">
      <c r="A141268" t="inlineStr">
        <is>
          <t>floridawishesh.com</t>
        </is>
      </c>
      <c r="B141268" t="n">
        <v>262</v>
      </c>
    </row>
    <row r="141269">
      <c r="A141269" t="inlineStr">
        <is>
          <t>pocahontastimes.com</t>
        </is>
      </c>
      <c r="B141269" t="n">
        <v>262</v>
      </c>
    </row>
    <row r="141270">
      <c r="A141270" t="inlineStr">
        <is>
          <t>chic-pixel.com</t>
        </is>
      </c>
      <c r="B141270" t="n">
        <v>262</v>
      </c>
    </row>
    <row r="141271">
      <c r="A141271" t="inlineStr">
        <is>
          <t>www.film-news.co.uk</t>
        </is>
      </c>
      <c r="B141271" t="n">
        <v>262</v>
      </c>
    </row>
    <row r="141272">
      <c r="A141272" t="inlineStr">
        <is>
          <t>techober.com</t>
        </is>
      </c>
      <c r="B141272" t="n">
        <v>262</v>
      </c>
    </row>
    <row r="141273">
      <c r="A141273" t="inlineStr">
        <is>
          <t>origin.kong365.com</t>
        </is>
      </c>
      <c r="B141273" t="n">
        <v>262</v>
      </c>
    </row>
    <row r="141274">
      <c r="A141274" t="inlineStr">
        <is>
          <t>frogmom.com</t>
        </is>
      </c>
      <c r="B141274" t="n">
        <v>262</v>
      </c>
    </row>
    <row r="141275">
      <c r="A141275" t="inlineStr">
        <is>
          <t>dare.org</t>
        </is>
      </c>
      <c r="B141275" t="n">
        <v>262</v>
      </c>
    </row>
    <row r="141276">
      <c r="A141276" t="inlineStr">
        <is>
          <t>businesstravellife.com</t>
        </is>
      </c>
      <c r="B141276" t="n">
        <v>262</v>
      </c>
    </row>
    <row r="141277">
      <c r="A141277" t="inlineStr">
        <is>
          <t>1r4gt22p1yzc32azd3pcjtoj-wpengine.netdna-ssl.com</t>
        </is>
      </c>
      <c r="B141277" t="n">
        <v>262</v>
      </c>
    </row>
    <row r="141278">
      <c r="A141278" t="inlineStr">
        <is>
          <t>www.brashopindonesia.com</t>
        </is>
      </c>
      <c r="B141278" t="n">
        <v>262</v>
      </c>
    </row>
    <row r="141279">
      <c r="A141279" t="inlineStr">
        <is>
          <t>www.aronline.co.uk</t>
        </is>
      </c>
      <c r="B141279" t="n">
        <v>262</v>
      </c>
    </row>
    <row r="141280">
      <c r="A141280" t="inlineStr">
        <is>
          <t>dvdbrowser.law.virginia.edu</t>
        </is>
      </c>
      <c r="B141280" t="n">
        <v>262</v>
      </c>
    </row>
    <row r="141281">
      <c r="A141281" t="inlineStr">
        <is>
          <t>blogbydonna.com</t>
        </is>
      </c>
      <c r="B141281" t="n">
        <v>262</v>
      </c>
    </row>
    <row r="141282">
      <c r="A141282" t="inlineStr">
        <is>
          <t>yalu.pl</t>
        </is>
      </c>
      <c r="B141282" t="n">
        <v>262</v>
      </c>
    </row>
    <row r="141283">
      <c r="A141283" t="inlineStr">
        <is>
          <t>www.cooperstownexpert.com</t>
        </is>
      </c>
      <c r="B141283" t="n">
        <v>262</v>
      </c>
    </row>
    <row r="141284">
      <c r="A141284" t="inlineStr">
        <is>
          <t>aaysrental.com</t>
        </is>
      </c>
      <c r="B141284" t="n">
        <v>262</v>
      </c>
    </row>
    <row r="141285">
      <c r="A141285" t="inlineStr">
        <is>
          <t>dululainsekaranglain.com</t>
        </is>
      </c>
      <c r="B141285" t="n">
        <v>262</v>
      </c>
    </row>
    <row r="141286">
      <c r="A141286" t="inlineStr">
        <is>
          <t>www.bytimo.no</t>
        </is>
      </c>
      <c r="B141286" t="n">
        <v>262</v>
      </c>
    </row>
    <row r="141287">
      <c r="A141287" t="inlineStr">
        <is>
          <t>5ororwxhopqljik.leadongcdn.com</t>
        </is>
      </c>
      <c r="B141287" t="n">
        <v>262</v>
      </c>
    </row>
    <row r="141288">
      <c r="A141288" t="inlineStr">
        <is>
          <t>www.localenterprise.ie</t>
        </is>
      </c>
      <c r="B141288" t="n">
        <v>262</v>
      </c>
    </row>
    <row r="141289">
      <c r="A141289" t="inlineStr">
        <is>
          <t>easybay.com.ua</t>
        </is>
      </c>
      <c r="B141289" t="n">
        <v>262</v>
      </c>
    </row>
    <row r="141290">
      <c r="A141290" t="inlineStr">
        <is>
          <t>houseofurns.com</t>
        </is>
      </c>
      <c r="B141290" t="n">
        <v>262</v>
      </c>
    </row>
    <row r="141291">
      <c r="A141291" t="inlineStr">
        <is>
          <t>www.floridaprobateagent.com</t>
        </is>
      </c>
      <c r="B141291" t="n">
        <v>262</v>
      </c>
    </row>
    <row r="141292">
      <c r="A141292" t="inlineStr">
        <is>
          <t>bcz-inc.com</t>
        </is>
      </c>
      <c r="B141292" t="n">
        <v>262</v>
      </c>
    </row>
    <row r="141293">
      <c r="A141293" t="inlineStr">
        <is>
          <t>www.godfreyhirst.com</t>
        </is>
      </c>
      <c r="B141293" t="n">
        <v>262</v>
      </c>
    </row>
    <row r="141294">
      <c r="A141294" t="inlineStr">
        <is>
          <t>tregawne.co.uk</t>
        </is>
      </c>
      <c r="B141294" t="n">
        <v>262</v>
      </c>
    </row>
    <row r="141295">
      <c r="A141295" t="inlineStr">
        <is>
          <t>www.fyrepro.com</t>
        </is>
      </c>
      <c r="B141295" t="n">
        <v>262</v>
      </c>
    </row>
    <row r="141296">
      <c r="A141296" t="inlineStr">
        <is>
          <t>shirtpunchcdn.s3.amazonaws.com</t>
        </is>
      </c>
      <c r="B141296" t="n">
        <v>262</v>
      </c>
    </row>
    <row r="141297">
      <c r="A141297" t="inlineStr">
        <is>
          <t>m.gjiyw.com</t>
        </is>
      </c>
      <c r="B141297" t="n">
        <v>262</v>
      </c>
    </row>
    <row r="141298">
      <c r="A141298" t="inlineStr">
        <is>
          <t>goodmayesonline.com</t>
        </is>
      </c>
      <c r="B141298" t="n">
        <v>262</v>
      </c>
    </row>
    <row r="141299">
      <c r="A141299" t="inlineStr">
        <is>
          <t>images.justartisan.com</t>
        </is>
      </c>
      <c r="B141299" t="n">
        <v>262</v>
      </c>
    </row>
    <row r="141300">
      <c r="A141300" t="inlineStr">
        <is>
          <t>www.elitepropertiesny.com</t>
        </is>
      </c>
      <c r="B141300" t="n">
        <v>262</v>
      </c>
    </row>
    <row r="141301">
      <c r="A141301" t="inlineStr">
        <is>
          <t>homeofwool.com</t>
        </is>
      </c>
      <c r="B141301" t="n">
        <v>262</v>
      </c>
    </row>
    <row r="141302">
      <c r="A141302" t="inlineStr">
        <is>
          <t>ia803103.us.archive.org</t>
        </is>
      </c>
      <c r="B141302" t="n">
        <v>262</v>
      </c>
    </row>
    <row r="141303">
      <c r="A141303" t="inlineStr">
        <is>
          <t>www.kelp4less.com</t>
        </is>
      </c>
      <c r="B141303" t="n">
        <v>262</v>
      </c>
    </row>
    <row r="141304">
      <c r="A141304" t="inlineStr">
        <is>
          <t>thisblogisnotforyou.com</t>
        </is>
      </c>
      <c r="B141304" t="n">
        <v>262</v>
      </c>
    </row>
    <row r="141305">
      <c r="A141305" t="inlineStr">
        <is>
          <t>oldrowlands.com</t>
        </is>
      </c>
      <c r="B141305" t="n">
        <v>262</v>
      </c>
    </row>
    <row r="141306">
      <c r="A141306" t="inlineStr">
        <is>
          <t>howdoesyourgardenmow.com</t>
        </is>
      </c>
      <c r="B141306" t="n">
        <v>262</v>
      </c>
    </row>
    <row r="141307">
      <c r="A141307" t="inlineStr">
        <is>
          <t>thexofactor.com</t>
        </is>
      </c>
      <c r="B141307" t="n">
        <v>262</v>
      </c>
    </row>
    <row r="141308">
      <c r="A141308" t="inlineStr">
        <is>
          <t>cdn1.hardhattraining.ca</t>
        </is>
      </c>
      <c r="B141308" t="n">
        <v>262</v>
      </c>
    </row>
    <row r="141309">
      <c r="A141309" t="inlineStr">
        <is>
          <t>www.templatepanic.com</t>
        </is>
      </c>
      <c r="B141309" t="n">
        <v>262</v>
      </c>
    </row>
    <row r="141310">
      <c r="A141310" t="inlineStr">
        <is>
          <t>eimg.pharmasources.com</t>
        </is>
      </c>
      <c r="B141310" t="n">
        <v>262</v>
      </c>
    </row>
    <row r="141311">
      <c r="A141311" t="inlineStr">
        <is>
          <t>static.uniquestream.vip</t>
        </is>
      </c>
      <c r="B141311" t="n">
        <v>262</v>
      </c>
    </row>
    <row r="141312">
      <c r="A141312" t="inlineStr">
        <is>
          <t>www.franceguitare.fr</t>
        </is>
      </c>
      <c r="B141312" t="n">
        <v>262</v>
      </c>
    </row>
    <row r="141313">
      <c r="A141313" t="inlineStr">
        <is>
          <t>uk.fashionhype.com</t>
        </is>
      </c>
      <c r="B141313" t="n">
        <v>262</v>
      </c>
    </row>
    <row r="141314">
      <c r="A141314" t="inlineStr">
        <is>
          <t>dardingli.com</t>
        </is>
      </c>
      <c r="B141314" t="n">
        <v>262</v>
      </c>
    </row>
    <row r="141315">
      <c r="A141315" t="inlineStr">
        <is>
          <t>www.charlies.nu</t>
        </is>
      </c>
      <c r="B141315" t="n">
        <v>262</v>
      </c>
    </row>
    <row r="141316">
      <c r="A141316" t="inlineStr">
        <is>
          <t>blog.liverez.com</t>
        </is>
      </c>
      <c r="B141316" t="n">
        <v>262</v>
      </c>
    </row>
    <row r="141317">
      <c r="A141317" t="inlineStr">
        <is>
          <t>www.giftedfromtheheart.com.au</t>
        </is>
      </c>
      <c r="B141317" t="n">
        <v>262</v>
      </c>
    </row>
    <row r="141318">
      <c r="A141318" t="inlineStr">
        <is>
          <t>www.ismokemag.co.uk</t>
        </is>
      </c>
      <c r="B141318" t="n">
        <v>262</v>
      </c>
    </row>
    <row r="141319">
      <c r="A141319" t="inlineStr">
        <is>
          <t>pevaton.com</t>
        </is>
      </c>
      <c r="B141319" t="n">
        <v>262</v>
      </c>
    </row>
    <row r="141320">
      <c r="A141320" t="inlineStr">
        <is>
          <t>www.skimir.ru</t>
        </is>
      </c>
      <c r="B141320" t="n">
        <v>262</v>
      </c>
    </row>
    <row r="141321">
      <c r="A141321" t="inlineStr">
        <is>
          <t>www.avdiamond.com</t>
        </is>
      </c>
      <c r="B141321" t="n">
        <v>262</v>
      </c>
    </row>
    <row r="141322">
      <c r="A141322" t="inlineStr">
        <is>
          <t>www.mytrendyphone.no</t>
        </is>
      </c>
      <c r="B141322" t="n">
        <v>262</v>
      </c>
    </row>
    <row r="141323">
      <c r="A141323" t="inlineStr">
        <is>
          <t>d85eee60d4a0034fd2ae-b5a7834fd9673b74e91811513c640441.ssl.cf1.rackcdn.com</t>
        </is>
      </c>
      <c r="B141323" t="n">
        <v>262</v>
      </c>
    </row>
    <row r="141324">
      <c r="A141324" t="inlineStr">
        <is>
          <t>finland.dixonvalve.com</t>
        </is>
      </c>
      <c r="B141324" t="n">
        <v>262</v>
      </c>
    </row>
    <row r="141325">
      <c r="A141325" t="inlineStr">
        <is>
          <t>www.myblufish.com</t>
        </is>
      </c>
      <c r="B141325" t="n">
        <v>262</v>
      </c>
    </row>
    <row r="141326">
      <c r="A141326" t="inlineStr">
        <is>
          <t>fastwink.com</t>
        </is>
      </c>
      <c r="B141326" t="n">
        <v>262</v>
      </c>
    </row>
    <row r="141327">
      <c r="A141327" t="inlineStr">
        <is>
          <t>colegolf.ie</t>
        </is>
      </c>
      <c r="B141327" t="n">
        <v>262</v>
      </c>
    </row>
    <row r="141328">
      <c r="A141328" t="inlineStr">
        <is>
          <t>s.www.bermudayp.com</t>
        </is>
      </c>
      <c r="B141328" t="n">
        <v>262</v>
      </c>
    </row>
    <row r="141329">
      <c r="A141329" t="inlineStr">
        <is>
          <t>www.replicareview.co</t>
        </is>
      </c>
      <c r="B141329" t="n">
        <v>262</v>
      </c>
    </row>
    <row r="141330">
      <c r="A141330" t="inlineStr">
        <is>
          <t>www.partybusmadison.net</t>
        </is>
      </c>
      <c r="B141330" t="n">
        <v>262</v>
      </c>
    </row>
    <row r="141331">
      <c r="A141331" t="inlineStr">
        <is>
          <t>www.cuiroma.com</t>
        </is>
      </c>
      <c r="B141331" t="n">
        <v>262</v>
      </c>
    </row>
    <row r="141332">
      <c r="A141332" t="inlineStr">
        <is>
          <t>static.themezy.com</t>
        </is>
      </c>
      <c r="B141332" t="n">
        <v>262</v>
      </c>
    </row>
    <row r="141333">
      <c r="A141333" t="inlineStr">
        <is>
          <t>www.maikesmarvels.com</t>
        </is>
      </c>
      <c r="B141333" t="n">
        <v>262</v>
      </c>
    </row>
    <row r="141334">
      <c r="A141334" t="inlineStr">
        <is>
          <t>geekprepper.com</t>
        </is>
      </c>
      <c r="B141334" t="n">
        <v>262</v>
      </c>
    </row>
    <row r="141335">
      <c r="A141335" t="inlineStr">
        <is>
          <t>polarvectors.com</t>
        </is>
      </c>
      <c r="B141335" t="n">
        <v>262</v>
      </c>
    </row>
    <row r="141336">
      <c r="A141336" t="inlineStr">
        <is>
          <t>ikonten.com</t>
        </is>
      </c>
      <c r="B141336" t="n">
        <v>262</v>
      </c>
    </row>
    <row r="141337">
      <c r="A141337" t="inlineStr">
        <is>
          <t>asset.spinliveinteractive.com</t>
        </is>
      </c>
      <c r="B141337" t="n">
        <v>262</v>
      </c>
    </row>
    <row r="141338">
      <c r="A141338" t="inlineStr">
        <is>
          <t>archeology.uark.edu</t>
        </is>
      </c>
      <c r="B141338" t="n">
        <v>262</v>
      </c>
    </row>
    <row r="141339">
      <c r="A141339" t="inlineStr">
        <is>
          <t>www.rardleymotors.com</t>
        </is>
      </c>
      <c r="B141339" t="n">
        <v>262</v>
      </c>
    </row>
    <row r="141340">
      <c r="A141340" t="inlineStr">
        <is>
          <t>beer.photobijou.com</t>
        </is>
      </c>
      <c r="B141340" t="n">
        <v>262</v>
      </c>
    </row>
    <row r="141341">
      <c r="A141341" t="inlineStr">
        <is>
          <t>media.mattel.com</t>
        </is>
      </c>
      <c r="B141341" t="n">
        <v>262</v>
      </c>
    </row>
    <row r="141342">
      <c r="A141342" t="inlineStr">
        <is>
          <t>gardeninminutes.com</t>
        </is>
      </c>
      <c r="B141342" t="n">
        <v>262</v>
      </c>
    </row>
    <row r="141343">
      <c r="A141343" t="inlineStr">
        <is>
          <t>www.facelift.co.uk</t>
        </is>
      </c>
      <c r="B141343" t="n">
        <v>262</v>
      </c>
    </row>
    <row r="141344">
      <c r="A141344" t="inlineStr">
        <is>
          <t>www.lemmensdiest.be</t>
        </is>
      </c>
      <c r="B141344" t="n">
        <v>262</v>
      </c>
    </row>
    <row r="141345">
      <c r="A141345" t="inlineStr">
        <is>
          <t>www.songlinfloor.com</t>
        </is>
      </c>
      <c r="B141345" t="n">
        <v>262</v>
      </c>
    </row>
    <row r="141346">
      <c r="A141346" t="inlineStr">
        <is>
          <t>smartshopflyer.com</t>
        </is>
      </c>
      <c r="B141346" t="n">
        <v>262</v>
      </c>
    </row>
    <row r="141347">
      <c r="A141347" t="inlineStr">
        <is>
          <t>electric-shops.com</t>
        </is>
      </c>
      <c r="B141347" t="n">
        <v>262</v>
      </c>
    </row>
    <row r="141348">
      <c r="A141348" t="inlineStr">
        <is>
          <t>www.prodajanekretnina.me</t>
        </is>
      </c>
      <c r="B141348" t="n">
        <v>262</v>
      </c>
    </row>
    <row r="141349">
      <c r="A141349" t="inlineStr">
        <is>
          <t>www.greaterthan.org</t>
        </is>
      </c>
      <c r="B141349" t="n">
        <v>262</v>
      </c>
    </row>
    <row r="141350">
      <c r="A141350" t="inlineStr">
        <is>
          <t>maaofallblogs.com</t>
        </is>
      </c>
      <c r="B141350" t="n">
        <v>262</v>
      </c>
    </row>
    <row r="141351">
      <c r="A141351" t="inlineStr">
        <is>
          <t>orion-info.fr</t>
        </is>
      </c>
      <c r="B141351" t="n">
        <v>262</v>
      </c>
    </row>
    <row r="141352">
      <c r="A141352" t="inlineStr">
        <is>
          <t>mobilekrub.com</t>
        </is>
      </c>
      <c r="B141352" t="n">
        <v>262</v>
      </c>
    </row>
    <row r="141353">
      <c r="A141353" t="inlineStr">
        <is>
          <t>bloembinderijbuitenomme.nl</t>
        </is>
      </c>
      <c r="B141353" t="n">
        <v>262</v>
      </c>
    </row>
    <row r="141354">
      <c r="A141354" t="inlineStr">
        <is>
          <t>cdn.oddballs.co.uk</t>
        </is>
      </c>
      <c r="B141354" t="n">
        <v>262</v>
      </c>
    </row>
    <row r="141355">
      <c r="A141355" t="inlineStr">
        <is>
          <t>www.your-reservation.com</t>
        </is>
      </c>
      <c r="B141355" t="n">
        <v>262</v>
      </c>
    </row>
    <row r="141356">
      <c r="A141356" t="inlineStr">
        <is>
          <t>www.parmco.co.nz</t>
        </is>
      </c>
      <c r="B141356" t="n">
        <v>262</v>
      </c>
    </row>
    <row r="141357">
      <c r="A141357" t="inlineStr">
        <is>
          <t>iphone.giveawayoftheday.com</t>
        </is>
      </c>
      <c r="B141357" t="n">
        <v>262</v>
      </c>
    </row>
    <row r="141358">
      <c r="A141358" t="inlineStr">
        <is>
          <t>icdn02.24pornvideo.tv</t>
        </is>
      </c>
      <c r="B141358" t="n">
        <v>262</v>
      </c>
    </row>
    <row r="141359">
      <c r="A141359" t="inlineStr">
        <is>
          <t>www.designsbyleigha.com</t>
        </is>
      </c>
      <c r="B141359" t="n">
        <v>262</v>
      </c>
    </row>
    <row r="141360">
      <c r="A141360" t="inlineStr">
        <is>
          <t>www.manaraga.ru</t>
        </is>
      </c>
      <c r="B141360" t="n">
        <v>262</v>
      </c>
    </row>
    <row r="141361">
      <c r="A141361" t="inlineStr">
        <is>
          <t>www.ostmovie.net</t>
        </is>
      </c>
      <c r="B141361" t="n">
        <v>262</v>
      </c>
    </row>
    <row r="141362">
      <c r="A141362" t="inlineStr">
        <is>
          <t>sky.cnnk.ru</t>
        </is>
      </c>
      <c r="B141362" t="n">
        <v>262</v>
      </c>
    </row>
    <row r="141363">
      <c r="A141363" t="inlineStr">
        <is>
          <t>www.electromarket.shop</t>
        </is>
      </c>
      <c r="B141363" t="n">
        <v>262</v>
      </c>
    </row>
    <row r="141364">
      <c r="A141364" t="inlineStr">
        <is>
          <t>cdn.cognitiveseo.com</t>
        </is>
      </c>
      <c r="B141364" t="n">
        <v>262</v>
      </c>
    </row>
    <row r="141365">
      <c r="A141365" t="inlineStr">
        <is>
          <t>lifesbounty.co.nz</t>
        </is>
      </c>
      <c r="B141365" t="n">
        <v>262</v>
      </c>
    </row>
    <row r="141366">
      <c r="A141366" t="inlineStr">
        <is>
          <t>www.adswsupplies.com</t>
        </is>
      </c>
      <c r="B141366" t="n">
        <v>262</v>
      </c>
    </row>
    <row r="141367">
      <c r="A141367" t="inlineStr">
        <is>
          <t>www.adventuremag.com.br</t>
        </is>
      </c>
      <c r="B141367" t="n">
        <v>262</v>
      </c>
    </row>
    <row r="141368">
      <c r="A141368" t="inlineStr">
        <is>
          <t>www.cosma-parfumeries.com</t>
        </is>
      </c>
      <c r="B141368" t="n">
        <v>262</v>
      </c>
    </row>
    <row r="141369">
      <c r="A141369" t="inlineStr">
        <is>
          <t>www.greengrasses.sg</t>
        </is>
      </c>
      <c r="B141369" t="n">
        <v>262</v>
      </c>
    </row>
    <row r="141370">
      <c r="A141370" t="inlineStr">
        <is>
          <t>www.brentonfilm.com</t>
        </is>
      </c>
      <c r="B141370" t="n">
        <v>262</v>
      </c>
    </row>
    <row r="141371">
      <c r="A141371" t="inlineStr">
        <is>
          <t>sos.oregon.gov</t>
        </is>
      </c>
      <c r="B141371" t="n">
        <v>262</v>
      </c>
    </row>
    <row r="141372">
      <c r="A141372" t="inlineStr">
        <is>
          <t>techmag.bg</t>
        </is>
      </c>
      <c r="B141372" t="n">
        <v>262</v>
      </c>
    </row>
    <row r="141373">
      <c r="A141373" t="inlineStr">
        <is>
          <t>mcinnislighting.com</t>
        </is>
      </c>
      <c r="B141373" t="n">
        <v>262</v>
      </c>
    </row>
    <row r="141374">
      <c r="A141374" t="inlineStr">
        <is>
          <t>cdn.fanrank.com</t>
        </is>
      </c>
      <c r="B141374" t="n">
        <v>262</v>
      </c>
    </row>
    <row r="141375">
      <c r="A141375" t="inlineStr">
        <is>
          <t>www.hommye.com</t>
        </is>
      </c>
      <c r="B141375" t="n">
        <v>262</v>
      </c>
    </row>
    <row r="141376">
      <c r="A141376" t="inlineStr">
        <is>
          <t>illegalcurve.com</t>
        </is>
      </c>
      <c r="B141376" t="n">
        <v>262</v>
      </c>
    </row>
    <row r="141377">
      <c r="A141377" t="inlineStr">
        <is>
          <t>men007.ru</t>
        </is>
      </c>
      <c r="B141377" t="n">
        <v>262</v>
      </c>
    </row>
    <row r="141378">
      <c r="A141378" t="inlineStr">
        <is>
          <t>www.kids-and-co.com</t>
        </is>
      </c>
      <c r="B141378" t="n">
        <v>262</v>
      </c>
    </row>
    <row r="141379">
      <c r="A141379" t="inlineStr">
        <is>
          <t>www.waytowishes.com</t>
        </is>
      </c>
      <c r="B141379" t="n">
        <v>262</v>
      </c>
    </row>
    <row r="141380">
      <c r="A141380" t="inlineStr">
        <is>
          <t>www.teteamodeler.com</t>
        </is>
      </c>
      <c r="B141380" t="n">
        <v>262</v>
      </c>
    </row>
    <row r="141381">
      <c r="A141381" t="inlineStr">
        <is>
          <t>www.thefreelancemarketer.com</t>
        </is>
      </c>
      <c r="B141381" t="n">
        <v>262</v>
      </c>
    </row>
    <row r="141382">
      <c r="A141382" t="inlineStr">
        <is>
          <t>caputos.com</t>
        </is>
      </c>
      <c r="B141382" t="n">
        <v>262</v>
      </c>
    </row>
    <row r="141383">
      <c r="A141383" t="inlineStr">
        <is>
          <t>www.ricambi-v.com</t>
        </is>
      </c>
      <c r="B141383" t="n">
        <v>262</v>
      </c>
    </row>
    <row r="141384">
      <c r="A141384" t="inlineStr">
        <is>
          <t>img.shopcoupons.my</t>
        </is>
      </c>
      <c r="B141384" t="n">
        <v>262</v>
      </c>
    </row>
    <row r="141385">
      <c r="A141385" t="inlineStr">
        <is>
          <t>www.nfhs.org</t>
        </is>
      </c>
      <c r="B141385" t="n">
        <v>262</v>
      </c>
    </row>
    <row r="141386">
      <c r="A141386" t="inlineStr">
        <is>
          <t>silvercoinsngc.com</t>
        </is>
      </c>
      <c r="B141386" t="n">
        <v>262</v>
      </c>
    </row>
    <row r="141387">
      <c r="A141387" t="inlineStr">
        <is>
          <t>yozshop.it</t>
        </is>
      </c>
      <c r="B141387" t="n">
        <v>262</v>
      </c>
    </row>
    <row r="141388">
      <c r="A141388" t="inlineStr">
        <is>
          <t>motionclothing.com</t>
        </is>
      </c>
      <c r="B141388" t="n">
        <v>262</v>
      </c>
    </row>
    <row r="141389">
      <c r="A141389" t="inlineStr">
        <is>
          <t>mystore.xsxxl.com</t>
        </is>
      </c>
      <c r="B141389" t="n">
        <v>262</v>
      </c>
    </row>
    <row r="141390">
      <c r="A141390" t="inlineStr">
        <is>
          <t>www.blenheimcars.com</t>
        </is>
      </c>
      <c r="B141390" t="n">
        <v>262</v>
      </c>
    </row>
    <row r="141391">
      <c r="A141391" t="inlineStr">
        <is>
          <t>sale-server.ru</t>
        </is>
      </c>
      <c r="B141391" t="n">
        <v>262</v>
      </c>
    </row>
    <row r="141392">
      <c r="A141392" t="inlineStr">
        <is>
          <t>topparfum.com.ua</t>
        </is>
      </c>
      <c r="B141392" t="n">
        <v>262</v>
      </c>
    </row>
    <row r="141393">
      <c r="A141393" t="inlineStr">
        <is>
          <t>www.amazingrave.com</t>
        </is>
      </c>
      <c r="B141393" t="n">
        <v>262</v>
      </c>
    </row>
    <row r="141394">
      <c r="A141394" t="inlineStr">
        <is>
          <t>taurusleather.co.uk</t>
        </is>
      </c>
      <c r="B141394" t="n">
        <v>262</v>
      </c>
    </row>
    <row r="141395">
      <c r="A141395" t="inlineStr">
        <is>
          <t>static.supercircuits.com</t>
        </is>
      </c>
      <c r="B141395" t="n">
        <v>262</v>
      </c>
    </row>
    <row r="141396">
      <c r="A141396" t="inlineStr">
        <is>
          <t>c9n8c2u8.rocketcdn.me</t>
        </is>
      </c>
      <c r="B141396" t="n">
        <v>262</v>
      </c>
    </row>
    <row r="141397">
      <c r="A141397" t="inlineStr">
        <is>
          <t>www.cricwaves.com</t>
        </is>
      </c>
      <c r="B141397" t="n">
        <v>262</v>
      </c>
    </row>
    <row r="141398">
      <c r="A141398" t="inlineStr">
        <is>
          <t>www.byrdauction.com</t>
        </is>
      </c>
      <c r="B141398" t="n">
        <v>262</v>
      </c>
    </row>
    <row r="141399">
      <c r="A141399" t="inlineStr">
        <is>
          <t>www.tooldunia.com</t>
        </is>
      </c>
      <c r="B141399" t="n">
        <v>262</v>
      </c>
    </row>
    <row r="141400">
      <c r="A141400" t="inlineStr">
        <is>
          <t>cosmetea.com.ua</t>
        </is>
      </c>
      <c r="B141400" t="n">
        <v>262</v>
      </c>
    </row>
    <row r="141401">
      <c r="A141401" t="inlineStr">
        <is>
          <t>www.findred.net</t>
        </is>
      </c>
      <c r="B141401" t="n">
        <v>262</v>
      </c>
    </row>
    <row r="141402">
      <c r="A141402" t="inlineStr">
        <is>
          <t>sentibona.com</t>
        </is>
      </c>
      <c r="B141402" t="n">
        <v>262</v>
      </c>
    </row>
    <row r="141403">
      <c r="A141403" t="inlineStr">
        <is>
          <t>cdn.cai.photos</t>
        </is>
      </c>
      <c r="B141403" t="n">
        <v>262</v>
      </c>
    </row>
    <row r="141404">
      <c r="A141404" t="inlineStr">
        <is>
          <t>img5095.weyesimg.com</t>
        </is>
      </c>
      <c r="B141404" t="n">
        <v>262</v>
      </c>
    </row>
    <row r="141405">
      <c r="A141405" t="inlineStr">
        <is>
          <t>1stopshop.co.za</t>
        </is>
      </c>
      <c r="B141405" t="n">
        <v>262</v>
      </c>
    </row>
    <row r="141406">
      <c r="A141406" t="inlineStr">
        <is>
          <t>www.xxxyonee.com</t>
        </is>
      </c>
      <c r="B141406" t="n">
        <v>262</v>
      </c>
    </row>
    <row r="141407">
      <c r="A141407" t="inlineStr">
        <is>
          <t>dancetoday.co.uk</t>
        </is>
      </c>
      <c r="B141407" t="n">
        <v>262</v>
      </c>
    </row>
    <row r="141408">
      <c r="A141408" t="inlineStr">
        <is>
          <t>www.worldesigns.com</t>
        </is>
      </c>
      <c r="B141408" t="n">
        <v>262</v>
      </c>
    </row>
    <row r="141409">
      <c r="A141409" t="inlineStr">
        <is>
          <t>top35mm.com</t>
        </is>
      </c>
      <c r="B141409" t="n">
        <v>262</v>
      </c>
    </row>
    <row r="141410">
      <c r="A141410" t="inlineStr">
        <is>
          <t>therepairman.it</t>
        </is>
      </c>
      <c r="B141410" t="n">
        <v>262</v>
      </c>
    </row>
    <row r="141411">
      <c r="A141411" t="inlineStr">
        <is>
          <t>www.radiotwoway.com</t>
        </is>
      </c>
      <c r="B141411" t="n">
        <v>262</v>
      </c>
    </row>
    <row r="141412">
      <c r="A141412" t="inlineStr">
        <is>
          <t>www.mannystv.com</t>
        </is>
      </c>
      <c r="B141412" t="n">
        <v>262</v>
      </c>
    </row>
    <row r="141413">
      <c r="A141413" t="inlineStr">
        <is>
          <t>s.prayerrequest.com</t>
        </is>
      </c>
      <c r="B141413" t="n">
        <v>262</v>
      </c>
    </row>
    <row r="141414">
      <c r="A141414" t="inlineStr">
        <is>
          <t>www.nonimay.com</t>
        </is>
      </c>
      <c r="B141414" t="n">
        <v>262</v>
      </c>
    </row>
    <row r="141415">
      <c r="A141415" t="inlineStr">
        <is>
          <t>www.starpetmarketing.com.sg</t>
        </is>
      </c>
      <c r="B141415" t="n">
        <v>262</v>
      </c>
    </row>
    <row r="141416">
      <c r="A141416" t="inlineStr">
        <is>
          <t>cdn1.promotons.com</t>
        </is>
      </c>
      <c r="B141416" t="n">
        <v>262</v>
      </c>
    </row>
    <row r="141417">
      <c r="A141417" t="inlineStr">
        <is>
          <t>trimtex.se</t>
        </is>
      </c>
      <c r="B141417" t="n">
        <v>262</v>
      </c>
    </row>
    <row r="141418">
      <c r="A141418" t="inlineStr">
        <is>
          <t>img4831.weyesimg.com</t>
        </is>
      </c>
      <c r="B141418" t="n">
        <v>262</v>
      </c>
    </row>
    <row r="141419">
      <c r="A141419" t="inlineStr">
        <is>
          <t>www.djinkers.com</t>
        </is>
      </c>
      <c r="B141419" t="n">
        <v>262</v>
      </c>
    </row>
    <row r="141420">
      <c r="A141420" t="inlineStr">
        <is>
          <t>www.bulldons.com</t>
        </is>
      </c>
      <c r="B141420" t="n">
        <v>262</v>
      </c>
    </row>
    <row r="141421">
      <c r="A141421" t="inlineStr">
        <is>
          <t>www.electric-sightseeingcar.com</t>
        </is>
      </c>
      <c r="B141421" t="n">
        <v>262</v>
      </c>
    </row>
    <row r="141422">
      <c r="A141422" t="inlineStr">
        <is>
          <t>www.atenz.co.nz</t>
        </is>
      </c>
      <c r="B141422" t="n">
        <v>262</v>
      </c>
    </row>
    <row r="141423">
      <c r="A141423" t="inlineStr">
        <is>
          <t>www.madinjapan.fr</t>
        </is>
      </c>
      <c r="B141423" t="n">
        <v>262</v>
      </c>
    </row>
    <row r="141424">
      <c r="A141424" t="inlineStr">
        <is>
          <t>deliberatereader.com</t>
        </is>
      </c>
      <c r="B141424" t="n">
        <v>262</v>
      </c>
    </row>
    <row r="141425">
      <c r="A141425" t="inlineStr">
        <is>
          <t>www.empiezadores.com</t>
        </is>
      </c>
      <c r="B141425" t="n">
        <v>262</v>
      </c>
    </row>
    <row r="141426">
      <c r="A141426" t="inlineStr">
        <is>
          <t>www.vanbeekart.nl</t>
        </is>
      </c>
      <c r="B141426" t="n">
        <v>262</v>
      </c>
    </row>
    <row r="141427">
      <c r="A141427" t="inlineStr">
        <is>
          <t>www.friseurdiscount.de</t>
        </is>
      </c>
      <c r="B141427" t="n">
        <v>262</v>
      </c>
    </row>
    <row r="141428">
      <c r="A141428" t="inlineStr">
        <is>
          <t>www.l2order.com</t>
        </is>
      </c>
      <c r="B141428" t="n">
        <v>262</v>
      </c>
    </row>
    <row r="141429">
      <c r="A141429" t="inlineStr">
        <is>
          <t>product_images_em.s3.amazonaws.com</t>
        </is>
      </c>
      <c r="B141429" t="n">
        <v>262</v>
      </c>
    </row>
    <row r="141430">
      <c r="A141430" t="inlineStr">
        <is>
          <t>www.shoppingzakau.com.au</t>
        </is>
      </c>
      <c r="B141430" t="n">
        <v>262</v>
      </c>
    </row>
    <row r="141431">
      <c r="A141431" t="inlineStr">
        <is>
          <t>suffolkbells.org.uk</t>
        </is>
      </c>
      <c r="B141431" t="n">
        <v>262</v>
      </c>
    </row>
    <row r="141432">
      <c r="A141432" t="inlineStr">
        <is>
          <t>www.scoredraw.com</t>
        </is>
      </c>
      <c r="B141432" t="n">
        <v>262</v>
      </c>
    </row>
    <row r="141433">
      <c r="A141433" t="inlineStr">
        <is>
          <t>candlestar.shop</t>
        </is>
      </c>
      <c r="B141433" t="n">
        <v>262</v>
      </c>
    </row>
    <row r="141434">
      <c r="A141434" t="inlineStr">
        <is>
          <t>britishessentials.com.hk</t>
        </is>
      </c>
      <c r="B141434" t="n">
        <v>262</v>
      </c>
    </row>
    <row r="141435">
      <c r="A141435" t="inlineStr">
        <is>
          <t>www.scooterandskate.com.au</t>
        </is>
      </c>
      <c r="B141435" t="n">
        <v>262</v>
      </c>
    </row>
    <row r="141436">
      <c r="A141436" t="inlineStr">
        <is>
          <t>www.lsnconecall.com</t>
        </is>
      </c>
      <c r="B141436" t="n">
        <v>262</v>
      </c>
    </row>
    <row r="141437">
      <c r="A141437" t="inlineStr">
        <is>
          <t>www.planete-jeunesse.com</t>
        </is>
      </c>
      <c r="B141437" t="n">
        <v>262</v>
      </c>
    </row>
    <row r="141438">
      <c r="A141438" t="inlineStr">
        <is>
          <t>img01.fyretv.xxx:8182</t>
        </is>
      </c>
      <c r="B141438" t="n">
        <v>262</v>
      </c>
    </row>
    <row r="141439">
      <c r="A141439" t="inlineStr">
        <is>
          <t>www.heavymart.com</t>
        </is>
      </c>
      <c r="B141439" t="n">
        <v>262</v>
      </c>
    </row>
    <row r="141440">
      <c r="A141440" t="inlineStr">
        <is>
          <t>jouetydo.fr</t>
        </is>
      </c>
      <c r="B141440" t="n">
        <v>262</v>
      </c>
    </row>
    <row r="141441">
      <c r="A141441" t="inlineStr">
        <is>
          <t>www.automototube.net</t>
        </is>
      </c>
      <c r="B141441" t="n">
        <v>262</v>
      </c>
    </row>
    <row r="141442">
      <c r="A141442" t="inlineStr">
        <is>
          <t>apkfree.com</t>
        </is>
      </c>
      <c r="B141442" t="n">
        <v>262</v>
      </c>
    </row>
    <row r="141443">
      <c r="A141443" t="inlineStr">
        <is>
          <t>shopping.vermilionstandard.com</t>
        </is>
      </c>
      <c r="B141443" t="n">
        <v>262</v>
      </c>
    </row>
    <row r="141444">
      <c r="A141444" t="inlineStr">
        <is>
          <t>acadderson.com</t>
        </is>
      </c>
      <c r="B141444" t="n">
        <v>262</v>
      </c>
    </row>
    <row r="141445">
      <c r="A141445" t="inlineStr">
        <is>
          <t>www.tbwholesaler.com</t>
        </is>
      </c>
      <c r="B141445" t="n">
        <v>262</v>
      </c>
    </row>
    <row r="141446">
      <c r="A141446" t="inlineStr">
        <is>
          <t>ca269164cdc3f3c0b736-51c5b6a28d293ca918d9862d1a76fabd.ssl.cf1.rackcdn.com</t>
        </is>
      </c>
      <c r="B141446" t="n">
        <v>262</v>
      </c>
    </row>
    <row r="141447">
      <c r="A141447" t="inlineStr">
        <is>
          <t>images.pool-cleaner.biz</t>
        </is>
      </c>
      <c r="B141447" t="n">
        <v>262</v>
      </c>
    </row>
    <row r="141448">
      <c r="A141448" t="inlineStr">
        <is>
          <t>d22dk94hfc1k6q.cloudfront.net</t>
        </is>
      </c>
      <c r="B141448" t="n">
        <v>262</v>
      </c>
    </row>
    <row r="141449">
      <c r="A141449" t="inlineStr">
        <is>
          <t>store.rainbird.com</t>
        </is>
      </c>
      <c r="B141449" t="n">
        <v>262</v>
      </c>
    </row>
    <row r="141450">
      <c r="A141450" t="inlineStr">
        <is>
          <t>yournewboat.com</t>
        </is>
      </c>
      <c r="B141450" t="n">
        <v>262</v>
      </c>
    </row>
    <row r="141451">
      <c r="A141451" t="inlineStr">
        <is>
          <t>www.targetsportsusa.com</t>
        </is>
      </c>
      <c r="B141451" t="n">
        <v>262</v>
      </c>
    </row>
    <row r="141452">
      <c r="A141452" t="inlineStr">
        <is>
          <t>www.yournewboat.com</t>
        </is>
      </c>
      <c r="B141452" t="n">
        <v>262</v>
      </c>
    </row>
    <row r="141453">
      <c r="A141453" t="inlineStr">
        <is>
          <t>cdn.carchoice.com.sg</t>
        </is>
      </c>
      <c r="B141453" t="n">
        <v>262</v>
      </c>
    </row>
    <row r="141454">
      <c r="A141454" t="inlineStr">
        <is>
          <t>www.bubblegrow.com.au</t>
        </is>
      </c>
      <c r="B141454" t="n">
        <v>262</v>
      </c>
    </row>
    <row r="141455">
      <c r="A141455" t="inlineStr">
        <is>
          <t>greenleafautosales.com</t>
        </is>
      </c>
      <c r="B141455" t="n">
        <v>262</v>
      </c>
    </row>
    <row r="141456">
      <c r="A141456" t="inlineStr">
        <is>
          <t>www.culladelbimbo.eu</t>
        </is>
      </c>
      <c r="B141456" t="n">
        <v>262</v>
      </c>
    </row>
    <row r="141457">
      <c r="A141457" t="inlineStr">
        <is>
          <t>www.grupabemo.pl</t>
        </is>
      </c>
      <c r="B141457" t="n">
        <v>262</v>
      </c>
    </row>
    <row r="141458">
      <c r="A141458" t="inlineStr">
        <is>
          <t>livecinemanews.com</t>
        </is>
      </c>
      <c r="B141458" t="n">
        <v>262</v>
      </c>
    </row>
    <row r="141459">
      <c r="A141459" t="inlineStr">
        <is>
          <t>www.ambiendo.eu</t>
        </is>
      </c>
      <c r="B141459" t="n">
        <v>262</v>
      </c>
    </row>
    <row r="141460">
      <c r="A141460" t="inlineStr">
        <is>
          <t>static.wincomparator.com</t>
        </is>
      </c>
      <c r="B141460" t="n">
        <v>262</v>
      </c>
    </row>
    <row r="141461">
      <c r="A141461" t="inlineStr">
        <is>
          <t>m.magento-thailand.com</t>
        </is>
      </c>
      <c r="B141461" t="n">
        <v>262</v>
      </c>
    </row>
    <row r="141462">
      <c r="A141462" t="inlineStr">
        <is>
          <t>email-marketing-express.com</t>
        </is>
      </c>
      <c r="B141462" t="n">
        <v>262</v>
      </c>
    </row>
    <row r="141463">
      <c r="A141463" t="inlineStr">
        <is>
          <t>sebio.be</t>
        </is>
      </c>
      <c r="B141463" t="n">
        <v>262</v>
      </c>
    </row>
    <row r="141464">
      <c r="A141464" t="inlineStr">
        <is>
          <t>lyricstranslations.com</t>
        </is>
      </c>
      <c r="B141464" t="n">
        <v>262</v>
      </c>
    </row>
    <row r="141465">
      <c r="A141465" t="inlineStr">
        <is>
          <t>www.jmsonline.net</t>
        </is>
      </c>
      <c r="B141465" t="n">
        <v>262</v>
      </c>
    </row>
    <row r="141466">
      <c r="A141466" t="inlineStr">
        <is>
          <t>static.infopult.net</t>
        </is>
      </c>
      <c r="B141466" t="n">
        <v>262</v>
      </c>
    </row>
    <row r="141467">
      <c r="A141467" t="inlineStr">
        <is>
          <t>occ-0-1489-1490.1.nflxso.net</t>
        </is>
      </c>
      <c r="B141467" t="n">
        <v>262</v>
      </c>
    </row>
    <row r="141468">
      <c r="A141468" t="inlineStr">
        <is>
          <t>patchcord.pl</t>
        </is>
      </c>
      <c r="B141468" t="n">
        <v>262</v>
      </c>
    </row>
    <row r="141469">
      <c r="A141469" t="inlineStr">
        <is>
          <t>www.holasoyramon.com</t>
        </is>
      </c>
      <c r="B141469" t="n">
        <v>262</v>
      </c>
    </row>
    <row r="141470">
      <c r="A141470" t="inlineStr">
        <is>
          <t>www.actressbuzz.com</t>
        </is>
      </c>
      <c r="B141470" t="n">
        <v>262</v>
      </c>
    </row>
    <row r="141471">
      <c r="A141471" t="inlineStr">
        <is>
          <t>2fh5i43wsx5r19eigo3r7ifi-wpengine.netdna-ssl.com</t>
        </is>
      </c>
      <c r="B141471" t="n">
        <v>262</v>
      </c>
    </row>
    <row r="141472">
      <c r="A141472" t="inlineStr">
        <is>
          <t>www.yoryushop.com</t>
        </is>
      </c>
      <c r="B141472" t="n">
        <v>262</v>
      </c>
    </row>
    <row r="141473">
      <c r="A141473" t="inlineStr">
        <is>
          <t>cdnhw.private.com</t>
        </is>
      </c>
      <c r="B141473" t="n">
        <v>262</v>
      </c>
    </row>
    <row r="141474">
      <c r="A141474" t="inlineStr">
        <is>
          <t>datacdn.btimesonline.com</t>
        </is>
      </c>
      <c r="B141474" t="n">
        <v>262</v>
      </c>
    </row>
    <row r="141475">
      <c r="A141475" t="inlineStr">
        <is>
          <t>nostalgicznie.pl</t>
        </is>
      </c>
      <c r="B141475" t="n">
        <v>262</v>
      </c>
    </row>
    <row r="141476">
      <c r="A141476" t="inlineStr">
        <is>
          <t>ppe-in-china.com</t>
        </is>
      </c>
      <c r="B141476" t="n">
        <v>262</v>
      </c>
    </row>
    <row r="141477">
      <c r="A141477" t="inlineStr">
        <is>
          <t>www.hindi2lyrics.com</t>
        </is>
      </c>
      <c r="B141477" t="n">
        <v>262</v>
      </c>
    </row>
    <row r="141478">
      <c r="A141478" t="inlineStr">
        <is>
          <t>images.socksmen.org</t>
        </is>
      </c>
      <c r="B141478" t="n">
        <v>262</v>
      </c>
    </row>
    <row r="141479">
      <c r="A141479" t="inlineStr">
        <is>
          <t>www.biscoitinho.pt</t>
        </is>
      </c>
      <c r="B141479" t="n">
        <v>262</v>
      </c>
    </row>
    <row r="141480">
      <c r="A141480" t="inlineStr">
        <is>
          <t>d1ud88wu9m1k4s.cloudfront.net</t>
        </is>
      </c>
      <c r="B141480" t="n">
        <v>262</v>
      </c>
    </row>
    <row r="141481">
      <c r="A141481" t="inlineStr">
        <is>
          <t>kaikkikauneudesta.fi</t>
        </is>
      </c>
      <c r="B141481" t="n">
        <v>262</v>
      </c>
    </row>
    <row r="141482">
      <c r="A141482" t="inlineStr">
        <is>
          <t>govalleykids.com</t>
        </is>
      </c>
      <c r="B141482" t="n">
        <v>262</v>
      </c>
    </row>
    <row r="141483">
      <c r="A141483" t="inlineStr">
        <is>
          <t>static.recipeguide.info</t>
        </is>
      </c>
      <c r="B141483" t="n">
        <v>262</v>
      </c>
    </row>
    <row r="141484">
      <c r="A141484" t="inlineStr">
        <is>
          <t>adastrapacific.co.uk</t>
        </is>
      </c>
      <c r="B141484" t="n">
        <v>262</v>
      </c>
    </row>
    <row r="141485">
      <c r="A141485" t="inlineStr">
        <is>
          <t>www.whatclinic.com</t>
        </is>
      </c>
      <c r="B141485" t="n">
        <v>262</v>
      </c>
    </row>
    <row r="141486">
      <c r="A141486" t="inlineStr">
        <is>
          <t>www.lunamagaibiza.com</t>
        </is>
      </c>
      <c r="B141486" t="n">
        <v>262</v>
      </c>
    </row>
    <row r="141487">
      <c r="A141487" t="inlineStr">
        <is>
          <t>wwwdotmarmiteetponpondotcom.files.wordpress.com</t>
        </is>
      </c>
      <c r="B141487" t="n">
        <v>262</v>
      </c>
    </row>
    <row r="141488">
      <c r="A141488" t="inlineStr">
        <is>
          <t>antiqueorientalrugs.com</t>
        </is>
      </c>
      <c r="B141488" t="n">
        <v>262</v>
      </c>
    </row>
    <row r="141489">
      <c r="A141489" t="inlineStr">
        <is>
          <t>medsoulsmedicine.com</t>
        </is>
      </c>
      <c r="B141489" t="n">
        <v>262</v>
      </c>
    </row>
    <row r="141490">
      <c r="A141490" t="inlineStr">
        <is>
          <t>orleanshub.com</t>
        </is>
      </c>
      <c r="B141490" t="n">
        <v>262</v>
      </c>
    </row>
    <row r="141491">
      <c r="A141491" t="inlineStr">
        <is>
          <t>runninginmyhead.files.wordpress.com</t>
        </is>
      </c>
      <c r="B141491" t="n">
        <v>262</v>
      </c>
    </row>
    <row r="141492">
      <c r="A141492" t="inlineStr">
        <is>
          <t>elementor.com</t>
        </is>
      </c>
      <c r="B141492" t="n">
        <v>262</v>
      </c>
    </row>
    <row r="141493">
      <c r="A141493" t="inlineStr">
        <is>
          <t>fannicefashion.com</t>
        </is>
      </c>
      <c r="B141493" t="n">
        <v>262</v>
      </c>
    </row>
    <row r="141494">
      <c r="A141494" t="inlineStr">
        <is>
          <t>www.universityoffashion.com</t>
        </is>
      </c>
      <c r="B141494" t="n">
        <v>262</v>
      </c>
    </row>
    <row r="141495">
      <c r="A141495" t="inlineStr">
        <is>
          <t>www.storeteambroncos.com</t>
        </is>
      </c>
      <c r="B141495" t="n">
        <v>262</v>
      </c>
    </row>
    <row r="141496">
      <c r="A141496" t="inlineStr">
        <is>
          <t>img4.govserv.org</t>
        </is>
      </c>
      <c r="B141496" t="n">
        <v>262</v>
      </c>
    </row>
    <row r="141497">
      <c r="A141497" t="inlineStr">
        <is>
          <t>www.contrarylife.com</t>
        </is>
      </c>
      <c r="B141497" t="n">
        <v>262</v>
      </c>
    </row>
    <row r="141498">
      <c r="A141498" t="inlineStr">
        <is>
          <t>www.riecktron.co.za</t>
        </is>
      </c>
      <c r="B141498" t="n">
        <v>262</v>
      </c>
    </row>
    <row r="141499">
      <c r="A141499" t="inlineStr">
        <is>
          <t>www.engr.ncsu.edu</t>
        </is>
      </c>
      <c r="B141499" t="n">
        <v>262</v>
      </c>
    </row>
    <row r="141500">
      <c r="A141500" t="inlineStr">
        <is>
          <t>bikininerd.typepad.com</t>
        </is>
      </c>
      <c r="B141500" t="n">
        <v>262</v>
      </c>
    </row>
    <row r="141501">
      <c r="A141501" t="inlineStr">
        <is>
          <t>projectoruae.com</t>
        </is>
      </c>
      <c r="B141501" t="n">
        <v>262</v>
      </c>
    </row>
    <row r="141502">
      <c r="A141502" t="inlineStr">
        <is>
          <t>www.kensie.com</t>
        </is>
      </c>
      <c r="B141502" t="n">
        <v>262</v>
      </c>
    </row>
    <row r="141503">
      <c r="A141503" t="inlineStr">
        <is>
          <t>surprise-sente.com</t>
        </is>
      </c>
      <c r="B141503" t="n">
        <v>262</v>
      </c>
    </row>
    <row r="141504">
      <c r="A141504" t="inlineStr">
        <is>
          <t>www.berthoninternational.com</t>
        </is>
      </c>
      <c r="B141504" t="n">
        <v>262</v>
      </c>
    </row>
    <row r="141505">
      <c r="A141505" t="inlineStr">
        <is>
          <t>www.greenandgoldrugby.com</t>
        </is>
      </c>
      <c r="B141505" t="n">
        <v>262</v>
      </c>
    </row>
    <row r="141506">
      <c r="A141506" t="inlineStr">
        <is>
          <t>www.kawkaw.in</t>
        </is>
      </c>
      <c r="B141506" t="n">
        <v>262</v>
      </c>
    </row>
    <row r="141507">
      <c r="A141507" t="inlineStr">
        <is>
          <t>cdncontribute.geeksforgeeks.org</t>
        </is>
      </c>
      <c r="B141507" t="n">
        <v>262</v>
      </c>
    </row>
    <row r="141508">
      <c r="A141508" t="inlineStr">
        <is>
          <t>floorscalepallet.com</t>
        </is>
      </c>
      <c r="B141508" t="n">
        <v>262</v>
      </c>
    </row>
    <row r="141509">
      <c r="A141509" t="inlineStr">
        <is>
          <t>www.mundodasbotas.com.br</t>
        </is>
      </c>
      <c r="B141509" t="n">
        <v>262</v>
      </c>
    </row>
    <row r="141510">
      <c r="A141510" t="inlineStr">
        <is>
          <t>www.happyworker.com</t>
        </is>
      </c>
      <c r="B141510" t="n">
        <v>262</v>
      </c>
    </row>
    <row r="141511">
      <c r="A141511" t="inlineStr">
        <is>
          <t>files.vlastnawebstranka.websupport.sk</t>
        </is>
      </c>
      <c r="B141511" t="n">
        <v>262</v>
      </c>
    </row>
    <row r="141512">
      <c r="A141512" t="inlineStr">
        <is>
          <t>www.lespeeddating.com</t>
        </is>
      </c>
      <c r="B141512" t="n">
        <v>262</v>
      </c>
    </row>
    <row r="141513">
      <c r="A141513" t="inlineStr">
        <is>
          <t>www.callnorthwest.com</t>
        </is>
      </c>
      <c r="B141513" t="n">
        <v>262</v>
      </c>
    </row>
    <row r="141514">
      <c r="A141514" t="inlineStr">
        <is>
          <t>www.roxita.com</t>
        </is>
      </c>
      <c r="B141514" t="n">
        <v>262</v>
      </c>
    </row>
    <row r="141515">
      <c r="A141515" t="inlineStr">
        <is>
          <t>archives.theprowersjournal.com</t>
        </is>
      </c>
      <c r="B141515" t="n">
        <v>262</v>
      </c>
    </row>
    <row r="141516">
      <c r="A141516" t="inlineStr">
        <is>
          <t>eastkingdomgazette.files.wordpress.com</t>
        </is>
      </c>
      <c r="B141516" t="n">
        <v>262</v>
      </c>
    </row>
    <row r="141517">
      <c r="A141517" t="inlineStr">
        <is>
          <t>www.finedininglovers.com</t>
        </is>
      </c>
      <c r="B141517" t="n">
        <v>262</v>
      </c>
    </row>
    <row r="141518">
      <c r="A141518" t="inlineStr">
        <is>
          <t>aaisurvey.com</t>
        </is>
      </c>
      <c r="B141518" t="n">
        <v>262</v>
      </c>
    </row>
    <row r="141519">
      <c r="A141519" t="inlineStr">
        <is>
          <t>coastalbend.momcollective.com</t>
        </is>
      </c>
      <c r="B141519" t="n">
        <v>262</v>
      </c>
    </row>
    <row r="141520">
      <c r="A141520" t="inlineStr">
        <is>
          <t>images.jump-starter.biz</t>
        </is>
      </c>
      <c r="B141520" t="n">
        <v>262</v>
      </c>
    </row>
    <row r="141521">
      <c r="A141521" t="inlineStr">
        <is>
          <t>shsthepapercut.com</t>
        </is>
      </c>
      <c r="B141521" t="n">
        <v>262</v>
      </c>
    </row>
    <row r="141522">
      <c r="A141522" t="inlineStr">
        <is>
          <t>theindianbeauty.com</t>
        </is>
      </c>
      <c r="B141522" t="n">
        <v>262</v>
      </c>
    </row>
    <row r="141523">
      <c r="A141523" t="inlineStr">
        <is>
          <t>goshindig.com</t>
        </is>
      </c>
      <c r="B141523" t="n">
        <v>262</v>
      </c>
    </row>
    <row r="141524">
      <c r="A141524" t="inlineStr">
        <is>
          <t>st4.dadsfuck.com</t>
        </is>
      </c>
      <c r="B141524" t="n">
        <v>262</v>
      </c>
    </row>
    <row r="141525">
      <c r="A141525" t="inlineStr">
        <is>
          <t>mind-blowingfacts.com</t>
        </is>
      </c>
      <c r="B141525" t="n">
        <v>262</v>
      </c>
    </row>
    <row r="141526">
      <c r="A141526" t="inlineStr">
        <is>
          <t>pinkcakeplate.com</t>
        </is>
      </c>
      <c r="B141526" t="n">
        <v>262</v>
      </c>
    </row>
    <row r="141527">
      <c r="A141527" t="inlineStr">
        <is>
          <t>fontainemedia.s3.amazonaws.com</t>
        </is>
      </c>
      <c r="B141527" t="n">
        <v>262</v>
      </c>
    </row>
    <row r="141528">
      <c r="A141528" t="inlineStr">
        <is>
          <t>www.jamiebodoblog.com</t>
        </is>
      </c>
      <c r="B141528" t="n">
        <v>262</v>
      </c>
    </row>
    <row r="141529">
      <c r="A141529" t="inlineStr">
        <is>
          <t>indiecinemaacademy.com</t>
        </is>
      </c>
      <c r="B141529" t="n">
        <v>262</v>
      </c>
    </row>
    <row r="141530">
      <c r="A141530" t="inlineStr">
        <is>
          <t>jodylmiller.com</t>
        </is>
      </c>
      <c r="B141530" t="n">
        <v>262</v>
      </c>
    </row>
    <row r="141531">
      <c r="A141531" t="inlineStr">
        <is>
          <t>www.lifeventure.com</t>
        </is>
      </c>
      <c r="B141531" t="n">
        <v>262</v>
      </c>
    </row>
    <row r="141532">
      <c r="A141532" t="inlineStr">
        <is>
          <t>www.fallsway.com</t>
        </is>
      </c>
      <c r="B141532" t="n">
        <v>262</v>
      </c>
    </row>
    <row r="141533">
      <c r="A141533" t="inlineStr">
        <is>
          <t>starvingartistink.com</t>
        </is>
      </c>
      <c r="B141533" t="n">
        <v>262</v>
      </c>
    </row>
    <row r="141534">
      <c r="A141534" t="inlineStr">
        <is>
          <t>meandmyinklings.com</t>
        </is>
      </c>
      <c r="B141534" t="n">
        <v>262</v>
      </c>
    </row>
    <row r="141535">
      <c r="A141535" t="inlineStr">
        <is>
          <t>esquireelectronicsltd.com</t>
        </is>
      </c>
      <c r="B141535" t="n">
        <v>262</v>
      </c>
    </row>
    <row r="141536">
      <c r="A141536" t="inlineStr">
        <is>
          <t>langleypartyrentals.com</t>
        </is>
      </c>
      <c r="B141536" t="n">
        <v>262</v>
      </c>
    </row>
    <row r="141537">
      <c r="A141537" t="inlineStr">
        <is>
          <t>2558T-cdn.doitbest.com</t>
        </is>
      </c>
      <c r="B141537" t="n">
        <v>262</v>
      </c>
    </row>
    <row r="141538">
      <c r="A141538" t="inlineStr">
        <is>
          <t>www.limohire-sportcarhire.co.uk</t>
        </is>
      </c>
      <c r="B141538" t="n">
        <v>262</v>
      </c>
    </row>
    <row r="141539">
      <c r="A141539" t="inlineStr">
        <is>
          <t>diycuteness.com</t>
        </is>
      </c>
      <c r="B141539" t="n">
        <v>262</v>
      </c>
    </row>
    <row r="141540">
      <c r="A141540" t="inlineStr">
        <is>
          <t>craftedincarhartt.files.wordpress.com</t>
        </is>
      </c>
      <c r="B141540" t="n">
        <v>262</v>
      </c>
    </row>
    <row r="141541">
      <c r="A141541" t="inlineStr">
        <is>
          <t>www.vettimes.co.uk</t>
        </is>
      </c>
      <c r="B141541" t="n">
        <v>262</v>
      </c>
    </row>
    <row r="141542">
      <c r="A141542" t="inlineStr">
        <is>
          <t>www.erpsoftwareblog.com</t>
        </is>
      </c>
      <c r="B141542" t="n">
        <v>262</v>
      </c>
    </row>
    <row r="141543">
      <c r="A141543" t="inlineStr">
        <is>
          <t>glutenfreebaking.com</t>
        </is>
      </c>
      <c r="B141543" t="n">
        <v>262</v>
      </c>
    </row>
    <row r="141544">
      <c r="A141544" t="inlineStr">
        <is>
          <t>www.barakasports.com</t>
        </is>
      </c>
      <c r="B141544" t="n">
        <v>262</v>
      </c>
    </row>
    <row r="141545">
      <c r="A141545" t="inlineStr">
        <is>
          <t>heatherjowett.com</t>
        </is>
      </c>
      <c r="B141545" t="n">
        <v>262</v>
      </c>
    </row>
    <row r="141546">
      <c r="A141546" t="inlineStr">
        <is>
          <t>www.harworthheating.co.uk</t>
        </is>
      </c>
      <c r="B141546" t="n">
        <v>262</v>
      </c>
    </row>
    <row r="141547">
      <c r="A141547" t="inlineStr">
        <is>
          <t>www.woodenwatchshop.co.uk</t>
        </is>
      </c>
      <c r="B141547" t="n">
        <v>262</v>
      </c>
    </row>
    <row r="141548">
      <c r="A141548" t="inlineStr">
        <is>
          <t>www.investina-spain.com</t>
        </is>
      </c>
      <c r="B141548" t="n">
        <v>262</v>
      </c>
    </row>
    <row r="141549">
      <c r="A141549" t="inlineStr">
        <is>
          <t>cdn.beautyandthefoodie.com</t>
        </is>
      </c>
      <c r="B141549" t="n">
        <v>262</v>
      </c>
    </row>
    <row r="141550">
      <c r="A141550" t="inlineStr">
        <is>
          <t>vexxhost.com</t>
        </is>
      </c>
      <c r="B141550" t="n">
        <v>262</v>
      </c>
    </row>
    <row r="141551">
      <c r="A141551" t="inlineStr">
        <is>
          <t>freegamepick.net</t>
        </is>
      </c>
      <c r="B141551" t="n">
        <v>262</v>
      </c>
    </row>
    <row r="141552">
      <c r="A141552" t="inlineStr">
        <is>
          <t>www.coolings.co.uk</t>
        </is>
      </c>
      <c r="B141552" t="n">
        <v>262</v>
      </c>
    </row>
    <row r="141553">
      <c r="A141553" t="inlineStr">
        <is>
          <t>preworkoutchallenge.com</t>
        </is>
      </c>
      <c r="B141553" t="n">
        <v>262</v>
      </c>
    </row>
    <row r="141554">
      <c r="A141554" t="inlineStr">
        <is>
          <t>www.raspberry-depot.com</t>
        </is>
      </c>
      <c r="B141554" t="n">
        <v>262</v>
      </c>
    </row>
    <row r="141555">
      <c r="A141555" t="inlineStr">
        <is>
          <t>tulsabookreview.com</t>
        </is>
      </c>
      <c r="B141555" t="n">
        <v>262</v>
      </c>
    </row>
    <row r="141556">
      <c r="A141556" t="inlineStr">
        <is>
          <t>www.dynamicasia.com</t>
        </is>
      </c>
      <c r="B141556" t="n">
        <v>262</v>
      </c>
    </row>
    <row r="141557">
      <c r="A141557" t="inlineStr">
        <is>
          <t>www.cassandramadge.com</t>
        </is>
      </c>
      <c r="B141557" t="n">
        <v>262</v>
      </c>
    </row>
    <row r="141558">
      <c r="A141558" t="inlineStr">
        <is>
          <t>www.reaseheath.ac.uk</t>
        </is>
      </c>
      <c r="B141558" t="n">
        <v>262</v>
      </c>
    </row>
    <row r="141559">
      <c r="A141559" t="inlineStr">
        <is>
          <t>cdn.transgenderuniverse.com</t>
        </is>
      </c>
      <c r="B141559" t="n">
        <v>262</v>
      </c>
    </row>
    <row r="141560">
      <c r="A141560" t="inlineStr">
        <is>
          <t>www.thaneflorist.com</t>
        </is>
      </c>
      <c r="B141560" t="n">
        <v>262</v>
      </c>
    </row>
    <row r="141561">
      <c r="A141561" t="inlineStr">
        <is>
          <t>m.exports.nrtwebservices.com</t>
        </is>
      </c>
      <c r="B141561" t="n">
        <v>262</v>
      </c>
    </row>
    <row r="141562">
      <c r="A141562" t="inlineStr">
        <is>
          <t>wildlifeafrica.co.za</t>
        </is>
      </c>
      <c r="B141562" t="n">
        <v>262</v>
      </c>
    </row>
    <row r="141563">
      <c r="A141563" t="inlineStr">
        <is>
          <t>www.hoyles.com</t>
        </is>
      </c>
      <c r="B141563" t="n">
        <v>262</v>
      </c>
    </row>
    <row r="141564">
      <c r="A141564" t="inlineStr">
        <is>
          <t>roadsumo.com</t>
        </is>
      </c>
      <c r="B141564" t="n">
        <v>262</v>
      </c>
    </row>
    <row r="141565">
      <c r="A141565" t="inlineStr">
        <is>
          <t>alinefromabook.files.wordpress.com</t>
        </is>
      </c>
      <c r="B141565" t="n">
        <v>262</v>
      </c>
    </row>
    <row r="141566">
      <c r="A141566" t="inlineStr">
        <is>
          <t>www.delftiajewelry.com</t>
        </is>
      </c>
      <c r="B141566" t="n">
        <v>262</v>
      </c>
    </row>
    <row r="141567">
      <c r="A141567" t="inlineStr">
        <is>
          <t>treehouse303.com</t>
        </is>
      </c>
      <c r="B141567" t="n">
        <v>262</v>
      </c>
    </row>
    <row r="141568">
      <c r="A141568" t="inlineStr">
        <is>
          <t>www.chicagometroarearealestate.com</t>
        </is>
      </c>
      <c r="B141568" t="n">
        <v>262</v>
      </c>
    </row>
    <row r="141569">
      <c r="A141569" t="inlineStr">
        <is>
          <t>animaboutique.com</t>
        </is>
      </c>
      <c r="B141569" t="n">
        <v>262</v>
      </c>
    </row>
    <row r="141570">
      <c r="A141570" t="inlineStr">
        <is>
          <t>www.ruijingjx.com</t>
        </is>
      </c>
      <c r="B141570" t="n">
        <v>262</v>
      </c>
    </row>
    <row r="141571">
      <c r="A141571" t="inlineStr">
        <is>
          <t>1gm8d73foqeh1436341icth6-wpengine.netdna-ssl.com</t>
        </is>
      </c>
      <c r="B141571" t="n">
        <v>262</v>
      </c>
    </row>
    <row r="141572">
      <c r="A141572" t="inlineStr">
        <is>
          <t>www.brownslampshades.com</t>
        </is>
      </c>
      <c r="B141572" t="n">
        <v>262</v>
      </c>
    </row>
    <row r="141573">
      <c r="A141573" t="inlineStr">
        <is>
          <t>oklahomacontemporary.org</t>
        </is>
      </c>
      <c r="B141573" t="n">
        <v>262</v>
      </c>
    </row>
    <row r="141574">
      <c r="A141574" t="inlineStr">
        <is>
          <t>theappscentral.com</t>
        </is>
      </c>
      <c r="B141574" t="n">
        <v>262</v>
      </c>
    </row>
    <row r="141575">
      <c r="A141575" t="inlineStr">
        <is>
          <t>images.heartsmith.com</t>
        </is>
      </c>
      <c r="B141575" t="n">
        <v>262</v>
      </c>
    </row>
    <row r="141576">
      <c r="A141576" t="inlineStr">
        <is>
          <t>www.mywalkgear.com</t>
        </is>
      </c>
      <c r="B141576" t="n">
        <v>262</v>
      </c>
    </row>
    <row r="141577">
      <c r="A141577" t="inlineStr">
        <is>
          <t>mowersboy.com</t>
        </is>
      </c>
      <c r="B141577" t="n">
        <v>262</v>
      </c>
    </row>
    <row r="141578">
      <c r="A141578" t="inlineStr">
        <is>
          <t>swdocking.theonlinecatalog.com</t>
        </is>
      </c>
      <c r="B141578" t="n">
        <v>262</v>
      </c>
    </row>
    <row r="141579">
      <c r="A141579" t="inlineStr">
        <is>
          <t>img1.newspapers.com</t>
        </is>
      </c>
      <c r="B141579" t="n">
        <v>262</v>
      </c>
    </row>
    <row r="141580">
      <c r="A141580" t="inlineStr">
        <is>
          <t>nakedbigdickmen.com</t>
        </is>
      </c>
      <c r="B141580" t="n">
        <v>262</v>
      </c>
    </row>
    <row r="141581">
      <c r="A141581" t="inlineStr">
        <is>
          <t>athrefacialplastics.com</t>
        </is>
      </c>
      <c r="B141581" t="n">
        <v>262</v>
      </c>
    </row>
    <row r="141582">
      <c r="A141582" t="inlineStr">
        <is>
          <t>www.lovepapercrafts.com</t>
        </is>
      </c>
      <c r="B141582" t="n">
        <v>262</v>
      </c>
    </row>
    <row r="141583">
      <c r="A141583" t="inlineStr">
        <is>
          <t>arifson.com</t>
        </is>
      </c>
      <c r="B141583" t="n">
        <v>262</v>
      </c>
    </row>
    <row r="141584">
      <c r="A141584" t="inlineStr">
        <is>
          <t>imgs.fariychic.com</t>
        </is>
      </c>
      <c r="B141584" t="n">
        <v>262</v>
      </c>
    </row>
    <row r="141585">
      <c r="A141585" t="inlineStr">
        <is>
          <t>www.spysecurityshop.nl</t>
        </is>
      </c>
      <c r="B141585" t="n">
        <v>262</v>
      </c>
    </row>
    <row r="141586">
      <c r="A141586" t="inlineStr">
        <is>
          <t>shop.unnu.biz</t>
        </is>
      </c>
      <c r="B141586" t="n">
        <v>262</v>
      </c>
    </row>
    <row r="141587">
      <c r="A141587" t="inlineStr">
        <is>
          <t>3starimex.com</t>
        </is>
      </c>
      <c r="B141587" t="n">
        <v>262</v>
      </c>
    </row>
    <row r="141588">
      <c r="A141588" t="inlineStr">
        <is>
          <t>blog.kcm.org</t>
        </is>
      </c>
      <c r="B141588" t="n">
        <v>262</v>
      </c>
    </row>
    <row r="141589">
      <c r="A141589" t="inlineStr">
        <is>
          <t>impactracegear.com</t>
        </is>
      </c>
      <c r="B141589" t="n">
        <v>262</v>
      </c>
    </row>
    <row r="141590">
      <c r="A141590" t="inlineStr">
        <is>
          <t>www.cheaptiffany.cn</t>
        </is>
      </c>
      <c r="B141590" t="n">
        <v>262</v>
      </c>
    </row>
    <row r="141591">
      <c r="A141591" t="inlineStr">
        <is>
          <t>superpixel.co</t>
        </is>
      </c>
      <c r="B141591" t="n">
        <v>262</v>
      </c>
    </row>
    <row r="141592">
      <c r="A141592" t="inlineStr">
        <is>
          <t>coloradocasual.com</t>
        </is>
      </c>
      <c r="B141592" t="n">
        <v>262</v>
      </c>
    </row>
    <row r="141593">
      <c r="A141593" t="inlineStr">
        <is>
          <t>img80003543.weyesimg.com</t>
        </is>
      </c>
      <c r="B141593" t="n">
        <v>262</v>
      </c>
    </row>
    <row r="141594">
      <c r="A141594" t="inlineStr">
        <is>
          <t>worldinstituteondisabilityblog.files.wordpress.com</t>
        </is>
      </c>
      <c r="B141594" t="n">
        <v>262</v>
      </c>
    </row>
    <row r="141595">
      <c r="A141595" t="inlineStr">
        <is>
          <t>global-sharepoint.com</t>
        </is>
      </c>
      <c r="B141595" t="n">
        <v>262</v>
      </c>
    </row>
    <row r="141596">
      <c r="A141596" t="inlineStr">
        <is>
          <t>www.sabaseo.com</t>
        </is>
      </c>
      <c r="B141596" t="n">
        <v>262</v>
      </c>
    </row>
    <row r="141597">
      <c r="A141597" t="inlineStr">
        <is>
          <t>3ltqbwsv2uz2wbjin2t4maa3-wpengine.netdna-ssl.com</t>
        </is>
      </c>
      <c r="B141597" t="n">
        <v>262</v>
      </c>
    </row>
    <row r="141598">
      <c r="A141598" t="inlineStr">
        <is>
          <t>theladyjupiter.files.wordpress.com</t>
        </is>
      </c>
      <c r="B141598" t="n">
        <v>262</v>
      </c>
    </row>
    <row r="141599">
      <c r="A141599" t="inlineStr">
        <is>
          <t>jantenoi.ro</t>
        </is>
      </c>
      <c r="B141599" t="n">
        <v>262</v>
      </c>
    </row>
    <row r="141600">
      <c r="A141600" t="inlineStr">
        <is>
          <t>www.laptopbatteryinchennai.com</t>
        </is>
      </c>
      <c r="B141600" t="n">
        <v>262</v>
      </c>
    </row>
    <row r="141601">
      <c r="A141601" t="inlineStr">
        <is>
          <t>www.icpak.com</t>
        </is>
      </c>
      <c r="B141601" t="n">
        <v>262</v>
      </c>
    </row>
    <row r="141602">
      <c r="A141602" t="inlineStr">
        <is>
          <t>www.drbcarspares.co.uk</t>
        </is>
      </c>
      <c r="B141602" t="n">
        <v>262</v>
      </c>
    </row>
    <row r="141603">
      <c r="A141603" t="inlineStr">
        <is>
          <t>thelinkssite.com</t>
        </is>
      </c>
      <c r="B141603" t="n">
        <v>262</v>
      </c>
    </row>
    <row r="141604">
      <c r="A141604" t="inlineStr">
        <is>
          <t>www.lcmagnetics.com</t>
        </is>
      </c>
      <c r="B141604" t="n">
        <v>262</v>
      </c>
    </row>
    <row r="141605">
      <c r="A141605" t="inlineStr">
        <is>
          <t>123mkv.tel</t>
        </is>
      </c>
      <c r="B141605" t="n">
        <v>262</v>
      </c>
    </row>
    <row r="141606">
      <c r="A141606" t="inlineStr">
        <is>
          <t>images.worldclasslighting.com</t>
        </is>
      </c>
      <c r="B141606" t="n">
        <v>262</v>
      </c>
    </row>
    <row r="141607">
      <c r="A141607" t="inlineStr">
        <is>
          <t>www.newport.com</t>
        </is>
      </c>
      <c r="B141607" t="n">
        <v>262</v>
      </c>
    </row>
    <row r="141608">
      <c r="A141608" t="inlineStr">
        <is>
          <t>img80002919.weyesimg.com</t>
        </is>
      </c>
      <c r="B141608" t="n">
        <v>262</v>
      </c>
    </row>
    <row r="141609">
      <c r="A141609" t="inlineStr">
        <is>
          <t>www.motomail.co.nz</t>
        </is>
      </c>
      <c r="B141609" t="n">
        <v>262</v>
      </c>
    </row>
    <row r="141610">
      <c r="A141610" t="inlineStr">
        <is>
          <t>www.sleekburnprints.com</t>
        </is>
      </c>
      <c r="B141610" t="n">
        <v>262</v>
      </c>
    </row>
    <row r="141611">
      <c r="A141611" t="inlineStr">
        <is>
          <t>www.portablepartitions.co.nz</t>
        </is>
      </c>
      <c r="B141611" t="n">
        <v>262</v>
      </c>
    </row>
    <row r="141612">
      <c r="A141612" t="inlineStr">
        <is>
          <t>www.constructioncost.co</t>
        </is>
      </c>
      <c r="B141612" t="n">
        <v>262</v>
      </c>
    </row>
    <row r="141613">
      <c r="A141613" t="inlineStr">
        <is>
          <t>www.raymarine.es</t>
        </is>
      </c>
      <c r="B141613" t="n">
        <v>262</v>
      </c>
    </row>
    <row r="141614">
      <c r="A141614" t="inlineStr">
        <is>
          <t>www.soopur.fr</t>
        </is>
      </c>
      <c r="B141614" t="n">
        <v>262</v>
      </c>
    </row>
    <row r="141615">
      <c r="A141615" t="inlineStr">
        <is>
          <t>ugg-australian.shop</t>
        </is>
      </c>
      <c r="B141615" t="n">
        <v>262</v>
      </c>
    </row>
    <row r="141616">
      <c r="A141616" t="inlineStr">
        <is>
          <t>www.bucklebox.co.uk</t>
        </is>
      </c>
      <c r="B141616" t="n">
        <v>262</v>
      </c>
    </row>
    <row r="141617">
      <c r="A141617" t="inlineStr">
        <is>
          <t>www.zevfisher.com</t>
        </is>
      </c>
      <c r="B141617" t="n">
        <v>262</v>
      </c>
    </row>
    <row r="141618">
      <c r="A141618" t="inlineStr">
        <is>
          <t>huntingtonfabricdepot.com</t>
        </is>
      </c>
      <c r="B141618" t="n">
        <v>262</v>
      </c>
    </row>
    <row r="141619">
      <c r="A141619" t="inlineStr">
        <is>
          <t>www.wentzstore.com</t>
        </is>
      </c>
      <c r="B141619" t="n">
        <v>262</v>
      </c>
    </row>
    <row r="141620">
      <c r="A141620" t="inlineStr">
        <is>
          <t>img4.utsavfashion.com</t>
        </is>
      </c>
      <c r="B141620" t="n">
        <v>262</v>
      </c>
    </row>
    <row r="141621">
      <c r="A141621" t="inlineStr">
        <is>
          <t>m.deryacicekcilik.com</t>
        </is>
      </c>
      <c r="B141621" t="n">
        <v>262</v>
      </c>
    </row>
    <row r="141622">
      <c r="A141622" t="inlineStr">
        <is>
          <t>www.penimprint.com</t>
        </is>
      </c>
      <c r="B141622" t="n">
        <v>262</v>
      </c>
    </row>
    <row r="141623">
      <c r="A141623" t="inlineStr">
        <is>
          <t>www.briarstreetbroadway.com</t>
        </is>
      </c>
      <c r="B141623" t="n">
        <v>262</v>
      </c>
    </row>
    <row r="141624">
      <c r="A141624" t="inlineStr">
        <is>
          <t>www.theribbondiva.com</t>
        </is>
      </c>
      <c r="B141624" t="n">
        <v>262</v>
      </c>
    </row>
    <row r="141625">
      <c r="A141625" t="inlineStr">
        <is>
          <t>0bd4fe9460a8663f57a2-84d8d3ec84eef355701e4bb1fa383251.ssl.cf1.rackcdn.com</t>
        </is>
      </c>
      <c r="B141625" t="n">
        <v>262</v>
      </c>
    </row>
    <row r="141626">
      <c r="A141626" t="inlineStr">
        <is>
          <t>www.blackanddecker.hu</t>
        </is>
      </c>
      <c r="B141626" t="n">
        <v>262</v>
      </c>
    </row>
    <row r="141627">
      <c r="A141627" t="inlineStr">
        <is>
          <t>gdanskpolitechnika.ksiegarnienaukowe.pl</t>
        </is>
      </c>
      <c r="B141627" t="n">
        <v>262</v>
      </c>
    </row>
    <row r="141628">
      <c r="A141628" t="inlineStr">
        <is>
          <t>94be647bbc371113761d-0eeeb1f3da9f0e1abe733cd21d07aeba.ssl.cf1.rackcdn.com</t>
        </is>
      </c>
      <c r="B141628" t="n">
        <v>262</v>
      </c>
    </row>
    <row r="141629">
      <c r="A141629" t="inlineStr">
        <is>
          <t>tscstatic.logostoreusa.com</t>
        </is>
      </c>
      <c r="B141629" t="n">
        <v>262</v>
      </c>
    </row>
    <row r="141630">
      <c r="A141630" t="inlineStr">
        <is>
          <t>www.celebshairstyles.com</t>
        </is>
      </c>
      <c r="B141630" t="n">
        <v>261</v>
      </c>
    </row>
    <row r="141631">
      <c r="A141631" t="inlineStr">
        <is>
          <t>cdn.ststravel.com</t>
        </is>
      </c>
      <c r="B141631" t="n">
        <v>261</v>
      </c>
    </row>
    <row r="141632">
      <c r="A141632" t="inlineStr">
        <is>
          <t>www.thepugdiary.com</t>
        </is>
      </c>
      <c r="B141632" t="n">
        <v>261</v>
      </c>
    </row>
    <row r="141633">
      <c r="A141633" t="inlineStr">
        <is>
          <t>929495.smushcdn.com</t>
        </is>
      </c>
      <c r="B141633" t="n">
        <v>261</v>
      </c>
    </row>
    <row r="141634">
      <c r="A141634" t="inlineStr">
        <is>
          <t>www.marrakech-riad.co.uk</t>
        </is>
      </c>
      <c r="B141634" t="n">
        <v>261</v>
      </c>
    </row>
    <row r="141635">
      <c r="A141635" t="inlineStr">
        <is>
          <t>headcarbonfiber.com</t>
        </is>
      </c>
      <c r="B141635" t="n">
        <v>261</v>
      </c>
    </row>
    <row r="141636">
      <c r="A141636" t="inlineStr">
        <is>
          <t>bucket3.glanacion.com</t>
        </is>
      </c>
      <c r="B141636" t="n">
        <v>261</v>
      </c>
    </row>
    <row r="141637">
      <c r="A141637" t="inlineStr">
        <is>
          <t>resize.prod.docfr.doc-media.fr</t>
        </is>
      </c>
      <c r="B141637" t="n">
        <v>261</v>
      </c>
    </row>
    <row r="141638">
      <c r="A141638" t="inlineStr">
        <is>
          <t>u-ran.jp</t>
        </is>
      </c>
      <c r="B141638" t="n">
        <v>261</v>
      </c>
    </row>
    <row r="141639">
      <c r="A141639" t="inlineStr">
        <is>
          <t>geneacdn.net</t>
        </is>
      </c>
      <c r="B141639" t="n">
        <v>261</v>
      </c>
    </row>
    <row r="141640">
      <c r="A141640" t="inlineStr">
        <is>
          <t>vogue.ua</t>
        </is>
      </c>
      <c r="B141640" t="n">
        <v>261</v>
      </c>
    </row>
    <row r="141641">
      <c r="A141641" t="inlineStr">
        <is>
          <t>s2.uupload.ir</t>
        </is>
      </c>
      <c r="B141641" t="n">
        <v>261</v>
      </c>
    </row>
    <row r="141642">
      <c r="A141642" t="inlineStr">
        <is>
          <t>icharta.b-cdn.net</t>
        </is>
      </c>
      <c r="B141642" t="n">
        <v>261</v>
      </c>
    </row>
    <row r="141643">
      <c r="A141643" t="inlineStr">
        <is>
          <t>static-geektopia.com</t>
        </is>
      </c>
      <c r="B141643" t="n">
        <v>261</v>
      </c>
    </row>
    <row r="141644">
      <c r="A141644" t="inlineStr">
        <is>
          <t>socialevo.net</t>
        </is>
      </c>
      <c r="B141644" t="n">
        <v>261</v>
      </c>
    </row>
    <row r="141645">
      <c r="A141645" t="inlineStr">
        <is>
          <t>image.t-fashion.jp</t>
        </is>
      </c>
      <c r="B141645" t="n">
        <v>261</v>
      </c>
    </row>
    <row r="141646">
      <c r="A141646" t="inlineStr">
        <is>
          <t>downloads.psd-tutorials.de</t>
        </is>
      </c>
      <c r="B141646" t="n">
        <v>261</v>
      </c>
    </row>
    <row r="141647">
      <c r="A141647" t="inlineStr">
        <is>
          <t>cdn.witt.info</t>
        </is>
      </c>
      <c r="B141647" t="n">
        <v>261</v>
      </c>
    </row>
    <row r="141648">
      <c r="A141648" t="inlineStr">
        <is>
          <t>www.betisweb.com</t>
        </is>
      </c>
      <c r="B141648" t="n">
        <v>261</v>
      </c>
    </row>
    <row r="141649">
      <c r="A141649" t="inlineStr">
        <is>
          <t>www.patroncouture.info</t>
        </is>
      </c>
      <c r="B141649" t="n">
        <v>261</v>
      </c>
    </row>
    <row r="141650">
      <c r="A141650" t="inlineStr">
        <is>
          <t>fotos3.imghs.net</t>
        </is>
      </c>
      <c r="B141650" t="n">
        <v>261</v>
      </c>
    </row>
    <row r="141651">
      <c r="A141651" t="inlineStr">
        <is>
          <t>www.hotcar.com.tw</t>
        </is>
      </c>
      <c r="B141651" t="n">
        <v>261</v>
      </c>
    </row>
    <row r="141652">
      <c r="A141652" t="inlineStr">
        <is>
          <t>www.wakenews.tv</t>
        </is>
      </c>
      <c r="B141652" t="n">
        <v>261</v>
      </c>
    </row>
    <row r="141653">
      <c r="A141653" t="inlineStr">
        <is>
          <t>klassikermarkedet.dk</t>
        </is>
      </c>
      <c r="B141653" t="n">
        <v>261</v>
      </c>
    </row>
    <row r="141654">
      <c r="A141654" t="inlineStr">
        <is>
          <t>www.ethaicd.com</t>
        </is>
      </c>
      <c r="B141654" t="n">
        <v>261</v>
      </c>
    </row>
    <row r="141655">
      <c r="A141655" t="inlineStr">
        <is>
          <t>www.petspremium.de</t>
        </is>
      </c>
      <c r="B141655" t="n">
        <v>261</v>
      </c>
    </row>
    <row r="141656">
      <c r="A141656" t="inlineStr">
        <is>
          <t>assets.funnygames.eu</t>
        </is>
      </c>
      <c r="B141656" t="n">
        <v>261</v>
      </c>
    </row>
    <row r="141657">
      <c r="A141657" t="inlineStr">
        <is>
          <t>discountmymobile.fr</t>
        </is>
      </c>
      <c r="B141657" t="n">
        <v>261</v>
      </c>
    </row>
    <row r="141658">
      <c r="A141658" t="inlineStr">
        <is>
          <t>www.salsa.it</t>
        </is>
      </c>
      <c r="B141658" t="n">
        <v>261</v>
      </c>
    </row>
    <row r="141659">
      <c r="A141659" t="inlineStr">
        <is>
          <t>ssw-live.s3.amazonaws.com</t>
        </is>
      </c>
      <c r="B141659" t="n">
        <v>261</v>
      </c>
    </row>
    <row r="141660">
      <c r="A141660" t="inlineStr">
        <is>
          <t>images.nederlandmobiel.nl</t>
        </is>
      </c>
      <c r="B141660" t="n">
        <v>261</v>
      </c>
    </row>
    <row r="141661">
      <c r="A141661" t="inlineStr">
        <is>
          <t>fontan.io</t>
        </is>
      </c>
      <c r="B141661" t="n">
        <v>261</v>
      </c>
    </row>
    <row r="141662">
      <c r="A141662" t="inlineStr">
        <is>
          <t>42.200.72.62:8100</t>
        </is>
      </c>
      <c r="B141662" t="n">
        <v>261</v>
      </c>
    </row>
    <row r="141663">
      <c r="A141663" t="inlineStr">
        <is>
          <t>www.kazco.co.uk</t>
        </is>
      </c>
      <c r="B141663" t="n">
        <v>261</v>
      </c>
    </row>
    <row r="141664">
      <c r="A141664" t="inlineStr">
        <is>
          <t>collections.hampshireculture.org.uk</t>
        </is>
      </c>
      <c r="B141664" t="n">
        <v>261</v>
      </c>
    </row>
    <row r="141665">
      <c r="A141665" t="inlineStr">
        <is>
          <t>www.vinninliquors.com</t>
        </is>
      </c>
      <c r="B141665" t="n">
        <v>261</v>
      </c>
    </row>
    <row r="141666">
      <c r="A141666" t="inlineStr">
        <is>
          <t>www.shoreappliances.com</t>
        </is>
      </c>
      <c r="B141666" t="n">
        <v>261</v>
      </c>
    </row>
    <row r="141667">
      <c r="A141667" t="inlineStr">
        <is>
          <t>www.starsstripesrealty.com</t>
        </is>
      </c>
      <c r="B141667" t="n">
        <v>261</v>
      </c>
    </row>
    <row r="141668">
      <c r="A141668" t="inlineStr">
        <is>
          <t>www.kitchendiscounts.com.au</t>
        </is>
      </c>
      <c r="B141668" t="n">
        <v>261</v>
      </c>
    </row>
    <row r="141669">
      <c r="A141669" t="inlineStr">
        <is>
          <t>www.menua.pl</t>
        </is>
      </c>
      <c r="B141669" t="n">
        <v>261</v>
      </c>
    </row>
    <row r="141670">
      <c r="A141670" t="inlineStr">
        <is>
          <t>7b7b1082eb80b72030e5-14cffe8f02098f06a552592e3efefbc9.ssl.cf1.rackcdn.com</t>
        </is>
      </c>
      <c r="B141670" t="n">
        <v>261</v>
      </c>
    </row>
    <row r="141671">
      <c r="A141671" t="inlineStr">
        <is>
          <t>7d68379f64f8950ab9da-a0efa55e7871d2ba723a83cade72319a.ssl.cf2.rackcdn.com</t>
        </is>
      </c>
      <c r="B141671" t="n">
        <v>261</v>
      </c>
    </row>
    <row r="141672">
      <c r="A141672" t="inlineStr">
        <is>
          <t>bloemenhuisgaal.nl</t>
        </is>
      </c>
      <c r="B141672" t="n">
        <v>261</v>
      </c>
    </row>
    <row r="141673">
      <c r="A141673" t="inlineStr">
        <is>
          <t>e29571e738c301a3413e-81494092fefaf72c767bb675ff970be3.ssl.cf1.rackcdn.com</t>
        </is>
      </c>
      <c r="B141673" t="n">
        <v>261</v>
      </c>
    </row>
    <row r="141674">
      <c r="A141674" t="inlineStr">
        <is>
          <t>68a056b2f63cd66a7f7d-286ef99a7522425afd61b70a7c016d1c.ssl.cf2.rackcdn.com</t>
        </is>
      </c>
      <c r="B141674" t="n">
        <v>261</v>
      </c>
    </row>
    <row r="141675">
      <c r="A141675" t="inlineStr">
        <is>
          <t>8acfd24db8218d48bc45-9c5e397bc9fcf39e6e8328ce2351db72.ssl.cf1.rackcdn.com</t>
        </is>
      </c>
      <c r="B141675" t="n">
        <v>261</v>
      </c>
    </row>
    <row r="141676">
      <c r="A141676" t="inlineStr">
        <is>
          <t>ca571642f136dff99e43-74435b1fd2691fc2bdbcbf432524be4c.ssl.cf1.rackcdn.com</t>
        </is>
      </c>
      <c r="B141676" t="n">
        <v>261</v>
      </c>
    </row>
    <row r="141677">
      <c r="A141677" t="inlineStr">
        <is>
          <t>www.giftrepublic.com</t>
        </is>
      </c>
      <c r="B141677" t="n">
        <v>261</v>
      </c>
    </row>
    <row r="141678">
      <c r="A141678" t="inlineStr">
        <is>
          <t>monday-edition.co.kr</t>
        </is>
      </c>
      <c r="B141678" t="n">
        <v>261</v>
      </c>
    </row>
    <row r="141679">
      <c r="A141679" t="inlineStr">
        <is>
          <t>bikeandspanner.co.uk</t>
        </is>
      </c>
      <c r="B141679" t="n">
        <v>261</v>
      </c>
    </row>
    <row r="141680">
      <c r="A141680" t="inlineStr">
        <is>
          <t>mediaslide-europe.storage.googleapis.com</t>
        </is>
      </c>
      <c r="B141680" t="n">
        <v>261</v>
      </c>
    </row>
    <row r="141681">
      <c r="A141681" t="inlineStr">
        <is>
          <t>lookovore.com</t>
        </is>
      </c>
      <c r="B141681" t="n">
        <v>261</v>
      </c>
    </row>
    <row r="141682">
      <c r="A141682" t="inlineStr">
        <is>
          <t>joelsview.com</t>
        </is>
      </c>
      <c r="B141682" t="n">
        <v>261</v>
      </c>
    </row>
    <row r="141683">
      <c r="A141683" t="inlineStr">
        <is>
          <t>www.filmpost.it</t>
        </is>
      </c>
      <c r="B141683" t="n">
        <v>261</v>
      </c>
    </row>
    <row r="141684">
      <c r="A141684" t="inlineStr">
        <is>
          <t>www.hungryforever.com</t>
        </is>
      </c>
      <c r="B141684" t="n">
        <v>261</v>
      </c>
    </row>
    <row r="141685">
      <c r="A141685" t="inlineStr">
        <is>
          <t>aspoonfulofsugardesigns.com</t>
        </is>
      </c>
      <c r="B141685" t="n">
        <v>261</v>
      </c>
    </row>
    <row r="141686">
      <c r="A141686" t="inlineStr">
        <is>
          <t>blackamericaweb.com</t>
        </is>
      </c>
      <c r="B141686" t="n">
        <v>261</v>
      </c>
    </row>
    <row r="141687">
      <c r="A141687" t="inlineStr">
        <is>
          <t>discover.luxury</t>
        </is>
      </c>
      <c r="B141687" t="n">
        <v>261</v>
      </c>
    </row>
    <row r="141688">
      <c r="A141688" t="inlineStr">
        <is>
          <t>mwl1967.files.wordpress.com</t>
        </is>
      </c>
      <c r="B141688" t="n">
        <v>261</v>
      </c>
    </row>
    <row r="141689">
      <c r="A141689" t="inlineStr">
        <is>
          <t>wyntonmarsalis.org</t>
        </is>
      </c>
      <c r="B141689" t="n">
        <v>261</v>
      </c>
    </row>
    <row r="141690">
      <c r="A141690" t="inlineStr">
        <is>
          <t>www.mergephotography.com.au</t>
        </is>
      </c>
      <c r="B141690" t="n">
        <v>261</v>
      </c>
    </row>
    <row r="141691">
      <c r="A141691" t="inlineStr">
        <is>
          <t>astamfordbridgetoofar.com</t>
        </is>
      </c>
      <c r="B141691" t="n">
        <v>261</v>
      </c>
    </row>
    <row r="141692">
      <c r="A141692" t="inlineStr">
        <is>
          <t>odihpn.org</t>
        </is>
      </c>
      <c r="B141692" t="n">
        <v>261</v>
      </c>
    </row>
    <row r="141693">
      <c r="A141693" t="inlineStr">
        <is>
          <t>imgsm.watch32hd.org</t>
        </is>
      </c>
      <c r="B141693" t="n">
        <v>261</v>
      </c>
    </row>
    <row r="141694">
      <c r="A141694" t="inlineStr">
        <is>
          <t>financialpress.com</t>
        </is>
      </c>
      <c r="B141694" t="n">
        <v>261</v>
      </c>
    </row>
    <row r="141695">
      <c r="A141695" t="inlineStr">
        <is>
          <t>www.recipe30.com</t>
        </is>
      </c>
      <c r="B141695" t="n">
        <v>261</v>
      </c>
    </row>
    <row r="141696">
      <c r="A141696" t="inlineStr">
        <is>
          <t>www.tomassiniarredamenti.it</t>
        </is>
      </c>
      <c r="B141696" t="n">
        <v>261</v>
      </c>
    </row>
    <row r="141697">
      <c r="A141697" t="inlineStr">
        <is>
          <t>www.usfca.edu</t>
        </is>
      </c>
      <c r="B141697" t="n">
        <v>261</v>
      </c>
    </row>
    <row r="141698">
      <c r="A141698" t="inlineStr">
        <is>
          <t>www.laughtard.com</t>
        </is>
      </c>
      <c r="B141698" t="n">
        <v>261</v>
      </c>
    </row>
    <row r="141699">
      <c r="A141699" t="inlineStr">
        <is>
          <t>www.babyonlineshop.de</t>
        </is>
      </c>
      <c r="B141699" t="n">
        <v>261</v>
      </c>
    </row>
    <row r="141700">
      <c r="A141700" t="inlineStr">
        <is>
          <t>www.artsdepot.co.uk</t>
        </is>
      </c>
      <c r="B141700" t="n">
        <v>261</v>
      </c>
    </row>
    <row r="141701">
      <c r="A141701" t="inlineStr">
        <is>
          <t>www.electroluxprofessional.com</t>
        </is>
      </c>
      <c r="B141701" t="n">
        <v>261</v>
      </c>
    </row>
    <row r="141702">
      <c r="A141702" t="inlineStr">
        <is>
          <t>www.ijlbrown.com</t>
        </is>
      </c>
      <c r="B141702" t="n">
        <v>261</v>
      </c>
    </row>
    <row r="141703">
      <c r="A141703" t="inlineStr">
        <is>
          <t>www.mediascrolls.com</t>
        </is>
      </c>
      <c r="B141703" t="n">
        <v>261</v>
      </c>
    </row>
    <row r="141704">
      <c r="A141704" t="inlineStr">
        <is>
          <t>mexicanappetizersandmore.com</t>
        </is>
      </c>
      <c r="B141704" t="n">
        <v>261</v>
      </c>
    </row>
    <row r="141705">
      <c r="A141705" t="inlineStr">
        <is>
          <t>outsider.ie</t>
        </is>
      </c>
      <c r="B141705" t="n">
        <v>261</v>
      </c>
    </row>
    <row r="141706">
      <c r="A141706" t="inlineStr">
        <is>
          <t>www.blisshair.com</t>
        </is>
      </c>
      <c r="B141706" t="n">
        <v>261</v>
      </c>
    </row>
    <row r="141707">
      <c r="A141707" t="inlineStr">
        <is>
          <t>silviofiorello.com</t>
        </is>
      </c>
      <c r="B141707" t="n">
        <v>261</v>
      </c>
    </row>
    <row r="141708">
      <c r="A141708" t="inlineStr">
        <is>
          <t>cdn.techexplorist.com</t>
        </is>
      </c>
      <c r="B141708" t="n">
        <v>261</v>
      </c>
    </row>
    <row r="141709">
      <c r="A141709" t="inlineStr">
        <is>
          <t>scooterinthesticks.com</t>
        </is>
      </c>
      <c r="B141709" t="n">
        <v>261</v>
      </c>
    </row>
    <row r="141710">
      <c r="A141710" t="inlineStr">
        <is>
          <t>images.jewelry.com</t>
        </is>
      </c>
      <c r="B141710" t="n">
        <v>261</v>
      </c>
    </row>
    <row r="141711">
      <c r="A141711" t="inlineStr">
        <is>
          <t>purpur.shopcadacdn.com</t>
        </is>
      </c>
      <c r="B141711" t="n">
        <v>261</v>
      </c>
    </row>
    <row r="141712">
      <c r="A141712" t="inlineStr">
        <is>
          <t>www.jardinez.com</t>
        </is>
      </c>
      <c r="B141712" t="n">
        <v>261</v>
      </c>
    </row>
    <row r="141713">
      <c r="A141713" t="inlineStr">
        <is>
          <t>keane.li</t>
        </is>
      </c>
      <c r="B141713" t="n">
        <v>261</v>
      </c>
    </row>
    <row r="141714">
      <c r="A141714" t="inlineStr">
        <is>
          <t>211991.smushcdn.com</t>
        </is>
      </c>
      <c r="B141714" t="n">
        <v>261</v>
      </c>
    </row>
    <row r="141715">
      <c r="A141715" t="inlineStr">
        <is>
          <t>521299.smushcdn.com</t>
        </is>
      </c>
      <c r="B141715" t="n">
        <v>261</v>
      </c>
    </row>
    <row r="141716">
      <c r="A141716" t="inlineStr">
        <is>
          <t>www.fanplus.com</t>
        </is>
      </c>
      <c r="B141716" t="n">
        <v>261</v>
      </c>
    </row>
    <row r="141717">
      <c r="A141717" t="inlineStr">
        <is>
          <t>backtotimber.com.au</t>
        </is>
      </c>
      <c r="B141717" t="n">
        <v>261</v>
      </c>
    </row>
    <row r="141718">
      <c r="A141718" t="inlineStr">
        <is>
          <t>vietfuntravel.com</t>
        </is>
      </c>
      <c r="B141718" t="n">
        <v>261</v>
      </c>
    </row>
    <row r="141719">
      <c r="A141719" t="inlineStr">
        <is>
          <t>sokodirectory.com</t>
        </is>
      </c>
      <c r="B141719" t="n">
        <v>261</v>
      </c>
    </row>
    <row r="141720">
      <c r="A141720" t="inlineStr">
        <is>
          <t>beesotted.com</t>
        </is>
      </c>
      <c r="B141720" t="n">
        <v>261</v>
      </c>
    </row>
    <row r="141721">
      <c r="A141721" t="inlineStr">
        <is>
          <t>www.atlantacloset.com</t>
        </is>
      </c>
      <c r="B141721" t="n">
        <v>261</v>
      </c>
    </row>
    <row r="141722">
      <c r="A141722" t="inlineStr">
        <is>
          <t>www.theplasticsurgeryclinic.com.au</t>
        </is>
      </c>
      <c r="B141722" t="n">
        <v>261</v>
      </c>
    </row>
    <row r="141723">
      <c r="A141723" t="inlineStr">
        <is>
          <t>news.vet.tufts.edu</t>
        </is>
      </c>
      <c r="B141723" t="n">
        <v>261</v>
      </c>
    </row>
    <row r="141724">
      <c r="A141724" t="inlineStr">
        <is>
          <t>janabebe.com</t>
        </is>
      </c>
      <c r="B141724" t="n">
        <v>261</v>
      </c>
    </row>
    <row r="141725">
      <c r="A141725" t="inlineStr">
        <is>
          <t>cfbdailynews.com</t>
        </is>
      </c>
      <c r="B141725" t="n">
        <v>261</v>
      </c>
    </row>
    <row r="141726">
      <c r="A141726" t="inlineStr">
        <is>
          <t>network.bellona.org</t>
        </is>
      </c>
      <c r="B141726" t="n">
        <v>261</v>
      </c>
    </row>
    <row r="141727">
      <c r="A141727" t="inlineStr">
        <is>
          <t>www.bransonvacationcabins.com</t>
        </is>
      </c>
      <c r="B141727" t="n">
        <v>261</v>
      </c>
    </row>
    <row r="141728">
      <c r="A141728" t="inlineStr">
        <is>
          <t>celebsuburb.com</t>
        </is>
      </c>
      <c r="B141728" t="n">
        <v>261</v>
      </c>
    </row>
    <row r="141729">
      <c r="A141729" t="inlineStr">
        <is>
          <t>d32gw8q6pt8twd.cloudfront.net</t>
        </is>
      </c>
      <c r="B141729" t="n">
        <v>261</v>
      </c>
    </row>
    <row r="141730">
      <c r="A141730" t="inlineStr">
        <is>
          <t>www.covecreekoutfitters.com</t>
        </is>
      </c>
      <c r="B141730" t="n">
        <v>261</v>
      </c>
    </row>
    <row r="141731">
      <c r="A141731" t="inlineStr">
        <is>
          <t>www.lincolnshireworld.com</t>
        </is>
      </c>
      <c r="B141731" t="n">
        <v>261</v>
      </c>
    </row>
    <row r="141732">
      <c r="A141732" t="inlineStr">
        <is>
          <t>arizonabeehive.com</t>
        </is>
      </c>
      <c r="B141732" t="n">
        <v>261</v>
      </c>
    </row>
    <row r="141733">
      <c r="A141733" t="inlineStr">
        <is>
          <t>watermark.lovepik.com</t>
        </is>
      </c>
      <c r="B141733" t="n">
        <v>261</v>
      </c>
    </row>
    <row r="141734">
      <c r="A141734" t="inlineStr">
        <is>
          <t>5can.org</t>
        </is>
      </c>
      <c r="B141734" t="n">
        <v>261</v>
      </c>
    </row>
    <row r="141735">
      <c r="A141735" t="inlineStr">
        <is>
          <t>vacationhub.co.za</t>
        </is>
      </c>
      <c r="B141735" t="n">
        <v>261</v>
      </c>
    </row>
    <row r="141736">
      <c r="A141736" t="inlineStr">
        <is>
          <t>mymarriagewebsite.com</t>
        </is>
      </c>
      <c r="B141736" t="n">
        <v>261</v>
      </c>
    </row>
    <row r="141737">
      <c r="A141737" t="inlineStr">
        <is>
          <t>theflashpodcast.com</t>
        </is>
      </c>
      <c r="B141737" t="n">
        <v>261</v>
      </c>
    </row>
    <row r="141738">
      <c r="A141738" t="inlineStr">
        <is>
          <t>www.trampsprophire.com</t>
        </is>
      </c>
      <c r="B141738" t="n">
        <v>261</v>
      </c>
    </row>
    <row r="141739">
      <c r="A141739" t="inlineStr">
        <is>
          <t>forgeline.com</t>
        </is>
      </c>
      <c r="B141739" t="n">
        <v>261</v>
      </c>
    </row>
    <row r="141740">
      <c r="A141740" t="inlineStr">
        <is>
          <t>www.cricxtasy.com</t>
        </is>
      </c>
      <c r="B141740" t="n">
        <v>261</v>
      </c>
    </row>
    <row r="141741">
      <c r="A141741" t="inlineStr">
        <is>
          <t>rg.co.il</t>
        </is>
      </c>
      <c r="B141741" t="n">
        <v>261</v>
      </c>
    </row>
    <row r="141742">
      <c r="A141742" t="inlineStr">
        <is>
          <t>www.rigzone.com</t>
        </is>
      </c>
      <c r="B141742" t="n">
        <v>261</v>
      </c>
    </row>
    <row r="141743">
      <c r="A141743" t="inlineStr">
        <is>
          <t>www.bahamasb2b.com</t>
        </is>
      </c>
      <c r="B141743" t="n">
        <v>261</v>
      </c>
    </row>
    <row r="141744">
      <c r="A141744" t="inlineStr">
        <is>
          <t>blanknews.com</t>
        </is>
      </c>
      <c r="B141744" t="n">
        <v>261</v>
      </c>
    </row>
    <row r="141745">
      <c r="A141745" t="inlineStr">
        <is>
          <t>www.dirtconnections.com</t>
        </is>
      </c>
      <c r="B141745" t="n">
        <v>261</v>
      </c>
    </row>
    <row r="141746">
      <c r="A141746" t="inlineStr">
        <is>
          <t>mresell.pl</t>
        </is>
      </c>
      <c r="B141746" t="n">
        <v>261</v>
      </c>
    </row>
    <row r="141747">
      <c r="A141747" t="inlineStr">
        <is>
          <t>www.barbizmag.com</t>
        </is>
      </c>
      <c r="B141747" t="n">
        <v>261</v>
      </c>
    </row>
    <row r="141748">
      <c r="A141748" t="inlineStr">
        <is>
          <t>bario-neal.dev.inverseparadox.net</t>
        </is>
      </c>
      <c r="B141748" t="n">
        <v>261</v>
      </c>
    </row>
    <row r="141749">
      <c r="A141749" t="inlineStr">
        <is>
          <t>www.kingofthegym.com</t>
        </is>
      </c>
      <c r="B141749" t="n">
        <v>261</v>
      </c>
    </row>
    <row r="141750">
      <c r="A141750" t="inlineStr">
        <is>
          <t>desenelecopilariei.com</t>
        </is>
      </c>
      <c r="B141750" t="n">
        <v>261</v>
      </c>
    </row>
    <row r="141751">
      <c r="A141751" t="inlineStr">
        <is>
          <t>aroundtheworldwithblade.files.wordpress.com</t>
        </is>
      </c>
      <c r="B141751" t="n">
        <v>261</v>
      </c>
    </row>
    <row r="141752">
      <c r="A141752" t="inlineStr">
        <is>
          <t>workoutanywhere.net</t>
        </is>
      </c>
      <c r="B141752" t="n">
        <v>261</v>
      </c>
    </row>
    <row r="141753">
      <c r="A141753" t="inlineStr">
        <is>
          <t>dotellthebride.files.wordpress.com</t>
        </is>
      </c>
      <c r="B141753" t="n">
        <v>261</v>
      </c>
    </row>
    <row r="141754">
      <c r="A141754" t="inlineStr">
        <is>
          <t>www.maine-coon-cat-nation.com</t>
        </is>
      </c>
      <c r="B141754" t="n">
        <v>261</v>
      </c>
    </row>
    <row r="141755">
      <c r="A141755" t="inlineStr">
        <is>
          <t>resultsandnohype.com</t>
        </is>
      </c>
      <c r="B141755" t="n">
        <v>261</v>
      </c>
    </row>
    <row r="141756">
      <c r="A141756" t="inlineStr">
        <is>
          <t>www.stonesfinds.com</t>
        </is>
      </c>
      <c r="B141756" t="n">
        <v>261</v>
      </c>
    </row>
    <row r="141757">
      <c r="A141757" t="inlineStr">
        <is>
          <t>yardandgardenguru.com</t>
        </is>
      </c>
      <c r="B141757" t="n">
        <v>261</v>
      </c>
    </row>
    <row r="141758">
      <c r="A141758" t="inlineStr">
        <is>
          <t>giftbasketslondon.co.uk</t>
        </is>
      </c>
      <c r="B141758" t="n">
        <v>261</v>
      </c>
    </row>
    <row r="141759">
      <c r="A141759" t="inlineStr">
        <is>
          <t>justpaste.it</t>
        </is>
      </c>
      <c r="B141759" t="n">
        <v>261</v>
      </c>
    </row>
    <row r="141760">
      <c r="A141760" t="inlineStr">
        <is>
          <t>freebiesui.com</t>
        </is>
      </c>
      <c r="B141760" t="n">
        <v>261</v>
      </c>
    </row>
    <row r="141761">
      <c r="A141761" t="inlineStr">
        <is>
          <t>www.upsidelearning.com</t>
        </is>
      </c>
      <c r="B141761" t="n">
        <v>261</v>
      </c>
    </row>
    <row r="141762">
      <c r="A141762" t="inlineStr">
        <is>
          <t>www.sotcomm.ru</t>
        </is>
      </c>
      <c r="B141762" t="n">
        <v>261</v>
      </c>
    </row>
    <row r="141763">
      <c r="A141763" t="inlineStr">
        <is>
          <t>motopangaea.files.wordpress.com</t>
        </is>
      </c>
      <c r="B141763" t="n">
        <v>261</v>
      </c>
    </row>
    <row r="141764">
      <c r="A141764" t="inlineStr">
        <is>
          <t>www.cruise-addicts.com</t>
        </is>
      </c>
      <c r="B141764" t="n">
        <v>261</v>
      </c>
    </row>
    <row r="141765">
      <c r="A141765" t="inlineStr">
        <is>
          <t>www.hellermanntyton.com</t>
        </is>
      </c>
      <c r="B141765" t="n">
        <v>261</v>
      </c>
    </row>
    <row r="141766">
      <c r="A141766" t="inlineStr">
        <is>
          <t>atulpradhananga.com</t>
        </is>
      </c>
      <c r="B141766" t="n">
        <v>261</v>
      </c>
    </row>
    <row r="141767">
      <c r="A141767" t="inlineStr">
        <is>
          <t>roadracerz.com</t>
        </is>
      </c>
      <c r="B141767" t="n">
        <v>261</v>
      </c>
    </row>
    <row r="141768">
      <c r="A141768" t="inlineStr">
        <is>
          <t>www.playground.ca</t>
        </is>
      </c>
      <c r="B141768" t="n">
        <v>261</v>
      </c>
    </row>
    <row r="141769">
      <c r="A141769" t="inlineStr">
        <is>
          <t>www.legalfutures.co.uk</t>
        </is>
      </c>
      <c r="B141769" t="n">
        <v>261</v>
      </c>
    </row>
    <row r="141770">
      <c r="A141770" t="inlineStr">
        <is>
          <t>urbantastebuds.wpengine.netdna-cdn.com</t>
        </is>
      </c>
      <c r="B141770" t="n">
        <v>261</v>
      </c>
    </row>
    <row r="141771">
      <c r="A141771" t="inlineStr">
        <is>
          <t>www.csuohio.edu</t>
        </is>
      </c>
      <c r="B141771" t="n">
        <v>261</v>
      </c>
    </row>
    <row r="141772">
      <c r="A141772" t="inlineStr">
        <is>
          <t>www.bendarystores.com</t>
        </is>
      </c>
      <c r="B141772" t="n">
        <v>261</v>
      </c>
    </row>
    <row r="141773">
      <c r="A141773" t="inlineStr">
        <is>
          <t>open-shelf.ca</t>
        </is>
      </c>
      <c r="B141773" t="n">
        <v>261</v>
      </c>
    </row>
    <row r="141774">
      <c r="A141774" t="inlineStr">
        <is>
          <t>cdn-10b36.kxcdn.com</t>
        </is>
      </c>
      <c r="B141774" t="n">
        <v>261</v>
      </c>
    </row>
    <row r="141775">
      <c r="A141775" t="inlineStr">
        <is>
          <t>gypsymoon.com.au</t>
        </is>
      </c>
      <c r="B141775" t="n">
        <v>261</v>
      </c>
    </row>
    <row r="141776">
      <c r="A141776" t="inlineStr">
        <is>
          <t>images1.daniel-hechter.de</t>
        </is>
      </c>
      <c r="B141776" t="n">
        <v>261</v>
      </c>
    </row>
    <row r="141777">
      <c r="A141777" t="inlineStr">
        <is>
          <t>monumentwealthmanagement.com</t>
        </is>
      </c>
      <c r="B141777" t="n">
        <v>261</v>
      </c>
    </row>
    <row r="141778">
      <c r="A141778" t="inlineStr">
        <is>
          <t>lucyathome.co.uk</t>
        </is>
      </c>
      <c r="B141778" t="n">
        <v>261</v>
      </c>
    </row>
    <row r="141779">
      <c r="A141779" t="inlineStr">
        <is>
          <t>the-bestvpn.com</t>
        </is>
      </c>
      <c r="B141779" t="n">
        <v>261</v>
      </c>
    </row>
    <row r="141780">
      <c r="A141780" t="inlineStr">
        <is>
          <t>www.mostmetro.com</t>
        </is>
      </c>
      <c r="B141780" t="n">
        <v>261</v>
      </c>
    </row>
    <row r="141781">
      <c r="A141781" t="inlineStr">
        <is>
          <t>m.espacepourlavie.ca</t>
        </is>
      </c>
      <c r="B141781" t="n">
        <v>261</v>
      </c>
    </row>
    <row r="141782">
      <c r="A141782" t="inlineStr">
        <is>
          <t>vpnpro.com</t>
        </is>
      </c>
      <c r="B141782" t="n">
        <v>261</v>
      </c>
    </row>
    <row r="141783">
      <c r="A141783" t="inlineStr">
        <is>
          <t>www.ourtravelpics.com</t>
        </is>
      </c>
      <c r="B141783" t="n">
        <v>261</v>
      </c>
    </row>
    <row r="141784">
      <c r="A141784" t="inlineStr">
        <is>
          <t>www.prettysalonusa.com</t>
        </is>
      </c>
      <c r="B141784" t="n">
        <v>261</v>
      </c>
    </row>
    <row r="141785">
      <c r="A141785" t="inlineStr">
        <is>
          <t>www.callvin.com</t>
        </is>
      </c>
      <c r="B141785" t="n">
        <v>261</v>
      </c>
    </row>
    <row r="141786">
      <c r="A141786" t="inlineStr">
        <is>
          <t>www.optimum7.com</t>
        </is>
      </c>
      <c r="B141786" t="n">
        <v>261</v>
      </c>
    </row>
    <row r="141787">
      <c r="A141787" t="inlineStr">
        <is>
          <t>www.simon-kucher.com</t>
        </is>
      </c>
      <c r="B141787" t="n">
        <v>261</v>
      </c>
    </row>
    <row r="141788">
      <c r="A141788" t="inlineStr">
        <is>
          <t>admin.rxinsider.com</t>
        </is>
      </c>
      <c r="B141788" t="n">
        <v>261</v>
      </c>
    </row>
    <row r="141789">
      <c r="A141789" t="inlineStr">
        <is>
          <t>onesixthsociety.com</t>
        </is>
      </c>
      <c r="B141789" t="n">
        <v>261</v>
      </c>
    </row>
    <row r="141790">
      <c r="A141790" t="inlineStr">
        <is>
          <t>naigre.com.ua</t>
        </is>
      </c>
      <c r="B141790" t="n">
        <v>261</v>
      </c>
    </row>
    <row r="141791">
      <c r="A141791" t="inlineStr">
        <is>
          <t>www.logo.ee</t>
        </is>
      </c>
      <c r="B141791" t="n">
        <v>261</v>
      </c>
    </row>
    <row r="141792">
      <c r="A141792" t="inlineStr">
        <is>
          <t>www.protoexpress.com</t>
        </is>
      </c>
      <c r="B141792" t="n">
        <v>261</v>
      </c>
    </row>
    <row r="141793">
      <c r="A141793" t="inlineStr">
        <is>
          <t>420sailing.org</t>
        </is>
      </c>
      <c r="B141793" t="n">
        <v>261</v>
      </c>
    </row>
    <row r="141794">
      <c r="A141794" t="inlineStr">
        <is>
          <t>teachprivacy.com</t>
        </is>
      </c>
      <c r="B141794" t="n">
        <v>261</v>
      </c>
    </row>
    <row r="141795">
      <c r="A141795" t="inlineStr">
        <is>
          <t>imaginativeinteriors.co.uk</t>
        </is>
      </c>
      <c r="B141795" t="n">
        <v>261</v>
      </c>
    </row>
    <row r="141796">
      <c r="A141796" t="inlineStr">
        <is>
          <t>www.wardpromotional.com</t>
        </is>
      </c>
      <c r="B141796" t="n">
        <v>261</v>
      </c>
    </row>
    <row r="141797">
      <c r="A141797" t="inlineStr">
        <is>
          <t>stripo.email</t>
        </is>
      </c>
      <c r="B141797" t="n">
        <v>261</v>
      </c>
    </row>
    <row r="141798">
      <c r="A141798" t="inlineStr">
        <is>
          <t>themes4wp.com</t>
        </is>
      </c>
      <c r="B141798" t="n">
        <v>261</v>
      </c>
    </row>
    <row r="141799">
      <c r="A141799" t="inlineStr">
        <is>
          <t>cintayati.files.wordpress.com</t>
        </is>
      </c>
      <c r="B141799" t="n">
        <v>261</v>
      </c>
    </row>
    <row r="141800">
      <c r="A141800" t="inlineStr">
        <is>
          <t>www.mymydiy.com</t>
        </is>
      </c>
      <c r="B141800" t="n">
        <v>261</v>
      </c>
    </row>
    <row r="141801">
      <c r="A141801" t="inlineStr">
        <is>
          <t>www.climatechg.com</t>
        </is>
      </c>
      <c r="B141801" t="n">
        <v>261</v>
      </c>
    </row>
    <row r="141802">
      <c r="A141802" t="inlineStr">
        <is>
          <t>barberblades.co.uk</t>
        </is>
      </c>
      <c r="B141802" t="n">
        <v>261</v>
      </c>
    </row>
    <row r="141803">
      <c r="A141803" t="inlineStr">
        <is>
          <t>www.snowtechmagazine.com</t>
        </is>
      </c>
      <c r="B141803" t="n">
        <v>261</v>
      </c>
    </row>
    <row r="141804">
      <c r="A141804" t="inlineStr">
        <is>
          <t>semiwiki.com</t>
        </is>
      </c>
      <c r="B141804" t="n">
        <v>261</v>
      </c>
    </row>
    <row r="141805">
      <c r="A141805" t="inlineStr">
        <is>
          <t>www.hartleysdirect.com</t>
        </is>
      </c>
      <c r="B141805" t="n">
        <v>261</v>
      </c>
    </row>
    <row r="141806">
      <c r="A141806" t="inlineStr">
        <is>
          <t>bestratedceilingfans.com</t>
        </is>
      </c>
      <c r="B141806" t="n">
        <v>261</v>
      </c>
    </row>
    <row r="141807">
      <c r="A141807" t="inlineStr">
        <is>
          <t>www.ladoublej.com</t>
        </is>
      </c>
      <c r="B141807" t="n">
        <v>261</v>
      </c>
    </row>
    <row r="141808">
      <c r="A141808" t="inlineStr">
        <is>
          <t>hobbity.pl</t>
        </is>
      </c>
      <c r="B141808" t="n">
        <v>261</v>
      </c>
    </row>
    <row r="141809">
      <c r="A141809" t="inlineStr">
        <is>
          <t>www.hatsbythe100.com.au</t>
        </is>
      </c>
      <c r="B141809" t="n">
        <v>261</v>
      </c>
    </row>
    <row r="141810">
      <c r="A141810" t="inlineStr">
        <is>
          <t>www.mystrongad.com</t>
        </is>
      </c>
      <c r="B141810" t="n">
        <v>261</v>
      </c>
    </row>
    <row r="141811">
      <c r="A141811" t="inlineStr">
        <is>
          <t>www.amtechuk.co.uk</t>
        </is>
      </c>
      <c r="B141811" t="n">
        <v>261</v>
      </c>
    </row>
    <row r="141812">
      <c r="A141812" t="inlineStr">
        <is>
          <t>bbcasino.r.worldssl.net</t>
        </is>
      </c>
      <c r="B141812" t="n">
        <v>261</v>
      </c>
    </row>
    <row r="141813">
      <c r="A141813" t="inlineStr">
        <is>
          <t>skiverr.com</t>
        </is>
      </c>
      <c r="B141813" t="n">
        <v>261</v>
      </c>
    </row>
    <row r="141814">
      <c r="A141814" t="inlineStr">
        <is>
          <t>www.giardiniblog.it</t>
        </is>
      </c>
      <c r="B141814" t="n">
        <v>261</v>
      </c>
    </row>
    <row r="141815">
      <c r="A141815" t="inlineStr">
        <is>
          <t>www.pluspc.ro</t>
        </is>
      </c>
      <c r="B141815" t="n">
        <v>261</v>
      </c>
    </row>
    <row r="141816">
      <c r="A141816" t="inlineStr">
        <is>
          <t>www.stmartin.ie</t>
        </is>
      </c>
      <c r="B141816" t="n">
        <v>261</v>
      </c>
    </row>
    <row r="141817">
      <c r="A141817" t="inlineStr">
        <is>
          <t>www.sphomerun.com</t>
        </is>
      </c>
      <c r="B141817" t="n">
        <v>261</v>
      </c>
    </row>
    <row r="141818">
      <c r="A141818" t="inlineStr">
        <is>
          <t>esport.bg</t>
        </is>
      </c>
      <c r="B141818" t="n">
        <v>261</v>
      </c>
    </row>
    <row r="141819">
      <c r="A141819" t="inlineStr">
        <is>
          <t>cavemanketo.com</t>
        </is>
      </c>
      <c r="B141819" t="n">
        <v>261</v>
      </c>
    </row>
    <row r="141820">
      <c r="A141820" t="inlineStr">
        <is>
          <t>www.allinone.co.uk</t>
        </is>
      </c>
      <c r="B141820" t="n">
        <v>261</v>
      </c>
    </row>
    <row r="141821">
      <c r="A141821" t="inlineStr">
        <is>
          <t>www.cluttermagazine.com</t>
        </is>
      </c>
      <c r="B141821" t="n">
        <v>261</v>
      </c>
    </row>
    <row r="141822">
      <c r="A141822" t="inlineStr">
        <is>
          <t>www.phoronix.net</t>
        </is>
      </c>
      <c r="B141822" t="n">
        <v>261</v>
      </c>
    </row>
    <row r="141823">
      <c r="A141823" t="inlineStr">
        <is>
          <t>novaton.ua</t>
        </is>
      </c>
      <c r="B141823" t="n">
        <v>261</v>
      </c>
    </row>
    <row r="141824">
      <c r="A141824" t="inlineStr">
        <is>
          <t>piratevinyldecals.com</t>
        </is>
      </c>
      <c r="B141824" t="n">
        <v>261</v>
      </c>
    </row>
    <row r="141825">
      <c r="A141825" t="inlineStr">
        <is>
          <t>spreadsheetpage.com</t>
        </is>
      </c>
      <c r="B141825" t="n">
        <v>261</v>
      </c>
    </row>
    <row r="141826">
      <c r="A141826" t="inlineStr">
        <is>
          <t>www.frophoto.com</t>
        </is>
      </c>
      <c r="B141826" t="n">
        <v>261</v>
      </c>
    </row>
    <row r="141827">
      <c r="A141827" t="inlineStr">
        <is>
          <t>www.hotjamz.nl</t>
        </is>
      </c>
      <c r="B141827" t="n">
        <v>261</v>
      </c>
    </row>
    <row r="141828">
      <c r="A141828" t="inlineStr">
        <is>
          <t>wagner.nyu.edu</t>
        </is>
      </c>
      <c r="B141828" t="n">
        <v>261</v>
      </c>
    </row>
    <row r="141829">
      <c r="A141829" t="inlineStr">
        <is>
          <t>blancavalbuena.com</t>
        </is>
      </c>
      <c r="B141829" t="n">
        <v>261</v>
      </c>
    </row>
    <row r="141830">
      <c r="A141830" t="inlineStr">
        <is>
          <t>www.puppywire.com</t>
        </is>
      </c>
      <c r="B141830" t="n">
        <v>261</v>
      </c>
    </row>
    <row r="141831">
      <c r="A141831" t="inlineStr">
        <is>
          <t>theribbonretreat.com</t>
        </is>
      </c>
      <c r="B141831" t="n">
        <v>261</v>
      </c>
    </row>
    <row r="141832">
      <c r="A141832" t="inlineStr">
        <is>
          <t>zmc-mobile.de</t>
        </is>
      </c>
      <c r="B141832" t="n">
        <v>261</v>
      </c>
    </row>
    <row r="141833">
      <c r="A141833" t="inlineStr">
        <is>
          <t>www.easyagentpro.com</t>
        </is>
      </c>
      <c r="B141833" t="n">
        <v>261</v>
      </c>
    </row>
    <row r="141834">
      <c r="A141834" t="inlineStr">
        <is>
          <t>celestechoohome.files.wordpress.com</t>
        </is>
      </c>
      <c r="B141834" t="n">
        <v>261</v>
      </c>
    </row>
    <row r="141835">
      <c r="A141835" t="inlineStr">
        <is>
          <t>www.reduxflix.com</t>
        </is>
      </c>
      <c r="B141835" t="n">
        <v>261</v>
      </c>
    </row>
    <row r="141836">
      <c r="A141836" t="inlineStr">
        <is>
          <t>4e3tuo3do51baai522lhhji4-wpengine.netdna-ssl.com</t>
        </is>
      </c>
      <c r="B141836" t="n">
        <v>261</v>
      </c>
    </row>
    <row r="141837">
      <c r="A141837" t="inlineStr">
        <is>
          <t>www.123-nakup.sk</t>
        </is>
      </c>
      <c r="B141837" t="n">
        <v>261</v>
      </c>
    </row>
    <row r="141838">
      <c r="A141838" t="inlineStr">
        <is>
          <t>campusthreads.com</t>
        </is>
      </c>
      <c r="B141838" t="n">
        <v>261</v>
      </c>
    </row>
    <row r="141839">
      <c r="A141839" t="inlineStr">
        <is>
          <t>www.proboxingequipment.com</t>
        </is>
      </c>
      <c r="B141839" t="n">
        <v>261</v>
      </c>
    </row>
    <row r="141840">
      <c r="A141840" t="inlineStr">
        <is>
          <t>demo.123saunas.com</t>
        </is>
      </c>
      <c r="B141840" t="n">
        <v>261</v>
      </c>
    </row>
    <row r="141841">
      <c r="A141841" t="inlineStr">
        <is>
          <t>htmia.com</t>
        </is>
      </c>
      <c r="B141841" t="n">
        <v>261</v>
      </c>
    </row>
    <row r="141842">
      <c r="A141842" t="inlineStr">
        <is>
          <t>mli22dfirgce.i.optimole.com</t>
        </is>
      </c>
      <c r="B141842" t="n">
        <v>261</v>
      </c>
    </row>
    <row r="141843">
      <c r="A141843" t="inlineStr">
        <is>
          <t>www.forte-villas.com</t>
        </is>
      </c>
      <c r="B141843" t="n">
        <v>261</v>
      </c>
    </row>
    <row r="141844">
      <c r="A141844" t="inlineStr">
        <is>
          <t>ourfamilyworld.com</t>
        </is>
      </c>
      <c r="B141844" t="n">
        <v>261</v>
      </c>
    </row>
    <row r="141845">
      <c r="A141845" t="inlineStr">
        <is>
          <t>excelchamps.com</t>
        </is>
      </c>
      <c r="B141845" t="n">
        <v>261</v>
      </c>
    </row>
    <row r="141846">
      <c r="A141846" t="inlineStr">
        <is>
          <t>kochen-und-feiern-bei-violas.de</t>
        </is>
      </c>
      <c r="B141846" t="n">
        <v>261</v>
      </c>
    </row>
    <row r="141847">
      <c r="A141847" t="inlineStr">
        <is>
          <t>bestcheatsonline.com</t>
        </is>
      </c>
      <c r="B141847" t="n">
        <v>261</v>
      </c>
    </row>
    <row r="141848">
      <c r="A141848" t="inlineStr">
        <is>
          <t>www.digitsmith.com</t>
        </is>
      </c>
      <c r="B141848" t="n">
        <v>261</v>
      </c>
    </row>
    <row r="141849">
      <c r="A141849" t="inlineStr">
        <is>
          <t>www.themommyinsider.com</t>
        </is>
      </c>
      <c r="B141849" t="n">
        <v>261</v>
      </c>
    </row>
    <row r="141850">
      <c r="A141850" t="inlineStr">
        <is>
          <t>www.wltrucks.com</t>
        </is>
      </c>
      <c r="B141850" t="n">
        <v>261</v>
      </c>
    </row>
    <row r="141851">
      <c r="A141851" t="inlineStr">
        <is>
          <t>reviewsnguides.com</t>
        </is>
      </c>
      <c r="B141851" t="n">
        <v>261</v>
      </c>
    </row>
    <row r="141852">
      <c r="A141852" t="inlineStr">
        <is>
          <t>www.whereig.com</t>
        </is>
      </c>
      <c r="B141852" t="n">
        <v>261</v>
      </c>
    </row>
    <row r="141853">
      <c r="A141853" t="inlineStr">
        <is>
          <t>www.greentours.co.uk</t>
        </is>
      </c>
      <c r="B141853" t="n">
        <v>261</v>
      </c>
    </row>
    <row r="141854">
      <c r="A141854" t="inlineStr">
        <is>
          <t>ironart.co.uk</t>
        </is>
      </c>
      <c r="B141854" t="n">
        <v>261</v>
      </c>
    </row>
    <row r="141855">
      <c r="A141855" t="inlineStr">
        <is>
          <t>www.offersforshoppers.co.uk</t>
        </is>
      </c>
      <c r="B141855" t="n">
        <v>261</v>
      </c>
    </row>
    <row r="141856">
      <c r="A141856" t="inlineStr">
        <is>
          <t>45.141.56.120</t>
        </is>
      </c>
      <c r="B141856" t="n">
        <v>261</v>
      </c>
    </row>
    <row r="141857">
      <c r="A141857" t="inlineStr">
        <is>
          <t>www.rudraksham.com</t>
        </is>
      </c>
      <c r="B141857" t="n">
        <v>261</v>
      </c>
    </row>
    <row r="141858">
      <c r="A141858" t="inlineStr">
        <is>
          <t>www.thecuckoosnest.com.au</t>
        </is>
      </c>
      <c r="B141858" t="n">
        <v>261</v>
      </c>
    </row>
    <row r="141859">
      <c r="A141859" t="inlineStr">
        <is>
          <t>safetynation.nl</t>
        </is>
      </c>
      <c r="B141859" t="n">
        <v>261</v>
      </c>
    </row>
    <row r="141860">
      <c r="A141860" t="inlineStr">
        <is>
          <t>www.bannerengineering.com</t>
        </is>
      </c>
      <c r="B141860" t="n">
        <v>261</v>
      </c>
    </row>
    <row r="141861">
      <c r="A141861" t="inlineStr">
        <is>
          <t>www.cottoncreekfarms.com</t>
        </is>
      </c>
      <c r="B141861" t="n">
        <v>261</v>
      </c>
    </row>
    <row r="141862">
      <c r="A141862" t="inlineStr">
        <is>
          <t>m.2frank-gmbh.de</t>
        </is>
      </c>
      <c r="B141862" t="n">
        <v>261</v>
      </c>
    </row>
    <row r="141863">
      <c r="A141863" t="inlineStr">
        <is>
          <t>www.ngdata.com</t>
        </is>
      </c>
      <c r="B141863" t="n">
        <v>261</v>
      </c>
    </row>
    <row r="141864">
      <c r="A141864" t="inlineStr">
        <is>
          <t>www.menchies.com</t>
        </is>
      </c>
      <c r="B141864" t="n">
        <v>261</v>
      </c>
    </row>
    <row r="141865">
      <c r="A141865" t="inlineStr">
        <is>
          <t>toppstradingcards.cricket</t>
        </is>
      </c>
      <c r="B141865" t="n">
        <v>261</v>
      </c>
    </row>
    <row r="141866">
      <c r="A141866" t="inlineStr">
        <is>
          <t>www.g-xiao.com</t>
        </is>
      </c>
      <c r="B141866" t="n">
        <v>261</v>
      </c>
    </row>
    <row r="141867">
      <c r="A141867" t="inlineStr">
        <is>
          <t>www.childrenboutique.com</t>
        </is>
      </c>
      <c r="B141867" t="n">
        <v>261</v>
      </c>
    </row>
    <row r="141868">
      <c r="A141868" t="inlineStr">
        <is>
          <t>www.sintanet.pt</t>
        </is>
      </c>
      <c r="B141868" t="n">
        <v>261</v>
      </c>
    </row>
    <row r="141869">
      <c r="A141869" t="inlineStr">
        <is>
          <t>survivalistprepper.net</t>
        </is>
      </c>
      <c r="B141869" t="n">
        <v>261</v>
      </c>
    </row>
    <row r="141870">
      <c r="A141870" t="inlineStr">
        <is>
          <t>fpvracing.ch</t>
        </is>
      </c>
      <c r="B141870" t="n">
        <v>261</v>
      </c>
    </row>
    <row r="141871">
      <c r="A141871" t="inlineStr">
        <is>
          <t>www.mkistore.co.uk</t>
        </is>
      </c>
      <c r="B141871" t="n">
        <v>261</v>
      </c>
    </row>
    <row r="141872">
      <c r="A141872" t="inlineStr">
        <is>
          <t>www.marimari.fi</t>
        </is>
      </c>
      <c r="B141872" t="n">
        <v>261</v>
      </c>
    </row>
    <row r="141873">
      <c r="A141873" t="inlineStr">
        <is>
          <t>beverlyhillsprofiles-10c15.kxcdn.com</t>
        </is>
      </c>
      <c r="B141873" t="n">
        <v>261</v>
      </c>
    </row>
    <row r="141874">
      <c r="A141874" t="inlineStr">
        <is>
          <t>www.partyandgifts4u.com</t>
        </is>
      </c>
      <c r="B141874" t="n">
        <v>261</v>
      </c>
    </row>
    <row r="141875">
      <c r="A141875" t="inlineStr">
        <is>
          <t>baseballframedframe.com</t>
        </is>
      </c>
      <c r="B141875" t="n">
        <v>261</v>
      </c>
    </row>
    <row r="141876">
      <c r="A141876" t="inlineStr">
        <is>
          <t>delicious-audio.com</t>
        </is>
      </c>
      <c r="B141876" t="n">
        <v>261</v>
      </c>
    </row>
    <row r="141877">
      <c r="A141877" t="inlineStr">
        <is>
          <t>noticeboard.e2ecdn.co.uk</t>
        </is>
      </c>
      <c r="B141877" t="n">
        <v>261</v>
      </c>
    </row>
    <row r="141878">
      <c r="A141878" t="inlineStr">
        <is>
          <t>biggsuccess.com</t>
        </is>
      </c>
      <c r="B141878" t="n">
        <v>261</v>
      </c>
    </row>
    <row r="141879">
      <c r="A141879" t="inlineStr">
        <is>
          <t>www.dcuk.com</t>
        </is>
      </c>
      <c r="B141879" t="n">
        <v>261</v>
      </c>
    </row>
    <row r="141880">
      <c r="A141880" t="inlineStr">
        <is>
          <t>www.someoneremembered.co.uk</t>
        </is>
      </c>
      <c r="B141880" t="n">
        <v>261</v>
      </c>
    </row>
    <row r="141881">
      <c r="A141881" t="inlineStr">
        <is>
          <t>www.logisticssupply.com</t>
        </is>
      </c>
      <c r="B141881" t="n">
        <v>261</v>
      </c>
    </row>
    <row r="141882">
      <c r="A141882" t="inlineStr">
        <is>
          <t>stampersanonymous.com</t>
        </is>
      </c>
      <c r="B141882" t="n">
        <v>261</v>
      </c>
    </row>
    <row r="141883">
      <c r="A141883" t="inlineStr">
        <is>
          <t>redefiningmom.com</t>
        </is>
      </c>
      <c r="B141883" t="n">
        <v>261</v>
      </c>
    </row>
    <row r="141884">
      <c r="A141884" t="inlineStr">
        <is>
          <t>drug-store.gr</t>
        </is>
      </c>
      <c r="B141884" t="n">
        <v>261</v>
      </c>
    </row>
    <row r="141885">
      <c r="A141885" t="inlineStr">
        <is>
          <t>www.orthodyna.com</t>
        </is>
      </c>
      <c r="B141885" t="n">
        <v>261</v>
      </c>
    </row>
    <row r="141886">
      <c r="A141886" t="inlineStr">
        <is>
          <t>cdn.pethardware.com</t>
        </is>
      </c>
      <c r="B141886" t="n">
        <v>261</v>
      </c>
    </row>
    <row r="141887">
      <c r="A141887" t="inlineStr">
        <is>
          <t>healthypet-shop.com</t>
        </is>
      </c>
      <c r="B141887" t="n">
        <v>261</v>
      </c>
    </row>
    <row r="141888">
      <c r="A141888" t="inlineStr">
        <is>
          <t>etandoz.com</t>
        </is>
      </c>
      <c r="B141888" t="n">
        <v>261</v>
      </c>
    </row>
    <row r="141889">
      <c r="A141889" t="inlineStr">
        <is>
          <t>www.allforpets.ca</t>
        </is>
      </c>
      <c r="B141889" t="n">
        <v>261</v>
      </c>
    </row>
    <row r="141890">
      <c r="A141890" t="inlineStr">
        <is>
          <t>overit.com</t>
        </is>
      </c>
      <c r="B141890" t="n">
        <v>261</v>
      </c>
    </row>
    <row r="141891">
      <c r="A141891" t="inlineStr">
        <is>
          <t>www.hard-skin.pl</t>
        </is>
      </c>
      <c r="B141891" t="n">
        <v>261</v>
      </c>
    </row>
    <row r="141892">
      <c r="A141892" t="inlineStr">
        <is>
          <t>www.guidetogwinnett.com</t>
        </is>
      </c>
      <c r="B141892" t="n">
        <v>261</v>
      </c>
    </row>
    <row r="141893">
      <c r="A141893" t="inlineStr">
        <is>
          <t>parkas.com.ua</t>
        </is>
      </c>
      <c r="B141893" t="n">
        <v>261</v>
      </c>
    </row>
    <row r="141894">
      <c r="A141894" t="inlineStr">
        <is>
          <t>ignike.com</t>
        </is>
      </c>
      <c r="B141894" t="n">
        <v>261</v>
      </c>
    </row>
    <row r="141895">
      <c r="A141895" t="inlineStr">
        <is>
          <t>loganwv.us</t>
        </is>
      </c>
      <c r="B141895" t="n">
        <v>261</v>
      </c>
    </row>
    <row r="141896">
      <c r="A141896" t="inlineStr">
        <is>
          <t>petsupplyonlinestore.com</t>
        </is>
      </c>
      <c r="B141896" t="n">
        <v>261</v>
      </c>
    </row>
    <row r="141897">
      <c r="A141897" t="inlineStr">
        <is>
          <t>www.itm.com</t>
        </is>
      </c>
      <c r="B141897" t="n">
        <v>261</v>
      </c>
    </row>
    <row r="141898">
      <c r="A141898" t="inlineStr">
        <is>
          <t>www.autoobd.de</t>
        </is>
      </c>
      <c r="B141898" t="n">
        <v>261</v>
      </c>
    </row>
    <row r="141899">
      <c r="A141899" t="inlineStr">
        <is>
          <t>buysellnow.co.uk</t>
        </is>
      </c>
      <c r="B141899" t="n">
        <v>261</v>
      </c>
    </row>
    <row r="141900">
      <c r="A141900" t="inlineStr">
        <is>
          <t>waterwatch.usgs.gov</t>
        </is>
      </c>
      <c r="B141900" t="n">
        <v>261</v>
      </c>
    </row>
    <row r="141901">
      <c r="A141901" t="inlineStr">
        <is>
          <t>www.pawlicity.com</t>
        </is>
      </c>
      <c r="B141901" t="n">
        <v>261</v>
      </c>
    </row>
    <row r="141902">
      <c r="A141902" t="inlineStr">
        <is>
          <t>images1.animalsnstuff.com</t>
        </is>
      </c>
      <c r="B141902" t="n">
        <v>261</v>
      </c>
    </row>
    <row r="141903">
      <c r="A141903" t="inlineStr">
        <is>
          <t>freddystore.fi</t>
        </is>
      </c>
      <c r="B141903" t="n">
        <v>261</v>
      </c>
    </row>
    <row r="141904">
      <c r="A141904" t="inlineStr">
        <is>
          <t>leadgnome.com</t>
        </is>
      </c>
      <c r="B141904" t="n">
        <v>261</v>
      </c>
    </row>
    <row r="141905">
      <c r="A141905" t="inlineStr">
        <is>
          <t>shieldtechsecurity.com</t>
        </is>
      </c>
      <c r="B141905" t="n">
        <v>261</v>
      </c>
    </row>
    <row r="141906">
      <c r="A141906" t="inlineStr">
        <is>
          <t>bigzfabric.com</t>
        </is>
      </c>
      <c r="B141906" t="n">
        <v>261</v>
      </c>
    </row>
    <row r="141907">
      <c r="A141907" t="inlineStr">
        <is>
          <t>smutmatters.com</t>
        </is>
      </c>
      <c r="B141907" t="n">
        <v>261</v>
      </c>
    </row>
    <row r="141908">
      <c r="A141908" t="inlineStr">
        <is>
          <t>www.gwlightingandhome.com</t>
        </is>
      </c>
      <c r="B141908" t="n">
        <v>261</v>
      </c>
    </row>
    <row r="141909">
      <c r="A141909" t="inlineStr">
        <is>
          <t>juif.org.judaiculte.com</t>
        </is>
      </c>
      <c r="B141909" t="n">
        <v>261</v>
      </c>
    </row>
    <row r="141910">
      <c r="A141910" t="inlineStr">
        <is>
          <t>www.fontsera.com</t>
        </is>
      </c>
      <c r="B141910" t="n">
        <v>261</v>
      </c>
    </row>
    <row r="141911">
      <c r="A141911" t="inlineStr">
        <is>
          <t>www.byoilydesign.com</t>
        </is>
      </c>
      <c r="B141911" t="n">
        <v>261</v>
      </c>
    </row>
    <row r="141912">
      <c r="A141912" t="inlineStr">
        <is>
          <t>amipost.com</t>
        </is>
      </c>
      <c r="B141912" t="n">
        <v>261</v>
      </c>
    </row>
    <row r="141913">
      <c r="A141913" t="inlineStr">
        <is>
          <t>thamesandkosmos.com</t>
        </is>
      </c>
      <c r="B141913" t="n">
        <v>261</v>
      </c>
    </row>
    <row r="141914">
      <c r="A141914" t="inlineStr">
        <is>
          <t>royalsocietypublishing.org</t>
        </is>
      </c>
      <c r="B141914" t="n">
        <v>261</v>
      </c>
    </row>
    <row r="141915">
      <c r="A141915" t="inlineStr">
        <is>
          <t>www.downloads4pc.com</t>
        </is>
      </c>
      <c r="B141915" t="n">
        <v>261</v>
      </c>
    </row>
    <row r="141916">
      <c r="A141916" t="inlineStr">
        <is>
          <t>gothenburgtimes.zenfolio.com</t>
        </is>
      </c>
      <c r="B141916" t="n">
        <v>261</v>
      </c>
    </row>
    <row r="141917">
      <c r="A141917" t="inlineStr">
        <is>
          <t>www.destinationathlete.com</t>
        </is>
      </c>
      <c r="B141917" t="n">
        <v>261</v>
      </c>
    </row>
    <row r="141918">
      <c r="A141918" t="inlineStr">
        <is>
          <t>www.rueduteeshirt.com</t>
        </is>
      </c>
      <c r="B141918" t="n">
        <v>261</v>
      </c>
    </row>
    <row r="141919">
      <c r="A141919" t="inlineStr">
        <is>
          <t>www.glassblower.info</t>
        </is>
      </c>
      <c r="B141919" t="n">
        <v>261</v>
      </c>
    </row>
    <row r="141920">
      <c r="A141920" t="inlineStr">
        <is>
          <t>portalpharmacy.ke</t>
        </is>
      </c>
      <c r="B141920" t="n">
        <v>261</v>
      </c>
    </row>
    <row r="141921">
      <c r="A141921" t="inlineStr">
        <is>
          <t>eng.whisky.dk</t>
        </is>
      </c>
      <c r="B141921" t="n">
        <v>261</v>
      </c>
    </row>
    <row r="141922">
      <c r="A141922" t="inlineStr">
        <is>
          <t>lordsworld.eu</t>
        </is>
      </c>
      <c r="B141922" t="n">
        <v>261</v>
      </c>
    </row>
    <row r="141923">
      <c r="A141923" t="inlineStr">
        <is>
          <t>wefindlenders.com</t>
        </is>
      </c>
      <c r="B141923" t="n">
        <v>261</v>
      </c>
    </row>
    <row r="141924">
      <c r="A141924" t="inlineStr">
        <is>
          <t>melodypayne.com</t>
        </is>
      </c>
      <c r="B141924" t="n">
        <v>261</v>
      </c>
    </row>
    <row r="141925">
      <c r="A141925" t="inlineStr">
        <is>
          <t>www.blockeroutdoors.com</t>
        </is>
      </c>
      <c r="B141925" t="n">
        <v>261</v>
      </c>
    </row>
    <row r="141926">
      <c r="A141926" t="inlineStr">
        <is>
          <t>www.visions.ca</t>
        </is>
      </c>
      <c r="B141926" t="n">
        <v>261</v>
      </c>
    </row>
    <row r="141927">
      <c r="A141927" t="inlineStr">
        <is>
          <t>tomarcreation.com</t>
        </is>
      </c>
      <c r="B141927" t="n">
        <v>261</v>
      </c>
    </row>
    <row r="141928">
      <c r="A141928" t="inlineStr">
        <is>
          <t>snus.us</t>
        </is>
      </c>
      <c r="B141928" t="n">
        <v>261</v>
      </c>
    </row>
    <row r="141929">
      <c r="A141929" t="inlineStr">
        <is>
          <t>www.pharmacy-care.gr</t>
        </is>
      </c>
      <c r="B141929" t="n">
        <v>261</v>
      </c>
    </row>
    <row r="141930">
      <c r="A141930" t="inlineStr">
        <is>
          <t>appareloves.com</t>
        </is>
      </c>
      <c r="B141930" t="n">
        <v>261</v>
      </c>
    </row>
    <row r="141931">
      <c r="A141931" t="inlineStr">
        <is>
          <t>www.infrarot.de</t>
        </is>
      </c>
      <c r="B141931" t="n">
        <v>261</v>
      </c>
    </row>
    <row r="141932">
      <c r="A141932" t="inlineStr">
        <is>
          <t>clearglassplate.com</t>
        </is>
      </c>
      <c r="B141932" t="n">
        <v>261</v>
      </c>
    </row>
    <row r="141933">
      <c r="A141933" t="inlineStr">
        <is>
          <t>mediaPool.getthespec.com</t>
        </is>
      </c>
      <c r="B141933" t="n">
        <v>261</v>
      </c>
    </row>
    <row r="141934">
      <c r="A141934" t="inlineStr">
        <is>
          <t>www.roem.pl</t>
        </is>
      </c>
      <c r="B141934" t="n">
        <v>261</v>
      </c>
    </row>
    <row r="141935">
      <c r="A141935" t="inlineStr">
        <is>
          <t>media.alfa-direct.com</t>
        </is>
      </c>
      <c r="B141935" t="n">
        <v>261</v>
      </c>
    </row>
    <row r="141936">
      <c r="A141936" t="inlineStr">
        <is>
          <t>www.harness.org.au</t>
        </is>
      </c>
      <c r="B141936" t="n">
        <v>261</v>
      </c>
    </row>
    <row r="141937">
      <c r="A141937" t="inlineStr">
        <is>
          <t>www.auto-chips.com</t>
        </is>
      </c>
      <c r="B141937" t="n">
        <v>261</v>
      </c>
    </row>
    <row r="141938">
      <c r="A141938" t="inlineStr">
        <is>
          <t>www.dtsturbo.com.au</t>
        </is>
      </c>
      <c r="B141938" t="n">
        <v>261</v>
      </c>
    </row>
    <row r="141939">
      <c r="A141939" t="inlineStr">
        <is>
          <t>www.tradestore.com.au</t>
        </is>
      </c>
      <c r="B141939" t="n">
        <v>261</v>
      </c>
    </row>
    <row r="141940">
      <c r="A141940" t="inlineStr">
        <is>
          <t>ugg-house.ru</t>
        </is>
      </c>
      <c r="B141940" t="n">
        <v>261</v>
      </c>
    </row>
    <row r="141941">
      <c r="A141941" t="inlineStr">
        <is>
          <t>www.eldarya.hu</t>
        </is>
      </c>
      <c r="B141941" t="n">
        <v>261</v>
      </c>
    </row>
    <row r="141942">
      <c r="A141942" t="inlineStr">
        <is>
          <t>realdutchfood.com</t>
        </is>
      </c>
      <c r="B141942" t="n">
        <v>261</v>
      </c>
    </row>
    <row r="141943">
      <c r="A141943" t="inlineStr">
        <is>
          <t>www.absolutefootwear.co.uk</t>
        </is>
      </c>
      <c r="B141943" t="n">
        <v>261</v>
      </c>
    </row>
    <row r="141944">
      <c r="A141944" t="inlineStr">
        <is>
          <t>p4.wnppsn.com</t>
        </is>
      </c>
      <c r="B141944" t="n">
        <v>261</v>
      </c>
    </row>
    <row r="141945">
      <c r="A141945" t="inlineStr">
        <is>
          <t>www.manystyles.de</t>
        </is>
      </c>
      <c r="B141945" t="n">
        <v>261</v>
      </c>
    </row>
    <row r="141946">
      <c r="A141946" t="inlineStr">
        <is>
          <t>0f37088bc28afc6c213c-e8a9410087961a21d08a6bbc22ae10d4.ssl.cf3.rackcdn.com</t>
        </is>
      </c>
      <c r="B141946" t="n">
        <v>261</v>
      </c>
    </row>
    <row r="141947">
      <c r="A141947" t="inlineStr">
        <is>
          <t>jammerfun.com</t>
        </is>
      </c>
      <c r="B141947" t="n">
        <v>261</v>
      </c>
    </row>
    <row r="141948">
      <c r="A141948" t="inlineStr">
        <is>
          <t>thumbs.ppt-sharing.com</t>
        </is>
      </c>
      <c r="B141948" t="n">
        <v>261</v>
      </c>
    </row>
    <row r="141949">
      <c r="A141949" t="inlineStr">
        <is>
          <t>files.demandmetric.com</t>
        </is>
      </c>
      <c r="B141949" t="n">
        <v>261</v>
      </c>
    </row>
    <row r="141950">
      <c r="A141950" t="inlineStr">
        <is>
          <t>www.holsterland.com</t>
        </is>
      </c>
      <c r="B141950" t="n">
        <v>261</v>
      </c>
    </row>
    <row r="141951">
      <c r="A141951" t="inlineStr">
        <is>
          <t>www.carshades.de</t>
        </is>
      </c>
      <c r="B141951" t="n">
        <v>261</v>
      </c>
    </row>
    <row r="141952">
      <c r="A141952" t="inlineStr">
        <is>
          <t>autonesian.com</t>
        </is>
      </c>
      <c r="B141952" t="n">
        <v>261</v>
      </c>
    </row>
    <row r="141953">
      <c r="A141953" t="inlineStr">
        <is>
          <t>img.aleperfumeria.pl</t>
        </is>
      </c>
      <c r="B141953" t="n">
        <v>261</v>
      </c>
    </row>
    <row r="141954">
      <c r="A141954" t="inlineStr">
        <is>
          <t>www.couleurdenuit.com</t>
        </is>
      </c>
      <c r="B141954" t="n">
        <v>261</v>
      </c>
    </row>
    <row r="141955">
      <c r="A141955" t="inlineStr">
        <is>
          <t>www.the-duck.fr</t>
        </is>
      </c>
      <c r="B141955" t="n">
        <v>261</v>
      </c>
    </row>
    <row r="141956">
      <c r="A141956" t="inlineStr">
        <is>
          <t>www.camera.ie</t>
        </is>
      </c>
      <c r="B141956" t="n">
        <v>261</v>
      </c>
    </row>
    <row r="141957">
      <c r="A141957" t="inlineStr">
        <is>
          <t>www.projectvoyeur.com</t>
        </is>
      </c>
      <c r="B141957" t="n">
        <v>261</v>
      </c>
    </row>
    <row r="141958">
      <c r="A141958" t="inlineStr">
        <is>
          <t>newfreespins.com</t>
        </is>
      </c>
      <c r="B141958" t="n">
        <v>261</v>
      </c>
    </row>
    <row r="141959">
      <c r="A141959" t="inlineStr">
        <is>
          <t>mascotasyaccesorios.com</t>
        </is>
      </c>
      <c r="B141959" t="n">
        <v>261</v>
      </c>
    </row>
    <row r="141960">
      <c r="A141960" t="inlineStr">
        <is>
          <t>www.at-minerals.com</t>
        </is>
      </c>
      <c r="B141960" t="n">
        <v>261</v>
      </c>
    </row>
    <row r="141961">
      <c r="A141961" t="inlineStr">
        <is>
          <t>iphonewallpaperworld.com</t>
        </is>
      </c>
      <c r="B141961" t="n">
        <v>261</v>
      </c>
    </row>
    <row r="141962">
      <c r="A141962" t="inlineStr">
        <is>
          <t>techasli.com</t>
        </is>
      </c>
      <c r="B141962" t="n">
        <v>261</v>
      </c>
    </row>
    <row r="141963">
      <c r="A141963" t="inlineStr">
        <is>
          <t>oval.az</t>
        </is>
      </c>
      <c r="B141963" t="n">
        <v>261</v>
      </c>
    </row>
    <row r="141964">
      <c r="A141964" t="inlineStr">
        <is>
          <t>www.rockersbikeads.co.uk</t>
        </is>
      </c>
      <c r="B141964" t="n">
        <v>261</v>
      </c>
    </row>
    <row r="141965">
      <c r="A141965" t="inlineStr">
        <is>
          <t>altobuy.fr</t>
        </is>
      </c>
      <c r="B141965" t="n">
        <v>261</v>
      </c>
    </row>
    <row r="141966">
      <c r="A141966" t="inlineStr">
        <is>
          <t>pbs-video.com</t>
        </is>
      </c>
      <c r="B141966" t="n">
        <v>261</v>
      </c>
    </row>
    <row r="141967">
      <c r="A141967" t="inlineStr">
        <is>
          <t>cdn.habitusliving.com</t>
        </is>
      </c>
      <c r="B141967" t="n">
        <v>261</v>
      </c>
    </row>
    <row r="141968">
      <c r="A141968" t="inlineStr">
        <is>
          <t>worldoftime.azureedge.net</t>
        </is>
      </c>
      <c r="B141968" t="n">
        <v>261</v>
      </c>
    </row>
    <row r="141969">
      <c r="A141969" t="inlineStr">
        <is>
          <t>raremidcenturymodern.com</t>
        </is>
      </c>
      <c r="B141969" t="n">
        <v>261</v>
      </c>
    </row>
    <row r="141970">
      <c r="A141970" t="inlineStr">
        <is>
          <t>images.tea-bags.org</t>
        </is>
      </c>
      <c r="B141970" t="n">
        <v>261</v>
      </c>
    </row>
    <row r="141971">
      <c r="A141971" t="inlineStr">
        <is>
          <t>biveros.se</t>
        </is>
      </c>
      <c r="B141971" t="n">
        <v>261</v>
      </c>
    </row>
    <row r="141972">
      <c r="A141972" t="inlineStr">
        <is>
          <t>img1.be.ge</t>
        </is>
      </c>
      <c r="B141972" t="n">
        <v>261</v>
      </c>
    </row>
    <row r="141973">
      <c r="A141973" t="inlineStr">
        <is>
          <t>www.topslotsite.com</t>
        </is>
      </c>
      <c r="B141973" t="n">
        <v>261</v>
      </c>
    </row>
    <row r="141974">
      <c r="A141974" t="inlineStr">
        <is>
          <t>arlenestaffordwilson.files.wordpress.com</t>
        </is>
      </c>
      <c r="B141974" t="n">
        <v>261</v>
      </c>
    </row>
    <row r="141975">
      <c r="A141975" t="inlineStr">
        <is>
          <t>whatsdavedoing.com</t>
        </is>
      </c>
      <c r="B141975" t="n">
        <v>261</v>
      </c>
    </row>
    <row r="141976">
      <c r="A141976" t="inlineStr">
        <is>
          <t>secure.photobox.com</t>
        </is>
      </c>
      <c r="B141976" t="n">
        <v>261</v>
      </c>
    </row>
    <row r="141977">
      <c r="A141977" t="inlineStr">
        <is>
          <t>aukcje.pkoleasing.pl</t>
        </is>
      </c>
      <c r="B141977" t="n">
        <v>261</v>
      </c>
    </row>
    <row r="141978">
      <c r="A141978" t="inlineStr">
        <is>
          <t>eshop.obscene.cz</t>
        </is>
      </c>
      <c r="B141978" t="n">
        <v>261</v>
      </c>
    </row>
    <row r="141979">
      <c r="A141979" t="inlineStr">
        <is>
          <t>www.zuzu.games</t>
        </is>
      </c>
      <c r="B141979" t="n">
        <v>261</v>
      </c>
    </row>
    <row r="141980">
      <c r="A141980" t="inlineStr">
        <is>
          <t>images-06.slacker.com</t>
        </is>
      </c>
      <c r="B141980" t="n">
        <v>261</v>
      </c>
    </row>
    <row r="141981">
      <c r="A141981" t="inlineStr">
        <is>
          <t>sportforecasts.com</t>
        </is>
      </c>
      <c r="B141981" t="n">
        <v>261</v>
      </c>
    </row>
    <row r="141982">
      <c r="A141982" t="inlineStr">
        <is>
          <t>media-prod-eu-1.mirakl.net</t>
        </is>
      </c>
      <c r="B141982" t="n">
        <v>261</v>
      </c>
    </row>
    <row r="141983">
      <c r="A141983" t="inlineStr">
        <is>
          <t>the1940sroadshow.com</t>
        </is>
      </c>
      <c r="B141983" t="n">
        <v>261</v>
      </c>
    </row>
    <row r="141984">
      <c r="A141984" t="inlineStr">
        <is>
          <t>stvmotorsports.com</t>
        </is>
      </c>
      <c r="B141984" t="n">
        <v>261</v>
      </c>
    </row>
    <row r="141985">
      <c r="A141985" t="inlineStr">
        <is>
          <t>www.corcoransfurniture.ie</t>
        </is>
      </c>
      <c r="B141985" t="n">
        <v>261</v>
      </c>
    </row>
    <row r="141986">
      <c r="A141986" t="inlineStr">
        <is>
          <t>q7d9a2w6.stackpathcdn.com</t>
        </is>
      </c>
      <c r="B141986" t="n">
        <v>261</v>
      </c>
    </row>
    <row r="141987">
      <c r="A141987" t="inlineStr">
        <is>
          <t>kairoshome.in</t>
        </is>
      </c>
      <c r="B141987" t="n">
        <v>261</v>
      </c>
    </row>
    <row r="141988">
      <c r="A141988" t="inlineStr">
        <is>
          <t>petitsobjetsdecompagnie1.files.wordpress.com</t>
        </is>
      </c>
      <c r="B141988" t="n">
        <v>261</v>
      </c>
    </row>
    <row r="141989">
      <c r="A141989" t="inlineStr">
        <is>
          <t>d366lod16o8dq7.cloudfront.net</t>
        </is>
      </c>
      <c r="B141989" t="n">
        <v>261</v>
      </c>
    </row>
    <row r="141990">
      <c r="A141990" t="inlineStr">
        <is>
          <t>feminismandreligion.files.wordpress.com</t>
        </is>
      </c>
      <c r="B141990" t="n">
        <v>261</v>
      </c>
    </row>
    <row r="141991">
      <c r="A141991" t="inlineStr">
        <is>
          <t>www.yanitziacanetti.com</t>
        </is>
      </c>
      <c r="B141991" t="n">
        <v>261</v>
      </c>
    </row>
    <row r="141992">
      <c r="A141992" t="inlineStr">
        <is>
          <t>www.ihiphop.com</t>
        </is>
      </c>
      <c r="B141992" t="n">
        <v>261</v>
      </c>
    </row>
    <row r="141993">
      <c r="A141993" t="inlineStr">
        <is>
          <t>www.anabis.com</t>
        </is>
      </c>
      <c r="B141993" t="n">
        <v>261</v>
      </c>
    </row>
    <row r="141994">
      <c r="A141994" t="inlineStr">
        <is>
          <t>s1.linkimage.com</t>
        </is>
      </c>
      <c r="B141994" t="n">
        <v>261</v>
      </c>
    </row>
    <row r="141995">
      <c r="A141995" t="inlineStr">
        <is>
          <t>petit-cycliste.com</t>
        </is>
      </c>
      <c r="B141995" t="n">
        <v>261</v>
      </c>
    </row>
    <row r="141996">
      <c r="A141996" t="inlineStr">
        <is>
          <t>cms-static.asics.com</t>
        </is>
      </c>
      <c r="B141996" t="n">
        <v>261</v>
      </c>
    </row>
    <row r="141997">
      <c r="A141997" t="inlineStr">
        <is>
          <t>mtc-assets.s3.amazonaws.com</t>
        </is>
      </c>
      <c r="B141997" t="n">
        <v>261</v>
      </c>
    </row>
    <row r="141998">
      <c r="A141998" t="inlineStr">
        <is>
          <t>www.bryanstonmarket.co.za</t>
        </is>
      </c>
      <c r="B141998" t="n">
        <v>261</v>
      </c>
    </row>
    <row r="141999">
      <c r="A141999" t="inlineStr">
        <is>
          <t>undermyappletree.files.wordpress.com</t>
        </is>
      </c>
      <c r="B141999" t="n">
        <v>261</v>
      </c>
    </row>
    <row r="142000">
      <c r="A142000" t="inlineStr">
        <is>
          <t>petra08.files.wordpress.com</t>
        </is>
      </c>
      <c r="B142000" t="n">
        <v>261</v>
      </c>
    </row>
    <row r="142001">
      <c r="A142001" t="inlineStr">
        <is>
          <t>www.daysoutscotland.com</t>
        </is>
      </c>
      <c r="B142001" t="n">
        <v>261</v>
      </c>
    </row>
    <row r="142002">
      <c r="A142002" t="inlineStr">
        <is>
          <t>www.wavemotion.gr</t>
        </is>
      </c>
      <c r="B142002" t="n">
        <v>261</v>
      </c>
    </row>
    <row r="142003">
      <c r="A142003" t="inlineStr">
        <is>
          <t>www.angelplastics.co.uk</t>
        </is>
      </c>
      <c r="B142003" t="n">
        <v>261</v>
      </c>
    </row>
    <row r="142004">
      <c r="A142004" t="inlineStr">
        <is>
          <t>www.doncaprio.com</t>
        </is>
      </c>
      <c r="B142004" t="n">
        <v>261</v>
      </c>
    </row>
    <row r="142005">
      <c r="A142005" t="inlineStr">
        <is>
          <t>www.mescoelectricalsupply.com</t>
        </is>
      </c>
      <c r="B142005" t="n">
        <v>261</v>
      </c>
    </row>
    <row r="142006">
      <c r="A142006" t="inlineStr">
        <is>
          <t>www.h2o-sensations.com</t>
        </is>
      </c>
      <c r="B142006" t="n">
        <v>261</v>
      </c>
    </row>
    <row r="142007">
      <c r="A142007" t="inlineStr">
        <is>
          <t>restauranttory.com</t>
        </is>
      </c>
      <c r="B142007" t="n">
        <v>261</v>
      </c>
    </row>
    <row r="142008">
      <c r="A142008" t="inlineStr">
        <is>
          <t>designposts.net</t>
        </is>
      </c>
      <c r="B142008" t="n">
        <v>261</v>
      </c>
    </row>
    <row r="142009">
      <c r="A142009" t="inlineStr">
        <is>
          <t>networkmarketervideos.com</t>
        </is>
      </c>
      <c r="B142009" t="n">
        <v>261</v>
      </c>
    </row>
    <row r="142010">
      <c r="A142010" t="inlineStr">
        <is>
          <t>www.happypet.cz</t>
        </is>
      </c>
      <c r="B142010" t="n">
        <v>261</v>
      </c>
    </row>
    <row r="142011">
      <c r="A142011" t="inlineStr">
        <is>
          <t>c3.md-static.com</t>
        </is>
      </c>
      <c r="B142011" t="n">
        <v>261</v>
      </c>
    </row>
    <row r="142012">
      <c r="A142012" t="inlineStr">
        <is>
          <t>www.lacrema.com</t>
        </is>
      </c>
      <c r="B142012" t="n">
        <v>261</v>
      </c>
    </row>
    <row r="142013">
      <c r="A142013" t="inlineStr">
        <is>
          <t>images.tinyhomebuilders.com</t>
        </is>
      </c>
      <c r="B142013" t="n">
        <v>261</v>
      </c>
    </row>
    <row r="142014">
      <c r="A142014" t="inlineStr">
        <is>
          <t>leuracellars.com.au</t>
        </is>
      </c>
      <c r="B142014" t="n">
        <v>261</v>
      </c>
    </row>
    <row r="142015">
      <c r="A142015" t="inlineStr">
        <is>
          <t>www.idea.int</t>
        </is>
      </c>
      <c r="B142015" t="n">
        <v>261</v>
      </c>
    </row>
    <row r="142016">
      <c r="A142016" t="inlineStr">
        <is>
          <t>linnkf.files.wordpress.com</t>
        </is>
      </c>
      <c r="B142016" t="n">
        <v>261</v>
      </c>
    </row>
    <row r="142017">
      <c r="A142017" t="inlineStr">
        <is>
          <t>gnd-tech.com</t>
        </is>
      </c>
      <c r="B142017" t="n">
        <v>261</v>
      </c>
    </row>
    <row r="142018">
      <c r="A142018" t="inlineStr">
        <is>
          <t>gamestars.be</t>
        </is>
      </c>
      <c r="B142018" t="n">
        <v>261</v>
      </c>
    </row>
    <row r="142019">
      <c r="A142019" t="inlineStr">
        <is>
          <t>funeralsandsnakes.net</t>
        </is>
      </c>
      <c r="B142019" t="n">
        <v>261</v>
      </c>
    </row>
    <row r="142020">
      <c r="A142020" t="inlineStr">
        <is>
          <t>craftbitsandpieces.com</t>
        </is>
      </c>
      <c r="B142020" t="n">
        <v>261</v>
      </c>
    </row>
    <row r="142021">
      <c r="A142021" t="inlineStr">
        <is>
          <t>www.co-star.co.uk</t>
        </is>
      </c>
      <c r="B142021" t="n">
        <v>261</v>
      </c>
    </row>
    <row r="142022">
      <c r="A142022" t="inlineStr">
        <is>
          <t>www.wordpress-template.it</t>
        </is>
      </c>
      <c r="B142022" t="n">
        <v>261</v>
      </c>
    </row>
    <row r="142023">
      <c r="A142023" t="inlineStr">
        <is>
          <t>www.beanieville.com</t>
        </is>
      </c>
      <c r="B142023" t="n">
        <v>261</v>
      </c>
    </row>
    <row r="142024">
      <c r="A142024" t="inlineStr">
        <is>
          <t>www.partyerasers.com</t>
        </is>
      </c>
      <c r="B142024" t="n">
        <v>261</v>
      </c>
    </row>
    <row r="142025">
      <c r="A142025" t="inlineStr">
        <is>
          <t>www.metalandplastic.co.uk</t>
        </is>
      </c>
      <c r="B142025" t="n">
        <v>261</v>
      </c>
    </row>
    <row r="142026">
      <c r="A142026" t="inlineStr">
        <is>
          <t>sanjuanupdate.com</t>
        </is>
      </c>
      <c r="B142026" t="n">
        <v>261</v>
      </c>
    </row>
    <row r="142027">
      <c r="A142027" t="inlineStr">
        <is>
          <t>3brothersbakery.com</t>
        </is>
      </c>
      <c r="B142027" t="n">
        <v>261</v>
      </c>
    </row>
    <row r="142028">
      <c r="A142028" t="inlineStr">
        <is>
          <t>d1j239c8di1hbj.cloudfront.net</t>
        </is>
      </c>
      <c r="B142028" t="n">
        <v>261</v>
      </c>
    </row>
    <row r="142029">
      <c r="A142029" t="inlineStr">
        <is>
          <t>www.pinkninjablog.com</t>
        </is>
      </c>
      <c r="B142029" t="n">
        <v>261</v>
      </c>
    </row>
    <row r="142030">
      <c r="A142030" t="inlineStr">
        <is>
          <t>beveritt.files.wordpress.com</t>
        </is>
      </c>
      <c r="B142030" t="n">
        <v>261</v>
      </c>
    </row>
    <row r="142031">
      <c r="A142031" t="inlineStr">
        <is>
          <t>largevictoriangold.com</t>
        </is>
      </c>
      <c r="B142031" t="n">
        <v>261</v>
      </c>
    </row>
    <row r="142032">
      <c r="A142032" t="inlineStr">
        <is>
          <t>diy-100ideas.com</t>
        </is>
      </c>
      <c r="B142032" t="n">
        <v>261</v>
      </c>
    </row>
    <row r="142033">
      <c r="A142033" t="inlineStr">
        <is>
          <t>bambubatu.com</t>
        </is>
      </c>
      <c r="B142033" t="n">
        <v>261</v>
      </c>
    </row>
    <row r="142034">
      <c r="A142034" t="inlineStr">
        <is>
          <t>paperware.com.au</t>
        </is>
      </c>
      <c r="B142034" t="n">
        <v>261</v>
      </c>
    </row>
    <row r="142035">
      <c r="A142035" t="inlineStr">
        <is>
          <t>waimao-us-west.oss-us-west-1.aliyuncs.com</t>
        </is>
      </c>
      <c r="B142035" t="n">
        <v>261</v>
      </c>
    </row>
    <row r="142036">
      <c r="A142036" t="inlineStr">
        <is>
          <t>charities.org</t>
        </is>
      </c>
      <c r="B142036" t="n">
        <v>261</v>
      </c>
    </row>
    <row r="142037">
      <c r="A142037" t="inlineStr">
        <is>
          <t>maximumgames.ru</t>
        </is>
      </c>
      <c r="B142037" t="n">
        <v>261</v>
      </c>
    </row>
    <row r="142038">
      <c r="A142038" t="inlineStr">
        <is>
          <t>shesjustlikeheaven.files.wordpress.com</t>
        </is>
      </c>
      <c r="B142038" t="n">
        <v>261</v>
      </c>
    </row>
    <row r="142039">
      <c r="A142039" t="inlineStr">
        <is>
          <t>images7.webydo.com</t>
        </is>
      </c>
      <c r="B142039" t="n">
        <v>261</v>
      </c>
    </row>
    <row r="142040">
      <c r="A142040" t="inlineStr">
        <is>
          <t>i0.download.fd.52shubiao.com</t>
        </is>
      </c>
      <c r="B142040" t="n">
        <v>261</v>
      </c>
    </row>
    <row r="142041">
      <c r="A142041" t="inlineStr">
        <is>
          <t>therecessionista.com</t>
        </is>
      </c>
      <c r="B142041" t="n">
        <v>261</v>
      </c>
    </row>
    <row r="142042">
      <c r="A142042" t="inlineStr">
        <is>
          <t>inductotherm.sfo2.cdn.digitaloceanspaces.com</t>
        </is>
      </c>
      <c r="B142042" t="n">
        <v>261</v>
      </c>
    </row>
    <row r="142043">
      <c r="A142043" t="inlineStr">
        <is>
          <t>images.thegentlemansgroomroom.com</t>
        </is>
      </c>
      <c r="B142043" t="n">
        <v>261</v>
      </c>
    </row>
    <row r="142044">
      <c r="A142044" t="inlineStr">
        <is>
          <t>gardeninggonewild.com</t>
        </is>
      </c>
      <c r="B142044" t="n">
        <v>261</v>
      </c>
    </row>
    <row r="142045">
      <c r="A142045" t="inlineStr">
        <is>
          <t>www.mymidtownmojo.com</t>
        </is>
      </c>
      <c r="B142045" t="n">
        <v>261</v>
      </c>
    </row>
    <row r="142046">
      <c r="A142046" t="inlineStr">
        <is>
          <t>www.yorklibraries.org</t>
        </is>
      </c>
      <c r="B142046" t="n">
        <v>261</v>
      </c>
    </row>
    <row r="142047">
      <c r="A142047" t="inlineStr">
        <is>
          <t>www.extripod.com</t>
        </is>
      </c>
      <c r="B142047" t="n">
        <v>261</v>
      </c>
    </row>
    <row r="142048">
      <c r="A142048" t="inlineStr">
        <is>
          <t>img2.efurnitureny.com</t>
        </is>
      </c>
      <c r="B142048" t="n">
        <v>261</v>
      </c>
    </row>
    <row r="142049">
      <c r="A142049" t="inlineStr">
        <is>
          <t>48mehq4577sp267c910k8id1-wpengine.netdna-ssl.com</t>
        </is>
      </c>
      <c r="B142049" t="n">
        <v>261</v>
      </c>
    </row>
    <row r="142050">
      <c r="A142050" t="inlineStr">
        <is>
          <t>www.lyon-beton.com</t>
        </is>
      </c>
      <c r="B142050" t="n">
        <v>261</v>
      </c>
    </row>
    <row r="142051">
      <c r="A142051" t="inlineStr">
        <is>
          <t>elaconf.com</t>
        </is>
      </c>
      <c r="B142051" t="n">
        <v>261</v>
      </c>
    </row>
    <row r="142052">
      <c r="A142052" t="inlineStr">
        <is>
          <t>3a02v12ku8i343hjuf4c8urp.wpengine.netdna-cdn.com</t>
        </is>
      </c>
      <c r="B142052" t="n">
        <v>261</v>
      </c>
    </row>
    <row r="142053">
      <c r="A142053" t="inlineStr">
        <is>
          <t>wncmagazine.com</t>
        </is>
      </c>
      <c r="B142053" t="n">
        <v>261</v>
      </c>
    </row>
    <row r="142054">
      <c r="A142054" t="inlineStr">
        <is>
          <t>www.ruthjoanna.com</t>
        </is>
      </c>
      <c r="B142054" t="n">
        <v>261</v>
      </c>
    </row>
    <row r="142055">
      <c r="A142055" t="inlineStr">
        <is>
          <t>www.urbanadventures.com</t>
        </is>
      </c>
      <c r="B142055" t="n">
        <v>261</v>
      </c>
    </row>
    <row r="142056">
      <c r="A142056" t="inlineStr">
        <is>
          <t>barusahib.org</t>
        </is>
      </c>
      <c r="B142056" t="n">
        <v>261</v>
      </c>
    </row>
    <row r="142057">
      <c r="A142057" t="inlineStr">
        <is>
          <t>www.miniature-giant.com</t>
        </is>
      </c>
      <c r="B142057" t="n">
        <v>261</v>
      </c>
    </row>
    <row r="142058">
      <c r="A142058" t="inlineStr">
        <is>
          <t>gamesworldcenter.com</t>
        </is>
      </c>
      <c r="B142058" t="n">
        <v>261</v>
      </c>
    </row>
    <row r="142059">
      <c r="A142059" t="inlineStr">
        <is>
          <t>media-www.ec.rs-taichi.com</t>
        </is>
      </c>
      <c r="B142059" t="n">
        <v>261</v>
      </c>
    </row>
    <row r="142060">
      <c r="A142060" t="inlineStr">
        <is>
          <t>www.mirabelsmagazinecentral.com</t>
        </is>
      </c>
      <c r="B142060" t="n">
        <v>261</v>
      </c>
    </row>
    <row r="142061">
      <c r="A142061" t="inlineStr">
        <is>
          <t>www.alaskapacific.edu</t>
        </is>
      </c>
      <c r="B142061" t="n">
        <v>261</v>
      </c>
    </row>
    <row r="142062">
      <c r="A142062" t="inlineStr">
        <is>
          <t>electrification.us.abb.com</t>
        </is>
      </c>
      <c r="B142062" t="n">
        <v>261</v>
      </c>
    </row>
    <row r="142063">
      <c r="A142063" t="inlineStr">
        <is>
          <t>cdn.bozemannet.com</t>
        </is>
      </c>
      <c r="B142063" t="n">
        <v>261</v>
      </c>
    </row>
    <row r="142064">
      <c r="A142064" t="inlineStr">
        <is>
          <t>itbakesmehappy.com</t>
        </is>
      </c>
      <c r="B142064" t="n">
        <v>261</v>
      </c>
    </row>
    <row r="142065">
      <c r="A142065" t="inlineStr">
        <is>
          <t>st3.dadsfuckgirls.com</t>
        </is>
      </c>
      <c r="B142065" t="n">
        <v>261</v>
      </c>
    </row>
    <row r="142066">
      <c r="A142066" t="inlineStr">
        <is>
          <t>www.yozop.com</t>
        </is>
      </c>
      <c r="B142066" t="n">
        <v>261</v>
      </c>
    </row>
    <row r="142067">
      <c r="A142067" t="inlineStr">
        <is>
          <t>japanese-mother.com</t>
        </is>
      </c>
      <c r="B142067" t="n">
        <v>261</v>
      </c>
    </row>
    <row r="142068">
      <c r="A142068" t="inlineStr">
        <is>
          <t>www.delightfulbeads.com.au</t>
        </is>
      </c>
      <c r="B142068" t="n">
        <v>261</v>
      </c>
    </row>
    <row r="142069">
      <c r="A142069" t="inlineStr">
        <is>
          <t>www.inplantimpressions.com</t>
        </is>
      </c>
      <c r="B142069" t="n">
        <v>261</v>
      </c>
    </row>
    <row r="142070">
      <c r="A142070" t="inlineStr">
        <is>
          <t>zqxkk1h5ljq1vh5rd1kit5ok-wpengine.netdna-ssl.com</t>
        </is>
      </c>
      <c r="B142070" t="n">
        <v>261</v>
      </c>
    </row>
    <row r="142071">
      <c r="A142071" t="inlineStr">
        <is>
          <t>d384mi819045d8.cloudfront.net</t>
        </is>
      </c>
      <c r="B142071" t="n">
        <v>261</v>
      </c>
    </row>
    <row r="142072">
      <c r="A142072" t="inlineStr">
        <is>
          <t>thecarefreekitchen.com</t>
        </is>
      </c>
      <c r="B142072" t="n">
        <v>261</v>
      </c>
    </row>
    <row r="142073">
      <c r="A142073" t="inlineStr">
        <is>
          <t>allatra.tv</t>
        </is>
      </c>
      <c r="B142073" t="n">
        <v>261</v>
      </c>
    </row>
    <row r="142074">
      <c r="A142074" t="inlineStr">
        <is>
          <t>completehomespa.com</t>
        </is>
      </c>
      <c r="B142074" t="n">
        <v>261</v>
      </c>
    </row>
    <row r="142075">
      <c r="A142075" t="inlineStr">
        <is>
          <t>aftygames.com</t>
        </is>
      </c>
      <c r="B142075" t="n">
        <v>261</v>
      </c>
    </row>
    <row r="142076">
      <c r="A142076" t="inlineStr">
        <is>
          <t>philippine-islandproperties.com</t>
        </is>
      </c>
      <c r="B142076" t="n">
        <v>261</v>
      </c>
    </row>
    <row r="142077">
      <c r="A142077" t="inlineStr">
        <is>
          <t>twangville.com</t>
        </is>
      </c>
      <c r="B142077" t="n">
        <v>261</v>
      </c>
    </row>
    <row r="142078">
      <c r="A142078" t="inlineStr">
        <is>
          <t>www.foxvalleyfire.com</t>
        </is>
      </c>
      <c r="B142078" t="n">
        <v>261</v>
      </c>
    </row>
    <row r="142079">
      <c r="A142079" t="inlineStr">
        <is>
          <t>rebeccaellison.com</t>
        </is>
      </c>
      <c r="B142079" t="n">
        <v>261</v>
      </c>
    </row>
    <row r="142080">
      <c r="A142080" t="inlineStr">
        <is>
          <t>www.prestigeestateagency.com</t>
        </is>
      </c>
      <c r="B142080" t="n">
        <v>261</v>
      </c>
    </row>
    <row r="142081">
      <c r="A142081" t="inlineStr">
        <is>
          <t>www.anbuppe.com</t>
        </is>
      </c>
      <c r="B142081" t="n">
        <v>261</v>
      </c>
    </row>
    <row r="142082">
      <c r="A142082" t="inlineStr">
        <is>
          <t>www.opulentuz.com</t>
        </is>
      </c>
      <c r="B142082" t="n">
        <v>261</v>
      </c>
    </row>
    <row r="142083">
      <c r="A142083" t="inlineStr">
        <is>
          <t>tiffaniatbretonbay.com</t>
        </is>
      </c>
      <c r="B142083" t="n">
        <v>261</v>
      </c>
    </row>
    <row r="142084">
      <c r="A142084" t="inlineStr">
        <is>
          <t>www.megaboobsvideos.com</t>
        </is>
      </c>
      <c r="B142084" t="n">
        <v>261</v>
      </c>
    </row>
    <row r="142085">
      <c r="A142085" t="inlineStr">
        <is>
          <t>100talks.ng</t>
        </is>
      </c>
      <c r="B142085" t="n">
        <v>261</v>
      </c>
    </row>
    <row r="142086">
      <c r="A142086" t="inlineStr">
        <is>
          <t>www.healthypanacea.com</t>
        </is>
      </c>
      <c r="B142086" t="n">
        <v>261</v>
      </c>
    </row>
    <row r="142087">
      <c r="A142087" t="inlineStr">
        <is>
          <t>sgoverclockers.com</t>
        </is>
      </c>
      <c r="B142087" t="n">
        <v>261</v>
      </c>
    </row>
    <row r="142088">
      <c r="A142088" t="inlineStr">
        <is>
          <t>2vy7v631cn8i2hrf0q37y6kz-wpengine.netdna-ssl.com</t>
        </is>
      </c>
      <c r="B142088" t="n">
        <v>261</v>
      </c>
    </row>
    <row r="142089">
      <c r="A142089" t="inlineStr">
        <is>
          <t>thebricspost.com</t>
        </is>
      </c>
      <c r="B142089" t="n">
        <v>261</v>
      </c>
    </row>
    <row r="142090">
      <c r="A142090" t="inlineStr">
        <is>
          <t>www.bestdailyreviews.com</t>
        </is>
      </c>
      <c r="B142090" t="n">
        <v>261</v>
      </c>
    </row>
    <row r="142091">
      <c r="A142091" t="inlineStr">
        <is>
          <t>heinonline.org</t>
        </is>
      </c>
      <c r="B142091" t="n">
        <v>261</v>
      </c>
    </row>
    <row r="142092">
      <c r="A142092" t="inlineStr">
        <is>
          <t>the3dprintingnerd.com</t>
        </is>
      </c>
      <c r="B142092" t="n">
        <v>261</v>
      </c>
    </row>
    <row r="142093">
      <c r="A142093" t="inlineStr">
        <is>
          <t>www.energyprojectstechnology.com</t>
        </is>
      </c>
      <c r="B142093" t="n">
        <v>261</v>
      </c>
    </row>
    <row r="142094">
      <c r="A142094" t="inlineStr">
        <is>
          <t>www.programmingcodex.com</t>
        </is>
      </c>
      <c r="B142094" t="n">
        <v>261</v>
      </c>
    </row>
    <row r="142095">
      <c r="A142095" t="inlineStr">
        <is>
          <t>antiquotidian.files.wordpress.com</t>
        </is>
      </c>
      <c r="B142095" t="n">
        <v>261</v>
      </c>
    </row>
    <row r="142096">
      <c r="A142096" t="inlineStr">
        <is>
          <t>nail-art-designs.com</t>
        </is>
      </c>
      <c r="B142096" t="n">
        <v>261</v>
      </c>
    </row>
    <row r="142097">
      <c r="A142097" t="inlineStr">
        <is>
          <t>cdnmedia.outersports.com</t>
        </is>
      </c>
      <c r="B142097" t="n">
        <v>261</v>
      </c>
    </row>
    <row r="142098">
      <c r="A142098" t="inlineStr">
        <is>
          <t>www.drovehouseantiques.com</t>
        </is>
      </c>
      <c r="B142098" t="n">
        <v>261</v>
      </c>
    </row>
    <row r="142099">
      <c r="A142099" t="inlineStr">
        <is>
          <t>waveshop.hr</t>
        </is>
      </c>
      <c r="B142099" t="n">
        <v>261</v>
      </c>
    </row>
    <row r="142100">
      <c r="A142100" t="inlineStr">
        <is>
          <t>genealogysupplies.com</t>
        </is>
      </c>
      <c r="B142100" t="n">
        <v>261</v>
      </c>
    </row>
    <row r="142101">
      <c r="A142101" t="inlineStr">
        <is>
          <t>bilder.frankoniamoda.ch</t>
        </is>
      </c>
      <c r="B142101" t="n">
        <v>261</v>
      </c>
    </row>
    <row r="142102">
      <c r="A142102" t="inlineStr">
        <is>
          <t>furniture.discountlivingrooms.com</t>
        </is>
      </c>
      <c r="B142102" t="n">
        <v>261</v>
      </c>
    </row>
    <row r="142103">
      <c r="A142103" t="inlineStr">
        <is>
          <t>otsupplier.com</t>
        </is>
      </c>
      <c r="B142103" t="n">
        <v>261</v>
      </c>
    </row>
    <row r="142104">
      <c r="A142104" t="inlineStr">
        <is>
          <t>birdtherock.files.wordpress.com</t>
        </is>
      </c>
      <c r="B142104" t="n">
        <v>261</v>
      </c>
    </row>
    <row r="142105">
      <c r="A142105" t="inlineStr">
        <is>
          <t>www.firereplicas.com</t>
        </is>
      </c>
      <c r="B142105" t="n">
        <v>261</v>
      </c>
    </row>
    <row r="142106">
      <c r="A142106" t="inlineStr">
        <is>
          <t>www.themakogroup.com</t>
        </is>
      </c>
      <c r="B142106" t="n">
        <v>261</v>
      </c>
    </row>
    <row r="142107">
      <c r="A142107" t="inlineStr">
        <is>
          <t>visitdfw.com</t>
        </is>
      </c>
      <c r="B142107" t="n">
        <v>261</v>
      </c>
    </row>
    <row r="142108">
      <c r="A142108" t="inlineStr">
        <is>
          <t>themsuspokesman.com</t>
        </is>
      </c>
      <c r="B142108" t="n">
        <v>261</v>
      </c>
    </row>
    <row r="142109">
      <c r="A142109" t="inlineStr">
        <is>
          <t>1qzhau6kk8450yyu2co5tiaq.wpengine.netdna-cdn.com</t>
        </is>
      </c>
      <c r="B142109" t="n">
        <v>261</v>
      </c>
    </row>
    <row r="142110">
      <c r="A142110" t="inlineStr">
        <is>
          <t>homesforsalewellingtonfl.com</t>
        </is>
      </c>
      <c r="B142110" t="n">
        <v>261</v>
      </c>
    </row>
    <row r="142111">
      <c r="A142111" t="inlineStr">
        <is>
          <t>www.backyardgearspot.com</t>
        </is>
      </c>
      <c r="B142111" t="n">
        <v>261</v>
      </c>
    </row>
    <row r="142112">
      <c r="A142112" t="inlineStr">
        <is>
          <t>www.arnev.com</t>
        </is>
      </c>
      <c r="B142112" t="n">
        <v>261</v>
      </c>
    </row>
    <row r="142113">
      <c r="A142113" t="inlineStr">
        <is>
          <t>tntrafficticket.us</t>
        </is>
      </c>
      <c r="B142113" t="n">
        <v>261</v>
      </c>
    </row>
    <row r="142114">
      <c r="A142114" t="inlineStr">
        <is>
          <t>sugarandvice.co.za</t>
        </is>
      </c>
      <c r="B142114" t="n">
        <v>261</v>
      </c>
    </row>
    <row r="142115">
      <c r="A142115" t="inlineStr">
        <is>
          <t>highgatehomes.co.uk</t>
        </is>
      </c>
      <c r="B142115" t="n">
        <v>261</v>
      </c>
    </row>
    <row r="142116">
      <c r="A142116" t="inlineStr">
        <is>
          <t>album.tizianacarraro.it</t>
        </is>
      </c>
      <c r="B142116" t="n">
        <v>261</v>
      </c>
    </row>
    <row r="142117">
      <c r="A142117" t="inlineStr">
        <is>
          <t>pt.wahooart.com</t>
        </is>
      </c>
      <c r="B142117" t="n">
        <v>261</v>
      </c>
    </row>
    <row r="142118">
      <c r="A142118" t="inlineStr">
        <is>
          <t>www.securitystronghold.com</t>
        </is>
      </c>
      <c r="B142118" t="n">
        <v>261</v>
      </c>
    </row>
    <row r="142119">
      <c r="A142119" t="inlineStr">
        <is>
          <t>images.consultingmag.com</t>
        </is>
      </c>
      <c r="B142119" t="n">
        <v>261</v>
      </c>
    </row>
    <row r="142120">
      <c r="A142120" t="inlineStr">
        <is>
          <t>www.mathchimp.com</t>
        </is>
      </c>
      <c r="B142120" t="n">
        <v>261</v>
      </c>
    </row>
    <row r="142121">
      <c r="A142121" t="inlineStr">
        <is>
          <t>www.raiseyourmind.com</t>
        </is>
      </c>
      <c r="B142121" t="n">
        <v>261</v>
      </c>
    </row>
    <row r="142122">
      <c r="A142122" t="inlineStr">
        <is>
          <t>www.bancostema.it</t>
        </is>
      </c>
      <c r="B142122" t="n">
        <v>261</v>
      </c>
    </row>
    <row r="142123">
      <c r="A142123" t="inlineStr">
        <is>
          <t>www.manwithavandublin.ie</t>
        </is>
      </c>
      <c r="B142123" t="n">
        <v>261</v>
      </c>
    </row>
    <row r="142124">
      <c r="A142124" t="inlineStr">
        <is>
          <t>www.zooshirts.dk</t>
        </is>
      </c>
      <c r="B142124" t="n">
        <v>261</v>
      </c>
    </row>
    <row r="142125">
      <c r="A142125" t="inlineStr">
        <is>
          <t>ambrosiaforheads.com</t>
        </is>
      </c>
      <c r="B142125" t="n">
        <v>261</v>
      </c>
    </row>
    <row r="142126">
      <c r="A142126" t="inlineStr">
        <is>
          <t>ccmv.aecsouthall.co.uk</t>
        </is>
      </c>
      <c r="B142126" t="n">
        <v>261</v>
      </c>
    </row>
    <row r="142127">
      <c r="A142127" t="inlineStr">
        <is>
          <t>www.qnapshop.com.au</t>
        </is>
      </c>
      <c r="B142127" t="n">
        <v>261</v>
      </c>
    </row>
    <row r="142128">
      <c r="A142128" t="inlineStr">
        <is>
          <t>www.rapidmicrobiology.com</t>
        </is>
      </c>
      <c r="B142128" t="n">
        <v>261</v>
      </c>
    </row>
    <row r="142129">
      <c r="A142129" t="inlineStr">
        <is>
          <t>www.waketech.edu</t>
        </is>
      </c>
      <c r="B142129" t="n">
        <v>261</v>
      </c>
    </row>
    <row r="142130">
      <c r="A142130" t="inlineStr">
        <is>
          <t>mcphersonphotos.com</t>
        </is>
      </c>
      <c r="B142130" t="n">
        <v>261</v>
      </c>
    </row>
    <row r="142131">
      <c r="A142131" t="inlineStr">
        <is>
          <t>www.edgar-degas.org</t>
        </is>
      </c>
      <c r="B142131" t="n">
        <v>261</v>
      </c>
    </row>
    <row r="142132">
      <c r="A142132" t="inlineStr">
        <is>
          <t>homeex.s3.amazonaws.com</t>
        </is>
      </c>
      <c r="B142132" t="n">
        <v>261</v>
      </c>
    </row>
    <row r="142133">
      <c r="A142133" t="inlineStr">
        <is>
          <t>www.mishcon.com</t>
        </is>
      </c>
      <c r="B142133" t="n">
        <v>261</v>
      </c>
    </row>
    <row r="142134">
      <c r="A142134" t="inlineStr">
        <is>
          <t>www.highbyoutdoors.com</t>
        </is>
      </c>
      <c r="B142134" t="n">
        <v>261</v>
      </c>
    </row>
    <row r="142135">
      <c r="A142135" t="inlineStr">
        <is>
          <t>www.davidwolfendenantiques.com</t>
        </is>
      </c>
      <c r="B142135" t="n">
        <v>261</v>
      </c>
    </row>
    <row r="142136">
      <c r="A142136" t="inlineStr">
        <is>
          <t>f0dfc3986d9ee480eb15-b55401109a786a9d16d90b3209fb0477.ssl.cf1.rackcdn.com</t>
        </is>
      </c>
      <c r="B142136" t="n">
        <v>261</v>
      </c>
    </row>
    <row r="142137">
      <c r="A142137" t="inlineStr">
        <is>
          <t>production-tcf.imgix.net</t>
        </is>
      </c>
      <c r="B142137" t="n">
        <v>260</v>
      </c>
    </row>
    <row r="142138">
      <c r="A142138" t="inlineStr">
        <is>
          <t>aquilacommercial.com</t>
        </is>
      </c>
      <c r="B142138" t="n">
        <v>260</v>
      </c>
    </row>
    <row r="142139">
      <c r="A142139" t="inlineStr">
        <is>
          <t>www.imagelicious.com</t>
        </is>
      </c>
      <c r="B142139" t="n">
        <v>260</v>
      </c>
    </row>
    <row r="142140">
      <c r="A142140" t="inlineStr">
        <is>
          <t>chuckingfluff.com</t>
        </is>
      </c>
      <c r="B142140" t="n">
        <v>260</v>
      </c>
    </row>
    <row r="142141">
      <c r="A142141" t="inlineStr">
        <is>
          <t>www.camelsteel.com</t>
        </is>
      </c>
      <c r="B142141" t="n">
        <v>260</v>
      </c>
    </row>
    <row r="142142">
      <c r="A142142" t="inlineStr">
        <is>
          <t>www.akusherstvo.ru</t>
        </is>
      </c>
      <c r="B142142" t="n">
        <v>260</v>
      </c>
    </row>
    <row r="142143">
      <c r="A142143" t="inlineStr">
        <is>
          <t>dl.backbook.me</t>
        </is>
      </c>
      <c r="B142143" t="n">
        <v>260</v>
      </c>
    </row>
    <row r="142144">
      <c r="A142144" t="inlineStr">
        <is>
          <t>fm-digital-assets.fieldmuseum.org</t>
        </is>
      </c>
      <c r="B142144" t="n">
        <v>260</v>
      </c>
    </row>
    <row r="142145">
      <c r="A142145" t="inlineStr">
        <is>
          <t>images.unicorn.ru</t>
        </is>
      </c>
      <c r="B142145" t="n">
        <v>260</v>
      </c>
    </row>
    <row r="142146">
      <c r="A142146" t="inlineStr">
        <is>
          <t>a2018.kiosko.net</t>
        </is>
      </c>
      <c r="B142146" t="n">
        <v>260</v>
      </c>
    </row>
    <row r="142147">
      <c r="A142147" t="inlineStr">
        <is>
          <t>forumavatars.ru</t>
        </is>
      </c>
      <c r="B142147" t="n">
        <v>260</v>
      </c>
    </row>
    <row r="142148">
      <c r="A142148" t="inlineStr">
        <is>
          <t>lekarnacz.vshcdn.net</t>
        </is>
      </c>
      <c r="B142148" t="n">
        <v>260</v>
      </c>
    </row>
    <row r="142149">
      <c r="A142149" t="inlineStr">
        <is>
          <t>www.blogdechollos.com</t>
        </is>
      </c>
      <c r="B142149" t="n">
        <v>260</v>
      </c>
    </row>
    <row r="142150">
      <c r="A142150" t="inlineStr">
        <is>
          <t>cdn.bioalaune.com</t>
        </is>
      </c>
      <c r="B142150" t="n">
        <v>260</v>
      </c>
    </row>
    <row r="142151">
      <c r="A142151" t="inlineStr">
        <is>
          <t>media.ilsoftware.it</t>
        </is>
      </c>
      <c r="B142151" t="n">
        <v>260</v>
      </c>
    </row>
    <row r="142152">
      <c r="A142152" t="inlineStr">
        <is>
          <t>www.dtk.pibe.dertouristik.com</t>
        </is>
      </c>
      <c r="B142152" t="n">
        <v>260</v>
      </c>
    </row>
    <row r="142153">
      <c r="A142153" t="inlineStr">
        <is>
          <t>www.bakerross.fr</t>
        </is>
      </c>
      <c r="B142153" t="n">
        <v>260</v>
      </c>
    </row>
    <row r="142154">
      <c r="A142154" t="inlineStr">
        <is>
          <t>www.starsontv.com</t>
        </is>
      </c>
      <c r="B142154" t="n">
        <v>260</v>
      </c>
    </row>
    <row r="142155">
      <c r="A142155" t="inlineStr">
        <is>
          <t>www.metalzone.fr</t>
        </is>
      </c>
      <c r="B142155" t="n">
        <v>260</v>
      </c>
    </row>
    <row r="142156">
      <c r="A142156" t="inlineStr">
        <is>
          <t>images.northropandjohnson.com</t>
        </is>
      </c>
      <c r="B142156" t="n">
        <v>260</v>
      </c>
    </row>
    <row r="142157">
      <c r="A142157" t="inlineStr">
        <is>
          <t>www.salegamez.cc</t>
        </is>
      </c>
      <c r="B142157" t="n">
        <v>260</v>
      </c>
    </row>
    <row r="142158">
      <c r="A142158" t="inlineStr">
        <is>
          <t>www.clipsmerida.com</t>
        </is>
      </c>
      <c r="B142158" t="n">
        <v>260</v>
      </c>
    </row>
    <row r="142159">
      <c r="A142159" t="inlineStr">
        <is>
          <t>worldofmusic.ir</t>
        </is>
      </c>
      <c r="B142159" t="n">
        <v>260</v>
      </c>
    </row>
    <row r="142160">
      <c r="A142160" t="inlineStr">
        <is>
          <t>www.electro-cuisine-defitec.be</t>
        </is>
      </c>
      <c r="B142160" t="n">
        <v>260</v>
      </c>
    </row>
    <row r="142161">
      <c r="A142161" t="inlineStr">
        <is>
          <t>autographshandsigned.com</t>
        </is>
      </c>
      <c r="B142161" t="n">
        <v>260</v>
      </c>
    </row>
    <row r="142162">
      <c r="A142162" t="inlineStr">
        <is>
          <t>www.tilbryllupet.no</t>
        </is>
      </c>
      <c r="B142162" t="n">
        <v>260</v>
      </c>
    </row>
    <row r="142163">
      <c r="A142163" t="inlineStr">
        <is>
          <t>auto-geil.de</t>
        </is>
      </c>
      <c r="B142163" t="n">
        <v>260</v>
      </c>
    </row>
    <row r="142164">
      <c r="A142164" t="inlineStr">
        <is>
          <t>antiquitescanonbury.com</t>
        </is>
      </c>
      <c r="B142164" t="n">
        <v>260</v>
      </c>
    </row>
    <row r="142165">
      <c r="A142165" t="inlineStr">
        <is>
          <t>www.ernestjones.co.uk</t>
        </is>
      </c>
      <c r="B142165" t="n">
        <v>260</v>
      </c>
    </row>
    <row r="142166">
      <c r="A142166" t="inlineStr">
        <is>
          <t>www.sendflowerstomumbai.com</t>
        </is>
      </c>
      <c r="B142166" t="n">
        <v>260</v>
      </c>
    </row>
    <row r="142167">
      <c r="A142167" t="inlineStr">
        <is>
          <t>iqrnrwxhmkik5q.leadongcdn.com</t>
        </is>
      </c>
      <c r="B142167" t="n">
        <v>260</v>
      </c>
    </row>
    <row r="142168">
      <c r="A142168" t="inlineStr">
        <is>
          <t>artfriendsy.com</t>
        </is>
      </c>
      <c r="B142168" t="n">
        <v>260</v>
      </c>
    </row>
    <row r="142169">
      <c r="A142169" t="inlineStr">
        <is>
          <t>5lrorwxhomnkjik.ldycdn.com</t>
        </is>
      </c>
      <c r="B142169" t="n">
        <v>260</v>
      </c>
    </row>
    <row r="142170">
      <c r="A142170" t="inlineStr">
        <is>
          <t>www.mjsequipment.co.uk</t>
        </is>
      </c>
      <c r="B142170" t="n">
        <v>260</v>
      </c>
    </row>
    <row r="142171">
      <c r="A142171" t="inlineStr">
        <is>
          <t>www.factorneed.com</t>
        </is>
      </c>
      <c r="B142171" t="n">
        <v>260</v>
      </c>
    </row>
    <row r="142172">
      <c r="A142172" t="inlineStr">
        <is>
          <t>www.all4rc.ru</t>
        </is>
      </c>
      <c r="B142172" t="n">
        <v>260</v>
      </c>
    </row>
    <row r="142173">
      <c r="A142173" t="inlineStr">
        <is>
          <t>www.luxuryhotbag.cn</t>
        </is>
      </c>
      <c r="B142173" t="n">
        <v>260</v>
      </c>
    </row>
    <row r="142174">
      <c r="A142174" t="inlineStr">
        <is>
          <t>www.maillot-foot-pascher.fr</t>
        </is>
      </c>
      <c r="B142174" t="n">
        <v>260</v>
      </c>
    </row>
    <row r="142175">
      <c r="A142175" t="inlineStr">
        <is>
          <t>cyclingukholidays.com</t>
        </is>
      </c>
      <c r="B142175" t="n">
        <v>260</v>
      </c>
    </row>
    <row r="142176">
      <c r="A142176" t="inlineStr">
        <is>
          <t>media-cdn-delta.jazelc.com</t>
        </is>
      </c>
      <c r="B142176" t="n">
        <v>260</v>
      </c>
    </row>
    <row r="142177">
      <c r="A142177" t="inlineStr">
        <is>
          <t>e41d2e279e8f9f86d467-5df75b4f054767765b6702b13ddfc819.ssl.cf2.rackcdn.com</t>
        </is>
      </c>
      <c r="B142177" t="n">
        <v>260</v>
      </c>
    </row>
    <row r="142178">
      <c r="A142178" t="inlineStr">
        <is>
          <t>www.crookedmonkey.com</t>
        </is>
      </c>
      <c r="B142178" t="n">
        <v>260</v>
      </c>
    </row>
    <row r="142179">
      <c r="A142179" t="inlineStr">
        <is>
          <t>www.allaboutempathy.com.au</t>
        </is>
      </c>
      <c r="B142179" t="n">
        <v>260</v>
      </c>
    </row>
    <row r="142180">
      <c r="A142180" t="inlineStr">
        <is>
          <t>c5df3c367abe8d4243b6-25c3d15d190aaaefb7a2fee7ae7c2921.ssl.cf1.rackcdn.com</t>
        </is>
      </c>
      <c r="B142180" t="n">
        <v>260</v>
      </c>
    </row>
    <row r="142181">
      <c r="A142181" t="inlineStr">
        <is>
          <t>ltf.app</t>
        </is>
      </c>
      <c r="B142181" t="n">
        <v>260</v>
      </c>
    </row>
    <row r="142182">
      <c r="A142182" t="inlineStr">
        <is>
          <t>www.mckinneysfurniture.com</t>
        </is>
      </c>
      <c r="B142182" t="n">
        <v>260</v>
      </c>
    </row>
    <row r="142183">
      <c r="A142183" t="inlineStr">
        <is>
          <t>femdomzzz.com</t>
        </is>
      </c>
      <c r="B142183" t="n">
        <v>260</v>
      </c>
    </row>
    <row r="142184">
      <c r="A142184" t="inlineStr">
        <is>
          <t>d6bcb2297ed864a11336-6ec5b0b1e395d0d1f7279be93d5a3bd6.ssl.cf1.rackcdn.com</t>
        </is>
      </c>
      <c r="B142184" t="n">
        <v>260</v>
      </c>
    </row>
    <row r="142185">
      <c r="A142185" t="inlineStr">
        <is>
          <t>www.thebigjack.com</t>
        </is>
      </c>
      <c r="B142185" t="n">
        <v>260</v>
      </c>
    </row>
    <row r="142186">
      <c r="A142186" t="inlineStr">
        <is>
          <t>nimvo.com</t>
        </is>
      </c>
      <c r="B142186" t="n">
        <v>260</v>
      </c>
    </row>
    <row r="142187">
      <c r="A142187" t="inlineStr">
        <is>
          <t>cdn.kated.com</t>
        </is>
      </c>
      <c r="B142187" t="n">
        <v>260</v>
      </c>
    </row>
    <row r="142188">
      <c r="A142188" t="inlineStr">
        <is>
          <t>www.goingthewholehogg.com</t>
        </is>
      </c>
      <c r="B142188" t="n">
        <v>260</v>
      </c>
    </row>
    <row r="142189">
      <c r="A142189" t="inlineStr">
        <is>
          <t>everywhereonce.files.wordpress.com</t>
        </is>
      </c>
      <c r="B142189" t="n">
        <v>260</v>
      </c>
    </row>
    <row r="142190">
      <c r="A142190" t="inlineStr">
        <is>
          <t>www.nayum.com</t>
        </is>
      </c>
      <c r="B142190" t="n">
        <v>260</v>
      </c>
    </row>
    <row r="142191">
      <c r="A142191" t="inlineStr">
        <is>
          <t>nicegirlstv.com</t>
        </is>
      </c>
      <c r="B142191" t="n">
        <v>260</v>
      </c>
    </row>
    <row r="142192">
      <c r="A142192" t="inlineStr">
        <is>
          <t>s3m3e5u7.stackpathcdn.com</t>
        </is>
      </c>
      <c r="B142192" t="n">
        <v>260</v>
      </c>
    </row>
    <row r="142193">
      <c r="A142193" t="inlineStr">
        <is>
          <t>eskify.com</t>
        </is>
      </c>
      <c r="B142193" t="n">
        <v>260</v>
      </c>
    </row>
    <row r="142194">
      <c r="A142194" t="inlineStr">
        <is>
          <t>zeelproject.com</t>
        </is>
      </c>
      <c r="B142194" t="n">
        <v>260</v>
      </c>
    </row>
    <row r="142195">
      <c r="A142195" t="inlineStr">
        <is>
          <t>www.sustainable-furniture.co.uk</t>
        </is>
      </c>
      <c r="B142195" t="n">
        <v>260</v>
      </c>
    </row>
    <row r="142196">
      <c r="A142196" t="inlineStr">
        <is>
          <t>www.keephealthyliving.com</t>
        </is>
      </c>
      <c r="B142196" t="n">
        <v>260</v>
      </c>
    </row>
    <row r="142197">
      <c r="A142197" t="inlineStr">
        <is>
          <t>www.finerdoors.com</t>
        </is>
      </c>
      <c r="B142197" t="n">
        <v>260</v>
      </c>
    </row>
    <row r="142198">
      <c r="A142198" t="inlineStr">
        <is>
          <t>www.blackbeautyandhair.com</t>
        </is>
      </c>
      <c r="B142198" t="n">
        <v>260</v>
      </c>
    </row>
    <row r="142199">
      <c r="A142199" t="inlineStr">
        <is>
          <t>cfnapa.com</t>
        </is>
      </c>
      <c r="B142199" t="n">
        <v>260</v>
      </c>
    </row>
    <row r="142200">
      <c r="A142200" t="inlineStr">
        <is>
          <t>publicnews4u.com</t>
        </is>
      </c>
      <c r="B142200" t="n">
        <v>260</v>
      </c>
    </row>
    <row r="142201">
      <c r="A142201" t="inlineStr">
        <is>
          <t>app-media.bookingexperts.nl</t>
        </is>
      </c>
      <c r="B142201" t="n">
        <v>260</v>
      </c>
    </row>
    <row r="142202">
      <c r="A142202" t="inlineStr">
        <is>
          <t>www.thedrive.com</t>
        </is>
      </c>
      <c r="B142202" t="n">
        <v>260</v>
      </c>
    </row>
    <row r="142203">
      <c r="A142203" t="inlineStr">
        <is>
          <t>tlmagazine.com</t>
        </is>
      </c>
      <c r="B142203" t="n">
        <v>260</v>
      </c>
    </row>
    <row r="142204">
      <c r="A142204" t="inlineStr">
        <is>
          <t>fanbros.com</t>
        </is>
      </c>
      <c r="B142204" t="n">
        <v>260</v>
      </c>
    </row>
    <row r="142205">
      <c r="A142205" t="inlineStr">
        <is>
          <t>mccartney.com</t>
        </is>
      </c>
      <c r="B142205" t="n">
        <v>260</v>
      </c>
    </row>
    <row r="142206">
      <c r="A142206" t="inlineStr">
        <is>
          <t>www.ahealthyme.com</t>
        </is>
      </c>
      <c r="B142206" t="n">
        <v>260</v>
      </c>
    </row>
    <row r="142207">
      <c r="A142207" t="inlineStr">
        <is>
          <t>blog.rachel-solomon.com</t>
        </is>
      </c>
      <c r="B142207" t="n">
        <v>260</v>
      </c>
    </row>
    <row r="142208">
      <c r="A142208" t="inlineStr">
        <is>
          <t>justlistentothis.co.uk</t>
        </is>
      </c>
      <c r="B142208" t="n">
        <v>260</v>
      </c>
    </row>
    <row r="142209">
      <c r="A142209" t="inlineStr">
        <is>
          <t>www.liangandeimil.com</t>
        </is>
      </c>
      <c r="B142209" t="n">
        <v>260</v>
      </c>
    </row>
    <row r="142210">
      <c r="A142210" t="inlineStr">
        <is>
          <t>www.dychurchlifestyle.co.uk</t>
        </is>
      </c>
      <c r="B142210" t="n">
        <v>260</v>
      </c>
    </row>
    <row r="142211">
      <c r="A142211" t="inlineStr">
        <is>
          <t>stuffoholics.com</t>
        </is>
      </c>
      <c r="B142211" t="n">
        <v>260</v>
      </c>
    </row>
    <row r="142212">
      <c r="A142212" t="inlineStr">
        <is>
          <t>nwasianweekly.com</t>
        </is>
      </c>
      <c r="B142212" t="n">
        <v>260</v>
      </c>
    </row>
    <row r="142213">
      <c r="A142213" t="inlineStr">
        <is>
          <t>www.osatropicalproperties.com</t>
        </is>
      </c>
      <c r="B142213" t="n">
        <v>260</v>
      </c>
    </row>
    <row r="142214">
      <c r="A142214" t="inlineStr">
        <is>
          <t>eatdrinkshrink.com</t>
        </is>
      </c>
      <c r="B142214" t="n">
        <v>260</v>
      </c>
    </row>
    <row r="142215">
      <c r="A142215" t="inlineStr">
        <is>
          <t>www.ictbusiness.biz</t>
        </is>
      </c>
      <c r="B142215" t="n">
        <v>260</v>
      </c>
    </row>
    <row r="142216">
      <c r="A142216" t="inlineStr">
        <is>
          <t>mikebelobradic.com</t>
        </is>
      </c>
      <c r="B142216" t="n">
        <v>260</v>
      </c>
    </row>
    <row r="142217">
      <c r="A142217" t="inlineStr">
        <is>
          <t>aperges.gr</t>
        </is>
      </c>
      <c r="B142217" t="n">
        <v>260</v>
      </c>
    </row>
    <row r="142218">
      <c r="A142218" t="inlineStr">
        <is>
          <t>wallstreetonparade.com</t>
        </is>
      </c>
      <c r="B142218" t="n">
        <v>260</v>
      </c>
    </row>
    <row r="142219">
      <c r="A142219" t="inlineStr">
        <is>
          <t>uptodate.tokyo</t>
        </is>
      </c>
      <c r="B142219" t="n">
        <v>260</v>
      </c>
    </row>
    <row r="142220">
      <c r="A142220" t="inlineStr">
        <is>
          <t>freelanews.com</t>
        </is>
      </c>
      <c r="B142220" t="n">
        <v>260</v>
      </c>
    </row>
    <row r="142221">
      <c r="A142221" t="inlineStr">
        <is>
          <t>images.justiceinfo.net</t>
        </is>
      </c>
      <c r="B142221" t="n">
        <v>260</v>
      </c>
    </row>
    <row r="142222">
      <c r="A142222" t="inlineStr">
        <is>
          <t>www.constructionweekonline.in</t>
        </is>
      </c>
      <c r="B142222" t="n">
        <v>260</v>
      </c>
    </row>
    <row r="142223">
      <c r="A142223" t="inlineStr">
        <is>
          <t>content.sifted.eu</t>
        </is>
      </c>
      <c r="B142223" t="n">
        <v>260</v>
      </c>
    </row>
    <row r="142224">
      <c r="A142224" t="inlineStr">
        <is>
          <t>www.littlecookingtips.com</t>
        </is>
      </c>
      <c r="B142224" t="n">
        <v>260</v>
      </c>
    </row>
    <row r="142225">
      <c r="A142225" t="inlineStr">
        <is>
          <t>www.sandiego.com</t>
        </is>
      </c>
      <c r="B142225" t="n">
        <v>260</v>
      </c>
    </row>
    <row r="142226">
      <c r="A142226" t="inlineStr">
        <is>
          <t>ysbadvisor.com</t>
        </is>
      </c>
      <c r="B142226" t="n">
        <v>260</v>
      </c>
    </row>
    <row r="142227">
      <c r="A142227" t="inlineStr">
        <is>
          <t>www.mynumi.net</t>
        </is>
      </c>
      <c r="B142227" t="n">
        <v>260</v>
      </c>
    </row>
    <row r="142228">
      <c r="A142228" t="inlineStr">
        <is>
          <t>divan-beds.co.uk</t>
        </is>
      </c>
      <c r="B142228" t="n">
        <v>260</v>
      </c>
    </row>
    <row r="142229">
      <c r="A142229" t="inlineStr">
        <is>
          <t>4909.ssl.1c-bitrix-cdn.ru</t>
        </is>
      </c>
      <c r="B142229" t="n">
        <v>260</v>
      </c>
    </row>
    <row r="142230">
      <c r="A142230" t="inlineStr">
        <is>
          <t>gadgetversus.com</t>
        </is>
      </c>
      <c r="B142230" t="n">
        <v>260</v>
      </c>
    </row>
    <row r="142231">
      <c r="A142231" t="inlineStr">
        <is>
          <t>thumb1.trahito.net</t>
        </is>
      </c>
      <c r="B142231" t="n">
        <v>260</v>
      </c>
    </row>
    <row r="142232">
      <c r="A142232" t="inlineStr">
        <is>
          <t>www.exhibitcitynews.com</t>
        </is>
      </c>
      <c r="B142232" t="n">
        <v>260</v>
      </c>
    </row>
    <row r="142233">
      <c r="A142233" t="inlineStr">
        <is>
          <t>basedesign.imgix.net</t>
        </is>
      </c>
      <c r="B142233" t="n">
        <v>260</v>
      </c>
    </row>
    <row r="142234">
      <c r="A142234" t="inlineStr">
        <is>
          <t>d352fihdw7pdw3.cloudfront.net</t>
        </is>
      </c>
      <c r="B142234" t="n">
        <v>260</v>
      </c>
    </row>
    <row r="142235">
      <c r="A142235" t="inlineStr">
        <is>
          <t>www.cajadebotin.com</t>
        </is>
      </c>
      <c r="B142235" t="n">
        <v>260</v>
      </c>
    </row>
    <row r="142236">
      <c r="A142236" t="inlineStr">
        <is>
          <t>326193.smushcdn.com</t>
        </is>
      </c>
      <c r="B142236" t="n">
        <v>260</v>
      </c>
    </row>
    <row r="142237">
      <c r="A142237" t="inlineStr">
        <is>
          <t>action.sierraclub.org</t>
        </is>
      </c>
      <c r="B142237" t="n">
        <v>260</v>
      </c>
    </row>
    <row r="142238">
      <c r="A142238" t="inlineStr">
        <is>
          <t>www.theseniortimes.com</t>
        </is>
      </c>
      <c r="B142238" t="n">
        <v>260</v>
      </c>
    </row>
    <row r="142239">
      <c r="A142239" t="inlineStr">
        <is>
          <t>www.chetu.com</t>
        </is>
      </c>
      <c r="B142239" t="n">
        <v>260</v>
      </c>
    </row>
    <row r="142240">
      <c r="A142240" t="inlineStr">
        <is>
          <t>thecandyperfumeboy.files.wordpress.com</t>
        </is>
      </c>
      <c r="B142240" t="n">
        <v>260</v>
      </c>
    </row>
    <row r="142241">
      <c r="A142241" t="inlineStr">
        <is>
          <t>tooaleta.co.uk</t>
        </is>
      </c>
      <c r="B142241" t="n">
        <v>260</v>
      </c>
    </row>
    <row r="142242">
      <c r="A142242" t="inlineStr">
        <is>
          <t>amazingplans.com</t>
        </is>
      </c>
      <c r="B142242" t="n">
        <v>260</v>
      </c>
    </row>
    <row r="142243">
      <c r="A142243" t="inlineStr">
        <is>
          <t>www.FreedomsPhoenix.com</t>
        </is>
      </c>
      <c r="B142243" t="n">
        <v>260</v>
      </c>
    </row>
    <row r="142244">
      <c r="A142244" t="inlineStr">
        <is>
          <t>feeds.abplive.com</t>
        </is>
      </c>
      <c r="B142244" t="n">
        <v>260</v>
      </c>
    </row>
    <row r="142245">
      <c r="A142245" t="inlineStr">
        <is>
          <t>i1.nyt.com</t>
        </is>
      </c>
      <c r="B142245" t="n">
        <v>260</v>
      </c>
    </row>
    <row r="142246">
      <c r="A142246" t="inlineStr">
        <is>
          <t>thenationnetwork.s3.amazonaws.com</t>
        </is>
      </c>
      <c r="B142246" t="n">
        <v>260</v>
      </c>
    </row>
    <row r="142247">
      <c r="A142247" t="inlineStr">
        <is>
          <t>www.cricmatez.com</t>
        </is>
      </c>
      <c r="B142247" t="n">
        <v>260</v>
      </c>
    </row>
    <row r="142248">
      <c r="A142248" t="inlineStr">
        <is>
          <t>nasaimages.lunaimaging.com</t>
        </is>
      </c>
      <c r="B142248" t="n">
        <v>260</v>
      </c>
    </row>
    <row r="142249">
      <c r="A142249" t="inlineStr">
        <is>
          <t>kitchenandcookshop.co.uk</t>
        </is>
      </c>
      <c r="B142249" t="n">
        <v>260</v>
      </c>
    </row>
    <row r="142250">
      <c r="A142250" t="inlineStr">
        <is>
          <t>www.downeastthunderfarm.com</t>
        </is>
      </c>
      <c r="B142250" t="n">
        <v>260</v>
      </c>
    </row>
    <row r="142251">
      <c r="A142251" t="inlineStr">
        <is>
          <t>carlauerphoto.com</t>
        </is>
      </c>
      <c r="B142251" t="n">
        <v>260</v>
      </c>
    </row>
    <row r="142252">
      <c r="A142252" t="inlineStr">
        <is>
          <t>pilarvillegasnd.com</t>
        </is>
      </c>
      <c r="B142252" t="n">
        <v>260</v>
      </c>
    </row>
    <row r="142253">
      <c r="A142253" t="inlineStr">
        <is>
          <t>www.devroeprom.be</t>
        </is>
      </c>
      <c r="B142253" t="n">
        <v>260</v>
      </c>
    </row>
    <row r="142254">
      <c r="A142254" t="inlineStr">
        <is>
          <t>www.thenewforest.co.uk</t>
        </is>
      </c>
      <c r="B142254" t="n">
        <v>260</v>
      </c>
    </row>
    <row r="142255">
      <c r="A142255" t="inlineStr">
        <is>
          <t>www.partycity.com.cy</t>
        </is>
      </c>
      <c r="B142255" t="n">
        <v>260</v>
      </c>
    </row>
    <row r="142256">
      <c r="A142256" t="inlineStr">
        <is>
          <t>www.iwatchau.com</t>
        </is>
      </c>
      <c r="B142256" t="n">
        <v>260</v>
      </c>
    </row>
    <row r="142257">
      <c r="A142257" t="inlineStr">
        <is>
          <t>www.tcnbarcelona.com</t>
        </is>
      </c>
      <c r="B142257" t="n">
        <v>260</v>
      </c>
    </row>
    <row r="142258">
      <c r="A142258" t="inlineStr">
        <is>
          <t>www.royalfamily.org</t>
        </is>
      </c>
      <c r="B142258" t="n">
        <v>260</v>
      </c>
    </row>
    <row r="142259">
      <c r="A142259" t="inlineStr">
        <is>
          <t>www.listenupdenver.com</t>
        </is>
      </c>
      <c r="B142259" t="n">
        <v>260</v>
      </c>
    </row>
    <row r="142260">
      <c r="A142260" t="inlineStr">
        <is>
          <t>www.moloko.sk</t>
        </is>
      </c>
      <c r="B142260" t="n">
        <v>260</v>
      </c>
    </row>
    <row r="142261">
      <c r="A142261" t="inlineStr">
        <is>
          <t>mobileappdiary.com</t>
        </is>
      </c>
      <c r="B142261" t="n">
        <v>260</v>
      </c>
    </row>
    <row r="142262">
      <c r="A142262" t="inlineStr">
        <is>
          <t>www.alliuminteriors.co.nz</t>
        </is>
      </c>
      <c r="B142262" t="n">
        <v>260</v>
      </c>
    </row>
    <row r="142263">
      <c r="A142263" t="inlineStr">
        <is>
          <t>manedged.com</t>
        </is>
      </c>
      <c r="B142263" t="n">
        <v>260</v>
      </c>
    </row>
    <row r="142264">
      <c r="A142264" t="inlineStr">
        <is>
          <t>matrix43.ru</t>
        </is>
      </c>
      <c r="B142264" t="n">
        <v>260</v>
      </c>
    </row>
    <row r="142265">
      <c r="A142265" t="inlineStr">
        <is>
          <t>altarofgaming.com</t>
        </is>
      </c>
      <c r="B142265" t="n">
        <v>260</v>
      </c>
    </row>
    <row r="142266">
      <c r="A142266" t="inlineStr">
        <is>
          <t>www.historygrandrapids.org</t>
        </is>
      </c>
      <c r="B142266" t="n">
        <v>260</v>
      </c>
    </row>
    <row r="142267">
      <c r="A142267" t="inlineStr">
        <is>
          <t>werefarfromnormal.com</t>
        </is>
      </c>
      <c r="B142267" t="n">
        <v>260</v>
      </c>
    </row>
    <row r="142268">
      <c r="A142268" t="inlineStr">
        <is>
          <t>grcctoday.files.wordpress.com</t>
        </is>
      </c>
      <c r="B142268" t="n">
        <v>260</v>
      </c>
    </row>
    <row r="142269">
      <c r="A142269" t="inlineStr">
        <is>
          <t>www.portaibiza.de</t>
        </is>
      </c>
      <c r="B142269" t="n">
        <v>260</v>
      </c>
    </row>
    <row r="142270">
      <c r="A142270" t="inlineStr">
        <is>
          <t>marinrestaurantsupply.com</t>
        </is>
      </c>
      <c r="B142270" t="n">
        <v>260</v>
      </c>
    </row>
    <row r="142271">
      <c r="A142271" t="inlineStr">
        <is>
          <t>files.americanmuscle.com</t>
        </is>
      </c>
      <c r="B142271" t="n">
        <v>260</v>
      </c>
    </row>
    <row r="142272">
      <c r="A142272" t="inlineStr">
        <is>
          <t>www.curezone.org</t>
        </is>
      </c>
      <c r="B142272" t="n">
        <v>260</v>
      </c>
    </row>
    <row r="142273">
      <c r="A142273" t="inlineStr">
        <is>
          <t>lamppicker.com</t>
        </is>
      </c>
      <c r="B142273" t="n">
        <v>260</v>
      </c>
    </row>
    <row r="142274">
      <c r="A142274" t="inlineStr">
        <is>
          <t>rezina.fm</t>
        </is>
      </c>
      <c r="B142274" t="n">
        <v>260</v>
      </c>
    </row>
    <row r="142275">
      <c r="A142275" t="inlineStr">
        <is>
          <t>cdn.getnamenecklace.com</t>
        </is>
      </c>
      <c r="B142275" t="n">
        <v>260</v>
      </c>
    </row>
    <row r="142276">
      <c r="A142276" t="inlineStr">
        <is>
          <t>xtremesafety.com.au</t>
        </is>
      </c>
      <c r="B142276" t="n">
        <v>260</v>
      </c>
    </row>
    <row r="142277">
      <c r="A142277" t="inlineStr">
        <is>
          <t>www.fighthype.com</t>
        </is>
      </c>
      <c r="B142277" t="n">
        <v>260</v>
      </c>
    </row>
    <row r="142278">
      <c r="A142278" t="inlineStr">
        <is>
          <t>actionparksource.com</t>
        </is>
      </c>
      <c r="B142278" t="n">
        <v>260</v>
      </c>
    </row>
    <row r="142279">
      <c r="A142279" t="inlineStr">
        <is>
          <t>gardenofedengardencenter.com</t>
        </is>
      </c>
      <c r="B142279" t="n">
        <v>260</v>
      </c>
    </row>
    <row r="142280">
      <c r="A142280" t="inlineStr">
        <is>
          <t>www.detailking.com</t>
        </is>
      </c>
      <c r="B142280" t="n">
        <v>260</v>
      </c>
    </row>
    <row r="142281">
      <c r="A142281" t="inlineStr">
        <is>
          <t>www.hotelplayamazatlan.com</t>
        </is>
      </c>
      <c r="B142281" t="n">
        <v>260</v>
      </c>
    </row>
    <row r="142282">
      <c r="A142282" t="inlineStr">
        <is>
          <t>tscstatic.hsaenterprises.com</t>
        </is>
      </c>
      <c r="B142282" t="n">
        <v>260</v>
      </c>
    </row>
    <row r="142283">
      <c r="A142283" t="inlineStr">
        <is>
          <t>www.sportshoeszoo.com</t>
        </is>
      </c>
      <c r="B142283" t="n">
        <v>260</v>
      </c>
    </row>
    <row r="142284">
      <c r="A142284" t="inlineStr">
        <is>
          <t>eimg.cphi.cn</t>
        </is>
      </c>
      <c r="B142284" t="n">
        <v>260</v>
      </c>
    </row>
    <row r="142285">
      <c r="A142285" t="inlineStr">
        <is>
          <t>www.airline-suppliers.com</t>
        </is>
      </c>
      <c r="B142285" t="n">
        <v>260</v>
      </c>
    </row>
    <row r="142286">
      <c r="A142286" t="inlineStr">
        <is>
          <t>nikkumorganti.com</t>
        </is>
      </c>
      <c r="B142286" t="n">
        <v>260</v>
      </c>
    </row>
    <row r="142287">
      <c r="A142287" t="inlineStr">
        <is>
          <t>gi3.md.alicdn.com</t>
        </is>
      </c>
      <c r="B142287" t="n">
        <v>260</v>
      </c>
    </row>
    <row r="142288">
      <c r="A142288" t="inlineStr">
        <is>
          <t>www.unracking.com</t>
        </is>
      </c>
      <c r="B142288" t="n">
        <v>260</v>
      </c>
    </row>
    <row r="142289">
      <c r="A142289" t="inlineStr">
        <is>
          <t>www.cherokee.k12.ga.us</t>
        </is>
      </c>
      <c r="B142289" t="n">
        <v>260</v>
      </c>
    </row>
    <row r="142290">
      <c r="A142290" t="inlineStr">
        <is>
          <t>findingtimeforcooking.files.wordpress.com</t>
        </is>
      </c>
      <c r="B142290" t="n">
        <v>260</v>
      </c>
    </row>
    <row r="142291">
      <c r="A142291" t="inlineStr">
        <is>
          <t>www.citizenvalves.com</t>
        </is>
      </c>
      <c r="B142291" t="n">
        <v>260</v>
      </c>
    </row>
    <row r="142292">
      <c r="A142292" t="inlineStr">
        <is>
          <t>www.thekolbteam.com</t>
        </is>
      </c>
      <c r="B142292" t="n">
        <v>260</v>
      </c>
    </row>
    <row r="142293">
      <c r="A142293" t="inlineStr">
        <is>
          <t>www.silverbackpacker.com</t>
        </is>
      </c>
      <c r="B142293" t="n">
        <v>260</v>
      </c>
    </row>
    <row r="142294">
      <c r="A142294" t="inlineStr">
        <is>
          <t>www.exoplatform.com</t>
        </is>
      </c>
      <c r="B142294" t="n">
        <v>260</v>
      </c>
    </row>
    <row r="142295">
      <c r="A142295" t="inlineStr">
        <is>
          <t>www.sonic-seducer.de</t>
        </is>
      </c>
      <c r="B142295" t="n">
        <v>260</v>
      </c>
    </row>
    <row r="142296">
      <c r="A142296" t="inlineStr">
        <is>
          <t>www.rephone.nl</t>
        </is>
      </c>
      <c r="B142296" t="n">
        <v>260</v>
      </c>
    </row>
    <row r="142297">
      <c r="A142297" t="inlineStr">
        <is>
          <t>www.finoit.com</t>
        </is>
      </c>
      <c r="B142297" t="n">
        <v>260</v>
      </c>
    </row>
    <row r="142298">
      <c r="A142298" t="inlineStr">
        <is>
          <t>www.eastwaycateringsupplies.com</t>
        </is>
      </c>
      <c r="B142298" t="n">
        <v>260</v>
      </c>
    </row>
    <row r="142299">
      <c r="A142299" t="inlineStr">
        <is>
          <t>tscstatic.iceblueadv.com</t>
        </is>
      </c>
      <c r="B142299" t="n">
        <v>260</v>
      </c>
    </row>
    <row r="142300">
      <c r="A142300" t="inlineStr">
        <is>
          <t>free-hd-porn.me</t>
        </is>
      </c>
      <c r="B142300" t="n">
        <v>260</v>
      </c>
    </row>
    <row r="142301">
      <c r="A142301" t="inlineStr">
        <is>
          <t>upliftingfamilies.com</t>
        </is>
      </c>
      <c r="B142301" t="n">
        <v>260</v>
      </c>
    </row>
    <row r="142302">
      <c r="A142302" t="inlineStr">
        <is>
          <t>saydetroit.org</t>
        </is>
      </c>
      <c r="B142302" t="n">
        <v>260</v>
      </c>
    </row>
    <row r="142303">
      <c r="A142303" t="inlineStr">
        <is>
          <t>www.weddingphotographermarbellaspain.com</t>
        </is>
      </c>
      <c r="B142303" t="n">
        <v>260</v>
      </c>
    </row>
    <row r="142304">
      <c r="A142304" t="inlineStr">
        <is>
          <t>nikkidesigns.ca</t>
        </is>
      </c>
      <c r="B142304" t="n">
        <v>260</v>
      </c>
    </row>
    <row r="142305">
      <c r="A142305" t="inlineStr">
        <is>
          <t>www.capri-blue.com</t>
        </is>
      </c>
      <c r="B142305" t="n">
        <v>260</v>
      </c>
    </row>
    <row r="142306">
      <c r="A142306" t="inlineStr">
        <is>
          <t>printablecalendarpdf.com</t>
        </is>
      </c>
      <c r="B142306" t="n">
        <v>260</v>
      </c>
    </row>
    <row r="142307">
      <c r="A142307" t="inlineStr">
        <is>
          <t>boardgamelifestyle.com</t>
        </is>
      </c>
      <c r="B142307" t="n">
        <v>260</v>
      </c>
    </row>
    <row r="142308">
      <c r="A142308" t="inlineStr">
        <is>
          <t>d1sne0m35weuaf.cloudfront.net</t>
        </is>
      </c>
      <c r="B142308" t="n">
        <v>260</v>
      </c>
    </row>
    <row r="142309">
      <c r="A142309" t="inlineStr">
        <is>
          <t>osaa.org</t>
        </is>
      </c>
      <c r="B142309" t="n">
        <v>260</v>
      </c>
    </row>
    <row r="142310">
      <c r="A142310" t="inlineStr">
        <is>
          <t>www.totalzparts.com</t>
        </is>
      </c>
      <c r="B142310" t="n">
        <v>260</v>
      </c>
    </row>
    <row r="142311">
      <c r="A142311" t="inlineStr">
        <is>
          <t>www.h2hteams.com</t>
        </is>
      </c>
      <c r="B142311" t="n">
        <v>260</v>
      </c>
    </row>
    <row r="142312">
      <c r="A142312" t="inlineStr">
        <is>
          <t>88.208.29.162</t>
        </is>
      </c>
      <c r="B142312" t="n">
        <v>260</v>
      </c>
    </row>
    <row r="142313">
      <c r="A142313" t="inlineStr">
        <is>
          <t>kulamama.com</t>
        </is>
      </c>
      <c r="B142313" t="n">
        <v>260</v>
      </c>
    </row>
    <row r="142314">
      <c r="A142314" t="inlineStr">
        <is>
          <t>www.giuglar.com</t>
        </is>
      </c>
      <c r="B142314" t="n">
        <v>260</v>
      </c>
    </row>
    <row r="142315">
      <c r="A142315" t="inlineStr">
        <is>
          <t>www.promuzicshow.ro</t>
        </is>
      </c>
      <c r="B142315" t="n">
        <v>260</v>
      </c>
    </row>
    <row r="142316">
      <c r="A142316" t="inlineStr">
        <is>
          <t>cornerstonewallsolutions.com</t>
        </is>
      </c>
      <c r="B142316" t="n">
        <v>260</v>
      </c>
    </row>
    <row r="142317">
      <c r="A142317" t="inlineStr">
        <is>
          <t>theartisanstore.com.au</t>
        </is>
      </c>
      <c r="B142317" t="n">
        <v>260</v>
      </c>
    </row>
    <row r="142318">
      <c r="A142318" t="inlineStr">
        <is>
          <t>media.thehubcomms.com</t>
        </is>
      </c>
      <c r="B142318" t="n">
        <v>260</v>
      </c>
    </row>
    <row r="142319">
      <c r="A142319" t="inlineStr">
        <is>
          <t>designowl.com</t>
        </is>
      </c>
      <c r="B142319" t="n">
        <v>260</v>
      </c>
    </row>
    <row r="142320">
      <c r="A142320" t="inlineStr">
        <is>
          <t>www.sewinlove.com.au</t>
        </is>
      </c>
      <c r="B142320" t="n">
        <v>260</v>
      </c>
    </row>
    <row r="142321">
      <c r="A142321" t="inlineStr">
        <is>
          <t>www.johnrothra.com</t>
        </is>
      </c>
      <c r="B142321" t="n">
        <v>260</v>
      </c>
    </row>
    <row r="142322">
      <c r="A142322" t="inlineStr">
        <is>
          <t>paris1972.files.wordpress.com</t>
        </is>
      </c>
      <c r="B142322" t="n">
        <v>260</v>
      </c>
    </row>
    <row r="142323">
      <c r="A142323" t="inlineStr">
        <is>
          <t>shop.lory.net</t>
        </is>
      </c>
      <c r="B142323" t="n">
        <v>260</v>
      </c>
    </row>
    <row r="142324">
      <c r="A142324" t="inlineStr">
        <is>
          <t>www.blisshome.co.uk</t>
        </is>
      </c>
      <c r="B142324" t="n">
        <v>260</v>
      </c>
    </row>
    <row r="142325">
      <c r="A142325" t="inlineStr">
        <is>
          <t>www.muzlo.cc</t>
        </is>
      </c>
      <c r="B142325" t="n">
        <v>260</v>
      </c>
    </row>
    <row r="142326">
      <c r="A142326" t="inlineStr">
        <is>
          <t>community.sephora.com:443</t>
        </is>
      </c>
      <c r="B142326" t="n">
        <v>260</v>
      </c>
    </row>
    <row r="142327">
      <c r="A142327" t="inlineStr">
        <is>
          <t>onlinegardentools.com</t>
        </is>
      </c>
      <c r="B142327" t="n">
        <v>260</v>
      </c>
    </row>
    <row r="142328">
      <c r="A142328" t="inlineStr">
        <is>
          <t>test.wihatools.com</t>
        </is>
      </c>
      <c r="B142328" t="n">
        <v>260</v>
      </c>
    </row>
    <row r="142329">
      <c r="A142329" t="inlineStr">
        <is>
          <t>ecas.org</t>
        </is>
      </c>
      <c r="B142329" t="n">
        <v>260</v>
      </c>
    </row>
    <row r="142330">
      <c r="A142330" t="inlineStr">
        <is>
          <t>www.powersuppliesonline.co.uk</t>
        </is>
      </c>
      <c r="B142330" t="n">
        <v>260</v>
      </c>
    </row>
    <row r="142331">
      <c r="A142331" t="inlineStr">
        <is>
          <t>arcadespecialties.com</t>
        </is>
      </c>
      <c r="B142331" t="n">
        <v>260</v>
      </c>
    </row>
    <row r="142332">
      <c r="A142332" t="inlineStr">
        <is>
          <t>resourcex0.dditscdn.com</t>
        </is>
      </c>
      <c r="B142332" t="n">
        <v>260</v>
      </c>
    </row>
    <row r="142333">
      <c r="A142333" t="inlineStr">
        <is>
          <t>www.hargasepatu.net</t>
        </is>
      </c>
      <c r="B142333" t="n">
        <v>260</v>
      </c>
    </row>
    <row r="142334">
      <c r="A142334" t="inlineStr">
        <is>
          <t>eji4evk5kxx.exactdn.com</t>
        </is>
      </c>
      <c r="B142334" t="n">
        <v>260</v>
      </c>
    </row>
    <row r="142335">
      <c r="A142335" t="inlineStr">
        <is>
          <t>mk0somekaijynom3omen.kinstacdn.com</t>
        </is>
      </c>
      <c r="B142335" t="n">
        <v>260</v>
      </c>
    </row>
    <row r="142336">
      <c r="A142336" t="inlineStr">
        <is>
          <t>www.waterbottle-fillingmachine.com</t>
        </is>
      </c>
      <c r="B142336" t="n">
        <v>260</v>
      </c>
    </row>
    <row r="142337">
      <c r="A142337" t="inlineStr">
        <is>
          <t>www.promausa.com</t>
        </is>
      </c>
      <c r="B142337" t="n">
        <v>260</v>
      </c>
    </row>
    <row r="142338">
      <c r="A142338" t="inlineStr">
        <is>
          <t>www.buttermilkpress.com</t>
        </is>
      </c>
      <c r="B142338" t="n">
        <v>260</v>
      </c>
    </row>
    <row r="142339">
      <c r="A142339" t="inlineStr">
        <is>
          <t>www.ambrell.com</t>
        </is>
      </c>
      <c r="B142339" t="n">
        <v>260</v>
      </c>
    </row>
    <row r="142340">
      <c r="A142340" t="inlineStr">
        <is>
          <t>realestateindavao.com</t>
        </is>
      </c>
      <c r="B142340" t="n">
        <v>260</v>
      </c>
    </row>
    <row r="142341">
      <c r="A142341" t="inlineStr">
        <is>
          <t>www.get-digital.se</t>
        </is>
      </c>
      <c r="B142341" t="n">
        <v>260</v>
      </c>
    </row>
    <row r="142342">
      <c r="A142342" t="inlineStr">
        <is>
          <t>ost-spiel.de</t>
        </is>
      </c>
      <c r="B142342" t="n">
        <v>260</v>
      </c>
    </row>
    <row r="142343">
      <c r="A142343" t="inlineStr">
        <is>
          <t>content2.jdmagicbox.com</t>
        </is>
      </c>
      <c r="B142343" t="n">
        <v>260</v>
      </c>
    </row>
    <row r="142344">
      <c r="A142344" t="inlineStr">
        <is>
          <t>primadu.de</t>
        </is>
      </c>
      <c r="B142344" t="n">
        <v>260</v>
      </c>
    </row>
    <row r="142345">
      <c r="A142345" t="inlineStr">
        <is>
          <t>www.animesgratisbr.biz</t>
        </is>
      </c>
      <c r="B142345" t="n">
        <v>260</v>
      </c>
    </row>
    <row r="142346">
      <c r="A142346" t="inlineStr">
        <is>
          <t>www.seimi-equipements-marine.com</t>
        </is>
      </c>
      <c r="B142346" t="n">
        <v>260</v>
      </c>
    </row>
    <row r="142347">
      <c r="A142347" t="inlineStr">
        <is>
          <t>www.ambientlounge.co.nz</t>
        </is>
      </c>
      <c r="B142347" t="n">
        <v>260</v>
      </c>
    </row>
    <row r="142348">
      <c r="A142348" t="inlineStr">
        <is>
          <t>contentcreationresources.com</t>
        </is>
      </c>
      <c r="B142348" t="n">
        <v>260</v>
      </c>
    </row>
    <row r="142349">
      <c r="A142349" t="inlineStr">
        <is>
          <t>tennisshoesguides.com</t>
        </is>
      </c>
      <c r="B142349" t="n">
        <v>260</v>
      </c>
    </row>
    <row r="142350">
      <c r="A142350" t="inlineStr">
        <is>
          <t>www.musicmart.biz</t>
        </is>
      </c>
      <c r="B142350" t="n">
        <v>260</v>
      </c>
    </row>
    <row r="142351">
      <c r="A142351" t="inlineStr">
        <is>
          <t>www.snogard.de</t>
        </is>
      </c>
      <c r="B142351" t="n">
        <v>260</v>
      </c>
    </row>
    <row r="142352">
      <c r="A142352" t="inlineStr">
        <is>
          <t>www.parzo.ru</t>
        </is>
      </c>
      <c r="B142352" t="n">
        <v>260</v>
      </c>
    </row>
    <row r="142353">
      <c r="A142353" t="inlineStr">
        <is>
          <t>growingrealfood.com</t>
        </is>
      </c>
      <c r="B142353" t="n">
        <v>260</v>
      </c>
    </row>
    <row r="142354">
      <c r="A142354" t="inlineStr">
        <is>
          <t>en.tengrinews.kz</t>
        </is>
      </c>
      <c r="B142354" t="n">
        <v>260</v>
      </c>
    </row>
    <row r="142355">
      <c r="A142355" t="inlineStr">
        <is>
          <t>cdn.5x.se</t>
        </is>
      </c>
      <c r="B142355" t="n">
        <v>260</v>
      </c>
    </row>
    <row r="142356">
      <c r="A142356" t="inlineStr">
        <is>
          <t>www.bazar-bio.fr</t>
        </is>
      </c>
      <c r="B142356" t="n">
        <v>260</v>
      </c>
    </row>
    <row r="142357">
      <c r="A142357" t="inlineStr">
        <is>
          <t>showcase.joomla.org</t>
        </is>
      </c>
      <c r="B142357" t="n">
        <v>260</v>
      </c>
    </row>
    <row r="142358">
      <c r="A142358" t="inlineStr">
        <is>
          <t>www.madeincolorado.com</t>
        </is>
      </c>
      <c r="B142358" t="n">
        <v>260</v>
      </c>
    </row>
    <row r="142359">
      <c r="A142359" t="inlineStr">
        <is>
          <t>www.artisanat-du-sud.com</t>
        </is>
      </c>
      <c r="B142359" t="n">
        <v>260</v>
      </c>
    </row>
    <row r="142360">
      <c r="A142360" t="inlineStr">
        <is>
          <t>www.paintballgames62.com</t>
        </is>
      </c>
      <c r="B142360" t="n">
        <v>260</v>
      </c>
    </row>
    <row r="142361">
      <c r="A142361" t="inlineStr">
        <is>
          <t>pipeline.pt</t>
        </is>
      </c>
      <c r="B142361" t="n">
        <v>260</v>
      </c>
    </row>
    <row r="142362">
      <c r="A142362" t="inlineStr">
        <is>
          <t>historypreser-wpengine.netdna-ssl.com</t>
        </is>
      </c>
      <c r="B142362" t="n">
        <v>260</v>
      </c>
    </row>
    <row r="142363">
      <c r="A142363" t="inlineStr">
        <is>
          <t>www.arvest.com</t>
        </is>
      </c>
      <c r="B142363" t="n">
        <v>260</v>
      </c>
    </row>
    <row r="142364">
      <c r="A142364" t="inlineStr">
        <is>
          <t>static.pillipood.ee</t>
        </is>
      </c>
      <c r="B142364" t="n">
        <v>260</v>
      </c>
    </row>
    <row r="142365">
      <c r="A142365" t="inlineStr">
        <is>
          <t>www.newdesk.ro</t>
        </is>
      </c>
      <c r="B142365" t="n">
        <v>260</v>
      </c>
    </row>
    <row r="142366">
      <c r="A142366" t="inlineStr">
        <is>
          <t>youngjournalistacademy.com</t>
        </is>
      </c>
      <c r="B142366" t="n">
        <v>260</v>
      </c>
    </row>
    <row r="142367">
      <c r="A142367" t="inlineStr">
        <is>
          <t>www.imagineforest.com</t>
        </is>
      </c>
      <c r="B142367" t="n">
        <v>260</v>
      </c>
    </row>
    <row r="142368">
      <c r="A142368" t="inlineStr">
        <is>
          <t>konklife.zenfolio.com</t>
        </is>
      </c>
      <c r="B142368" t="n">
        <v>260</v>
      </c>
    </row>
    <row r="142369">
      <c r="A142369" t="inlineStr">
        <is>
          <t>kyriakos-lb.com</t>
        </is>
      </c>
      <c r="B142369" t="n">
        <v>260</v>
      </c>
    </row>
    <row r="142370">
      <c r="A142370" t="inlineStr">
        <is>
          <t>www.weddingflowers.cz</t>
        </is>
      </c>
      <c r="B142370" t="n">
        <v>260</v>
      </c>
    </row>
    <row r="142371">
      <c r="A142371" t="inlineStr">
        <is>
          <t>img80003234.weyesimg.com</t>
        </is>
      </c>
      <c r="B142371" t="n">
        <v>260</v>
      </c>
    </row>
    <row r="142372">
      <c r="A142372" t="inlineStr">
        <is>
          <t>www.virene.my</t>
        </is>
      </c>
      <c r="B142372" t="n">
        <v>260</v>
      </c>
    </row>
    <row r="142373">
      <c r="A142373" t="inlineStr">
        <is>
          <t>adelaidegunshop.com.au</t>
        </is>
      </c>
      <c r="B142373" t="n">
        <v>260</v>
      </c>
    </row>
    <row r="142374">
      <c r="A142374" t="inlineStr">
        <is>
          <t>penstore.com</t>
        </is>
      </c>
      <c r="B142374" t="n">
        <v>260</v>
      </c>
    </row>
    <row r="142375">
      <c r="A142375" t="inlineStr">
        <is>
          <t>ncfarmhaven.files.wordpress.com</t>
        </is>
      </c>
      <c r="B142375" t="n">
        <v>260</v>
      </c>
    </row>
    <row r="142376">
      <c r="A142376" t="inlineStr">
        <is>
          <t>www.bharatrental.in</t>
        </is>
      </c>
      <c r="B142376" t="n">
        <v>260</v>
      </c>
    </row>
    <row r="142377">
      <c r="A142377" t="inlineStr">
        <is>
          <t>medical.healthmobius.net</t>
        </is>
      </c>
      <c r="B142377" t="n">
        <v>260</v>
      </c>
    </row>
    <row r="142378">
      <c r="A142378" t="inlineStr">
        <is>
          <t>1stopelectronicshop.co.uk</t>
        </is>
      </c>
      <c r="B142378" t="n">
        <v>260</v>
      </c>
    </row>
    <row r="142379">
      <c r="A142379" t="inlineStr">
        <is>
          <t>display.funtimelol.com</t>
        </is>
      </c>
      <c r="B142379" t="n">
        <v>260</v>
      </c>
    </row>
    <row r="142380">
      <c r="A142380" t="inlineStr">
        <is>
          <t>naildesignsmag.com</t>
        </is>
      </c>
      <c r="B142380" t="n">
        <v>260</v>
      </c>
    </row>
    <row r="142381">
      <c r="A142381" t="inlineStr">
        <is>
          <t>mashinki.ru</t>
        </is>
      </c>
      <c r="B142381" t="n">
        <v>260</v>
      </c>
    </row>
    <row r="142382">
      <c r="A142382" t="inlineStr">
        <is>
          <t>javapackaging.com</t>
        </is>
      </c>
      <c r="B142382" t="n">
        <v>260</v>
      </c>
    </row>
    <row r="142383">
      <c r="A142383" t="inlineStr">
        <is>
          <t>www.dudeclothing.com</t>
        </is>
      </c>
      <c r="B142383" t="n">
        <v>260</v>
      </c>
    </row>
    <row r="142384">
      <c r="A142384" t="inlineStr">
        <is>
          <t>news.legacyfamilytree.com</t>
        </is>
      </c>
      <c r="B142384" t="n">
        <v>260</v>
      </c>
    </row>
    <row r="142385">
      <c r="A142385" t="inlineStr">
        <is>
          <t>makemathmoments.com</t>
        </is>
      </c>
      <c r="B142385" t="n">
        <v>260</v>
      </c>
    </row>
    <row r="142386">
      <c r="A142386" t="inlineStr">
        <is>
          <t>mature-hd.org</t>
        </is>
      </c>
      <c r="B142386" t="n">
        <v>260</v>
      </c>
    </row>
    <row r="142387">
      <c r="A142387" t="inlineStr">
        <is>
          <t>www.wdfreplica.com</t>
        </is>
      </c>
      <c r="B142387" t="n">
        <v>260</v>
      </c>
    </row>
    <row r="142388">
      <c r="A142388" t="inlineStr">
        <is>
          <t>cdn-4.nflximg.com</t>
        </is>
      </c>
      <c r="B142388" t="n">
        <v>260</v>
      </c>
    </row>
    <row r="142389">
      <c r="A142389" t="inlineStr">
        <is>
          <t>www.timmartin.co.uk</t>
        </is>
      </c>
      <c r="B142389" t="n">
        <v>260</v>
      </c>
    </row>
    <row r="142390">
      <c r="A142390" t="inlineStr">
        <is>
          <t>www.ledcontrollercard.com</t>
        </is>
      </c>
      <c r="B142390" t="n">
        <v>260</v>
      </c>
    </row>
    <row r="142391">
      <c r="A142391" t="inlineStr">
        <is>
          <t>fabconic.com</t>
        </is>
      </c>
      <c r="B142391" t="n">
        <v>260</v>
      </c>
    </row>
    <row r="142392">
      <c r="A142392" t="inlineStr">
        <is>
          <t>harrypotter.org.ua</t>
        </is>
      </c>
      <c r="B142392" t="n">
        <v>260</v>
      </c>
    </row>
    <row r="142393">
      <c r="A142393" t="inlineStr">
        <is>
          <t>www.nerdom.gr</t>
        </is>
      </c>
      <c r="B142393" t="n">
        <v>260</v>
      </c>
    </row>
    <row r="142394">
      <c r="A142394" t="inlineStr">
        <is>
          <t>paperaffair.egbreeze.com</t>
        </is>
      </c>
      <c r="B142394" t="n">
        <v>260</v>
      </c>
    </row>
    <row r="142395">
      <c r="A142395" t="inlineStr">
        <is>
          <t>www.motoapranga.eu</t>
        </is>
      </c>
      <c r="B142395" t="n">
        <v>260</v>
      </c>
    </row>
    <row r="142396">
      <c r="A142396" t="inlineStr">
        <is>
          <t>www.dhwelectronics.com</t>
        </is>
      </c>
      <c r="B142396" t="n">
        <v>260</v>
      </c>
    </row>
    <row r="142397">
      <c r="A142397" t="inlineStr">
        <is>
          <t>www.pgdb.it</t>
        </is>
      </c>
      <c r="B142397" t="n">
        <v>260</v>
      </c>
    </row>
    <row r="142398">
      <c r="A142398" t="inlineStr">
        <is>
          <t>www.shisha-store.com</t>
        </is>
      </c>
      <c r="B142398" t="n">
        <v>260</v>
      </c>
    </row>
    <row r="142399">
      <c r="A142399" t="inlineStr">
        <is>
          <t>mapandswatch.net</t>
        </is>
      </c>
      <c r="B142399" t="n">
        <v>260</v>
      </c>
    </row>
    <row r="142400">
      <c r="A142400" t="inlineStr">
        <is>
          <t>www.amvitamins.com</t>
        </is>
      </c>
      <c r="B142400" t="n">
        <v>260</v>
      </c>
    </row>
    <row r="142401">
      <c r="A142401" t="inlineStr">
        <is>
          <t>www.automotionplus.com.au</t>
        </is>
      </c>
      <c r="B142401" t="n">
        <v>260</v>
      </c>
    </row>
    <row r="142402">
      <c r="A142402" t="inlineStr">
        <is>
          <t>d3ml3b6vywsj0z.cloudfront.net</t>
        </is>
      </c>
      <c r="B142402" t="n">
        <v>260</v>
      </c>
    </row>
    <row r="142403">
      <c r="A142403" t="inlineStr">
        <is>
          <t>www.miniaturemasterminds.com</t>
        </is>
      </c>
      <c r="B142403" t="n">
        <v>260</v>
      </c>
    </row>
    <row r="142404">
      <c r="A142404" t="inlineStr">
        <is>
          <t>joyamo-ie.com</t>
        </is>
      </c>
      <c r="B142404" t="n">
        <v>260</v>
      </c>
    </row>
    <row r="142405">
      <c r="A142405" t="inlineStr">
        <is>
          <t>urnamepic.com</t>
        </is>
      </c>
      <c r="B142405" t="n">
        <v>260</v>
      </c>
    </row>
    <row r="142406">
      <c r="A142406" t="inlineStr">
        <is>
          <t>www.miningphoto.com</t>
        </is>
      </c>
      <c r="B142406" t="n">
        <v>260</v>
      </c>
    </row>
    <row r="142407">
      <c r="A142407" t="inlineStr">
        <is>
          <t>www.vitaminfix.com</t>
        </is>
      </c>
      <c r="B142407" t="n">
        <v>260</v>
      </c>
    </row>
    <row r="142408">
      <c r="A142408" t="inlineStr">
        <is>
          <t>bimadarbi.com</t>
        </is>
      </c>
      <c r="B142408" t="n">
        <v>260</v>
      </c>
    </row>
    <row r="142409">
      <c r="A142409" t="inlineStr">
        <is>
          <t>t380.org</t>
        </is>
      </c>
      <c r="B142409" t="n">
        <v>260</v>
      </c>
    </row>
    <row r="142410">
      <c r="A142410" t="inlineStr">
        <is>
          <t>elcodis.com</t>
        </is>
      </c>
      <c r="B142410" t="n">
        <v>260</v>
      </c>
    </row>
    <row r="142411">
      <c r="A142411" t="inlineStr">
        <is>
          <t>www.passportapplicationform.net</t>
        </is>
      </c>
      <c r="B142411" t="n">
        <v>260</v>
      </c>
    </row>
    <row r="142412">
      <c r="A142412" t="inlineStr">
        <is>
          <t>www.realjp.jp</t>
        </is>
      </c>
      <c r="B142412" t="n">
        <v>260</v>
      </c>
    </row>
    <row r="142413">
      <c r="A142413" t="inlineStr">
        <is>
          <t>simg2.imagesbn.com</t>
        </is>
      </c>
      <c r="B142413" t="n">
        <v>260</v>
      </c>
    </row>
    <row r="142414">
      <c r="A142414" t="inlineStr">
        <is>
          <t>www.johnrichardssurplus.co.uk</t>
        </is>
      </c>
      <c r="B142414" t="n">
        <v>260</v>
      </c>
    </row>
    <row r="142415">
      <c r="A142415" t="inlineStr">
        <is>
          <t>sonet.com.tw</t>
        </is>
      </c>
      <c r="B142415" t="n">
        <v>260</v>
      </c>
    </row>
    <row r="142416">
      <c r="A142416" t="inlineStr">
        <is>
          <t>safarioutdoor.co.za</t>
        </is>
      </c>
      <c r="B142416" t="n">
        <v>260</v>
      </c>
    </row>
    <row r="142417">
      <c r="A142417" t="inlineStr">
        <is>
          <t>www.humanmade.net</t>
        </is>
      </c>
      <c r="B142417" t="n">
        <v>260</v>
      </c>
    </row>
    <row r="142418">
      <c r="A142418" t="inlineStr">
        <is>
          <t>heydude.shoes</t>
        </is>
      </c>
      <c r="B142418" t="n">
        <v>260</v>
      </c>
    </row>
    <row r="142419">
      <c r="A142419" t="inlineStr">
        <is>
          <t>m.alloystrip.com</t>
        </is>
      </c>
      <c r="B142419" t="n">
        <v>260</v>
      </c>
    </row>
    <row r="142420">
      <c r="A142420" t="inlineStr">
        <is>
          <t>allrusamateurs.com</t>
        </is>
      </c>
      <c r="B142420" t="n">
        <v>260</v>
      </c>
    </row>
    <row r="142421">
      <c r="A142421" t="inlineStr">
        <is>
          <t>www.atpack.com.au</t>
        </is>
      </c>
      <c r="B142421" t="n">
        <v>260</v>
      </c>
    </row>
    <row r="142422">
      <c r="A142422" t="inlineStr">
        <is>
          <t>www.bousquetsappliance.com</t>
        </is>
      </c>
      <c r="B142422" t="n">
        <v>260</v>
      </c>
    </row>
    <row r="142423">
      <c r="A142423" t="inlineStr">
        <is>
          <t>erecord.it</t>
        </is>
      </c>
      <c r="B142423" t="n">
        <v>260</v>
      </c>
    </row>
    <row r="142424">
      <c r="A142424" t="inlineStr">
        <is>
          <t>ornamentgal.com</t>
        </is>
      </c>
      <c r="B142424" t="n">
        <v>260</v>
      </c>
    </row>
    <row r="142425">
      <c r="A142425" t="inlineStr">
        <is>
          <t>c5440c290b22569534e6-207754d637ce14854214ce2a96168521.ssl.cf1.rackcdn.com</t>
        </is>
      </c>
      <c r="B142425" t="n">
        <v>260</v>
      </c>
    </row>
    <row r="142426">
      <c r="A142426" t="inlineStr">
        <is>
          <t>bibliopilot.ru</t>
        </is>
      </c>
      <c r="B142426" t="n">
        <v>260</v>
      </c>
    </row>
    <row r="142427">
      <c r="A142427" t="inlineStr">
        <is>
          <t>www.ecproducts.com</t>
        </is>
      </c>
      <c r="B142427" t="n">
        <v>260</v>
      </c>
    </row>
    <row r="142428">
      <c r="A142428" t="inlineStr">
        <is>
          <t>www.leaguehub.co.nz</t>
        </is>
      </c>
      <c r="B142428" t="n">
        <v>260</v>
      </c>
    </row>
    <row r="142429">
      <c r="A142429" t="inlineStr">
        <is>
          <t>images.webwiki.nl</t>
        </is>
      </c>
      <c r="B142429" t="n">
        <v>260</v>
      </c>
    </row>
    <row r="142430">
      <c r="A142430" t="inlineStr">
        <is>
          <t>www.parisfans.fr</t>
        </is>
      </c>
      <c r="B142430" t="n">
        <v>260</v>
      </c>
    </row>
    <row r="142431">
      <c r="A142431" t="inlineStr">
        <is>
          <t>djoliba.com</t>
        </is>
      </c>
      <c r="B142431" t="n">
        <v>260</v>
      </c>
    </row>
    <row r="142432">
      <c r="A142432" t="inlineStr">
        <is>
          <t>teapotset.biz</t>
        </is>
      </c>
      <c r="B142432" t="n">
        <v>260</v>
      </c>
    </row>
    <row r="142433">
      <c r="A142433" t="inlineStr">
        <is>
          <t>clickbirotica.ro</t>
        </is>
      </c>
      <c r="B142433" t="n">
        <v>260</v>
      </c>
    </row>
    <row r="142434">
      <c r="A142434" t="inlineStr">
        <is>
          <t>myoutlanderadventure.files.wordpress.com</t>
        </is>
      </c>
      <c r="B142434" t="n">
        <v>260</v>
      </c>
    </row>
    <row r="142435">
      <c r="A142435" t="inlineStr">
        <is>
          <t>www.itvideo.hr</t>
        </is>
      </c>
      <c r="B142435" t="n">
        <v>260</v>
      </c>
    </row>
    <row r="142436">
      <c r="A142436" t="inlineStr">
        <is>
          <t>www.naine.cz</t>
        </is>
      </c>
      <c r="B142436" t="n">
        <v>260</v>
      </c>
    </row>
    <row r="142437">
      <c r="A142437" t="inlineStr">
        <is>
          <t>www.stock-armurerie.com</t>
        </is>
      </c>
      <c r="B142437" t="n">
        <v>260</v>
      </c>
    </row>
    <row r="142438">
      <c r="A142438" t="inlineStr">
        <is>
          <t>www.reef2reef.com</t>
        </is>
      </c>
      <c r="B142438" t="n">
        <v>260</v>
      </c>
    </row>
    <row r="142439">
      <c r="A142439" t="inlineStr">
        <is>
          <t>www.tecniba.be</t>
        </is>
      </c>
      <c r="B142439" t="n">
        <v>260</v>
      </c>
    </row>
    <row r="142440">
      <c r="A142440" t="inlineStr">
        <is>
          <t>media1.vetsecurite.com</t>
        </is>
      </c>
      <c r="B142440" t="n">
        <v>260</v>
      </c>
    </row>
    <row r="142441">
      <c r="A142441" t="inlineStr">
        <is>
          <t>www.Stickbandits.com</t>
        </is>
      </c>
      <c r="B142441" t="n">
        <v>260</v>
      </c>
    </row>
    <row r="142442">
      <c r="A142442" t="inlineStr">
        <is>
          <t>natureunfolding.files.wordpress.com</t>
        </is>
      </c>
      <c r="B142442" t="n">
        <v>260</v>
      </c>
    </row>
    <row r="142443">
      <c r="A142443" t="inlineStr">
        <is>
          <t>www.gasbijoux.com</t>
        </is>
      </c>
      <c r="B142443" t="n">
        <v>260</v>
      </c>
    </row>
    <row r="142444">
      <c r="A142444" t="inlineStr">
        <is>
          <t>www.tamil2lyrics.com</t>
        </is>
      </c>
      <c r="B142444" t="n">
        <v>260</v>
      </c>
    </row>
    <row r="142445">
      <c r="A142445" t="inlineStr">
        <is>
          <t>kidsbrandstore.se</t>
        </is>
      </c>
      <c r="B142445" t="n">
        <v>260</v>
      </c>
    </row>
    <row r="142446">
      <c r="A142446" t="inlineStr">
        <is>
          <t>aerobertics.be</t>
        </is>
      </c>
      <c r="B142446" t="n">
        <v>260</v>
      </c>
    </row>
    <row r="142447">
      <c r="A142447" t="inlineStr">
        <is>
          <t>www.futebolamericano.eu</t>
        </is>
      </c>
      <c r="B142447" t="n">
        <v>260</v>
      </c>
    </row>
    <row r="142448">
      <c r="A142448" t="inlineStr">
        <is>
          <t>alexandermayes.files.wordpress.com</t>
        </is>
      </c>
      <c r="B142448" t="n">
        <v>260</v>
      </c>
    </row>
    <row r="142449">
      <c r="A142449" t="inlineStr">
        <is>
          <t>explore.iloveclimbing.co</t>
        </is>
      </c>
      <c r="B142449" t="n">
        <v>260</v>
      </c>
    </row>
    <row r="142450">
      <c r="A142450" t="inlineStr">
        <is>
          <t>www.polysciences.com</t>
        </is>
      </c>
      <c r="B142450" t="n">
        <v>260</v>
      </c>
    </row>
    <row r="142451">
      <c r="A142451" t="inlineStr">
        <is>
          <t>comicbooklots.us</t>
        </is>
      </c>
      <c r="B142451" t="n">
        <v>260</v>
      </c>
    </row>
    <row r="142452">
      <c r="A142452" t="inlineStr">
        <is>
          <t>www.tasksurplus.com</t>
        </is>
      </c>
      <c r="B142452" t="n">
        <v>260</v>
      </c>
    </row>
    <row r="142453">
      <c r="A142453" t="inlineStr">
        <is>
          <t>www.rockamora.de</t>
        </is>
      </c>
      <c r="B142453" t="n">
        <v>260</v>
      </c>
    </row>
    <row r="142454">
      <c r="A142454" t="inlineStr">
        <is>
          <t>dresswell.jp</t>
        </is>
      </c>
      <c r="B142454" t="n">
        <v>260</v>
      </c>
    </row>
    <row r="142455">
      <c r="A142455" t="inlineStr">
        <is>
          <t>uogcreativewriting.files.wordpress.com</t>
        </is>
      </c>
      <c r="B142455" t="n">
        <v>260</v>
      </c>
    </row>
    <row r="142456">
      <c r="A142456" t="inlineStr">
        <is>
          <t>14106.net</t>
        </is>
      </c>
      <c r="B142456" t="n">
        <v>260</v>
      </c>
    </row>
    <row r="142457">
      <c r="A142457" t="inlineStr">
        <is>
          <t>www.sisigames.com</t>
        </is>
      </c>
      <c r="B142457" t="n">
        <v>260</v>
      </c>
    </row>
    <row r="142458">
      <c r="A142458" t="inlineStr">
        <is>
          <t>www.rsxstore.com</t>
        </is>
      </c>
      <c r="B142458" t="n">
        <v>260</v>
      </c>
    </row>
    <row r="142459">
      <c r="A142459" t="inlineStr">
        <is>
          <t>nissanprimerap11.com</t>
        </is>
      </c>
      <c r="B142459" t="n">
        <v>260</v>
      </c>
    </row>
    <row r="142460">
      <c r="A142460" t="inlineStr">
        <is>
          <t>www.bnaboardshop.dk</t>
        </is>
      </c>
      <c r="B142460" t="n">
        <v>260</v>
      </c>
    </row>
    <row r="142461">
      <c r="A142461" t="inlineStr">
        <is>
          <t>camera-shop.jp</t>
        </is>
      </c>
      <c r="B142461" t="n">
        <v>260</v>
      </c>
    </row>
    <row r="142462">
      <c r="A142462" t="inlineStr">
        <is>
          <t>cdn-couk.thelittlegreenbag.co.uk</t>
        </is>
      </c>
      <c r="B142462" t="n">
        <v>260</v>
      </c>
    </row>
    <row r="142463">
      <c r="A142463" t="inlineStr">
        <is>
          <t>tracklist.club</t>
        </is>
      </c>
      <c r="B142463" t="n">
        <v>260</v>
      </c>
    </row>
    <row r="142464">
      <c r="A142464" t="inlineStr">
        <is>
          <t>woodlandstrophies.com</t>
        </is>
      </c>
      <c r="B142464" t="n">
        <v>260</v>
      </c>
    </row>
    <row r="142465">
      <c r="A142465" t="inlineStr">
        <is>
          <t>www.spiffykerms.com</t>
        </is>
      </c>
      <c r="B142465" t="n">
        <v>260</v>
      </c>
    </row>
    <row r="142466">
      <c r="A142466" t="inlineStr">
        <is>
          <t>www.alltec.cl</t>
        </is>
      </c>
      <c r="B142466" t="n">
        <v>260</v>
      </c>
    </row>
    <row r="142467">
      <c r="A142467" t="inlineStr">
        <is>
          <t>www.profilenewsusa.com</t>
        </is>
      </c>
      <c r="B142467" t="n">
        <v>260</v>
      </c>
    </row>
    <row r="142468">
      <c r="A142468" t="inlineStr">
        <is>
          <t>www.benjaminscrafts.com.au</t>
        </is>
      </c>
      <c r="B142468" t="n">
        <v>260</v>
      </c>
    </row>
    <row r="142469">
      <c r="A142469" t="inlineStr">
        <is>
          <t>www.clothingrac.com</t>
        </is>
      </c>
      <c r="B142469" t="n">
        <v>260</v>
      </c>
    </row>
    <row r="142470">
      <c r="A142470" t="inlineStr">
        <is>
          <t>artgalleryfabrics.typepad.com</t>
        </is>
      </c>
      <c r="B142470" t="n">
        <v>260</v>
      </c>
    </row>
    <row r="142471">
      <c r="A142471" t="inlineStr">
        <is>
          <t>newinterriorideas.com</t>
        </is>
      </c>
      <c r="B142471" t="n">
        <v>260</v>
      </c>
    </row>
    <row r="142472">
      <c r="A142472" t="inlineStr">
        <is>
          <t>www.rctech.net</t>
        </is>
      </c>
      <c r="B142472" t="n">
        <v>260</v>
      </c>
    </row>
    <row r="142473">
      <c r="A142473" t="inlineStr">
        <is>
          <t>www.aproposport.com</t>
        </is>
      </c>
      <c r="B142473" t="n">
        <v>260</v>
      </c>
    </row>
    <row r="142474">
      <c r="A142474" t="inlineStr">
        <is>
          <t>pogogamesplay.com</t>
        </is>
      </c>
      <c r="B142474" t="n">
        <v>260</v>
      </c>
    </row>
    <row r="142475">
      <c r="A142475" t="inlineStr">
        <is>
          <t>www.nineforbrands.com.au</t>
        </is>
      </c>
      <c r="B142475" t="n">
        <v>260</v>
      </c>
    </row>
    <row r="142476">
      <c r="A142476" t="inlineStr">
        <is>
          <t>statt-dansjardin.com</t>
        </is>
      </c>
      <c r="B142476" t="n">
        <v>260</v>
      </c>
    </row>
    <row r="142477">
      <c r="A142477" t="inlineStr">
        <is>
          <t>cdn.crystalcentral.com</t>
        </is>
      </c>
      <c r="B142477" t="n">
        <v>260</v>
      </c>
    </row>
    <row r="142478">
      <c r="A142478" t="inlineStr">
        <is>
          <t>hdland.fr</t>
        </is>
      </c>
      <c r="B142478" t="n">
        <v>260</v>
      </c>
    </row>
    <row r="142479">
      <c r="A142479" t="inlineStr">
        <is>
          <t>www.adventure-journal.com</t>
        </is>
      </c>
      <c r="B142479" t="n">
        <v>260</v>
      </c>
    </row>
    <row r="142480">
      <c r="A142480" t="inlineStr">
        <is>
          <t>modhop.com</t>
        </is>
      </c>
      <c r="B142480" t="n">
        <v>260</v>
      </c>
    </row>
    <row r="142481">
      <c r="A142481" t="inlineStr">
        <is>
          <t>www.plattenladentipps.de</t>
        </is>
      </c>
      <c r="B142481" t="n">
        <v>260</v>
      </c>
    </row>
    <row r="142482">
      <c r="A142482" t="inlineStr">
        <is>
          <t>6lli539m39y3hpkelqsm3c2fg-wpengine.netdna-ssl.com</t>
        </is>
      </c>
      <c r="B142482" t="n">
        <v>260</v>
      </c>
    </row>
    <row r="142483">
      <c r="A142483" t="inlineStr">
        <is>
          <t>antique-tractor-parts.steinertractor.com</t>
        </is>
      </c>
      <c r="B142483" t="n">
        <v>260</v>
      </c>
    </row>
    <row r="142484">
      <c r="A142484" t="inlineStr">
        <is>
          <t>images.2-oz.org</t>
        </is>
      </c>
      <c r="B142484" t="n">
        <v>260</v>
      </c>
    </row>
    <row r="142485">
      <c r="A142485" t="inlineStr">
        <is>
          <t>images.dnt2020.com</t>
        </is>
      </c>
      <c r="B142485" t="n">
        <v>260</v>
      </c>
    </row>
    <row r="142486">
      <c r="A142486" t="inlineStr">
        <is>
          <t>shop.bullseyeglass.com</t>
        </is>
      </c>
      <c r="B142486" t="n">
        <v>260</v>
      </c>
    </row>
    <row r="142487">
      <c r="A142487" t="inlineStr">
        <is>
          <t>www.throwbacks.com</t>
        </is>
      </c>
      <c r="B142487" t="n">
        <v>260</v>
      </c>
    </row>
    <row r="142488">
      <c r="A142488" t="inlineStr">
        <is>
          <t>sleepworksny.com</t>
        </is>
      </c>
      <c r="B142488" t="n">
        <v>260</v>
      </c>
    </row>
    <row r="142489">
      <c r="A142489" t="inlineStr">
        <is>
          <t>www.focusmania.com</t>
        </is>
      </c>
      <c r="B142489" t="n">
        <v>260</v>
      </c>
    </row>
    <row r="142490">
      <c r="A142490" t="inlineStr">
        <is>
          <t>img3896.weyesns.com</t>
        </is>
      </c>
      <c r="B142490" t="n">
        <v>260</v>
      </c>
    </row>
    <row r="142491">
      <c r="A142491" t="inlineStr">
        <is>
          <t>herecomethehoopers.com</t>
        </is>
      </c>
      <c r="B142491" t="n">
        <v>260</v>
      </c>
    </row>
    <row r="142492">
      <c r="A142492" t="inlineStr">
        <is>
          <t>www.turas.tv</t>
        </is>
      </c>
      <c r="B142492" t="n">
        <v>260</v>
      </c>
    </row>
    <row r="142493">
      <c r="A142493" t="inlineStr">
        <is>
          <t>chocolateandbabyfoods.com</t>
        </is>
      </c>
      <c r="B142493" t="n">
        <v>260</v>
      </c>
    </row>
    <row r="142494">
      <c r="A142494" t="inlineStr">
        <is>
          <t>nurseryserve.com</t>
        </is>
      </c>
      <c r="B142494" t="n">
        <v>260</v>
      </c>
    </row>
    <row r="142495">
      <c r="A142495" t="inlineStr">
        <is>
          <t>livecasino24.com</t>
        </is>
      </c>
      <c r="B142495" t="n">
        <v>260</v>
      </c>
    </row>
    <row r="142496">
      <c r="A142496" t="inlineStr">
        <is>
          <t>www.montanaangler.com</t>
        </is>
      </c>
      <c r="B142496" t="n">
        <v>260</v>
      </c>
    </row>
    <row r="142497">
      <c r="A142497" t="inlineStr">
        <is>
          <t>mirsmazok.ru</t>
        </is>
      </c>
      <c r="B142497" t="n">
        <v>260</v>
      </c>
    </row>
    <row r="142498">
      <c r="A142498" t="inlineStr">
        <is>
          <t>thesquirrelnutwork.files.wordpress.com</t>
        </is>
      </c>
      <c r="B142498" t="n">
        <v>260</v>
      </c>
    </row>
    <row r="142499">
      <c r="A142499" t="inlineStr">
        <is>
          <t>senkaustav.files.wordpress.com</t>
        </is>
      </c>
      <c r="B142499" t="n">
        <v>260</v>
      </c>
    </row>
    <row r="142500">
      <c r="A142500" t="inlineStr">
        <is>
          <t>warungminagroup.com</t>
        </is>
      </c>
      <c r="B142500" t="n">
        <v>260</v>
      </c>
    </row>
    <row r="142501">
      <c r="A142501" t="inlineStr">
        <is>
          <t>www.frontseatdriver.co.uk</t>
        </is>
      </c>
      <c r="B142501" t="n">
        <v>260</v>
      </c>
    </row>
    <row r="142502">
      <c r="A142502" t="inlineStr">
        <is>
          <t>recipevideos.eu</t>
        </is>
      </c>
      <c r="B142502" t="n">
        <v>260</v>
      </c>
    </row>
    <row r="142503">
      <c r="A142503" t="inlineStr">
        <is>
          <t>www.heartworks.ie</t>
        </is>
      </c>
      <c r="B142503" t="n">
        <v>260</v>
      </c>
    </row>
    <row r="142504">
      <c r="A142504" t="inlineStr">
        <is>
          <t>mangafigures.files.wordpress.com</t>
        </is>
      </c>
      <c r="B142504" t="n">
        <v>260</v>
      </c>
    </row>
    <row r="142505">
      <c r="A142505" t="inlineStr">
        <is>
          <t>daysgoneby.me</t>
        </is>
      </c>
      <c r="B142505" t="n">
        <v>260</v>
      </c>
    </row>
    <row r="142506">
      <c r="A142506" t="inlineStr">
        <is>
          <t>www.dinnerplanner.com</t>
        </is>
      </c>
      <c r="B142506" t="n">
        <v>260</v>
      </c>
    </row>
    <row r="142507">
      <c r="A142507" t="inlineStr">
        <is>
          <t>www.gadgetreview.dev</t>
        </is>
      </c>
      <c r="B142507" t="n">
        <v>260</v>
      </c>
    </row>
    <row r="142508">
      <c r="A142508" t="inlineStr">
        <is>
          <t>images.cutting-board.org</t>
        </is>
      </c>
      <c r="B142508" t="n">
        <v>260</v>
      </c>
    </row>
    <row r="142509">
      <c r="A142509" t="inlineStr">
        <is>
          <t>cms-data.nyc3.digitaloceanspaces.com</t>
        </is>
      </c>
      <c r="B142509" t="n">
        <v>260</v>
      </c>
    </row>
    <row r="142510">
      <c r="A142510" t="inlineStr">
        <is>
          <t>www.burnabrain.com</t>
        </is>
      </c>
      <c r="B142510" t="n">
        <v>260</v>
      </c>
    </row>
    <row r="142511">
      <c r="A142511" t="inlineStr">
        <is>
          <t>tastespace.files.wordpress.com</t>
        </is>
      </c>
      <c r="B142511" t="n">
        <v>260</v>
      </c>
    </row>
    <row r="142512">
      <c r="A142512" t="inlineStr">
        <is>
          <t>www.harmanaudio.com.br</t>
        </is>
      </c>
      <c r="B142512" t="n">
        <v>260</v>
      </c>
    </row>
    <row r="142513">
      <c r="A142513" t="inlineStr">
        <is>
          <t>shop.jhsignage.co.uk</t>
        </is>
      </c>
      <c r="B142513" t="n">
        <v>260</v>
      </c>
    </row>
    <row r="142514">
      <c r="A142514" t="inlineStr">
        <is>
          <t>www.onestopcleaningshop.co.uk</t>
        </is>
      </c>
      <c r="B142514" t="n">
        <v>260</v>
      </c>
    </row>
    <row r="142515">
      <c r="A142515" t="inlineStr">
        <is>
          <t>www.tudorhouseantiques.com</t>
        </is>
      </c>
      <c r="B142515" t="n">
        <v>260</v>
      </c>
    </row>
    <row r="142516">
      <c r="A142516" t="inlineStr">
        <is>
          <t>professionalcomposers.com</t>
        </is>
      </c>
      <c r="B142516" t="n">
        <v>260</v>
      </c>
    </row>
    <row r="142517">
      <c r="A142517" t="inlineStr">
        <is>
          <t>www.eureporter.co</t>
        </is>
      </c>
      <c r="B142517" t="n">
        <v>260</v>
      </c>
    </row>
    <row r="142518">
      <c r="A142518" t="inlineStr">
        <is>
          <t>www.sparkpcb.com</t>
        </is>
      </c>
      <c r="B142518" t="n">
        <v>260</v>
      </c>
    </row>
    <row r="142519">
      <c r="A142519" t="inlineStr">
        <is>
          <t>www.industryupdate.com.au</t>
        </is>
      </c>
      <c r="B142519" t="n">
        <v>260</v>
      </c>
    </row>
    <row r="142520">
      <c r="A142520" t="inlineStr">
        <is>
          <t>marisamoore.com</t>
        </is>
      </c>
      <c r="B142520" t="n">
        <v>260</v>
      </c>
    </row>
    <row r="142521">
      <c r="A142521" t="inlineStr">
        <is>
          <t>oliverparts.com</t>
        </is>
      </c>
      <c r="B142521" t="n">
        <v>260</v>
      </c>
    </row>
    <row r="142522">
      <c r="A142522" t="inlineStr">
        <is>
          <t>fortniteskins.net</t>
        </is>
      </c>
      <c r="B142522" t="n">
        <v>260</v>
      </c>
    </row>
    <row r="142523">
      <c r="A142523" t="inlineStr">
        <is>
          <t>galleries.hot-bitch.net</t>
        </is>
      </c>
      <c r="B142523" t="n">
        <v>260</v>
      </c>
    </row>
    <row r="142524">
      <c r="A142524" t="inlineStr">
        <is>
          <t>garrulousgwendoline.files.wordpress.com</t>
        </is>
      </c>
      <c r="B142524" t="n">
        <v>260</v>
      </c>
    </row>
    <row r="142525">
      <c r="A142525" t="inlineStr">
        <is>
          <t>robbwolf.com</t>
        </is>
      </c>
      <c r="B142525" t="n">
        <v>260</v>
      </c>
    </row>
    <row r="142526">
      <c r="A142526" t="inlineStr">
        <is>
          <t>bibliomantics.files.wordpress.com</t>
        </is>
      </c>
      <c r="B142526" t="n">
        <v>260</v>
      </c>
    </row>
    <row r="142527">
      <c r="A142527" t="inlineStr">
        <is>
          <t>store.zenix.lk</t>
        </is>
      </c>
      <c r="B142527" t="n">
        <v>260</v>
      </c>
    </row>
    <row r="142528">
      <c r="A142528" t="inlineStr">
        <is>
          <t>vintagepagedesigns.com</t>
        </is>
      </c>
      <c r="B142528" t="n">
        <v>260</v>
      </c>
    </row>
    <row r="142529">
      <c r="A142529" t="inlineStr">
        <is>
          <t>www.badgesandmedals.co.uk</t>
        </is>
      </c>
      <c r="B142529" t="n">
        <v>260</v>
      </c>
    </row>
    <row r="142530">
      <c r="A142530" t="inlineStr">
        <is>
          <t>www.nomadicmatt.com</t>
        </is>
      </c>
      <c r="B142530" t="n">
        <v>260</v>
      </c>
    </row>
    <row r="142531">
      <c r="A142531" t="inlineStr">
        <is>
          <t>content.hy-vee.com</t>
        </is>
      </c>
      <c r="B142531" t="n">
        <v>260</v>
      </c>
    </row>
    <row r="142532">
      <c r="A142532" t="inlineStr">
        <is>
          <t>www.aussieblokestuff.com</t>
        </is>
      </c>
      <c r="B142532" t="n">
        <v>260</v>
      </c>
    </row>
    <row r="142533">
      <c r="A142533" t="inlineStr">
        <is>
          <t>handyhometips.com</t>
        </is>
      </c>
      <c r="B142533" t="n">
        <v>260</v>
      </c>
    </row>
    <row r="142534">
      <c r="A142534" t="inlineStr">
        <is>
          <t>campaddict.com</t>
        </is>
      </c>
      <c r="B142534" t="n">
        <v>260</v>
      </c>
    </row>
    <row r="142535">
      <c r="A142535" t="inlineStr">
        <is>
          <t>tn.hot-sex-tube.com</t>
        </is>
      </c>
      <c r="B142535" t="n">
        <v>260</v>
      </c>
    </row>
    <row r="142536">
      <c r="A142536" t="inlineStr">
        <is>
          <t>www.jordanreleases2018.com</t>
        </is>
      </c>
      <c r="B142536" t="n">
        <v>260</v>
      </c>
    </row>
    <row r="142537">
      <c r="A142537" t="inlineStr">
        <is>
          <t>waiteandson.com.au</t>
        </is>
      </c>
      <c r="B142537" t="n">
        <v>260</v>
      </c>
    </row>
    <row r="142538">
      <c r="A142538" t="inlineStr">
        <is>
          <t>thelynden.com</t>
        </is>
      </c>
      <c r="B142538" t="n">
        <v>260</v>
      </c>
    </row>
    <row r="142539">
      <c r="A142539" t="inlineStr">
        <is>
          <t>www.toysrus.com</t>
        </is>
      </c>
      <c r="B142539" t="n">
        <v>260</v>
      </c>
    </row>
    <row r="142540">
      <c r="A142540" t="inlineStr">
        <is>
          <t>www.newscom.com</t>
        </is>
      </c>
      <c r="B142540" t="n">
        <v>260</v>
      </c>
    </row>
    <row r="142541">
      <c r="A142541" t="inlineStr">
        <is>
          <t>www.prowheelbuilder.com</t>
        </is>
      </c>
      <c r="B142541" t="n">
        <v>260</v>
      </c>
    </row>
    <row r="142542">
      <c r="A142542" t="inlineStr">
        <is>
          <t>fitnessequipment.reviews</t>
        </is>
      </c>
      <c r="B142542" t="n">
        <v>260</v>
      </c>
    </row>
    <row r="142543">
      <c r="A142543" t="inlineStr">
        <is>
          <t>www.firstforsafetyltd.co.uk</t>
        </is>
      </c>
      <c r="B142543" t="n">
        <v>260</v>
      </c>
    </row>
    <row r="142544">
      <c r="A142544" t="inlineStr">
        <is>
          <t>ourcodeworld.com</t>
        </is>
      </c>
      <c r="B142544" t="n">
        <v>260</v>
      </c>
    </row>
    <row r="142545">
      <c r="A142545" t="inlineStr">
        <is>
          <t>annanews.com</t>
        </is>
      </c>
      <c r="B142545" t="n">
        <v>260</v>
      </c>
    </row>
    <row r="142546">
      <c r="A142546" t="inlineStr">
        <is>
          <t>www.spainisculture.com</t>
        </is>
      </c>
      <c r="B142546" t="n">
        <v>260</v>
      </c>
    </row>
    <row r="142547">
      <c r="A142547" t="inlineStr">
        <is>
          <t>myzerowaste.com</t>
        </is>
      </c>
      <c r="B142547" t="n">
        <v>260</v>
      </c>
    </row>
    <row r="142548">
      <c r="A142548" t="inlineStr">
        <is>
          <t>www.meddey.com</t>
        </is>
      </c>
      <c r="B142548" t="n">
        <v>260</v>
      </c>
    </row>
    <row r="142549">
      <c r="A142549" t="inlineStr">
        <is>
          <t>www.bombayboutique.net</t>
        </is>
      </c>
      <c r="B142549" t="n">
        <v>260</v>
      </c>
    </row>
    <row r="142550">
      <c r="A142550" t="inlineStr">
        <is>
          <t>www.celticthunder.com</t>
        </is>
      </c>
      <c r="B142550" t="n">
        <v>260</v>
      </c>
    </row>
    <row r="142551">
      <c r="A142551" t="inlineStr">
        <is>
          <t>ragenglewood.files.wordpress.com</t>
        </is>
      </c>
      <c r="B142551" t="n">
        <v>260</v>
      </c>
    </row>
    <row r="142552">
      <c r="A142552" t="inlineStr">
        <is>
          <t>www.proofhub.com</t>
        </is>
      </c>
      <c r="B142552" t="n">
        <v>260</v>
      </c>
    </row>
    <row r="142553">
      <c r="A142553" t="inlineStr">
        <is>
          <t>wheredmysanitygo.com</t>
        </is>
      </c>
      <c r="B142553" t="n">
        <v>260</v>
      </c>
    </row>
    <row r="142554">
      <c r="A142554" t="inlineStr">
        <is>
          <t>extensionarchitecture.co.uk</t>
        </is>
      </c>
      <c r="B142554" t="n">
        <v>260</v>
      </c>
    </row>
    <row r="142555">
      <c r="A142555" t="inlineStr">
        <is>
          <t>balance.media</t>
        </is>
      </c>
      <c r="B142555" t="n">
        <v>260</v>
      </c>
    </row>
    <row r="142556">
      <c r="A142556" t="inlineStr">
        <is>
          <t>midwestwinepress.com</t>
        </is>
      </c>
      <c r="B142556" t="n">
        <v>260</v>
      </c>
    </row>
    <row r="142557">
      <c r="A142557" t="inlineStr">
        <is>
          <t>www.fueledbyhops.com</t>
        </is>
      </c>
      <c r="B142557" t="n">
        <v>260</v>
      </c>
    </row>
    <row r="142558">
      <c r="A142558" t="inlineStr">
        <is>
          <t>qffc.blob.core.windows.net</t>
        </is>
      </c>
      <c r="B142558" t="n">
        <v>260</v>
      </c>
    </row>
    <row r="142559">
      <c r="A142559" t="inlineStr">
        <is>
          <t>alacraterentals.com</t>
        </is>
      </c>
      <c r="B142559" t="n">
        <v>260</v>
      </c>
    </row>
    <row r="142560">
      <c r="A142560" t="inlineStr">
        <is>
          <t>www.oyova.com</t>
        </is>
      </c>
      <c r="B142560" t="n">
        <v>260</v>
      </c>
    </row>
    <row r="142561">
      <c r="A142561" t="inlineStr">
        <is>
          <t>www.realflowers.ae</t>
        </is>
      </c>
      <c r="B142561" t="n">
        <v>260</v>
      </c>
    </row>
    <row r="142562">
      <c r="A142562" t="inlineStr">
        <is>
          <t>northwest-security.co.uk</t>
        </is>
      </c>
      <c r="B142562" t="n">
        <v>260</v>
      </c>
    </row>
    <row r="142563">
      <c r="A142563" t="inlineStr">
        <is>
          <t>michellepeele.files.wordpress.com</t>
        </is>
      </c>
      <c r="B142563" t="n">
        <v>260</v>
      </c>
    </row>
    <row r="142564">
      <c r="A142564" t="inlineStr">
        <is>
          <t>denydesigns.files.wordpress.com</t>
        </is>
      </c>
      <c r="B142564" t="n">
        <v>260</v>
      </c>
    </row>
    <row r="142565">
      <c r="A142565" t="inlineStr">
        <is>
          <t>new.celiehair.com</t>
        </is>
      </c>
      <c r="B142565" t="n">
        <v>260</v>
      </c>
    </row>
    <row r="142566">
      <c r="A142566" t="inlineStr">
        <is>
          <t>www.seantamblyn.com</t>
        </is>
      </c>
      <c r="B142566" t="n">
        <v>260</v>
      </c>
    </row>
    <row r="142567">
      <c r="A142567" t="inlineStr">
        <is>
          <t>www.wonderfulstuff.co.uk</t>
        </is>
      </c>
      <c r="B142567" t="n">
        <v>260</v>
      </c>
    </row>
    <row r="142568">
      <c r="A142568" t="inlineStr">
        <is>
          <t>messenger.plexawp.com</t>
        </is>
      </c>
      <c r="B142568" t="n">
        <v>260</v>
      </c>
    </row>
    <row r="142569">
      <c r="A142569" t="inlineStr">
        <is>
          <t>www.yalescientific.org</t>
        </is>
      </c>
      <c r="B142569" t="n">
        <v>260</v>
      </c>
    </row>
    <row r="142570">
      <c r="A142570" t="inlineStr">
        <is>
          <t>iloveprimrosehill.files.wordpress.com</t>
        </is>
      </c>
      <c r="B142570" t="n">
        <v>260</v>
      </c>
    </row>
    <row r="142571">
      <c r="A142571" t="inlineStr">
        <is>
          <t>www.monopticien.com</t>
        </is>
      </c>
      <c r="B142571" t="n">
        <v>260</v>
      </c>
    </row>
    <row r="142572">
      <c r="A142572" t="inlineStr">
        <is>
          <t>d2yipsl13t2j2y.cloudfront.net</t>
        </is>
      </c>
      <c r="B142572" t="n">
        <v>260</v>
      </c>
    </row>
    <row r="142573">
      <c r="A142573" t="inlineStr">
        <is>
          <t>briansolomon.com</t>
        </is>
      </c>
      <c r="B142573" t="n">
        <v>260</v>
      </c>
    </row>
    <row r="142574">
      <c r="A142574" t="inlineStr">
        <is>
          <t>grab-on.com</t>
        </is>
      </c>
      <c r="B142574" t="n">
        <v>260</v>
      </c>
    </row>
    <row r="142575">
      <c r="A142575" t="inlineStr">
        <is>
          <t>www.newdigitalpianoreview.com</t>
        </is>
      </c>
      <c r="B142575" t="n">
        <v>260</v>
      </c>
    </row>
    <row r="142576">
      <c r="A142576" t="inlineStr">
        <is>
          <t>www.andyroid.net</t>
        </is>
      </c>
      <c r="B142576" t="n">
        <v>260</v>
      </c>
    </row>
    <row r="142577">
      <c r="A142577" t="inlineStr">
        <is>
          <t>thermometer.co.uk</t>
        </is>
      </c>
      <c r="B142577" t="n">
        <v>260</v>
      </c>
    </row>
    <row r="142578">
      <c r="A142578" t="inlineStr">
        <is>
          <t>www.reviewunbox.com</t>
        </is>
      </c>
      <c r="B142578" t="n">
        <v>260</v>
      </c>
    </row>
    <row r="142579">
      <c r="A142579" t="inlineStr">
        <is>
          <t>starconnectmedia.com</t>
        </is>
      </c>
      <c r="B142579" t="n">
        <v>260</v>
      </c>
    </row>
    <row r="142580">
      <c r="A142580" t="inlineStr">
        <is>
          <t>www.lakingsplayershop.com</t>
        </is>
      </c>
      <c r="B142580" t="n">
        <v>260</v>
      </c>
    </row>
    <row r="142581">
      <c r="A142581" t="inlineStr">
        <is>
          <t>moorparkreporter.com</t>
        </is>
      </c>
      <c r="B142581" t="n">
        <v>260</v>
      </c>
    </row>
    <row r="142582">
      <c r="A142582" t="inlineStr">
        <is>
          <t>www.mmogah.com</t>
        </is>
      </c>
      <c r="B142582" t="n">
        <v>260</v>
      </c>
    </row>
    <row r="142583">
      <c r="A142583" t="inlineStr">
        <is>
          <t>alamos-sonora-mexico.com</t>
        </is>
      </c>
      <c r="B142583" t="n">
        <v>260</v>
      </c>
    </row>
    <row r="142584">
      <c r="A142584" t="inlineStr">
        <is>
          <t>cea.de</t>
        </is>
      </c>
      <c r="B142584" t="n">
        <v>260</v>
      </c>
    </row>
    <row r="142585">
      <c r="A142585" t="inlineStr">
        <is>
          <t>gasoline.ie</t>
        </is>
      </c>
      <c r="B142585" t="n">
        <v>260</v>
      </c>
    </row>
    <row r="142586">
      <c r="A142586" t="inlineStr">
        <is>
          <t>equestriancoachblog.com</t>
        </is>
      </c>
      <c r="B142586" t="n">
        <v>260</v>
      </c>
    </row>
    <row r="142587">
      <c r="A142587" t="inlineStr">
        <is>
          <t>www.lovethatprint.com.au</t>
        </is>
      </c>
      <c r="B142587" t="n">
        <v>260</v>
      </c>
    </row>
    <row r="142588">
      <c r="A142588" t="inlineStr">
        <is>
          <t>www.partylikeacherry.com</t>
        </is>
      </c>
      <c r="B142588" t="n">
        <v>260</v>
      </c>
    </row>
    <row r="142589">
      <c r="A142589" t="inlineStr">
        <is>
          <t>www.frontpageformen.com</t>
        </is>
      </c>
      <c r="B142589" t="n">
        <v>260</v>
      </c>
    </row>
    <row r="142590">
      <c r="A142590" t="inlineStr">
        <is>
          <t>www.imcgrupo.com</t>
        </is>
      </c>
      <c r="B142590" t="n">
        <v>260</v>
      </c>
    </row>
    <row r="142591">
      <c r="A142591" t="inlineStr">
        <is>
          <t>miamitennisnews.com</t>
        </is>
      </c>
      <c r="B142591" t="n">
        <v>260</v>
      </c>
    </row>
    <row r="142592">
      <c r="A142592" t="inlineStr">
        <is>
          <t>www.modernsignsdigital.co.uk</t>
        </is>
      </c>
      <c r="B142592" t="n">
        <v>260</v>
      </c>
    </row>
    <row r="142593">
      <c r="A142593" t="inlineStr">
        <is>
          <t>www.wildfansteamshop.com</t>
        </is>
      </c>
      <c r="B142593" t="n">
        <v>260</v>
      </c>
    </row>
    <row r="142594">
      <c r="A142594" t="inlineStr">
        <is>
          <t>thequiettypeblog.com</t>
        </is>
      </c>
      <c r="B142594" t="n">
        <v>260</v>
      </c>
    </row>
    <row r="142595">
      <c r="A142595" t="inlineStr">
        <is>
          <t>electricscooterparts.com</t>
        </is>
      </c>
      <c r="B142595" t="n">
        <v>260</v>
      </c>
    </row>
    <row r="142596">
      <c r="A142596" t="inlineStr">
        <is>
          <t>wardoon.net</t>
        </is>
      </c>
      <c r="B142596" t="n">
        <v>260</v>
      </c>
    </row>
    <row r="142597">
      <c r="A142597" t="inlineStr">
        <is>
          <t>auluftwaffles.files.wordpress.com</t>
        </is>
      </c>
      <c r="B142597" t="n">
        <v>260</v>
      </c>
    </row>
    <row r="142598">
      <c r="A142598" t="inlineStr">
        <is>
          <t>www.teststreams.com</t>
        </is>
      </c>
      <c r="B142598" t="n">
        <v>260</v>
      </c>
    </row>
    <row r="142599">
      <c r="A142599" t="inlineStr">
        <is>
          <t>community.fitbit.com:443</t>
        </is>
      </c>
      <c r="B142599" t="n">
        <v>260</v>
      </c>
    </row>
    <row r="142600">
      <c r="A142600" t="inlineStr">
        <is>
          <t>corvetteparts.com</t>
        </is>
      </c>
      <c r="B142600" t="n">
        <v>260</v>
      </c>
    </row>
    <row r="142601">
      <c r="A142601" t="inlineStr">
        <is>
          <t>www.thebeautyblotter.com</t>
        </is>
      </c>
      <c r="B142601" t="n">
        <v>260</v>
      </c>
    </row>
    <row r="142602">
      <c r="A142602" t="inlineStr">
        <is>
          <t>steppingstonestofi.com</t>
        </is>
      </c>
      <c r="B142602" t="n">
        <v>260</v>
      </c>
    </row>
    <row r="142603">
      <c r="A142603" t="inlineStr">
        <is>
          <t>m.rustampinandscrappin.com</t>
        </is>
      </c>
      <c r="B142603" t="n">
        <v>260</v>
      </c>
    </row>
    <row r="142604">
      <c r="A142604" t="inlineStr">
        <is>
          <t>www.marionschools.net</t>
        </is>
      </c>
      <c r="B142604" t="n">
        <v>260</v>
      </c>
    </row>
    <row r="142605">
      <c r="A142605" t="inlineStr">
        <is>
          <t>www.usashooting.org</t>
        </is>
      </c>
      <c r="B142605" t="n">
        <v>260</v>
      </c>
    </row>
    <row r="142606">
      <c r="A142606" t="inlineStr">
        <is>
          <t>www.countryfrenchinteriors.com</t>
        </is>
      </c>
      <c r="B142606" t="n">
        <v>260</v>
      </c>
    </row>
    <row r="142607">
      <c r="A142607" t="inlineStr">
        <is>
          <t>www.lightingplus.com</t>
        </is>
      </c>
      <c r="B142607" t="n">
        <v>260</v>
      </c>
    </row>
    <row r="142608">
      <c r="A142608" t="inlineStr">
        <is>
          <t>xairforces.net</t>
        </is>
      </c>
      <c r="B142608" t="n">
        <v>260</v>
      </c>
    </row>
    <row r="142609">
      <c r="A142609" t="inlineStr">
        <is>
          <t>www.dianibeachkenyaproperty.com</t>
        </is>
      </c>
      <c r="B142609" t="n">
        <v>260</v>
      </c>
    </row>
    <row r="142610">
      <c r="A142610" t="inlineStr">
        <is>
          <t>rightwords.eu</t>
        </is>
      </c>
      <c r="B142610" t="n">
        <v>260</v>
      </c>
    </row>
    <row r="142611">
      <c r="A142611" t="inlineStr">
        <is>
          <t>www-x-mm-wholesale-x-com.img.abc188.com</t>
        </is>
      </c>
      <c r="B142611" t="n">
        <v>260</v>
      </c>
    </row>
    <row r="142612">
      <c r="A142612" t="inlineStr">
        <is>
          <t>blessedcatholicmom.com</t>
        </is>
      </c>
      <c r="B142612" t="n">
        <v>260</v>
      </c>
    </row>
    <row r="142613">
      <c r="A142613" t="inlineStr">
        <is>
          <t>5nrorwxhmqjprik.ldycdn.com</t>
        </is>
      </c>
      <c r="B142613" t="n">
        <v>260</v>
      </c>
    </row>
    <row r="142614">
      <c r="A142614" t="inlineStr">
        <is>
          <t>www.thejapanflorist.com</t>
        </is>
      </c>
      <c r="B142614" t="n">
        <v>260</v>
      </c>
    </row>
    <row r="142615">
      <c r="A142615" t="inlineStr">
        <is>
          <t>www.neweurope.eu</t>
        </is>
      </c>
      <c r="B142615" t="n">
        <v>259</v>
      </c>
    </row>
    <row r="142616">
      <c r="A142616" t="inlineStr">
        <is>
          <t>dzv70wppwzl7l.cloudfront.net</t>
        </is>
      </c>
      <c r="B142616" t="n">
        <v>259</v>
      </c>
    </row>
    <row r="142617">
      <c r="A142617" t="inlineStr">
        <is>
          <t>swaminarayangadi.com</t>
        </is>
      </c>
      <c r="B142617" t="n">
        <v>259</v>
      </c>
    </row>
    <row r="142618">
      <c r="A142618" t="inlineStr">
        <is>
          <t>geodis.com</t>
        </is>
      </c>
      <c r="B142618" t="n">
        <v>259</v>
      </c>
    </row>
    <row r="142619">
      <c r="A142619" t="inlineStr">
        <is>
          <t>img5.custompublish.com</t>
        </is>
      </c>
      <c r="B142619" t="n">
        <v>259</v>
      </c>
    </row>
    <row r="142620">
      <c r="A142620" t="inlineStr">
        <is>
          <t>images.tmtpost.com</t>
        </is>
      </c>
      <c r="B142620" t="n">
        <v>259</v>
      </c>
    </row>
    <row r="142621">
      <c r="A142621" t="inlineStr">
        <is>
          <t>szerszamdoboz.hu</t>
        </is>
      </c>
      <c r="B142621" t="n">
        <v>259</v>
      </c>
    </row>
    <row r="142622">
      <c r="A142622" t="inlineStr">
        <is>
          <t>img.planetafobal.com</t>
        </is>
      </c>
      <c r="B142622" t="n">
        <v>259</v>
      </c>
    </row>
    <row r="142623">
      <c r="A142623" t="inlineStr">
        <is>
          <t>pics.posternazakaz.ru</t>
        </is>
      </c>
      <c r="B142623" t="n">
        <v>259</v>
      </c>
    </row>
    <row r="142624">
      <c r="A142624" t="inlineStr">
        <is>
          <t>media.ooreka.fr</t>
        </is>
      </c>
      <c r="B142624" t="n">
        <v>259</v>
      </c>
    </row>
    <row r="142625">
      <c r="A142625" t="inlineStr">
        <is>
          <t>gr.zooverresources.com</t>
        </is>
      </c>
      <c r="B142625" t="n">
        <v>259</v>
      </c>
    </row>
    <row r="142626">
      <c r="A142626" t="inlineStr">
        <is>
          <t>digitalrepository.unm.edu</t>
        </is>
      </c>
      <c r="B142626" t="n">
        <v>259</v>
      </c>
    </row>
    <row r="142627">
      <c r="A142627" t="inlineStr">
        <is>
          <t>www.gadgetos.com</t>
        </is>
      </c>
      <c r="B142627" t="n">
        <v>259</v>
      </c>
    </row>
    <row r="142628">
      <c r="A142628" t="inlineStr">
        <is>
          <t>www.empreintesduweb.com</t>
        </is>
      </c>
      <c r="B142628" t="n">
        <v>259</v>
      </c>
    </row>
    <row r="142629">
      <c r="A142629" t="inlineStr">
        <is>
          <t>docemalu.vteximg.com.br</t>
        </is>
      </c>
      <c r="B142629" t="n">
        <v>259</v>
      </c>
    </row>
    <row r="142630">
      <c r="A142630" t="inlineStr">
        <is>
          <t>asset3.replay.fr</t>
        </is>
      </c>
      <c r="B142630" t="n">
        <v>259</v>
      </c>
    </row>
    <row r="142631">
      <c r="A142631" t="inlineStr">
        <is>
          <t>hindi.cartoq.com</t>
        </is>
      </c>
      <c r="B142631" t="n">
        <v>259</v>
      </c>
    </row>
    <row r="142632">
      <c r="A142632" t="inlineStr">
        <is>
          <t>gi4.md.alicdn.com</t>
        </is>
      </c>
      <c r="B142632" t="n">
        <v>259</v>
      </c>
    </row>
    <row r="142633">
      <c r="A142633" t="inlineStr">
        <is>
          <t>bouchecadeau.icu</t>
        </is>
      </c>
      <c r="B142633" t="n">
        <v>259</v>
      </c>
    </row>
    <row r="142634">
      <c r="A142634" t="inlineStr">
        <is>
          <t>img.mobihobby.ru</t>
        </is>
      </c>
      <c r="B142634" t="n">
        <v>259</v>
      </c>
    </row>
    <row r="142635">
      <c r="A142635" t="inlineStr">
        <is>
          <t>www.gaadicdn.com</t>
        </is>
      </c>
      <c r="B142635" t="n">
        <v>259</v>
      </c>
    </row>
    <row r="142636">
      <c r="A142636" t="inlineStr">
        <is>
          <t>www.grooves-inc.com</t>
        </is>
      </c>
      <c r="B142636" t="n">
        <v>259</v>
      </c>
    </row>
    <row r="142637">
      <c r="A142637" t="inlineStr">
        <is>
          <t>www.mijnspeeleiland.nl</t>
        </is>
      </c>
      <c r="B142637" t="n">
        <v>259</v>
      </c>
    </row>
    <row r="142638">
      <c r="A142638" t="inlineStr">
        <is>
          <t>arigatosevilla.net</t>
        </is>
      </c>
      <c r="B142638" t="n">
        <v>259</v>
      </c>
    </row>
    <row r="142639">
      <c r="A142639" t="inlineStr">
        <is>
          <t>www.iwannagrowshop.com</t>
        </is>
      </c>
      <c r="B142639" t="n">
        <v>259</v>
      </c>
    </row>
    <row r="142640">
      <c r="A142640" t="inlineStr">
        <is>
          <t>www.paixnidadiko.gr</t>
        </is>
      </c>
      <c r="B142640" t="n">
        <v>259</v>
      </c>
    </row>
    <row r="142641">
      <c r="A142641" t="inlineStr">
        <is>
          <t>www.pcbatteria.it</t>
        </is>
      </c>
      <c r="B142641" t="n">
        <v>259</v>
      </c>
    </row>
    <row r="142642">
      <c r="A142642" t="inlineStr">
        <is>
          <t>www.aprendechinohoy.com</t>
        </is>
      </c>
      <c r="B142642" t="n">
        <v>259</v>
      </c>
    </row>
    <row r="142643">
      <c r="A142643" t="inlineStr">
        <is>
          <t>www.homeandrv.com.au</t>
        </is>
      </c>
      <c r="B142643" t="n">
        <v>259</v>
      </c>
    </row>
    <row r="142644">
      <c r="A142644" t="inlineStr">
        <is>
          <t>goldencrown.com.pk</t>
        </is>
      </c>
      <c r="B142644" t="n">
        <v>259</v>
      </c>
    </row>
    <row r="142645">
      <c r="A142645" t="inlineStr">
        <is>
          <t>www.centralstateshose.com</t>
        </is>
      </c>
      <c r="B142645" t="n">
        <v>259</v>
      </c>
    </row>
    <row r="142646">
      <c r="A142646" t="inlineStr">
        <is>
          <t>schools.phillips-mans-shops.co.uk</t>
        </is>
      </c>
      <c r="B142646" t="n">
        <v>259</v>
      </c>
    </row>
    <row r="142647">
      <c r="A142647" t="inlineStr">
        <is>
          <t>freedommedicalservices.healthmobius.net</t>
        </is>
      </c>
      <c r="B142647" t="n">
        <v>259</v>
      </c>
    </row>
    <row r="142648">
      <c r="A142648" t="inlineStr">
        <is>
          <t>0d1e43c52500567cad94-2c96480d44c863d427d4337e88d68fa7.ssl.cf2.rackcdn.com</t>
        </is>
      </c>
      <c r="B142648" t="n">
        <v>259</v>
      </c>
    </row>
    <row r="142649">
      <c r="A142649" t="inlineStr">
        <is>
          <t>www.complete-it.ca</t>
        </is>
      </c>
      <c r="B142649" t="n">
        <v>259</v>
      </c>
    </row>
    <row r="142650">
      <c r="A142650" t="inlineStr">
        <is>
          <t>cdapi.caranddriver.com</t>
        </is>
      </c>
      <c r="B142650" t="n">
        <v>259</v>
      </c>
    </row>
    <row r="142651">
      <c r="A142651" t="inlineStr">
        <is>
          <t>www.apdappliance.com</t>
        </is>
      </c>
      <c r="B142651" t="n">
        <v>259</v>
      </c>
    </row>
    <row r="142652">
      <c r="A142652" t="inlineStr">
        <is>
          <t>www.freedomholidays.com</t>
        </is>
      </c>
      <c r="B142652" t="n">
        <v>259</v>
      </c>
    </row>
    <row r="142653">
      <c r="A142653" t="inlineStr">
        <is>
          <t>jrrorwxhkinnll5p.ldycdn.com</t>
        </is>
      </c>
      <c r="B142653" t="n">
        <v>259</v>
      </c>
    </row>
    <row r="142654">
      <c r="A142654" t="inlineStr">
        <is>
          <t>cdn2_motor.motorcycles-bike.com</t>
        </is>
      </c>
      <c r="B142654" t="n">
        <v>259</v>
      </c>
    </row>
    <row r="142655">
      <c r="A142655" t="inlineStr">
        <is>
          <t>cdc06c74341d42a06835-34a085c4177bb35734c85efab0eac49f.ssl.cf1.rackcdn.com</t>
        </is>
      </c>
      <c r="B142655" t="n">
        <v>259</v>
      </c>
    </row>
    <row r="142656">
      <c r="A142656" t="inlineStr">
        <is>
          <t>files.tripstodiscover.com</t>
        </is>
      </c>
      <c r="B142656" t="n">
        <v>259</v>
      </c>
    </row>
    <row r="142657">
      <c r="A142657" t="inlineStr">
        <is>
          <t>www.fashionismo.com.br</t>
        </is>
      </c>
      <c r="B142657" t="n">
        <v>259</v>
      </c>
    </row>
    <row r="142658">
      <c r="A142658" t="inlineStr">
        <is>
          <t>www.outtraveler.com</t>
        </is>
      </c>
      <c r="B142658" t="n">
        <v>259</v>
      </c>
    </row>
    <row r="142659">
      <c r="A142659" t="inlineStr">
        <is>
          <t>www.papayafurniture.com</t>
        </is>
      </c>
      <c r="B142659" t="n">
        <v>259</v>
      </c>
    </row>
    <row r="142660">
      <c r="A142660" t="inlineStr">
        <is>
          <t>www.hirshlondon.com</t>
        </is>
      </c>
      <c r="B142660" t="n">
        <v>259</v>
      </c>
    </row>
    <row r="142661">
      <c r="A142661" t="inlineStr">
        <is>
          <t>metalbondnyc.com</t>
        </is>
      </c>
      <c r="B142661" t="n">
        <v>259</v>
      </c>
    </row>
    <row r="142662">
      <c r="A142662" t="inlineStr">
        <is>
          <t>www.culy.nl</t>
        </is>
      </c>
      <c r="B142662" t="n">
        <v>259</v>
      </c>
    </row>
    <row r="142663">
      <c r="A142663" t="inlineStr">
        <is>
          <t>bazaarexpress.co.uk</t>
        </is>
      </c>
      <c r="B142663" t="n">
        <v>259</v>
      </c>
    </row>
    <row r="142664">
      <c r="A142664" t="inlineStr">
        <is>
          <t>stitchart.net</t>
        </is>
      </c>
      <c r="B142664" t="n">
        <v>259</v>
      </c>
    </row>
    <row r="142665">
      <c r="A142665" t="inlineStr">
        <is>
          <t>www.natalieshealth.com</t>
        </is>
      </c>
      <c r="B142665" t="n">
        <v>259</v>
      </c>
    </row>
    <row r="142666">
      <c r="A142666" t="inlineStr">
        <is>
          <t>www.broadwaybasketeers.com</t>
        </is>
      </c>
      <c r="B142666" t="n">
        <v>259</v>
      </c>
    </row>
    <row r="142667">
      <c r="A142667" t="inlineStr">
        <is>
          <t>picturenottingham.co.uk</t>
        </is>
      </c>
      <c r="B142667" t="n">
        <v>259</v>
      </c>
    </row>
    <row r="142668">
      <c r="A142668" t="inlineStr">
        <is>
          <t>news.sap.com</t>
        </is>
      </c>
      <c r="B142668" t="n">
        <v>259</v>
      </c>
    </row>
    <row r="142669">
      <c r="A142669" t="inlineStr">
        <is>
          <t>cheapgoals.com</t>
        </is>
      </c>
      <c r="B142669" t="n">
        <v>259</v>
      </c>
    </row>
    <row r="142670">
      <c r="A142670" t="inlineStr">
        <is>
          <t>cdn.tripbucket.com</t>
        </is>
      </c>
      <c r="B142670" t="n">
        <v>259</v>
      </c>
    </row>
    <row r="142671">
      <c r="A142671" t="inlineStr">
        <is>
          <t>www.accountingweb.com</t>
        </is>
      </c>
      <c r="B142671" t="n">
        <v>259</v>
      </c>
    </row>
    <row r="142672">
      <c r="A142672" t="inlineStr">
        <is>
          <t>www.philips.com</t>
        </is>
      </c>
      <c r="B142672" t="n">
        <v>259</v>
      </c>
    </row>
    <row r="142673">
      <c r="A142673" t="inlineStr">
        <is>
          <t>708500.smushcdn.com</t>
        </is>
      </c>
      <c r="B142673" t="n">
        <v>259</v>
      </c>
    </row>
    <row r="142674">
      <c r="A142674" t="inlineStr">
        <is>
          <t>vickiviaja.com</t>
        </is>
      </c>
      <c r="B142674" t="n">
        <v>259</v>
      </c>
    </row>
    <row r="142675">
      <c r="A142675" t="inlineStr">
        <is>
          <t>www.kidsbedroomideas.eu</t>
        </is>
      </c>
      <c r="B142675" t="n">
        <v>259</v>
      </c>
    </row>
    <row r="142676">
      <c r="A142676" t="inlineStr">
        <is>
          <t>www.continuer.jp</t>
        </is>
      </c>
      <c r="B142676" t="n">
        <v>259</v>
      </c>
    </row>
    <row r="142677">
      <c r="A142677" t="inlineStr">
        <is>
          <t>blog.smarthealthshop.com</t>
        </is>
      </c>
      <c r="B142677" t="n">
        <v>259</v>
      </c>
    </row>
    <row r="142678">
      <c r="A142678" t="inlineStr">
        <is>
          <t>www.celebrationsltd.com</t>
        </is>
      </c>
      <c r="B142678" t="n">
        <v>259</v>
      </c>
    </row>
    <row r="142679">
      <c r="A142679" t="inlineStr">
        <is>
          <t>ashleybrooke.com</t>
        </is>
      </c>
      <c r="B142679" t="n">
        <v>259</v>
      </c>
    </row>
    <row r="142680">
      <c r="A142680" t="inlineStr">
        <is>
          <t>crosbit-res.cloudinary.com</t>
        </is>
      </c>
      <c r="B142680" t="n">
        <v>259</v>
      </c>
    </row>
    <row r="142681">
      <c r="A142681" t="inlineStr">
        <is>
          <t>www.lokalo24.de</t>
        </is>
      </c>
      <c r="B142681" t="n">
        <v>259</v>
      </c>
    </row>
    <row r="142682">
      <c r="A142682" t="inlineStr">
        <is>
          <t>blog.jhaiho.com</t>
        </is>
      </c>
      <c r="B142682" t="n">
        <v>259</v>
      </c>
    </row>
    <row r="142683">
      <c r="A142683" t="inlineStr">
        <is>
          <t>assets.manmadediy.com</t>
        </is>
      </c>
      <c r="B142683" t="n">
        <v>259</v>
      </c>
    </row>
    <row r="142684">
      <c r="A142684" t="inlineStr">
        <is>
          <t>cdnbbendpoint.azureedge.net</t>
        </is>
      </c>
      <c r="B142684" t="n">
        <v>259</v>
      </c>
    </row>
    <row r="142685">
      <c r="A142685" t="inlineStr">
        <is>
          <t>www.paintthekitchenred.com</t>
        </is>
      </c>
      <c r="B142685" t="n">
        <v>259</v>
      </c>
    </row>
    <row r="142686">
      <c r="A142686" t="inlineStr">
        <is>
          <t>cultfix.com</t>
        </is>
      </c>
      <c r="B142686" t="n">
        <v>259</v>
      </c>
    </row>
    <row r="142687">
      <c r="A142687" t="inlineStr">
        <is>
          <t>blogs.dailybreeze.com</t>
        </is>
      </c>
      <c r="B142687" t="n">
        <v>259</v>
      </c>
    </row>
    <row r="142688">
      <c r="A142688" t="inlineStr">
        <is>
          <t>totalgamingnetwork.com</t>
        </is>
      </c>
      <c r="B142688" t="n">
        <v>259</v>
      </c>
    </row>
    <row r="142689">
      <c r="A142689" t="inlineStr">
        <is>
          <t>awahuntclubs.com</t>
        </is>
      </c>
      <c r="B142689" t="n">
        <v>259</v>
      </c>
    </row>
    <row r="142690">
      <c r="A142690" t="inlineStr">
        <is>
          <t>www.yourcabin.com</t>
        </is>
      </c>
      <c r="B142690" t="n">
        <v>259</v>
      </c>
    </row>
    <row r="142691">
      <c r="A142691" t="inlineStr">
        <is>
          <t>suzygoodrick.com</t>
        </is>
      </c>
      <c r="B142691" t="n">
        <v>259</v>
      </c>
    </row>
    <row r="142692">
      <c r="A142692" t="inlineStr">
        <is>
          <t>dangerouslee.files.wordpress.com</t>
        </is>
      </c>
      <c r="B142692" t="n">
        <v>259</v>
      </c>
    </row>
    <row r="142693">
      <c r="A142693" t="inlineStr">
        <is>
          <t>www.montresdeluxe.co</t>
        </is>
      </c>
      <c r="B142693" t="n">
        <v>259</v>
      </c>
    </row>
    <row r="142694">
      <c r="A142694" t="inlineStr">
        <is>
          <t>wpsu.psu.edu</t>
        </is>
      </c>
      <c r="B142694" t="n">
        <v>259</v>
      </c>
    </row>
    <row r="142695">
      <c r="A142695" t="inlineStr">
        <is>
          <t>30stades.com</t>
        </is>
      </c>
      <c r="B142695" t="n">
        <v>259</v>
      </c>
    </row>
    <row r="142696">
      <c r="A142696" t="inlineStr">
        <is>
          <t>en.tibet3.com</t>
        </is>
      </c>
      <c r="B142696" t="n">
        <v>259</v>
      </c>
    </row>
    <row r="142697">
      <c r="A142697" t="inlineStr">
        <is>
          <t>desenio.de</t>
        </is>
      </c>
      <c r="B142697" t="n">
        <v>259</v>
      </c>
    </row>
    <row r="142698">
      <c r="A142698" t="inlineStr">
        <is>
          <t>cdn001.pedaled.com</t>
        </is>
      </c>
      <c r="B142698" t="n">
        <v>259</v>
      </c>
    </row>
    <row r="142699">
      <c r="A142699" t="inlineStr">
        <is>
          <t>www.shakahariblog.com</t>
        </is>
      </c>
      <c r="B142699" t="n">
        <v>259</v>
      </c>
    </row>
    <row r="142700">
      <c r="A142700" t="inlineStr">
        <is>
          <t>www.moto-sound.com</t>
        </is>
      </c>
      <c r="B142700" t="n">
        <v>259</v>
      </c>
    </row>
    <row r="142701">
      <c r="A142701" t="inlineStr">
        <is>
          <t>www.northwestmusicscene.net</t>
        </is>
      </c>
      <c r="B142701" t="n">
        <v>259</v>
      </c>
    </row>
    <row r="142702">
      <c r="A142702" t="inlineStr">
        <is>
          <t>www.military-antiques-stockholm.com</t>
        </is>
      </c>
      <c r="B142702" t="n">
        <v>259</v>
      </c>
    </row>
    <row r="142703">
      <c r="A142703" t="inlineStr">
        <is>
          <t>www.griffith.ie</t>
        </is>
      </c>
      <c r="B142703" t="n">
        <v>259</v>
      </c>
    </row>
    <row r="142704">
      <c r="A142704" t="inlineStr">
        <is>
          <t>d2yfob87v6sn8i.cloudfront.net</t>
        </is>
      </c>
      <c r="B142704" t="n">
        <v>259</v>
      </c>
    </row>
    <row r="142705">
      <c r="A142705" t="inlineStr">
        <is>
          <t>fancyodds.com</t>
        </is>
      </c>
      <c r="B142705" t="n">
        <v>259</v>
      </c>
    </row>
    <row r="142706">
      <c r="A142706" t="inlineStr">
        <is>
          <t>chernayakobra.ru</t>
        </is>
      </c>
      <c r="B142706" t="n">
        <v>259</v>
      </c>
    </row>
    <row r="142707">
      <c r="A142707" t="inlineStr">
        <is>
          <t>blog.anglinglines.com:443</t>
        </is>
      </c>
      <c r="B142707" t="n">
        <v>259</v>
      </c>
    </row>
    <row r="142708">
      <c r="A142708" t="inlineStr">
        <is>
          <t>www.comicosity.com</t>
        </is>
      </c>
      <c r="B142708" t="n">
        <v>259</v>
      </c>
    </row>
    <row r="142709">
      <c r="A142709" t="inlineStr">
        <is>
          <t>www.filmcontact.com</t>
        </is>
      </c>
      <c r="B142709" t="n">
        <v>259</v>
      </c>
    </row>
    <row r="142710">
      <c r="A142710" t="inlineStr">
        <is>
          <t>annapetersphoto.com</t>
        </is>
      </c>
      <c r="B142710" t="n">
        <v>259</v>
      </c>
    </row>
    <row r="142711">
      <c r="A142711" t="inlineStr">
        <is>
          <t>www.chucksallstar.com</t>
        </is>
      </c>
      <c r="B142711" t="n">
        <v>259</v>
      </c>
    </row>
    <row r="142712">
      <c r="A142712" t="inlineStr">
        <is>
          <t>oncampus.sjcny.edu</t>
        </is>
      </c>
      <c r="B142712" t="n">
        <v>259</v>
      </c>
    </row>
    <row r="142713">
      <c r="A142713" t="inlineStr">
        <is>
          <t>static.stalbert.ca</t>
        </is>
      </c>
      <c r="B142713" t="n">
        <v>259</v>
      </c>
    </row>
    <row r="142714">
      <c r="A142714" t="inlineStr">
        <is>
          <t>27parser.ru</t>
        </is>
      </c>
      <c r="B142714" t="n">
        <v>259</v>
      </c>
    </row>
    <row r="142715">
      <c r="A142715" t="inlineStr">
        <is>
          <t>mishnoc.com</t>
        </is>
      </c>
      <c r="B142715" t="n">
        <v>259</v>
      </c>
    </row>
    <row r="142716">
      <c r="A142716" t="inlineStr">
        <is>
          <t>nicktuckerphotography.com</t>
        </is>
      </c>
      <c r="B142716" t="n">
        <v>259</v>
      </c>
    </row>
    <row r="142717">
      <c r="A142717" t="inlineStr">
        <is>
          <t>www.manifoldtimes.com</t>
        </is>
      </c>
      <c r="B142717" t="n">
        <v>259</v>
      </c>
    </row>
    <row r="142718">
      <c r="A142718" t="inlineStr">
        <is>
          <t>www.izas-outdoor.com</t>
        </is>
      </c>
      <c r="B142718" t="n">
        <v>259</v>
      </c>
    </row>
    <row r="142719">
      <c r="A142719" t="inlineStr">
        <is>
          <t>829823.smushcdn.com</t>
        </is>
      </c>
      <c r="B142719" t="n">
        <v>259</v>
      </c>
    </row>
    <row r="142720">
      <c r="A142720" t="inlineStr">
        <is>
          <t>mythoughtsideasandramblings.com</t>
        </is>
      </c>
      <c r="B142720" t="n">
        <v>259</v>
      </c>
    </row>
    <row r="142721">
      <c r="A142721" t="inlineStr">
        <is>
          <t>www.ayradvertiser.com</t>
        </is>
      </c>
      <c r="B142721" t="n">
        <v>259</v>
      </c>
    </row>
    <row r="142722">
      <c r="A142722" t="inlineStr">
        <is>
          <t>megakamera.com</t>
        </is>
      </c>
      <c r="B142722" t="n">
        <v>259</v>
      </c>
    </row>
    <row r="142723">
      <c r="A142723" t="inlineStr">
        <is>
          <t>d3a577syzx0or3.cloudfront.net</t>
        </is>
      </c>
      <c r="B142723" t="n">
        <v>259</v>
      </c>
    </row>
    <row r="142724">
      <c r="A142724" t="inlineStr">
        <is>
          <t>homeopathyplus.com</t>
        </is>
      </c>
      <c r="B142724" t="n">
        <v>259</v>
      </c>
    </row>
    <row r="142725">
      <c r="A142725" t="inlineStr">
        <is>
          <t>clpmag.com</t>
        </is>
      </c>
      <c r="B142725" t="n">
        <v>259</v>
      </c>
    </row>
    <row r="142726">
      <c r="A142726" t="inlineStr">
        <is>
          <t>iphone24.ru</t>
        </is>
      </c>
      <c r="B142726" t="n">
        <v>259</v>
      </c>
    </row>
    <row r="142727">
      <c r="A142727" t="inlineStr">
        <is>
          <t>www.kayabcngrow.com</t>
        </is>
      </c>
      <c r="B142727" t="n">
        <v>259</v>
      </c>
    </row>
    <row r="142728">
      <c r="A142728" t="inlineStr">
        <is>
          <t>falunau.org</t>
        </is>
      </c>
      <c r="B142728" t="n">
        <v>259</v>
      </c>
    </row>
    <row r="142729">
      <c r="A142729" t="inlineStr">
        <is>
          <t>colorlava.com</t>
        </is>
      </c>
      <c r="B142729" t="n">
        <v>259</v>
      </c>
    </row>
    <row r="142730">
      <c r="A142730" t="inlineStr">
        <is>
          <t>threetwohome.com</t>
        </is>
      </c>
      <c r="B142730" t="n">
        <v>259</v>
      </c>
    </row>
    <row r="142731">
      <c r="A142731" t="inlineStr">
        <is>
          <t>www.aspire.org.uk</t>
        </is>
      </c>
      <c r="B142731" t="n">
        <v>259</v>
      </c>
    </row>
    <row r="142732">
      <c r="A142732" t="inlineStr">
        <is>
          <t>www.sportreality.ba</t>
        </is>
      </c>
      <c r="B142732" t="n">
        <v>259</v>
      </c>
    </row>
    <row r="142733">
      <c r="A142733" t="inlineStr">
        <is>
          <t>thevagabondadventures.com</t>
        </is>
      </c>
      <c r="B142733" t="n">
        <v>259</v>
      </c>
    </row>
    <row r="142734">
      <c r="A142734" t="inlineStr">
        <is>
          <t>ca.icebreaker.com</t>
        </is>
      </c>
      <c r="B142734" t="n">
        <v>259</v>
      </c>
    </row>
    <row r="142735">
      <c r="A142735" t="inlineStr">
        <is>
          <t>www.flegels.com</t>
        </is>
      </c>
      <c r="B142735" t="n">
        <v>259</v>
      </c>
    </row>
    <row r="142736">
      <c r="A142736" t="inlineStr">
        <is>
          <t>ztalia.com</t>
        </is>
      </c>
      <c r="B142736" t="n">
        <v>259</v>
      </c>
    </row>
    <row r="142737">
      <c r="A142737" t="inlineStr">
        <is>
          <t>www.cfavauban.fr</t>
        </is>
      </c>
      <c r="B142737" t="n">
        <v>259</v>
      </c>
    </row>
    <row r="142738">
      <c r="A142738" t="inlineStr">
        <is>
          <t>ruralstudio.org</t>
        </is>
      </c>
      <c r="B142738" t="n">
        <v>259</v>
      </c>
    </row>
    <row r="142739">
      <c r="A142739" t="inlineStr">
        <is>
          <t>www.beijingbuzzz.com</t>
        </is>
      </c>
      <c r="B142739" t="n">
        <v>259</v>
      </c>
    </row>
    <row r="142740">
      <c r="A142740" t="inlineStr">
        <is>
          <t>www.northwaleschronicle.co.uk</t>
        </is>
      </c>
      <c r="B142740" t="n">
        <v>259</v>
      </c>
    </row>
    <row r="142741">
      <c r="A142741" t="inlineStr">
        <is>
          <t>www.mindthehype.com</t>
        </is>
      </c>
      <c r="B142741" t="n">
        <v>259</v>
      </c>
    </row>
    <row r="142742">
      <c r="A142742" t="inlineStr">
        <is>
          <t>www.britishhamper.com</t>
        </is>
      </c>
      <c r="B142742" t="n">
        <v>259</v>
      </c>
    </row>
    <row r="142743">
      <c r="A142743" t="inlineStr">
        <is>
          <t>k-hair.com</t>
        </is>
      </c>
      <c r="B142743" t="n">
        <v>259</v>
      </c>
    </row>
    <row r="142744">
      <c r="A142744" t="inlineStr">
        <is>
          <t>www.papersource.com</t>
        </is>
      </c>
      <c r="B142744" t="n">
        <v>259</v>
      </c>
    </row>
    <row r="142745">
      <c r="A142745" t="inlineStr">
        <is>
          <t>newsarchive.buffalostate.edu</t>
        </is>
      </c>
      <c r="B142745" t="n">
        <v>259</v>
      </c>
    </row>
    <row r="142746">
      <c r="A142746" t="inlineStr">
        <is>
          <t>s14633.pcdn.co</t>
        </is>
      </c>
      <c r="B142746" t="n">
        <v>259</v>
      </c>
    </row>
    <row r="142747">
      <c r="A142747" t="inlineStr">
        <is>
          <t>assets.healthandcarevideos.com</t>
        </is>
      </c>
      <c r="B142747" t="n">
        <v>259</v>
      </c>
    </row>
    <row r="142748">
      <c r="A142748" t="inlineStr">
        <is>
          <t>apkstill.com</t>
        </is>
      </c>
      <c r="B142748" t="n">
        <v>259</v>
      </c>
    </row>
    <row r="142749">
      <c r="A142749" t="inlineStr">
        <is>
          <t>www.bedbathhome.com</t>
        </is>
      </c>
      <c r="B142749" t="n">
        <v>259</v>
      </c>
    </row>
    <row r="142750">
      <c r="A142750" t="inlineStr">
        <is>
          <t>gadgetsmagazine.com.ph</t>
        </is>
      </c>
      <c r="B142750" t="n">
        <v>259</v>
      </c>
    </row>
    <row r="142751">
      <c r="A142751" t="inlineStr">
        <is>
          <t>wrappedinrust.com</t>
        </is>
      </c>
      <c r="B142751" t="n">
        <v>259</v>
      </c>
    </row>
    <row r="142752">
      <c r="A142752" t="inlineStr">
        <is>
          <t>akhbar-e-jehan.com</t>
        </is>
      </c>
      <c r="B142752" t="n">
        <v>259</v>
      </c>
    </row>
    <row r="142753">
      <c r="A142753" t="inlineStr">
        <is>
          <t>blowingrock.com</t>
        </is>
      </c>
      <c r="B142753" t="n">
        <v>259</v>
      </c>
    </row>
    <row r="142754">
      <c r="A142754" t="inlineStr">
        <is>
          <t>www.allfunparties.com.au</t>
        </is>
      </c>
      <c r="B142754" t="n">
        <v>259</v>
      </c>
    </row>
    <row r="142755">
      <c r="A142755" t="inlineStr">
        <is>
          <t>www.digital-digest.com</t>
        </is>
      </c>
      <c r="B142755" t="n">
        <v>259</v>
      </c>
    </row>
    <row r="142756">
      <c r="A142756" t="inlineStr">
        <is>
          <t>dollysdreamings.typepad.com</t>
        </is>
      </c>
      <c r="B142756" t="n">
        <v>259</v>
      </c>
    </row>
    <row r="142757">
      <c r="A142757" t="inlineStr">
        <is>
          <t>blog.yellowoctopus.com.au</t>
        </is>
      </c>
      <c r="B142757" t="n">
        <v>259</v>
      </c>
    </row>
    <row r="142758">
      <c r="A142758" t="inlineStr">
        <is>
          <t>media.rvanews.com</t>
        </is>
      </c>
      <c r="B142758" t="n">
        <v>259</v>
      </c>
    </row>
    <row r="142759">
      <c r="A142759" t="inlineStr">
        <is>
          <t>cdn.chime.me</t>
        </is>
      </c>
      <c r="B142759" t="n">
        <v>259</v>
      </c>
    </row>
    <row r="142760">
      <c r="A142760" t="inlineStr">
        <is>
          <t>www.vertuvolkswagen.com</t>
        </is>
      </c>
      <c r="B142760" t="n">
        <v>259</v>
      </c>
    </row>
    <row r="142761">
      <c r="A142761" t="inlineStr">
        <is>
          <t>www.hamlineoracle.com</t>
        </is>
      </c>
      <c r="B142761" t="n">
        <v>259</v>
      </c>
    </row>
    <row r="142762">
      <c r="A142762" t="inlineStr">
        <is>
          <t>www.avenwatchesalike.co</t>
        </is>
      </c>
      <c r="B142762" t="n">
        <v>259</v>
      </c>
    </row>
    <row r="142763">
      <c r="A142763" t="inlineStr">
        <is>
          <t>beesfirstappearance.files.wordpress.com</t>
        </is>
      </c>
      <c r="B142763" t="n">
        <v>259</v>
      </c>
    </row>
    <row r="142764">
      <c r="A142764" t="inlineStr">
        <is>
          <t>unhabitat.org</t>
        </is>
      </c>
      <c r="B142764" t="n">
        <v>259</v>
      </c>
    </row>
    <row r="142765">
      <c r="A142765" t="inlineStr">
        <is>
          <t>mcgrp.ru</t>
        </is>
      </c>
      <c r="B142765" t="n">
        <v>259</v>
      </c>
    </row>
    <row r="142766">
      <c r="A142766" t="inlineStr">
        <is>
          <t>lulumusing.files.wordpress.com</t>
        </is>
      </c>
      <c r="B142766" t="n">
        <v>259</v>
      </c>
    </row>
    <row r="142767">
      <c r="A142767" t="inlineStr">
        <is>
          <t>colstonsgirls.s3.amazonaws.com</t>
        </is>
      </c>
      <c r="B142767" t="n">
        <v>259</v>
      </c>
    </row>
    <row r="142768">
      <c r="A142768" t="inlineStr">
        <is>
          <t>tourduthuyenhalong.vn</t>
        </is>
      </c>
      <c r="B142768" t="n">
        <v>259</v>
      </c>
    </row>
    <row r="142769">
      <c r="A142769" t="inlineStr">
        <is>
          <t>www.solarunitedneighbors.org</t>
        </is>
      </c>
      <c r="B142769" t="n">
        <v>259</v>
      </c>
    </row>
    <row r="142770">
      <c r="A142770" t="inlineStr">
        <is>
          <t>shop.llg.de</t>
        </is>
      </c>
      <c r="B142770" t="n">
        <v>259</v>
      </c>
    </row>
    <row r="142771">
      <c r="A142771" t="inlineStr">
        <is>
          <t>www.scandified.com</t>
        </is>
      </c>
      <c r="B142771" t="n">
        <v>259</v>
      </c>
    </row>
    <row r="142772">
      <c r="A142772" t="inlineStr">
        <is>
          <t>clientsnow.co.in</t>
        </is>
      </c>
      <c r="B142772" t="n">
        <v>259</v>
      </c>
    </row>
    <row r="142773">
      <c r="A142773" t="inlineStr">
        <is>
          <t>www.peakdistrictinformation.com</t>
        </is>
      </c>
      <c r="B142773" t="n">
        <v>259</v>
      </c>
    </row>
    <row r="142774">
      <c r="A142774" t="inlineStr">
        <is>
          <t>www.gtaboom.com</t>
        </is>
      </c>
      <c r="B142774" t="n">
        <v>259</v>
      </c>
    </row>
    <row r="142775">
      <c r="A142775" t="inlineStr">
        <is>
          <t>www.longtermlettings.com</t>
        </is>
      </c>
      <c r="B142775" t="n">
        <v>259</v>
      </c>
    </row>
    <row r="142776">
      <c r="A142776" t="inlineStr">
        <is>
          <t>static0.punchbowl.com</t>
        </is>
      </c>
      <c r="B142776" t="n">
        <v>259</v>
      </c>
    </row>
    <row r="142777">
      <c r="A142777" t="inlineStr">
        <is>
          <t>diamondrocksofcheltenhamspa.co.uk</t>
        </is>
      </c>
      <c r="B142777" t="n">
        <v>259</v>
      </c>
    </row>
    <row r="142778">
      <c r="A142778" t="inlineStr">
        <is>
          <t>www.andreafisherpottery.com</t>
        </is>
      </c>
      <c r="B142778" t="n">
        <v>259</v>
      </c>
    </row>
    <row r="142779">
      <c r="A142779" t="inlineStr">
        <is>
          <t>flashbacknba.files.wordpress.com</t>
        </is>
      </c>
      <c r="B142779" t="n">
        <v>259</v>
      </c>
    </row>
    <row r="142780">
      <c r="A142780" t="inlineStr">
        <is>
          <t>www.cetronic.es</t>
        </is>
      </c>
      <c r="B142780" t="n">
        <v>259</v>
      </c>
    </row>
    <row r="142781">
      <c r="A142781" t="inlineStr">
        <is>
          <t>www.toppers.wales</t>
        </is>
      </c>
      <c r="B142781" t="n">
        <v>259</v>
      </c>
    </row>
    <row r="142782">
      <c r="A142782" t="inlineStr">
        <is>
          <t>www.webharvest.gov</t>
        </is>
      </c>
      <c r="B142782" t="n">
        <v>259</v>
      </c>
    </row>
    <row r="142783">
      <c r="A142783" t="inlineStr">
        <is>
          <t>nibblesnscribbles.com</t>
        </is>
      </c>
      <c r="B142783" t="n">
        <v>259</v>
      </c>
    </row>
    <row r="142784">
      <c r="A142784" t="inlineStr">
        <is>
          <t>puttingtheprettyinpreschool.com</t>
        </is>
      </c>
      <c r="B142784" t="n">
        <v>259</v>
      </c>
    </row>
    <row r="142785">
      <c r="A142785" t="inlineStr">
        <is>
          <t>m.afterpartygame.com</t>
        </is>
      </c>
      <c r="B142785" t="n">
        <v>259</v>
      </c>
    </row>
    <row r="142786">
      <c r="A142786" t="inlineStr">
        <is>
          <t>www.magic-mushrooms-shop.com</t>
        </is>
      </c>
      <c r="B142786" t="n">
        <v>259</v>
      </c>
    </row>
    <row r="142787">
      <c r="A142787" t="inlineStr">
        <is>
          <t>cfig.ca</t>
        </is>
      </c>
      <c r="B142787" t="n">
        <v>259</v>
      </c>
    </row>
    <row r="142788">
      <c r="A142788" t="inlineStr">
        <is>
          <t>www.gamesasylum.com</t>
        </is>
      </c>
      <c r="B142788" t="n">
        <v>259</v>
      </c>
    </row>
    <row r="142789">
      <c r="A142789" t="inlineStr">
        <is>
          <t>level343.com</t>
        </is>
      </c>
      <c r="B142789" t="n">
        <v>259</v>
      </c>
    </row>
    <row r="142790">
      <c r="A142790" t="inlineStr">
        <is>
          <t>www.carlisleevents.com</t>
        </is>
      </c>
      <c r="B142790" t="n">
        <v>259</v>
      </c>
    </row>
    <row r="142791">
      <c r="A142791" t="inlineStr">
        <is>
          <t>www.asamromania.ro</t>
        </is>
      </c>
      <c r="B142791" t="n">
        <v>259</v>
      </c>
    </row>
    <row r="142792">
      <c r="A142792" t="inlineStr">
        <is>
          <t>853blog.files.wordpress.com</t>
        </is>
      </c>
      <c r="B142792" t="n">
        <v>259</v>
      </c>
    </row>
    <row r="142793">
      <c r="A142793" t="inlineStr">
        <is>
          <t>jysk.ae</t>
        </is>
      </c>
      <c r="B142793" t="n">
        <v>259</v>
      </c>
    </row>
    <row r="142794">
      <c r="A142794" t="inlineStr">
        <is>
          <t>sermonquotes-eszuskq0bptlfh8awbb.stackpathdns.com</t>
        </is>
      </c>
      <c r="B142794" t="n">
        <v>259</v>
      </c>
    </row>
    <row r="142795">
      <c r="A142795" t="inlineStr">
        <is>
          <t>www.geographicguide.com</t>
        </is>
      </c>
      <c r="B142795" t="n">
        <v>259</v>
      </c>
    </row>
    <row r="142796">
      <c r="A142796" t="inlineStr">
        <is>
          <t>carnesmechanical.com</t>
        </is>
      </c>
      <c r="B142796" t="n">
        <v>259</v>
      </c>
    </row>
    <row r="142797">
      <c r="A142797" t="inlineStr">
        <is>
          <t>apkrest.com</t>
        </is>
      </c>
      <c r="B142797" t="n">
        <v>259</v>
      </c>
    </row>
    <row r="142798">
      <c r="A142798" t="inlineStr">
        <is>
          <t>cdn-1.wp.nginx.com</t>
        </is>
      </c>
      <c r="B142798" t="n">
        <v>259</v>
      </c>
    </row>
    <row r="142799">
      <c r="A142799" t="inlineStr">
        <is>
          <t>haddonfieldhorrorcom.files.wordpress.com</t>
        </is>
      </c>
      <c r="B142799" t="n">
        <v>259</v>
      </c>
    </row>
    <row r="142800">
      <c r="A142800" t="inlineStr">
        <is>
          <t>wendimcfansite.com</t>
        </is>
      </c>
      <c r="B142800" t="n">
        <v>259</v>
      </c>
    </row>
    <row r="142801">
      <c r="A142801" t="inlineStr">
        <is>
          <t>mostateparks.com</t>
        </is>
      </c>
      <c r="B142801" t="n">
        <v>259</v>
      </c>
    </row>
    <row r="142802">
      <c r="A142802" t="inlineStr">
        <is>
          <t>www.michelmoawad.com</t>
        </is>
      </c>
      <c r="B142802" t="n">
        <v>259</v>
      </c>
    </row>
    <row r="142803">
      <c r="A142803" t="inlineStr">
        <is>
          <t>www.whyquiltsmatter.org</t>
        </is>
      </c>
      <c r="B142803" t="n">
        <v>259</v>
      </c>
    </row>
    <row r="142804">
      <c r="A142804" t="inlineStr">
        <is>
          <t>www.buyhaironline.com</t>
        </is>
      </c>
      <c r="B142804" t="n">
        <v>259</v>
      </c>
    </row>
    <row r="142805">
      <c r="A142805" t="inlineStr">
        <is>
          <t>stylebymom.co.kr</t>
        </is>
      </c>
      <c r="B142805" t="n">
        <v>259</v>
      </c>
    </row>
    <row r="142806">
      <c r="A142806" t="inlineStr">
        <is>
          <t>consciouslifeandstyle.com</t>
        </is>
      </c>
      <c r="B142806" t="n">
        <v>259</v>
      </c>
    </row>
    <row r="142807">
      <c r="A142807" t="inlineStr">
        <is>
          <t>feministsforsexworkers.files.wordpress.com</t>
        </is>
      </c>
      <c r="B142807" t="n">
        <v>259</v>
      </c>
    </row>
    <row r="142808">
      <c r="A142808" t="inlineStr">
        <is>
          <t>heartrepreneur.com</t>
        </is>
      </c>
      <c r="B142808" t="n">
        <v>259</v>
      </c>
    </row>
    <row r="142809">
      <c r="A142809" t="inlineStr">
        <is>
          <t>www.trianglestore.co.uk</t>
        </is>
      </c>
      <c r="B142809" t="n">
        <v>259</v>
      </c>
    </row>
    <row r="142810">
      <c r="A142810" t="inlineStr">
        <is>
          <t>static.coingambling.info</t>
        </is>
      </c>
      <c r="B142810" t="n">
        <v>259</v>
      </c>
    </row>
    <row r="142811">
      <c r="A142811" t="inlineStr">
        <is>
          <t>postpunkmonk.files.wordpress.com</t>
        </is>
      </c>
      <c r="B142811" t="n">
        <v>259</v>
      </c>
    </row>
    <row r="142812">
      <c r="A142812" t="inlineStr">
        <is>
          <t>oceancontrols.com.au</t>
        </is>
      </c>
      <c r="B142812" t="n">
        <v>259</v>
      </c>
    </row>
    <row r="142813">
      <c r="A142813" t="inlineStr">
        <is>
          <t>www.techinsider.net</t>
        </is>
      </c>
      <c r="B142813" t="n">
        <v>259</v>
      </c>
    </row>
    <row r="142814">
      <c r="A142814" t="inlineStr">
        <is>
          <t>www.bloomingtonsouthoptimist.org</t>
        </is>
      </c>
      <c r="B142814" t="n">
        <v>259</v>
      </c>
    </row>
    <row r="142815">
      <c r="A142815" t="inlineStr">
        <is>
          <t>www.4ingredients.com.au</t>
        </is>
      </c>
      <c r="B142815" t="n">
        <v>259</v>
      </c>
    </row>
    <row r="142816">
      <c r="A142816" t="inlineStr">
        <is>
          <t>www.anbmedia.com</t>
        </is>
      </c>
      <c r="B142816" t="n">
        <v>259</v>
      </c>
    </row>
    <row r="142817">
      <c r="A142817" t="inlineStr">
        <is>
          <t>www.health-tourism.com</t>
        </is>
      </c>
      <c r="B142817" t="n">
        <v>259</v>
      </c>
    </row>
    <row r="142818">
      <c r="A142818" t="inlineStr">
        <is>
          <t>dailynewsgallery.com</t>
        </is>
      </c>
      <c r="B142818" t="n">
        <v>259</v>
      </c>
    </row>
    <row r="142819">
      <c r="A142819" t="inlineStr">
        <is>
          <t>tsar3000.com</t>
        </is>
      </c>
      <c r="B142819" t="n">
        <v>259</v>
      </c>
    </row>
    <row r="142820">
      <c r="A142820" t="inlineStr">
        <is>
          <t>www.happers.es</t>
        </is>
      </c>
      <c r="B142820" t="n">
        <v>259</v>
      </c>
    </row>
    <row r="142821">
      <c r="A142821" t="inlineStr">
        <is>
          <t>akamaicdn.shoplc.com</t>
        </is>
      </c>
      <c r="B142821" t="n">
        <v>259</v>
      </c>
    </row>
    <row r="142822">
      <c r="A142822" t="inlineStr">
        <is>
          <t>lerros.com</t>
        </is>
      </c>
      <c r="B142822" t="n">
        <v>259</v>
      </c>
    </row>
    <row r="142823">
      <c r="A142823" t="inlineStr">
        <is>
          <t>hdfilmizle.video</t>
        </is>
      </c>
      <c r="B142823" t="n">
        <v>259</v>
      </c>
    </row>
    <row r="142824">
      <c r="A142824" t="inlineStr">
        <is>
          <t>img4553.weyesimg.com</t>
        </is>
      </c>
      <c r="B142824" t="n">
        <v>259</v>
      </c>
    </row>
    <row r="142825">
      <c r="A142825" t="inlineStr">
        <is>
          <t>royalvapor.co.uk</t>
        </is>
      </c>
      <c r="B142825" t="n">
        <v>259</v>
      </c>
    </row>
    <row r="142826">
      <c r="A142826" t="inlineStr">
        <is>
          <t>cyclingcreta.gr</t>
        </is>
      </c>
      <c r="B142826" t="n">
        <v>259</v>
      </c>
    </row>
    <row r="142827">
      <c r="A142827" t="inlineStr">
        <is>
          <t>www.justequine.co.uk</t>
        </is>
      </c>
      <c r="B142827" t="n">
        <v>259</v>
      </c>
    </row>
    <row r="142828">
      <c r="A142828" t="inlineStr">
        <is>
          <t>manuelantoniorealestatecostarica.com</t>
        </is>
      </c>
      <c r="B142828" t="n">
        <v>259</v>
      </c>
    </row>
    <row r="142829">
      <c r="A142829" t="inlineStr">
        <is>
          <t>intrepidwanderer.com</t>
        </is>
      </c>
      <c r="B142829" t="n">
        <v>259</v>
      </c>
    </row>
    <row r="142830">
      <c r="A142830" t="inlineStr">
        <is>
          <t>www.picksea.com</t>
        </is>
      </c>
      <c r="B142830" t="n">
        <v>259</v>
      </c>
    </row>
    <row r="142831">
      <c r="A142831" t="inlineStr">
        <is>
          <t>budgetvideo.com</t>
        </is>
      </c>
      <c r="B142831" t="n">
        <v>259</v>
      </c>
    </row>
    <row r="142832">
      <c r="A142832" t="inlineStr">
        <is>
          <t>www.imo.net</t>
        </is>
      </c>
      <c r="B142832" t="n">
        <v>259</v>
      </c>
    </row>
    <row r="142833">
      <c r="A142833" t="inlineStr">
        <is>
          <t>images.wholesalecatalogsurat.com</t>
        </is>
      </c>
      <c r="B142833" t="n">
        <v>259</v>
      </c>
    </row>
    <row r="142834">
      <c r="A142834" t="inlineStr">
        <is>
          <t>www.oomipood.ee</t>
        </is>
      </c>
      <c r="B142834" t="n">
        <v>259</v>
      </c>
    </row>
    <row r="142835">
      <c r="A142835" t="inlineStr">
        <is>
          <t>www.frsgames.com</t>
        </is>
      </c>
      <c r="B142835" t="n">
        <v>259</v>
      </c>
    </row>
    <row r="142836">
      <c r="A142836" t="inlineStr">
        <is>
          <t>condoroutdoor.com</t>
        </is>
      </c>
      <c r="B142836" t="n">
        <v>259</v>
      </c>
    </row>
    <row r="142837">
      <c r="A142837" t="inlineStr">
        <is>
          <t>www.zipoptical.com</t>
        </is>
      </c>
      <c r="B142837" t="n">
        <v>259</v>
      </c>
    </row>
    <row r="142838">
      <c r="A142838" t="inlineStr">
        <is>
          <t>i89.fastpic.org</t>
        </is>
      </c>
      <c r="B142838" t="n">
        <v>259</v>
      </c>
    </row>
    <row r="142839">
      <c r="A142839" t="inlineStr">
        <is>
          <t>www.toycompany.com</t>
        </is>
      </c>
      <c r="B142839" t="n">
        <v>259</v>
      </c>
    </row>
    <row r="142840">
      <c r="A142840" t="inlineStr">
        <is>
          <t>www.francesbrownhome.co.uk</t>
        </is>
      </c>
      <c r="B142840" t="n">
        <v>259</v>
      </c>
    </row>
    <row r="142841">
      <c r="A142841" t="inlineStr">
        <is>
          <t>www.arkansasnewsonline.com</t>
        </is>
      </c>
      <c r="B142841" t="n">
        <v>259</v>
      </c>
    </row>
    <row r="142842">
      <c r="A142842" t="inlineStr">
        <is>
          <t>explore.ideabeam.com</t>
        </is>
      </c>
      <c r="B142842" t="n">
        <v>259</v>
      </c>
    </row>
    <row r="142843">
      <c r="A142843" t="inlineStr">
        <is>
          <t>www.supersweet16dresses.com</t>
        </is>
      </c>
      <c r="B142843" t="n">
        <v>259</v>
      </c>
    </row>
    <row r="142844">
      <c r="A142844" t="inlineStr">
        <is>
          <t>cdn.st100sp.com</t>
        </is>
      </c>
      <c r="B142844" t="n">
        <v>259</v>
      </c>
    </row>
    <row r="142845">
      <c r="A142845" t="inlineStr">
        <is>
          <t>mondaymorning.nitrkl.ac.in</t>
        </is>
      </c>
      <c r="B142845" t="n">
        <v>259</v>
      </c>
    </row>
    <row r="142846">
      <c r="A142846" t="inlineStr">
        <is>
          <t>www.ledware.de</t>
        </is>
      </c>
      <c r="B142846" t="n">
        <v>259</v>
      </c>
    </row>
    <row r="142847">
      <c r="A142847" t="inlineStr">
        <is>
          <t>wtsp-download.edgesuite.net</t>
        </is>
      </c>
      <c r="B142847" t="n">
        <v>259</v>
      </c>
    </row>
    <row r="142848">
      <c r="A142848" t="inlineStr">
        <is>
          <t>www.pelikandaniel.com</t>
        </is>
      </c>
      <c r="B142848" t="n">
        <v>259</v>
      </c>
    </row>
    <row r="142849">
      <c r="A142849" t="inlineStr">
        <is>
          <t>www.zjhaobang.com</t>
        </is>
      </c>
      <c r="B142849" t="n">
        <v>259</v>
      </c>
    </row>
    <row r="142850">
      <c r="A142850" t="inlineStr">
        <is>
          <t>icdn02.eurotwinkmovies.com</t>
        </is>
      </c>
      <c r="B142850" t="n">
        <v>259</v>
      </c>
    </row>
    <row r="142851">
      <c r="A142851" t="inlineStr">
        <is>
          <t>protest.ua</t>
        </is>
      </c>
      <c r="B142851" t="n">
        <v>259</v>
      </c>
    </row>
    <row r="142852">
      <c r="A142852" t="inlineStr">
        <is>
          <t>vibrantchristianliving.com</t>
        </is>
      </c>
      <c r="B142852" t="n">
        <v>259</v>
      </c>
    </row>
    <row r="142853">
      <c r="A142853" t="inlineStr">
        <is>
          <t>thaymucmayin.com</t>
        </is>
      </c>
      <c r="B142853" t="n">
        <v>259</v>
      </c>
    </row>
    <row r="142854">
      <c r="A142854" t="inlineStr">
        <is>
          <t>eastlondonprinters.deco-apparel.com</t>
        </is>
      </c>
      <c r="B142854" t="n">
        <v>259</v>
      </c>
    </row>
    <row r="142855">
      <c r="A142855" t="inlineStr">
        <is>
          <t>www.hobbycorner.co.nz</t>
        </is>
      </c>
      <c r="B142855" t="n">
        <v>259</v>
      </c>
    </row>
    <row r="142856">
      <c r="A142856" t="inlineStr">
        <is>
          <t>static.yellowimages.com</t>
        </is>
      </c>
      <c r="B142856" t="n">
        <v>259</v>
      </c>
    </row>
    <row r="142857">
      <c r="A142857" t="inlineStr">
        <is>
          <t>rtadepot.com</t>
        </is>
      </c>
      <c r="B142857" t="n">
        <v>259</v>
      </c>
    </row>
    <row r="142858">
      <c r="A142858" t="inlineStr">
        <is>
          <t>www.distinctiveweb.com</t>
        </is>
      </c>
      <c r="B142858" t="n">
        <v>259</v>
      </c>
    </row>
    <row r="142859">
      <c r="A142859" t="inlineStr">
        <is>
          <t>www.yakosport.eu</t>
        </is>
      </c>
      <c r="B142859" t="n">
        <v>259</v>
      </c>
    </row>
    <row r="142860">
      <c r="A142860" t="inlineStr">
        <is>
          <t>www.avsuperstore.com</t>
        </is>
      </c>
      <c r="B142860" t="n">
        <v>259</v>
      </c>
    </row>
    <row r="142861">
      <c r="A142861" t="inlineStr">
        <is>
          <t>shiptonsbigr.com</t>
        </is>
      </c>
      <c r="B142861" t="n">
        <v>259</v>
      </c>
    </row>
    <row r="142862">
      <c r="A142862" t="inlineStr">
        <is>
          <t>tinamatsu.com.ua</t>
        </is>
      </c>
      <c r="B142862" t="n">
        <v>259</v>
      </c>
    </row>
    <row r="142863">
      <c r="A142863" t="inlineStr">
        <is>
          <t>3d9cd79ac4cb15d127fb-eb327b486b3ac8c154805b2320818f06.ssl.cf1.rackcdn.com</t>
        </is>
      </c>
      <c r="B142863" t="n">
        <v>259</v>
      </c>
    </row>
    <row r="142864">
      <c r="A142864" t="inlineStr">
        <is>
          <t>www.lettinginmalta.com</t>
        </is>
      </c>
      <c r="B142864" t="n">
        <v>259</v>
      </c>
    </row>
    <row r="142865">
      <c r="A142865" t="inlineStr">
        <is>
          <t>www.undiz.com</t>
        </is>
      </c>
      <c r="B142865" t="n">
        <v>259</v>
      </c>
    </row>
    <row r="142866">
      <c r="A142866" t="inlineStr">
        <is>
          <t>trytutorial.com</t>
        </is>
      </c>
      <c r="B142866" t="n">
        <v>259</v>
      </c>
    </row>
    <row r="142867">
      <c r="A142867" t="inlineStr">
        <is>
          <t>www.mountwholefoods.co.nz</t>
        </is>
      </c>
      <c r="B142867" t="n">
        <v>259</v>
      </c>
    </row>
    <row r="142868">
      <c r="A142868" t="inlineStr">
        <is>
          <t>mastercleanersmelbourne.com.au</t>
        </is>
      </c>
      <c r="B142868" t="n">
        <v>259</v>
      </c>
    </row>
    <row r="142869">
      <c r="A142869" t="inlineStr">
        <is>
          <t>partybustucson.net</t>
        </is>
      </c>
      <c r="B142869" t="n">
        <v>259</v>
      </c>
    </row>
    <row r="142870">
      <c r="A142870" t="inlineStr">
        <is>
          <t>junglerecords.fi</t>
        </is>
      </c>
      <c r="B142870" t="n">
        <v>259</v>
      </c>
    </row>
    <row r="142871">
      <c r="A142871" t="inlineStr">
        <is>
          <t>www.rhinofy.com</t>
        </is>
      </c>
      <c r="B142871" t="n">
        <v>259</v>
      </c>
    </row>
    <row r="142872">
      <c r="A142872" t="inlineStr">
        <is>
          <t>www.mygoodmorningimages.com</t>
        </is>
      </c>
      <c r="B142872" t="n">
        <v>259</v>
      </c>
    </row>
    <row r="142873">
      <c r="A142873" t="inlineStr">
        <is>
          <t>www.heromans.com</t>
        </is>
      </c>
      <c r="B142873" t="n">
        <v>259</v>
      </c>
    </row>
    <row r="142874">
      <c r="A142874" t="inlineStr">
        <is>
          <t>www.racingbeat.com</t>
        </is>
      </c>
      <c r="B142874" t="n">
        <v>259</v>
      </c>
    </row>
    <row r="142875">
      <c r="A142875" t="inlineStr">
        <is>
          <t>www.cardiagtool.co.uk</t>
        </is>
      </c>
      <c r="B142875" t="n">
        <v>259</v>
      </c>
    </row>
    <row r="142876">
      <c r="A142876" t="inlineStr">
        <is>
          <t>signed1stedition.com</t>
        </is>
      </c>
      <c r="B142876" t="n">
        <v>259</v>
      </c>
    </row>
    <row r="142877">
      <c r="A142877" t="inlineStr">
        <is>
          <t>legitexteriors.com</t>
        </is>
      </c>
      <c r="B142877" t="n">
        <v>259</v>
      </c>
    </row>
    <row r="142878">
      <c r="A142878" t="inlineStr">
        <is>
          <t>5qrorwxhqpmjjik.leadongcdn.com</t>
        </is>
      </c>
      <c r="B142878" t="n">
        <v>259</v>
      </c>
    </row>
    <row r="142879">
      <c r="A142879" t="inlineStr">
        <is>
          <t>freeclinicdirectory.org</t>
        </is>
      </c>
      <c r="B142879" t="n">
        <v>259</v>
      </c>
    </row>
    <row r="142880">
      <c r="A142880" t="inlineStr">
        <is>
          <t>www.coolerdepotusa.com</t>
        </is>
      </c>
      <c r="B142880" t="n">
        <v>259</v>
      </c>
    </row>
    <row r="142881">
      <c r="A142881" t="inlineStr">
        <is>
          <t>murwillumbah.officechoice.com.au</t>
        </is>
      </c>
      <c r="B142881" t="n">
        <v>259</v>
      </c>
    </row>
    <row r="142882">
      <c r="A142882" t="inlineStr">
        <is>
          <t>xtremefreelance.com</t>
        </is>
      </c>
      <c r="B142882" t="n">
        <v>259</v>
      </c>
    </row>
    <row r="142883">
      <c r="A142883" t="inlineStr">
        <is>
          <t>cdn.softwarereviews.com</t>
        </is>
      </c>
      <c r="B142883" t="n">
        <v>259</v>
      </c>
    </row>
    <row r="142884">
      <c r="A142884" t="inlineStr">
        <is>
          <t>www.seatbeltplanet.com</t>
        </is>
      </c>
      <c r="B142884" t="n">
        <v>259</v>
      </c>
    </row>
    <row r="142885">
      <c r="A142885" t="inlineStr">
        <is>
          <t>www.kefo.hr</t>
        </is>
      </c>
      <c r="B142885" t="n">
        <v>259</v>
      </c>
    </row>
    <row r="142886">
      <c r="A142886" t="inlineStr">
        <is>
          <t>antiquemissionoak.com</t>
        </is>
      </c>
      <c r="B142886" t="n">
        <v>259</v>
      </c>
    </row>
    <row r="142887">
      <c r="A142887" t="inlineStr">
        <is>
          <t>www.modellzona.com</t>
        </is>
      </c>
      <c r="B142887" t="n">
        <v>259</v>
      </c>
    </row>
    <row r="142888">
      <c r="A142888" t="inlineStr">
        <is>
          <t>cosmolook.gr</t>
        </is>
      </c>
      <c r="B142888" t="n">
        <v>259</v>
      </c>
    </row>
    <row r="142889">
      <c r="A142889" t="inlineStr">
        <is>
          <t>www.pinnacle-editorial.com</t>
        </is>
      </c>
      <c r="B142889" t="n">
        <v>259</v>
      </c>
    </row>
    <row r="142890">
      <c r="A142890" t="inlineStr">
        <is>
          <t>wp-eventmanager.com</t>
        </is>
      </c>
      <c r="B142890" t="n">
        <v>259</v>
      </c>
    </row>
    <row r="142891">
      <c r="A142891" t="inlineStr">
        <is>
          <t>www.dbmdiy.com</t>
        </is>
      </c>
      <c r="B142891" t="n">
        <v>259</v>
      </c>
    </row>
    <row r="142892">
      <c r="A142892" t="inlineStr">
        <is>
          <t>www.pwcmuscle.com</t>
        </is>
      </c>
      <c r="B142892" t="n">
        <v>259</v>
      </c>
    </row>
    <row r="142893">
      <c r="A142893" t="inlineStr">
        <is>
          <t>niketrainerscheap4sale.com</t>
        </is>
      </c>
      <c r="B142893" t="n">
        <v>259</v>
      </c>
    </row>
    <row r="142894">
      <c r="A142894" t="inlineStr">
        <is>
          <t>ueyna.com</t>
        </is>
      </c>
      <c r="B142894" t="n">
        <v>259</v>
      </c>
    </row>
    <row r="142895">
      <c r="A142895" t="inlineStr">
        <is>
          <t>righthomeremedies.com</t>
        </is>
      </c>
      <c r="B142895" t="n">
        <v>259</v>
      </c>
    </row>
    <row r="142896">
      <c r="A142896" t="inlineStr">
        <is>
          <t>www.cmtents.com</t>
        </is>
      </c>
      <c r="B142896" t="n">
        <v>259</v>
      </c>
    </row>
    <row r="142897">
      <c r="A142897" t="inlineStr">
        <is>
          <t>bookstore.uwo.ca</t>
        </is>
      </c>
      <c r="B142897" t="n">
        <v>259</v>
      </c>
    </row>
    <row r="142898">
      <c r="A142898" t="inlineStr">
        <is>
          <t>www.purple-cat.co.uk</t>
        </is>
      </c>
      <c r="B142898" t="n">
        <v>259</v>
      </c>
    </row>
    <row r="142899">
      <c r="A142899" t="inlineStr">
        <is>
          <t>goodafter.com</t>
        </is>
      </c>
      <c r="B142899" t="n">
        <v>259</v>
      </c>
    </row>
    <row r="142900">
      <c r="A142900" t="inlineStr">
        <is>
          <t>nimbusimports.com</t>
        </is>
      </c>
      <c r="B142900" t="n">
        <v>259</v>
      </c>
    </row>
    <row r="142901">
      <c r="A142901" t="inlineStr">
        <is>
          <t>getgags.com</t>
        </is>
      </c>
      <c r="B142901" t="n">
        <v>259</v>
      </c>
    </row>
    <row r="142902">
      <c r="A142902" t="inlineStr">
        <is>
          <t>www.myanmarviajes.com</t>
        </is>
      </c>
      <c r="B142902" t="n">
        <v>259</v>
      </c>
    </row>
    <row r="142903">
      <c r="A142903" t="inlineStr">
        <is>
          <t>www.fuckfuck.net</t>
        </is>
      </c>
      <c r="B142903" t="n">
        <v>259</v>
      </c>
    </row>
    <row r="142904">
      <c r="A142904" t="inlineStr">
        <is>
          <t>www.ezitown.com</t>
        </is>
      </c>
      <c r="B142904" t="n">
        <v>259</v>
      </c>
    </row>
    <row r="142905">
      <c r="A142905" t="inlineStr">
        <is>
          <t>rocksolidbuildersinc.com</t>
        </is>
      </c>
      <c r="B142905" t="n">
        <v>259</v>
      </c>
    </row>
    <row r="142906">
      <c r="A142906" t="inlineStr">
        <is>
          <t>www.hgregoire.com</t>
        </is>
      </c>
      <c r="B142906" t="n">
        <v>259</v>
      </c>
    </row>
    <row r="142907">
      <c r="A142907" t="inlineStr">
        <is>
          <t>static1.clobber.pl</t>
        </is>
      </c>
      <c r="B142907" t="n">
        <v>259</v>
      </c>
    </row>
    <row r="142908">
      <c r="A142908" t="inlineStr">
        <is>
          <t>www.duchyfasteners.com</t>
        </is>
      </c>
      <c r="B142908" t="n">
        <v>259</v>
      </c>
    </row>
    <row r="142909">
      <c r="A142909" t="inlineStr">
        <is>
          <t>cdn-us.riddimstream.com</t>
        </is>
      </c>
      <c r="B142909" t="n">
        <v>259</v>
      </c>
    </row>
    <row r="142910">
      <c r="A142910" t="inlineStr">
        <is>
          <t>www.silverhorse.cz</t>
        </is>
      </c>
      <c r="B142910" t="n">
        <v>259</v>
      </c>
    </row>
    <row r="142911">
      <c r="A142911" t="inlineStr">
        <is>
          <t>www.nutritionjungle.com</t>
        </is>
      </c>
      <c r="B142911" t="n">
        <v>259</v>
      </c>
    </row>
    <row r="142912">
      <c r="A142912" t="inlineStr">
        <is>
          <t>pinkrecord.cafe24.com</t>
        </is>
      </c>
      <c r="B142912" t="n">
        <v>259</v>
      </c>
    </row>
    <row r="142913">
      <c r="A142913" t="inlineStr">
        <is>
          <t>www.mycrownedwigs.com</t>
        </is>
      </c>
      <c r="B142913" t="n">
        <v>259</v>
      </c>
    </row>
    <row r="142914">
      <c r="A142914" t="inlineStr">
        <is>
          <t>www.herkimercrystalsonline.com</t>
        </is>
      </c>
      <c r="B142914" t="n">
        <v>259</v>
      </c>
    </row>
    <row r="142915">
      <c r="A142915" t="inlineStr">
        <is>
          <t>sailboatlistings.org</t>
        </is>
      </c>
      <c r="B142915" t="n">
        <v>259</v>
      </c>
    </row>
    <row r="142916">
      <c r="A142916" t="inlineStr">
        <is>
          <t>www.boats-boats-boats.com</t>
        </is>
      </c>
      <c r="B142916" t="n">
        <v>259</v>
      </c>
    </row>
    <row r="142917">
      <c r="A142917" t="inlineStr">
        <is>
          <t>buyperfumesonline.in</t>
        </is>
      </c>
      <c r="B142917" t="n">
        <v>259</v>
      </c>
    </row>
    <row r="142918">
      <c r="A142918" t="inlineStr">
        <is>
          <t>www.mijnijzerwaren.nl</t>
        </is>
      </c>
      <c r="B142918" t="n">
        <v>259</v>
      </c>
    </row>
    <row r="142919">
      <c r="A142919" t="inlineStr">
        <is>
          <t>naijaschool.com.ng</t>
        </is>
      </c>
      <c r="B142919" t="n">
        <v>259</v>
      </c>
    </row>
    <row r="142920">
      <c r="A142920" t="inlineStr">
        <is>
          <t>www.pickvitamin.com</t>
        </is>
      </c>
      <c r="B142920" t="n">
        <v>259</v>
      </c>
    </row>
    <row r="142921">
      <c r="A142921" t="inlineStr">
        <is>
          <t>crystalplatenib.com</t>
        </is>
      </c>
      <c r="B142921" t="n">
        <v>259</v>
      </c>
    </row>
    <row r="142922">
      <c r="A142922" t="inlineStr">
        <is>
          <t>www.brysonline.com</t>
        </is>
      </c>
      <c r="B142922" t="n">
        <v>259</v>
      </c>
    </row>
    <row r="142923">
      <c r="A142923" t="inlineStr">
        <is>
          <t>powerspreadsheets.com</t>
        </is>
      </c>
      <c r="B142923" t="n">
        <v>259</v>
      </c>
    </row>
    <row r="142924">
      <c r="A142924" t="inlineStr">
        <is>
          <t>www.tonerhellas.com</t>
        </is>
      </c>
      <c r="B142924" t="n">
        <v>259</v>
      </c>
    </row>
    <row r="142925">
      <c r="A142925" t="inlineStr">
        <is>
          <t>img3.hkrtcdn.com</t>
        </is>
      </c>
      <c r="B142925" t="n">
        <v>259</v>
      </c>
    </row>
    <row r="142926">
      <c r="A142926" t="inlineStr">
        <is>
          <t>media1.cf.iresis.com</t>
        </is>
      </c>
      <c r="B142926" t="n">
        <v>259</v>
      </c>
    </row>
    <row r="142927">
      <c r="A142927" t="inlineStr">
        <is>
          <t>www.setik.biz</t>
        </is>
      </c>
      <c r="B142927" t="n">
        <v>259</v>
      </c>
    </row>
    <row r="142928">
      <c r="A142928" t="inlineStr">
        <is>
          <t>www.vikingwear.com</t>
        </is>
      </c>
      <c r="B142928" t="n">
        <v>259</v>
      </c>
    </row>
    <row r="142929">
      <c r="A142929" t="inlineStr">
        <is>
          <t>steris.liquifire.com</t>
        </is>
      </c>
      <c r="B142929" t="n">
        <v>259</v>
      </c>
    </row>
    <row r="142930">
      <c r="A142930" t="inlineStr">
        <is>
          <t>www.thesearchengineshop.com</t>
        </is>
      </c>
      <c r="B142930" t="n">
        <v>259</v>
      </c>
    </row>
    <row r="142931">
      <c r="A142931" t="inlineStr">
        <is>
          <t>www.drankgigant.nl</t>
        </is>
      </c>
      <c r="B142931" t="n">
        <v>259</v>
      </c>
    </row>
    <row r="142932">
      <c r="A142932" t="inlineStr">
        <is>
          <t>www.chelmsfordsafetysigns.co.uk</t>
        </is>
      </c>
      <c r="B142932" t="n">
        <v>259</v>
      </c>
    </row>
    <row r="142933">
      <c r="A142933" t="inlineStr">
        <is>
          <t>www.deefashion.ro</t>
        </is>
      </c>
      <c r="B142933" t="n">
        <v>259</v>
      </c>
    </row>
    <row r="142934">
      <c r="A142934" t="inlineStr">
        <is>
          <t>www.vostok-poljot.com</t>
        </is>
      </c>
      <c r="B142934" t="n">
        <v>259</v>
      </c>
    </row>
    <row r="142935">
      <c r="A142935" t="inlineStr">
        <is>
          <t>www.harrisfurniture.ca</t>
        </is>
      </c>
      <c r="B142935" t="n">
        <v>259</v>
      </c>
    </row>
    <row r="142936">
      <c r="A142936" t="inlineStr">
        <is>
          <t>www.rf-microwave.com</t>
        </is>
      </c>
      <c r="B142936" t="n">
        <v>259</v>
      </c>
    </row>
    <row r="142937">
      <c r="A142937" t="inlineStr">
        <is>
          <t>www.collegebasketball-online.com</t>
        </is>
      </c>
      <c r="B142937" t="n">
        <v>259</v>
      </c>
    </row>
    <row r="142938">
      <c r="A142938" t="inlineStr">
        <is>
          <t>www.myprintershop.ca</t>
        </is>
      </c>
      <c r="B142938" t="n">
        <v>259</v>
      </c>
    </row>
    <row r="142939">
      <c r="A142939" t="inlineStr">
        <is>
          <t>137consulting.com</t>
        </is>
      </c>
      <c r="B142939" t="n">
        <v>259</v>
      </c>
    </row>
    <row r="142940">
      <c r="A142940" t="inlineStr">
        <is>
          <t>www.studmonkeyracing.com</t>
        </is>
      </c>
      <c r="B142940" t="n">
        <v>259</v>
      </c>
    </row>
    <row r="142941">
      <c r="A142941" t="inlineStr">
        <is>
          <t>stayingsane.hipcast.com</t>
        </is>
      </c>
      <c r="B142941" t="n">
        <v>259</v>
      </c>
    </row>
    <row r="142942">
      <c r="A142942" t="inlineStr">
        <is>
          <t>clearplastictube.co.uk</t>
        </is>
      </c>
      <c r="B142942" t="n">
        <v>259</v>
      </c>
    </row>
    <row r="142943">
      <c r="A142943" t="inlineStr">
        <is>
          <t>www.cdcf.com</t>
        </is>
      </c>
      <c r="B142943" t="n">
        <v>259</v>
      </c>
    </row>
    <row r="142944">
      <c r="A142944" t="inlineStr">
        <is>
          <t>cdn.werkenntdenbesten.de</t>
        </is>
      </c>
      <c r="B142944" t="n">
        <v>259</v>
      </c>
    </row>
    <row r="142945">
      <c r="A142945" t="inlineStr">
        <is>
          <t>www.perueckenshop.de</t>
        </is>
      </c>
      <c r="B142945" t="n">
        <v>259</v>
      </c>
    </row>
    <row r="142946">
      <c r="A142946" t="inlineStr">
        <is>
          <t>forbo.azureedge.net</t>
        </is>
      </c>
      <c r="B142946" t="n">
        <v>259</v>
      </c>
    </row>
    <row r="142947">
      <c r="A142947" t="inlineStr">
        <is>
          <t>allbestapps.fr</t>
        </is>
      </c>
      <c r="B142947" t="n">
        <v>259</v>
      </c>
    </row>
    <row r="142948">
      <c r="A142948" t="inlineStr">
        <is>
          <t>images0.kabum.com.br</t>
        </is>
      </c>
      <c r="B142948" t="n">
        <v>259</v>
      </c>
    </row>
    <row r="142949">
      <c r="A142949" t="inlineStr">
        <is>
          <t>www.bonipelis.com</t>
        </is>
      </c>
      <c r="B142949" t="n">
        <v>259</v>
      </c>
    </row>
    <row r="142950">
      <c r="A142950" t="inlineStr">
        <is>
          <t>cdn.mepap.cz</t>
        </is>
      </c>
      <c r="B142950" t="n">
        <v>259</v>
      </c>
    </row>
    <row r="142951">
      <c r="A142951" t="inlineStr">
        <is>
          <t>www.evenementielpourtous.com</t>
        </is>
      </c>
      <c r="B142951" t="n">
        <v>259</v>
      </c>
    </row>
    <row r="142952">
      <c r="A142952" t="inlineStr">
        <is>
          <t>www.bosshunting.com.au</t>
        </is>
      </c>
      <c r="B142952" t="n">
        <v>259</v>
      </c>
    </row>
    <row r="142953">
      <c r="A142953" t="inlineStr">
        <is>
          <t>getmyuni.azureedge.net</t>
        </is>
      </c>
      <c r="B142953" t="n">
        <v>259</v>
      </c>
    </row>
    <row r="142954">
      <c r="A142954" t="inlineStr">
        <is>
          <t>static.bb.se</t>
        </is>
      </c>
      <c r="B142954" t="n">
        <v>259</v>
      </c>
    </row>
    <row r="142955">
      <c r="A142955" t="inlineStr">
        <is>
          <t>e-koleso.by</t>
        </is>
      </c>
      <c r="B142955" t="n">
        <v>259</v>
      </c>
    </row>
    <row r="142956">
      <c r="A142956" t="inlineStr">
        <is>
          <t>www.sikumis.com</t>
        </is>
      </c>
      <c r="B142956" t="n">
        <v>259</v>
      </c>
    </row>
    <row r="142957">
      <c r="A142957" t="inlineStr">
        <is>
          <t>api.web.gamepix.com</t>
        </is>
      </c>
      <c r="B142957" t="n">
        <v>259</v>
      </c>
    </row>
    <row r="142958">
      <c r="A142958" t="inlineStr">
        <is>
          <t>www.canadagoose.com</t>
        </is>
      </c>
      <c r="B142958" t="n">
        <v>259</v>
      </c>
    </row>
    <row r="142959">
      <c r="A142959" t="inlineStr">
        <is>
          <t>ethicsalarms.files.wordpress.com</t>
        </is>
      </c>
      <c r="B142959" t="n">
        <v>259</v>
      </c>
    </row>
    <row r="142960">
      <c r="A142960" t="inlineStr">
        <is>
          <t>www.pro-duo.nl</t>
        </is>
      </c>
      <c r="B142960" t="n">
        <v>259</v>
      </c>
    </row>
    <row r="142961">
      <c r="A142961" t="inlineStr">
        <is>
          <t>pauljosephphotography.co.uk</t>
        </is>
      </c>
      <c r="B142961" t="n">
        <v>259</v>
      </c>
    </row>
    <row r="142962">
      <c r="A142962" t="inlineStr">
        <is>
          <t>custom-junkies.com</t>
        </is>
      </c>
      <c r="B142962" t="n">
        <v>259</v>
      </c>
    </row>
    <row r="142963">
      <c r="A142963" t="inlineStr">
        <is>
          <t>childhoodobesitynews.com</t>
        </is>
      </c>
      <c r="B142963" t="n">
        <v>259</v>
      </c>
    </row>
    <row r="142964">
      <c r="A142964" t="inlineStr">
        <is>
          <t>www.goldengooseoutletfrance.com</t>
        </is>
      </c>
      <c r="B142964" t="n">
        <v>259</v>
      </c>
    </row>
    <row r="142965">
      <c r="A142965" t="inlineStr">
        <is>
          <t>www.flyer.co.uk</t>
        </is>
      </c>
      <c r="B142965" t="n">
        <v>259</v>
      </c>
    </row>
    <row r="142966">
      <c r="A142966" t="inlineStr">
        <is>
          <t>1091391323.rsc.cdn77.org</t>
        </is>
      </c>
      <c r="B142966" t="n">
        <v>259</v>
      </c>
    </row>
    <row r="142967">
      <c r="A142967" t="inlineStr">
        <is>
          <t>zweqn.com</t>
        </is>
      </c>
      <c r="B142967" t="n">
        <v>259</v>
      </c>
    </row>
    <row r="142968">
      <c r="A142968" t="inlineStr">
        <is>
          <t>yourpsvita.com</t>
        </is>
      </c>
      <c r="B142968" t="n">
        <v>259</v>
      </c>
    </row>
    <row r="142969">
      <c r="A142969" t="inlineStr">
        <is>
          <t>us.jackwolfskin.com</t>
        </is>
      </c>
      <c r="B142969" t="n">
        <v>259</v>
      </c>
    </row>
    <row r="142970">
      <c r="A142970" t="inlineStr">
        <is>
          <t>loja.ctmd.eng.br</t>
        </is>
      </c>
      <c r="B142970" t="n">
        <v>259</v>
      </c>
    </row>
    <row r="142971">
      <c r="A142971" t="inlineStr">
        <is>
          <t>www.graphixking.com</t>
        </is>
      </c>
      <c r="B142971" t="n">
        <v>259</v>
      </c>
    </row>
    <row r="142972">
      <c r="A142972" t="inlineStr">
        <is>
          <t>www.ezio2ruote.it</t>
        </is>
      </c>
      <c r="B142972" t="n">
        <v>259</v>
      </c>
    </row>
    <row r="142973">
      <c r="A142973" t="inlineStr">
        <is>
          <t>sterlingsilvercubic.com</t>
        </is>
      </c>
      <c r="B142973" t="n">
        <v>259</v>
      </c>
    </row>
    <row r="142974">
      <c r="A142974" t="inlineStr">
        <is>
          <t>z.zetamods.com</t>
        </is>
      </c>
      <c r="B142974" t="n">
        <v>259</v>
      </c>
    </row>
    <row r="142975">
      <c r="A142975" t="inlineStr">
        <is>
          <t>architectism.com</t>
        </is>
      </c>
      <c r="B142975" t="n">
        <v>259</v>
      </c>
    </row>
    <row r="142976">
      <c r="A142976" t="inlineStr">
        <is>
          <t>cdn-shop.adamhall.com</t>
        </is>
      </c>
      <c r="B142976" t="n">
        <v>259</v>
      </c>
    </row>
    <row r="142977">
      <c r="A142977" t="inlineStr">
        <is>
          <t>www.cubicpromote.com.au</t>
        </is>
      </c>
      <c r="B142977" t="n">
        <v>259</v>
      </c>
    </row>
    <row r="142978">
      <c r="A142978" t="inlineStr">
        <is>
          <t>www.colombodirect.com</t>
        </is>
      </c>
      <c r="B142978" t="n">
        <v>259</v>
      </c>
    </row>
    <row r="142979">
      <c r="A142979" t="inlineStr">
        <is>
          <t>www.bigjigstoys.co.uk</t>
        </is>
      </c>
      <c r="B142979" t="n">
        <v>259</v>
      </c>
    </row>
    <row r="142980">
      <c r="A142980" t="inlineStr">
        <is>
          <t>images6.content-hci.com</t>
        </is>
      </c>
      <c r="B142980" t="n">
        <v>259</v>
      </c>
    </row>
    <row r="142981">
      <c r="A142981" t="inlineStr">
        <is>
          <t>tickereatstheworld.files.wordpress.com</t>
        </is>
      </c>
      <c r="B142981" t="n">
        <v>259</v>
      </c>
    </row>
    <row r="142982">
      <c r="A142982" t="inlineStr">
        <is>
          <t>churchofscotland.org.uk</t>
        </is>
      </c>
      <c r="B142982" t="n">
        <v>259</v>
      </c>
    </row>
    <row r="142983">
      <c r="A142983" t="inlineStr">
        <is>
          <t>maryannadair.files.wordpress.com</t>
        </is>
      </c>
      <c r="B142983" t="n">
        <v>259</v>
      </c>
    </row>
    <row r="142984">
      <c r="A142984" t="inlineStr">
        <is>
          <t>www.padhuskitchen.com</t>
        </is>
      </c>
      <c r="B142984" t="n">
        <v>259</v>
      </c>
    </row>
    <row r="142985">
      <c r="A142985" t="inlineStr">
        <is>
          <t>cdn.ontime.com</t>
        </is>
      </c>
      <c r="B142985" t="n">
        <v>259</v>
      </c>
    </row>
    <row r="142986">
      <c r="A142986" t="inlineStr">
        <is>
          <t>www.via-est-vita.net</t>
        </is>
      </c>
      <c r="B142986" t="n">
        <v>259</v>
      </c>
    </row>
    <row r="142987">
      <c r="A142987" t="inlineStr">
        <is>
          <t>capthk.files.wordpress.com</t>
        </is>
      </c>
      <c r="B142987" t="n">
        <v>259</v>
      </c>
    </row>
    <row r="142988">
      <c r="A142988" t="inlineStr">
        <is>
          <t>www.techfoogle.com</t>
        </is>
      </c>
      <c r="B142988" t="n">
        <v>259</v>
      </c>
    </row>
    <row r="142989">
      <c r="A142989" t="inlineStr">
        <is>
          <t>wikirecipes.net</t>
        </is>
      </c>
      <c r="B142989" t="n">
        <v>259</v>
      </c>
    </row>
    <row r="142990">
      <c r="A142990" t="inlineStr">
        <is>
          <t>www.lifestyledbyjennie.co.uk</t>
        </is>
      </c>
      <c r="B142990" t="n">
        <v>259</v>
      </c>
    </row>
    <row r="142991">
      <c r="A142991" t="inlineStr">
        <is>
          <t>www.carpricenews.com</t>
        </is>
      </c>
      <c r="B142991" t="n">
        <v>259</v>
      </c>
    </row>
    <row r="142992">
      <c r="A142992" t="inlineStr">
        <is>
          <t>www.fleetequestrian.com</t>
        </is>
      </c>
      <c r="B142992" t="n">
        <v>259</v>
      </c>
    </row>
    <row r="142993">
      <c r="A142993" t="inlineStr">
        <is>
          <t>image.chitku.ae</t>
        </is>
      </c>
      <c r="B142993" t="n">
        <v>259</v>
      </c>
    </row>
    <row r="142994">
      <c r="A142994" t="inlineStr">
        <is>
          <t>images.menssneakersi.com</t>
        </is>
      </c>
      <c r="B142994" t="n">
        <v>259</v>
      </c>
    </row>
    <row r="142995">
      <c r="A142995" t="inlineStr">
        <is>
          <t>88.208.29.164</t>
        </is>
      </c>
      <c r="B142995" t="n">
        <v>259</v>
      </c>
    </row>
    <row r="142996">
      <c r="A142996" t="inlineStr">
        <is>
          <t>doncharisma.files.wordpress.com</t>
        </is>
      </c>
      <c r="B142996" t="n">
        <v>259</v>
      </c>
    </row>
    <row r="142997">
      <c r="A142997" t="inlineStr">
        <is>
          <t>silvereagleproof.com</t>
        </is>
      </c>
      <c r="B142997" t="n">
        <v>259</v>
      </c>
    </row>
    <row r="142998">
      <c r="A142998" t="inlineStr">
        <is>
          <t>www.vidifurniture.com</t>
        </is>
      </c>
      <c r="B142998" t="n">
        <v>259</v>
      </c>
    </row>
    <row r="142999">
      <c r="A142999" t="inlineStr">
        <is>
          <t>www.wb7themes.com</t>
        </is>
      </c>
      <c r="B142999" t="n">
        <v>259</v>
      </c>
    </row>
    <row r="143000">
      <c r="A143000" t="inlineStr">
        <is>
          <t>www.boxingglovesonline.com.au</t>
        </is>
      </c>
      <c r="B143000" t="n">
        <v>259</v>
      </c>
    </row>
    <row r="143001">
      <c r="A143001" t="inlineStr">
        <is>
          <t>www.kiddomag.com.au</t>
        </is>
      </c>
      <c r="B143001" t="n">
        <v>259</v>
      </c>
    </row>
    <row r="143002">
      <c r="A143002" t="inlineStr">
        <is>
          <t>hochiminhflorist.b-cdn.net</t>
        </is>
      </c>
      <c r="B143002" t="n">
        <v>259</v>
      </c>
    </row>
    <row r="143003">
      <c r="A143003" t="inlineStr">
        <is>
          <t>image28.ortrend.com</t>
        </is>
      </c>
      <c r="B143003" t="n">
        <v>259</v>
      </c>
    </row>
    <row r="143004">
      <c r="A143004" t="inlineStr">
        <is>
          <t>sleeklens.com</t>
        </is>
      </c>
      <c r="B143004" t="n">
        <v>259</v>
      </c>
    </row>
    <row r="143005">
      <c r="A143005" t="inlineStr">
        <is>
          <t>en.mamasandpapas.com.om</t>
        </is>
      </c>
      <c r="B143005" t="n">
        <v>259</v>
      </c>
    </row>
    <row r="143006">
      <c r="A143006" t="inlineStr">
        <is>
          <t>graphicbubbles.com</t>
        </is>
      </c>
      <c r="B143006" t="n">
        <v>259</v>
      </c>
    </row>
    <row r="143007">
      <c r="A143007" t="inlineStr">
        <is>
          <t>livingstudio.se</t>
        </is>
      </c>
      <c r="B143007" t="n">
        <v>259</v>
      </c>
    </row>
    <row r="143008">
      <c r="A143008" t="inlineStr">
        <is>
          <t>www.winewatch.com</t>
        </is>
      </c>
      <c r="B143008" t="n">
        <v>259</v>
      </c>
    </row>
    <row r="143009">
      <c r="A143009" t="inlineStr">
        <is>
          <t>www.builderbill-diy-help.com</t>
        </is>
      </c>
      <c r="B143009" t="n">
        <v>259</v>
      </c>
    </row>
    <row r="143010">
      <c r="A143010" t="inlineStr">
        <is>
          <t>www.tmc.edu</t>
        </is>
      </c>
      <c r="B143010" t="n">
        <v>259</v>
      </c>
    </row>
    <row r="143011">
      <c r="A143011" t="inlineStr">
        <is>
          <t>www.galaxymarketing.global</t>
        </is>
      </c>
      <c r="B143011" t="n">
        <v>259</v>
      </c>
    </row>
    <row r="143012">
      <c r="A143012" t="inlineStr">
        <is>
          <t>www-tangeroutlets.azureedge.net</t>
        </is>
      </c>
      <c r="B143012" t="n">
        <v>259</v>
      </c>
    </row>
    <row r="143013">
      <c r="A143013" t="inlineStr">
        <is>
          <t>360powersports.s3.amazonaws.com</t>
        </is>
      </c>
      <c r="B143013" t="n">
        <v>259</v>
      </c>
    </row>
    <row r="143014">
      <c r="A143014" t="inlineStr">
        <is>
          <t>d1rmlgt5xabss1.cloudfront.net</t>
        </is>
      </c>
      <c r="B143014" t="n">
        <v>259</v>
      </c>
    </row>
    <row r="143015">
      <c r="A143015" t="inlineStr">
        <is>
          <t>www.kommandos.co.uk</t>
        </is>
      </c>
      <c r="B143015" t="n">
        <v>259</v>
      </c>
    </row>
    <row r="143016">
      <c r="A143016" t="inlineStr">
        <is>
          <t>multiplefashiondisorder.files.wordpress.com</t>
        </is>
      </c>
      <c r="B143016" t="n">
        <v>259</v>
      </c>
    </row>
    <row r="143017">
      <c r="A143017" t="inlineStr">
        <is>
          <t>www.averest.com.my</t>
        </is>
      </c>
      <c r="B143017" t="n">
        <v>259</v>
      </c>
    </row>
    <row r="143018">
      <c r="A143018" t="inlineStr">
        <is>
          <t>www.jptr.com.au</t>
        </is>
      </c>
      <c r="B143018" t="n">
        <v>259</v>
      </c>
    </row>
    <row r="143019">
      <c r="A143019" t="inlineStr">
        <is>
          <t>x4r5h5i2.stackpathcdn.com</t>
        </is>
      </c>
      <c r="B143019" t="n">
        <v>259</v>
      </c>
    </row>
    <row r="143020">
      <c r="A143020" t="inlineStr">
        <is>
          <t>www.latour-lith.nl</t>
        </is>
      </c>
      <c r="B143020" t="n">
        <v>259</v>
      </c>
    </row>
    <row r="143021">
      <c r="A143021" t="inlineStr">
        <is>
          <t>new.theclaymoreproject.com</t>
        </is>
      </c>
      <c r="B143021" t="n">
        <v>259</v>
      </c>
    </row>
    <row r="143022">
      <c r="A143022" t="inlineStr">
        <is>
          <t>utilitycontractoronline.com</t>
        </is>
      </c>
      <c r="B143022" t="n">
        <v>259</v>
      </c>
    </row>
    <row r="143023">
      <c r="A143023" t="inlineStr">
        <is>
          <t>blogs.stthomas.edu</t>
        </is>
      </c>
      <c r="B143023" t="n">
        <v>259</v>
      </c>
    </row>
    <row r="143024">
      <c r="A143024" t="inlineStr">
        <is>
          <t>signstudios.com</t>
        </is>
      </c>
      <c r="B143024" t="n">
        <v>259</v>
      </c>
    </row>
    <row r="143025">
      <c r="A143025" t="inlineStr">
        <is>
          <t>files.hostgator.co.in</t>
        </is>
      </c>
      <c r="B143025" t="n">
        <v>259</v>
      </c>
    </row>
    <row r="143026">
      <c r="A143026" t="inlineStr">
        <is>
          <t>theglutenfreeblogger.com</t>
        </is>
      </c>
      <c r="B143026" t="n">
        <v>259</v>
      </c>
    </row>
    <row r="143027">
      <c r="A143027" t="inlineStr">
        <is>
          <t>casademurphy.files.wordpress.com</t>
        </is>
      </c>
      <c r="B143027" t="n">
        <v>259</v>
      </c>
    </row>
    <row r="143028">
      <c r="A143028" t="inlineStr">
        <is>
          <t>alejakomiksu.com</t>
        </is>
      </c>
      <c r="B143028" t="n">
        <v>259</v>
      </c>
    </row>
    <row r="143029">
      <c r="A143029" t="inlineStr">
        <is>
          <t>static.filmmakermagazine.com</t>
        </is>
      </c>
      <c r="B143029" t="n">
        <v>259</v>
      </c>
    </row>
    <row r="143030">
      <c r="A143030" t="inlineStr">
        <is>
          <t>images.receivers.biz</t>
        </is>
      </c>
      <c r="B143030" t="n">
        <v>259</v>
      </c>
    </row>
    <row r="143031">
      <c r="A143031" t="inlineStr">
        <is>
          <t>www.nal.usda.gov</t>
        </is>
      </c>
      <c r="B143031" t="n">
        <v>259</v>
      </c>
    </row>
    <row r="143032">
      <c r="A143032" t="inlineStr">
        <is>
          <t>stopthecap.com</t>
        </is>
      </c>
      <c r="B143032" t="n">
        <v>259</v>
      </c>
    </row>
    <row r="143033">
      <c r="A143033" t="inlineStr">
        <is>
          <t>vendingmachinecoin.com</t>
        </is>
      </c>
      <c r="B143033" t="n">
        <v>259</v>
      </c>
    </row>
    <row r="143034">
      <c r="A143034" t="inlineStr">
        <is>
          <t>healthsoul.s3.amazonaws.com</t>
        </is>
      </c>
      <c r="B143034" t="n">
        <v>259</v>
      </c>
    </row>
    <row r="143035">
      <c r="A143035" t="inlineStr">
        <is>
          <t>chicanepictures.files.wordpress.com</t>
        </is>
      </c>
      <c r="B143035" t="n">
        <v>259</v>
      </c>
    </row>
    <row r="143036">
      <c r="A143036" t="inlineStr">
        <is>
          <t>barefootrunning.com</t>
        </is>
      </c>
      <c r="B143036" t="n">
        <v>259</v>
      </c>
    </row>
    <row r="143037">
      <c r="A143037" t="inlineStr">
        <is>
          <t>www.asecurelife.com</t>
        </is>
      </c>
      <c r="B143037" t="n">
        <v>259</v>
      </c>
    </row>
    <row r="143038">
      <c r="A143038" t="inlineStr">
        <is>
          <t>goldleafhydroponics.com</t>
        </is>
      </c>
      <c r="B143038" t="n">
        <v>259</v>
      </c>
    </row>
    <row r="143039">
      <c r="A143039" t="inlineStr">
        <is>
          <t>tablesawfenceonline.com</t>
        </is>
      </c>
      <c r="B143039" t="n">
        <v>259</v>
      </c>
    </row>
    <row r="143040">
      <c r="A143040" t="inlineStr">
        <is>
          <t>www.makedinnereasy.com</t>
        </is>
      </c>
      <c r="B143040" t="n">
        <v>259</v>
      </c>
    </row>
    <row r="143041">
      <c r="A143041" t="inlineStr">
        <is>
          <t>tyler.temple.edu</t>
        </is>
      </c>
      <c r="B143041" t="n">
        <v>259</v>
      </c>
    </row>
    <row r="143042">
      <c r="A143042" t="inlineStr">
        <is>
          <t>www.iphonebits.co.uk</t>
        </is>
      </c>
      <c r="B143042" t="n">
        <v>259</v>
      </c>
    </row>
    <row r="143043">
      <c r="A143043" t="inlineStr">
        <is>
          <t>www.browncor.com</t>
        </is>
      </c>
      <c r="B143043" t="n">
        <v>259</v>
      </c>
    </row>
    <row r="143044">
      <c r="A143044" t="inlineStr">
        <is>
          <t>bmdonline.eu</t>
        </is>
      </c>
      <c r="B143044" t="n">
        <v>259</v>
      </c>
    </row>
    <row r="143045">
      <c r="A143045" t="inlineStr">
        <is>
          <t>www.bluemountainbelle.com</t>
        </is>
      </c>
      <c r="B143045" t="n">
        <v>259</v>
      </c>
    </row>
    <row r="143046">
      <c r="A143046" t="inlineStr">
        <is>
          <t>elitesportsproducts.ie</t>
        </is>
      </c>
      <c r="B143046" t="n">
        <v>259</v>
      </c>
    </row>
    <row r="143047">
      <c r="A143047" t="inlineStr">
        <is>
          <t>images.indianagolf.com</t>
        </is>
      </c>
      <c r="B143047" t="n">
        <v>259</v>
      </c>
    </row>
    <row r="143048">
      <c r="A143048" t="inlineStr">
        <is>
          <t>www.dalbydealersfurniture.com.au</t>
        </is>
      </c>
      <c r="B143048" t="n">
        <v>259</v>
      </c>
    </row>
    <row r="143049">
      <c r="A143049" t="inlineStr">
        <is>
          <t>www.tellyupdates.tv</t>
        </is>
      </c>
      <c r="B143049" t="n">
        <v>259</v>
      </c>
    </row>
    <row r="143050">
      <c r="A143050" t="inlineStr">
        <is>
          <t>muscletransform.com</t>
        </is>
      </c>
      <c r="B143050" t="n">
        <v>259</v>
      </c>
    </row>
    <row r="143051">
      <c r="A143051" t="inlineStr">
        <is>
          <t>www.southbeachofficial.com</t>
        </is>
      </c>
      <c r="B143051" t="n">
        <v>259</v>
      </c>
    </row>
    <row r="143052">
      <c r="A143052" t="inlineStr">
        <is>
          <t>loveandfeathersandshells.com</t>
        </is>
      </c>
      <c r="B143052" t="n">
        <v>259</v>
      </c>
    </row>
    <row r="143053">
      <c r="A143053" t="inlineStr">
        <is>
          <t>thelondog.com</t>
        </is>
      </c>
      <c r="B143053" t="n">
        <v>259</v>
      </c>
    </row>
    <row r="143054">
      <c r="A143054" t="inlineStr">
        <is>
          <t>www.planetforward.org</t>
        </is>
      </c>
      <c r="B143054" t="n">
        <v>259</v>
      </c>
    </row>
    <row r="143055">
      <c r="A143055" t="inlineStr">
        <is>
          <t>www.admiralflagpoles.com</t>
        </is>
      </c>
      <c r="B143055" t="n">
        <v>259</v>
      </c>
    </row>
    <row r="143056">
      <c r="A143056" t="inlineStr">
        <is>
          <t>pattys-cakes.com</t>
        </is>
      </c>
      <c r="B143056" t="n">
        <v>259</v>
      </c>
    </row>
    <row r="143057">
      <c r="A143057" t="inlineStr">
        <is>
          <t>www.akulaliving.com</t>
        </is>
      </c>
      <c r="B143057" t="n">
        <v>259</v>
      </c>
    </row>
    <row r="143058">
      <c r="A143058" t="inlineStr">
        <is>
          <t>doublebestreview.com</t>
        </is>
      </c>
      <c r="B143058" t="n">
        <v>259</v>
      </c>
    </row>
    <row r="143059">
      <c r="A143059" t="inlineStr">
        <is>
          <t>www.leatherexotica.com</t>
        </is>
      </c>
      <c r="B143059" t="n">
        <v>259</v>
      </c>
    </row>
    <row r="143060">
      <c r="A143060" t="inlineStr">
        <is>
          <t>ic.od-cdn.com</t>
        </is>
      </c>
      <c r="B143060" t="n">
        <v>259</v>
      </c>
    </row>
    <row r="143061">
      <c r="A143061" t="inlineStr">
        <is>
          <t>www.readingmuseum.org.uk</t>
        </is>
      </c>
      <c r="B143061" t="n">
        <v>259</v>
      </c>
    </row>
    <row r="143062">
      <c r="A143062" t="inlineStr">
        <is>
          <t>realitysitesnetwork.com</t>
        </is>
      </c>
      <c r="B143062" t="n">
        <v>259</v>
      </c>
    </row>
    <row r="143063">
      <c r="A143063" t="inlineStr">
        <is>
          <t>mytechquest.com</t>
        </is>
      </c>
      <c r="B143063" t="n">
        <v>259</v>
      </c>
    </row>
    <row r="143064">
      <c r="A143064" t="inlineStr">
        <is>
          <t>www.appchatter.com</t>
        </is>
      </c>
      <c r="B143064" t="n">
        <v>259</v>
      </c>
    </row>
    <row r="143065">
      <c r="A143065" t="inlineStr">
        <is>
          <t>www.livingproof.com</t>
        </is>
      </c>
      <c r="B143065" t="n">
        <v>259</v>
      </c>
    </row>
    <row r="143066">
      <c r="A143066" t="inlineStr">
        <is>
          <t>static1biblioteket.stockholm.se</t>
        </is>
      </c>
      <c r="B143066" t="n">
        <v>259</v>
      </c>
    </row>
    <row r="143067">
      <c r="A143067" t="inlineStr">
        <is>
          <t>22iiaa2jpzc63c93rf3p9oti14j8.wpengine.netdna-cdn.com</t>
        </is>
      </c>
      <c r="B143067" t="n">
        <v>259</v>
      </c>
    </row>
    <row r="143068">
      <c r="A143068" t="inlineStr">
        <is>
          <t>www.marvingames.com</t>
        </is>
      </c>
      <c r="B143068" t="n">
        <v>259</v>
      </c>
    </row>
    <row r="143069">
      <c r="A143069" t="inlineStr">
        <is>
          <t>jennycookies.com</t>
        </is>
      </c>
      <c r="B143069" t="n">
        <v>259</v>
      </c>
    </row>
    <row r="143070">
      <c r="A143070" t="inlineStr">
        <is>
          <t>joyamo-eu.com</t>
        </is>
      </c>
      <c r="B143070" t="n">
        <v>259</v>
      </c>
    </row>
    <row r="143071">
      <c r="A143071" t="inlineStr">
        <is>
          <t>abctrophies.com</t>
        </is>
      </c>
      <c r="B143071" t="n">
        <v>259</v>
      </c>
    </row>
    <row r="143072">
      <c r="A143072" t="inlineStr">
        <is>
          <t>theatressblogs.files.wordpress.com</t>
        </is>
      </c>
      <c r="B143072" t="n">
        <v>259</v>
      </c>
    </row>
    <row r="143073">
      <c r="A143073" t="inlineStr">
        <is>
          <t>www.honestlymodern.com</t>
        </is>
      </c>
      <c r="B143073" t="n">
        <v>259</v>
      </c>
    </row>
    <row r="143074">
      <c r="A143074" t="inlineStr">
        <is>
          <t>sinclairjewelry.com</t>
        </is>
      </c>
      <c r="B143074" t="n">
        <v>259</v>
      </c>
    </row>
    <row r="143075">
      <c r="A143075" t="inlineStr">
        <is>
          <t>blog.abouttmc.com</t>
        </is>
      </c>
      <c r="B143075" t="n">
        <v>259</v>
      </c>
    </row>
    <row r="143076">
      <c r="A143076" t="inlineStr">
        <is>
          <t>www.pagingserenity.com</t>
        </is>
      </c>
      <c r="B143076" t="n">
        <v>259</v>
      </c>
    </row>
    <row r="143077">
      <c r="A143077" t="inlineStr">
        <is>
          <t>www.mssupply.com</t>
        </is>
      </c>
      <c r="B143077" t="n">
        <v>259</v>
      </c>
    </row>
    <row r="143078">
      <c r="A143078" t="inlineStr">
        <is>
          <t>www.rewards4.com</t>
        </is>
      </c>
      <c r="B143078" t="n">
        <v>259</v>
      </c>
    </row>
    <row r="143079">
      <c r="A143079" t="inlineStr">
        <is>
          <t>boxesme.com</t>
        </is>
      </c>
      <c r="B143079" t="n">
        <v>259</v>
      </c>
    </row>
    <row r="143080">
      <c r="A143080" t="inlineStr">
        <is>
          <t>www.kafkamercantile.com</t>
        </is>
      </c>
      <c r="B143080" t="n">
        <v>259</v>
      </c>
    </row>
    <row r="143081">
      <c r="A143081" t="inlineStr">
        <is>
          <t>e.kyoto-np.jp</t>
        </is>
      </c>
      <c r="B143081" t="n">
        <v>259</v>
      </c>
    </row>
    <row r="143082">
      <c r="A143082" t="inlineStr">
        <is>
          <t>www.kennethgordon.net</t>
        </is>
      </c>
      <c r="B143082" t="n">
        <v>259</v>
      </c>
    </row>
    <row r="143083">
      <c r="A143083" t="inlineStr">
        <is>
          <t>ichibajunction.com.au</t>
        </is>
      </c>
      <c r="B143083" t="n">
        <v>259</v>
      </c>
    </row>
    <row r="143084">
      <c r="A143084" t="inlineStr">
        <is>
          <t>pushmylimits.files.wordpress.com</t>
        </is>
      </c>
      <c r="B143084" t="n">
        <v>259</v>
      </c>
    </row>
    <row r="143085">
      <c r="A143085" t="inlineStr">
        <is>
          <t>wisconsinhealthnews.com</t>
        </is>
      </c>
      <c r="B143085" t="n">
        <v>259</v>
      </c>
    </row>
    <row r="143086">
      <c r="A143086" t="inlineStr">
        <is>
          <t>cdn-layo3.bbstore.fr</t>
        </is>
      </c>
      <c r="B143086" t="n">
        <v>259</v>
      </c>
    </row>
    <row r="143087">
      <c r="A143087" t="inlineStr">
        <is>
          <t>designingwomensrq.org</t>
        </is>
      </c>
      <c r="B143087" t="n">
        <v>259</v>
      </c>
    </row>
    <row r="143088">
      <c r="A143088" t="inlineStr">
        <is>
          <t>16kut64cc3zbcg0zr13eh3v1-wpengine.netdna-ssl.com</t>
        </is>
      </c>
      <c r="B143088" t="n">
        <v>259</v>
      </c>
    </row>
    <row r="143089">
      <c r="A143089" t="inlineStr">
        <is>
          <t>www.avadirect.com</t>
        </is>
      </c>
      <c r="B143089" t="n">
        <v>259</v>
      </c>
    </row>
    <row r="143090">
      <c r="A143090" t="inlineStr">
        <is>
          <t>christarene.wpengine.com</t>
        </is>
      </c>
      <c r="B143090" t="n">
        <v>259</v>
      </c>
    </row>
    <row r="143091">
      <c r="A143091" t="inlineStr">
        <is>
          <t>www.drschulmanplasticsurgery.com</t>
        </is>
      </c>
      <c r="B143091" t="n">
        <v>259</v>
      </c>
    </row>
    <row r="143092">
      <c r="A143092" t="inlineStr">
        <is>
          <t>www.free-calendar-template.com</t>
        </is>
      </c>
      <c r="B143092" t="n">
        <v>259</v>
      </c>
    </row>
    <row r="143093">
      <c r="A143093" t="inlineStr">
        <is>
          <t>www.i-lens.jp</t>
        </is>
      </c>
      <c r="B143093" t="n">
        <v>259</v>
      </c>
    </row>
    <row r="143094">
      <c r="A143094" t="inlineStr">
        <is>
          <t>www.fashionoutlet.it</t>
        </is>
      </c>
      <c r="B143094" t="n">
        <v>259</v>
      </c>
    </row>
    <row r="143095">
      <c r="A143095" t="inlineStr">
        <is>
          <t>www.currieenterprises.com</t>
        </is>
      </c>
      <c r="B143095" t="n">
        <v>259</v>
      </c>
    </row>
    <row r="143096">
      <c r="A143096" t="inlineStr">
        <is>
          <t>www.mcleodbiz.com.au</t>
        </is>
      </c>
      <c r="B143096" t="n">
        <v>259</v>
      </c>
    </row>
    <row r="143097">
      <c r="A143097" t="inlineStr">
        <is>
          <t>shstore.eu</t>
        </is>
      </c>
      <c r="B143097" t="n">
        <v>259</v>
      </c>
    </row>
    <row r="143098">
      <c r="A143098" t="inlineStr">
        <is>
          <t>www.muazo.co.uk</t>
        </is>
      </c>
      <c r="B143098" t="n">
        <v>259</v>
      </c>
    </row>
    <row r="143099">
      <c r="A143099" t="inlineStr">
        <is>
          <t>fairtradefrankincense.files.wordpress.com</t>
        </is>
      </c>
      <c r="B143099" t="n">
        <v>259</v>
      </c>
    </row>
    <row r="143100">
      <c r="A143100" t="inlineStr">
        <is>
          <t>www.fordham.edu</t>
        </is>
      </c>
      <c r="B143100" t="n">
        <v>259</v>
      </c>
    </row>
    <row r="143101">
      <c r="A143101" t="inlineStr">
        <is>
          <t>www.jovafurniture.com</t>
        </is>
      </c>
      <c r="B143101" t="n">
        <v>259</v>
      </c>
    </row>
    <row r="143102">
      <c r="A143102" t="inlineStr">
        <is>
          <t>pleasantonexpress.demo.our-hometown.com</t>
        </is>
      </c>
      <c r="B143102" t="n">
        <v>259</v>
      </c>
    </row>
    <row r="143103">
      <c r="A143103" t="inlineStr">
        <is>
          <t>www.jaycia.co.uk</t>
        </is>
      </c>
      <c r="B143103" t="n">
        <v>259</v>
      </c>
    </row>
    <row r="143104">
      <c r="A143104" t="inlineStr">
        <is>
          <t>www.vandemon.co.uk</t>
        </is>
      </c>
      <c r="B143104" t="n">
        <v>259</v>
      </c>
    </row>
    <row r="143105">
      <c r="A143105" t="inlineStr">
        <is>
          <t>www.diwinetaste.com</t>
        </is>
      </c>
      <c r="B143105" t="n">
        <v>259</v>
      </c>
    </row>
    <row r="143106">
      <c r="A143106" t="inlineStr">
        <is>
          <t>e9v9h3t8.stackpathcdn.com</t>
        </is>
      </c>
      <c r="B143106" t="n">
        <v>259</v>
      </c>
    </row>
    <row r="143107">
      <c r="A143107" t="inlineStr">
        <is>
          <t>web-assets.surlatable.net</t>
        </is>
      </c>
      <c r="B143107" t="n">
        <v>259</v>
      </c>
    </row>
    <row r="143108">
      <c r="A143108" t="inlineStr">
        <is>
          <t>sunynewpaltz.zenfolio.com</t>
        </is>
      </c>
      <c r="B143108" t="n">
        <v>259</v>
      </c>
    </row>
    <row r="143109">
      <c r="A143109" t="inlineStr">
        <is>
          <t>www.commercial-kitchenequipments.com</t>
        </is>
      </c>
      <c r="B143109" t="n">
        <v>259</v>
      </c>
    </row>
    <row r="143110">
      <c r="A143110" t="inlineStr">
        <is>
          <t>www.head-shop.de</t>
        </is>
      </c>
      <c r="B143110" t="n">
        <v>259</v>
      </c>
    </row>
    <row r="143111">
      <c r="A143111" t="inlineStr">
        <is>
          <t>www.arkansas.com</t>
        </is>
      </c>
      <c r="B143111" t="n">
        <v>259</v>
      </c>
    </row>
    <row r="143112">
      <c r="A143112" t="inlineStr">
        <is>
          <t>randroutdoorfun.com</t>
        </is>
      </c>
      <c r="B143112" t="n">
        <v>259</v>
      </c>
    </row>
    <row r="143113">
      <c r="A143113" t="inlineStr">
        <is>
          <t>patiodesign.com</t>
        </is>
      </c>
      <c r="B143113" t="n">
        <v>259</v>
      </c>
    </row>
    <row r="143114">
      <c r="A143114" t="inlineStr">
        <is>
          <t>www.parksassociates.com</t>
        </is>
      </c>
      <c r="B143114" t="n">
        <v>259</v>
      </c>
    </row>
    <row r="143115">
      <c r="A143115" t="inlineStr">
        <is>
          <t>www.homebits.co.uk</t>
        </is>
      </c>
      <c r="B143115" t="n">
        <v>259</v>
      </c>
    </row>
    <row r="143116">
      <c r="A143116" t="inlineStr">
        <is>
          <t>portugalproperty.s3.amazonaws.com</t>
        </is>
      </c>
      <c r="B143116" t="n">
        <v>259</v>
      </c>
    </row>
    <row r="143117">
      <c r="A143117" t="inlineStr">
        <is>
          <t>korean-drama-guide.com</t>
        </is>
      </c>
      <c r="B143117" t="n">
        <v>259</v>
      </c>
    </row>
    <row r="143118">
      <c r="A143118" t="inlineStr">
        <is>
          <t>shale.sites.post-gazette.com</t>
        </is>
      </c>
      <c r="B143118" t="n">
        <v>259</v>
      </c>
    </row>
    <row r="143119">
      <c r="A143119" t="inlineStr">
        <is>
          <t>f2dffc23917e649c831b-7c8655b5ea4457851b2852b1e8629d45.ssl.cf1.rackcdn.com</t>
        </is>
      </c>
      <c r="B143119" t="n">
        <v>259</v>
      </c>
    </row>
    <row r="143120">
      <c r="A143120" t="inlineStr">
        <is>
          <t>ny-image1.etsy.com</t>
        </is>
      </c>
      <c r="B143120" t="n">
        <v>259</v>
      </c>
    </row>
    <row r="143121">
      <c r="A143121" t="inlineStr">
        <is>
          <t>0dd0a947995863497b70-e28f712be312e2ecfa6cb93fc976597f.ssl.cf1.rackcdn.com</t>
        </is>
      </c>
      <c r="B143121" t="n">
        <v>259</v>
      </c>
    </row>
    <row r="143122">
      <c r="A143122" t="inlineStr">
        <is>
          <t>www.motooutlet.com.au</t>
        </is>
      </c>
      <c r="B143122" t="n">
        <v>259</v>
      </c>
    </row>
    <row r="143123">
      <c r="A143123" t="inlineStr">
        <is>
          <t>bakingamoment.com</t>
        </is>
      </c>
      <c r="B143123" t="n">
        <v>258</v>
      </c>
    </row>
    <row r="143124">
      <c r="A143124" t="inlineStr">
        <is>
          <t>www.bravofurniture.net</t>
        </is>
      </c>
      <c r="B143124" t="n">
        <v>258</v>
      </c>
    </row>
    <row r="143125">
      <c r="A143125" t="inlineStr">
        <is>
          <t>ehshub.org</t>
        </is>
      </c>
      <c r="B143125" t="n">
        <v>258</v>
      </c>
    </row>
    <row r="143126">
      <c r="A143126" t="inlineStr">
        <is>
          <t>hottytoddy.com</t>
        </is>
      </c>
      <c r="B143126" t="n">
        <v>258</v>
      </c>
    </row>
    <row r="143127">
      <c r="A143127" t="inlineStr">
        <is>
          <t>s2.15min.lt</t>
        </is>
      </c>
      <c r="B143127" t="n">
        <v>258</v>
      </c>
    </row>
    <row r="143128">
      <c r="A143128" t="inlineStr">
        <is>
          <t>static.hoy.es</t>
        </is>
      </c>
      <c r="B143128" t="n">
        <v>258</v>
      </c>
    </row>
    <row r="143129">
      <c r="A143129" t="inlineStr">
        <is>
          <t>media.deautos.com</t>
        </is>
      </c>
      <c r="B143129" t="n">
        <v>258</v>
      </c>
    </row>
    <row r="143130">
      <c r="A143130" t="inlineStr">
        <is>
          <t>www.jdn.co.il</t>
        </is>
      </c>
      <c r="B143130" t="n">
        <v>258</v>
      </c>
    </row>
    <row r="143131">
      <c r="A143131" t="inlineStr">
        <is>
          <t>www.tediado.com.br</t>
        </is>
      </c>
      <c r="B143131" t="n">
        <v>258</v>
      </c>
    </row>
    <row r="143132">
      <c r="A143132" t="inlineStr">
        <is>
          <t>www.automachi.com</t>
        </is>
      </c>
      <c r="B143132" t="n">
        <v>258</v>
      </c>
    </row>
    <row r="143133">
      <c r="A143133" t="inlineStr">
        <is>
          <t>s1.autorating.ru</t>
        </is>
      </c>
      <c r="B143133" t="n">
        <v>258</v>
      </c>
    </row>
    <row r="143134">
      <c r="A143134" t="inlineStr">
        <is>
          <t>s-www.ledauphine.com</t>
        </is>
      </c>
      <c r="B143134" t="n">
        <v>258</v>
      </c>
    </row>
    <row r="143135">
      <c r="A143135" t="inlineStr">
        <is>
          <t>cfcdn.she.com</t>
        </is>
      </c>
      <c r="B143135" t="n">
        <v>258</v>
      </c>
    </row>
    <row r="143136">
      <c r="A143136" t="inlineStr">
        <is>
          <t>kenner-mask.com</t>
        </is>
      </c>
      <c r="B143136" t="n">
        <v>258</v>
      </c>
    </row>
    <row r="143137">
      <c r="A143137" t="inlineStr">
        <is>
          <t>www.maison-des-drapeaux.com</t>
        </is>
      </c>
      <c r="B143137" t="n">
        <v>258</v>
      </c>
    </row>
    <row r="143138">
      <c r="A143138" t="inlineStr">
        <is>
          <t>www.bolsademercadorias.com.br</t>
        </is>
      </c>
      <c r="B143138" t="n">
        <v>258</v>
      </c>
    </row>
    <row r="143139">
      <c r="A143139" t="inlineStr">
        <is>
          <t>www.howtravel.com</t>
        </is>
      </c>
      <c r="B143139" t="n">
        <v>258</v>
      </c>
    </row>
    <row r="143140">
      <c r="A143140" t="inlineStr">
        <is>
          <t>s.bikesale.de</t>
        </is>
      </c>
      <c r="B143140" t="n">
        <v>258</v>
      </c>
    </row>
    <row r="143141">
      <c r="A143141" t="inlineStr">
        <is>
          <t>mobirelax.com</t>
        </is>
      </c>
      <c r="B143141" t="n">
        <v>258</v>
      </c>
    </row>
    <row r="143142">
      <c r="A143142" t="inlineStr">
        <is>
          <t>markfondo.com</t>
        </is>
      </c>
      <c r="B143142" t="n">
        <v>258</v>
      </c>
    </row>
    <row r="143143">
      <c r="A143143" t="inlineStr">
        <is>
          <t>artikelbilder.kwcommerce.de</t>
        </is>
      </c>
      <c r="B143143" t="n">
        <v>258</v>
      </c>
    </row>
    <row r="143144">
      <c r="A143144" t="inlineStr">
        <is>
          <t>cpix.fr</t>
        </is>
      </c>
      <c r="B143144" t="n">
        <v>258</v>
      </c>
    </row>
    <row r="143145">
      <c r="A143145" t="inlineStr">
        <is>
          <t>lavalencianacalzados.com</t>
        </is>
      </c>
      <c r="B143145" t="n">
        <v>258</v>
      </c>
    </row>
    <row r="143146">
      <c r="A143146" t="inlineStr">
        <is>
          <t>www.jeanssoldes.com</t>
        </is>
      </c>
      <c r="B143146" t="n">
        <v>258</v>
      </c>
    </row>
    <row r="143147">
      <c r="A143147" t="inlineStr">
        <is>
          <t>www.primadrogherie.ro</t>
        </is>
      </c>
      <c r="B143147" t="n">
        <v>258</v>
      </c>
    </row>
    <row r="143148">
      <c r="A143148" t="inlineStr">
        <is>
          <t>www.humanempireshop.com</t>
        </is>
      </c>
      <c r="B143148" t="n">
        <v>258</v>
      </c>
    </row>
    <row r="143149">
      <c r="A143149" t="inlineStr">
        <is>
          <t>www.autovehicle.info</t>
        </is>
      </c>
      <c r="B143149" t="n">
        <v>258</v>
      </c>
    </row>
    <row r="143150">
      <c r="A143150" t="inlineStr">
        <is>
          <t>www.suffolk-secrets.co.uk</t>
        </is>
      </c>
      <c r="B143150" t="n">
        <v>258</v>
      </c>
    </row>
    <row r="143151">
      <c r="A143151" t="inlineStr">
        <is>
          <t>www.appliancecentral.com.au</t>
        </is>
      </c>
      <c r="B143151" t="n">
        <v>258</v>
      </c>
    </row>
    <row r="143152">
      <c r="A143152" t="inlineStr">
        <is>
          <t>1b1f6453e8f63d460b5d-5e107ff82f374c6fed6e3c4eb308f964.ssl.cf1.rackcdn.com</t>
        </is>
      </c>
      <c r="B143152" t="n">
        <v>258</v>
      </c>
    </row>
    <row r="143153">
      <c r="A143153" t="inlineStr">
        <is>
          <t>s7ondemand1.scene7.com:80</t>
        </is>
      </c>
      <c r="B143153" t="n">
        <v>258</v>
      </c>
    </row>
    <row r="143154">
      <c r="A143154" t="inlineStr">
        <is>
          <t>abcstitch-therapy.com</t>
        </is>
      </c>
      <c r="B143154" t="n">
        <v>258</v>
      </c>
    </row>
    <row r="143155">
      <c r="A143155" t="inlineStr">
        <is>
          <t>e1d71f7e34a6a894be6d-533324fbf57a9a76885254fa652e5de8.r64.cf1.rackcdn.com</t>
        </is>
      </c>
      <c r="B143155" t="n">
        <v>258</v>
      </c>
    </row>
    <row r="143156">
      <c r="A143156" t="inlineStr">
        <is>
          <t>littlemag.ro</t>
        </is>
      </c>
      <c r="B143156" t="n">
        <v>258</v>
      </c>
    </row>
    <row r="143157">
      <c r="A143157" t="inlineStr">
        <is>
          <t>www.tileandmosaicfactory.com</t>
        </is>
      </c>
      <c r="B143157" t="n">
        <v>258</v>
      </c>
    </row>
    <row r="143158">
      <c r="A143158" t="inlineStr">
        <is>
          <t>got-fashion.com</t>
        </is>
      </c>
      <c r="B143158" t="n">
        <v>258</v>
      </c>
    </row>
    <row r="143159">
      <c r="A143159" t="inlineStr">
        <is>
          <t>1663daca34892450008e-c4d1513b391856927b10f1a031c19965.ssl.cf1.rackcdn.com</t>
        </is>
      </c>
      <c r="B143159" t="n">
        <v>258</v>
      </c>
    </row>
    <row r="143160">
      <c r="A143160" t="inlineStr">
        <is>
          <t>e6e1f61e7426d79ba21b-18e6ae3c9c3b0bd9d3befbc3e5aa7c82.ssl.cf1.rackcdn.com</t>
        </is>
      </c>
      <c r="B143160" t="n">
        <v>258</v>
      </c>
    </row>
    <row r="143161">
      <c r="A143161" t="inlineStr">
        <is>
          <t>6d7cafd8842e2a85c9af-73696f30d596360db983d2f68cac9e1f.ssl.cf1.rackcdn.com</t>
        </is>
      </c>
      <c r="B143161" t="n">
        <v>258</v>
      </c>
    </row>
    <row r="143162">
      <c r="A143162" t="inlineStr">
        <is>
          <t>d2ydtwisqcxv72.cloudfront.net</t>
        </is>
      </c>
      <c r="B143162" t="n">
        <v>258</v>
      </c>
    </row>
    <row r="143163">
      <c r="A143163" t="inlineStr">
        <is>
          <t>www.everyscreen.com</t>
        </is>
      </c>
      <c r="B143163" t="n">
        <v>258</v>
      </c>
    </row>
    <row r="143164">
      <c r="A143164" t="inlineStr">
        <is>
          <t>www.drsambartholomew.com</t>
        </is>
      </c>
      <c r="B143164" t="n">
        <v>258</v>
      </c>
    </row>
    <row r="143165">
      <c r="A143165" t="inlineStr">
        <is>
          <t>mydesignchic.com</t>
        </is>
      </c>
      <c r="B143165" t="n">
        <v>258</v>
      </c>
    </row>
    <row r="143166">
      <c r="A143166" t="inlineStr">
        <is>
          <t>www.simplyscratch.com</t>
        </is>
      </c>
      <c r="B143166" t="n">
        <v>258</v>
      </c>
    </row>
    <row r="143167">
      <c r="A143167" t="inlineStr">
        <is>
          <t>7themes.su</t>
        </is>
      </c>
      <c r="B143167" t="n">
        <v>258</v>
      </c>
    </row>
    <row r="143168">
      <c r="A143168" t="inlineStr">
        <is>
          <t>sandiegotowingca.com</t>
        </is>
      </c>
      <c r="B143168" t="n">
        <v>258</v>
      </c>
    </row>
    <row r="143169">
      <c r="A143169" t="inlineStr">
        <is>
          <t>idesigniphone.net</t>
        </is>
      </c>
      <c r="B143169" t="n">
        <v>258</v>
      </c>
    </row>
    <row r="143170">
      <c r="A143170" t="inlineStr">
        <is>
          <t>www.yourmovespain.com</t>
        </is>
      </c>
      <c r="B143170" t="n">
        <v>258</v>
      </c>
    </row>
    <row r="143171">
      <c r="A143171" t="inlineStr">
        <is>
          <t>luxelinen.org</t>
        </is>
      </c>
      <c r="B143171" t="n">
        <v>258</v>
      </c>
    </row>
    <row r="143172">
      <c r="A143172" t="inlineStr">
        <is>
          <t>jimmyandkim.com</t>
        </is>
      </c>
      <c r="B143172" t="n">
        <v>258</v>
      </c>
    </row>
    <row r="143173">
      <c r="A143173" t="inlineStr">
        <is>
          <t>www.bighamjewelers.com</t>
        </is>
      </c>
      <c r="B143173" t="n">
        <v>258</v>
      </c>
    </row>
    <row r="143174">
      <c r="A143174" t="inlineStr">
        <is>
          <t>pacificclassics.com</t>
        </is>
      </c>
      <c r="B143174" t="n">
        <v>258</v>
      </c>
    </row>
    <row r="143175">
      <c r="A143175" t="inlineStr">
        <is>
          <t>www.backpackerswanderlust.com</t>
        </is>
      </c>
      <c r="B143175" t="n">
        <v>258</v>
      </c>
    </row>
    <row r="143176">
      <c r="A143176" t="inlineStr">
        <is>
          <t>www.heute-wohnen.de</t>
        </is>
      </c>
      <c r="B143176" t="n">
        <v>258</v>
      </c>
    </row>
    <row r="143177">
      <c r="A143177" t="inlineStr">
        <is>
          <t>icdn.dantri.com.vn</t>
        </is>
      </c>
      <c r="B143177" t="n">
        <v>258</v>
      </c>
    </row>
    <row r="143178">
      <c r="A143178" t="inlineStr">
        <is>
          <t>ticketsntour.com</t>
        </is>
      </c>
      <c r="B143178" t="n">
        <v>258</v>
      </c>
    </row>
    <row r="143179">
      <c r="A143179" t="inlineStr">
        <is>
          <t>www.veganrecipeclub.org.uk</t>
        </is>
      </c>
      <c r="B143179" t="n">
        <v>258</v>
      </c>
    </row>
    <row r="143180">
      <c r="A143180" t="inlineStr">
        <is>
          <t>www.divorcemag.com</t>
        </is>
      </c>
      <c r="B143180" t="n">
        <v>258</v>
      </c>
    </row>
    <row r="143181">
      <c r="A143181" t="inlineStr">
        <is>
          <t>images.getaroom-cdn.com</t>
        </is>
      </c>
      <c r="B143181" t="n">
        <v>258</v>
      </c>
    </row>
    <row r="143182">
      <c r="A143182" t="inlineStr">
        <is>
          <t>www.gypsynester.com</t>
        </is>
      </c>
      <c r="B143182" t="n">
        <v>258</v>
      </c>
    </row>
    <row r="143183">
      <c r="A143183" t="inlineStr">
        <is>
          <t>www.funonthenet.in</t>
        </is>
      </c>
      <c r="B143183" t="n">
        <v>258</v>
      </c>
    </row>
    <row r="143184">
      <c r="A143184" t="inlineStr">
        <is>
          <t>www.personneltoday.com</t>
        </is>
      </c>
      <c r="B143184" t="n">
        <v>258</v>
      </c>
    </row>
    <row r="143185">
      <c r="A143185" t="inlineStr">
        <is>
          <t>thairealestate.co.th</t>
        </is>
      </c>
      <c r="B143185" t="n">
        <v>258</v>
      </c>
    </row>
    <row r="143186">
      <c r="A143186" t="inlineStr">
        <is>
          <t>www.visitunionsquaresf.com</t>
        </is>
      </c>
      <c r="B143186" t="n">
        <v>258</v>
      </c>
    </row>
    <row r="143187">
      <c r="A143187" t="inlineStr">
        <is>
          <t>bookmestatic.net.nz</t>
        </is>
      </c>
      <c r="B143187" t="n">
        <v>258</v>
      </c>
    </row>
    <row r="143188">
      <c r="A143188" t="inlineStr">
        <is>
          <t>www.labellesociety.com</t>
        </is>
      </c>
      <c r="B143188" t="n">
        <v>258</v>
      </c>
    </row>
    <row r="143189">
      <c r="A143189" t="inlineStr">
        <is>
          <t>3d-stuff.net</t>
        </is>
      </c>
      <c r="B143189" t="n">
        <v>258</v>
      </c>
    </row>
    <row r="143190">
      <c r="A143190" t="inlineStr">
        <is>
          <t>outdoorfamiliesonline.com</t>
        </is>
      </c>
      <c r="B143190" t="n">
        <v>258</v>
      </c>
    </row>
    <row r="143191">
      <c r="A143191" t="inlineStr">
        <is>
          <t>workintown.com</t>
        </is>
      </c>
      <c r="B143191" t="n">
        <v>258</v>
      </c>
    </row>
    <row r="143192">
      <c r="A143192" t="inlineStr">
        <is>
          <t>uscpublicdiplomacy.org</t>
        </is>
      </c>
      <c r="B143192" t="n">
        <v>258</v>
      </c>
    </row>
    <row r="143193">
      <c r="A143193" t="inlineStr">
        <is>
          <t>recyclenation.com</t>
        </is>
      </c>
      <c r="B143193" t="n">
        <v>258</v>
      </c>
    </row>
    <row r="143194">
      <c r="A143194" t="inlineStr">
        <is>
          <t>www.theregreview.org</t>
        </is>
      </c>
      <c r="B143194" t="n">
        <v>258</v>
      </c>
    </row>
    <row r="143195">
      <c r="A143195" t="inlineStr">
        <is>
          <t>www.lookoutnewspaper.com</t>
        </is>
      </c>
      <c r="B143195" t="n">
        <v>258</v>
      </c>
    </row>
    <row r="143196">
      <c r="A143196" t="inlineStr">
        <is>
          <t>collection.motat.nz</t>
        </is>
      </c>
      <c r="B143196" t="n">
        <v>258</v>
      </c>
    </row>
    <row r="143197">
      <c r="A143197" t="inlineStr">
        <is>
          <t>www.jewelluna.com</t>
        </is>
      </c>
      <c r="B143197" t="n">
        <v>258</v>
      </c>
    </row>
    <row r="143198">
      <c r="A143198" t="inlineStr">
        <is>
          <t>www.capitaland.com</t>
        </is>
      </c>
      <c r="B143198" t="n">
        <v>258</v>
      </c>
    </row>
    <row r="143199">
      <c r="A143199" t="inlineStr">
        <is>
          <t>www.luxebagsa.com</t>
        </is>
      </c>
      <c r="B143199" t="n">
        <v>258</v>
      </c>
    </row>
    <row r="143200">
      <c r="A143200" t="inlineStr">
        <is>
          <t>kelise72.files.wordpress.com</t>
        </is>
      </c>
      <c r="B143200" t="n">
        <v>258</v>
      </c>
    </row>
    <row r="143201">
      <c r="A143201" t="inlineStr">
        <is>
          <t>autorelease.ru</t>
        </is>
      </c>
      <c r="B143201" t="n">
        <v>258</v>
      </c>
    </row>
    <row r="143202">
      <c r="A143202" t="inlineStr">
        <is>
          <t>www.buildingindiana.com</t>
        </is>
      </c>
      <c r="B143202" t="n">
        <v>258</v>
      </c>
    </row>
    <row r="143203">
      <c r="A143203" t="inlineStr">
        <is>
          <t>piesandplots.net</t>
        </is>
      </c>
      <c r="B143203" t="n">
        <v>258</v>
      </c>
    </row>
    <row r="143204">
      <c r="A143204" t="inlineStr">
        <is>
          <t>www.ucsiuniversity.edu.my</t>
        </is>
      </c>
      <c r="B143204" t="n">
        <v>258</v>
      </c>
    </row>
    <row r="143205">
      <c r="A143205" t="inlineStr">
        <is>
          <t>voiceofniagara.files.wordpress.com</t>
        </is>
      </c>
      <c r="B143205" t="n">
        <v>258</v>
      </c>
    </row>
    <row r="143206">
      <c r="A143206" t="inlineStr">
        <is>
          <t>ordreavenir.com</t>
        </is>
      </c>
      <c r="B143206" t="n">
        <v>258</v>
      </c>
    </row>
    <row r="143207">
      <c r="A143207" t="inlineStr">
        <is>
          <t>fotografie-in.berlin</t>
        </is>
      </c>
      <c r="B143207" t="n">
        <v>258</v>
      </c>
    </row>
    <row r="143208">
      <c r="A143208" t="inlineStr">
        <is>
          <t>grottonetwork.com</t>
        </is>
      </c>
      <c r="B143208" t="n">
        <v>258</v>
      </c>
    </row>
    <row r="143209">
      <c r="A143209" t="inlineStr">
        <is>
          <t>llllline.com</t>
        </is>
      </c>
      <c r="B143209" t="n">
        <v>258</v>
      </c>
    </row>
    <row r="143210">
      <c r="A143210" t="inlineStr">
        <is>
          <t>usamediahouse.com</t>
        </is>
      </c>
      <c r="B143210" t="n">
        <v>258</v>
      </c>
    </row>
    <row r="143211">
      <c r="A143211" t="inlineStr">
        <is>
          <t>www.audioaffair.co.uk</t>
        </is>
      </c>
      <c r="B143211" t="n">
        <v>258</v>
      </c>
    </row>
    <row r="143212">
      <c r="A143212" t="inlineStr">
        <is>
          <t>www.filbuild.com</t>
        </is>
      </c>
      <c r="B143212" t="n">
        <v>258</v>
      </c>
    </row>
    <row r="143213">
      <c r="A143213" t="inlineStr">
        <is>
          <t>www.keengamer.com</t>
        </is>
      </c>
      <c r="B143213" t="n">
        <v>258</v>
      </c>
    </row>
    <row r="143214">
      <c r="A143214" t="inlineStr">
        <is>
          <t>www.biz2credit.com</t>
        </is>
      </c>
      <c r="B143214" t="n">
        <v>258</v>
      </c>
    </row>
    <row r="143215">
      <c r="A143215" t="inlineStr">
        <is>
          <t>www.x-leasing.de</t>
        </is>
      </c>
      <c r="B143215" t="n">
        <v>258</v>
      </c>
    </row>
    <row r="143216">
      <c r="A143216" t="inlineStr">
        <is>
          <t>ourdjrocks.com</t>
        </is>
      </c>
      <c r="B143216" t="n">
        <v>258</v>
      </c>
    </row>
    <row r="143217">
      <c r="A143217" t="inlineStr">
        <is>
          <t>img.educaborras.com</t>
        </is>
      </c>
      <c r="B143217" t="n">
        <v>258</v>
      </c>
    </row>
    <row r="143218">
      <c r="A143218" t="inlineStr">
        <is>
          <t>itnovosti.org.ua</t>
        </is>
      </c>
      <c r="B143218" t="n">
        <v>258</v>
      </c>
    </row>
    <row r="143219">
      <c r="A143219" t="inlineStr">
        <is>
          <t>neec.no</t>
        </is>
      </c>
      <c r="B143219" t="n">
        <v>258</v>
      </c>
    </row>
    <row r="143220">
      <c r="A143220" t="inlineStr">
        <is>
          <t>zanetabaran.com</t>
        </is>
      </c>
      <c r="B143220" t="n">
        <v>258</v>
      </c>
    </row>
    <row r="143221">
      <c r="A143221" t="inlineStr">
        <is>
          <t>michaelkummer.com</t>
        </is>
      </c>
      <c r="B143221" t="n">
        <v>258</v>
      </c>
    </row>
    <row r="143222">
      <c r="A143222" t="inlineStr">
        <is>
          <t>www.game-universe.net</t>
        </is>
      </c>
      <c r="B143222" t="n">
        <v>258</v>
      </c>
    </row>
    <row r="143223">
      <c r="A143223" t="inlineStr">
        <is>
          <t>www.inter-play.eu</t>
        </is>
      </c>
      <c r="B143223" t="n">
        <v>258</v>
      </c>
    </row>
    <row r="143224">
      <c r="A143224" t="inlineStr">
        <is>
          <t>www.reportoutdoors.com</t>
        </is>
      </c>
      <c r="B143224" t="n">
        <v>258</v>
      </c>
    </row>
    <row r="143225">
      <c r="A143225" t="inlineStr">
        <is>
          <t>www.malaysiainternet.my</t>
        </is>
      </c>
      <c r="B143225" t="n">
        <v>258</v>
      </c>
    </row>
    <row r="143226">
      <c r="A143226" t="inlineStr">
        <is>
          <t>www.tamarackcommunity.ca</t>
        </is>
      </c>
      <c r="B143226" t="n">
        <v>258</v>
      </c>
    </row>
    <row r="143227">
      <c r="A143227" t="inlineStr">
        <is>
          <t>marketingdigest.com</t>
        </is>
      </c>
      <c r="B143227" t="n">
        <v>258</v>
      </c>
    </row>
    <row r="143228">
      <c r="A143228" t="inlineStr">
        <is>
          <t>www.hostpapa.com</t>
        </is>
      </c>
      <c r="B143228" t="n">
        <v>258</v>
      </c>
    </row>
    <row r="143229">
      <c r="A143229" t="inlineStr">
        <is>
          <t>reubenabati.com.ng</t>
        </is>
      </c>
      <c r="B143229" t="n">
        <v>258</v>
      </c>
    </row>
    <row r="143230">
      <c r="A143230" t="inlineStr">
        <is>
          <t>prudwi.com</t>
        </is>
      </c>
      <c r="B143230" t="n">
        <v>258</v>
      </c>
    </row>
    <row r="143231">
      <c r="A143231" t="inlineStr">
        <is>
          <t>tbexcon.com</t>
        </is>
      </c>
      <c r="B143231" t="n">
        <v>258</v>
      </c>
    </row>
    <row r="143232">
      <c r="A143232" t="inlineStr">
        <is>
          <t>www.casual-sportsshoes.com</t>
        </is>
      </c>
      <c r="B143232" t="n">
        <v>258</v>
      </c>
    </row>
    <row r="143233">
      <c r="A143233" t="inlineStr">
        <is>
          <t>www.thenextpair.com.au</t>
        </is>
      </c>
      <c r="B143233" t="n">
        <v>258</v>
      </c>
    </row>
    <row r="143234">
      <c r="A143234" t="inlineStr">
        <is>
          <t>static.affinity-petcare.com</t>
        </is>
      </c>
      <c r="B143234" t="n">
        <v>258</v>
      </c>
    </row>
    <row r="143235">
      <c r="A143235" t="inlineStr">
        <is>
          <t>www.tums2totsonline.co.za</t>
        </is>
      </c>
      <c r="B143235" t="n">
        <v>258</v>
      </c>
    </row>
    <row r="143236">
      <c r="A143236" t="inlineStr">
        <is>
          <t>digitalvisi.com</t>
        </is>
      </c>
      <c r="B143236" t="n">
        <v>258</v>
      </c>
    </row>
    <row r="143237">
      <c r="A143237" t="inlineStr">
        <is>
          <t>publichealth.buffalo.edu</t>
        </is>
      </c>
      <c r="B143237" t="n">
        <v>258</v>
      </c>
    </row>
    <row r="143238">
      <c r="A143238" t="inlineStr">
        <is>
          <t>www.bicimarket.com</t>
        </is>
      </c>
      <c r="B143238" t="n">
        <v>258</v>
      </c>
    </row>
    <row r="143239">
      <c r="A143239" t="inlineStr">
        <is>
          <t>oddsdigger.com</t>
        </is>
      </c>
      <c r="B143239" t="n">
        <v>258</v>
      </c>
    </row>
    <row r="143240">
      <c r="A143240" t="inlineStr">
        <is>
          <t>www.pleated-jeans.com</t>
        </is>
      </c>
      <c r="B143240" t="n">
        <v>258</v>
      </c>
    </row>
    <row r="143241">
      <c r="A143241" t="inlineStr">
        <is>
          <t>www.rpiviews.com</t>
        </is>
      </c>
      <c r="B143241" t="n">
        <v>258</v>
      </c>
    </row>
    <row r="143242">
      <c r="A143242" t="inlineStr">
        <is>
          <t>www.designreplica.com</t>
        </is>
      </c>
      <c r="B143242" t="n">
        <v>258</v>
      </c>
    </row>
    <row r="143243">
      <c r="A143243" t="inlineStr">
        <is>
          <t>sweetpoison.se</t>
        </is>
      </c>
      <c r="B143243" t="n">
        <v>258</v>
      </c>
    </row>
    <row r="143244">
      <c r="A143244" t="inlineStr">
        <is>
          <t>images.abitare-kids.es</t>
        </is>
      </c>
      <c r="B143244" t="n">
        <v>258</v>
      </c>
    </row>
    <row r="143245">
      <c r="A143245" t="inlineStr">
        <is>
          <t>kawagutufurugichuuko.com</t>
        </is>
      </c>
      <c r="B143245" t="n">
        <v>258</v>
      </c>
    </row>
    <row r="143246">
      <c r="A143246" t="inlineStr">
        <is>
          <t>www.gigant.co.uk</t>
        </is>
      </c>
      <c r="B143246" t="n">
        <v>258</v>
      </c>
    </row>
    <row r="143247">
      <c r="A143247" t="inlineStr">
        <is>
          <t>my-surveys.com</t>
        </is>
      </c>
      <c r="B143247" t="n">
        <v>258</v>
      </c>
    </row>
    <row r="143248">
      <c r="A143248" t="inlineStr">
        <is>
          <t>dzevsq2emy08i.cloudfront.net</t>
        </is>
      </c>
      <c r="B143248" t="n">
        <v>258</v>
      </c>
    </row>
    <row r="143249">
      <c r="A143249" t="inlineStr">
        <is>
          <t>www.homegardenandpets.com</t>
        </is>
      </c>
      <c r="B143249" t="n">
        <v>258</v>
      </c>
    </row>
    <row r="143250">
      <c r="A143250" t="inlineStr">
        <is>
          <t>cpb-ca-c1.wpmucdn.com</t>
        </is>
      </c>
      <c r="B143250" t="n">
        <v>258</v>
      </c>
    </row>
    <row r="143251">
      <c r="A143251" t="inlineStr">
        <is>
          <t>www.zwischengas.com</t>
        </is>
      </c>
      <c r="B143251" t="n">
        <v>258</v>
      </c>
    </row>
    <row r="143252">
      <c r="A143252" t="inlineStr">
        <is>
          <t>humanglemedia.com</t>
        </is>
      </c>
      <c r="B143252" t="n">
        <v>258</v>
      </c>
    </row>
    <row r="143253">
      <c r="A143253" t="inlineStr">
        <is>
          <t>www.boroughbox.com</t>
        </is>
      </c>
      <c r="B143253" t="n">
        <v>258</v>
      </c>
    </row>
    <row r="143254">
      <c r="A143254" t="inlineStr">
        <is>
          <t>owa.abzorbshop.co.uk</t>
        </is>
      </c>
      <c r="B143254" t="n">
        <v>258</v>
      </c>
    </row>
    <row r="143255">
      <c r="A143255" t="inlineStr">
        <is>
          <t>ofhousesandtrees.com</t>
        </is>
      </c>
      <c r="B143255" t="n">
        <v>258</v>
      </c>
    </row>
    <row r="143256">
      <c r="A143256" t="inlineStr">
        <is>
          <t>www.legalsportsreport.com</t>
        </is>
      </c>
      <c r="B143256" t="n">
        <v>258</v>
      </c>
    </row>
    <row r="143257">
      <c r="A143257" t="inlineStr">
        <is>
          <t>www.carrymydog.com</t>
        </is>
      </c>
      <c r="B143257" t="n">
        <v>258</v>
      </c>
    </row>
    <row r="143258">
      <c r="A143258" t="inlineStr">
        <is>
          <t>www.frodshamwheelers.co.uk</t>
        </is>
      </c>
      <c r="B143258" t="n">
        <v>258</v>
      </c>
    </row>
    <row r="143259">
      <c r="A143259" t="inlineStr">
        <is>
          <t>www.revfine.com</t>
        </is>
      </c>
      <c r="B143259" t="n">
        <v>258</v>
      </c>
    </row>
    <row r="143260">
      <c r="A143260" t="inlineStr">
        <is>
          <t>thingshelenloves.files.wordpress.com</t>
        </is>
      </c>
      <c r="B143260" t="n">
        <v>258</v>
      </c>
    </row>
    <row r="143261">
      <c r="A143261" t="inlineStr">
        <is>
          <t>www.supermobile.it</t>
        </is>
      </c>
      <c r="B143261" t="n">
        <v>258</v>
      </c>
    </row>
    <row r="143262">
      <c r="A143262" t="inlineStr">
        <is>
          <t>shopstylereview.com</t>
        </is>
      </c>
      <c r="B143262" t="n">
        <v>258</v>
      </c>
    </row>
    <row r="143263">
      <c r="A143263" t="inlineStr">
        <is>
          <t>ekab.se</t>
        </is>
      </c>
      <c r="B143263" t="n">
        <v>258</v>
      </c>
    </row>
    <row r="143264">
      <c r="A143264" t="inlineStr">
        <is>
          <t>www.theworldofmaps.com</t>
        </is>
      </c>
      <c r="B143264" t="n">
        <v>258</v>
      </c>
    </row>
    <row r="143265">
      <c r="A143265" t="inlineStr">
        <is>
          <t>www.globepackaging.co.uk</t>
        </is>
      </c>
      <c r="B143265" t="n">
        <v>258</v>
      </c>
    </row>
    <row r="143266">
      <c r="A143266" t="inlineStr">
        <is>
          <t>theforexgeek.com</t>
        </is>
      </c>
      <c r="B143266" t="n">
        <v>258</v>
      </c>
    </row>
    <row r="143267">
      <c r="A143267" t="inlineStr">
        <is>
          <t>s32875.pcdn.co</t>
        </is>
      </c>
      <c r="B143267" t="n">
        <v>258</v>
      </c>
    </row>
    <row r="143268">
      <c r="A143268" t="inlineStr">
        <is>
          <t>bobtisdale.files.wordpress.com</t>
        </is>
      </c>
      <c r="B143268" t="n">
        <v>258</v>
      </c>
    </row>
    <row r="143269">
      <c r="A143269" t="inlineStr">
        <is>
          <t>inanyevent.com.au</t>
        </is>
      </c>
      <c r="B143269" t="n">
        <v>258</v>
      </c>
    </row>
    <row r="143270">
      <c r="A143270" t="inlineStr">
        <is>
          <t>artificialturfexpress.com</t>
        </is>
      </c>
      <c r="B143270" t="n">
        <v>258</v>
      </c>
    </row>
    <row r="143271">
      <c r="A143271" t="inlineStr">
        <is>
          <t>neworleansmom.com</t>
        </is>
      </c>
      <c r="B143271" t="n">
        <v>258</v>
      </c>
    </row>
    <row r="143272">
      <c r="A143272" t="inlineStr">
        <is>
          <t>gameisbest.jp</t>
        </is>
      </c>
      <c r="B143272" t="n">
        <v>258</v>
      </c>
    </row>
    <row r="143273">
      <c r="A143273" t="inlineStr">
        <is>
          <t>blog.sterlingmachinery.com</t>
        </is>
      </c>
      <c r="B143273" t="n">
        <v>258</v>
      </c>
    </row>
    <row r="143274">
      <c r="A143274" t="inlineStr">
        <is>
          <t>aniseed.diwah.com</t>
        </is>
      </c>
      <c r="B143274" t="n">
        <v>258</v>
      </c>
    </row>
    <row r="143275">
      <c r="A143275" t="inlineStr">
        <is>
          <t>aurorasblog.com</t>
        </is>
      </c>
      <c r="B143275" t="n">
        <v>258</v>
      </c>
    </row>
    <row r="143276">
      <c r="A143276" t="inlineStr">
        <is>
          <t>www.aaren-technology.com</t>
        </is>
      </c>
      <c r="B143276" t="n">
        <v>258</v>
      </c>
    </row>
    <row r="143277">
      <c r="A143277" t="inlineStr">
        <is>
          <t>web3.graphicobsession.com</t>
        </is>
      </c>
      <c r="B143277" t="n">
        <v>258</v>
      </c>
    </row>
    <row r="143278">
      <c r="A143278" t="inlineStr">
        <is>
          <t>www.heraldgoa.in</t>
        </is>
      </c>
      <c r="B143278" t="n">
        <v>258</v>
      </c>
    </row>
    <row r="143279">
      <c r="A143279" t="inlineStr">
        <is>
          <t>cogusedcarimagecdn4.azureedge.net</t>
        </is>
      </c>
      <c r="B143279" t="n">
        <v>258</v>
      </c>
    </row>
    <row r="143280">
      <c r="A143280" t="inlineStr">
        <is>
          <t>static.kinocheck.de</t>
        </is>
      </c>
      <c r="B143280" t="n">
        <v>258</v>
      </c>
    </row>
    <row r="143281">
      <c r="A143281" t="inlineStr">
        <is>
          <t>watchs-replica.net</t>
        </is>
      </c>
      <c r="B143281" t="n">
        <v>258</v>
      </c>
    </row>
    <row r="143282">
      <c r="A143282" t="inlineStr">
        <is>
          <t>totallyboise.com</t>
        </is>
      </c>
      <c r="B143282" t="n">
        <v>258</v>
      </c>
    </row>
    <row r="143283">
      <c r="A143283" t="inlineStr">
        <is>
          <t>www.funkypower.com</t>
        </is>
      </c>
      <c r="B143283" t="n">
        <v>258</v>
      </c>
    </row>
    <row r="143284">
      <c r="A143284" t="inlineStr">
        <is>
          <t>jimmysvintagemusic.com</t>
        </is>
      </c>
      <c r="B143284" t="n">
        <v>258</v>
      </c>
    </row>
    <row r="143285">
      <c r="A143285" t="inlineStr">
        <is>
          <t>assets.stephendavidleonard.com</t>
        </is>
      </c>
      <c r="B143285" t="n">
        <v>258</v>
      </c>
    </row>
    <row r="143286">
      <c r="A143286" t="inlineStr">
        <is>
          <t>raenquigley.files.wordpress.com</t>
        </is>
      </c>
      <c r="B143286" t="n">
        <v>258</v>
      </c>
    </row>
    <row r="143287">
      <c r="A143287" t="inlineStr">
        <is>
          <t>showtoclients.com</t>
        </is>
      </c>
      <c r="B143287" t="n">
        <v>258</v>
      </c>
    </row>
    <row r="143288">
      <c r="A143288" t="inlineStr">
        <is>
          <t>www.glasshousecountry.com</t>
        </is>
      </c>
      <c r="B143288" t="n">
        <v>258</v>
      </c>
    </row>
    <row r="143289">
      <c r="A143289" t="inlineStr">
        <is>
          <t>www.deinewandkunst.de</t>
        </is>
      </c>
      <c r="B143289" t="n">
        <v>258</v>
      </c>
    </row>
    <row r="143290">
      <c r="A143290" t="inlineStr">
        <is>
          <t>www.easterbabestheory.com</t>
        </is>
      </c>
      <c r="B143290" t="n">
        <v>258</v>
      </c>
    </row>
    <row r="143291">
      <c r="A143291" t="inlineStr">
        <is>
          <t>www.rusnakporscheboutique.com</t>
        </is>
      </c>
      <c r="B143291" t="n">
        <v>258</v>
      </c>
    </row>
    <row r="143292">
      <c r="A143292" t="inlineStr">
        <is>
          <t>www.profi-dj.sk</t>
        </is>
      </c>
      <c r="B143292" t="n">
        <v>258</v>
      </c>
    </row>
    <row r="143293">
      <c r="A143293" t="inlineStr">
        <is>
          <t>nike-shoes.ru</t>
        </is>
      </c>
      <c r="B143293" t="n">
        <v>258</v>
      </c>
    </row>
    <row r="143294">
      <c r="A143294" t="inlineStr">
        <is>
          <t>www.steelplatepipe.com</t>
        </is>
      </c>
      <c r="B143294" t="n">
        <v>258</v>
      </c>
    </row>
    <row r="143295">
      <c r="A143295" t="inlineStr">
        <is>
          <t>championship.source4.com</t>
        </is>
      </c>
      <c r="B143295" t="n">
        <v>258</v>
      </c>
    </row>
    <row r="143296">
      <c r="A143296" t="inlineStr">
        <is>
          <t>img.next-engine.com</t>
        </is>
      </c>
      <c r="B143296" t="n">
        <v>258</v>
      </c>
    </row>
    <row r="143297">
      <c r="A143297" t="inlineStr">
        <is>
          <t>www.dzduino.com</t>
        </is>
      </c>
      <c r="B143297" t="n">
        <v>258</v>
      </c>
    </row>
    <row r="143298">
      <c r="A143298" t="inlineStr">
        <is>
          <t>hdmediahub.b-cdn.net</t>
        </is>
      </c>
      <c r="B143298" t="n">
        <v>258</v>
      </c>
    </row>
    <row r="143299">
      <c r="A143299" t="inlineStr">
        <is>
          <t>blog.cardsandpockets.com</t>
        </is>
      </c>
      <c r="B143299" t="n">
        <v>258</v>
      </c>
    </row>
    <row r="143300">
      <c r="A143300" t="inlineStr">
        <is>
          <t>www.homemademommy.net</t>
        </is>
      </c>
      <c r="B143300" t="n">
        <v>258</v>
      </c>
    </row>
    <row r="143301">
      <c r="A143301" t="inlineStr">
        <is>
          <t>www.speedshop.hu</t>
        </is>
      </c>
      <c r="B143301" t="n">
        <v>258</v>
      </c>
    </row>
    <row r="143302">
      <c r="A143302" t="inlineStr">
        <is>
          <t>torpille.ch</t>
        </is>
      </c>
      <c r="B143302" t="n">
        <v>258</v>
      </c>
    </row>
    <row r="143303">
      <c r="A143303" t="inlineStr">
        <is>
          <t>dubeysantiques.files.wordpress.com</t>
        </is>
      </c>
      <c r="B143303" t="n">
        <v>258</v>
      </c>
    </row>
    <row r="143304">
      <c r="A143304" t="inlineStr">
        <is>
          <t>cookandenjoyrecipes.files.wordpress.com</t>
        </is>
      </c>
      <c r="B143304" t="n">
        <v>258</v>
      </c>
    </row>
    <row r="143305">
      <c r="A143305" t="inlineStr">
        <is>
          <t>ww1.animesmovies.com</t>
        </is>
      </c>
      <c r="B143305" t="n">
        <v>258</v>
      </c>
    </row>
    <row r="143306">
      <c r="A143306" t="inlineStr">
        <is>
          <t>guitar-emporium.com</t>
        </is>
      </c>
      <c r="B143306" t="n">
        <v>258</v>
      </c>
    </row>
    <row r="143307">
      <c r="A143307" t="inlineStr">
        <is>
          <t>www.siliconindiamagazine.com</t>
        </is>
      </c>
      <c r="B143307" t="n">
        <v>258</v>
      </c>
    </row>
    <row r="143308">
      <c r="A143308" t="inlineStr">
        <is>
          <t>www.ggs.co.uk</t>
        </is>
      </c>
      <c r="B143308" t="n">
        <v>258</v>
      </c>
    </row>
    <row r="143309">
      <c r="A143309" t="inlineStr">
        <is>
          <t>www.carinsurequotes.com</t>
        </is>
      </c>
      <c r="B143309" t="n">
        <v>258</v>
      </c>
    </row>
    <row r="143310">
      <c r="A143310" t="inlineStr">
        <is>
          <t>www.rfyouthsports.com</t>
        </is>
      </c>
      <c r="B143310" t="n">
        <v>258</v>
      </c>
    </row>
    <row r="143311">
      <c r="A143311" t="inlineStr">
        <is>
          <t>dogmega.b-cdn.net</t>
        </is>
      </c>
      <c r="B143311" t="n">
        <v>258</v>
      </c>
    </row>
    <row r="143312">
      <c r="A143312" t="inlineStr">
        <is>
          <t>www.kaybuell.com</t>
        </is>
      </c>
      <c r="B143312" t="n">
        <v>258</v>
      </c>
    </row>
    <row r="143313">
      <c r="A143313" t="inlineStr">
        <is>
          <t>www.luckyshow.org</t>
        </is>
      </c>
      <c r="B143313" t="n">
        <v>258</v>
      </c>
    </row>
    <row r="143314">
      <c r="A143314" t="inlineStr">
        <is>
          <t>matureteam.com</t>
        </is>
      </c>
      <c r="B143314" t="n">
        <v>258</v>
      </c>
    </row>
    <row r="143315">
      <c r="A143315" t="inlineStr">
        <is>
          <t>clinimedsupplies.com</t>
        </is>
      </c>
      <c r="B143315" t="n">
        <v>258</v>
      </c>
    </row>
    <row r="143316">
      <c r="A143316" t="inlineStr">
        <is>
          <t>www.techdim.com</t>
        </is>
      </c>
      <c r="B143316" t="n">
        <v>258</v>
      </c>
    </row>
    <row r="143317">
      <c r="A143317" t="inlineStr">
        <is>
          <t>koszulkolandia.com</t>
        </is>
      </c>
      <c r="B143317" t="n">
        <v>258</v>
      </c>
    </row>
    <row r="143318">
      <c r="A143318" t="inlineStr">
        <is>
          <t>www.originatorog.com</t>
        </is>
      </c>
      <c r="B143318" t="n">
        <v>258</v>
      </c>
    </row>
    <row r="143319">
      <c r="A143319" t="inlineStr">
        <is>
          <t>amatrol.com</t>
        </is>
      </c>
      <c r="B143319" t="n">
        <v>258</v>
      </c>
    </row>
    <row r="143320">
      <c r="A143320" t="inlineStr">
        <is>
          <t>digital.sandiego.edu</t>
        </is>
      </c>
      <c r="B143320" t="n">
        <v>258</v>
      </c>
    </row>
    <row r="143321">
      <c r="A143321" t="inlineStr">
        <is>
          <t>5rrorwxhrmjmiik.leadongcdn.com</t>
        </is>
      </c>
      <c r="B143321" t="n">
        <v>258</v>
      </c>
    </row>
    <row r="143322">
      <c r="A143322" t="inlineStr">
        <is>
          <t>www.blackpearl.london</t>
        </is>
      </c>
      <c r="B143322" t="n">
        <v>258</v>
      </c>
    </row>
    <row r="143323">
      <c r="A143323" t="inlineStr">
        <is>
          <t>www.swissdials.com</t>
        </is>
      </c>
      <c r="B143323" t="n">
        <v>258</v>
      </c>
    </row>
    <row r="143324">
      <c r="A143324" t="inlineStr">
        <is>
          <t>themreport.com</t>
        </is>
      </c>
      <c r="B143324" t="n">
        <v>258</v>
      </c>
    </row>
    <row r="143325">
      <c r="A143325" t="inlineStr">
        <is>
          <t>leathercraft24.com</t>
        </is>
      </c>
      <c r="B143325" t="n">
        <v>258</v>
      </c>
    </row>
    <row r="143326">
      <c r="A143326" t="inlineStr">
        <is>
          <t>fascias.com</t>
        </is>
      </c>
      <c r="B143326" t="n">
        <v>258</v>
      </c>
    </row>
    <row r="143327">
      <c r="A143327" t="inlineStr">
        <is>
          <t>www.hippocketworkwear.com.au</t>
        </is>
      </c>
      <c r="B143327" t="n">
        <v>258</v>
      </c>
    </row>
    <row r="143328">
      <c r="A143328" t="inlineStr">
        <is>
          <t>abest.in</t>
        </is>
      </c>
      <c r="B143328" t="n">
        <v>258</v>
      </c>
    </row>
    <row r="143329">
      <c r="A143329" t="inlineStr">
        <is>
          <t>www.qqestore.com</t>
        </is>
      </c>
      <c r="B143329" t="n">
        <v>258</v>
      </c>
    </row>
    <row r="143330">
      <c r="A143330" t="inlineStr">
        <is>
          <t>www.customtrolleys.com.au</t>
        </is>
      </c>
      <c r="B143330" t="n">
        <v>258</v>
      </c>
    </row>
    <row r="143331">
      <c r="A143331" t="inlineStr">
        <is>
          <t>static.dochkisinochki.ru</t>
        </is>
      </c>
      <c r="B143331" t="n">
        <v>258</v>
      </c>
    </row>
    <row r="143332">
      <c r="A143332" t="inlineStr">
        <is>
          <t>www.firstvehicleleasing.co.uk</t>
        </is>
      </c>
      <c r="B143332" t="n">
        <v>258</v>
      </c>
    </row>
    <row r="143333">
      <c r="A143333" t="inlineStr">
        <is>
          <t>myccsa.com</t>
        </is>
      </c>
      <c r="B143333" t="n">
        <v>258</v>
      </c>
    </row>
    <row r="143334">
      <c r="A143334" t="inlineStr">
        <is>
          <t>www.prosol.co.uk</t>
        </is>
      </c>
      <c r="B143334" t="n">
        <v>258</v>
      </c>
    </row>
    <row r="143335">
      <c r="A143335" t="inlineStr">
        <is>
          <t>www.bodylangage.fr</t>
        </is>
      </c>
      <c r="B143335" t="n">
        <v>258</v>
      </c>
    </row>
    <row r="143336">
      <c r="A143336" t="inlineStr">
        <is>
          <t>www.abookloversadventures.com</t>
        </is>
      </c>
      <c r="B143336" t="n">
        <v>258</v>
      </c>
    </row>
    <row r="143337">
      <c r="A143337" t="inlineStr">
        <is>
          <t>zzdiesel.com</t>
        </is>
      </c>
      <c r="B143337" t="n">
        <v>258</v>
      </c>
    </row>
    <row r="143338">
      <c r="A143338" t="inlineStr">
        <is>
          <t>ws.mofa.gov.tw</t>
        </is>
      </c>
      <c r="B143338" t="n">
        <v>258</v>
      </c>
    </row>
    <row r="143339">
      <c r="A143339" t="inlineStr">
        <is>
          <t>www.g4cgunstore.com</t>
        </is>
      </c>
      <c r="B143339" t="n">
        <v>258</v>
      </c>
    </row>
    <row r="143340">
      <c r="A143340" t="inlineStr">
        <is>
          <t>www.littlelegends.nl</t>
        </is>
      </c>
      <c r="B143340" t="n">
        <v>258</v>
      </c>
    </row>
    <row r="143341">
      <c r="A143341" t="inlineStr">
        <is>
          <t>old.northatlanticlcc.org</t>
        </is>
      </c>
      <c r="B143341" t="n">
        <v>258</v>
      </c>
    </row>
    <row r="143342">
      <c r="A143342" t="inlineStr">
        <is>
          <t>www.keoghsrv.com.au</t>
        </is>
      </c>
      <c r="B143342" t="n">
        <v>258</v>
      </c>
    </row>
    <row r="143343">
      <c r="A143343" t="inlineStr">
        <is>
          <t>ksdk-download.edgesuite.net</t>
        </is>
      </c>
      <c r="B143343" t="n">
        <v>258</v>
      </c>
    </row>
    <row r="143344">
      <c r="A143344" t="inlineStr">
        <is>
          <t>www.oemgroup.com.au</t>
        </is>
      </c>
      <c r="B143344" t="n">
        <v>258</v>
      </c>
    </row>
    <row r="143345">
      <c r="A143345" t="inlineStr">
        <is>
          <t>m.yiwushiningcrystal.com</t>
        </is>
      </c>
      <c r="B143345" t="n">
        <v>258</v>
      </c>
    </row>
    <row r="143346">
      <c r="A143346" t="inlineStr">
        <is>
          <t>wrdwells.com</t>
        </is>
      </c>
      <c r="B143346" t="n">
        <v>258</v>
      </c>
    </row>
    <row r="143347">
      <c r="A143347" t="inlineStr">
        <is>
          <t>admin.jolse.com</t>
        </is>
      </c>
      <c r="B143347" t="n">
        <v>258</v>
      </c>
    </row>
    <row r="143348">
      <c r="A143348" t="inlineStr">
        <is>
          <t>tarpguy.com</t>
        </is>
      </c>
      <c r="B143348" t="n">
        <v>258</v>
      </c>
    </row>
    <row r="143349">
      <c r="A143349" t="inlineStr">
        <is>
          <t>photos.truckingtruth.com</t>
        </is>
      </c>
      <c r="B143349" t="n">
        <v>258</v>
      </c>
    </row>
    <row r="143350">
      <c r="A143350" t="inlineStr">
        <is>
          <t>www.visionofhemp.ch</t>
        </is>
      </c>
      <c r="B143350" t="n">
        <v>258</v>
      </c>
    </row>
    <row r="143351">
      <c r="A143351" t="inlineStr">
        <is>
          <t>www.mingfeng-lighting.com</t>
        </is>
      </c>
      <c r="B143351" t="n">
        <v>258</v>
      </c>
    </row>
    <row r="143352">
      <c r="A143352" t="inlineStr">
        <is>
          <t>www.lampamania.es</t>
        </is>
      </c>
      <c r="B143352" t="n">
        <v>258</v>
      </c>
    </row>
    <row r="143353">
      <c r="A143353" t="inlineStr">
        <is>
          <t>lossless-flac.com</t>
        </is>
      </c>
      <c r="B143353" t="n">
        <v>258</v>
      </c>
    </row>
    <row r="143354">
      <c r="A143354" t="inlineStr">
        <is>
          <t>gopersonalize.com</t>
        </is>
      </c>
      <c r="B143354" t="n">
        <v>258</v>
      </c>
    </row>
    <row r="143355">
      <c r="A143355" t="inlineStr">
        <is>
          <t>www.sylvoe.com</t>
        </is>
      </c>
      <c r="B143355" t="n">
        <v>258</v>
      </c>
    </row>
    <row r="143356">
      <c r="A143356" t="inlineStr">
        <is>
          <t>g.pggcdn.net</t>
        </is>
      </c>
      <c r="B143356" t="n">
        <v>258</v>
      </c>
    </row>
    <row r="143357">
      <c r="A143357" t="inlineStr">
        <is>
          <t>www.wordcandy.net</t>
        </is>
      </c>
      <c r="B143357" t="n">
        <v>258</v>
      </c>
    </row>
    <row r="143358">
      <c r="A143358" t="inlineStr">
        <is>
          <t>pcfavour.info</t>
        </is>
      </c>
      <c r="B143358" t="n">
        <v>258</v>
      </c>
    </row>
    <row r="143359">
      <c r="A143359" t="inlineStr">
        <is>
          <t>www.woodwiseuk.co.uk</t>
        </is>
      </c>
      <c r="B143359" t="n">
        <v>258</v>
      </c>
    </row>
    <row r="143360">
      <c r="A143360" t="inlineStr">
        <is>
          <t>www.spirometres.fr</t>
        </is>
      </c>
      <c r="B143360" t="n">
        <v>258</v>
      </c>
    </row>
    <row r="143361">
      <c r="A143361" t="inlineStr">
        <is>
          <t>j2u6y6s3.stackpathcdn.com</t>
        </is>
      </c>
      <c r="B143361" t="n">
        <v>258</v>
      </c>
    </row>
    <row r="143362">
      <c r="A143362" t="inlineStr">
        <is>
          <t>bktrks.co</t>
        </is>
      </c>
      <c r="B143362" t="n">
        <v>258</v>
      </c>
    </row>
    <row r="143363">
      <c r="A143363" t="inlineStr">
        <is>
          <t>www.beadsandbeading.com</t>
        </is>
      </c>
      <c r="B143363" t="n">
        <v>258</v>
      </c>
    </row>
    <row r="143364">
      <c r="A143364" t="inlineStr">
        <is>
          <t>img.macba.cat</t>
        </is>
      </c>
      <c r="B143364" t="n">
        <v>258</v>
      </c>
    </row>
    <row r="143365">
      <c r="A143365" t="inlineStr">
        <is>
          <t>miningutah.com</t>
        </is>
      </c>
      <c r="B143365" t="n">
        <v>258</v>
      </c>
    </row>
    <row r="143366">
      <c r="A143366" t="inlineStr">
        <is>
          <t>orinet.co.uk</t>
        </is>
      </c>
      <c r="B143366" t="n">
        <v>258</v>
      </c>
    </row>
    <row r="143367">
      <c r="A143367" t="inlineStr">
        <is>
          <t>www.getrockmusic.net</t>
        </is>
      </c>
      <c r="B143367" t="n">
        <v>258</v>
      </c>
    </row>
    <row r="143368">
      <c r="A143368" t="inlineStr">
        <is>
          <t>maturester.com</t>
        </is>
      </c>
      <c r="B143368" t="n">
        <v>258</v>
      </c>
    </row>
    <row r="143369">
      <c r="A143369" t="inlineStr">
        <is>
          <t>www.boospa.net</t>
        </is>
      </c>
      <c r="B143369" t="n">
        <v>258</v>
      </c>
    </row>
    <row r="143370">
      <c r="A143370" t="inlineStr">
        <is>
          <t>d20wsdlamcs8lk.cloudfront.net</t>
        </is>
      </c>
      <c r="B143370" t="n">
        <v>258</v>
      </c>
    </row>
    <row r="143371">
      <c r="A143371" t="inlineStr">
        <is>
          <t>celebsnetworthwiki.com</t>
        </is>
      </c>
      <c r="B143371" t="n">
        <v>258</v>
      </c>
    </row>
    <row r="143372">
      <c r="A143372" t="inlineStr">
        <is>
          <t>pompeigiftbaskets.com</t>
        </is>
      </c>
      <c r="B143372" t="n">
        <v>258</v>
      </c>
    </row>
    <row r="143373">
      <c r="A143373" t="inlineStr">
        <is>
          <t>hwc.outrageousapparel.net</t>
        </is>
      </c>
      <c r="B143373" t="n">
        <v>258</v>
      </c>
    </row>
    <row r="143374">
      <c r="A143374" t="inlineStr">
        <is>
          <t>specialclothing.pt</t>
        </is>
      </c>
      <c r="B143374" t="n">
        <v>258</v>
      </c>
    </row>
    <row r="143375">
      <c r="A143375" t="inlineStr">
        <is>
          <t>www.bodybling.nl</t>
        </is>
      </c>
      <c r="B143375" t="n">
        <v>258</v>
      </c>
    </row>
    <row r="143376">
      <c r="A143376" t="inlineStr">
        <is>
          <t>music-zip.com</t>
        </is>
      </c>
      <c r="B143376" t="n">
        <v>258</v>
      </c>
    </row>
    <row r="143377">
      <c r="A143377" t="inlineStr">
        <is>
          <t>www.hendersonmowers.com.au</t>
        </is>
      </c>
      <c r="B143377" t="n">
        <v>258</v>
      </c>
    </row>
    <row r="143378">
      <c r="A143378" t="inlineStr">
        <is>
          <t>www.edistosweetgrassbaskets.net</t>
        </is>
      </c>
      <c r="B143378" t="n">
        <v>258</v>
      </c>
    </row>
    <row r="143379">
      <c r="A143379" t="inlineStr">
        <is>
          <t>geekshopestonia.ee</t>
        </is>
      </c>
      <c r="B143379" t="n">
        <v>258</v>
      </c>
    </row>
    <row r="143380">
      <c r="A143380" t="inlineStr">
        <is>
          <t>www.rapideyewear.co.uk</t>
        </is>
      </c>
      <c r="B143380" t="n">
        <v>258</v>
      </c>
    </row>
    <row r="143381">
      <c r="A143381" t="inlineStr">
        <is>
          <t>whimsyjewelry.com</t>
        </is>
      </c>
      <c r="B143381" t="n">
        <v>258</v>
      </c>
    </row>
    <row r="143382">
      <c r="A143382" t="inlineStr">
        <is>
          <t>www.mrdive.com.au</t>
        </is>
      </c>
      <c r="B143382" t="n">
        <v>258</v>
      </c>
    </row>
    <row r="143383">
      <c r="A143383" t="inlineStr">
        <is>
          <t>www.poppers-shop.eu</t>
        </is>
      </c>
      <c r="B143383" t="n">
        <v>258</v>
      </c>
    </row>
    <row r="143384">
      <c r="A143384" t="inlineStr">
        <is>
          <t>tvmysteries.omnimystery.com</t>
        </is>
      </c>
      <c r="B143384" t="n">
        <v>258</v>
      </c>
    </row>
    <row r="143385">
      <c r="A143385" t="inlineStr">
        <is>
          <t>retiredltdedition.com</t>
        </is>
      </c>
      <c r="B143385" t="n">
        <v>258</v>
      </c>
    </row>
    <row r="143386">
      <c r="A143386" t="inlineStr">
        <is>
          <t>www.industrialsteam-boiler.com</t>
        </is>
      </c>
      <c r="B143386" t="n">
        <v>258</v>
      </c>
    </row>
    <row r="143387">
      <c r="A143387" t="inlineStr">
        <is>
          <t>africanhouse.dk</t>
        </is>
      </c>
      <c r="B143387" t="n">
        <v>258</v>
      </c>
    </row>
    <row r="143388">
      <c r="A143388" t="inlineStr">
        <is>
          <t>www.foxwellsupport.com</t>
        </is>
      </c>
      <c r="B143388" t="n">
        <v>258</v>
      </c>
    </row>
    <row r="143389">
      <c r="A143389" t="inlineStr">
        <is>
          <t>mp3.hack4france.fr</t>
        </is>
      </c>
      <c r="B143389" t="n">
        <v>258</v>
      </c>
    </row>
    <row r="143390">
      <c r="A143390" t="inlineStr">
        <is>
          <t>quartzcrystalcluster.org</t>
        </is>
      </c>
      <c r="B143390" t="n">
        <v>258</v>
      </c>
    </row>
    <row r="143391">
      <c r="A143391" t="inlineStr">
        <is>
          <t>images.lids.com</t>
        </is>
      </c>
      <c r="B143391" t="n">
        <v>258</v>
      </c>
    </row>
    <row r="143392">
      <c r="A143392" t="inlineStr">
        <is>
          <t>zachoveka.com</t>
        </is>
      </c>
      <c r="B143392" t="n">
        <v>258</v>
      </c>
    </row>
    <row r="143393">
      <c r="A143393" t="inlineStr">
        <is>
          <t>shopthecart.com</t>
        </is>
      </c>
      <c r="B143393" t="n">
        <v>258</v>
      </c>
    </row>
    <row r="143394">
      <c r="A143394" t="inlineStr">
        <is>
          <t>shhmarket.ru</t>
        </is>
      </c>
      <c r="B143394" t="n">
        <v>258</v>
      </c>
    </row>
    <row r="143395">
      <c r="A143395" t="inlineStr">
        <is>
          <t>ecotradecounter.co.uk</t>
        </is>
      </c>
      <c r="B143395" t="n">
        <v>258</v>
      </c>
    </row>
    <row r="143396">
      <c r="A143396" t="inlineStr">
        <is>
          <t>www.dreamstat.co.za</t>
        </is>
      </c>
      <c r="B143396" t="n">
        <v>258</v>
      </c>
    </row>
    <row r="143397">
      <c r="A143397" t="inlineStr">
        <is>
          <t>awolin.com</t>
        </is>
      </c>
      <c r="B143397" t="n">
        <v>258</v>
      </c>
    </row>
    <row r="143398">
      <c r="A143398" t="inlineStr">
        <is>
          <t>img.dollmania.com</t>
        </is>
      </c>
      <c r="B143398" t="n">
        <v>258</v>
      </c>
    </row>
    <row r="143399">
      <c r="A143399" t="inlineStr">
        <is>
          <t>www.thediaryforlife.com</t>
        </is>
      </c>
      <c r="B143399" t="n">
        <v>258</v>
      </c>
    </row>
    <row r="143400">
      <c r="A143400" t="inlineStr">
        <is>
          <t>www.jobsinyangon.com</t>
        </is>
      </c>
      <c r="B143400" t="n">
        <v>258</v>
      </c>
    </row>
    <row r="143401">
      <c r="A143401" t="inlineStr">
        <is>
          <t>www.advancedfactors.co.uk</t>
        </is>
      </c>
      <c r="B143401" t="n">
        <v>258</v>
      </c>
    </row>
    <row r="143402">
      <c r="A143402" t="inlineStr">
        <is>
          <t>americalandroma.it</t>
        </is>
      </c>
      <c r="B143402" t="n">
        <v>258</v>
      </c>
    </row>
    <row r="143403">
      <c r="A143403" t="inlineStr">
        <is>
          <t>www.benel.nl</t>
        </is>
      </c>
      <c r="B143403" t="n">
        <v>258</v>
      </c>
    </row>
    <row r="143404">
      <c r="A143404" t="inlineStr">
        <is>
          <t>www.timetocharm.com</t>
        </is>
      </c>
      <c r="B143404" t="n">
        <v>258</v>
      </c>
    </row>
    <row r="143405">
      <c r="A143405" t="inlineStr">
        <is>
          <t>www.zoovedvore.cz</t>
        </is>
      </c>
      <c r="B143405" t="n">
        <v>258</v>
      </c>
    </row>
    <row r="143406">
      <c r="A143406" t="inlineStr">
        <is>
          <t>www.itcityonlinestore.com</t>
        </is>
      </c>
      <c r="B143406" t="n">
        <v>258</v>
      </c>
    </row>
    <row r="143407">
      <c r="A143407" t="inlineStr">
        <is>
          <t>shop.saegenspezi.de</t>
        </is>
      </c>
      <c r="B143407" t="n">
        <v>258</v>
      </c>
    </row>
    <row r="143408">
      <c r="A143408" t="inlineStr">
        <is>
          <t>neuvoo.de</t>
        </is>
      </c>
      <c r="B143408" t="n">
        <v>258</v>
      </c>
    </row>
    <row r="143409">
      <c r="A143409" t="inlineStr">
        <is>
          <t>27e94e0b5c82546fe8fa-4feaf67dbdd43f81016998f3fbdbd41b.ssl.cf1.rackcdn.com</t>
        </is>
      </c>
      <c r="B143409" t="n">
        <v>258</v>
      </c>
    </row>
    <row r="143410">
      <c r="A143410" t="inlineStr">
        <is>
          <t>www.milledoudou.com</t>
        </is>
      </c>
      <c r="B143410" t="n">
        <v>258</v>
      </c>
    </row>
    <row r="143411">
      <c r="A143411" t="inlineStr">
        <is>
          <t>p0.wnppsn.com</t>
        </is>
      </c>
      <c r="B143411" t="n">
        <v>258</v>
      </c>
    </row>
    <row r="143412">
      <c r="A143412" t="inlineStr">
        <is>
          <t>2ed032548b0d440612e5-75e762a492be02d0001a65f7b1806dab.ssl.cf1.rackcdn.com</t>
        </is>
      </c>
      <c r="B143412" t="n">
        <v>258</v>
      </c>
    </row>
    <row r="143413">
      <c r="A143413" t="inlineStr">
        <is>
          <t>p5.wnppsn.com</t>
        </is>
      </c>
      <c r="B143413" t="n">
        <v>258</v>
      </c>
    </row>
    <row r="143414">
      <c r="A143414" t="inlineStr">
        <is>
          <t>urbanpup.com.au</t>
        </is>
      </c>
      <c r="B143414" t="n">
        <v>258</v>
      </c>
    </row>
    <row r="143415">
      <c r="A143415" t="inlineStr">
        <is>
          <t>565ed903cd1c35974562-b41ea3085f78f661253c8d10117b65c7.ssl.cf1.rackcdn.com</t>
        </is>
      </c>
      <c r="B143415" t="n">
        <v>258</v>
      </c>
    </row>
    <row r="143416">
      <c r="A143416" t="inlineStr">
        <is>
          <t>www.wrideprints.co.uk</t>
        </is>
      </c>
      <c r="B143416" t="n">
        <v>258</v>
      </c>
    </row>
    <row r="143417">
      <c r="A143417" t="inlineStr">
        <is>
          <t>static.beloris.ru</t>
        </is>
      </c>
      <c r="B143417" t="n">
        <v>258</v>
      </c>
    </row>
    <row r="143418">
      <c r="A143418" t="inlineStr">
        <is>
          <t>celler.ru</t>
        </is>
      </c>
      <c r="B143418" t="n">
        <v>258</v>
      </c>
    </row>
    <row r="143419">
      <c r="A143419" t="inlineStr">
        <is>
          <t>rgproprio.files.wordpress.com</t>
        </is>
      </c>
      <c r="B143419" t="n">
        <v>258</v>
      </c>
    </row>
    <row r="143420">
      <c r="A143420" t="inlineStr">
        <is>
          <t>luzarabe.com</t>
        </is>
      </c>
      <c r="B143420" t="n">
        <v>258</v>
      </c>
    </row>
    <row r="143421">
      <c r="A143421" t="inlineStr">
        <is>
          <t>static1.webedia.fr</t>
        </is>
      </c>
      <c r="B143421" t="n">
        <v>258</v>
      </c>
    </row>
    <row r="143422">
      <c r="A143422" t="inlineStr">
        <is>
          <t>www.medianews4u.com</t>
        </is>
      </c>
      <c r="B143422" t="n">
        <v>258</v>
      </c>
    </row>
    <row r="143423">
      <c r="A143423" t="inlineStr">
        <is>
          <t>cdn.bensherman.co.uk</t>
        </is>
      </c>
      <c r="B143423" t="n">
        <v>258</v>
      </c>
    </row>
    <row r="143424">
      <c r="A143424" t="inlineStr">
        <is>
          <t>cdn.fundgrube.com</t>
        </is>
      </c>
      <c r="B143424" t="n">
        <v>258</v>
      </c>
    </row>
    <row r="143425">
      <c r="A143425" t="inlineStr">
        <is>
          <t>climateimpactnews.com</t>
        </is>
      </c>
      <c r="B143425" t="n">
        <v>258</v>
      </c>
    </row>
    <row r="143426">
      <c r="A143426" t="inlineStr">
        <is>
          <t>de.seaicons.com</t>
        </is>
      </c>
      <c r="B143426" t="n">
        <v>258</v>
      </c>
    </row>
    <row r="143427">
      <c r="A143427" t="inlineStr">
        <is>
          <t>fotodiego.com</t>
        </is>
      </c>
      <c r="B143427" t="n">
        <v>258</v>
      </c>
    </row>
    <row r="143428">
      <c r="A143428" t="inlineStr">
        <is>
          <t>barrows.nl</t>
        </is>
      </c>
      <c r="B143428" t="n">
        <v>258</v>
      </c>
    </row>
    <row r="143429">
      <c r="A143429" t="inlineStr">
        <is>
          <t>currentlyaway.files.wordpress.com</t>
        </is>
      </c>
      <c r="B143429" t="n">
        <v>258</v>
      </c>
    </row>
    <row r="143430">
      <c r="A143430" t="inlineStr">
        <is>
          <t>boveytrophies.com</t>
        </is>
      </c>
      <c r="B143430" t="n">
        <v>258</v>
      </c>
    </row>
    <row r="143431">
      <c r="A143431" t="inlineStr">
        <is>
          <t>cdn.soticservers.net</t>
        </is>
      </c>
      <c r="B143431" t="n">
        <v>258</v>
      </c>
    </row>
    <row r="143432">
      <c r="A143432" t="inlineStr">
        <is>
          <t>nanaiki.ru</t>
        </is>
      </c>
      <c r="B143432" t="n">
        <v>258</v>
      </c>
    </row>
    <row r="143433">
      <c r="A143433" t="inlineStr">
        <is>
          <t>allisonslaterphotography.com</t>
        </is>
      </c>
      <c r="B143433" t="n">
        <v>258</v>
      </c>
    </row>
    <row r="143434">
      <c r="A143434" t="inlineStr">
        <is>
          <t>paganshop.eu</t>
        </is>
      </c>
      <c r="B143434" t="n">
        <v>258</v>
      </c>
    </row>
    <row r="143435">
      <c r="A143435" t="inlineStr">
        <is>
          <t>www.libfeed.com</t>
        </is>
      </c>
      <c r="B143435" t="n">
        <v>258</v>
      </c>
    </row>
    <row r="143436">
      <c r="A143436" t="inlineStr">
        <is>
          <t>sporteluxe-wp.s3-ap-southeast-2.amazonaws.com</t>
        </is>
      </c>
      <c r="B143436" t="n">
        <v>258</v>
      </c>
    </row>
    <row r="143437">
      <c r="A143437" t="inlineStr">
        <is>
          <t>photos.croatia-yacht-charter.com</t>
        </is>
      </c>
      <c r="B143437" t="n">
        <v>258</v>
      </c>
    </row>
    <row r="143438">
      <c r="A143438" t="inlineStr">
        <is>
          <t>www.phase-eight.com</t>
        </is>
      </c>
      <c r="B143438" t="n">
        <v>258</v>
      </c>
    </row>
    <row r="143439">
      <c r="A143439" t="inlineStr">
        <is>
          <t>www.karte.ro</t>
        </is>
      </c>
      <c r="B143439" t="n">
        <v>258</v>
      </c>
    </row>
    <row r="143440">
      <c r="A143440" t="inlineStr">
        <is>
          <t>cdn.ecigplanete.com</t>
        </is>
      </c>
      <c r="B143440" t="n">
        <v>258</v>
      </c>
    </row>
    <row r="143441">
      <c r="A143441" t="inlineStr">
        <is>
          <t>image.buystation.com</t>
        </is>
      </c>
      <c r="B143441" t="n">
        <v>258</v>
      </c>
    </row>
    <row r="143442">
      <c r="A143442" t="inlineStr">
        <is>
          <t>mineraly.co.uk</t>
        </is>
      </c>
      <c r="B143442" t="n">
        <v>258</v>
      </c>
    </row>
    <row r="143443">
      <c r="A143443" t="inlineStr">
        <is>
          <t>highfivelist.com</t>
        </is>
      </c>
      <c r="B143443" t="n">
        <v>258</v>
      </c>
    </row>
    <row r="143444">
      <c r="A143444" t="inlineStr">
        <is>
          <t>michaeljcinema.files.wordpress.com</t>
        </is>
      </c>
      <c r="B143444" t="n">
        <v>258</v>
      </c>
    </row>
    <row r="143445">
      <c r="A143445" t="inlineStr">
        <is>
          <t>vnecco.com</t>
        </is>
      </c>
      <c r="B143445" t="n">
        <v>258</v>
      </c>
    </row>
    <row r="143446">
      <c r="A143446" t="inlineStr">
        <is>
          <t>www.droit-aux-bulles.com</t>
        </is>
      </c>
      <c r="B143446" t="n">
        <v>258</v>
      </c>
    </row>
    <row r="143447">
      <c r="A143447" t="inlineStr">
        <is>
          <t>www.tutogplayers.com</t>
        </is>
      </c>
      <c r="B143447" t="n">
        <v>258</v>
      </c>
    </row>
    <row r="143448">
      <c r="A143448" t="inlineStr">
        <is>
          <t>hardrockhideout.files.wordpress.com</t>
        </is>
      </c>
      <c r="B143448" t="n">
        <v>258</v>
      </c>
    </row>
    <row r="143449">
      <c r="A143449" t="inlineStr">
        <is>
          <t>amalieorrangephotographyblog.com</t>
        </is>
      </c>
      <c r="B143449" t="n">
        <v>258</v>
      </c>
    </row>
    <row r="143450">
      <c r="A143450" t="inlineStr">
        <is>
          <t>www.isew.co.uk</t>
        </is>
      </c>
      <c r="B143450" t="n">
        <v>258</v>
      </c>
    </row>
    <row r="143451">
      <c r="A143451" t="inlineStr">
        <is>
          <t>www.lindseyteak.com</t>
        </is>
      </c>
      <c r="B143451" t="n">
        <v>258</v>
      </c>
    </row>
    <row r="143452">
      <c r="A143452" t="inlineStr">
        <is>
          <t>www.motoxstore.eu</t>
        </is>
      </c>
      <c r="B143452" t="n">
        <v>258</v>
      </c>
    </row>
    <row r="143453">
      <c r="A143453" t="inlineStr">
        <is>
          <t>roserob.files.wordpress.com</t>
        </is>
      </c>
      <c r="B143453" t="n">
        <v>258</v>
      </c>
    </row>
    <row r="143454">
      <c r="A143454" t="inlineStr">
        <is>
          <t>images.superstickers.com</t>
        </is>
      </c>
      <c r="B143454" t="n">
        <v>258</v>
      </c>
    </row>
    <row r="143455">
      <c r="A143455" t="inlineStr">
        <is>
          <t>merehead.com</t>
        </is>
      </c>
      <c r="B143455" t="n">
        <v>258</v>
      </c>
    </row>
    <row r="143456">
      <c r="A143456" t="inlineStr">
        <is>
          <t>txfrpqgofr-flywheel.netdna-ssl.com</t>
        </is>
      </c>
      <c r="B143456" t="n">
        <v>258</v>
      </c>
    </row>
    <row r="143457">
      <c r="A143457" t="inlineStr">
        <is>
          <t>www.orrprotection.com</t>
        </is>
      </c>
      <c r="B143457" t="n">
        <v>258</v>
      </c>
    </row>
    <row r="143458">
      <c r="A143458" t="inlineStr">
        <is>
          <t>mamakita.gr</t>
        </is>
      </c>
      <c r="B143458" t="n">
        <v>258</v>
      </c>
    </row>
    <row r="143459">
      <c r="A143459" t="inlineStr">
        <is>
          <t>www.interiorsthatdeliver.co.uk</t>
        </is>
      </c>
      <c r="B143459" t="n">
        <v>258</v>
      </c>
    </row>
    <row r="143460">
      <c r="A143460" t="inlineStr">
        <is>
          <t>lagosmums.com</t>
        </is>
      </c>
      <c r="B143460" t="n">
        <v>258</v>
      </c>
    </row>
    <row r="143461">
      <c r="A143461" t="inlineStr">
        <is>
          <t>www.directsellingnews.com</t>
        </is>
      </c>
      <c r="B143461" t="n">
        <v>258</v>
      </c>
    </row>
    <row r="143462">
      <c r="A143462" t="inlineStr">
        <is>
          <t>wallpaperart.net</t>
        </is>
      </c>
      <c r="B143462" t="n">
        <v>258</v>
      </c>
    </row>
    <row r="143463">
      <c r="A143463" t="inlineStr">
        <is>
          <t>creatowelche.com</t>
        </is>
      </c>
      <c r="B143463" t="n">
        <v>258</v>
      </c>
    </row>
    <row r="143464">
      <c r="A143464" t="inlineStr">
        <is>
          <t>www.happybeds.co.uk</t>
        </is>
      </c>
      <c r="B143464" t="n">
        <v>258</v>
      </c>
    </row>
    <row r="143465">
      <c r="A143465" t="inlineStr">
        <is>
          <t>www.orderyourbooks.com</t>
        </is>
      </c>
      <c r="B143465" t="n">
        <v>258</v>
      </c>
    </row>
    <row r="143466">
      <c r="A143466" t="inlineStr">
        <is>
          <t>www.eastpro.nl</t>
        </is>
      </c>
      <c r="B143466" t="n">
        <v>258</v>
      </c>
    </row>
    <row r="143467">
      <c r="A143467" t="inlineStr">
        <is>
          <t>img4894.weyesimg.com</t>
        </is>
      </c>
      <c r="B143467" t="n">
        <v>258</v>
      </c>
    </row>
    <row r="143468">
      <c r="A143468" t="inlineStr">
        <is>
          <t>www.andys-pens.co.uk</t>
        </is>
      </c>
      <c r="B143468" t="n">
        <v>258</v>
      </c>
    </row>
    <row r="143469">
      <c r="A143469" t="inlineStr">
        <is>
          <t>www.dog-breeds-expert.com</t>
        </is>
      </c>
      <c r="B143469" t="n">
        <v>258</v>
      </c>
    </row>
    <row r="143470">
      <c r="A143470" t="inlineStr">
        <is>
          <t>kushfly.com</t>
        </is>
      </c>
      <c r="B143470" t="n">
        <v>258</v>
      </c>
    </row>
    <row r="143471">
      <c r="A143471" t="inlineStr">
        <is>
          <t>www.musical-images.co.uk</t>
        </is>
      </c>
      <c r="B143471" t="n">
        <v>258</v>
      </c>
    </row>
    <row r="143472">
      <c r="A143472" t="inlineStr">
        <is>
          <t>careermap.co.uk</t>
        </is>
      </c>
      <c r="B143472" t="n">
        <v>258</v>
      </c>
    </row>
    <row r="143473">
      <c r="A143473" t="inlineStr">
        <is>
          <t>www.hockeysfuture.com</t>
        </is>
      </c>
      <c r="B143473" t="n">
        <v>258</v>
      </c>
    </row>
    <row r="143474">
      <c r="A143474" t="inlineStr">
        <is>
          <t>www.japanculture-nyc.com</t>
        </is>
      </c>
      <c r="B143474" t="n">
        <v>258</v>
      </c>
    </row>
    <row r="143475">
      <c r="A143475" t="inlineStr">
        <is>
          <t>www.sonayukti.com</t>
        </is>
      </c>
      <c r="B143475" t="n">
        <v>258</v>
      </c>
    </row>
    <row r="143476">
      <c r="A143476" t="inlineStr">
        <is>
          <t>broadway.me</t>
        </is>
      </c>
      <c r="B143476" t="n">
        <v>258</v>
      </c>
    </row>
    <row r="143477">
      <c r="A143477" t="inlineStr">
        <is>
          <t>worldfootballindex.com</t>
        </is>
      </c>
      <c r="B143477" t="n">
        <v>258</v>
      </c>
    </row>
    <row r="143478">
      <c r="A143478" t="inlineStr">
        <is>
          <t>greendropship.com</t>
        </is>
      </c>
      <c r="B143478" t="n">
        <v>258</v>
      </c>
    </row>
    <row r="143479">
      <c r="A143479" t="inlineStr">
        <is>
          <t>www.instacodez.com</t>
        </is>
      </c>
      <c r="B143479" t="n">
        <v>258</v>
      </c>
    </row>
    <row r="143480">
      <c r="A143480" t="inlineStr">
        <is>
          <t>starbeaconproducts.net</t>
        </is>
      </c>
      <c r="B143480" t="n">
        <v>258</v>
      </c>
    </row>
    <row r="143481">
      <c r="A143481" t="inlineStr">
        <is>
          <t>servicems.eu</t>
        </is>
      </c>
      <c r="B143481" t="n">
        <v>258</v>
      </c>
    </row>
    <row r="143482">
      <c r="A143482" t="inlineStr">
        <is>
          <t>d9m0jgq8ttkhl.cloudfront.net</t>
        </is>
      </c>
      <c r="B143482" t="n">
        <v>258</v>
      </c>
    </row>
    <row r="143483">
      <c r="A143483" t="inlineStr">
        <is>
          <t>www.furnituredesigns.club</t>
        </is>
      </c>
      <c r="B143483" t="n">
        <v>258</v>
      </c>
    </row>
    <row r="143484">
      <c r="A143484" t="inlineStr">
        <is>
          <t>cdn1.esetstatic.com</t>
        </is>
      </c>
      <c r="B143484" t="n">
        <v>258</v>
      </c>
    </row>
    <row r="143485">
      <c r="A143485" t="inlineStr">
        <is>
          <t>www.lightupmylife.com.au</t>
        </is>
      </c>
      <c r="B143485" t="n">
        <v>258</v>
      </c>
    </row>
    <row r="143486">
      <c r="A143486" t="inlineStr">
        <is>
          <t>redblacktools.co.uk</t>
        </is>
      </c>
      <c r="B143486" t="n">
        <v>258</v>
      </c>
    </row>
    <row r="143487">
      <c r="A143487" t="inlineStr">
        <is>
          <t>wyndydee.files.wordpress.com</t>
        </is>
      </c>
      <c r="B143487" t="n">
        <v>258</v>
      </c>
    </row>
    <row r="143488">
      <c r="A143488" t="inlineStr">
        <is>
          <t>media.koganpage.com</t>
        </is>
      </c>
      <c r="B143488" t="n">
        <v>258</v>
      </c>
    </row>
    <row r="143489">
      <c r="A143489" t="inlineStr">
        <is>
          <t>www.haunting.net</t>
        </is>
      </c>
      <c r="B143489" t="n">
        <v>258</v>
      </c>
    </row>
    <row r="143490">
      <c r="A143490" t="inlineStr">
        <is>
          <t>www.cs-catering-equipment.co.uk</t>
        </is>
      </c>
      <c r="B143490" t="n">
        <v>258</v>
      </c>
    </row>
    <row r="143491">
      <c r="A143491" t="inlineStr">
        <is>
          <t>commons.trincoll.edu</t>
        </is>
      </c>
      <c r="B143491" t="n">
        <v>258</v>
      </c>
    </row>
    <row r="143492">
      <c r="A143492" t="inlineStr">
        <is>
          <t>www.streetstore.pk</t>
        </is>
      </c>
      <c r="B143492" t="n">
        <v>258</v>
      </c>
    </row>
    <row r="143493">
      <c r="A143493" t="inlineStr">
        <is>
          <t>www.happybirthdayimageshd.com</t>
        </is>
      </c>
      <c r="B143493" t="n">
        <v>258</v>
      </c>
    </row>
    <row r="143494">
      <c r="A143494" t="inlineStr">
        <is>
          <t>www.silbertresor.de</t>
        </is>
      </c>
      <c r="B143494" t="n">
        <v>258</v>
      </c>
    </row>
    <row r="143495">
      <c r="A143495" t="inlineStr">
        <is>
          <t>www.besthomeappliance.in</t>
        </is>
      </c>
      <c r="B143495" t="n">
        <v>258</v>
      </c>
    </row>
    <row r="143496">
      <c r="A143496" t="inlineStr">
        <is>
          <t>www.ariannandfriends.com</t>
        </is>
      </c>
      <c r="B143496" t="n">
        <v>258</v>
      </c>
    </row>
    <row r="143497">
      <c r="A143497" t="inlineStr">
        <is>
          <t>www.footlive.com</t>
        </is>
      </c>
      <c r="B143497" t="n">
        <v>258</v>
      </c>
    </row>
    <row r="143498">
      <c r="A143498" t="inlineStr">
        <is>
          <t>outletpc.bg</t>
        </is>
      </c>
      <c r="B143498" t="n">
        <v>258</v>
      </c>
    </row>
    <row r="143499">
      <c r="A143499" t="inlineStr">
        <is>
          <t>www.kitedanmark.dk</t>
        </is>
      </c>
      <c r="B143499" t="n">
        <v>258</v>
      </c>
    </row>
    <row r="143500">
      <c r="A143500" t="inlineStr">
        <is>
          <t>img.gayxxxtube.net</t>
        </is>
      </c>
      <c r="B143500" t="n">
        <v>258</v>
      </c>
    </row>
    <row r="143501">
      <c r="A143501" t="inlineStr">
        <is>
          <t>eequ-api-production-public.s3.eu-west-2.amazonaws.com</t>
        </is>
      </c>
      <c r="B143501" t="n">
        <v>258</v>
      </c>
    </row>
    <row r="143502">
      <c r="A143502" t="inlineStr">
        <is>
          <t>lerageshirts.com</t>
        </is>
      </c>
      <c r="B143502" t="n">
        <v>258</v>
      </c>
    </row>
    <row r="143503">
      <c r="A143503" t="inlineStr">
        <is>
          <t>d6ew5fw7x0406.cloudfront.net</t>
        </is>
      </c>
      <c r="B143503" t="n">
        <v>258</v>
      </c>
    </row>
    <row r="143504">
      <c r="A143504" t="inlineStr">
        <is>
          <t>l4l-jgrcdsho1fchrsbel.netdna-ssl.com</t>
        </is>
      </c>
      <c r="B143504" t="n">
        <v>258</v>
      </c>
    </row>
    <row r="143505">
      <c r="A143505" t="inlineStr">
        <is>
          <t>catscrapbooking.com</t>
        </is>
      </c>
      <c r="B143505" t="n">
        <v>258</v>
      </c>
    </row>
    <row r="143506">
      <c r="A143506" t="inlineStr">
        <is>
          <t>www.ispringsolutions.com</t>
        </is>
      </c>
      <c r="B143506" t="n">
        <v>258</v>
      </c>
    </row>
    <row r="143507">
      <c r="A143507" t="inlineStr">
        <is>
          <t>www.satyamani.org</t>
        </is>
      </c>
      <c r="B143507" t="n">
        <v>258</v>
      </c>
    </row>
    <row r="143508">
      <c r="A143508" t="inlineStr">
        <is>
          <t>www.theendlessmeal.com</t>
        </is>
      </c>
      <c r="B143508" t="n">
        <v>258</v>
      </c>
    </row>
    <row r="143509">
      <c r="A143509" t="inlineStr">
        <is>
          <t>blog.potterybarn.com</t>
        </is>
      </c>
      <c r="B143509" t="n">
        <v>258</v>
      </c>
    </row>
    <row r="143510">
      <c r="A143510" t="inlineStr">
        <is>
          <t>python.crismatec.club</t>
        </is>
      </c>
      <c r="B143510" t="n">
        <v>258</v>
      </c>
    </row>
    <row r="143511">
      <c r="A143511" t="inlineStr">
        <is>
          <t>news-media.energysage.com</t>
        </is>
      </c>
      <c r="B143511" t="n">
        <v>258</v>
      </c>
    </row>
    <row r="143512">
      <c r="A143512" t="inlineStr">
        <is>
          <t>www.cheapgoodsbmx.com</t>
        </is>
      </c>
      <c r="B143512" t="n">
        <v>258</v>
      </c>
    </row>
    <row r="143513">
      <c r="A143513" t="inlineStr">
        <is>
          <t>worcestershirehour.co.uk</t>
        </is>
      </c>
      <c r="B143513" t="n">
        <v>258</v>
      </c>
    </row>
    <row r="143514">
      <c r="A143514" t="inlineStr">
        <is>
          <t>quedos.com.au</t>
        </is>
      </c>
      <c r="B143514" t="n">
        <v>258</v>
      </c>
    </row>
    <row r="143515">
      <c r="A143515" t="inlineStr">
        <is>
          <t>resumekraft.com</t>
        </is>
      </c>
      <c r="B143515" t="n">
        <v>258</v>
      </c>
    </row>
    <row r="143516">
      <c r="A143516" t="inlineStr">
        <is>
          <t>keeptoddlersbusy.com</t>
        </is>
      </c>
      <c r="B143516" t="n">
        <v>258</v>
      </c>
    </row>
    <row r="143517">
      <c r="A143517" t="inlineStr">
        <is>
          <t>d12qbzr1dyleru.cloudfront.net</t>
        </is>
      </c>
      <c r="B143517" t="n">
        <v>258</v>
      </c>
    </row>
    <row r="143518">
      <c r="A143518" t="inlineStr">
        <is>
          <t>www.cutthecord.com</t>
        </is>
      </c>
      <c r="B143518" t="n">
        <v>258</v>
      </c>
    </row>
    <row r="143519">
      <c r="A143519" t="inlineStr">
        <is>
          <t>www.lighthouseofficefurniture.co.za</t>
        </is>
      </c>
      <c r="B143519" t="n">
        <v>258</v>
      </c>
    </row>
    <row r="143520">
      <c r="A143520" t="inlineStr">
        <is>
          <t>biocache.ala.org.au</t>
        </is>
      </c>
      <c r="B143520" t="n">
        <v>258</v>
      </c>
    </row>
    <row r="143521">
      <c r="A143521" t="inlineStr">
        <is>
          <t>www.stairwayshop.com</t>
        </is>
      </c>
      <c r="B143521" t="n">
        <v>258</v>
      </c>
    </row>
    <row r="143522">
      <c r="A143522" t="inlineStr">
        <is>
          <t>buzzymag.com</t>
        </is>
      </c>
      <c r="B143522" t="n">
        <v>258</v>
      </c>
    </row>
    <row r="143523">
      <c r="A143523" t="inlineStr">
        <is>
          <t>rowingstory.files.wordpress.com</t>
        </is>
      </c>
      <c r="B143523" t="n">
        <v>258</v>
      </c>
    </row>
    <row r="143524">
      <c r="A143524" t="inlineStr">
        <is>
          <t>topdealsontheweb.com</t>
        </is>
      </c>
      <c r="B143524" t="n">
        <v>258</v>
      </c>
    </row>
    <row r="143525">
      <c r="A143525" t="inlineStr">
        <is>
          <t>www.godownsize.com</t>
        </is>
      </c>
      <c r="B143525" t="n">
        <v>258</v>
      </c>
    </row>
    <row r="143526">
      <c r="A143526" t="inlineStr">
        <is>
          <t>askaboutworkerscompgravytrains.files.wordpress.com</t>
        </is>
      </c>
      <c r="B143526" t="n">
        <v>258</v>
      </c>
    </row>
    <row r="143527">
      <c r="A143527" t="inlineStr">
        <is>
          <t>koreanbeauty.od.ua</t>
        </is>
      </c>
      <c r="B143527" t="n">
        <v>258</v>
      </c>
    </row>
    <row r="143528">
      <c r="A143528" t="inlineStr">
        <is>
          <t>livingrichonless.com</t>
        </is>
      </c>
      <c r="B143528" t="n">
        <v>258</v>
      </c>
    </row>
    <row r="143529">
      <c r="A143529" t="inlineStr">
        <is>
          <t>autocomponentsindia.com</t>
        </is>
      </c>
      <c r="B143529" t="n">
        <v>258</v>
      </c>
    </row>
    <row r="143530">
      <c r="A143530" t="inlineStr">
        <is>
          <t>www.animoglass.co.uk</t>
        </is>
      </c>
      <c r="B143530" t="n">
        <v>258</v>
      </c>
    </row>
    <row r="143531">
      <c r="A143531" t="inlineStr">
        <is>
          <t>blog.scienceandmediamuseum.org.uk</t>
        </is>
      </c>
      <c r="B143531" t="n">
        <v>258</v>
      </c>
    </row>
    <row r="143532">
      <c r="A143532" t="inlineStr">
        <is>
          <t>256businessnews.com</t>
        </is>
      </c>
      <c r="B143532" t="n">
        <v>258</v>
      </c>
    </row>
    <row r="143533">
      <c r="A143533" t="inlineStr">
        <is>
          <t>www.feathersandstripes.com</t>
        </is>
      </c>
      <c r="B143533" t="n">
        <v>258</v>
      </c>
    </row>
    <row r="143534">
      <c r="A143534" t="inlineStr">
        <is>
          <t>www.liveatp.net</t>
        </is>
      </c>
      <c r="B143534" t="n">
        <v>258</v>
      </c>
    </row>
    <row r="143535">
      <c r="A143535" t="inlineStr">
        <is>
          <t>easyteaching.net</t>
        </is>
      </c>
      <c r="B143535" t="n">
        <v>258</v>
      </c>
    </row>
    <row r="143536">
      <c r="A143536" t="inlineStr">
        <is>
          <t>currencybillcounter.com</t>
        </is>
      </c>
      <c r="B143536" t="n">
        <v>258</v>
      </c>
    </row>
    <row r="143537">
      <c r="A143537" t="inlineStr">
        <is>
          <t>img.boporno.com</t>
        </is>
      </c>
      <c r="B143537" t="n">
        <v>258</v>
      </c>
    </row>
    <row r="143538">
      <c r="A143538" t="inlineStr">
        <is>
          <t>virgilbunao.com</t>
        </is>
      </c>
      <c r="B143538" t="n">
        <v>258</v>
      </c>
    </row>
    <row r="143539">
      <c r="A143539" t="inlineStr">
        <is>
          <t>www.brenau.edu</t>
        </is>
      </c>
      <c r="B143539" t="n">
        <v>258</v>
      </c>
    </row>
    <row r="143540">
      <c r="A143540" t="inlineStr">
        <is>
          <t>ppntestblog.files.wordpress.com</t>
        </is>
      </c>
      <c r="B143540" t="n">
        <v>258</v>
      </c>
    </row>
    <row r="143541">
      <c r="A143541" t="inlineStr">
        <is>
          <t>lifeismeantforexploring.files.wordpress.com</t>
        </is>
      </c>
      <c r="B143541" t="n">
        <v>258</v>
      </c>
    </row>
    <row r="143542">
      <c r="A143542" t="inlineStr">
        <is>
          <t>softalead.net</t>
        </is>
      </c>
      <c r="B143542" t="n">
        <v>258</v>
      </c>
    </row>
    <row r="143543">
      <c r="A143543" t="inlineStr">
        <is>
          <t>bestsmokersinfo.com</t>
        </is>
      </c>
      <c r="B143543" t="n">
        <v>258</v>
      </c>
    </row>
    <row r="143544">
      <c r="A143544" t="inlineStr">
        <is>
          <t>older-women-tube.com</t>
        </is>
      </c>
      <c r="B143544" t="n">
        <v>258</v>
      </c>
    </row>
    <row r="143545">
      <c r="A143545" t="inlineStr">
        <is>
          <t>www.carriewhelandesigns.com</t>
        </is>
      </c>
      <c r="B143545" t="n">
        <v>258</v>
      </c>
    </row>
    <row r="143546">
      <c r="A143546" t="inlineStr">
        <is>
          <t>kfmb.images.worldnow.com</t>
        </is>
      </c>
      <c r="B143546" t="n">
        <v>258</v>
      </c>
    </row>
    <row r="143547">
      <c r="A143547" t="inlineStr">
        <is>
          <t>naturescolours.com.au</t>
        </is>
      </c>
      <c r="B143547" t="n">
        <v>258</v>
      </c>
    </row>
    <row r="143548">
      <c r="A143548" t="inlineStr">
        <is>
          <t>www.bohangsensor.com</t>
        </is>
      </c>
      <c r="B143548" t="n">
        <v>258</v>
      </c>
    </row>
    <row r="143549">
      <c r="A143549" t="inlineStr">
        <is>
          <t>eaiainfo.org</t>
        </is>
      </c>
      <c r="B143549" t="n">
        <v>258</v>
      </c>
    </row>
    <row r="143550">
      <c r="A143550" t="inlineStr">
        <is>
          <t>www.thedaysdesign.net</t>
        </is>
      </c>
      <c r="B143550" t="n">
        <v>258</v>
      </c>
    </row>
    <row r="143551">
      <c r="A143551" t="inlineStr">
        <is>
          <t>www.saveonsupplies.co.uk</t>
        </is>
      </c>
      <c r="B143551" t="n">
        <v>258</v>
      </c>
    </row>
    <row r="143552">
      <c r="A143552" t="inlineStr">
        <is>
          <t>www.cctvvideo.com</t>
        </is>
      </c>
      <c r="B143552" t="n">
        <v>258</v>
      </c>
    </row>
    <row r="143553">
      <c r="A143553" t="inlineStr">
        <is>
          <t>sportset.com</t>
        </is>
      </c>
      <c r="B143553" t="n">
        <v>258</v>
      </c>
    </row>
    <row r="143554">
      <c r="A143554" t="inlineStr">
        <is>
          <t>1d2wuq2vibm61wvgg740yve3-wpengine.netdna-ssl.com</t>
        </is>
      </c>
      <c r="B143554" t="n">
        <v>258</v>
      </c>
    </row>
    <row r="143555">
      <c r="A143555" t="inlineStr">
        <is>
          <t>media.univcomm.cornell.edu</t>
        </is>
      </c>
      <c r="B143555" t="n">
        <v>258</v>
      </c>
    </row>
    <row r="143556">
      <c r="A143556" t="inlineStr">
        <is>
          <t>www.omnisend.com</t>
        </is>
      </c>
      <c r="B143556" t="n">
        <v>258</v>
      </c>
    </row>
    <row r="143557">
      <c r="A143557" t="inlineStr">
        <is>
          <t>www.diy-fence.co.uk</t>
        </is>
      </c>
      <c r="B143557" t="n">
        <v>258</v>
      </c>
    </row>
    <row r="143558">
      <c r="A143558" t="inlineStr">
        <is>
          <t>a3.img.mobypicture.com</t>
        </is>
      </c>
      <c r="B143558" t="n">
        <v>258</v>
      </c>
    </row>
    <row r="143559">
      <c r="A143559" t="inlineStr">
        <is>
          <t>stateviews.com.pk</t>
        </is>
      </c>
      <c r="B143559" t="n">
        <v>258</v>
      </c>
    </row>
    <row r="143560">
      <c r="A143560" t="inlineStr">
        <is>
          <t>arborinc.theonlinecatalog.com</t>
        </is>
      </c>
      <c r="B143560" t="n">
        <v>258</v>
      </c>
    </row>
    <row r="143561">
      <c r="A143561" t="inlineStr">
        <is>
          <t>427cql3zm66r1p4rqw14tnpg-wpengine.netdna-ssl.com</t>
        </is>
      </c>
      <c r="B143561" t="n">
        <v>258</v>
      </c>
    </row>
    <row r="143562">
      <c r="A143562" t="inlineStr">
        <is>
          <t>content.cryptonews.com.au</t>
        </is>
      </c>
      <c r="B143562" t="n">
        <v>258</v>
      </c>
    </row>
    <row r="143563">
      <c r="A143563" t="inlineStr">
        <is>
          <t>thewellplannedkitchen.com</t>
        </is>
      </c>
      <c r="B143563" t="n">
        <v>258</v>
      </c>
    </row>
    <row r="143564">
      <c r="A143564" t="inlineStr">
        <is>
          <t>www.directimages.com</t>
        </is>
      </c>
      <c r="B143564" t="n">
        <v>258</v>
      </c>
    </row>
    <row r="143565">
      <c r="A143565" t="inlineStr">
        <is>
          <t>www.welcomewildlife.com</t>
        </is>
      </c>
      <c r="B143565" t="n">
        <v>258</v>
      </c>
    </row>
    <row r="143566">
      <c r="A143566" t="inlineStr">
        <is>
          <t>hopkinshomeschool.com</t>
        </is>
      </c>
      <c r="B143566" t="n">
        <v>258</v>
      </c>
    </row>
    <row r="143567">
      <c r="A143567" t="inlineStr">
        <is>
          <t>www.gammanueta.org</t>
        </is>
      </c>
      <c r="B143567" t="n">
        <v>258</v>
      </c>
    </row>
    <row r="143568">
      <c r="A143568" t="inlineStr">
        <is>
          <t>speedagilitytrainingguide.com</t>
        </is>
      </c>
      <c r="B143568" t="n">
        <v>258</v>
      </c>
    </row>
    <row r="143569">
      <c r="A143569" t="inlineStr">
        <is>
          <t>www.spieletest.at</t>
        </is>
      </c>
      <c r="B143569" t="n">
        <v>258</v>
      </c>
    </row>
    <row r="143570">
      <c r="A143570" t="inlineStr">
        <is>
          <t>bshomewares.co.uk</t>
        </is>
      </c>
      <c r="B143570" t="n">
        <v>258</v>
      </c>
    </row>
    <row r="143571">
      <c r="A143571" t="inlineStr">
        <is>
          <t>www.furnitureroots.com</t>
        </is>
      </c>
      <c r="B143571" t="n">
        <v>258</v>
      </c>
    </row>
    <row r="143572">
      <c r="A143572" t="inlineStr">
        <is>
          <t>m.vaulting2013.com</t>
        </is>
      </c>
      <c r="B143572" t="n">
        <v>258</v>
      </c>
    </row>
    <row r="143573">
      <c r="A143573" t="inlineStr">
        <is>
          <t>ballbusting-guru.org</t>
        </is>
      </c>
      <c r="B143573" t="n">
        <v>258</v>
      </c>
    </row>
    <row r="143574">
      <c r="A143574" t="inlineStr">
        <is>
          <t>thedailystarr.files.wordpress.com</t>
        </is>
      </c>
      <c r="B143574" t="n">
        <v>258</v>
      </c>
    </row>
    <row r="143575">
      <c r="A143575" t="inlineStr">
        <is>
          <t>m.perrettiparkpictures.com</t>
        </is>
      </c>
      <c r="B143575" t="n">
        <v>258</v>
      </c>
    </row>
    <row r="143576">
      <c r="A143576" t="inlineStr">
        <is>
          <t>www.igcsebookshop.co.uk</t>
        </is>
      </c>
      <c r="B143576" t="n">
        <v>258</v>
      </c>
    </row>
    <row r="143577">
      <c r="A143577" t="inlineStr">
        <is>
          <t>www.trailsiderv.net</t>
        </is>
      </c>
      <c r="B143577" t="n">
        <v>258</v>
      </c>
    </row>
    <row r="143578">
      <c r="A143578" t="inlineStr">
        <is>
          <t>img4040.weyesimg.com</t>
        </is>
      </c>
      <c r="B143578" t="n">
        <v>258</v>
      </c>
    </row>
    <row r="143579">
      <c r="A143579" t="inlineStr">
        <is>
          <t>www.lucasgreenhouses.com</t>
        </is>
      </c>
      <c r="B143579" t="n">
        <v>258</v>
      </c>
    </row>
    <row r="143580">
      <c r="A143580" t="inlineStr">
        <is>
          <t>old-porn-hub.com</t>
        </is>
      </c>
      <c r="B143580" t="n">
        <v>258</v>
      </c>
    </row>
    <row r="143581">
      <c r="A143581" t="inlineStr">
        <is>
          <t>shopindia.ezeebags.com</t>
        </is>
      </c>
      <c r="B143581" t="n">
        <v>258</v>
      </c>
    </row>
    <row r="143582">
      <c r="A143582" t="inlineStr">
        <is>
          <t>www.arizonapottery.com</t>
        </is>
      </c>
      <c r="B143582" t="n">
        <v>258</v>
      </c>
    </row>
    <row r="143583">
      <c r="A143583" t="inlineStr">
        <is>
          <t>www.heavyduty-trucks.com</t>
        </is>
      </c>
      <c r="B143583" t="n">
        <v>258</v>
      </c>
    </row>
    <row r="143584">
      <c r="A143584" t="inlineStr">
        <is>
          <t>www.chefbakers.com</t>
        </is>
      </c>
      <c r="B143584" t="n">
        <v>258</v>
      </c>
    </row>
    <row r="143585">
      <c r="A143585" t="inlineStr">
        <is>
          <t>www2.natptax.com</t>
        </is>
      </c>
      <c r="B143585" t="n">
        <v>258</v>
      </c>
    </row>
    <row r="143586">
      <c r="A143586" t="inlineStr">
        <is>
          <t>graitec.co.uk</t>
        </is>
      </c>
      <c r="B143586" t="n">
        <v>258</v>
      </c>
    </row>
    <row r="143587">
      <c r="A143587" t="inlineStr">
        <is>
          <t>www.aussiepup.com.au</t>
        </is>
      </c>
      <c r="B143587" t="n">
        <v>258</v>
      </c>
    </row>
    <row r="143588">
      <c r="A143588" t="inlineStr">
        <is>
          <t>www.trashcanswarehouse.com</t>
        </is>
      </c>
      <c r="B143588" t="n">
        <v>258</v>
      </c>
    </row>
    <row r="143589">
      <c r="A143589" t="inlineStr">
        <is>
          <t>iwasasari.com</t>
        </is>
      </c>
      <c r="B143589" t="n">
        <v>258</v>
      </c>
    </row>
    <row r="143590">
      <c r="A143590" t="inlineStr">
        <is>
          <t>naturalparentguide.com</t>
        </is>
      </c>
      <c r="B143590" t="n">
        <v>258</v>
      </c>
    </row>
    <row r="143591">
      <c r="A143591" t="inlineStr">
        <is>
          <t>gallery.foreverliving.com</t>
        </is>
      </c>
      <c r="B143591" t="n">
        <v>258</v>
      </c>
    </row>
    <row r="143592">
      <c r="A143592" t="inlineStr">
        <is>
          <t>archives-photos.alcopa-auction.fr</t>
        </is>
      </c>
      <c r="B143592" t="n">
        <v>258</v>
      </c>
    </row>
    <row r="143593">
      <c r="A143593" t="inlineStr">
        <is>
          <t>www.fitnessmusic.club</t>
        </is>
      </c>
      <c r="B143593" t="n">
        <v>258</v>
      </c>
    </row>
    <row r="143594">
      <c r="A143594" t="inlineStr">
        <is>
          <t>cdn.ailand-store.jp</t>
        </is>
      </c>
      <c r="B143594" t="n">
        <v>258</v>
      </c>
    </row>
    <row r="143595">
      <c r="A143595" t="inlineStr">
        <is>
          <t>phsprowl.com</t>
        </is>
      </c>
      <c r="B143595" t="n">
        <v>258</v>
      </c>
    </row>
    <row r="143596">
      <c r="A143596" t="inlineStr">
        <is>
          <t>www.ventanaman.com</t>
        </is>
      </c>
      <c r="B143596" t="n">
        <v>258</v>
      </c>
    </row>
    <row r="143597">
      <c r="A143597" t="inlineStr">
        <is>
          <t>www.teddyboutique.co.uk</t>
        </is>
      </c>
      <c r="B143597" t="n">
        <v>258</v>
      </c>
    </row>
    <row r="143598">
      <c r="A143598" t="inlineStr">
        <is>
          <t>codyrealty.com</t>
        </is>
      </c>
      <c r="B143598" t="n">
        <v>258</v>
      </c>
    </row>
    <row r="143599">
      <c r="A143599" t="inlineStr">
        <is>
          <t>www.beeswiftonline.com</t>
        </is>
      </c>
      <c r="B143599" t="n">
        <v>258</v>
      </c>
    </row>
    <row r="143600">
      <c r="A143600" t="inlineStr">
        <is>
          <t>www.shop-bergsport.at</t>
        </is>
      </c>
      <c r="B143600" t="n">
        <v>258</v>
      </c>
    </row>
    <row r="143601">
      <c r="A143601" t="inlineStr">
        <is>
          <t>maritimedigitalcollections.com</t>
        </is>
      </c>
      <c r="B143601" t="n">
        <v>258</v>
      </c>
    </row>
    <row r="143602">
      <c r="A143602" t="inlineStr">
        <is>
          <t>oolongowl.files.wordpress.com</t>
        </is>
      </c>
      <c r="B143602" t="n">
        <v>258</v>
      </c>
    </row>
    <row r="143603">
      <c r="A143603" t="inlineStr">
        <is>
          <t>icanseeyourvoice.blob.core.windows.net</t>
        </is>
      </c>
      <c r="B143603" t="n">
        <v>258</v>
      </c>
    </row>
    <row r="143604">
      <c r="A143604" t="inlineStr">
        <is>
          <t>c532063.r63.cf3.rackcdn.com</t>
        </is>
      </c>
      <c r="B143604" t="n">
        <v>258</v>
      </c>
    </row>
    <row r="143605">
      <c r="A143605" t="inlineStr">
        <is>
          <t>d3p7mn7jyeu9ms.cloudfront.net</t>
        </is>
      </c>
      <c r="B143605" t="n">
        <v>258</v>
      </c>
    </row>
    <row r="143606">
      <c r="A143606" t="inlineStr">
        <is>
          <t>www.shayanashop.com</t>
        </is>
      </c>
      <c r="B143606" t="n">
        <v>258</v>
      </c>
    </row>
    <row r="143607">
      <c r="A143607" t="inlineStr">
        <is>
          <t>www.professionaltestequipment.com</t>
        </is>
      </c>
      <c r="B143607" t="n">
        <v>258</v>
      </c>
    </row>
    <row r="143608">
      <c r="A143608" t="inlineStr">
        <is>
          <t>www.beyondships1.com</t>
        </is>
      </c>
      <c r="B143608" t="n">
        <v>258</v>
      </c>
    </row>
    <row r="143609">
      <c r="A143609" t="inlineStr">
        <is>
          <t>partsfortvrs.com</t>
        </is>
      </c>
      <c r="B143609" t="n">
        <v>258</v>
      </c>
    </row>
    <row r="143610">
      <c r="A143610" t="inlineStr">
        <is>
          <t>30a76d6c27acbca21a1e-20134cba6912ae1e640319ed393654cb.ssl.cf1.rackcdn.com</t>
        </is>
      </c>
      <c r="B143610" t="n">
        <v>258</v>
      </c>
    </row>
    <row r="143611">
      <c r="A143611" t="inlineStr">
        <is>
          <t>2bd7a77e373a9572610f-dba1f64a3f969774cdd587a3528671a8.ssl.cf1.rackcdn.com</t>
        </is>
      </c>
      <c r="B143611" t="n">
        <v>258</v>
      </c>
    </row>
    <row r="143612">
      <c r="A143612" t="inlineStr">
        <is>
          <t>www.aranvalve.com</t>
        </is>
      </c>
      <c r="B143612" t="n">
        <v>258</v>
      </c>
    </row>
    <row r="143613">
      <c r="A143613" t="inlineStr">
        <is>
          <t>www.flagsflag.com</t>
        </is>
      </c>
      <c r="B143613" t="n">
        <v>258</v>
      </c>
    </row>
    <row r="143614">
      <c r="A143614" t="inlineStr">
        <is>
          <t>styleskinner.com</t>
        </is>
      </c>
      <c r="B143614" t="n">
        <v>257</v>
      </c>
    </row>
    <row r="143615">
      <c r="A143615" t="inlineStr">
        <is>
          <t>spurzine.com</t>
        </is>
      </c>
      <c r="B143615" t="n">
        <v>257</v>
      </c>
    </row>
    <row r="143616">
      <c r="A143616" t="inlineStr">
        <is>
          <t>www.hihonor.com</t>
        </is>
      </c>
      <c r="B143616" t="n">
        <v>257</v>
      </c>
    </row>
    <row r="143617">
      <c r="A143617" t="inlineStr">
        <is>
          <t>www.aja.com</t>
        </is>
      </c>
      <c r="B143617" t="n">
        <v>257</v>
      </c>
    </row>
    <row r="143618">
      <c r="A143618" t="inlineStr">
        <is>
          <t>oboi-vsem.ru</t>
        </is>
      </c>
      <c r="B143618" t="n">
        <v>257</v>
      </c>
    </row>
    <row r="143619">
      <c r="A143619" t="inlineStr">
        <is>
          <t>www.sktm.in</t>
        </is>
      </c>
      <c r="B143619" t="n">
        <v>257</v>
      </c>
    </row>
    <row r="143620">
      <c r="A143620" t="inlineStr">
        <is>
          <t>c10001583.nl01.servers.im</t>
        </is>
      </c>
      <c r="B143620" t="n">
        <v>257</v>
      </c>
    </row>
    <row r="143621">
      <c r="A143621" t="inlineStr">
        <is>
          <t>baolongan.vn</t>
        </is>
      </c>
      <c r="B143621" t="n">
        <v>257</v>
      </c>
    </row>
    <row r="143622">
      <c r="A143622" t="inlineStr">
        <is>
          <t>bucket1.glanacion.com</t>
        </is>
      </c>
      <c r="B143622" t="n">
        <v>257</v>
      </c>
    </row>
    <row r="143623">
      <c r="A143623" t="inlineStr">
        <is>
          <t>www.settemuse.it</t>
        </is>
      </c>
      <c r="B143623" t="n">
        <v>257</v>
      </c>
    </row>
    <row r="143624">
      <c r="A143624" t="inlineStr">
        <is>
          <t>s1073.lnwfile.com</t>
        </is>
      </c>
      <c r="B143624" t="n">
        <v>257</v>
      </c>
    </row>
    <row r="143625">
      <c r="A143625" t="inlineStr">
        <is>
          <t>img.yle.fi</t>
        </is>
      </c>
      <c r="B143625" t="n">
        <v>257</v>
      </c>
    </row>
    <row r="143626">
      <c r="A143626" t="inlineStr">
        <is>
          <t>cursodeorganizaciondelhogar.com</t>
        </is>
      </c>
      <c r="B143626" t="n">
        <v>257</v>
      </c>
    </row>
    <row r="143627">
      <c r="A143627" t="inlineStr">
        <is>
          <t>webcdn.ebook.hyread.com.tw</t>
        </is>
      </c>
      <c r="B143627" t="n">
        <v>257</v>
      </c>
    </row>
    <row r="143628">
      <c r="A143628" t="inlineStr">
        <is>
          <t>estaticos.marie-claire.es</t>
        </is>
      </c>
      <c r="B143628" t="n">
        <v>257</v>
      </c>
    </row>
    <row r="143629">
      <c r="A143629" t="inlineStr">
        <is>
          <t>static.fr.veryinternationalpeople.com</t>
        </is>
      </c>
      <c r="B143629" t="n">
        <v>257</v>
      </c>
    </row>
    <row r="143630">
      <c r="A143630" t="inlineStr">
        <is>
          <t>cdn-gap.akinon.net</t>
        </is>
      </c>
      <c r="B143630" t="n">
        <v>257</v>
      </c>
    </row>
    <row r="143631">
      <c r="A143631" t="inlineStr">
        <is>
          <t>www.p300.it</t>
        </is>
      </c>
      <c r="B143631" t="n">
        <v>257</v>
      </c>
    </row>
    <row r="143632">
      <c r="A143632" t="inlineStr">
        <is>
          <t>usm-feed-fl-miami.s3.amazonaws.com</t>
        </is>
      </c>
      <c r="B143632" t="n">
        <v>257</v>
      </c>
    </row>
    <row r="143633">
      <c r="A143633" t="inlineStr">
        <is>
          <t>thumbs01.cdn.web.tv</t>
        </is>
      </c>
      <c r="B143633" t="n">
        <v>257</v>
      </c>
    </row>
    <row r="143634">
      <c r="A143634" t="inlineStr">
        <is>
          <t>apriliasuperstore.com</t>
        </is>
      </c>
      <c r="B143634" t="n">
        <v>257</v>
      </c>
    </row>
    <row r="143635">
      <c r="A143635" t="inlineStr">
        <is>
          <t>img.oblecsedobre.cz</t>
        </is>
      </c>
      <c r="B143635" t="n">
        <v>257</v>
      </c>
    </row>
    <row r="143636">
      <c r="A143636" t="inlineStr">
        <is>
          <t>cdn11.avanticart.ro</t>
        </is>
      </c>
      <c r="B143636" t="n">
        <v>257</v>
      </c>
    </row>
    <row r="143637">
      <c r="A143637" t="inlineStr">
        <is>
          <t>pt.firstclasswatches.com</t>
        </is>
      </c>
      <c r="B143637" t="n">
        <v>257</v>
      </c>
    </row>
    <row r="143638">
      <c r="A143638" t="inlineStr">
        <is>
          <t>framacar.es</t>
        </is>
      </c>
      <c r="B143638" t="n">
        <v>257</v>
      </c>
    </row>
    <row r="143639">
      <c r="A143639" t="inlineStr">
        <is>
          <t>dh.lnwfile.com</t>
        </is>
      </c>
      <c r="B143639" t="n">
        <v>257</v>
      </c>
    </row>
    <row r="143640">
      <c r="A143640" t="inlineStr">
        <is>
          <t>shop.wiltec.nl</t>
        </is>
      </c>
      <c r="B143640" t="n">
        <v>257</v>
      </c>
    </row>
    <row r="143641">
      <c r="A143641" t="inlineStr">
        <is>
          <t>getbus.ru</t>
        </is>
      </c>
      <c r="B143641" t="n">
        <v>257</v>
      </c>
    </row>
    <row r="143642">
      <c r="A143642" t="inlineStr">
        <is>
          <t>www.clujlife.com</t>
        </is>
      </c>
      <c r="B143642" t="n">
        <v>257</v>
      </c>
    </row>
    <row r="143643">
      <c r="A143643" t="inlineStr">
        <is>
          <t>www.valeriusrentals.com</t>
        </is>
      </c>
      <c r="B143643" t="n">
        <v>257</v>
      </c>
    </row>
    <row r="143644">
      <c r="A143644" t="inlineStr">
        <is>
          <t>annuaire.laposte.fr</t>
        </is>
      </c>
      <c r="B143644" t="n">
        <v>257</v>
      </c>
    </row>
    <row r="143645">
      <c r="A143645" t="inlineStr">
        <is>
          <t>wallpapers.org.es</t>
        </is>
      </c>
      <c r="B143645" t="n">
        <v>257</v>
      </c>
    </row>
    <row r="143646">
      <c r="A143646" t="inlineStr">
        <is>
          <t>mobi-test.de</t>
        </is>
      </c>
      <c r="B143646" t="n">
        <v>257</v>
      </c>
    </row>
    <row r="143647">
      <c r="A143647" t="inlineStr">
        <is>
          <t>ghacloths.info</t>
        </is>
      </c>
      <c r="B143647" t="n">
        <v>257</v>
      </c>
    </row>
    <row r="143648">
      <c r="A143648" t="inlineStr">
        <is>
          <t>cdn.aanmelder.nl</t>
        </is>
      </c>
      <c r="B143648" t="n">
        <v>257</v>
      </c>
    </row>
    <row r="143649">
      <c r="A143649" t="inlineStr">
        <is>
          <t>towing247.ie</t>
        </is>
      </c>
      <c r="B143649" t="n">
        <v>257</v>
      </c>
    </row>
    <row r="143650">
      <c r="A143650" t="inlineStr">
        <is>
          <t>www.whiskymerchant.com</t>
        </is>
      </c>
      <c r="B143650" t="n">
        <v>257</v>
      </c>
    </row>
    <row r="143651">
      <c r="A143651" t="inlineStr">
        <is>
          <t>www.harcour.com</t>
        </is>
      </c>
      <c r="B143651" t="n">
        <v>257</v>
      </c>
    </row>
    <row r="143652">
      <c r="A143652" t="inlineStr">
        <is>
          <t>hgtta2zgaoi41fcnr2dmn5e1-wpengine.netdna-ssl.com</t>
        </is>
      </c>
      <c r="B143652" t="n">
        <v>257</v>
      </c>
    </row>
    <row r="143653">
      <c r="A143653" t="inlineStr">
        <is>
          <t>kissthecook.net</t>
        </is>
      </c>
      <c r="B143653" t="n">
        <v>257</v>
      </c>
    </row>
    <row r="143654">
      <c r="A143654" t="inlineStr">
        <is>
          <t>discountshoesonsale.com</t>
        </is>
      </c>
      <c r="B143654" t="n">
        <v>257</v>
      </c>
    </row>
    <row r="143655">
      <c r="A143655" t="inlineStr">
        <is>
          <t>www.foodentrepreneurshow.co.uk</t>
        </is>
      </c>
      <c r="B143655" t="n">
        <v>257</v>
      </c>
    </row>
    <row r="143656">
      <c r="A143656" t="inlineStr">
        <is>
          <t>d71445c4e8283aabe969-298430cf86bae354dcc3de0c47adee5b.ssl.cf1.rackcdn.com</t>
        </is>
      </c>
      <c r="B143656" t="n">
        <v>257</v>
      </c>
    </row>
    <row r="143657">
      <c r="A143657" t="inlineStr">
        <is>
          <t>00fa142fe671a28230ff-877e93b7f058e8ae78142e9739d90e3c.ssl.cf1.rackcdn.com</t>
        </is>
      </c>
      <c r="B143657" t="n">
        <v>257</v>
      </c>
    </row>
    <row r="143658">
      <c r="A143658" t="inlineStr">
        <is>
          <t>08a212304fc4a6caf0a9-1909dd29f83ce18a8706d3cff56f5ef8.ssl.cf1.rackcdn.com</t>
        </is>
      </c>
      <c r="B143658" t="n">
        <v>257</v>
      </c>
    </row>
    <row r="143659">
      <c r="A143659" t="inlineStr">
        <is>
          <t>ef55ea3e05c7143a16de-9362674915cd2619b15b162e153701b4.ssl.cf1.rackcdn.com</t>
        </is>
      </c>
      <c r="B143659" t="n">
        <v>257</v>
      </c>
    </row>
    <row r="143660">
      <c r="A143660" t="inlineStr">
        <is>
          <t>www.goalstudio.com</t>
        </is>
      </c>
      <c r="B143660" t="n">
        <v>257</v>
      </c>
    </row>
    <row r="143661">
      <c r="A143661" t="inlineStr">
        <is>
          <t>boucomont.staticlbi.com</t>
        </is>
      </c>
      <c r="B143661" t="n">
        <v>257</v>
      </c>
    </row>
    <row r="143662">
      <c r="A143662" t="inlineStr">
        <is>
          <t>www.greatphotos.eu</t>
        </is>
      </c>
      <c r="B143662" t="n">
        <v>257</v>
      </c>
    </row>
    <row r="143663">
      <c r="A143663" t="inlineStr">
        <is>
          <t>934228b5ba3fcb784fcc-5b96b3919b8481730162979419cbfc2d.ssl.cf2.rackcdn.com</t>
        </is>
      </c>
      <c r="B143663" t="n">
        <v>257</v>
      </c>
    </row>
    <row r="143664">
      <c r="A143664" t="inlineStr">
        <is>
          <t>dda9f599bb85474b5e05-0a56fb2be55d3af992307caab6126faf.ssl.cf1.rackcdn.com</t>
        </is>
      </c>
      <c r="B143664" t="n">
        <v>257</v>
      </c>
    </row>
    <row r="143665">
      <c r="A143665" t="inlineStr">
        <is>
          <t>d201jqx63h6czu.cloudfront.net</t>
        </is>
      </c>
      <c r="B143665" t="n">
        <v>257</v>
      </c>
    </row>
    <row r="143666">
      <c r="A143666" t="inlineStr">
        <is>
          <t>www.creatingwithallie.com</t>
        </is>
      </c>
      <c r="B143666" t="n">
        <v>257</v>
      </c>
    </row>
    <row r="143667">
      <c r="A143667" t="inlineStr">
        <is>
          <t>34651e3800bef2781d3d-9349834a43c69cdb1b92d6e3cb50cbce.ssl.cf1.rackcdn.com</t>
        </is>
      </c>
      <c r="B143667" t="n">
        <v>257</v>
      </c>
    </row>
    <row r="143668">
      <c r="A143668" t="inlineStr">
        <is>
          <t>store.ramotion.com</t>
        </is>
      </c>
      <c r="B143668" t="n">
        <v>257</v>
      </c>
    </row>
    <row r="143669">
      <c r="A143669" t="inlineStr">
        <is>
          <t>cdn7.fortune3.com</t>
        </is>
      </c>
      <c r="B143669" t="n">
        <v>257</v>
      </c>
    </row>
    <row r="143670">
      <c r="A143670" t="inlineStr">
        <is>
          <t>www.reproductionsart.com</t>
        </is>
      </c>
      <c r="B143670" t="n">
        <v>257</v>
      </c>
    </row>
    <row r="143671">
      <c r="A143671" t="inlineStr">
        <is>
          <t>www.filminquiry.com</t>
        </is>
      </c>
      <c r="B143671" t="n">
        <v>257</v>
      </c>
    </row>
    <row r="143672">
      <c r="A143672" t="inlineStr">
        <is>
          <t>www.ssi-schaefer.com</t>
        </is>
      </c>
      <c r="B143672" t="n">
        <v>257</v>
      </c>
    </row>
    <row r="143673">
      <c r="A143673" t="inlineStr">
        <is>
          <t>www.telefilm-central.org</t>
        </is>
      </c>
      <c r="B143673" t="n">
        <v>257</v>
      </c>
    </row>
    <row r="143674">
      <c r="A143674" t="inlineStr">
        <is>
          <t>wildwildwhisk.com</t>
        </is>
      </c>
      <c r="B143674" t="n">
        <v>257</v>
      </c>
    </row>
    <row r="143675">
      <c r="A143675" t="inlineStr">
        <is>
          <t>www.mylovelywedding.com</t>
        </is>
      </c>
      <c r="B143675" t="n">
        <v>257</v>
      </c>
    </row>
    <row r="143676">
      <c r="A143676" t="inlineStr">
        <is>
          <t>www.uchicagomedicine.org</t>
        </is>
      </c>
      <c r="B143676" t="n">
        <v>257</v>
      </c>
    </row>
    <row r="143677">
      <c r="A143677" t="inlineStr">
        <is>
          <t>images.mamamia.bg</t>
        </is>
      </c>
      <c r="B143677" t="n">
        <v>257</v>
      </c>
    </row>
    <row r="143678">
      <c r="A143678" t="inlineStr">
        <is>
          <t>www.wandercooks.com</t>
        </is>
      </c>
      <c r="B143678" t="n">
        <v>257</v>
      </c>
    </row>
    <row r="143679">
      <c r="A143679" t="inlineStr">
        <is>
          <t>fadeawayworld.com</t>
        </is>
      </c>
      <c r="B143679" t="n">
        <v>257</v>
      </c>
    </row>
    <row r="143680">
      <c r="A143680" t="inlineStr">
        <is>
          <t>homestrendy.com</t>
        </is>
      </c>
      <c r="B143680" t="n">
        <v>257</v>
      </c>
    </row>
    <row r="143681">
      <c r="A143681" t="inlineStr">
        <is>
          <t>finland.fi</t>
        </is>
      </c>
      <c r="B143681" t="n">
        <v>257</v>
      </c>
    </row>
    <row r="143682">
      <c r="A143682" t="inlineStr">
        <is>
          <t>www.sardatur-holidays.co.uk</t>
        </is>
      </c>
      <c r="B143682" t="n">
        <v>257</v>
      </c>
    </row>
    <row r="143683">
      <c r="A143683" t="inlineStr">
        <is>
          <t>forgamer.ee</t>
        </is>
      </c>
      <c r="B143683" t="n">
        <v>257</v>
      </c>
    </row>
    <row r="143684">
      <c r="A143684" t="inlineStr">
        <is>
          <t>admin.startfitness.co.uk</t>
        </is>
      </c>
      <c r="B143684" t="n">
        <v>257</v>
      </c>
    </row>
    <row r="143685">
      <c r="A143685" t="inlineStr">
        <is>
          <t>lightsinthedark.files.wordpress.com</t>
        </is>
      </c>
      <c r="B143685" t="n">
        <v>257</v>
      </c>
    </row>
    <row r="143686">
      <c r="A143686" t="inlineStr">
        <is>
          <t>images.sk-static.com</t>
        </is>
      </c>
      <c r="B143686" t="n">
        <v>257</v>
      </c>
    </row>
    <row r="143687">
      <c r="A143687" t="inlineStr">
        <is>
          <t>floridapolitics.com</t>
        </is>
      </c>
      <c r="B143687" t="n">
        <v>257</v>
      </c>
    </row>
    <row r="143688">
      <c r="A143688" t="inlineStr">
        <is>
          <t>www.mobiletransaction.org</t>
        </is>
      </c>
      <c r="B143688" t="n">
        <v>257</v>
      </c>
    </row>
    <row r="143689">
      <c r="A143689" t="inlineStr">
        <is>
          <t>blog.thomasnet.com</t>
        </is>
      </c>
      <c r="B143689" t="n">
        <v>257</v>
      </c>
    </row>
    <row r="143690">
      <c r="A143690" t="inlineStr">
        <is>
          <t>www.farhorizons.com</t>
        </is>
      </c>
      <c r="B143690" t="n">
        <v>257</v>
      </c>
    </row>
    <row r="143691">
      <c r="A143691" t="inlineStr">
        <is>
          <t>cookingwithjanica.com</t>
        </is>
      </c>
      <c r="B143691" t="n">
        <v>257</v>
      </c>
    </row>
    <row r="143692">
      <c r="A143692" t="inlineStr">
        <is>
          <t>www.maggiemae.com</t>
        </is>
      </c>
      <c r="B143692" t="n">
        <v>257</v>
      </c>
    </row>
    <row r="143693">
      <c r="A143693" t="inlineStr">
        <is>
          <t>swansonquotes.com</t>
        </is>
      </c>
      <c r="B143693" t="n">
        <v>257</v>
      </c>
    </row>
    <row r="143694">
      <c r="A143694" t="inlineStr">
        <is>
          <t>www.maryscullyreports.com</t>
        </is>
      </c>
      <c r="B143694" t="n">
        <v>257</v>
      </c>
    </row>
    <row r="143695">
      <c r="A143695" t="inlineStr">
        <is>
          <t>marlborough.news</t>
        </is>
      </c>
      <c r="B143695" t="n">
        <v>257</v>
      </c>
    </row>
    <row r="143696">
      <c r="A143696" t="inlineStr">
        <is>
          <t>www.micromatic.com</t>
        </is>
      </c>
      <c r="B143696" t="n">
        <v>257</v>
      </c>
    </row>
    <row r="143697">
      <c r="A143697" t="inlineStr">
        <is>
          <t>mom2.com</t>
        </is>
      </c>
      <c r="B143697" t="n">
        <v>257</v>
      </c>
    </row>
    <row r="143698">
      <c r="A143698" t="inlineStr">
        <is>
          <t>constantdelights.com</t>
        </is>
      </c>
      <c r="B143698" t="n">
        <v>257</v>
      </c>
    </row>
    <row r="143699">
      <c r="A143699" t="inlineStr">
        <is>
          <t>www.produitinterieurbrut.com</t>
        </is>
      </c>
      <c r="B143699" t="n">
        <v>257</v>
      </c>
    </row>
    <row r="143700">
      <c r="A143700" t="inlineStr">
        <is>
          <t>www.aljadeed.com</t>
        </is>
      </c>
      <c r="B143700" t="n">
        <v>257</v>
      </c>
    </row>
    <row r="143701">
      <c r="A143701" t="inlineStr">
        <is>
          <t>www.leneufeld.fr</t>
        </is>
      </c>
      <c r="B143701" t="n">
        <v>257</v>
      </c>
    </row>
    <row r="143702">
      <c r="A143702" t="inlineStr">
        <is>
          <t>billhubick.com</t>
        </is>
      </c>
      <c r="B143702" t="n">
        <v>257</v>
      </c>
    </row>
    <row r="143703">
      <c r="A143703" t="inlineStr">
        <is>
          <t>www.boxen247.com</t>
        </is>
      </c>
      <c r="B143703" t="n">
        <v>257</v>
      </c>
    </row>
    <row r="143704">
      <c r="A143704" t="inlineStr">
        <is>
          <t>shinobinews.com</t>
        </is>
      </c>
      <c r="B143704" t="n">
        <v>257</v>
      </c>
    </row>
    <row r="143705">
      <c r="A143705" t="inlineStr">
        <is>
          <t>www.macotechnology.com.au</t>
        </is>
      </c>
      <c r="B143705" t="n">
        <v>257</v>
      </c>
    </row>
    <row r="143706">
      <c r="A143706" t="inlineStr">
        <is>
          <t>www.lulux.ru</t>
        </is>
      </c>
      <c r="B143706" t="n">
        <v>257</v>
      </c>
    </row>
    <row r="143707">
      <c r="A143707" t="inlineStr">
        <is>
          <t>consomac.fr</t>
        </is>
      </c>
      <c r="B143707" t="n">
        <v>257</v>
      </c>
    </row>
    <row r="143708">
      <c r="A143708" t="inlineStr">
        <is>
          <t>www.maathiildee.com</t>
        </is>
      </c>
      <c r="B143708" t="n">
        <v>257</v>
      </c>
    </row>
    <row r="143709">
      <c r="A143709" t="inlineStr">
        <is>
          <t>voyagesafriq.com</t>
        </is>
      </c>
      <c r="B143709" t="n">
        <v>257</v>
      </c>
    </row>
    <row r="143710">
      <c r="A143710" t="inlineStr">
        <is>
          <t>www.songwriting.net</t>
        </is>
      </c>
      <c r="B143710" t="n">
        <v>257</v>
      </c>
    </row>
    <row r="143711">
      <c r="A143711" t="inlineStr">
        <is>
          <t>552598.smushcdn.com</t>
        </is>
      </c>
      <c r="B143711" t="n">
        <v>257</v>
      </c>
    </row>
    <row r="143712">
      <c r="A143712" t="inlineStr">
        <is>
          <t>hroarr.com</t>
        </is>
      </c>
      <c r="B143712" t="n">
        <v>257</v>
      </c>
    </row>
    <row r="143713">
      <c r="A143713" t="inlineStr">
        <is>
          <t>www.smow.de</t>
        </is>
      </c>
      <c r="B143713" t="n">
        <v>257</v>
      </c>
    </row>
    <row r="143714">
      <c r="A143714" t="inlineStr">
        <is>
          <t>feastoffun.com</t>
        </is>
      </c>
      <c r="B143714" t="n">
        <v>257</v>
      </c>
    </row>
    <row r="143715">
      <c r="A143715" t="inlineStr">
        <is>
          <t>static.beautymag.top</t>
        </is>
      </c>
      <c r="B143715" t="n">
        <v>257</v>
      </c>
    </row>
    <row r="143716">
      <c r="A143716" t="inlineStr">
        <is>
          <t>www.laccessorio.it</t>
        </is>
      </c>
      <c r="B143716" t="n">
        <v>257</v>
      </c>
    </row>
    <row r="143717">
      <c r="A143717" t="inlineStr">
        <is>
          <t>www.nakedwanderings.com</t>
        </is>
      </c>
      <c r="B143717" t="n">
        <v>257</v>
      </c>
    </row>
    <row r="143718">
      <c r="A143718" t="inlineStr">
        <is>
          <t>www.pmindia.gov.in</t>
        </is>
      </c>
      <c r="B143718" t="n">
        <v>257</v>
      </c>
    </row>
    <row r="143719">
      <c r="A143719" t="inlineStr">
        <is>
          <t>www.wcmanet.org</t>
        </is>
      </c>
      <c r="B143719" t="n">
        <v>257</v>
      </c>
    </row>
    <row r="143720">
      <c r="A143720" t="inlineStr">
        <is>
          <t>ggk.gildia.pl</t>
        </is>
      </c>
      <c r="B143720" t="n">
        <v>257</v>
      </c>
    </row>
    <row r="143721">
      <c r="A143721" t="inlineStr">
        <is>
          <t>images.foodmento.com</t>
        </is>
      </c>
      <c r="B143721" t="n">
        <v>257</v>
      </c>
    </row>
    <row r="143722">
      <c r="A143722" t="inlineStr">
        <is>
          <t>www.greenschoolsonline.co.uk</t>
        </is>
      </c>
      <c r="B143722" t="n">
        <v>257</v>
      </c>
    </row>
    <row r="143723">
      <c r="A143723" t="inlineStr">
        <is>
          <t>themerkle.com</t>
        </is>
      </c>
      <c r="B143723" t="n">
        <v>257</v>
      </c>
    </row>
    <row r="143724">
      <c r="A143724" t="inlineStr">
        <is>
          <t>wheresrr.com</t>
        </is>
      </c>
      <c r="B143724" t="n">
        <v>257</v>
      </c>
    </row>
    <row r="143725">
      <c r="A143725" t="inlineStr">
        <is>
          <t>floortjeloves.com</t>
        </is>
      </c>
      <c r="B143725" t="n">
        <v>257</v>
      </c>
    </row>
    <row r="143726">
      <c r="A143726" t="inlineStr">
        <is>
          <t>arranview.com</t>
        </is>
      </c>
      <c r="B143726" t="n">
        <v>257</v>
      </c>
    </row>
    <row r="143727">
      <c r="A143727" t="inlineStr">
        <is>
          <t>www.scotrail.co.uk</t>
        </is>
      </c>
      <c r="B143727" t="n">
        <v>257</v>
      </c>
    </row>
    <row r="143728">
      <c r="A143728" t="inlineStr">
        <is>
          <t>popdiaries.com</t>
        </is>
      </c>
      <c r="B143728" t="n">
        <v>257</v>
      </c>
    </row>
    <row r="143729">
      <c r="A143729" t="inlineStr">
        <is>
          <t>seasonstaproom.com</t>
        </is>
      </c>
      <c r="B143729" t="n">
        <v>257</v>
      </c>
    </row>
    <row r="143730">
      <c r="A143730" t="inlineStr">
        <is>
          <t>gritsandgrids.s3.amazonaws.com</t>
        </is>
      </c>
      <c r="B143730" t="n">
        <v>257</v>
      </c>
    </row>
    <row r="143731">
      <c r="A143731" t="inlineStr">
        <is>
          <t>blog.usac.edu</t>
        </is>
      </c>
      <c r="B143731" t="n">
        <v>257</v>
      </c>
    </row>
    <row r="143732">
      <c r="A143732" t="inlineStr">
        <is>
          <t>cazzo-uppfattat.com</t>
        </is>
      </c>
      <c r="B143732" t="n">
        <v>257</v>
      </c>
    </row>
    <row r="143733">
      <c r="A143733" t="inlineStr">
        <is>
          <t>elektrozine.be</t>
        </is>
      </c>
      <c r="B143733" t="n">
        <v>257</v>
      </c>
    </row>
    <row r="143734">
      <c r="A143734" t="inlineStr">
        <is>
          <t>i.crn.com</t>
        </is>
      </c>
      <c r="B143734" t="n">
        <v>257</v>
      </c>
    </row>
    <row r="143735">
      <c r="A143735" t="inlineStr">
        <is>
          <t>rockfaces.ru</t>
        </is>
      </c>
      <c r="B143735" t="n">
        <v>257</v>
      </c>
    </row>
    <row r="143736">
      <c r="A143736" t="inlineStr">
        <is>
          <t>www.aboomerslifeafter50.com</t>
        </is>
      </c>
      <c r="B143736" t="n">
        <v>257</v>
      </c>
    </row>
    <row r="143737">
      <c r="A143737" t="inlineStr">
        <is>
          <t>www.vmallworld.com</t>
        </is>
      </c>
      <c r="B143737" t="n">
        <v>257</v>
      </c>
    </row>
    <row r="143738">
      <c r="A143738" t="inlineStr">
        <is>
          <t>egt-bg.com</t>
        </is>
      </c>
      <c r="B143738" t="n">
        <v>257</v>
      </c>
    </row>
    <row r="143739">
      <c r="A143739" t="inlineStr">
        <is>
          <t>insideflyer.com</t>
        </is>
      </c>
      <c r="B143739" t="n">
        <v>257</v>
      </c>
    </row>
    <row r="143740">
      <c r="A143740" t="inlineStr">
        <is>
          <t>en.tvar-kt.cz</t>
        </is>
      </c>
      <c r="B143740" t="n">
        <v>257</v>
      </c>
    </row>
    <row r="143741">
      <c r="A143741" t="inlineStr">
        <is>
          <t>breezzone.com</t>
        </is>
      </c>
      <c r="B143741" t="n">
        <v>257</v>
      </c>
    </row>
    <row r="143742">
      <c r="A143742" t="inlineStr">
        <is>
          <t>hollywoodscreenprinting.com</t>
        </is>
      </c>
      <c r="B143742" t="n">
        <v>257</v>
      </c>
    </row>
    <row r="143743">
      <c r="A143743" t="inlineStr">
        <is>
          <t>www.loridennis.com</t>
        </is>
      </c>
      <c r="B143743" t="n">
        <v>257</v>
      </c>
    </row>
    <row r="143744">
      <c r="A143744" t="inlineStr">
        <is>
          <t>www.lakeheadu.ca</t>
        </is>
      </c>
      <c r="B143744" t="n">
        <v>257</v>
      </c>
    </row>
    <row r="143745">
      <c r="A143745" t="inlineStr">
        <is>
          <t>burgerconquest.com</t>
        </is>
      </c>
      <c r="B143745" t="n">
        <v>257</v>
      </c>
    </row>
    <row r="143746">
      <c r="A143746" t="inlineStr">
        <is>
          <t>ovencleaners.co</t>
        </is>
      </c>
      <c r="B143746" t="n">
        <v>257</v>
      </c>
    </row>
    <row r="143747">
      <c r="A143747" t="inlineStr">
        <is>
          <t>apkyu.com</t>
        </is>
      </c>
      <c r="B143747" t="n">
        <v>257</v>
      </c>
    </row>
    <row r="143748">
      <c r="A143748" t="inlineStr">
        <is>
          <t>www.shaktiellenwood.com</t>
        </is>
      </c>
      <c r="B143748" t="n">
        <v>257</v>
      </c>
    </row>
    <row r="143749">
      <c r="A143749" t="inlineStr">
        <is>
          <t>www.momsncharge.com</t>
        </is>
      </c>
      <c r="B143749" t="n">
        <v>257</v>
      </c>
    </row>
    <row r="143750">
      <c r="A143750" t="inlineStr">
        <is>
          <t>www.cuteflowersonline.com</t>
        </is>
      </c>
      <c r="B143750" t="n">
        <v>257</v>
      </c>
    </row>
    <row r="143751">
      <c r="A143751" t="inlineStr">
        <is>
          <t>www.aafarmer.co.uk</t>
        </is>
      </c>
      <c r="B143751" t="n">
        <v>257</v>
      </c>
    </row>
    <row r="143752">
      <c r="A143752" t="inlineStr">
        <is>
          <t>mnghostt.files.wordpress.com</t>
        </is>
      </c>
      <c r="B143752" t="n">
        <v>257</v>
      </c>
    </row>
    <row r="143753">
      <c r="A143753" t="inlineStr">
        <is>
          <t>www.imj.org.il</t>
        </is>
      </c>
      <c r="B143753" t="n">
        <v>257</v>
      </c>
    </row>
    <row r="143754">
      <c r="A143754" t="inlineStr">
        <is>
          <t>m4s8d9u3.rocketcdn.me</t>
        </is>
      </c>
      <c r="B143754" t="n">
        <v>257</v>
      </c>
    </row>
    <row r="143755">
      <c r="A143755" t="inlineStr">
        <is>
          <t>chacocanyon.com</t>
        </is>
      </c>
      <c r="B143755" t="n">
        <v>257</v>
      </c>
    </row>
    <row r="143756">
      <c r="A143756" t="inlineStr">
        <is>
          <t>rehobothfoodie.com</t>
        </is>
      </c>
      <c r="B143756" t="n">
        <v>257</v>
      </c>
    </row>
    <row r="143757">
      <c r="A143757" t="inlineStr">
        <is>
          <t>www.scarichiamo.it</t>
        </is>
      </c>
      <c r="B143757" t="n">
        <v>257</v>
      </c>
    </row>
    <row r="143758">
      <c r="A143758" t="inlineStr">
        <is>
          <t>leonardepsteinphotography.files.wordpress.com</t>
        </is>
      </c>
      <c r="B143758" t="n">
        <v>257</v>
      </c>
    </row>
    <row r="143759">
      <c r="A143759" t="inlineStr">
        <is>
          <t>www.heliosps.com.au</t>
        </is>
      </c>
      <c r="B143759" t="n">
        <v>257</v>
      </c>
    </row>
    <row r="143760">
      <c r="A143760" t="inlineStr">
        <is>
          <t>valorantnews.in</t>
        </is>
      </c>
      <c r="B143760" t="n">
        <v>257</v>
      </c>
    </row>
    <row r="143761">
      <c r="A143761" t="inlineStr">
        <is>
          <t>crafternoontreats.com</t>
        </is>
      </c>
      <c r="B143761" t="n">
        <v>257</v>
      </c>
    </row>
    <row r="143762">
      <c r="A143762" t="inlineStr">
        <is>
          <t>www.stuff-review.com</t>
        </is>
      </c>
      <c r="B143762" t="n">
        <v>257</v>
      </c>
    </row>
    <row r="143763">
      <c r="A143763" t="inlineStr">
        <is>
          <t>img.waterworld.com</t>
        </is>
      </c>
      <c r="B143763" t="n">
        <v>257</v>
      </c>
    </row>
    <row r="143764">
      <c r="A143764" t="inlineStr">
        <is>
          <t>blog.indiantrails.com</t>
        </is>
      </c>
      <c r="B143764" t="n">
        <v>257</v>
      </c>
    </row>
    <row r="143765">
      <c r="A143765" t="inlineStr">
        <is>
          <t>cdn.stockbrokers.com</t>
        </is>
      </c>
      <c r="B143765" t="n">
        <v>257</v>
      </c>
    </row>
    <row r="143766">
      <c r="A143766" t="inlineStr">
        <is>
          <t>www.lunabloom.be</t>
        </is>
      </c>
      <c r="B143766" t="n">
        <v>257</v>
      </c>
    </row>
    <row r="143767">
      <c r="A143767" t="inlineStr">
        <is>
          <t>www.doostihaa.com</t>
        </is>
      </c>
      <c r="B143767" t="n">
        <v>257</v>
      </c>
    </row>
    <row r="143768">
      <c r="A143768" t="inlineStr">
        <is>
          <t>www.goodprints.com</t>
        </is>
      </c>
      <c r="B143768" t="n">
        <v>257</v>
      </c>
    </row>
    <row r="143769">
      <c r="A143769" t="inlineStr">
        <is>
          <t>www.value.us</t>
        </is>
      </c>
      <c r="B143769" t="n">
        <v>257</v>
      </c>
    </row>
    <row r="143770">
      <c r="A143770" t="inlineStr">
        <is>
          <t>www.specialealberghi.it</t>
        </is>
      </c>
      <c r="B143770" t="n">
        <v>257</v>
      </c>
    </row>
    <row r="143771">
      <c r="A143771" t="inlineStr">
        <is>
          <t>red-skelton.info</t>
        </is>
      </c>
      <c r="B143771" t="n">
        <v>257</v>
      </c>
    </row>
    <row r="143772">
      <c r="A143772" t="inlineStr">
        <is>
          <t>www.digifloor.com</t>
        </is>
      </c>
      <c r="B143772" t="n">
        <v>257</v>
      </c>
    </row>
    <row r="143773">
      <c r="A143773" t="inlineStr">
        <is>
          <t>www.cakexpo.com</t>
        </is>
      </c>
      <c r="B143773" t="n">
        <v>257</v>
      </c>
    </row>
    <row r="143774">
      <c r="A143774" t="inlineStr">
        <is>
          <t>d2ov68p9vqf0gt.cloudfront.net</t>
        </is>
      </c>
      <c r="B143774" t="n">
        <v>257</v>
      </c>
    </row>
    <row r="143775">
      <c r="A143775" t="inlineStr">
        <is>
          <t>www.everlastingcastings.co.uk</t>
        </is>
      </c>
      <c r="B143775" t="n">
        <v>257</v>
      </c>
    </row>
    <row r="143776">
      <c r="A143776" t="inlineStr">
        <is>
          <t>img.divicast.com</t>
        </is>
      </c>
      <c r="B143776" t="n">
        <v>257</v>
      </c>
    </row>
    <row r="143777">
      <c r="A143777" t="inlineStr">
        <is>
          <t>tscstatic.shopbeehivespecialty.com</t>
        </is>
      </c>
      <c r="B143777" t="n">
        <v>257</v>
      </c>
    </row>
    <row r="143778">
      <c r="A143778" t="inlineStr">
        <is>
          <t>ghanasky.com</t>
        </is>
      </c>
      <c r="B143778" t="n">
        <v>257</v>
      </c>
    </row>
    <row r="143779">
      <c r="A143779" t="inlineStr">
        <is>
          <t>enlightenmentmag.com</t>
        </is>
      </c>
      <c r="B143779" t="n">
        <v>257</v>
      </c>
    </row>
    <row r="143780">
      <c r="A143780" t="inlineStr">
        <is>
          <t>e60d0439b45181bcb252-a0adbf49a77fe21cb2edcee726f15e5c.ssl.cf1.rackcdn.com</t>
        </is>
      </c>
      <c r="B143780" t="n">
        <v>257</v>
      </c>
    </row>
    <row r="143781">
      <c r="A143781" t="inlineStr">
        <is>
          <t>www.cohenandmassias.com</t>
        </is>
      </c>
      <c r="B143781" t="n">
        <v>257</v>
      </c>
    </row>
    <row r="143782">
      <c r="A143782" t="inlineStr">
        <is>
          <t>www.pingbooster.com</t>
        </is>
      </c>
      <c r="B143782" t="n">
        <v>257</v>
      </c>
    </row>
    <row r="143783">
      <c r="A143783" t="inlineStr">
        <is>
          <t>hometracks.nascar.com</t>
        </is>
      </c>
      <c r="B143783" t="n">
        <v>257</v>
      </c>
    </row>
    <row r="143784">
      <c r="A143784" t="inlineStr">
        <is>
          <t>wegee.us</t>
        </is>
      </c>
      <c r="B143784" t="n">
        <v>257</v>
      </c>
    </row>
    <row r="143785">
      <c r="A143785" t="inlineStr">
        <is>
          <t>www.countrylifestyle.nl</t>
        </is>
      </c>
      <c r="B143785" t="n">
        <v>257</v>
      </c>
    </row>
    <row r="143786">
      <c r="A143786" t="inlineStr">
        <is>
          <t>youngandthrifty.ca</t>
        </is>
      </c>
      <c r="B143786" t="n">
        <v>257</v>
      </c>
    </row>
    <row r="143787">
      <c r="A143787" t="inlineStr">
        <is>
          <t>playzipgames.co</t>
        </is>
      </c>
      <c r="B143787" t="n">
        <v>257</v>
      </c>
    </row>
    <row r="143788">
      <c r="A143788" t="inlineStr">
        <is>
          <t>tinyhousehugeideas.com</t>
        </is>
      </c>
      <c r="B143788" t="n">
        <v>257</v>
      </c>
    </row>
    <row r="143789">
      <c r="A143789" t="inlineStr">
        <is>
          <t>porsches-for-sale.com</t>
        </is>
      </c>
      <c r="B143789" t="n">
        <v>257</v>
      </c>
    </row>
    <row r="143790">
      <c r="A143790" t="inlineStr">
        <is>
          <t>hilbersinc.com</t>
        </is>
      </c>
      <c r="B143790" t="n">
        <v>257</v>
      </c>
    </row>
    <row r="143791">
      <c r="A143791" t="inlineStr">
        <is>
          <t>mollydodd.files.wordpress.com</t>
        </is>
      </c>
      <c r="B143791" t="n">
        <v>257</v>
      </c>
    </row>
    <row r="143792">
      <c r="A143792" t="inlineStr">
        <is>
          <t>assets.partyking.org</t>
        </is>
      </c>
      <c r="B143792" t="n">
        <v>257</v>
      </c>
    </row>
    <row r="143793">
      <c r="A143793" t="inlineStr">
        <is>
          <t>secureyourfuturewithus.com</t>
        </is>
      </c>
      <c r="B143793" t="n">
        <v>257</v>
      </c>
    </row>
    <row r="143794">
      <c r="A143794" t="inlineStr">
        <is>
          <t>www.studiotwopointeight.com</t>
        </is>
      </c>
      <c r="B143794" t="n">
        <v>257</v>
      </c>
    </row>
    <row r="143795">
      <c r="A143795" t="inlineStr">
        <is>
          <t>therestaurantboss.com</t>
        </is>
      </c>
      <c r="B143795" t="n">
        <v>257</v>
      </c>
    </row>
    <row r="143796">
      <c r="A143796" t="inlineStr">
        <is>
          <t>store.pcimagine.com</t>
        </is>
      </c>
      <c r="B143796" t="n">
        <v>257</v>
      </c>
    </row>
    <row r="143797">
      <c r="A143797" t="inlineStr">
        <is>
          <t>katmoviehd.sk</t>
        </is>
      </c>
      <c r="B143797" t="n">
        <v>257</v>
      </c>
    </row>
    <row r="143798">
      <c r="A143798" t="inlineStr">
        <is>
          <t>directcolors.com</t>
        </is>
      </c>
      <c r="B143798" t="n">
        <v>257</v>
      </c>
    </row>
    <row r="143799">
      <c r="A143799" t="inlineStr">
        <is>
          <t>xxxmoms.net</t>
        </is>
      </c>
      <c r="B143799" t="n">
        <v>257</v>
      </c>
    </row>
    <row r="143800">
      <c r="A143800" t="inlineStr">
        <is>
          <t>www.radtech.com</t>
        </is>
      </c>
      <c r="B143800" t="n">
        <v>257</v>
      </c>
    </row>
    <row r="143801">
      <c r="A143801" t="inlineStr">
        <is>
          <t>i.mandatairevoitures.fr</t>
        </is>
      </c>
      <c r="B143801" t="n">
        <v>257</v>
      </c>
    </row>
    <row r="143802">
      <c r="A143802" t="inlineStr">
        <is>
          <t>qsport.sk</t>
        </is>
      </c>
      <c r="B143802" t="n">
        <v>257</v>
      </c>
    </row>
    <row r="143803">
      <c r="A143803" t="inlineStr">
        <is>
          <t>tennis-utc.com</t>
        </is>
      </c>
      <c r="B143803" t="n">
        <v>257</v>
      </c>
    </row>
    <row r="143804">
      <c r="A143804" t="inlineStr">
        <is>
          <t>www.tailgatingideas.com</t>
        </is>
      </c>
      <c r="B143804" t="n">
        <v>257</v>
      </c>
    </row>
    <row r="143805">
      <c r="A143805" t="inlineStr">
        <is>
          <t>www.uipath.com</t>
        </is>
      </c>
      <c r="B143805" t="n">
        <v>257</v>
      </c>
    </row>
    <row r="143806">
      <c r="A143806" t="inlineStr">
        <is>
          <t>allmaltaonline.com</t>
        </is>
      </c>
      <c r="B143806" t="n">
        <v>257</v>
      </c>
    </row>
    <row r="143807">
      <c r="A143807" t="inlineStr">
        <is>
          <t>www.vintagegaragesigns.com</t>
        </is>
      </c>
      <c r="B143807" t="n">
        <v>257</v>
      </c>
    </row>
    <row r="143808">
      <c r="A143808" t="inlineStr">
        <is>
          <t>www.clearcompany.com</t>
        </is>
      </c>
      <c r="B143808" t="n">
        <v>257</v>
      </c>
    </row>
    <row r="143809">
      <c r="A143809" t="inlineStr">
        <is>
          <t>img.dogames.net</t>
        </is>
      </c>
      <c r="B143809" t="n">
        <v>257</v>
      </c>
    </row>
    <row r="143810">
      <c r="A143810" t="inlineStr">
        <is>
          <t>www.airsoft-land.fr</t>
        </is>
      </c>
      <c r="B143810" t="n">
        <v>257</v>
      </c>
    </row>
    <row r="143811">
      <c r="A143811" t="inlineStr">
        <is>
          <t>www.brainawareness.org</t>
        </is>
      </c>
      <c r="B143811" t="n">
        <v>257</v>
      </c>
    </row>
    <row r="143812">
      <c r="A143812" t="inlineStr">
        <is>
          <t>www.tourismbarrie.com</t>
        </is>
      </c>
      <c r="B143812" t="n">
        <v>257</v>
      </c>
    </row>
    <row r="143813">
      <c r="A143813" t="inlineStr">
        <is>
          <t>blog.jettly.com</t>
        </is>
      </c>
      <c r="B143813" t="n">
        <v>257</v>
      </c>
    </row>
    <row r="143814">
      <c r="A143814" t="inlineStr">
        <is>
          <t>clash.world</t>
        </is>
      </c>
      <c r="B143814" t="n">
        <v>257</v>
      </c>
    </row>
    <row r="143815">
      <c r="A143815" t="inlineStr">
        <is>
          <t>antoniogenna.files.wordpress.com</t>
        </is>
      </c>
      <c r="B143815" t="n">
        <v>257</v>
      </c>
    </row>
    <row r="143816">
      <c r="A143816" t="inlineStr">
        <is>
          <t>aintfoundagoodtitleblog.files.wordpress.com</t>
        </is>
      </c>
      <c r="B143816" t="n">
        <v>257</v>
      </c>
    </row>
    <row r="143817">
      <c r="A143817" t="inlineStr">
        <is>
          <t>g2z8u2n5.stackpathcdn.com</t>
        </is>
      </c>
      <c r="B143817" t="n">
        <v>257</v>
      </c>
    </row>
    <row r="143818">
      <c r="A143818" t="inlineStr">
        <is>
          <t>punishedprops.com</t>
        </is>
      </c>
      <c r="B143818" t="n">
        <v>257</v>
      </c>
    </row>
    <row r="143819">
      <c r="A143819" t="inlineStr">
        <is>
          <t>www.textmessages.eu</t>
        </is>
      </c>
      <c r="B143819" t="n">
        <v>257</v>
      </c>
    </row>
    <row r="143820">
      <c r="A143820" t="inlineStr">
        <is>
          <t>hdtubegays.com</t>
        </is>
      </c>
      <c r="B143820" t="n">
        <v>257</v>
      </c>
    </row>
    <row r="143821">
      <c r="A143821" t="inlineStr">
        <is>
          <t>cdn.mylovelynotebook.nl</t>
        </is>
      </c>
      <c r="B143821" t="n">
        <v>257</v>
      </c>
    </row>
    <row r="143822">
      <c r="A143822" t="inlineStr">
        <is>
          <t>androidfist.com</t>
        </is>
      </c>
      <c r="B143822" t="n">
        <v>257</v>
      </c>
    </row>
    <row r="143823">
      <c r="A143823" t="inlineStr">
        <is>
          <t>notebooksbu.com</t>
        </is>
      </c>
      <c r="B143823" t="n">
        <v>257</v>
      </c>
    </row>
    <row r="143824">
      <c r="A143824" t="inlineStr">
        <is>
          <t>digitalccbeta.coloradocollege.edu</t>
        </is>
      </c>
      <c r="B143824" t="n">
        <v>257</v>
      </c>
    </row>
    <row r="143825">
      <c r="A143825" t="inlineStr">
        <is>
          <t>image.iheart.com</t>
        </is>
      </c>
      <c r="B143825" t="n">
        <v>257</v>
      </c>
    </row>
    <row r="143826">
      <c r="A143826" t="inlineStr">
        <is>
          <t>smileexpo.eu</t>
        </is>
      </c>
      <c r="B143826" t="n">
        <v>257</v>
      </c>
    </row>
    <row r="143827">
      <c r="A143827" t="inlineStr">
        <is>
          <t>cdn-images.deezer.com</t>
        </is>
      </c>
      <c r="B143827" t="n">
        <v>257</v>
      </c>
    </row>
    <row r="143828">
      <c r="A143828" t="inlineStr">
        <is>
          <t>khadijabeauty.com</t>
        </is>
      </c>
      <c r="B143828" t="n">
        <v>257</v>
      </c>
    </row>
    <row r="143829">
      <c r="A143829" t="inlineStr">
        <is>
          <t>d1zox1ndje3oc.cloudfront.net</t>
        </is>
      </c>
      <c r="B143829" t="n">
        <v>257</v>
      </c>
    </row>
    <row r="143830">
      <c r="A143830" t="inlineStr">
        <is>
          <t>www.wypad.com.pl</t>
        </is>
      </c>
      <c r="B143830" t="n">
        <v>257</v>
      </c>
    </row>
    <row r="143831">
      <c r="A143831" t="inlineStr">
        <is>
          <t>lutte.quebec</t>
        </is>
      </c>
      <c r="B143831" t="n">
        <v>257</v>
      </c>
    </row>
    <row r="143832">
      <c r="A143832" t="inlineStr">
        <is>
          <t>www.klothon.com</t>
        </is>
      </c>
      <c r="B143832" t="n">
        <v>257</v>
      </c>
    </row>
    <row r="143833">
      <c r="A143833" t="inlineStr">
        <is>
          <t>vgdl.ir</t>
        </is>
      </c>
      <c r="B143833" t="n">
        <v>257</v>
      </c>
    </row>
    <row r="143834">
      <c r="A143834" t="inlineStr">
        <is>
          <t>www.edieandrona.co.uk</t>
        </is>
      </c>
      <c r="B143834" t="n">
        <v>257</v>
      </c>
    </row>
    <row r="143835">
      <c r="A143835" t="inlineStr">
        <is>
          <t>munin.metacpan.org</t>
        </is>
      </c>
      <c r="B143835" t="n">
        <v>257</v>
      </c>
    </row>
    <row r="143836">
      <c r="A143836" t="inlineStr">
        <is>
          <t>basoneguitars.com</t>
        </is>
      </c>
      <c r="B143836" t="n">
        <v>257</v>
      </c>
    </row>
    <row r="143837">
      <c r="A143837" t="inlineStr">
        <is>
          <t>anythingspossibletattoo.com</t>
        </is>
      </c>
      <c r="B143837" t="n">
        <v>257</v>
      </c>
    </row>
    <row r="143838">
      <c r="A143838" t="inlineStr">
        <is>
          <t>nordicapis.com</t>
        </is>
      </c>
      <c r="B143838" t="n">
        <v>257</v>
      </c>
    </row>
    <row r="143839">
      <c r="A143839" t="inlineStr">
        <is>
          <t>file-cdn.whokeys.com</t>
        </is>
      </c>
      <c r="B143839" t="n">
        <v>257</v>
      </c>
    </row>
    <row r="143840">
      <c r="A143840" t="inlineStr">
        <is>
          <t>24hourwristbands.com</t>
        </is>
      </c>
      <c r="B143840" t="n">
        <v>257</v>
      </c>
    </row>
    <row r="143841">
      <c r="A143841" t="inlineStr">
        <is>
          <t>thesuburbansoapbox.com</t>
        </is>
      </c>
      <c r="B143841" t="n">
        <v>257</v>
      </c>
    </row>
    <row r="143842">
      <c r="A143842" t="inlineStr">
        <is>
          <t>kingsavenue.com</t>
        </is>
      </c>
      <c r="B143842" t="n">
        <v>257</v>
      </c>
    </row>
    <row r="143843">
      <c r="A143843" t="inlineStr">
        <is>
          <t>www.latfusa.com</t>
        </is>
      </c>
      <c r="B143843" t="n">
        <v>257</v>
      </c>
    </row>
    <row r="143844">
      <c r="A143844" t="inlineStr">
        <is>
          <t>www.basecampgear.co.uk</t>
        </is>
      </c>
      <c r="B143844" t="n">
        <v>257</v>
      </c>
    </row>
    <row r="143845">
      <c r="A143845" t="inlineStr">
        <is>
          <t>www.asihome.com</t>
        </is>
      </c>
      <c r="B143845" t="n">
        <v>257</v>
      </c>
    </row>
    <row r="143846">
      <c r="A143846" t="inlineStr">
        <is>
          <t>personalbabyproducts.com</t>
        </is>
      </c>
      <c r="B143846" t="n">
        <v>257</v>
      </c>
    </row>
    <row r="143847">
      <c r="A143847" t="inlineStr">
        <is>
          <t>www.tamicyclescanada.com</t>
        </is>
      </c>
      <c r="B143847" t="n">
        <v>257</v>
      </c>
    </row>
    <row r="143848">
      <c r="A143848" t="inlineStr">
        <is>
          <t>twistedthrottle.com</t>
        </is>
      </c>
      <c r="B143848" t="n">
        <v>257</v>
      </c>
    </row>
    <row r="143849">
      <c r="A143849" t="inlineStr">
        <is>
          <t>itv.ie</t>
        </is>
      </c>
      <c r="B143849" t="n">
        <v>257</v>
      </c>
    </row>
    <row r="143850">
      <c r="A143850" t="inlineStr">
        <is>
          <t>www.camaro5.com</t>
        </is>
      </c>
      <c r="B143850" t="n">
        <v>257</v>
      </c>
    </row>
    <row r="143851">
      <c r="A143851" t="inlineStr">
        <is>
          <t>www.chrishughesphotography.co.uk</t>
        </is>
      </c>
      <c r="B143851" t="n">
        <v>257</v>
      </c>
    </row>
    <row r="143852">
      <c r="A143852" t="inlineStr">
        <is>
          <t>maroc.ma</t>
        </is>
      </c>
      <c r="B143852" t="n">
        <v>257</v>
      </c>
    </row>
    <row r="143853">
      <c r="A143853" t="inlineStr">
        <is>
          <t>growingnimblefamilies.com</t>
        </is>
      </c>
      <c r="B143853" t="n">
        <v>257</v>
      </c>
    </row>
    <row r="143854">
      <c r="A143854" t="inlineStr">
        <is>
          <t>www.kolonintl.com</t>
        </is>
      </c>
      <c r="B143854" t="n">
        <v>257</v>
      </c>
    </row>
    <row r="143855">
      <c r="A143855" t="inlineStr">
        <is>
          <t>thankfulhomemaker.com</t>
        </is>
      </c>
      <c r="B143855" t="n">
        <v>257</v>
      </c>
    </row>
    <row r="143856">
      <c r="A143856" t="inlineStr">
        <is>
          <t>www.elearningwmb.com</t>
        </is>
      </c>
      <c r="B143856" t="n">
        <v>257</v>
      </c>
    </row>
    <row r="143857">
      <c r="A143857" t="inlineStr">
        <is>
          <t>theresortatsummerlin.com</t>
        </is>
      </c>
      <c r="B143857" t="n">
        <v>257</v>
      </c>
    </row>
    <row r="143858">
      <c r="A143858" t="inlineStr">
        <is>
          <t>www.montecristogems.com</t>
        </is>
      </c>
      <c r="B143858" t="n">
        <v>257</v>
      </c>
    </row>
    <row r="143859">
      <c r="A143859" t="inlineStr">
        <is>
          <t>www.largedometent.com</t>
        </is>
      </c>
      <c r="B143859" t="n">
        <v>257</v>
      </c>
    </row>
    <row r="143860">
      <c r="A143860" t="inlineStr">
        <is>
          <t>videotuts.ru</t>
        </is>
      </c>
      <c r="B143860" t="n">
        <v>257</v>
      </c>
    </row>
    <row r="143861">
      <c r="A143861" t="inlineStr">
        <is>
          <t>www.aitaikuji.com</t>
        </is>
      </c>
      <c r="B143861" t="n">
        <v>257</v>
      </c>
    </row>
    <row r="143862">
      <c r="A143862" t="inlineStr">
        <is>
          <t>www.northcarolinagolf.com</t>
        </is>
      </c>
      <c r="B143862" t="n">
        <v>257</v>
      </c>
    </row>
    <row r="143863">
      <c r="A143863" t="inlineStr">
        <is>
          <t>egsm.mobi</t>
        </is>
      </c>
      <c r="B143863" t="n">
        <v>257</v>
      </c>
    </row>
    <row r="143864">
      <c r="A143864" t="inlineStr">
        <is>
          <t>www.hifibazar.sk</t>
        </is>
      </c>
      <c r="B143864" t="n">
        <v>257</v>
      </c>
    </row>
    <row r="143865">
      <c r="A143865" t="inlineStr">
        <is>
          <t>www.hisabjoker.se</t>
        </is>
      </c>
      <c r="B143865" t="n">
        <v>257</v>
      </c>
    </row>
    <row r="143866">
      <c r="A143866" t="inlineStr">
        <is>
          <t>www.sailsupply.de</t>
        </is>
      </c>
      <c r="B143866" t="n">
        <v>257</v>
      </c>
    </row>
    <row r="143867">
      <c r="A143867" t="inlineStr">
        <is>
          <t>www.kasafactory.com</t>
        </is>
      </c>
      <c r="B143867" t="n">
        <v>257</v>
      </c>
    </row>
    <row r="143868">
      <c r="A143868" t="inlineStr">
        <is>
          <t>www.lockshopdirect.co.uk</t>
        </is>
      </c>
      <c r="B143868" t="n">
        <v>257</v>
      </c>
    </row>
    <row r="143869">
      <c r="A143869" t="inlineStr">
        <is>
          <t>www.jennywrenbooks.com</t>
        </is>
      </c>
      <c r="B143869" t="n">
        <v>257</v>
      </c>
    </row>
    <row r="143870">
      <c r="A143870" t="inlineStr">
        <is>
          <t>sc.filehippo.net</t>
        </is>
      </c>
      <c r="B143870" t="n">
        <v>257</v>
      </c>
    </row>
    <row r="143871">
      <c r="A143871" t="inlineStr">
        <is>
          <t>www.sxjinhua.com</t>
        </is>
      </c>
      <c r="B143871" t="n">
        <v>257</v>
      </c>
    </row>
    <row r="143872">
      <c r="A143872" t="inlineStr">
        <is>
          <t>www.valuemerch.com</t>
        </is>
      </c>
      <c r="B143872" t="n">
        <v>257</v>
      </c>
    </row>
    <row r="143873">
      <c r="A143873" t="inlineStr">
        <is>
          <t>zamani.ae</t>
        </is>
      </c>
      <c r="B143873" t="n">
        <v>257</v>
      </c>
    </row>
    <row r="143874">
      <c r="A143874" t="inlineStr">
        <is>
          <t>www.vinpenet.ro</t>
        </is>
      </c>
      <c r="B143874" t="n">
        <v>257</v>
      </c>
    </row>
    <row r="143875">
      <c r="A143875" t="inlineStr">
        <is>
          <t>www.riversfly.com</t>
        </is>
      </c>
      <c r="B143875" t="n">
        <v>257</v>
      </c>
    </row>
    <row r="143876">
      <c r="A143876" t="inlineStr">
        <is>
          <t>www.dotworkz.com</t>
        </is>
      </c>
      <c r="B143876" t="n">
        <v>257</v>
      </c>
    </row>
    <row r="143877">
      <c r="A143877" t="inlineStr">
        <is>
          <t>www.leatherdome.com</t>
        </is>
      </c>
      <c r="B143877" t="n">
        <v>257</v>
      </c>
    </row>
    <row r="143878">
      <c r="A143878" t="inlineStr">
        <is>
          <t>www.blueribbonsupply.com</t>
        </is>
      </c>
      <c r="B143878" t="n">
        <v>257</v>
      </c>
    </row>
    <row r="143879">
      <c r="A143879" t="inlineStr">
        <is>
          <t>1qn6293u9dlx3iaae52r2qn2-wpengine.netdna-ssl.com</t>
        </is>
      </c>
      <c r="B143879" t="n">
        <v>257</v>
      </c>
    </row>
    <row r="143880">
      <c r="A143880" t="inlineStr">
        <is>
          <t>omser.co.uk</t>
        </is>
      </c>
      <c r="B143880" t="n">
        <v>257</v>
      </c>
    </row>
    <row r="143881">
      <c r="A143881" t="inlineStr">
        <is>
          <t>www.buildingblocksco.com</t>
        </is>
      </c>
      <c r="B143881" t="n">
        <v>257</v>
      </c>
    </row>
    <row r="143882">
      <c r="A143882" t="inlineStr">
        <is>
          <t>www.govtempdiary.com</t>
        </is>
      </c>
      <c r="B143882" t="n">
        <v>257</v>
      </c>
    </row>
    <row r="143883">
      <c r="A143883" t="inlineStr">
        <is>
          <t>www.companieshistory.com</t>
        </is>
      </c>
      <c r="B143883" t="n">
        <v>257</v>
      </c>
    </row>
    <row r="143884">
      <c r="A143884" t="inlineStr">
        <is>
          <t>computeuk.co.uk</t>
        </is>
      </c>
      <c r="B143884" t="n">
        <v>257</v>
      </c>
    </row>
    <row r="143885">
      <c r="A143885" t="inlineStr">
        <is>
          <t>visvape.co.uk</t>
        </is>
      </c>
      <c r="B143885" t="n">
        <v>257</v>
      </c>
    </row>
    <row r="143886">
      <c r="A143886" t="inlineStr">
        <is>
          <t>theartisticstamper-static.myshopblocks.com</t>
        </is>
      </c>
      <c r="B143886" t="n">
        <v>257</v>
      </c>
    </row>
    <row r="143887">
      <c r="A143887" t="inlineStr">
        <is>
          <t>www.olderfinger.com</t>
        </is>
      </c>
      <c r="B143887" t="n">
        <v>257</v>
      </c>
    </row>
    <row r="143888">
      <c r="A143888" t="inlineStr">
        <is>
          <t>navigator.innovation.ca</t>
        </is>
      </c>
      <c r="B143888" t="n">
        <v>257</v>
      </c>
    </row>
    <row r="143889">
      <c r="A143889" t="inlineStr">
        <is>
          <t>professionalheavyduty.com</t>
        </is>
      </c>
      <c r="B143889" t="n">
        <v>257</v>
      </c>
    </row>
    <row r="143890">
      <c r="A143890" t="inlineStr">
        <is>
          <t>5038-cdn.doitbest.com</t>
        </is>
      </c>
      <c r="B143890" t="n">
        <v>257</v>
      </c>
    </row>
    <row r="143891">
      <c r="A143891" t="inlineStr">
        <is>
          <t>creditspot.org</t>
        </is>
      </c>
      <c r="B143891" t="n">
        <v>257</v>
      </c>
    </row>
    <row r="143892">
      <c r="A143892" t="inlineStr">
        <is>
          <t>www.sealantsonline.co.uk</t>
        </is>
      </c>
      <c r="B143892" t="n">
        <v>257</v>
      </c>
    </row>
    <row r="143893">
      <c r="A143893" t="inlineStr">
        <is>
          <t>www.aps-supply.com</t>
        </is>
      </c>
      <c r="B143893" t="n">
        <v>257</v>
      </c>
    </row>
    <row r="143894">
      <c r="A143894" t="inlineStr">
        <is>
          <t>gplcrafter.com</t>
        </is>
      </c>
      <c r="B143894" t="n">
        <v>257</v>
      </c>
    </row>
    <row r="143895">
      <c r="A143895" t="inlineStr">
        <is>
          <t>cccontinental.com</t>
        </is>
      </c>
      <c r="B143895" t="n">
        <v>257</v>
      </c>
    </row>
    <row r="143896">
      <c r="A143896" t="inlineStr">
        <is>
          <t>www.yogihosting.com</t>
        </is>
      </c>
      <c r="B143896" t="n">
        <v>257</v>
      </c>
    </row>
    <row r="143897">
      <c r="A143897" t="inlineStr">
        <is>
          <t>www.phuket.net</t>
        </is>
      </c>
      <c r="B143897" t="n">
        <v>257</v>
      </c>
    </row>
    <row r="143898">
      <c r="A143898" t="inlineStr">
        <is>
          <t>www.video-play.pl</t>
        </is>
      </c>
      <c r="B143898" t="n">
        <v>257</v>
      </c>
    </row>
    <row r="143899">
      <c r="A143899" t="inlineStr">
        <is>
          <t>www.lagniappebelize.com</t>
        </is>
      </c>
      <c r="B143899" t="n">
        <v>257</v>
      </c>
    </row>
    <row r="143900">
      <c r="A143900" t="inlineStr">
        <is>
          <t>www.jtflag.com</t>
        </is>
      </c>
      <c r="B143900" t="n">
        <v>257</v>
      </c>
    </row>
    <row r="143901">
      <c r="A143901" t="inlineStr">
        <is>
          <t>www.aialedlighting.com</t>
        </is>
      </c>
      <c r="B143901" t="n">
        <v>257</v>
      </c>
    </row>
    <row r="143902">
      <c r="A143902" t="inlineStr">
        <is>
          <t>howdoihomeschool.com</t>
        </is>
      </c>
      <c r="B143902" t="n">
        <v>257</v>
      </c>
    </row>
    <row r="143903">
      <c r="A143903" t="inlineStr">
        <is>
          <t>epublib.info</t>
        </is>
      </c>
      <c r="B143903" t="n">
        <v>257</v>
      </c>
    </row>
    <row r="143904">
      <c r="A143904" t="inlineStr">
        <is>
          <t>www.signhub.com</t>
        </is>
      </c>
      <c r="B143904" t="n">
        <v>257</v>
      </c>
    </row>
    <row r="143905">
      <c r="A143905" t="inlineStr">
        <is>
          <t>ncbdiesel.com</t>
        </is>
      </c>
      <c r="B143905" t="n">
        <v>257</v>
      </c>
    </row>
    <row r="143906">
      <c r="A143906" t="inlineStr">
        <is>
          <t>articraft.gr</t>
        </is>
      </c>
      <c r="B143906" t="n">
        <v>257</v>
      </c>
    </row>
    <row r="143907">
      <c r="A143907" t="inlineStr">
        <is>
          <t>itsbattery.com</t>
        </is>
      </c>
      <c r="B143907" t="n">
        <v>257</v>
      </c>
    </row>
    <row r="143908">
      <c r="A143908" t="inlineStr">
        <is>
          <t>www.cariatielettronica.eu</t>
        </is>
      </c>
      <c r="B143908" t="n">
        <v>257</v>
      </c>
    </row>
    <row r="143909">
      <c r="A143909" t="inlineStr">
        <is>
          <t>www.kaeferland-shop.de</t>
        </is>
      </c>
      <c r="B143909" t="n">
        <v>257</v>
      </c>
    </row>
    <row r="143910">
      <c r="A143910" t="inlineStr">
        <is>
          <t>ehc.outreach.com</t>
        </is>
      </c>
      <c r="B143910" t="n">
        <v>257</v>
      </c>
    </row>
    <row r="143911">
      <c r="A143911" t="inlineStr">
        <is>
          <t>www.premierindustrialcorp.com</t>
        </is>
      </c>
      <c r="B143911" t="n">
        <v>257</v>
      </c>
    </row>
    <row r="143912">
      <c r="A143912" t="inlineStr">
        <is>
          <t>www.led-newstarleds.com</t>
        </is>
      </c>
      <c r="B143912" t="n">
        <v>257</v>
      </c>
    </row>
    <row r="143913">
      <c r="A143913" t="inlineStr">
        <is>
          <t>www.rickshometown.com</t>
        </is>
      </c>
      <c r="B143913" t="n">
        <v>257</v>
      </c>
    </row>
    <row r="143914">
      <c r="A143914" t="inlineStr">
        <is>
          <t>img4042.weyesns.com</t>
        </is>
      </c>
      <c r="B143914" t="n">
        <v>257</v>
      </c>
    </row>
    <row r="143915">
      <c r="A143915" t="inlineStr">
        <is>
          <t>d1b8wvqms9plqh.cloudfront.net</t>
        </is>
      </c>
      <c r="B143915" t="n">
        <v>257</v>
      </c>
    </row>
    <row r="143916">
      <c r="A143916" t="inlineStr">
        <is>
          <t>www.vetementdebasket.fr</t>
        </is>
      </c>
      <c r="B143916" t="n">
        <v>257</v>
      </c>
    </row>
    <row r="143917">
      <c r="A143917" t="inlineStr">
        <is>
          <t>biomarker-images.olink.com</t>
        </is>
      </c>
      <c r="B143917" t="n">
        <v>257</v>
      </c>
    </row>
    <row r="143918">
      <c r="A143918" t="inlineStr">
        <is>
          <t>www.textilestock.in</t>
        </is>
      </c>
      <c r="B143918" t="n">
        <v>257</v>
      </c>
    </row>
    <row r="143919">
      <c r="A143919" t="inlineStr">
        <is>
          <t>www.isignsonline.co.uk</t>
        </is>
      </c>
      <c r="B143919" t="n">
        <v>257</v>
      </c>
    </row>
    <row r="143920">
      <c r="A143920" t="inlineStr">
        <is>
          <t>thumb11.shutterstock.com</t>
        </is>
      </c>
      <c r="B143920" t="n">
        <v>257</v>
      </c>
    </row>
    <row r="143921">
      <c r="A143921" t="inlineStr">
        <is>
          <t>app.jetsoftware.co.uk</t>
        </is>
      </c>
      <c r="B143921" t="n">
        <v>257</v>
      </c>
    </row>
    <row r="143922">
      <c r="A143922" t="inlineStr">
        <is>
          <t>www.theveteransstore.com</t>
        </is>
      </c>
      <c r="B143922" t="n">
        <v>257</v>
      </c>
    </row>
    <row r="143923">
      <c r="A143923" t="inlineStr">
        <is>
          <t>www.desixxxpics.com</t>
        </is>
      </c>
      <c r="B143923" t="n">
        <v>257</v>
      </c>
    </row>
    <row r="143924">
      <c r="A143924" t="inlineStr">
        <is>
          <t>bilder.beautynails-forum.de</t>
        </is>
      </c>
      <c r="B143924" t="n">
        <v>257</v>
      </c>
    </row>
    <row r="143925">
      <c r="A143925" t="inlineStr">
        <is>
          <t>www.euronetbike.net</t>
        </is>
      </c>
      <c r="B143925" t="n">
        <v>257</v>
      </c>
    </row>
    <row r="143926">
      <c r="A143926" t="inlineStr">
        <is>
          <t>electricfireplaceinsert.name</t>
        </is>
      </c>
      <c r="B143926" t="n">
        <v>257</v>
      </c>
    </row>
    <row r="143927">
      <c r="A143927" t="inlineStr">
        <is>
          <t>space1-hhouse.fra1.digitaloceanspaces.com</t>
        </is>
      </c>
      <c r="B143927" t="n">
        <v>257</v>
      </c>
    </row>
    <row r="143928">
      <c r="A143928" t="inlineStr">
        <is>
          <t>images.kodin1.com</t>
        </is>
      </c>
      <c r="B143928" t="n">
        <v>257</v>
      </c>
    </row>
    <row r="143929">
      <c r="A143929" t="inlineStr">
        <is>
          <t>img.tinxe.vn</t>
        </is>
      </c>
      <c r="B143929" t="n">
        <v>257</v>
      </c>
    </row>
    <row r="143930">
      <c r="A143930" t="inlineStr">
        <is>
          <t>blog-imgs-101.fc2.com</t>
        </is>
      </c>
      <c r="B143930" t="n">
        <v>257</v>
      </c>
    </row>
    <row r="143931">
      <c r="A143931" t="inlineStr">
        <is>
          <t>www.boatshopping.com.br</t>
        </is>
      </c>
      <c r="B143931" t="n">
        <v>257</v>
      </c>
    </row>
    <row r="143932">
      <c r="A143932" t="inlineStr">
        <is>
          <t>test.aksamoto.com</t>
        </is>
      </c>
      <c r="B143932" t="n">
        <v>257</v>
      </c>
    </row>
    <row r="143933">
      <c r="A143933" t="inlineStr">
        <is>
          <t>www.postbeeld.com</t>
        </is>
      </c>
      <c r="B143933" t="n">
        <v>257</v>
      </c>
    </row>
    <row r="143934">
      <c r="A143934" t="inlineStr">
        <is>
          <t>cdn.verkleedklerenonline.nl</t>
        </is>
      </c>
      <c r="B143934" t="n">
        <v>257</v>
      </c>
    </row>
    <row r="143935">
      <c r="A143935" t="inlineStr">
        <is>
          <t>ia803100.us.archive.org</t>
        </is>
      </c>
      <c r="B143935" t="n">
        <v>257</v>
      </c>
    </row>
    <row r="143936">
      <c r="A143936" t="inlineStr">
        <is>
          <t>a3.leadongcdn.cn</t>
        </is>
      </c>
      <c r="B143936" t="n">
        <v>257</v>
      </c>
    </row>
    <row r="143937">
      <c r="A143937" t="inlineStr">
        <is>
          <t>marcusashley.com</t>
        </is>
      </c>
      <c r="B143937" t="n">
        <v>257</v>
      </c>
    </row>
    <row r="143938">
      <c r="A143938" t="inlineStr">
        <is>
          <t>lumen.com.hr</t>
        </is>
      </c>
      <c r="B143938" t="n">
        <v>257</v>
      </c>
    </row>
    <row r="143939">
      <c r="A143939" t="inlineStr">
        <is>
          <t>www.yacht-spirit.com</t>
        </is>
      </c>
      <c r="B143939" t="n">
        <v>257</v>
      </c>
    </row>
    <row r="143940">
      <c r="A143940" t="inlineStr">
        <is>
          <t>nettrading.ro</t>
        </is>
      </c>
      <c r="B143940" t="n">
        <v>257</v>
      </c>
    </row>
    <row r="143941">
      <c r="A143941" t="inlineStr">
        <is>
          <t>www.cobaeurope.com</t>
        </is>
      </c>
      <c r="B143941" t="n">
        <v>257</v>
      </c>
    </row>
    <row r="143942">
      <c r="A143942" t="inlineStr">
        <is>
          <t>www.everythingdinosaur.com</t>
        </is>
      </c>
      <c r="B143942" t="n">
        <v>257</v>
      </c>
    </row>
    <row r="143943">
      <c r="A143943" t="inlineStr">
        <is>
          <t>baito.rs</t>
        </is>
      </c>
      <c r="B143943" t="n">
        <v>257</v>
      </c>
    </row>
    <row r="143944">
      <c r="A143944" t="inlineStr">
        <is>
          <t>www.patchandstitch.com</t>
        </is>
      </c>
      <c r="B143944" t="n">
        <v>257</v>
      </c>
    </row>
    <row r="143945">
      <c r="A143945" t="inlineStr">
        <is>
          <t>www.carlost.net</t>
        </is>
      </c>
      <c r="B143945" t="n">
        <v>257</v>
      </c>
    </row>
    <row r="143946">
      <c r="A143946" t="inlineStr">
        <is>
          <t>55rueduchatrouge.com</t>
        </is>
      </c>
      <c r="B143946" t="n">
        <v>257</v>
      </c>
    </row>
    <row r="143947">
      <c r="A143947" t="inlineStr">
        <is>
          <t>imagestoreretrieval.aspos.nl</t>
        </is>
      </c>
      <c r="B143947" t="n">
        <v>257</v>
      </c>
    </row>
    <row r="143948">
      <c r="A143948" t="inlineStr">
        <is>
          <t>shop.gruppocat.it</t>
        </is>
      </c>
      <c r="B143948" t="n">
        <v>257</v>
      </c>
    </row>
    <row r="143949">
      <c r="A143949" t="inlineStr">
        <is>
          <t>solodeportes-9bvc3m9qgmf6g9x.stackpathdns.com</t>
        </is>
      </c>
      <c r="B143949" t="n">
        <v>257</v>
      </c>
    </row>
    <row r="143950">
      <c r="A143950" t="inlineStr">
        <is>
          <t>www.profesionaldj.es</t>
        </is>
      </c>
      <c r="B143950" t="n">
        <v>257</v>
      </c>
    </row>
    <row r="143951">
      <c r="A143951" t="inlineStr">
        <is>
          <t>nearshoreamericas.com</t>
        </is>
      </c>
      <c r="B143951" t="n">
        <v>257</v>
      </c>
    </row>
    <row r="143952">
      <c r="A143952" t="inlineStr">
        <is>
          <t>all-movie.tv</t>
        </is>
      </c>
      <c r="B143952" t="n">
        <v>257</v>
      </c>
    </row>
    <row r="143953">
      <c r="A143953" t="inlineStr">
        <is>
          <t>www.misotimis.gr</t>
        </is>
      </c>
      <c r="B143953" t="n">
        <v>257</v>
      </c>
    </row>
    <row r="143954">
      <c r="A143954" t="inlineStr">
        <is>
          <t>www.pro-duo-particulier.fr</t>
        </is>
      </c>
      <c r="B143954" t="n">
        <v>257</v>
      </c>
    </row>
    <row r="143955">
      <c r="A143955" t="inlineStr">
        <is>
          <t>cdn.safathome.com</t>
        </is>
      </c>
      <c r="B143955" t="n">
        <v>257</v>
      </c>
    </row>
    <row r="143956">
      <c r="A143956" t="inlineStr">
        <is>
          <t>gimg1.gympik.com</t>
        </is>
      </c>
      <c r="B143956" t="n">
        <v>257</v>
      </c>
    </row>
    <row r="143957">
      <c r="A143957" t="inlineStr">
        <is>
          <t>www.leschasseursdeprix.com</t>
        </is>
      </c>
      <c r="B143957" t="n">
        <v>257</v>
      </c>
    </row>
    <row r="143958">
      <c r="A143958" t="inlineStr">
        <is>
          <t>community.cisco.com</t>
        </is>
      </c>
      <c r="B143958" t="n">
        <v>257</v>
      </c>
    </row>
    <row r="143959">
      <c r="A143959" t="inlineStr">
        <is>
          <t>shop.dreoni.it</t>
        </is>
      </c>
      <c r="B143959" t="n">
        <v>257</v>
      </c>
    </row>
    <row r="143960">
      <c r="A143960" t="inlineStr">
        <is>
          <t>www.onlyeggless.com</t>
        </is>
      </c>
      <c r="B143960" t="n">
        <v>257</v>
      </c>
    </row>
    <row r="143961">
      <c r="A143961" t="inlineStr">
        <is>
          <t>www.declicfitness.com</t>
        </is>
      </c>
      <c r="B143961" t="n">
        <v>257</v>
      </c>
    </row>
    <row r="143962">
      <c r="A143962" t="inlineStr">
        <is>
          <t>www.leboat.com</t>
        </is>
      </c>
      <c r="B143962" t="n">
        <v>257</v>
      </c>
    </row>
    <row r="143963">
      <c r="A143963" t="inlineStr">
        <is>
          <t>www.volvogroup.com</t>
        </is>
      </c>
      <c r="B143963" t="n">
        <v>257</v>
      </c>
    </row>
    <row r="143964">
      <c r="A143964" t="inlineStr">
        <is>
          <t>www.mmdltd.com</t>
        </is>
      </c>
      <c r="B143964" t="n">
        <v>257</v>
      </c>
    </row>
    <row r="143965">
      <c r="A143965" t="inlineStr">
        <is>
          <t>mecardo.com.au</t>
        </is>
      </c>
      <c r="B143965" t="n">
        <v>257</v>
      </c>
    </row>
    <row r="143966">
      <c r="A143966" t="inlineStr">
        <is>
          <t>m.officialarizucker.com</t>
        </is>
      </c>
      <c r="B143966" t="n">
        <v>257</v>
      </c>
    </row>
    <row r="143967">
      <c r="A143967" t="inlineStr">
        <is>
          <t>www.partypro.fr</t>
        </is>
      </c>
      <c r="B143967" t="n">
        <v>257</v>
      </c>
    </row>
    <row r="143968">
      <c r="A143968" t="inlineStr">
        <is>
          <t>www.ourartworld.com</t>
        </is>
      </c>
      <c r="B143968" t="n">
        <v>257</v>
      </c>
    </row>
    <row r="143969">
      <c r="A143969" t="inlineStr">
        <is>
          <t>lukebeasley.wpengine.com</t>
        </is>
      </c>
      <c r="B143969" t="n">
        <v>257</v>
      </c>
    </row>
    <row r="143970">
      <c r="A143970" t="inlineStr">
        <is>
          <t>gowith-theblog.com</t>
        </is>
      </c>
      <c r="B143970" t="n">
        <v>257</v>
      </c>
    </row>
    <row r="143971">
      <c r="A143971" t="inlineStr">
        <is>
          <t>fan-de-stars.com</t>
        </is>
      </c>
      <c r="B143971" t="n">
        <v>257</v>
      </c>
    </row>
    <row r="143972">
      <c r="A143972" t="inlineStr">
        <is>
          <t>chonandchon.com</t>
        </is>
      </c>
      <c r="B143972" t="n">
        <v>257</v>
      </c>
    </row>
    <row r="143973">
      <c r="A143973" t="inlineStr">
        <is>
          <t>laavventura.files.wordpress.com</t>
        </is>
      </c>
      <c r="B143973" t="n">
        <v>257</v>
      </c>
    </row>
    <row r="143974">
      <c r="A143974" t="inlineStr">
        <is>
          <t>supplementpolice.com</t>
        </is>
      </c>
      <c r="B143974" t="n">
        <v>257</v>
      </c>
    </row>
    <row r="143975">
      <c r="A143975" t="inlineStr">
        <is>
          <t>thenester.com</t>
        </is>
      </c>
      <c r="B143975" t="n">
        <v>257</v>
      </c>
    </row>
    <row r="143976">
      <c r="A143976" t="inlineStr">
        <is>
          <t>memoryfoammattressdouble.biz</t>
        </is>
      </c>
      <c r="B143976" t="n">
        <v>257</v>
      </c>
    </row>
    <row r="143977">
      <c r="A143977" t="inlineStr">
        <is>
          <t>ridestep.ru</t>
        </is>
      </c>
      <c r="B143977" t="n">
        <v>257</v>
      </c>
    </row>
    <row r="143978">
      <c r="A143978" t="inlineStr">
        <is>
          <t>www.gendisasters.com</t>
        </is>
      </c>
      <c r="B143978" t="n">
        <v>257</v>
      </c>
    </row>
    <row r="143979">
      <c r="A143979" t="inlineStr">
        <is>
          <t>storiesflistgv2.blob.core.windows.net</t>
        </is>
      </c>
      <c r="B143979" t="n">
        <v>257</v>
      </c>
    </row>
    <row r="143980">
      <c r="A143980" t="inlineStr">
        <is>
          <t>norfolktalesmyths.files.wordpress.com</t>
        </is>
      </c>
      <c r="B143980" t="n">
        <v>257</v>
      </c>
    </row>
    <row r="143981">
      <c r="A143981" t="inlineStr">
        <is>
          <t>www.recentstatus.com</t>
        </is>
      </c>
      <c r="B143981" t="n">
        <v>257</v>
      </c>
    </row>
    <row r="143982">
      <c r="A143982" t="inlineStr">
        <is>
          <t>singledoorrefrigerated.com</t>
        </is>
      </c>
      <c r="B143982" t="n">
        <v>257</v>
      </c>
    </row>
    <row r="143983">
      <c r="A143983" t="inlineStr">
        <is>
          <t>cdn.surfiran.com</t>
        </is>
      </c>
      <c r="B143983" t="n">
        <v>257</v>
      </c>
    </row>
    <row r="143984">
      <c r="A143984" t="inlineStr">
        <is>
          <t>images.zyrofisher.co.uk</t>
        </is>
      </c>
      <c r="B143984" t="n">
        <v>257</v>
      </c>
    </row>
    <row r="143985">
      <c r="A143985" t="inlineStr">
        <is>
          <t>www.bestbeginnermotorcycles.com</t>
        </is>
      </c>
      <c r="B143985" t="n">
        <v>257</v>
      </c>
    </row>
    <row r="143986">
      <c r="A143986" t="inlineStr">
        <is>
          <t>secretsdejardins.e-monsite.com</t>
        </is>
      </c>
      <c r="B143986" t="n">
        <v>257</v>
      </c>
    </row>
    <row r="143987">
      <c r="A143987" t="inlineStr">
        <is>
          <t>weddingpronews.com</t>
        </is>
      </c>
      <c r="B143987" t="n">
        <v>257</v>
      </c>
    </row>
    <row r="143988">
      <c r="A143988" t="inlineStr">
        <is>
          <t>jessicafreyphotographyblog.com</t>
        </is>
      </c>
      <c r="B143988" t="n">
        <v>257</v>
      </c>
    </row>
    <row r="143989">
      <c r="A143989" t="inlineStr">
        <is>
          <t>www.dramagroups.com</t>
        </is>
      </c>
      <c r="B143989" t="n">
        <v>257</v>
      </c>
    </row>
    <row r="143990">
      <c r="A143990" t="inlineStr">
        <is>
          <t>nonnotificati.com</t>
        </is>
      </c>
      <c r="B143990" t="n">
        <v>257</v>
      </c>
    </row>
    <row r="143991">
      <c r="A143991" t="inlineStr">
        <is>
          <t>en.wordpress-plugins-list.com</t>
        </is>
      </c>
      <c r="B143991" t="n">
        <v>257</v>
      </c>
    </row>
    <row r="143992">
      <c r="A143992" t="inlineStr">
        <is>
          <t>dmfwoh5tsii9v.cloudfront.net</t>
        </is>
      </c>
      <c r="B143992" t="n">
        <v>257</v>
      </c>
    </row>
    <row r="143993">
      <c r="A143993" t="inlineStr">
        <is>
          <t>www.ultrapinkbeauty.com</t>
        </is>
      </c>
      <c r="B143993" t="n">
        <v>257</v>
      </c>
    </row>
    <row r="143994">
      <c r="A143994" t="inlineStr">
        <is>
          <t>onemoderncouple.com</t>
        </is>
      </c>
      <c r="B143994" t="n">
        <v>257</v>
      </c>
    </row>
    <row r="143995">
      <c r="A143995" t="inlineStr">
        <is>
          <t>www.shoptieoneon.com</t>
        </is>
      </c>
      <c r="B143995" t="n">
        <v>257</v>
      </c>
    </row>
    <row r="143996">
      <c r="A143996" t="inlineStr">
        <is>
          <t>laurenspinelli.com</t>
        </is>
      </c>
      <c r="B143996" t="n">
        <v>257</v>
      </c>
    </row>
    <row r="143997">
      <c r="A143997" t="inlineStr">
        <is>
          <t>thealmostdone.com</t>
        </is>
      </c>
      <c r="B143997" t="n">
        <v>257</v>
      </c>
    </row>
    <row r="143998">
      <c r="A143998" t="inlineStr">
        <is>
          <t>www.yongstrading.com</t>
        </is>
      </c>
      <c r="B143998" t="n">
        <v>257</v>
      </c>
    </row>
    <row r="143999">
      <c r="A143999" t="inlineStr">
        <is>
          <t>www.bbqsandoutdoor.com.au</t>
        </is>
      </c>
      <c r="B143999" t="n">
        <v>257</v>
      </c>
    </row>
    <row r="144000">
      <c r="A144000" t="inlineStr">
        <is>
          <t>jophotoonline.com</t>
        </is>
      </c>
      <c r="B144000" t="n">
        <v>257</v>
      </c>
    </row>
    <row r="144001">
      <c r="A144001" t="inlineStr">
        <is>
          <t>www.mnnofa.com</t>
        </is>
      </c>
      <c r="B144001" t="n">
        <v>257</v>
      </c>
    </row>
    <row r="144002">
      <c r="A144002" t="inlineStr">
        <is>
          <t>mysupply.me</t>
        </is>
      </c>
      <c r="B144002" t="n">
        <v>257</v>
      </c>
    </row>
    <row r="144003">
      <c r="A144003" t="inlineStr">
        <is>
          <t>www.hardwoodandhollywood.com</t>
        </is>
      </c>
      <c r="B144003" t="n">
        <v>257</v>
      </c>
    </row>
    <row r="144004">
      <c r="A144004" t="inlineStr">
        <is>
          <t>aromanet.gr</t>
        </is>
      </c>
      <c r="B144004" t="n">
        <v>257</v>
      </c>
    </row>
    <row r="144005">
      <c r="A144005" t="inlineStr">
        <is>
          <t>shoponline.com.sg</t>
        </is>
      </c>
      <c r="B144005" t="n">
        <v>257</v>
      </c>
    </row>
    <row r="144006">
      <c r="A144006" t="inlineStr">
        <is>
          <t>freepornvintage.com</t>
        </is>
      </c>
      <c r="B144006" t="n">
        <v>257</v>
      </c>
    </row>
    <row r="144007">
      <c r="A144007" t="inlineStr">
        <is>
          <t>shop.horspist.fr</t>
        </is>
      </c>
      <c r="B144007" t="n">
        <v>257</v>
      </c>
    </row>
    <row r="144008">
      <c r="A144008" t="inlineStr">
        <is>
          <t>healthcaresuccess.com</t>
        </is>
      </c>
      <c r="B144008" t="n">
        <v>257</v>
      </c>
    </row>
    <row r="144009">
      <c r="A144009" t="inlineStr">
        <is>
          <t>www.abiinteriors.com.au</t>
        </is>
      </c>
      <c r="B144009" t="n">
        <v>257</v>
      </c>
    </row>
    <row r="144010">
      <c r="A144010" t="inlineStr">
        <is>
          <t>www.initlive.com</t>
        </is>
      </c>
      <c r="B144010" t="n">
        <v>257</v>
      </c>
    </row>
    <row r="144011">
      <c r="A144011" t="inlineStr">
        <is>
          <t>www.shopbethelwoods.com</t>
        </is>
      </c>
      <c r="B144011" t="n">
        <v>257</v>
      </c>
    </row>
    <row r="144012">
      <c r="A144012" t="inlineStr">
        <is>
          <t>www.newbedfordguide.com</t>
        </is>
      </c>
      <c r="B144012" t="n">
        <v>257</v>
      </c>
    </row>
    <row r="144013">
      <c r="A144013" t="inlineStr">
        <is>
          <t>www.ubuntufree.com</t>
        </is>
      </c>
      <c r="B144013" t="n">
        <v>257</v>
      </c>
    </row>
    <row r="144014">
      <c r="A144014" t="inlineStr">
        <is>
          <t>www.dapperguide.com</t>
        </is>
      </c>
      <c r="B144014" t="n">
        <v>257</v>
      </c>
    </row>
    <row r="144015">
      <c r="A144015" t="inlineStr">
        <is>
          <t>s5.dpic.me</t>
        </is>
      </c>
      <c r="B144015" t="n">
        <v>257</v>
      </c>
    </row>
    <row r="144016">
      <c r="A144016" t="inlineStr">
        <is>
          <t>gold-prediction.com</t>
        </is>
      </c>
      <c r="B144016" t="n">
        <v>257</v>
      </c>
    </row>
    <row r="144017">
      <c r="A144017" t="inlineStr">
        <is>
          <t>huntcountry.com</t>
        </is>
      </c>
      <c r="B144017" t="n">
        <v>257</v>
      </c>
    </row>
    <row r="144018">
      <c r="A144018" t="inlineStr">
        <is>
          <t>www.bridewholesale.com</t>
        </is>
      </c>
      <c r="B144018" t="n">
        <v>257</v>
      </c>
    </row>
    <row r="144019">
      <c r="A144019" t="inlineStr">
        <is>
          <t>piperlibraryfiles.com</t>
        </is>
      </c>
      <c r="B144019" t="n">
        <v>257</v>
      </c>
    </row>
    <row r="144020">
      <c r="A144020" t="inlineStr">
        <is>
          <t>media.womensweekly.com.sg</t>
        </is>
      </c>
      <c r="B144020" t="n">
        <v>257</v>
      </c>
    </row>
    <row r="144021">
      <c r="A144021" t="inlineStr">
        <is>
          <t>assets.cengage.com</t>
        </is>
      </c>
      <c r="B144021" t="n">
        <v>257</v>
      </c>
    </row>
    <row r="144022">
      <c r="A144022" t="inlineStr">
        <is>
          <t>www.collingbourne-auctioneers.com</t>
        </is>
      </c>
      <c r="B144022" t="n">
        <v>257</v>
      </c>
    </row>
    <row r="144023">
      <c r="A144023" t="inlineStr">
        <is>
          <t>www.polyperformance.com</t>
        </is>
      </c>
      <c r="B144023" t="n">
        <v>257</v>
      </c>
    </row>
    <row r="144024">
      <c r="A144024" t="inlineStr">
        <is>
          <t>www.fiskeoutdoor.com</t>
        </is>
      </c>
      <c r="B144024" t="n">
        <v>257</v>
      </c>
    </row>
    <row r="144025">
      <c r="A144025" t="inlineStr">
        <is>
          <t>46j6bj2j51papmb0q1wvc8as-wpengine.netdna-ssl.com</t>
        </is>
      </c>
      <c r="B144025" t="n">
        <v>257</v>
      </c>
    </row>
    <row r="144026">
      <c r="A144026" t="inlineStr">
        <is>
          <t>www.rickiheller.com</t>
        </is>
      </c>
      <c r="B144026" t="n">
        <v>257</v>
      </c>
    </row>
    <row r="144027">
      <c r="A144027" t="inlineStr">
        <is>
          <t>globalassets.starbucks.com</t>
        </is>
      </c>
      <c r="B144027" t="n">
        <v>257</v>
      </c>
    </row>
    <row r="144028">
      <c r="A144028" t="inlineStr">
        <is>
          <t>sportworld24.eu</t>
        </is>
      </c>
      <c r="B144028" t="n">
        <v>257</v>
      </c>
    </row>
    <row r="144029">
      <c r="A144029" t="inlineStr">
        <is>
          <t>www.bossksbounty.com</t>
        </is>
      </c>
      <c r="B144029" t="n">
        <v>257</v>
      </c>
    </row>
    <row r="144030">
      <c r="A144030" t="inlineStr">
        <is>
          <t>www.leisurecare.com</t>
        </is>
      </c>
      <c r="B144030" t="n">
        <v>257</v>
      </c>
    </row>
    <row r="144031">
      <c r="A144031" t="inlineStr">
        <is>
          <t>gnv.azureedge.net</t>
        </is>
      </c>
      <c r="B144031" t="n">
        <v>257</v>
      </c>
    </row>
    <row r="144032">
      <c r="A144032" t="inlineStr">
        <is>
          <t>www.environment-textures.com</t>
        </is>
      </c>
      <c r="B144032" t="n">
        <v>257</v>
      </c>
    </row>
    <row r="144033">
      <c r="A144033" t="inlineStr">
        <is>
          <t>cfd.northsails.com</t>
        </is>
      </c>
      <c r="B144033" t="n">
        <v>257</v>
      </c>
    </row>
    <row r="144034">
      <c r="A144034" t="inlineStr">
        <is>
          <t>www.milicast.com</t>
        </is>
      </c>
      <c r="B144034" t="n">
        <v>257</v>
      </c>
    </row>
    <row r="144035">
      <c r="A144035" t="inlineStr">
        <is>
          <t>sportfishin.asia</t>
        </is>
      </c>
      <c r="B144035" t="n">
        <v>257</v>
      </c>
    </row>
    <row r="144036">
      <c r="A144036" t="inlineStr">
        <is>
          <t>www.savvyhomemade.com</t>
        </is>
      </c>
      <c r="B144036" t="n">
        <v>257</v>
      </c>
    </row>
    <row r="144037">
      <c r="A144037" t="inlineStr">
        <is>
          <t>novelteespromotions.co.nz</t>
        </is>
      </c>
      <c r="B144037" t="n">
        <v>257</v>
      </c>
    </row>
    <row r="144038">
      <c r="A144038" t="inlineStr">
        <is>
          <t>www.amazonasgifts.co.uk</t>
        </is>
      </c>
      <c r="B144038" t="n">
        <v>257</v>
      </c>
    </row>
    <row r="144039">
      <c r="A144039" t="inlineStr">
        <is>
          <t>www.cobracane.com.au</t>
        </is>
      </c>
      <c r="B144039" t="n">
        <v>257</v>
      </c>
    </row>
    <row r="144040">
      <c r="A144040" t="inlineStr">
        <is>
          <t>livemusiclouisville.files.wordpress.com</t>
        </is>
      </c>
      <c r="B144040" t="n">
        <v>257</v>
      </c>
    </row>
    <row r="144041">
      <c r="A144041" t="inlineStr">
        <is>
          <t>www.huaweinewos.com</t>
        </is>
      </c>
      <c r="B144041" t="n">
        <v>257</v>
      </c>
    </row>
    <row r="144042">
      <c r="A144042" t="inlineStr">
        <is>
          <t>img80002801.weyesimg.com</t>
        </is>
      </c>
      <c r="B144042" t="n">
        <v>257</v>
      </c>
    </row>
    <row r="144043">
      <c r="A144043" t="inlineStr">
        <is>
          <t>cdn1.freshpornclips.info</t>
        </is>
      </c>
      <c r="B144043" t="n">
        <v>257</v>
      </c>
    </row>
    <row r="144044">
      <c r="A144044" t="inlineStr">
        <is>
          <t>www.officefurnituresmalaysia.com</t>
        </is>
      </c>
      <c r="B144044" t="n">
        <v>257</v>
      </c>
    </row>
    <row r="144045">
      <c r="A144045" t="inlineStr">
        <is>
          <t>www.filmfracture.com</t>
        </is>
      </c>
      <c r="B144045" t="n">
        <v>257</v>
      </c>
    </row>
    <row r="144046">
      <c r="A144046" t="inlineStr">
        <is>
          <t>www.edpeurope.com</t>
        </is>
      </c>
      <c r="B144046" t="n">
        <v>257</v>
      </c>
    </row>
    <row r="144047">
      <c r="A144047" t="inlineStr">
        <is>
          <t>melbourneelectricbicycles.com.au</t>
        </is>
      </c>
      <c r="B144047" t="n">
        <v>257</v>
      </c>
    </row>
    <row r="144048">
      <c r="A144048" t="inlineStr">
        <is>
          <t>ww3.foundshit.com</t>
        </is>
      </c>
      <c r="B144048" t="n">
        <v>257</v>
      </c>
    </row>
    <row r="144049">
      <c r="A144049" t="inlineStr">
        <is>
          <t>www.bestbowlingstore.com</t>
        </is>
      </c>
      <c r="B144049" t="n">
        <v>257</v>
      </c>
    </row>
    <row r="144050">
      <c r="A144050" t="inlineStr">
        <is>
          <t>thegolfwire.com</t>
        </is>
      </c>
      <c r="B144050" t="n">
        <v>257</v>
      </c>
    </row>
    <row r="144051">
      <c r="A144051" t="inlineStr">
        <is>
          <t>www.ahdors.co.uk</t>
        </is>
      </c>
      <c r="B144051" t="n">
        <v>257</v>
      </c>
    </row>
    <row r="144052">
      <c r="A144052" t="inlineStr">
        <is>
          <t>eclipserecordingcompany.files.wordpress.com</t>
        </is>
      </c>
      <c r="B144052" t="n">
        <v>257</v>
      </c>
    </row>
    <row r="144053">
      <c r="A144053" t="inlineStr">
        <is>
          <t>cdn.onlineincometeacher.com</t>
        </is>
      </c>
      <c r="B144053" t="n">
        <v>257</v>
      </c>
    </row>
    <row r="144054">
      <c r="A144054" t="inlineStr">
        <is>
          <t>amazesi.com</t>
        </is>
      </c>
      <c r="B144054" t="n">
        <v>257</v>
      </c>
    </row>
    <row r="144055">
      <c r="A144055" t="inlineStr">
        <is>
          <t>images.adultscootersi.com</t>
        </is>
      </c>
      <c r="B144055" t="n">
        <v>257</v>
      </c>
    </row>
    <row r="144056">
      <c r="A144056" t="inlineStr">
        <is>
          <t>www.10deals.in</t>
        </is>
      </c>
      <c r="B144056" t="n">
        <v>257</v>
      </c>
    </row>
    <row r="144057">
      <c r="A144057" t="inlineStr">
        <is>
          <t>www.hartergalerie.fr</t>
        </is>
      </c>
      <c r="B144057" t="n">
        <v>257</v>
      </c>
    </row>
    <row r="144058">
      <c r="A144058" t="inlineStr">
        <is>
          <t>blackboxbusinessplans.com</t>
        </is>
      </c>
      <c r="B144058" t="n">
        <v>257</v>
      </c>
    </row>
    <row r="144059">
      <c r="A144059" t="inlineStr">
        <is>
          <t>www.lumimania.be</t>
        </is>
      </c>
      <c r="B144059" t="n">
        <v>257</v>
      </c>
    </row>
    <row r="144060">
      <c r="A144060" t="inlineStr">
        <is>
          <t>activehlth.com</t>
        </is>
      </c>
      <c r="B144060" t="n">
        <v>257</v>
      </c>
    </row>
    <row r="144061">
      <c r="A144061" t="inlineStr">
        <is>
          <t>techvalleyonlineshopping.com</t>
        </is>
      </c>
      <c r="B144061" t="n">
        <v>257</v>
      </c>
    </row>
    <row r="144062">
      <c r="A144062" t="inlineStr">
        <is>
          <t>buchananfireandoutdoor.com</t>
        </is>
      </c>
      <c r="B144062" t="n">
        <v>257</v>
      </c>
    </row>
    <row r="144063">
      <c r="A144063" t="inlineStr">
        <is>
          <t>www.pocketofposies.com</t>
        </is>
      </c>
      <c r="B144063" t="n">
        <v>257</v>
      </c>
    </row>
    <row r="144064">
      <c r="A144064" t="inlineStr">
        <is>
          <t>img.grannypotter.com</t>
        </is>
      </c>
      <c r="B144064" t="n">
        <v>257</v>
      </c>
    </row>
    <row r="144065">
      <c r="A144065" t="inlineStr">
        <is>
          <t>streetbike.holeshotmotowear.com</t>
        </is>
      </c>
      <c r="B144065" t="n">
        <v>257</v>
      </c>
    </row>
    <row r="144066">
      <c r="A144066" t="inlineStr">
        <is>
          <t>hrvstr.com</t>
        </is>
      </c>
      <c r="B144066" t="n">
        <v>257</v>
      </c>
    </row>
    <row r="144067">
      <c r="A144067" t="inlineStr">
        <is>
          <t>www.recordingmorecambebay.org.uk</t>
        </is>
      </c>
      <c r="B144067" t="n">
        <v>257</v>
      </c>
    </row>
    <row r="144068">
      <c r="A144068" t="inlineStr">
        <is>
          <t>blog.bestagent.ca</t>
        </is>
      </c>
      <c r="B144068" t="n">
        <v>257</v>
      </c>
    </row>
    <row r="144069">
      <c r="A144069" t="inlineStr">
        <is>
          <t>chstalon.com</t>
        </is>
      </c>
      <c r="B144069" t="n">
        <v>257</v>
      </c>
    </row>
    <row r="144070">
      <c r="A144070" t="inlineStr">
        <is>
          <t>kakabeautyblog.files.wordpress.com</t>
        </is>
      </c>
      <c r="B144070" t="n">
        <v>257</v>
      </c>
    </row>
    <row r="144071">
      <c r="A144071" t="inlineStr">
        <is>
          <t>cashregisterny.com</t>
        </is>
      </c>
      <c r="B144071" t="n">
        <v>257</v>
      </c>
    </row>
    <row r="144072">
      <c r="A144072" t="inlineStr">
        <is>
          <t>annelieeddyphotography.co.uk</t>
        </is>
      </c>
      <c r="B144072" t="n">
        <v>257</v>
      </c>
    </row>
    <row r="144073">
      <c r="A144073" t="inlineStr">
        <is>
          <t>sawsonskates.com</t>
        </is>
      </c>
      <c r="B144073" t="n">
        <v>257</v>
      </c>
    </row>
    <row r="144074">
      <c r="A144074" t="inlineStr">
        <is>
          <t>www.merlinmotorsport.co.uk</t>
        </is>
      </c>
      <c r="B144074" t="n">
        <v>257</v>
      </c>
    </row>
    <row r="144075">
      <c r="A144075" t="inlineStr">
        <is>
          <t>susieddesigns.files.wordpress.com</t>
        </is>
      </c>
      <c r="B144075" t="n">
        <v>257</v>
      </c>
    </row>
    <row r="144076">
      <c r="A144076" t="inlineStr">
        <is>
          <t>hashtagfablife.com</t>
        </is>
      </c>
      <c r="B144076" t="n">
        <v>257</v>
      </c>
    </row>
    <row r="144077">
      <c r="A144077" t="inlineStr">
        <is>
          <t>www.powerequipmentwarehouse.com</t>
        </is>
      </c>
      <c r="B144077" t="n">
        <v>257</v>
      </c>
    </row>
    <row r="144078">
      <c r="A144078" t="inlineStr">
        <is>
          <t>trmhealthsupplies.com</t>
        </is>
      </c>
      <c r="B144078" t="n">
        <v>257</v>
      </c>
    </row>
    <row r="144079">
      <c r="A144079" t="inlineStr">
        <is>
          <t>bluestemkennels.files.wordpress.com</t>
        </is>
      </c>
      <c r="B144079" t="n">
        <v>257</v>
      </c>
    </row>
    <row r="144080">
      <c r="A144080" t="inlineStr">
        <is>
          <t>www.thehubdetroit.com</t>
        </is>
      </c>
      <c r="B144080" t="n">
        <v>257</v>
      </c>
    </row>
    <row r="144081">
      <c r="A144081" t="inlineStr">
        <is>
          <t>allesoverfilm.nl</t>
        </is>
      </c>
      <c r="B144081" t="n">
        <v>257</v>
      </c>
    </row>
    <row r="144082">
      <c r="A144082" t="inlineStr">
        <is>
          <t>cop.deals</t>
        </is>
      </c>
      <c r="B144082" t="n">
        <v>257</v>
      </c>
    </row>
    <row r="144083">
      <c r="A144083" t="inlineStr">
        <is>
          <t>mygreenwooddotblog.files.wordpress.com</t>
        </is>
      </c>
      <c r="B144083" t="n">
        <v>257</v>
      </c>
    </row>
    <row r="144084">
      <c r="A144084" t="inlineStr">
        <is>
          <t>validedge.com</t>
        </is>
      </c>
      <c r="B144084" t="n">
        <v>257</v>
      </c>
    </row>
    <row r="144085">
      <c r="A144085" t="inlineStr">
        <is>
          <t>boldarms.com</t>
        </is>
      </c>
      <c r="B144085" t="n">
        <v>257</v>
      </c>
    </row>
    <row r="144086">
      <c r="A144086" t="inlineStr">
        <is>
          <t>missmarycafe.com</t>
        </is>
      </c>
      <c r="B144086" t="n">
        <v>257</v>
      </c>
    </row>
    <row r="144087">
      <c r="A144087" t="inlineStr">
        <is>
          <t>myhealth.alberta.ca</t>
        </is>
      </c>
      <c r="B144087" t="n">
        <v>257</v>
      </c>
    </row>
    <row r="144088">
      <c r="A144088" t="inlineStr">
        <is>
          <t>www.urbany.net</t>
        </is>
      </c>
      <c r="B144088" t="n">
        <v>257</v>
      </c>
    </row>
    <row r="144089">
      <c r="A144089" t="inlineStr">
        <is>
          <t>mountaineersports.com</t>
        </is>
      </c>
      <c r="B144089" t="n">
        <v>257</v>
      </c>
    </row>
    <row r="144090">
      <c r="A144090" t="inlineStr">
        <is>
          <t>www.otticamarconi.com</t>
        </is>
      </c>
      <c r="B144090" t="n">
        <v>257</v>
      </c>
    </row>
    <row r="144091">
      <c r="A144091" t="inlineStr">
        <is>
          <t>www.jessedavisantiques.co.uk</t>
        </is>
      </c>
      <c r="B144091" t="n">
        <v>257</v>
      </c>
    </row>
    <row r="144092">
      <c r="A144092" t="inlineStr">
        <is>
          <t>www.bombreport.com</t>
        </is>
      </c>
      <c r="B144092" t="n">
        <v>257</v>
      </c>
    </row>
    <row r="144093">
      <c r="A144093" t="inlineStr">
        <is>
          <t>www.spridgetmania.com</t>
        </is>
      </c>
      <c r="B144093" t="n">
        <v>257</v>
      </c>
    </row>
    <row r="144094">
      <c r="A144094" t="inlineStr">
        <is>
          <t>www.steelpipesfactory.com</t>
        </is>
      </c>
      <c r="B144094" t="n">
        <v>257</v>
      </c>
    </row>
    <row r="144095">
      <c r="A144095" t="inlineStr">
        <is>
          <t>truxaccessories.com</t>
        </is>
      </c>
      <c r="B144095" t="n">
        <v>257</v>
      </c>
    </row>
    <row r="144096">
      <c r="A144096" t="inlineStr">
        <is>
          <t>bandakuncizzjoni.com</t>
        </is>
      </c>
      <c r="B144096" t="n">
        <v>257</v>
      </c>
    </row>
    <row r="144097">
      <c r="A144097" t="inlineStr">
        <is>
          <t>aspenjournalism.org</t>
        </is>
      </c>
      <c r="B144097" t="n">
        <v>257</v>
      </c>
    </row>
    <row r="144098">
      <c r="A144098" t="inlineStr">
        <is>
          <t>www.wearebodybeautiful.com</t>
        </is>
      </c>
      <c r="B144098" t="n">
        <v>257</v>
      </c>
    </row>
    <row r="144099">
      <c r="A144099" t="inlineStr">
        <is>
          <t>www.remodelingyourplace.com</t>
        </is>
      </c>
      <c r="B144099" t="n">
        <v>257</v>
      </c>
    </row>
    <row r="144100">
      <c r="A144100" t="inlineStr">
        <is>
          <t>www.hairsure.in</t>
        </is>
      </c>
      <c r="B144100" t="n">
        <v>257</v>
      </c>
    </row>
    <row r="144101">
      <c r="A144101" t="inlineStr">
        <is>
          <t>ergofoto.ru</t>
        </is>
      </c>
      <c r="B144101" t="n">
        <v>257</v>
      </c>
    </row>
    <row r="144102">
      <c r="A144102" t="inlineStr">
        <is>
          <t>www.thewisetraveller.com</t>
        </is>
      </c>
      <c r="B144102" t="n">
        <v>257</v>
      </c>
    </row>
    <row r="144103">
      <c r="A144103" t="inlineStr">
        <is>
          <t>www.festafricausa.com</t>
        </is>
      </c>
      <c r="B144103" t="n">
        <v>257</v>
      </c>
    </row>
    <row r="144104">
      <c r="A144104" t="inlineStr">
        <is>
          <t>media.thewatchagency.com:443</t>
        </is>
      </c>
      <c r="B144104" t="n">
        <v>257</v>
      </c>
    </row>
    <row r="144105">
      <c r="A144105" t="inlineStr">
        <is>
          <t>www.elexpress.pl</t>
        </is>
      </c>
      <c r="B144105" t="n">
        <v>257</v>
      </c>
    </row>
    <row r="144106">
      <c r="A144106" t="inlineStr">
        <is>
          <t>www.propertyinvestortoday.co.uk</t>
        </is>
      </c>
      <c r="B144106" t="n">
        <v>257</v>
      </c>
    </row>
    <row r="144107">
      <c r="A144107" t="inlineStr">
        <is>
          <t>1f3uqjl41qs2rnbfh361e9ie-wpengine.netdna-ssl.com</t>
        </is>
      </c>
      <c r="B144107" t="n">
        <v>257</v>
      </c>
    </row>
    <row r="144108">
      <c r="A144108" t="inlineStr">
        <is>
          <t>www.basketnews.lt</t>
        </is>
      </c>
      <c r="B144108" t="n">
        <v>257</v>
      </c>
    </row>
    <row r="144109">
      <c r="A144109" t="inlineStr">
        <is>
          <t>sunmart.lk</t>
        </is>
      </c>
      <c r="B144109" t="n">
        <v>257</v>
      </c>
    </row>
    <row r="144110">
      <c r="A144110" t="inlineStr">
        <is>
          <t>www.codingmaterials.com</t>
        </is>
      </c>
      <c r="B144110" t="n">
        <v>257</v>
      </c>
    </row>
    <row r="144111">
      <c r="A144111" t="inlineStr">
        <is>
          <t>www.80thbirthdayideas.com</t>
        </is>
      </c>
      <c r="B144111" t="n">
        <v>257</v>
      </c>
    </row>
    <row r="144112">
      <c r="A144112" t="inlineStr">
        <is>
          <t>www.ultfone.com</t>
        </is>
      </c>
      <c r="B144112" t="n">
        <v>257</v>
      </c>
    </row>
    <row r="144113">
      <c r="A144113" t="inlineStr">
        <is>
          <t>jobs.localgov.co.uk</t>
        </is>
      </c>
      <c r="B144113" t="n">
        <v>257</v>
      </c>
    </row>
    <row r="144114">
      <c r="A144114" t="inlineStr">
        <is>
          <t>www.engineeredpartsinc.com</t>
        </is>
      </c>
      <c r="B144114" t="n">
        <v>257</v>
      </c>
    </row>
    <row r="144115">
      <c r="A144115" t="inlineStr">
        <is>
          <t>www.plastic.co.nz</t>
        </is>
      </c>
      <c r="B144115" t="n">
        <v>257</v>
      </c>
    </row>
    <row r="144116">
      <c r="A144116" t="inlineStr">
        <is>
          <t>www.virgin-hairextensions.com</t>
        </is>
      </c>
      <c r="B144116" t="n">
        <v>257</v>
      </c>
    </row>
    <row r="144117">
      <c r="A144117" t="inlineStr">
        <is>
          <t>www.britishironmongery.co.uk</t>
        </is>
      </c>
      <c r="B144117" t="n">
        <v>257</v>
      </c>
    </row>
    <row r="144118">
      <c r="A144118" t="inlineStr">
        <is>
          <t>www.two4toys.com</t>
        </is>
      </c>
      <c r="B144118" t="n">
        <v>257</v>
      </c>
    </row>
    <row r="144119">
      <c r="A144119" t="inlineStr">
        <is>
          <t>www.homebrewingcoupon.com</t>
        </is>
      </c>
      <c r="B144119" t="n">
        <v>257</v>
      </c>
    </row>
    <row r="144120">
      <c r="A144120" t="inlineStr">
        <is>
          <t>www.chinafitnessequipmentsupplier.com</t>
        </is>
      </c>
      <c r="B144120" t="n">
        <v>257</v>
      </c>
    </row>
    <row r="144121">
      <c r="A144121" t="inlineStr">
        <is>
          <t>www.dallarivolley.com</t>
        </is>
      </c>
      <c r="B144121" t="n">
        <v>257</v>
      </c>
    </row>
    <row r="144122">
      <c r="A144122" t="inlineStr">
        <is>
          <t>www.netflixespana.es</t>
        </is>
      </c>
      <c r="B144122" t="n">
        <v>257</v>
      </c>
    </row>
    <row r="144123">
      <c r="A144123" t="inlineStr">
        <is>
          <t>www.inderby.org.uk</t>
        </is>
      </c>
      <c r="B144123" t="n">
        <v>257</v>
      </c>
    </row>
    <row r="144124">
      <c r="A144124" t="inlineStr">
        <is>
          <t>is.tuebingen.mpg.de</t>
        </is>
      </c>
      <c r="B144124" t="n">
        <v>257</v>
      </c>
    </row>
    <row r="144125">
      <c r="A144125" t="inlineStr">
        <is>
          <t>www.smartmoneymatch.com</t>
        </is>
      </c>
      <c r="B144125" t="n">
        <v>257</v>
      </c>
    </row>
    <row r="144126">
      <c r="A144126" t="inlineStr">
        <is>
          <t>www.beersteinsandmugs.com</t>
        </is>
      </c>
      <c r="B144126" t="n">
        <v>257</v>
      </c>
    </row>
    <row r="144127">
      <c r="A144127" t="inlineStr">
        <is>
          <t>www.springsinbloom.net</t>
        </is>
      </c>
      <c r="B144127" t="n">
        <v>257</v>
      </c>
    </row>
    <row r="144128">
      <c r="A144128" t="inlineStr">
        <is>
          <t>www.friv-y8.net</t>
        </is>
      </c>
      <c r="B144128" t="n">
        <v>257</v>
      </c>
    </row>
    <row r="144129">
      <c r="A144129" t="inlineStr">
        <is>
          <t>www.stoolsonline.co.uk</t>
        </is>
      </c>
      <c r="B144129" t="n">
        <v>256</v>
      </c>
    </row>
    <row r="144130">
      <c r="A144130" t="inlineStr">
        <is>
          <t>mltqxftzmrax.i.optimole.com</t>
        </is>
      </c>
      <c r="B144130" t="n">
        <v>256</v>
      </c>
    </row>
    <row r="144131">
      <c r="A144131" t="inlineStr">
        <is>
          <t>www.homedesignideasplans.com</t>
        </is>
      </c>
      <c r="B144131" t="n">
        <v>256</v>
      </c>
    </row>
    <row r="144132">
      <c r="A144132" t="inlineStr">
        <is>
          <t>www.upcyclist.co.uk</t>
        </is>
      </c>
      <c r="B144132" t="n">
        <v>256</v>
      </c>
    </row>
    <row r="144133">
      <c r="A144133" t="inlineStr">
        <is>
          <t>www.tomorrows-news.com</t>
        </is>
      </c>
      <c r="B144133" t="n">
        <v>256</v>
      </c>
    </row>
    <row r="144134">
      <c r="A144134" t="inlineStr">
        <is>
          <t>wtlivewebtierstorage.blob.core.windows.net</t>
        </is>
      </c>
      <c r="B144134" t="n">
        <v>256</v>
      </c>
    </row>
    <row r="144135">
      <c r="A144135" t="inlineStr">
        <is>
          <t>www.hamptonmcmurray.co.uk</t>
        </is>
      </c>
      <c r="B144135" t="n">
        <v>256</v>
      </c>
    </row>
    <row r="144136">
      <c r="A144136" t="inlineStr">
        <is>
          <t>www.decofurnsa.co.za</t>
        </is>
      </c>
      <c r="B144136" t="n">
        <v>256</v>
      </c>
    </row>
    <row r="144137">
      <c r="A144137" t="inlineStr">
        <is>
          <t>theflexitarian.co.uk</t>
        </is>
      </c>
      <c r="B144137" t="n">
        <v>256</v>
      </c>
    </row>
    <row r="144138">
      <c r="A144138" t="inlineStr">
        <is>
          <t>economytraveller.com</t>
        </is>
      </c>
      <c r="B144138" t="n">
        <v>256</v>
      </c>
    </row>
    <row r="144139">
      <c r="A144139" t="inlineStr">
        <is>
          <t>destinoarrakis.com</t>
        </is>
      </c>
      <c r="B144139" t="n">
        <v>256</v>
      </c>
    </row>
    <row r="144140">
      <c r="A144140" t="inlineStr">
        <is>
          <t>www.goupiya.com</t>
        </is>
      </c>
      <c r="B144140" t="n">
        <v>256</v>
      </c>
    </row>
    <row r="144141">
      <c r="A144141" t="inlineStr">
        <is>
          <t>www.econostrum.info</t>
        </is>
      </c>
      <c r="B144141" t="n">
        <v>256</v>
      </c>
    </row>
    <row r="144142">
      <c r="A144142" t="inlineStr">
        <is>
          <t>labrador-www.kk.no</t>
        </is>
      </c>
      <c r="B144142" t="n">
        <v>256</v>
      </c>
    </row>
    <row r="144143">
      <c r="A144143" t="inlineStr">
        <is>
          <t>hodosovka.megamarket.ua</t>
        </is>
      </c>
      <c r="B144143" t="n">
        <v>256</v>
      </c>
    </row>
    <row r="144144">
      <c r="A144144" t="inlineStr">
        <is>
          <t>static.beritaharian.sg</t>
        </is>
      </c>
      <c r="B144144" t="n">
        <v>256</v>
      </c>
    </row>
    <row r="144145">
      <c r="A144145" t="inlineStr">
        <is>
          <t>www.prologue.ca</t>
        </is>
      </c>
      <c r="B144145" t="n">
        <v>256</v>
      </c>
    </row>
    <row r="144146">
      <c r="A144146" t="inlineStr">
        <is>
          <t>k60.kn3.net</t>
        </is>
      </c>
      <c r="B144146" t="n">
        <v>256</v>
      </c>
    </row>
    <row r="144147">
      <c r="A144147" t="inlineStr">
        <is>
          <t>statig1.akamaized.net</t>
        </is>
      </c>
      <c r="B144147" t="n">
        <v>256</v>
      </c>
    </row>
    <row r="144148">
      <c r="A144148" t="inlineStr">
        <is>
          <t>avelot.ru</t>
        </is>
      </c>
      <c r="B144148" t="n">
        <v>256</v>
      </c>
    </row>
    <row r="144149">
      <c r="A144149" t="inlineStr">
        <is>
          <t>media.telemundo52.com</t>
        </is>
      </c>
      <c r="B144149" t="n">
        <v>256</v>
      </c>
    </row>
    <row r="144150">
      <c r="A144150" t="inlineStr">
        <is>
          <t>www.mixedgrill.nl</t>
        </is>
      </c>
      <c r="B144150" t="n">
        <v>256</v>
      </c>
    </row>
    <row r="144151">
      <c r="A144151" t="inlineStr">
        <is>
          <t>hitsk.in</t>
        </is>
      </c>
      <c r="B144151" t="n">
        <v>256</v>
      </c>
    </row>
    <row r="144152">
      <c r="A144152" t="inlineStr">
        <is>
          <t>img.melhoresfilmes.com.br</t>
        </is>
      </c>
      <c r="B144152" t="n">
        <v>256</v>
      </c>
    </row>
    <row r="144153">
      <c r="A144153" t="inlineStr">
        <is>
          <t>data1.cupsell.pl</t>
        </is>
      </c>
      <c r="B144153" t="n">
        <v>256</v>
      </c>
    </row>
    <row r="144154">
      <c r="A144154" t="inlineStr">
        <is>
          <t>vn-live.slatic.net</t>
        </is>
      </c>
      <c r="B144154" t="n">
        <v>256</v>
      </c>
    </row>
    <row r="144155">
      <c r="A144155" t="inlineStr">
        <is>
          <t>vaterzeiten.de</t>
        </is>
      </c>
      <c r="B144155" t="n">
        <v>256</v>
      </c>
    </row>
    <row r="144156">
      <c r="A144156" t="inlineStr">
        <is>
          <t>www.buerohengst.com</t>
        </is>
      </c>
      <c r="B144156" t="n">
        <v>256</v>
      </c>
    </row>
    <row r="144157">
      <c r="A144157" t="inlineStr">
        <is>
          <t>golfcity.com.vn</t>
        </is>
      </c>
      <c r="B144157" t="n">
        <v>256</v>
      </c>
    </row>
    <row r="144158">
      <c r="A144158" t="inlineStr">
        <is>
          <t>www.kvarnvideo.se</t>
        </is>
      </c>
      <c r="B144158" t="n">
        <v>256</v>
      </c>
    </row>
    <row r="144159">
      <c r="A144159" t="inlineStr">
        <is>
          <t>www.eshraghie.com</t>
        </is>
      </c>
      <c r="B144159" t="n">
        <v>256</v>
      </c>
    </row>
    <row r="144160">
      <c r="A144160" t="inlineStr">
        <is>
          <t>www.brother.ro:443</t>
        </is>
      </c>
      <c r="B144160" t="n">
        <v>256</v>
      </c>
    </row>
    <row r="144161">
      <c r="A144161" t="inlineStr">
        <is>
          <t>veterany.mwp.sk</t>
        </is>
      </c>
      <c r="B144161" t="n">
        <v>256</v>
      </c>
    </row>
    <row r="144162">
      <c r="A144162" t="inlineStr">
        <is>
          <t>www.hb-digital.de</t>
        </is>
      </c>
      <c r="B144162" t="n">
        <v>256</v>
      </c>
    </row>
    <row r="144163">
      <c r="A144163" t="inlineStr">
        <is>
          <t>www.accushop.at</t>
        </is>
      </c>
      <c r="B144163" t="n">
        <v>256</v>
      </c>
    </row>
    <row r="144164">
      <c r="A144164" t="inlineStr">
        <is>
          <t>assets.euromoneydigital.com</t>
        </is>
      </c>
      <c r="B144164" t="n">
        <v>256</v>
      </c>
    </row>
    <row r="144165">
      <c r="A144165" t="inlineStr">
        <is>
          <t>d26v2qk64p5pz1.cloudfront.net</t>
        </is>
      </c>
      <c r="B144165" t="n">
        <v>256</v>
      </c>
    </row>
    <row r="144166">
      <c r="A144166" t="inlineStr">
        <is>
          <t>www.exclusiveautomarine.com</t>
        </is>
      </c>
      <c r="B144166" t="n">
        <v>256</v>
      </c>
    </row>
    <row r="144167">
      <c r="A144167" t="inlineStr">
        <is>
          <t>amatteroffax.com</t>
        </is>
      </c>
      <c r="B144167" t="n">
        <v>256</v>
      </c>
    </row>
    <row r="144168">
      <c r="A144168" t="inlineStr">
        <is>
          <t>www.resale-centre.com</t>
        </is>
      </c>
      <c r="B144168" t="n">
        <v>256</v>
      </c>
    </row>
    <row r="144169">
      <c r="A144169" t="inlineStr">
        <is>
          <t>www.lleitmotif.net</t>
        </is>
      </c>
      <c r="B144169" t="n">
        <v>256</v>
      </c>
    </row>
    <row r="144170">
      <c r="A144170" t="inlineStr">
        <is>
          <t>green-impulse.nl</t>
        </is>
      </c>
      <c r="B144170" t="n">
        <v>256</v>
      </c>
    </row>
    <row r="144171">
      <c r="A144171" t="inlineStr">
        <is>
          <t>www.owlspics.co.uk</t>
        </is>
      </c>
      <c r="B144171" t="n">
        <v>256</v>
      </c>
    </row>
    <row r="144172">
      <c r="A144172" t="inlineStr">
        <is>
          <t>garmentprinting.com.au</t>
        </is>
      </c>
      <c r="B144172" t="n">
        <v>256</v>
      </c>
    </row>
    <row r="144173">
      <c r="A144173" t="inlineStr">
        <is>
          <t>alamedaca.kanopy.com</t>
        </is>
      </c>
      <c r="B144173" t="n">
        <v>256</v>
      </c>
    </row>
    <row r="144174">
      <c r="A144174" t="inlineStr">
        <is>
          <t>hall-royd-junction.co.uk</t>
        </is>
      </c>
      <c r="B144174" t="n">
        <v>256</v>
      </c>
    </row>
    <row r="144175">
      <c r="A144175" t="inlineStr">
        <is>
          <t>fr.perlen-grosshandel-online.de</t>
        </is>
      </c>
      <c r="B144175" t="n">
        <v>256</v>
      </c>
    </row>
    <row r="144176">
      <c r="A144176" t="inlineStr">
        <is>
          <t>vinescountry.co.uk</t>
        </is>
      </c>
      <c r="B144176" t="n">
        <v>256</v>
      </c>
    </row>
    <row r="144177">
      <c r="A144177" t="inlineStr">
        <is>
          <t>www.photofromtheworld.com</t>
        </is>
      </c>
      <c r="B144177" t="n">
        <v>256</v>
      </c>
    </row>
    <row r="144178">
      <c r="A144178" t="inlineStr">
        <is>
          <t>m.theartstory.org</t>
        </is>
      </c>
      <c r="B144178" t="n">
        <v>256</v>
      </c>
    </row>
    <row r="144179">
      <c r="A144179" t="inlineStr">
        <is>
          <t>shaadishopblog.files.wordpress.com</t>
        </is>
      </c>
      <c r="B144179" t="n">
        <v>256</v>
      </c>
    </row>
    <row r="144180">
      <c r="A144180" t="inlineStr">
        <is>
          <t>cdn-rdb.arla.com</t>
        </is>
      </c>
      <c r="B144180" t="n">
        <v>256</v>
      </c>
    </row>
    <row r="144181">
      <c r="A144181" t="inlineStr">
        <is>
          <t>hairstyleforwomen.net</t>
        </is>
      </c>
      <c r="B144181" t="n">
        <v>256</v>
      </c>
    </row>
    <row r="144182">
      <c r="A144182" t="inlineStr">
        <is>
          <t>www.horizonimaging.co.uk</t>
        </is>
      </c>
      <c r="B144182" t="n">
        <v>256</v>
      </c>
    </row>
    <row r="144183">
      <c r="A144183" t="inlineStr">
        <is>
          <t>andystenz.com</t>
        </is>
      </c>
      <c r="B144183" t="n">
        <v>256</v>
      </c>
    </row>
    <row r="144184">
      <c r="A144184" t="inlineStr">
        <is>
          <t>www.krisp.co.uk</t>
        </is>
      </c>
      <c r="B144184" t="n">
        <v>256</v>
      </c>
    </row>
    <row r="144185">
      <c r="A144185" t="inlineStr">
        <is>
          <t>d2iaf7xwaf71rg.cloudfront.net</t>
        </is>
      </c>
      <c r="B144185" t="n">
        <v>256</v>
      </c>
    </row>
    <row r="144186">
      <c r="A144186" t="inlineStr">
        <is>
          <t>www.videos-musicales.net</t>
        </is>
      </c>
      <c r="B144186" t="n">
        <v>256</v>
      </c>
    </row>
    <row r="144187">
      <c r="A144187" t="inlineStr">
        <is>
          <t>www.stylesweekly.com</t>
        </is>
      </c>
      <c r="B144187" t="n">
        <v>256</v>
      </c>
    </row>
    <row r="144188">
      <c r="A144188" t="inlineStr">
        <is>
          <t>allyskitchen.com</t>
        </is>
      </c>
      <c r="B144188" t="n">
        <v>256</v>
      </c>
    </row>
    <row r="144189">
      <c r="A144189" t="inlineStr">
        <is>
          <t>s3-prod-europe.autonews.com</t>
        </is>
      </c>
      <c r="B144189" t="n">
        <v>256</v>
      </c>
    </row>
    <row r="144190">
      <c r="A144190" t="inlineStr">
        <is>
          <t>www.swantour.com</t>
        </is>
      </c>
      <c r="B144190" t="n">
        <v>256</v>
      </c>
    </row>
    <row r="144191">
      <c r="A144191" t="inlineStr">
        <is>
          <t>atletiq.com</t>
        </is>
      </c>
      <c r="B144191" t="n">
        <v>256</v>
      </c>
    </row>
    <row r="144192">
      <c r="A144192" t="inlineStr">
        <is>
          <t>www.healthylunchideas.net</t>
        </is>
      </c>
      <c r="B144192" t="n">
        <v>256</v>
      </c>
    </row>
    <row r="144193">
      <c r="A144193" t="inlineStr">
        <is>
          <t>www.ballisticmag.com</t>
        </is>
      </c>
      <c r="B144193" t="n">
        <v>256</v>
      </c>
    </row>
    <row r="144194">
      <c r="A144194" t="inlineStr">
        <is>
          <t>media.urcouple.com</t>
        </is>
      </c>
      <c r="B144194" t="n">
        <v>256</v>
      </c>
    </row>
    <row r="144195">
      <c r="A144195" t="inlineStr">
        <is>
          <t>www.vintagetub.com</t>
        </is>
      </c>
      <c r="B144195" t="n">
        <v>256</v>
      </c>
    </row>
    <row r="144196">
      <c r="A144196" t="inlineStr">
        <is>
          <t>blackvoicenews.com</t>
        </is>
      </c>
      <c r="B144196" t="n">
        <v>256</v>
      </c>
    </row>
    <row r="144197">
      <c r="A144197" t="inlineStr">
        <is>
          <t>countrymusicrocks.net</t>
        </is>
      </c>
      <c r="B144197" t="n">
        <v>256</v>
      </c>
    </row>
    <row r="144198">
      <c r="A144198" t="inlineStr">
        <is>
          <t>www.climbing.de</t>
        </is>
      </c>
      <c r="B144198" t="n">
        <v>256</v>
      </c>
    </row>
    <row r="144199">
      <c r="A144199" t="inlineStr">
        <is>
          <t>www.thescottishfarmer.co.uk</t>
        </is>
      </c>
      <c r="B144199" t="n">
        <v>256</v>
      </c>
    </row>
    <row r="144200">
      <c r="A144200" t="inlineStr">
        <is>
          <t>www.opengovasia.com</t>
        </is>
      </c>
      <c r="B144200" t="n">
        <v>256</v>
      </c>
    </row>
    <row r="144201">
      <c r="A144201" t="inlineStr">
        <is>
          <t>assets.shopkund.co.uk</t>
        </is>
      </c>
      <c r="B144201" t="n">
        <v>256</v>
      </c>
    </row>
    <row r="144202">
      <c r="A144202" t="inlineStr">
        <is>
          <t>www.urbanjunglebloggers.com</t>
        </is>
      </c>
      <c r="B144202" t="n">
        <v>256</v>
      </c>
    </row>
    <row r="144203">
      <c r="A144203" t="inlineStr">
        <is>
          <t>www.voodou.co.uk</t>
        </is>
      </c>
      <c r="B144203" t="n">
        <v>256</v>
      </c>
    </row>
    <row r="144204">
      <c r="A144204" t="inlineStr">
        <is>
          <t>www.newstoday.co.uk</t>
        </is>
      </c>
      <c r="B144204" t="n">
        <v>256</v>
      </c>
    </row>
    <row r="144205">
      <c r="A144205" t="inlineStr">
        <is>
          <t>www.oakwooddoors.co.uk</t>
        </is>
      </c>
      <c r="B144205" t="n">
        <v>256</v>
      </c>
    </row>
    <row r="144206">
      <c r="A144206" t="inlineStr">
        <is>
          <t>rincondelmotor.com</t>
        </is>
      </c>
      <c r="B144206" t="n">
        <v>256</v>
      </c>
    </row>
    <row r="144207">
      <c r="A144207" t="inlineStr">
        <is>
          <t>celebmix.com</t>
        </is>
      </c>
      <c r="B144207" t="n">
        <v>256</v>
      </c>
    </row>
    <row r="144208">
      <c r="A144208" t="inlineStr">
        <is>
          <t>eastfieldnews.com</t>
        </is>
      </c>
      <c r="B144208" t="n">
        <v>256</v>
      </c>
    </row>
    <row r="144209">
      <c r="A144209" t="inlineStr">
        <is>
          <t>images.comforteri.com</t>
        </is>
      </c>
      <c r="B144209" t="n">
        <v>256</v>
      </c>
    </row>
    <row r="144210">
      <c r="A144210" t="inlineStr">
        <is>
          <t>www.ranti.co.id</t>
        </is>
      </c>
      <c r="B144210" t="n">
        <v>256</v>
      </c>
    </row>
    <row r="144211">
      <c r="A144211" t="inlineStr">
        <is>
          <t>photofolio.co.uk</t>
        </is>
      </c>
      <c r="B144211" t="n">
        <v>256</v>
      </c>
    </row>
    <row r="144212">
      <c r="A144212" t="inlineStr">
        <is>
          <t>www.debsalexander.com</t>
        </is>
      </c>
      <c r="B144212" t="n">
        <v>256</v>
      </c>
    </row>
    <row r="144213">
      <c r="A144213" t="inlineStr">
        <is>
          <t>michaelstvtray.files.wordpress.com</t>
        </is>
      </c>
      <c r="B144213" t="n">
        <v>256</v>
      </c>
    </row>
    <row r="144214">
      <c r="A144214" t="inlineStr">
        <is>
          <t>www.canberra.edu.au</t>
        </is>
      </c>
      <c r="B144214" t="n">
        <v>256</v>
      </c>
    </row>
    <row r="144215">
      <c r="A144215" t="inlineStr">
        <is>
          <t>drinkwhen.ca</t>
        </is>
      </c>
      <c r="B144215" t="n">
        <v>256</v>
      </c>
    </row>
    <row r="144216">
      <c r="A144216" t="inlineStr">
        <is>
          <t>cdn.provaeducation.com</t>
        </is>
      </c>
      <c r="B144216" t="n">
        <v>256</v>
      </c>
    </row>
    <row r="144217">
      <c r="A144217" t="inlineStr">
        <is>
          <t>www.amethystrecovery.org</t>
        </is>
      </c>
      <c r="B144217" t="n">
        <v>256</v>
      </c>
    </row>
    <row r="144218">
      <c r="A144218" t="inlineStr">
        <is>
          <t>images.houseofcb.com</t>
        </is>
      </c>
      <c r="B144218" t="n">
        <v>256</v>
      </c>
    </row>
    <row r="144219">
      <c r="A144219" t="inlineStr">
        <is>
          <t>t6c9u7h6.rocketcdn.me</t>
        </is>
      </c>
      <c r="B144219" t="n">
        <v>256</v>
      </c>
    </row>
    <row r="144220">
      <c r="A144220" t="inlineStr">
        <is>
          <t>ldays-caravanguardlimi.netdna-ssl.com</t>
        </is>
      </c>
      <c r="B144220" t="n">
        <v>256</v>
      </c>
    </row>
    <row r="144221">
      <c r="A144221" t="inlineStr">
        <is>
          <t>www.dalviesystems.co.uk</t>
        </is>
      </c>
      <c r="B144221" t="n">
        <v>256</v>
      </c>
    </row>
    <row r="144222">
      <c r="A144222" t="inlineStr">
        <is>
          <t>www.weddingsitaly.com</t>
        </is>
      </c>
      <c r="B144222" t="n">
        <v>256</v>
      </c>
    </row>
    <row r="144223">
      <c r="A144223" t="inlineStr">
        <is>
          <t>www.coolframes.ca</t>
        </is>
      </c>
      <c r="B144223" t="n">
        <v>256</v>
      </c>
    </row>
    <row r="144224">
      <c r="A144224" t="inlineStr">
        <is>
          <t>noblesportnews.com</t>
        </is>
      </c>
      <c r="B144224" t="n">
        <v>256</v>
      </c>
    </row>
    <row r="144225">
      <c r="A144225" t="inlineStr">
        <is>
          <t>performermag.com</t>
        </is>
      </c>
      <c r="B144225" t="n">
        <v>256</v>
      </c>
    </row>
    <row r="144226">
      <c r="A144226" t="inlineStr">
        <is>
          <t>airlinegeeks.com</t>
        </is>
      </c>
      <c r="B144226" t="n">
        <v>256</v>
      </c>
    </row>
    <row r="144227">
      <c r="A144227" t="inlineStr">
        <is>
          <t>xtramagazine.com</t>
        </is>
      </c>
      <c r="B144227" t="n">
        <v>256</v>
      </c>
    </row>
    <row r="144228">
      <c r="A144228" t="inlineStr">
        <is>
          <t>zobra.ru</t>
        </is>
      </c>
      <c r="B144228" t="n">
        <v>256</v>
      </c>
    </row>
    <row r="144229">
      <c r="A144229" t="inlineStr">
        <is>
          <t>ctif.org</t>
        </is>
      </c>
      <c r="B144229" t="n">
        <v>256</v>
      </c>
    </row>
    <row r="144230">
      <c r="A144230" t="inlineStr">
        <is>
          <t>smbasblog.files.wordpress.com</t>
        </is>
      </c>
      <c r="B144230" t="n">
        <v>256</v>
      </c>
    </row>
    <row r="144231">
      <c r="A144231" t="inlineStr">
        <is>
          <t>www.wanderbig.com</t>
        </is>
      </c>
      <c r="B144231" t="n">
        <v>256</v>
      </c>
    </row>
    <row r="144232">
      <c r="A144232" t="inlineStr">
        <is>
          <t>www.stmartin.edu</t>
        </is>
      </c>
      <c r="B144232" t="n">
        <v>256</v>
      </c>
    </row>
    <row r="144233">
      <c r="A144233" t="inlineStr">
        <is>
          <t>techcompact.com</t>
        </is>
      </c>
      <c r="B144233" t="n">
        <v>256</v>
      </c>
    </row>
    <row r="144234">
      <c r="A144234" t="inlineStr">
        <is>
          <t>looppacificassets.s3.amazonaws.com</t>
        </is>
      </c>
      <c r="B144234" t="n">
        <v>256</v>
      </c>
    </row>
    <row r="144235">
      <c r="A144235" t="inlineStr">
        <is>
          <t>dandelionwomen.com</t>
        </is>
      </c>
      <c r="B144235" t="n">
        <v>256</v>
      </c>
    </row>
    <row r="144236">
      <c r="A144236" t="inlineStr">
        <is>
          <t>www.thehealthyrd.com</t>
        </is>
      </c>
      <c r="B144236" t="n">
        <v>256</v>
      </c>
    </row>
    <row r="144237">
      <c r="A144237" t="inlineStr">
        <is>
          <t>www.fifthroom.com</t>
        </is>
      </c>
      <c r="B144237" t="n">
        <v>256</v>
      </c>
    </row>
    <row r="144238">
      <c r="A144238" t="inlineStr">
        <is>
          <t>thebeachhousekitchen.files.wordpress.com</t>
        </is>
      </c>
      <c r="B144238" t="n">
        <v>256</v>
      </c>
    </row>
    <row r="144239">
      <c r="A144239" t="inlineStr">
        <is>
          <t>calligaristoronto.ca</t>
        </is>
      </c>
      <c r="B144239" t="n">
        <v>256</v>
      </c>
    </row>
    <row r="144240">
      <c r="A144240" t="inlineStr">
        <is>
          <t>www.trenzseater.com</t>
        </is>
      </c>
      <c r="B144240" t="n">
        <v>256</v>
      </c>
    </row>
    <row r="144241">
      <c r="A144241" t="inlineStr">
        <is>
          <t>www.theplace.org.uk</t>
        </is>
      </c>
      <c r="B144241" t="n">
        <v>256</v>
      </c>
    </row>
    <row r="144242">
      <c r="A144242" t="inlineStr">
        <is>
          <t>www.monmeubletendance.com</t>
        </is>
      </c>
      <c r="B144242" t="n">
        <v>256</v>
      </c>
    </row>
    <row r="144243">
      <c r="A144243" t="inlineStr">
        <is>
          <t>www.barbourinternational.com</t>
        </is>
      </c>
      <c r="B144243" t="n">
        <v>256</v>
      </c>
    </row>
    <row r="144244">
      <c r="A144244" t="inlineStr">
        <is>
          <t>www.mohito.com</t>
        </is>
      </c>
      <c r="B144244" t="n">
        <v>256</v>
      </c>
    </row>
    <row r="144245">
      <c r="A144245" t="inlineStr">
        <is>
          <t>www.deezunkerphotography.com</t>
        </is>
      </c>
      <c r="B144245" t="n">
        <v>256</v>
      </c>
    </row>
    <row r="144246">
      <c r="A144246" t="inlineStr">
        <is>
          <t>liberalarts.tamu.edu</t>
        </is>
      </c>
      <c r="B144246" t="n">
        <v>256</v>
      </c>
    </row>
    <row r="144247">
      <c r="A144247" t="inlineStr">
        <is>
          <t>videos.metro.co.uk</t>
        </is>
      </c>
      <c r="B144247" t="n">
        <v>256</v>
      </c>
    </row>
    <row r="144248">
      <c r="A144248" t="inlineStr">
        <is>
          <t>jewua.org</t>
        </is>
      </c>
      <c r="B144248" t="n">
        <v>256</v>
      </c>
    </row>
    <row r="144249">
      <c r="A144249" t="inlineStr">
        <is>
          <t>computerindonesia.com</t>
        </is>
      </c>
      <c r="B144249" t="n">
        <v>256</v>
      </c>
    </row>
    <row r="144250">
      <c r="A144250" t="inlineStr">
        <is>
          <t>bighappybackyard.com</t>
        </is>
      </c>
      <c r="B144250" t="n">
        <v>256</v>
      </c>
    </row>
    <row r="144251">
      <c r="A144251" t="inlineStr">
        <is>
          <t>www.mercurialfootball.com</t>
        </is>
      </c>
      <c r="B144251" t="n">
        <v>256</v>
      </c>
    </row>
    <row r="144252">
      <c r="A144252" t="inlineStr">
        <is>
          <t>assets.bouldercounty.org</t>
        </is>
      </c>
      <c r="B144252" t="n">
        <v>256</v>
      </c>
    </row>
    <row r="144253">
      <c r="A144253" t="inlineStr">
        <is>
          <t>www.deliled.com</t>
        </is>
      </c>
      <c r="B144253" t="n">
        <v>256</v>
      </c>
    </row>
    <row r="144254">
      <c r="A144254" t="inlineStr">
        <is>
          <t>hcspdev.files.wordpress.com</t>
        </is>
      </c>
      <c r="B144254" t="n">
        <v>256</v>
      </c>
    </row>
    <row r="144255">
      <c r="A144255" t="inlineStr">
        <is>
          <t>thesimonscenter.org</t>
        </is>
      </c>
      <c r="B144255" t="n">
        <v>256</v>
      </c>
    </row>
    <row r="144256">
      <c r="A144256" t="inlineStr">
        <is>
          <t>www.radley.de</t>
        </is>
      </c>
      <c r="B144256" t="n">
        <v>256</v>
      </c>
    </row>
    <row r="144257">
      <c r="A144257" t="inlineStr">
        <is>
          <t>fortunateinvestor.com</t>
        </is>
      </c>
      <c r="B144257" t="n">
        <v>256</v>
      </c>
    </row>
    <row r="144258">
      <c r="A144258" t="inlineStr">
        <is>
          <t>keyposting.com</t>
        </is>
      </c>
      <c r="B144258" t="n">
        <v>256</v>
      </c>
    </row>
    <row r="144259">
      <c r="A144259" t="inlineStr">
        <is>
          <t>barbados.org</t>
        </is>
      </c>
      <c r="B144259" t="n">
        <v>256</v>
      </c>
    </row>
    <row r="144260">
      <c r="A144260" t="inlineStr">
        <is>
          <t>blog.tyronesystems.com</t>
        </is>
      </c>
      <c r="B144260" t="n">
        <v>256</v>
      </c>
    </row>
    <row r="144261">
      <c r="A144261" t="inlineStr">
        <is>
          <t>fwsu.files.wordpress.com</t>
        </is>
      </c>
      <c r="B144261" t="n">
        <v>256</v>
      </c>
    </row>
    <row r="144262">
      <c r="A144262" t="inlineStr">
        <is>
          <t>www.neworleansonline.com</t>
        </is>
      </c>
      <c r="B144262" t="n">
        <v>256</v>
      </c>
    </row>
    <row r="144263">
      <c r="A144263" t="inlineStr">
        <is>
          <t>nationaldailyng.com</t>
        </is>
      </c>
      <c r="B144263" t="n">
        <v>256</v>
      </c>
    </row>
    <row r="144264">
      <c r="A144264" t="inlineStr">
        <is>
          <t>bwplacervilleinn.com</t>
        </is>
      </c>
      <c r="B144264" t="n">
        <v>256</v>
      </c>
    </row>
    <row r="144265">
      <c r="A144265" t="inlineStr">
        <is>
          <t>tartx.com</t>
        </is>
      </c>
      <c r="B144265" t="n">
        <v>256</v>
      </c>
    </row>
    <row r="144266">
      <c r="A144266" t="inlineStr">
        <is>
          <t>fanboygaming.com</t>
        </is>
      </c>
      <c r="B144266" t="n">
        <v>256</v>
      </c>
    </row>
    <row r="144267">
      <c r="A144267" t="inlineStr">
        <is>
          <t>www.dorsets.co.uk</t>
        </is>
      </c>
      <c r="B144267" t="n">
        <v>256</v>
      </c>
    </row>
    <row r="144268">
      <c r="A144268" t="inlineStr">
        <is>
          <t>www.boursedirect.fr</t>
        </is>
      </c>
      <c r="B144268" t="n">
        <v>256</v>
      </c>
    </row>
    <row r="144269">
      <c r="A144269" t="inlineStr">
        <is>
          <t>covoo.com</t>
        </is>
      </c>
      <c r="B144269" t="n">
        <v>256</v>
      </c>
    </row>
    <row r="144270">
      <c r="A144270" t="inlineStr">
        <is>
          <t>travelsofadam.com</t>
        </is>
      </c>
      <c r="B144270" t="n">
        <v>256</v>
      </c>
    </row>
    <row r="144271">
      <c r="A144271" t="inlineStr">
        <is>
          <t>centralhospitality.com.au</t>
        </is>
      </c>
      <c r="B144271" t="n">
        <v>256</v>
      </c>
    </row>
    <row r="144272">
      <c r="A144272" t="inlineStr">
        <is>
          <t>m.yplew.com</t>
        </is>
      </c>
      <c r="B144272" t="n">
        <v>256</v>
      </c>
    </row>
    <row r="144273">
      <c r="A144273" t="inlineStr">
        <is>
          <t>tundraheadquarters.com</t>
        </is>
      </c>
      <c r="B144273" t="n">
        <v>256</v>
      </c>
    </row>
    <row r="144274">
      <c r="A144274" t="inlineStr">
        <is>
          <t>assets2-production.tryaffinity.com</t>
        </is>
      </c>
      <c r="B144274" t="n">
        <v>256</v>
      </c>
    </row>
    <row r="144275">
      <c r="A144275" t="inlineStr">
        <is>
          <t>wildswim.files.wordpress.com</t>
        </is>
      </c>
      <c r="B144275" t="n">
        <v>256</v>
      </c>
    </row>
    <row r="144276">
      <c r="A144276" t="inlineStr">
        <is>
          <t>differentweed.com</t>
        </is>
      </c>
      <c r="B144276" t="n">
        <v>256</v>
      </c>
    </row>
    <row r="144277">
      <c r="A144277" t="inlineStr">
        <is>
          <t>whizpa.com</t>
        </is>
      </c>
      <c r="B144277" t="n">
        <v>256</v>
      </c>
    </row>
    <row r="144278">
      <c r="A144278" t="inlineStr">
        <is>
          <t>www.miamiskinautiques.com</t>
        </is>
      </c>
      <c r="B144278" t="n">
        <v>256</v>
      </c>
    </row>
    <row r="144279">
      <c r="A144279" t="inlineStr">
        <is>
          <t>www.motoarc.com</t>
        </is>
      </c>
      <c r="B144279" t="n">
        <v>256</v>
      </c>
    </row>
    <row r="144280">
      <c r="A144280" t="inlineStr">
        <is>
          <t>veganic.ie</t>
        </is>
      </c>
      <c r="B144280" t="n">
        <v>256</v>
      </c>
    </row>
    <row r="144281">
      <c r="A144281" t="inlineStr">
        <is>
          <t>electronics.qeemat.com</t>
        </is>
      </c>
      <c r="B144281" t="n">
        <v>256</v>
      </c>
    </row>
    <row r="144282">
      <c r="A144282" t="inlineStr">
        <is>
          <t>deals.travelguzs.com</t>
        </is>
      </c>
      <c r="B144282" t="n">
        <v>256</v>
      </c>
    </row>
    <row r="144283">
      <c r="A144283" t="inlineStr">
        <is>
          <t>www.bol-dog.com</t>
        </is>
      </c>
      <c r="B144283" t="n">
        <v>256</v>
      </c>
    </row>
    <row r="144284">
      <c r="A144284" t="inlineStr">
        <is>
          <t>www.thehomedigs.com</t>
        </is>
      </c>
      <c r="B144284" t="n">
        <v>256</v>
      </c>
    </row>
    <row r="144285">
      <c r="A144285" t="inlineStr">
        <is>
          <t>dealswelike.com</t>
        </is>
      </c>
      <c r="B144285" t="n">
        <v>256</v>
      </c>
    </row>
    <row r="144286">
      <c r="A144286" t="inlineStr">
        <is>
          <t>smallholdingdreams.files.wordpress.com</t>
        </is>
      </c>
      <c r="B144286" t="n">
        <v>256</v>
      </c>
    </row>
    <row r="144287">
      <c r="A144287" t="inlineStr">
        <is>
          <t>shakk.cz</t>
        </is>
      </c>
      <c r="B144287" t="n">
        <v>256</v>
      </c>
    </row>
    <row r="144288">
      <c r="A144288" t="inlineStr">
        <is>
          <t>www.phonerated.com</t>
        </is>
      </c>
      <c r="B144288" t="n">
        <v>256</v>
      </c>
    </row>
    <row r="144289">
      <c r="A144289" t="inlineStr">
        <is>
          <t>www.lifenreflection.com</t>
        </is>
      </c>
      <c r="B144289" t="n">
        <v>256</v>
      </c>
    </row>
    <row r="144290">
      <c r="A144290" t="inlineStr">
        <is>
          <t>irobot.skinit.com</t>
        </is>
      </c>
      <c r="B144290" t="n">
        <v>256</v>
      </c>
    </row>
    <row r="144291">
      <c r="A144291" t="inlineStr">
        <is>
          <t>cal-catholic.com</t>
        </is>
      </c>
      <c r="B144291" t="n">
        <v>256</v>
      </c>
    </row>
    <row r="144292">
      <c r="A144292" t="inlineStr">
        <is>
          <t>www.beholdjewelry.com</t>
        </is>
      </c>
      <c r="B144292" t="n">
        <v>256</v>
      </c>
    </row>
    <row r="144293">
      <c r="A144293" t="inlineStr">
        <is>
          <t>www.christmastreesandlights.co.uk</t>
        </is>
      </c>
      <c r="B144293" t="n">
        <v>256</v>
      </c>
    </row>
    <row r="144294">
      <c r="A144294" t="inlineStr">
        <is>
          <t>images.imprint.com</t>
        </is>
      </c>
      <c r="B144294" t="n">
        <v>256</v>
      </c>
    </row>
    <row r="144295">
      <c r="A144295" t="inlineStr">
        <is>
          <t>infographixdirectory.com</t>
        </is>
      </c>
      <c r="B144295" t="n">
        <v>256</v>
      </c>
    </row>
    <row r="144296">
      <c r="A144296" t="inlineStr">
        <is>
          <t>antavo.com</t>
        </is>
      </c>
      <c r="B144296" t="n">
        <v>256</v>
      </c>
    </row>
    <row r="144297">
      <c r="A144297" t="inlineStr">
        <is>
          <t>www.blossomgrouplimited.com</t>
        </is>
      </c>
      <c r="B144297" t="n">
        <v>256</v>
      </c>
    </row>
    <row r="144298">
      <c r="A144298" t="inlineStr">
        <is>
          <t>apetube.asia</t>
        </is>
      </c>
      <c r="B144298" t="n">
        <v>256</v>
      </c>
    </row>
    <row r="144299">
      <c r="A144299" t="inlineStr">
        <is>
          <t>www.brandsgalaxy.gr</t>
        </is>
      </c>
      <c r="B144299" t="n">
        <v>256</v>
      </c>
    </row>
    <row r="144300">
      <c r="A144300" t="inlineStr">
        <is>
          <t>www.q-tickets.com</t>
        </is>
      </c>
      <c r="B144300" t="n">
        <v>256</v>
      </c>
    </row>
    <row r="144301">
      <c r="A144301" t="inlineStr">
        <is>
          <t>theswc-15a42.kxcdn.com</t>
        </is>
      </c>
      <c r="B144301" t="n">
        <v>256</v>
      </c>
    </row>
    <row r="144302">
      <c r="A144302" t="inlineStr">
        <is>
          <t>pala-cashmere.com</t>
        </is>
      </c>
      <c r="B144302" t="n">
        <v>256</v>
      </c>
    </row>
    <row r="144303">
      <c r="A144303" t="inlineStr">
        <is>
          <t>www.ebd.csic.es</t>
        </is>
      </c>
      <c r="B144303" t="n">
        <v>256</v>
      </c>
    </row>
    <row r="144304">
      <c r="A144304" t="inlineStr">
        <is>
          <t>www.pckeysoft.com</t>
        </is>
      </c>
      <c r="B144304" t="n">
        <v>256</v>
      </c>
    </row>
    <row r="144305">
      <c r="A144305" t="inlineStr">
        <is>
          <t>techbuzzes.com</t>
        </is>
      </c>
      <c r="B144305" t="n">
        <v>256</v>
      </c>
    </row>
    <row r="144306">
      <c r="A144306" t="inlineStr">
        <is>
          <t>www.chesterfieldpost.co.uk</t>
        </is>
      </c>
      <c r="B144306" t="n">
        <v>256</v>
      </c>
    </row>
    <row r="144307">
      <c r="A144307" t="inlineStr">
        <is>
          <t>stahnu.cz</t>
        </is>
      </c>
      <c r="B144307" t="n">
        <v>256</v>
      </c>
    </row>
    <row r="144308">
      <c r="A144308" t="inlineStr">
        <is>
          <t>www.onhomedecor.com</t>
        </is>
      </c>
      <c r="B144308" t="n">
        <v>256</v>
      </c>
    </row>
    <row r="144309">
      <c r="A144309" t="inlineStr">
        <is>
          <t>filmstreamingvf.cloud</t>
        </is>
      </c>
      <c r="B144309" t="n">
        <v>256</v>
      </c>
    </row>
    <row r="144310">
      <c r="A144310" t="inlineStr">
        <is>
          <t>asbestosdefinition.com</t>
        </is>
      </c>
      <c r="B144310" t="n">
        <v>256</v>
      </c>
    </row>
    <row r="144311">
      <c r="A144311" t="inlineStr">
        <is>
          <t>tiacare.co.uk</t>
        </is>
      </c>
      <c r="B144311" t="n">
        <v>256</v>
      </c>
    </row>
    <row r="144312">
      <c r="A144312" t="inlineStr">
        <is>
          <t>mlzi6ypxsvbc.i.optimole.com</t>
        </is>
      </c>
      <c r="B144312" t="n">
        <v>256</v>
      </c>
    </row>
    <row r="144313">
      <c r="A144313" t="inlineStr">
        <is>
          <t>www.accessoffice.com.au</t>
        </is>
      </c>
      <c r="B144313" t="n">
        <v>256</v>
      </c>
    </row>
    <row r="144314">
      <c r="A144314" t="inlineStr">
        <is>
          <t>www.weedemandreap.com</t>
        </is>
      </c>
      <c r="B144314" t="n">
        <v>256</v>
      </c>
    </row>
    <row r="144315">
      <c r="A144315" t="inlineStr">
        <is>
          <t>www.hauteng.de</t>
        </is>
      </c>
      <c r="B144315" t="n">
        <v>256</v>
      </c>
    </row>
    <row r="144316">
      <c r="A144316" t="inlineStr">
        <is>
          <t>www.autodraha.cz</t>
        </is>
      </c>
      <c r="B144316" t="n">
        <v>256</v>
      </c>
    </row>
    <row r="144317">
      <c r="A144317" t="inlineStr">
        <is>
          <t>www.sonnysappliances.net</t>
        </is>
      </c>
      <c r="B144317" t="n">
        <v>256</v>
      </c>
    </row>
    <row r="144318">
      <c r="A144318" t="inlineStr">
        <is>
          <t>assets.photobox.com</t>
        </is>
      </c>
      <c r="B144318" t="n">
        <v>256</v>
      </c>
    </row>
    <row r="144319">
      <c r="A144319" t="inlineStr">
        <is>
          <t>placesofpride.awm.gov.au</t>
        </is>
      </c>
      <c r="B144319" t="n">
        <v>256</v>
      </c>
    </row>
    <row r="144320">
      <c r="A144320" t="inlineStr">
        <is>
          <t>locala.abzorbshop.co.uk</t>
        </is>
      </c>
      <c r="B144320" t="n">
        <v>256</v>
      </c>
    </row>
    <row r="144321">
      <c r="A144321" t="inlineStr">
        <is>
          <t>lotparty.com</t>
        </is>
      </c>
      <c r="B144321" t="n">
        <v>256</v>
      </c>
    </row>
    <row r="144322">
      <c r="A144322" t="inlineStr">
        <is>
          <t>www.twinkletots.com.au</t>
        </is>
      </c>
      <c r="B144322" t="n">
        <v>256</v>
      </c>
    </row>
    <row r="144323">
      <c r="A144323" t="inlineStr">
        <is>
          <t>resourcex2.dditscdn.com</t>
        </is>
      </c>
      <c r="B144323" t="n">
        <v>256</v>
      </c>
    </row>
    <row r="144324">
      <c r="A144324" t="inlineStr">
        <is>
          <t>assets.metartnetwork.com</t>
        </is>
      </c>
      <c r="B144324" t="n">
        <v>256</v>
      </c>
    </row>
    <row r="144325">
      <c r="A144325" t="inlineStr">
        <is>
          <t>www.mrn.com</t>
        </is>
      </c>
      <c r="B144325" t="n">
        <v>256</v>
      </c>
    </row>
    <row r="144326">
      <c r="A144326" t="inlineStr">
        <is>
          <t>notsowimpyteacher.com</t>
        </is>
      </c>
      <c r="B144326" t="n">
        <v>256</v>
      </c>
    </row>
    <row r="144327">
      <c r="A144327" t="inlineStr">
        <is>
          <t>www.alphatechpet.com</t>
        </is>
      </c>
      <c r="B144327" t="n">
        <v>256</v>
      </c>
    </row>
    <row r="144328">
      <c r="A144328" t="inlineStr">
        <is>
          <t>urbancircusentertainment.com</t>
        </is>
      </c>
      <c r="B144328" t="n">
        <v>256</v>
      </c>
    </row>
    <row r="144329">
      <c r="A144329" t="inlineStr">
        <is>
          <t>cdn12275720.ahacdn.me</t>
        </is>
      </c>
      <c r="B144329" t="n">
        <v>256</v>
      </c>
    </row>
    <row r="144330">
      <c r="A144330" t="inlineStr">
        <is>
          <t>i4.sigmapic.com</t>
        </is>
      </c>
      <c r="B144330" t="n">
        <v>256</v>
      </c>
    </row>
    <row r="144331">
      <c r="A144331" t="inlineStr">
        <is>
          <t>smartpropertiesinspain.com</t>
        </is>
      </c>
      <c r="B144331" t="n">
        <v>256</v>
      </c>
    </row>
    <row r="144332">
      <c r="A144332" t="inlineStr">
        <is>
          <t>www.smarkacz.pl</t>
        </is>
      </c>
      <c r="B144332" t="n">
        <v>256</v>
      </c>
    </row>
    <row r="144333">
      <c r="A144333" t="inlineStr">
        <is>
          <t>www.gettrampoline.com</t>
        </is>
      </c>
      <c r="B144333" t="n">
        <v>256</v>
      </c>
    </row>
    <row r="144334">
      <c r="A144334" t="inlineStr">
        <is>
          <t>www.retrofocuseyewear.com</t>
        </is>
      </c>
      <c r="B144334" t="n">
        <v>256</v>
      </c>
    </row>
    <row r="144335">
      <c r="A144335" t="inlineStr">
        <is>
          <t>icdn03.redporntube.xxx</t>
        </is>
      </c>
      <c r="B144335" t="n">
        <v>256</v>
      </c>
    </row>
    <row r="144336">
      <c r="A144336" t="inlineStr">
        <is>
          <t>www.dcwineandspirits.com</t>
        </is>
      </c>
      <c r="B144336" t="n">
        <v>256</v>
      </c>
    </row>
    <row r="144337">
      <c r="A144337" t="inlineStr">
        <is>
          <t>www.netentcasinos.com</t>
        </is>
      </c>
      <c r="B144337" t="n">
        <v>256</v>
      </c>
    </row>
    <row r="144338">
      <c r="A144338" t="inlineStr">
        <is>
          <t>144.91.105.32</t>
        </is>
      </c>
      <c r="B144338" t="n">
        <v>256</v>
      </c>
    </row>
    <row r="144339">
      <c r="A144339" t="inlineStr">
        <is>
          <t>bumblesvintage.com.au</t>
        </is>
      </c>
      <c r="B144339" t="n">
        <v>256</v>
      </c>
    </row>
    <row r="144340">
      <c r="A144340" t="inlineStr">
        <is>
          <t>lonestarmhp.theonlinecatalog.com</t>
        </is>
      </c>
      <c r="B144340" t="n">
        <v>256</v>
      </c>
    </row>
    <row r="144341">
      <c r="A144341" t="inlineStr">
        <is>
          <t>commonstupidman.com</t>
        </is>
      </c>
      <c r="B144341" t="n">
        <v>256</v>
      </c>
    </row>
    <row r="144342">
      <c r="A144342" t="inlineStr">
        <is>
          <t>idsesmedia.com</t>
        </is>
      </c>
      <c r="B144342" t="n">
        <v>256</v>
      </c>
    </row>
    <row r="144343">
      <c r="A144343" t="inlineStr">
        <is>
          <t>www.intercosmetics.ca</t>
        </is>
      </c>
      <c r="B144343" t="n">
        <v>256</v>
      </c>
    </row>
    <row r="144344">
      <c r="A144344" t="inlineStr">
        <is>
          <t>www.hlzygz.com</t>
        </is>
      </c>
      <c r="B144344" t="n">
        <v>256</v>
      </c>
    </row>
    <row r="144345">
      <c r="A144345" t="inlineStr">
        <is>
          <t>www.perfski.com</t>
        </is>
      </c>
      <c r="B144345" t="n">
        <v>256</v>
      </c>
    </row>
    <row r="144346">
      <c r="A144346" t="inlineStr">
        <is>
          <t>content2.interracial-girls.com</t>
        </is>
      </c>
      <c r="B144346" t="n">
        <v>256</v>
      </c>
    </row>
    <row r="144347">
      <c r="A144347" t="inlineStr">
        <is>
          <t>img-games.lisisoft.com</t>
        </is>
      </c>
      <c r="B144347" t="n">
        <v>256</v>
      </c>
    </row>
    <row r="144348">
      <c r="A144348" t="inlineStr">
        <is>
          <t>www.ezauto.lv</t>
        </is>
      </c>
      <c r="B144348" t="n">
        <v>256</v>
      </c>
    </row>
    <row r="144349">
      <c r="A144349" t="inlineStr">
        <is>
          <t>images.strollercarseatcomboq.com</t>
        </is>
      </c>
      <c r="B144349" t="n">
        <v>256</v>
      </c>
    </row>
    <row r="144350">
      <c r="A144350" t="inlineStr">
        <is>
          <t>www.dealcorner.in</t>
        </is>
      </c>
      <c r="B144350" t="n">
        <v>256</v>
      </c>
    </row>
    <row r="144351">
      <c r="A144351" t="inlineStr">
        <is>
          <t>vtsupply-com.3dcartstores.com</t>
        </is>
      </c>
      <c r="B144351" t="n">
        <v>256</v>
      </c>
    </row>
    <row r="144352">
      <c r="A144352" t="inlineStr">
        <is>
          <t>protrampolines.com</t>
        </is>
      </c>
      <c r="B144352" t="n">
        <v>256</v>
      </c>
    </row>
    <row r="144353">
      <c r="A144353" t="inlineStr">
        <is>
          <t>supremeproductreview.com</t>
        </is>
      </c>
      <c r="B144353" t="n">
        <v>256</v>
      </c>
    </row>
    <row r="144354">
      <c r="A144354" t="inlineStr">
        <is>
          <t>img3.inakedgirls.com</t>
        </is>
      </c>
      <c r="B144354" t="n">
        <v>256</v>
      </c>
    </row>
    <row r="144355">
      <c r="A144355" t="inlineStr">
        <is>
          <t>www.polhill.co.uk</t>
        </is>
      </c>
      <c r="B144355" t="n">
        <v>256</v>
      </c>
    </row>
    <row r="144356">
      <c r="A144356" t="inlineStr">
        <is>
          <t>www.dropshippingfactory.com</t>
        </is>
      </c>
      <c r="B144356" t="n">
        <v>256</v>
      </c>
    </row>
    <row r="144357">
      <c r="A144357" t="inlineStr">
        <is>
          <t>i3.badvin.org</t>
        </is>
      </c>
      <c r="B144357" t="n">
        <v>256</v>
      </c>
    </row>
    <row r="144358">
      <c r="A144358" t="inlineStr">
        <is>
          <t>e-wicker24.de</t>
        </is>
      </c>
      <c r="B144358" t="n">
        <v>256</v>
      </c>
    </row>
    <row r="144359">
      <c r="A144359" t="inlineStr">
        <is>
          <t>static.jogalo.com</t>
        </is>
      </c>
      <c r="B144359" t="n">
        <v>256</v>
      </c>
    </row>
    <row r="144360">
      <c r="A144360" t="inlineStr">
        <is>
          <t>hosoccershop.com</t>
        </is>
      </c>
      <c r="B144360" t="n">
        <v>256</v>
      </c>
    </row>
    <row r="144361">
      <c r="A144361" t="inlineStr">
        <is>
          <t>flairlight.co.uk</t>
        </is>
      </c>
      <c r="B144361" t="n">
        <v>256</v>
      </c>
    </row>
    <row r="144362">
      <c r="A144362" t="inlineStr">
        <is>
          <t>angrybakery.com</t>
        </is>
      </c>
      <c r="B144362" t="n">
        <v>256</v>
      </c>
    </row>
    <row r="144363">
      <c r="A144363" t="inlineStr">
        <is>
          <t>www.bedandbreakfastsearcher.co.uk</t>
        </is>
      </c>
      <c r="B144363" t="n">
        <v>256</v>
      </c>
    </row>
    <row r="144364">
      <c r="A144364" t="inlineStr">
        <is>
          <t>www.tobmachine.com</t>
        </is>
      </c>
      <c r="B144364" t="n">
        <v>256</v>
      </c>
    </row>
    <row r="144365">
      <c r="A144365" t="inlineStr">
        <is>
          <t>diyprojects.io</t>
        </is>
      </c>
      <c r="B144365" t="n">
        <v>256</v>
      </c>
    </row>
    <row r="144366">
      <c r="A144366" t="inlineStr">
        <is>
          <t>www.chilibaby.com.hk</t>
        </is>
      </c>
      <c r="B144366" t="n">
        <v>256</v>
      </c>
    </row>
    <row r="144367">
      <c r="A144367" t="inlineStr">
        <is>
          <t>www.webwobble.com</t>
        </is>
      </c>
      <c r="B144367" t="n">
        <v>256</v>
      </c>
    </row>
    <row r="144368">
      <c r="A144368" t="inlineStr">
        <is>
          <t>www.extrabigboobs.com</t>
        </is>
      </c>
      <c r="B144368" t="n">
        <v>256</v>
      </c>
    </row>
    <row r="144369">
      <c r="A144369" t="inlineStr">
        <is>
          <t>shopping.thegraphicleader.com</t>
        </is>
      </c>
      <c r="B144369" t="n">
        <v>256</v>
      </c>
    </row>
    <row r="144370">
      <c r="A144370" t="inlineStr">
        <is>
          <t>www.repre.sk</t>
        </is>
      </c>
      <c r="B144370" t="n">
        <v>256</v>
      </c>
    </row>
    <row r="144371">
      <c r="A144371" t="inlineStr">
        <is>
          <t>www.spirituosen-wolf.de</t>
        </is>
      </c>
      <c r="B144371" t="n">
        <v>256</v>
      </c>
    </row>
    <row r="144372">
      <c r="A144372" t="inlineStr">
        <is>
          <t>www.wpreviewcafe.com</t>
        </is>
      </c>
      <c r="B144372" t="n">
        <v>256</v>
      </c>
    </row>
    <row r="144373">
      <c r="A144373" t="inlineStr">
        <is>
          <t>www.bairdbrothers.com</t>
        </is>
      </c>
      <c r="B144373" t="n">
        <v>256</v>
      </c>
    </row>
    <row r="144374">
      <c r="A144374" t="inlineStr">
        <is>
          <t>www.todayhealthtips.com</t>
        </is>
      </c>
      <c r="B144374" t="n">
        <v>256</v>
      </c>
    </row>
    <row r="144375">
      <c r="A144375" t="inlineStr">
        <is>
          <t>360vinspin.blob.core.windows.net</t>
        </is>
      </c>
      <c r="B144375" t="n">
        <v>256</v>
      </c>
    </row>
    <row r="144376">
      <c r="A144376" t="inlineStr">
        <is>
          <t>www.switzerwatch.com</t>
        </is>
      </c>
      <c r="B144376" t="n">
        <v>256</v>
      </c>
    </row>
    <row r="144377">
      <c r="A144377" t="inlineStr">
        <is>
          <t>www.popsondemand.com</t>
        </is>
      </c>
      <c r="B144377" t="n">
        <v>256</v>
      </c>
    </row>
    <row r="144378">
      <c r="A144378" t="inlineStr">
        <is>
          <t>static.atraxion.com</t>
        </is>
      </c>
      <c r="B144378" t="n">
        <v>256</v>
      </c>
    </row>
    <row r="144379">
      <c r="A144379" t="inlineStr">
        <is>
          <t>www.advantageservice.net</t>
        </is>
      </c>
      <c r="B144379" t="n">
        <v>256</v>
      </c>
    </row>
    <row r="144380">
      <c r="A144380" t="inlineStr">
        <is>
          <t>k2.kaysmedical.com</t>
        </is>
      </c>
      <c r="B144380" t="n">
        <v>256</v>
      </c>
    </row>
    <row r="144381">
      <c r="A144381" t="inlineStr">
        <is>
          <t>heyjoecovers.fr</t>
        </is>
      </c>
      <c r="B144381" t="n">
        <v>256</v>
      </c>
    </row>
    <row r="144382">
      <c r="A144382" t="inlineStr">
        <is>
          <t>shinicom.ru</t>
        </is>
      </c>
      <c r="B144382" t="n">
        <v>256</v>
      </c>
    </row>
    <row r="144383">
      <c r="A144383" t="inlineStr">
        <is>
          <t>images.grip-tape.org</t>
        </is>
      </c>
      <c r="B144383" t="n">
        <v>256</v>
      </c>
    </row>
    <row r="144384">
      <c r="A144384" t="inlineStr">
        <is>
          <t>img4903.weyesimg.com</t>
        </is>
      </c>
      <c r="B144384" t="n">
        <v>256</v>
      </c>
    </row>
    <row r="144385">
      <c r="A144385" t="inlineStr">
        <is>
          <t>assets.funnygames.hu</t>
        </is>
      </c>
      <c r="B144385" t="n">
        <v>256</v>
      </c>
    </row>
    <row r="144386">
      <c r="A144386" t="inlineStr">
        <is>
          <t>www.anzosport.pl</t>
        </is>
      </c>
      <c r="B144386" t="n">
        <v>256</v>
      </c>
    </row>
    <row r="144387">
      <c r="A144387" t="inlineStr">
        <is>
          <t>washingtonpress-us.imgix.net</t>
        </is>
      </c>
      <c r="B144387" t="n">
        <v>256</v>
      </c>
    </row>
    <row r="144388">
      <c r="A144388" t="inlineStr">
        <is>
          <t>assoenervest.it</t>
        </is>
      </c>
      <c r="B144388" t="n">
        <v>256</v>
      </c>
    </row>
    <row r="144389">
      <c r="A144389" t="inlineStr">
        <is>
          <t>www.gasandsupply.com</t>
        </is>
      </c>
      <c r="B144389" t="n">
        <v>256</v>
      </c>
    </row>
    <row r="144390">
      <c r="A144390" t="inlineStr">
        <is>
          <t>xmedia.by</t>
        </is>
      </c>
      <c r="B144390" t="n">
        <v>256</v>
      </c>
    </row>
    <row r="144391">
      <c r="A144391" t="inlineStr">
        <is>
          <t>dealers.autobunny.com</t>
        </is>
      </c>
      <c r="B144391" t="n">
        <v>256</v>
      </c>
    </row>
    <row r="144392">
      <c r="A144392" t="inlineStr">
        <is>
          <t>www.bedsforlessvaldosta.com</t>
        </is>
      </c>
      <c r="B144392" t="n">
        <v>256</v>
      </c>
    </row>
    <row r="144393">
      <c r="A144393" t="inlineStr">
        <is>
          <t>twibbon.s3.amazonaws.com</t>
        </is>
      </c>
      <c r="B144393" t="n">
        <v>256</v>
      </c>
    </row>
    <row r="144394">
      <c r="A144394" t="inlineStr">
        <is>
          <t>www.matkamuksu.com</t>
        </is>
      </c>
      <c r="B144394" t="n">
        <v>256</v>
      </c>
    </row>
    <row r="144395">
      <c r="A144395" t="inlineStr">
        <is>
          <t>local.xeniagazette.com</t>
        </is>
      </c>
      <c r="B144395" t="n">
        <v>256</v>
      </c>
    </row>
    <row r="144396">
      <c r="A144396" t="inlineStr">
        <is>
          <t>www.sollevitamins.com</t>
        </is>
      </c>
      <c r="B144396" t="n">
        <v>256</v>
      </c>
    </row>
    <row r="144397">
      <c r="A144397" t="inlineStr">
        <is>
          <t>www.anticariat-esoteric.ro</t>
        </is>
      </c>
      <c r="B144397" t="n">
        <v>256</v>
      </c>
    </row>
    <row r="144398">
      <c r="A144398" t="inlineStr">
        <is>
          <t>everytexture.com</t>
        </is>
      </c>
      <c r="B144398" t="n">
        <v>256</v>
      </c>
    </row>
    <row r="144399">
      <c r="A144399" t="inlineStr">
        <is>
          <t>hashrail.sgp1.digitaloceanspaces.com</t>
        </is>
      </c>
      <c r="B144399" t="n">
        <v>256</v>
      </c>
    </row>
    <row r="144400">
      <c r="A144400" t="inlineStr">
        <is>
          <t>jobs.thegrocer.co.uk</t>
        </is>
      </c>
      <c r="B144400" t="n">
        <v>256</v>
      </c>
    </row>
    <row r="144401">
      <c r="A144401" t="inlineStr">
        <is>
          <t>media.tictex.de</t>
        </is>
      </c>
      <c r="B144401" t="n">
        <v>256</v>
      </c>
    </row>
    <row r="144402">
      <c r="A144402" t="inlineStr">
        <is>
          <t>www.emmi-nail.de</t>
        </is>
      </c>
      <c r="B144402" t="n">
        <v>256</v>
      </c>
    </row>
    <row r="144403">
      <c r="A144403" t="inlineStr">
        <is>
          <t>images.officemachines.net</t>
        </is>
      </c>
      <c r="B144403" t="n">
        <v>256</v>
      </c>
    </row>
    <row r="144404">
      <c r="A144404" t="inlineStr">
        <is>
          <t>happilyeverelephants.com</t>
        </is>
      </c>
      <c r="B144404" t="n">
        <v>256</v>
      </c>
    </row>
    <row r="144405">
      <c r="A144405" t="inlineStr">
        <is>
          <t>files.onread.com</t>
        </is>
      </c>
      <c r="B144405" t="n">
        <v>256</v>
      </c>
    </row>
    <row r="144406">
      <c r="A144406" t="inlineStr">
        <is>
          <t>www.yardgreetings.com</t>
        </is>
      </c>
      <c r="B144406" t="n">
        <v>256</v>
      </c>
    </row>
    <row r="144407">
      <c r="A144407" t="inlineStr">
        <is>
          <t>www.dcvmx.com</t>
        </is>
      </c>
      <c r="B144407" t="n">
        <v>256</v>
      </c>
    </row>
    <row r="144408">
      <c r="A144408" t="inlineStr">
        <is>
          <t>kevsbest.com.au</t>
        </is>
      </c>
      <c r="B144408" t="n">
        <v>256</v>
      </c>
    </row>
    <row r="144409">
      <c r="A144409" t="inlineStr">
        <is>
          <t>igadget.pro</t>
        </is>
      </c>
      <c r="B144409" t="n">
        <v>256</v>
      </c>
    </row>
    <row r="144410">
      <c r="A144410" t="inlineStr">
        <is>
          <t>www.teachershub.com.au</t>
        </is>
      </c>
      <c r="B144410" t="n">
        <v>256</v>
      </c>
    </row>
    <row r="144411">
      <c r="A144411" t="inlineStr">
        <is>
          <t>roxen.ru</t>
        </is>
      </c>
      <c r="B144411" t="n">
        <v>256</v>
      </c>
    </row>
    <row r="144412">
      <c r="A144412" t="inlineStr">
        <is>
          <t>denisyakovlev.ru</t>
        </is>
      </c>
      <c r="B144412" t="n">
        <v>256</v>
      </c>
    </row>
    <row r="144413">
      <c r="A144413" t="inlineStr">
        <is>
          <t>static.heerfashion.com</t>
        </is>
      </c>
      <c r="B144413" t="n">
        <v>256</v>
      </c>
    </row>
    <row r="144414">
      <c r="A144414" t="inlineStr">
        <is>
          <t>am-medicine.com</t>
        </is>
      </c>
      <c r="B144414" t="n">
        <v>256</v>
      </c>
    </row>
    <row r="144415">
      <c r="A144415" t="inlineStr">
        <is>
          <t>www.nhplus.com</t>
        </is>
      </c>
      <c r="B144415" t="n">
        <v>256</v>
      </c>
    </row>
    <row r="144416">
      <c r="A144416" t="inlineStr">
        <is>
          <t>avtokom-59.ru</t>
        </is>
      </c>
      <c r="B144416" t="n">
        <v>256</v>
      </c>
    </row>
    <row r="144417">
      <c r="A144417" t="inlineStr">
        <is>
          <t>www.fitclamp.fr</t>
        </is>
      </c>
      <c r="B144417" t="n">
        <v>256</v>
      </c>
    </row>
    <row r="144418">
      <c r="A144418" t="inlineStr">
        <is>
          <t>solarpowercharger.net</t>
        </is>
      </c>
      <c r="B144418" t="n">
        <v>256</v>
      </c>
    </row>
    <row r="144419">
      <c r="A144419" t="inlineStr">
        <is>
          <t>www.greenbase.hk</t>
        </is>
      </c>
      <c r="B144419" t="n">
        <v>256</v>
      </c>
    </row>
    <row r="144420">
      <c r="A144420" t="inlineStr">
        <is>
          <t>chudovo.org:443</t>
        </is>
      </c>
      <c r="B144420" t="n">
        <v>256</v>
      </c>
    </row>
    <row r="144421">
      <c r="A144421" t="inlineStr">
        <is>
          <t>www.kaydeecosmetics.co.uk</t>
        </is>
      </c>
      <c r="B144421" t="n">
        <v>256</v>
      </c>
    </row>
    <row r="144422">
      <c r="A144422" t="inlineStr">
        <is>
          <t>www.e-namels.com</t>
        </is>
      </c>
      <c r="B144422" t="n">
        <v>256</v>
      </c>
    </row>
    <row r="144423">
      <c r="A144423" t="inlineStr">
        <is>
          <t>womensippingonlife.com</t>
        </is>
      </c>
      <c r="B144423" t="n">
        <v>256</v>
      </c>
    </row>
    <row r="144424">
      <c r="A144424" t="inlineStr">
        <is>
          <t>www.tovima.gr</t>
        </is>
      </c>
      <c r="B144424" t="n">
        <v>256</v>
      </c>
    </row>
    <row r="144425">
      <c r="A144425" t="inlineStr">
        <is>
          <t>anakjajan.files.wordpress.com</t>
        </is>
      </c>
      <c r="B144425" t="n">
        <v>256</v>
      </c>
    </row>
    <row r="144426">
      <c r="A144426" t="inlineStr">
        <is>
          <t>classiccarshop.b-cdn.net</t>
        </is>
      </c>
      <c r="B144426" t="n">
        <v>256</v>
      </c>
    </row>
    <row r="144427">
      <c r="A144427" t="inlineStr">
        <is>
          <t>www.darkside.ru</t>
        </is>
      </c>
      <c r="B144427" t="n">
        <v>256</v>
      </c>
    </row>
    <row r="144428">
      <c r="A144428" t="inlineStr">
        <is>
          <t>landezine-award.com</t>
        </is>
      </c>
      <c r="B144428" t="n">
        <v>256</v>
      </c>
    </row>
    <row r="144429">
      <c r="A144429" t="inlineStr">
        <is>
          <t>donaldtrumpsigned.com</t>
        </is>
      </c>
      <c r="B144429" t="n">
        <v>256</v>
      </c>
    </row>
    <row r="144430">
      <c r="A144430" t="inlineStr">
        <is>
          <t>oblecenie-pre-psov.sk</t>
        </is>
      </c>
      <c r="B144430" t="n">
        <v>256</v>
      </c>
    </row>
    <row r="144431">
      <c r="A144431" t="inlineStr">
        <is>
          <t>www.ouestfrance-auto.com</t>
        </is>
      </c>
      <c r="B144431" t="n">
        <v>256</v>
      </c>
    </row>
    <row r="144432">
      <c r="A144432" t="inlineStr">
        <is>
          <t>media.fortniteapi.io</t>
        </is>
      </c>
      <c r="B144432" t="n">
        <v>256</v>
      </c>
    </row>
    <row r="144433">
      <c r="A144433" t="inlineStr">
        <is>
          <t>district2forrent.com</t>
        </is>
      </c>
      <c r="B144433" t="n">
        <v>256</v>
      </c>
    </row>
    <row r="144434">
      <c r="A144434" t="inlineStr">
        <is>
          <t>ist3-6.filesor.com</t>
        </is>
      </c>
      <c r="B144434" t="n">
        <v>256</v>
      </c>
    </row>
    <row r="144435">
      <c r="A144435" t="inlineStr">
        <is>
          <t>www.lightbook.org</t>
        </is>
      </c>
      <c r="B144435" t="n">
        <v>256</v>
      </c>
    </row>
    <row r="144436">
      <c r="A144436" t="inlineStr">
        <is>
          <t>static-communitytable.parade.com</t>
        </is>
      </c>
      <c r="B144436" t="n">
        <v>256</v>
      </c>
    </row>
    <row r="144437">
      <c r="A144437" t="inlineStr">
        <is>
          <t>dollfacepersiankittens.com</t>
        </is>
      </c>
      <c r="B144437" t="n">
        <v>256</v>
      </c>
    </row>
    <row r="144438">
      <c r="A144438" t="inlineStr">
        <is>
          <t>static.pharminfo.fr</t>
        </is>
      </c>
      <c r="B144438" t="n">
        <v>256</v>
      </c>
    </row>
    <row r="144439">
      <c r="A144439" t="inlineStr">
        <is>
          <t>www.sheepgames.be</t>
        </is>
      </c>
      <c r="B144439" t="n">
        <v>256</v>
      </c>
    </row>
    <row r="144440">
      <c r="A144440" t="inlineStr">
        <is>
          <t>leroide-cdn1.bbstore.fr</t>
        </is>
      </c>
      <c r="B144440" t="n">
        <v>256</v>
      </c>
    </row>
    <row r="144441">
      <c r="A144441" t="inlineStr">
        <is>
          <t>www.globotreks.com</t>
        </is>
      </c>
      <c r="B144441" t="n">
        <v>256</v>
      </c>
    </row>
    <row r="144442">
      <c r="A144442" t="inlineStr">
        <is>
          <t>coffeeaffection.com</t>
        </is>
      </c>
      <c r="B144442" t="n">
        <v>256</v>
      </c>
    </row>
    <row r="144443">
      <c r="A144443" t="inlineStr">
        <is>
          <t>www.manusmenu.com</t>
        </is>
      </c>
      <c r="B144443" t="n">
        <v>256</v>
      </c>
    </row>
    <row r="144444">
      <c r="A144444" t="inlineStr">
        <is>
          <t>todomascota.es</t>
        </is>
      </c>
      <c r="B144444" t="n">
        <v>256</v>
      </c>
    </row>
    <row r="144445">
      <c r="A144445" t="inlineStr">
        <is>
          <t>wpmedia.cocatech.com.br</t>
        </is>
      </c>
      <c r="B144445" t="n">
        <v>256</v>
      </c>
    </row>
    <row r="144446">
      <c r="A144446" t="inlineStr">
        <is>
          <t>westmagnoliacharm.com</t>
        </is>
      </c>
      <c r="B144446" t="n">
        <v>256</v>
      </c>
    </row>
    <row r="144447">
      <c r="A144447" t="inlineStr">
        <is>
          <t>www.modelcarsmag.com</t>
        </is>
      </c>
      <c r="B144447" t="n">
        <v>256</v>
      </c>
    </row>
    <row r="144448">
      <c r="A144448" t="inlineStr">
        <is>
          <t>www.newscaststudio.com</t>
        </is>
      </c>
      <c r="B144448" t="n">
        <v>256</v>
      </c>
    </row>
    <row r="144449">
      <c r="A144449" t="inlineStr">
        <is>
          <t>kurtjohnsonphotography.com</t>
        </is>
      </c>
      <c r="B144449" t="n">
        <v>256</v>
      </c>
    </row>
    <row r="144450">
      <c r="A144450" t="inlineStr">
        <is>
          <t>balancingtoday.com</t>
        </is>
      </c>
      <c r="B144450" t="n">
        <v>256</v>
      </c>
    </row>
    <row r="144451">
      <c r="A144451" t="inlineStr">
        <is>
          <t>pss-product-images.s3.amazonaws.com</t>
        </is>
      </c>
      <c r="B144451" t="n">
        <v>256</v>
      </c>
    </row>
    <row r="144452">
      <c r="A144452" t="inlineStr">
        <is>
          <t>www.thenaturaladventure.com</t>
        </is>
      </c>
      <c r="B144452" t="n">
        <v>256</v>
      </c>
    </row>
    <row r="144453">
      <c r="A144453" t="inlineStr">
        <is>
          <t>donmassenzio.files.wordpress.com</t>
        </is>
      </c>
      <c r="B144453" t="n">
        <v>256</v>
      </c>
    </row>
    <row r="144454">
      <c r="A144454" t="inlineStr">
        <is>
          <t>www.crazy4slot.com</t>
        </is>
      </c>
      <c r="B144454" t="n">
        <v>256</v>
      </c>
    </row>
    <row r="144455">
      <c r="A144455" t="inlineStr">
        <is>
          <t>chrisglass.com</t>
        </is>
      </c>
      <c r="B144455" t="n">
        <v>256</v>
      </c>
    </row>
    <row r="144456">
      <c r="A144456" t="inlineStr">
        <is>
          <t>dbukjj6eu5tsf.cloudfront.net</t>
        </is>
      </c>
      <c r="B144456" t="n">
        <v>256</v>
      </c>
    </row>
    <row r="144457">
      <c r="A144457" t="inlineStr">
        <is>
          <t>sweetlifebake.com</t>
        </is>
      </c>
      <c r="B144457" t="n">
        <v>256</v>
      </c>
    </row>
    <row r="144458">
      <c r="A144458" t="inlineStr">
        <is>
          <t>moutamadriss.xyz</t>
        </is>
      </c>
      <c r="B144458" t="n">
        <v>256</v>
      </c>
    </row>
    <row r="144459">
      <c r="A144459" t="inlineStr">
        <is>
          <t>www.fagagioielli.com</t>
        </is>
      </c>
      <c r="B144459" t="n">
        <v>256</v>
      </c>
    </row>
    <row r="144460">
      <c r="A144460" t="inlineStr">
        <is>
          <t>purrtacular.com</t>
        </is>
      </c>
      <c r="B144460" t="n">
        <v>256</v>
      </c>
    </row>
    <row r="144461">
      <c r="A144461" t="inlineStr">
        <is>
          <t>www.dentalsky.com</t>
        </is>
      </c>
      <c r="B144461" t="n">
        <v>256</v>
      </c>
    </row>
    <row r="144462">
      <c r="A144462" t="inlineStr">
        <is>
          <t>www.theringlord.org</t>
        </is>
      </c>
      <c r="B144462" t="n">
        <v>256</v>
      </c>
    </row>
    <row r="144463">
      <c r="A144463" t="inlineStr">
        <is>
          <t>doc1.presentica.com</t>
        </is>
      </c>
      <c r="B144463" t="n">
        <v>256</v>
      </c>
    </row>
    <row r="144464">
      <c r="A144464" t="inlineStr">
        <is>
          <t>l3.cdn01.net</t>
        </is>
      </c>
      <c r="B144464" t="n">
        <v>256</v>
      </c>
    </row>
    <row r="144465">
      <c r="A144465" t="inlineStr">
        <is>
          <t>marklipinskisblog.files.wordpress.com</t>
        </is>
      </c>
      <c r="B144465" t="n">
        <v>256</v>
      </c>
    </row>
    <row r="144466">
      <c r="A144466" t="inlineStr">
        <is>
          <t>androidov.info</t>
        </is>
      </c>
      <c r="B144466" t="n">
        <v>256</v>
      </c>
    </row>
    <row r="144467">
      <c r="A144467" t="inlineStr">
        <is>
          <t>www.multihull.fr</t>
        </is>
      </c>
      <c r="B144467" t="n">
        <v>256</v>
      </c>
    </row>
    <row r="144468">
      <c r="A144468" t="inlineStr">
        <is>
          <t>thesugarapple.files.wordpress.com</t>
        </is>
      </c>
      <c r="B144468" t="n">
        <v>256</v>
      </c>
    </row>
    <row r="144469">
      <c r="A144469" t="inlineStr">
        <is>
          <t>www.thevintagewardrobe.com</t>
        </is>
      </c>
      <c r="B144469" t="n">
        <v>256</v>
      </c>
    </row>
    <row r="144470">
      <c r="A144470" t="inlineStr">
        <is>
          <t>shop.ehobbyasia.com</t>
        </is>
      </c>
      <c r="B144470" t="n">
        <v>256</v>
      </c>
    </row>
    <row r="144471">
      <c r="A144471" t="inlineStr">
        <is>
          <t>www.foundmyself.com</t>
        </is>
      </c>
      <c r="B144471" t="n">
        <v>256</v>
      </c>
    </row>
    <row r="144472">
      <c r="A144472" t="inlineStr">
        <is>
          <t>www.tecs.com.au</t>
        </is>
      </c>
      <c r="B144472" t="n">
        <v>256</v>
      </c>
    </row>
    <row r="144473">
      <c r="A144473" t="inlineStr">
        <is>
          <t>www.dero-security.com</t>
        </is>
      </c>
      <c r="B144473" t="n">
        <v>256</v>
      </c>
    </row>
    <row r="144474">
      <c r="A144474" t="inlineStr">
        <is>
          <t>www.coverbands.com</t>
        </is>
      </c>
      <c r="B144474" t="n">
        <v>256</v>
      </c>
    </row>
    <row r="144475">
      <c r="A144475" t="inlineStr">
        <is>
          <t>mobiletrans.wondershare.com</t>
        </is>
      </c>
      <c r="B144475" t="n">
        <v>256</v>
      </c>
    </row>
    <row r="144476">
      <c r="A144476" t="inlineStr">
        <is>
          <t>rugratsva.com</t>
        </is>
      </c>
      <c r="B144476" t="n">
        <v>256</v>
      </c>
    </row>
    <row r="144477">
      <c r="A144477" t="inlineStr">
        <is>
          <t>mysticnailsprague.cz</t>
        </is>
      </c>
      <c r="B144477" t="n">
        <v>256</v>
      </c>
    </row>
    <row r="144478">
      <c r="A144478" t="inlineStr">
        <is>
          <t>www.radiosurvivor.com</t>
        </is>
      </c>
      <c r="B144478" t="n">
        <v>256</v>
      </c>
    </row>
    <row r="144479">
      <c r="A144479" t="inlineStr">
        <is>
          <t>www.thesantafevip.com</t>
        </is>
      </c>
      <c r="B144479" t="n">
        <v>256</v>
      </c>
    </row>
    <row r="144480">
      <c r="A144480" t="inlineStr">
        <is>
          <t>eros.ee</t>
        </is>
      </c>
      <c r="B144480" t="n">
        <v>256</v>
      </c>
    </row>
    <row r="144481">
      <c r="A144481" t="inlineStr">
        <is>
          <t>IDSESMEDIA.com</t>
        </is>
      </c>
      <c r="B144481" t="n">
        <v>256</v>
      </c>
    </row>
    <row r="144482">
      <c r="A144482" t="inlineStr">
        <is>
          <t>www.train36.com</t>
        </is>
      </c>
      <c r="B144482" t="n">
        <v>256</v>
      </c>
    </row>
    <row r="144483">
      <c r="A144483" t="inlineStr">
        <is>
          <t>influencer.equipment</t>
        </is>
      </c>
      <c r="B144483" t="n">
        <v>256</v>
      </c>
    </row>
    <row r="144484">
      <c r="A144484" t="inlineStr">
        <is>
          <t>westboroughtv.org</t>
        </is>
      </c>
      <c r="B144484" t="n">
        <v>256</v>
      </c>
    </row>
    <row r="144485">
      <c r="A144485" t="inlineStr">
        <is>
          <t>www.covermore.com.au</t>
        </is>
      </c>
      <c r="B144485" t="n">
        <v>256</v>
      </c>
    </row>
    <row r="144486">
      <c r="A144486" t="inlineStr">
        <is>
          <t>www.caldwellrecognition.com</t>
        </is>
      </c>
      <c r="B144486" t="n">
        <v>256</v>
      </c>
    </row>
    <row r="144487">
      <c r="A144487" t="inlineStr">
        <is>
          <t>mobitrends.co.ke</t>
        </is>
      </c>
      <c r="B144487" t="n">
        <v>256</v>
      </c>
    </row>
    <row r="144488">
      <c r="A144488" t="inlineStr">
        <is>
          <t>www.thebakingfairy.net</t>
        </is>
      </c>
      <c r="B144488" t="n">
        <v>256</v>
      </c>
    </row>
    <row r="144489">
      <c r="A144489" t="inlineStr">
        <is>
          <t>www.topvpnservice.com</t>
        </is>
      </c>
      <c r="B144489" t="n">
        <v>256</v>
      </c>
    </row>
    <row r="144490">
      <c r="A144490" t="inlineStr">
        <is>
          <t>www.henleyherald.com</t>
        </is>
      </c>
      <c r="B144490" t="n">
        <v>256</v>
      </c>
    </row>
    <row r="144491">
      <c r="A144491" t="inlineStr">
        <is>
          <t>static.invenglobal.com</t>
        </is>
      </c>
      <c r="B144491" t="n">
        <v>256</v>
      </c>
    </row>
    <row r="144492">
      <c r="A144492" t="inlineStr">
        <is>
          <t>patma.com.sg</t>
        </is>
      </c>
      <c r="B144492" t="n">
        <v>256</v>
      </c>
    </row>
    <row r="144493">
      <c r="A144493" t="inlineStr">
        <is>
          <t>www.gandharagems.com</t>
        </is>
      </c>
      <c r="B144493" t="n">
        <v>256</v>
      </c>
    </row>
    <row r="144494">
      <c r="A144494" t="inlineStr">
        <is>
          <t>dynamic.homeimprovement2day.co.nz</t>
        </is>
      </c>
      <c r="B144494" t="n">
        <v>256</v>
      </c>
    </row>
    <row r="144495">
      <c r="A144495" t="inlineStr">
        <is>
          <t>drone-production-assets.s3.amazonaws.com</t>
        </is>
      </c>
      <c r="B144495" t="n">
        <v>256</v>
      </c>
    </row>
    <row r="144496">
      <c r="A144496" t="inlineStr">
        <is>
          <t>www.projectcasting.com</t>
        </is>
      </c>
      <c r="B144496" t="n">
        <v>256</v>
      </c>
    </row>
    <row r="144497">
      <c r="A144497" t="inlineStr">
        <is>
          <t>kolesatut.by</t>
        </is>
      </c>
      <c r="B144497" t="n">
        <v>256</v>
      </c>
    </row>
    <row r="144498">
      <c r="A144498" t="inlineStr">
        <is>
          <t>4704-cdn.doitbest.com</t>
        </is>
      </c>
      <c r="B144498" t="n">
        <v>256</v>
      </c>
    </row>
    <row r="144499">
      <c r="A144499" t="inlineStr">
        <is>
          <t>cradiori.co</t>
        </is>
      </c>
      <c r="B144499" t="n">
        <v>256</v>
      </c>
    </row>
    <row r="144500">
      <c r="A144500" t="inlineStr">
        <is>
          <t>tattoosbody.wpengine.com</t>
        </is>
      </c>
      <c r="B144500" t="n">
        <v>256</v>
      </c>
    </row>
    <row r="144501">
      <c r="A144501" t="inlineStr">
        <is>
          <t>cigarettecollector.net</t>
        </is>
      </c>
      <c r="B144501" t="n">
        <v>256</v>
      </c>
    </row>
    <row r="144502">
      <c r="A144502" t="inlineStr">
        <is>
          <t>www.greenpennies.com.au</t>
        </is>
      </c>
      <c r="B144502" t="n">
        <v>256</v>
      </c>
    </row>
    <row r="144503">
      <c r="A144503" t="inlineStr">
        <is>
          <t>www.scooterwest.com</t>
        </is>
      </c>
      <c r="B144503" t="n">
        <v>256</v>
      </c>
    </row>
    <row r="144504">
      <c r="A144504" t="inlineStr">
        <is>
          <t>www.littlebabyshop.com.my</t>
        </is>
      </c>
      <c r="B144504" t="n">
        <v>256</v>
      </c>
    </row>
    <row r="144505">
      <c r="A144505" t="inlineStr">
        <is>
          <t>www.doeeet.com</t>
        </is>
      </c>
      <c r="B144505" t="n">
        <v>256</v>
      </c>
    </row>
    <row r="144506">
      <c r="A144506" t="inlineStr">
        <is>
          <t>us.rinhoo.com</t>
        </is>
      </c>
      <c r="B144506" t="n">
        <v>256</v>
      </c>
    </row>
    <row r="144507">
      <c r="A144507" t="inlineStr">
        <is>
          <t>1540443815.rsc.cdn77.org</t>
        </is>
      </c>
      <c r="B144507" t="n">
        <v>256</v>
      </c>
    </row>
    <row r="144508">
      <c r="A144508" t="inlineStr">
        <is>
          <t>content.surfstitch.com</t>
        </is>
      </c>
      <c r="B144508" t="n">
        <v>256</v>
      </c>
    </row>
    <row r="144509">
      <c r="A144509" t="inlineStr">
        <is>
          <t>shop.smilesuae.ae:443</t>
        </is>
      </c>
      <c r="B144509" t="n">
        <v>256</v>
      </c>
    </row>
    <row r="144510">
      <c r="A144510" t="inlineStr">
        <is>
          <t>knitwitmag.com</t>
        </is>
      </c>
      <c r="B144510" t="n">
        <v>256</v>
      </c>
    </row>
    <row r="144511">
      <c r="A144511" t="inlineStr">
        <is>
          <t>www.brppac.com</t>
        </is>
      </c>
      <c r="B144511" t="n">
        <v>256</v>
      </c>
    </row>
    <row r="144512">
      <c r="A144512" t="inlineStr">
        <is>
          <t>critic.net</t>
        </is>
      </c>
      <c r="B144512" t="n">
        <v>256</v>
      </c>
    </row>
    <row r="144513">
      <c r="A144513" t="inlineStr">
        <is>
          <t>www.thestoreinteriors.co.uk</t>
        </is>
      </c>
      <c r="B144513" t="n">
        <v>256</v>
      </c>
    </row>
    <row r="144514">
      <c r="A144514" t="inlineStr">
        <is>
          <t>www.klaviyo.com</t>
        </is>
      </c>
      <c r="B144514" t="n">
        <v>256</v>
      </c>
    </row>
    <row r="144515">
      <c r="A144515" t="inlineStr">
        <is>
          <t>www.thedesignsketchbook.com</t>
        </is>
      </c>
      <c r="B144515" t="n">
        <v>256</v>
      </c>
    </row>
    <row r="144516">
      <c r="A144516" t="inlineStr">
        <is>
          <t>cdn.chartstemplates.com</t>
        </is>
      </c>
      <c r="B144516" t="n">
        <v>256</v>
      </c>
    </row>
    <row r="144517">
      <c r="A144517" t="inlineStr">
        <is>
          <t>scattering-ashes.co.uk</t>
        </is>
      </c>
      <c r="B144517" t="n">
        <v>256</v>
      </c>
    </row>
    <row r="144518">
      <c r="A144518" t="inlineStr">
        <is>
          <t>mediacdn.grabone.co.nz</t>
        </is>
      </c>
      <c r="B144518" t="n">
        <v>256</v>
      </c>
    </row>
    <row r="144519">
      <c r="A144519" t="inlineStr">
        <is>
          <t>mevidur.files.wordpress.com</t>
        </is>
      </c>
      <c r="B144519" t="n">
        <v>256</v>
      </c>
    </row>
    <row r="144520">
      <c r="A144520" t="inlineStr">
        <is>
          <t>bookzoompa.files.wordpress.com</t>
        </is>
      </c>
      <c r="B144520" t="n">
        <v>256</v>
      </c>
    </row>
    <row r="144521">
      <c r="A144521" t="inlineStr">
        <is>
          <t>www.remahortmannfoundation.org</t>
        </is>
      </c>
      <c r="B144521" t="n">
        <v>256</v>
      </c>
    </row>
    <row r="144522">
      <c r="A144522" t="inlineStr">
        <is>
          <t>www.kiwithebeauty.com</t>
        </is>
      </c>
      <c r="B144522" t="n">
        <v>256</v>
      </c>
    </row>
    <row r="144523">
      <c r="A144523" t="inlineStr">
        <is>
          <t>www.thatgingerbreadplace.com.au</t>
        </is>
      </c>
      <c r="B144523" t="n">
        <v>256</v>
      </c>
    </row>
    <row r="144524">
      <c r="A144524" t="inlineStr">
        <is>
          <t>st4.dadsfuckgirls.com</t>
        </is>
      </c>
      <c r="B144524" t="n">
        <v>256</v>
      </c>
    </row>
    <row r="144525">
      <c r="A144525" t="inlineStr">
        <is>
          <t>www.freeshotonline.com</t>
        </is>
      </c>
      <c r="B144525" t="n">
        <v>256</v>
      </c>
    </row>
    <row r="144526">
      <c r="A144526" t="inlineStr">
        <is>
          <t>exclusive.multibriefs.com</t>
        </is>
      </c>
      <c r="B144526" t="n">
        <v>256</v>
      </c>
    </row>
    <row r="144527">
      <c r="A144527" t="inlineStr">
        <is>
          <t>img.xxxdottube.com</t>
        </is>
      </c>
      <c r="B144527" t="n">
        <v>256</v>
      </c>
    </row>
    <row r="144528">
      <c r="A144528" t="inlineStr">
        <is>
          <t>1066-cdn.doitbest.com</t>
        </is>
      </c>
      <c r="B144528" t="n">
        <v>256</v>
      </c>
    </row>
    <row r="144529">
      <c r="A144529" t="inlineStr">
        <is>
          <t>cdn-img1.streeteasy.com</t>
        </is>
      </c>
      <c r="B144529" t="n">
        <v>256</v>
      </c>
    </row>
    <row r="144530">
      <c r="A144530" t="inlineStr">
        <is>
          <t>www.outdoorfabriccentral.com</t>
        </is>
      </c>
      <c r="B144530" t="n">
        <v>256</v>
      </c>
    </row>
    <row r="144531">
      <c r="A144531" t="inlineStr">
        <is>
          <t>www.raidersgearteamshop.com</t>
        </is>
      </c>
      <c r="B144531" t="n">
        <v>256</v>
      </c>
    </row>
    <row r="144532">
      <c r="A144532" t="inlineStr">
        <is>
          <t>www.sierranevada.edu</t>
        </is>
      </c>
      <c r="B144532" t="n">
        <v>256</v>
      </c>
    </row>
    <row r="144533">
      <c r="A144533" t="inlineStr">
        <is>
          <t>www.moneylobang.com</t>
        </is>
      </c>
      <c r="B144533" t="n">
        <v>256</v>
      </c>
    </row>
    <row r="144534">
      <c r="A144534" t="inlineStr">
        <is>
          <t>thecreatedhome.com</t>
        </is>
      </c>
      <c r="B144534" t="n">
        <v>256</v>
      </c>
    </row>
    <row r="144535">
      <c r="A144535" t="inlineStr">
        <is>
          <t>www.helenatyce.com</t>
        </is>
      </c>
      <c r="B144535" t="n">
        <v>256</v>
      </c>
    </row>
    <row r="144536">
      <c r="A144536" t="inlineStr">
        <is>
          <t>blog.nutrilawn.com</t>
        </is>
      </c>
      <c r="B144536" t="n">
        <v>256</v>
      </c>
    </row>
    <row r="144537">
      <c r="A144537" t="inlineStr">
        <is>
          <t>pokertablethemes.eu</t>
        </is>
      </c>
      <c r="B144537" t="n">
        <v>256</v>
      </c>
    </row>
    <row r="144538">
      <c r="A144538" t="inlineStr">
        <is>
          <t>www.fibrille.com</t>
        </is>
      </c>
      <c r="B144538" t="n">
        <v>256</v>
      </c>
    </row>
    <row r="144539">
      <c r="A144539" t="inlineStr">
        <is>
          <t>www.voicesinc.org</t>
        </is>
      </c>
      <c r="B144539" t="n">
        <v>256</v>
      </c>
    </row>
    <row r="144540">
      <c r="A144540" t="inlineStr">
        <is>
          <t>www.bobbinsnbuttons.co.uk</t>
        </is>
      </c>
      <c r="B144540" t="n">
        <v>256</v>
      </c>
    </row>
    <row r="144541">
      <c r="A144541" t="inlineStr">
        <is>
          <t>th.xpornvids.info</t>
        </is>
      </c>
      <c r="B144541" t="n">
        <v>256</v>
      </c>
    </row>
    <row r="144542">
      <c r="A144542" t="inlineStr">
        <is>
          <t>noxporium.com</t>
        </is>
      </c>
      <c r="B144542" t="n">
        <v>256</v>
      </c>
    </row>
    <row r="144543">
      <c r="A144543" t="inlineStr">
        <is>
          <t>www.woodworkerssource.com</t>
        </is>
      </c>
      <c r="B144543" t="n">
        <v>256</v>
      </c>
    </row>
    <row r="144544">
      <c r="A144544" t="inlineStr">
        <is>
          <t>proshivku.ru</t>
        </is>
      </c>
      <c r="B144544" t="n">
        <v>256</v>
      </c>
    </row>
    <row r="144545">
      <c r="A144545" t="inlineStr">
        <is>
          <t>whilehewasnapping.com:443</t>
        </is>
      </c>
      <c r="B144545" t="n">
        <v>256</v>
      </c>
    </row>
    <row r="144546">
      <c r="A144546" t="inlineStr">
        <is>
          <t>api.weather.gov</t>
        </is>
      </c>
      <c r="B144546" t="n">
        <v>256</v>
      </c>
    </row>
    <row r="144547">
      <c r="A144547" t="inlineStr">
        <is>
          <t>pearlsinternational.com</t>
        </is>
      </c>
      <c r="B144547" t="n">
        <v>256</v>
      </c>
    </row>
    <row r="144548">
      <c r="A144548" t="inlineStr">
        <is>
          <t>www.londonheliumballoons.co.uk</t>
        </is>
      </c>
      <c r="B144548" t="n">
        <v>256</v>
      </c>
    </row>
    <row r="144549">
      <c r="A144549" t="inlineStr">
        <is>
          <t>hgvimages.s3.amazonaws.com</t>
        </is>
      </c>
      <c r="B144549" t="n">
        <v>256</v>
      </c>
    </row>
    <row r="144550">
      <c r="A144550" t="inlineStr">
        <is>
          <t>www.carpentry-tips-and-tricks.com</t>
        </is>
      </c>
      <c r="B144550" t="n">
        <v>256</v>
      </c>
    </row>
    <row r="144551">
      <c r="A144551" t="inlineStr">
        <is>
          <t>pickleplanetmoncton.com</t>
        </is>
      </c>
      <c r="B144551" t="n">
        <v>256</v>
      </c>
    </row>
    <row r="144552">
      <c r="A144552" t="inlineStr">
        <is>
          <t>www.boulderfurniturearts.com</t>
        </is>
      </c>
      <c r="B144552" t="n">
        <v>256</v>
      </c>
    </row>
    <row r="144553">
      <c r="A144553" t="inlineStr">
        <is>
          <t>images.buy-foreclosure.com</t>
        </is>
      </c>
      <c r="B144553" t="n">
        <v>256</v>
      </c>
    </row>
    <row r="144554">
      <c r="A144554" t="inlineStr">
        <is>
          <t>www.imperfecthomemaker.com</t>
        </is>
      </c>
      <c r="B144554" t="n">
        <v>256</v>
      </c>
    </row>
    <row r="144555">
      <c r="A144555" t="inlineStr">
        <is>
          <t>mygreenmontgomery.org</t>
        </is>
      </c>
      <c r="B144555" t="n">
        <v>256</v>
      </c>
    </row>
    <row r="144556">
      <c r="A144556" t="inlineStr">
        <is>
          <t>jewelsonclick.com</t>
        </is>
      </c>
      <c r="B144556" t="n">
        <v>256</v>
      </c>
    </row>
    <row r="144557">
      <c r="A144557" t="inlineStr">
        <is>
          <t>www.crystaljonesphotography.com</t>
        </is>
      </c>
      <c r="B144557" t="n">
        <v>256</v>
      </c>
    </row>
    <row r="144558">
      <c r="A144558" t="inlineStr">
        <is>
          <t>simplyshellie.com</t>
        </is>
      </c>
      <c r="B144558" t="n">
        <v>256</v>
      </c>
    </row>
    <row r="144559">
      <c r="A144559" t="inlineStr">
        <is>
          <t>www.sxtljc.com</t>
        </is>
      </c>
      <c r="B144559" t="n">
        <v>256</v>
      </c>
    </row>
    <row r="144560">
      <c r="A144560" t="inlineStr">
        <is>
          <t>www.gillygray.com</t>
        </is>
      </c>
      <c r="B144560" t="n">
        <v>256</v>
      </c>
    </row>
    <row r="144561">
      <c r="A144561" t="inlineStr">
        <is>
          <t>www.lapepaboutique.com</t>
        </is>
      </c>
      <c r="B144561" t="n">
        <v>256</v>
      </c>
    </row>
    <row r="144562">
      <c r="A144562" t="inlineStr">
        <is>
          <t>mediaassets.scrippsnationalnews.com</t>
        </is>
      </c>
      <c r="B144562" t="n">
        <v>256</v>
      </c>
    </row>
    <row r="144563">
      <c r="A144563" t="inlineStr">
        <is>
          <t>www.buzpick.com</t>
        </is>
      </c>
      <c r="B144563" t="n">
        <v>256</v>
      </c>
    </row>
    <row r="144564">
      <c r="A144564" t="inlineStr">
        <is>
          <t>www.trianglehomeware.com</t>
        </is>
      </c>
      <c r="B144564" t="n">
        <v>256</v>
      </c>
    </row>
    <row r="144565">
      <c r="A144565" t="inlineStr">
        <is>
          <t>totallychocolate.com</t>
        </is>
      </c>
      <c r="B144565" t="n">
        <v>256</v>
      </c>
    </row>
    <row r="144566">
      <c r="A144566" t="inlineStr">
        <is>
          <t>ohboy.vteximg.com.br</t>
        </is>
      </c>
      <c r="B144566" t="n">
        <v>256</v>
      </c>
    </row>
    <row r="144567">
      <c r="A144567" t="inlineStr">
        <is>
          <t>initialproper.com</t>
        </is>
      </c>
      <c r="B144567" t="n">
        <v>256</v>
      </c>
    </row>
    <row r="144568">
      <c r="A144568" t="inlineStr">
        <is>
          <t>www.getthatright.com</t>
        </is>
      </c>
      <c r="B144568" t="n">
        <v>256</v>
      </c>
    </row>
    <row r="144569">
      <c r="A144569" t="inlineStr">
        <is>
          <t>www.euronetwork.co.uk</t>
        </is>
      </c>
      <c r="B144569" t="n">
        <v>256</v>
      </c>
    </row>
    <row r="144570">
      <c r="A144570" t="inlineStr">
        <is>
          <t>fruitijournal.news</t>
        </is>
      </c>
      <c r="B144570" t="n">
        <v>256</v>
      </c>
    </row>
    <row r="144571">
      <c r="A144571" t="inlineStr">
        <is>
          <t>lejames.ca</t>
        </is>
      </c>
      <c r="B144571" t="n">
        <v>256</v>
      </c>
    </row>
    <row r="144572">
      <c r="A144572" t="inlineStr">
        <is>
          <t>img80002779.weyesimg.com</t>
        </is>
      </c>
      <c r="B144572" t="n">
        <v>256</v>
      </c>
    </row>
    <row r="144573">
      <c r="A144573" t="inlineStr">
        <is>
          <t>www.beginner-bookkeeping.com</t>
        </is>
      </c>
      <c r="B144573" t="n">
        <v>256</v>
      </c>
    </row>
    <row r="144574">
      <c r="A144574" t="inlineStr">
        <is>
          <t>www.chesapeakebay.net</t>
        </is>
      </c>
      <c r="B144574" t="n">
        <v>256</v>
      </c>
    </row>
    <row r="144575">
      <c r="A144575" t="inlineStr">
        <is>
          <t>www.huixincheye.com</t>
        </is>
      </c>
      <c r="B144575" t="n">
        <v>256</v>
      </c>
    </row>
    <row r="144576">
      <c r="A144576" t="inlineStr">
        <is>
          <t>images.paranoidhosting.com</t>
        </is>
      </c>
      <c r="B144576" t="n">
        <v>256</v>
      </c>
    </row>
    <row r="144577">
      <c r="A144577" t="inlineStr">
        <is>
          <t>surfme.org</t>
        </is>
      </c>
      <c r="B144577" t="n">
        <v>256</v>
      </c>
    </row>
    <row r="144578">
      <c r="A144578" t="inlineStr">
        <is>
          <t>www.gazette.al</t>
        </is>
      </c>
      <c r="B144578" t="n">
        <v>256</v>
      </c>
    </row>
    <row r="144579">
      <c r="A144579" t="inlineStr">
        <is>
          <t>purdyco.theonlinecatalog.com</t>
        </is>
      </c>
      <c r="B144579" t="n">
        <v>256</v>
      </c>
    </row>
    <row r="144580">
      <c r="A144580" t="inlineStr">
        <is>
          <t>thenewportbride.files.wordpress.com</t>
        </is>
      </c>
      <c r="B144580" t="n">
        <v>256</v>
      </c>
    </row>
    <row r="144581">
      <c r="A144581" t="inlineStr">
        <is>
          <t>m.jpjfoundationroping.com</t>
        </is>
      </c>
      <c r="B144581" t="n">
        <v>256</v>
      </c>
    </row>
    <row r="144582">
      <c r="A144582" t="inlineStr">
        <is>
          <t>www.parkrangerjohn.com</t>
        </is>
      </c>
      <c r="B144582" t="n">
        <v>256</v>
      </c>
    </row>
    <row r="144583">
      <c r="A144583" t="inlineStr">
        <is>
          <t>cubicsystemsinc.theonlinecatalog.com</t>
        </is>
      </c>
      <c r="B144583" t="n">
        <v>256</v>
      </c>
    </row>
    <row r="144584">
      <c r="A144584" t="inlineStr">
        <is>
          <t>consciousmagazine.co</t>
        </is>
      </c>
      <c r="B144584" t="n">
        <v>256</v>
      </c>
    </row>
    <row r="144585">
      <c r="A144585" t="inlineStr">
        <is>
          <t>www.bristolmuseums.org.uk</t>
        </is>
      </c>
      <c r="B144585" t="n">
        <v>256</v>
      </c>
    </row>
    <row r="144586">
      <c r="A144586" t="inlineStr">
        <is>
          <t>nanaoseiike.com</t>
        </is>
      </c>
      <c r="B144586" t="n">
        <v>256</v>
      </c>
    </row>
    <row r="144587">
      <c r="A144587" t="inlineStr">
        <is>
          <t>www.tpww.net</t>
        </is>
      </c>
      <c r="B144587" t="n">
        <v>256</v>
      </c>
    </row>
    <row r="144588">
      <c r="A144588" t="inlineStr">
        <is>
          <t>3r9qki35veds49kv7zzguner-wpengine.netdna-ssl.com</t>
        </is>
      </c>
      <c r="B144588" t="n">
        <v>256</v>
      </c>
    </row>
    <row r="144589">
      <c r="A144589" t="inlineStr">
        <is>
          <t>healthyfitandbarefoot.files.wordpress.com</t>
        </is>
      </c>
      <c r="B144589" t="n">
        <v>256</v>
      </c>
    </row>
    <row r="144590">
      <c r="A144590" t="inlineStr">
        <is>
          <t>mlvbcp0bhw1r.i.optimole.com</t>
        </is>
      </c>
      <c r="B144590" t="n">
        <v>256</v>
      </c>
    </row>
    <row r="144591">
      <c r="A144591" t="inlineStr">
        <is>
          <t>heygents.com.au</t>
        </is>
      </c>
      <c r="B144591" t="n">
        <v>256</v>
      </c>
    </row>
    <row r="144592">
      <c r="A144592" t="inlineStr">
        <is>
          <t>www.xpressoreads.com</t>
        </is>
      </c>
      <c r="B144592" t="n">
        <v>256</v>
      </c>
    </row>
    <row r="144593">
      <c r="A144593" t="inlineStr">
        <is>
          <t>termly.io</t>
        </is>
      </c>
      <c r="B144593" t="n">
        <v>256</v>
      </c>
    </row>
    <row r="144594">
      <c r="A144594" t="inlineStr">
        <is>
          <t>www.normandyparkblog.com</t>
        </is>
      </c>
      <c r="B144594" t="n">
        <v>256</v>
      </c>
    </row>
    <row r="144595">
      <c r="A144595" t="inlineStr">
        <is>
          <t>www.renhotecpro.com</t>
        </is>
      </c>
      <c r="B144595" t="n">
        <v>256</v>
      </c>
    </row>
    <row r="144596">
      <c r="A144596" t="inlineStr">
        <is>
          <t>www.cakingimpressions.com</t>
        </is>
      </c>
      <c r="B144596" t="n">
        <v>256</v>
      </c>
    </row>
    <row r="144597">
      <c r="A144597" t="inlineStr">
        <is>
          <t>www.csuci.edu</t>
        </is>
      </c>
      <c r="B144597" t="n">
        <v>256</v>
      </c>
    </row>
    <row r="144598">
      <c r="A144598" t="inlineStr">
        <is>
          <t>www.peterpauper.com</t>
        </is>
      </c>
      <c r="B144598" t="n">
        <v>256</v>
      </c>
    </row>
    <row r="144599">
      <c r="A144599" t="inlineStr">
        <is>
          <t>www.clydejudo.org.uk</t>
        </is>
      </c>
      <c r="B144599" t="n">
        <v>256</v>
      </c>
    </row>
    <row r="144600">
      <c r="A144600" t="inlineStr">
        <is>
          <t>landscapee.com</t>
        </is>
      </c>
      <c r="B144600" t="n">
        <v>256</v>
      </c>
    </row>
    <row r="144601">
      <c r="A144601" t="inlineStr">
        <is>
          <t>www.stresslesscountry.com</t>
        </is>
      </c>
      <c r="B144601" t="n">
        <v>256</v>
      </c>
    </row>
    <row r="144602">
      <c r="A144602" t="inlineStr">
        <is>
          <t>www.koreabiomed.com</t>
        </is>
      </c>
      <c r="B144602" t="n">
        <v>256</v>
      </c>
    </row>
    <row r="144603">
      <c r="A144603" t="inlineStr">
        <is>
          <t>www.iwake.ro</t>
        </is>
      </c>
      <c r="B144603" t="n">
        <v>256</v>
      </c>
    </row>
    <row r="144604">
      <c r="A144604" t="inlineStr">
        <is>
          <t>pics.tubeon.com</t>
        </is>
      </c>
      <c r="B144604" t="n">
        <v>256</v>
      </c>
    </row>
    <row r="144605">
      <c r="A144605" t="inlineStr">
        <is>
          <t>beginningboutique.imgix.net</t>
        </is>
      </c>
      <c r="B144605" t="n">
        <v>256</v>
      </c>
    </row>
    <row r="144606">
      <c r="A144606" t="inlineStr">
        <is>
          <t>www.pleasantrunnursery.com</t>
        </is>
      </c>
      <c r="B144606" t="n">
        <v>256</v>
      </c>
    </row>
    <row r="144607">
      <c r="A144607" t="inlineStr">
        <is>
          <t>static3.punchbowl.com</t>
        </is>
      </c>
      <c r="B144607" t="n">
        <v>256</v>
      </c>
    </row>
    <row r="144608">
      <c r="A144608" t="inlineStr">
        <is>
          <t>www.bellevision.com</t>
        </is>
      </c>
      <c r="B144608" t="n">
        <v>256</v>
      </c>
    </row>
    <row r="144609">
      <c r="A144609" t="inlineStr">
        <is>
          <t>www.camelotgamestore.com</t>
        </is>
      </c>
      <c r="B144609" t="n">
        <v>256</v>
      </c>
    </row>
    <row r="144610">
      <c r="A144610" t="inlineStr">
        <is>
          <t>www.nbabasketstore.fr</t>
        </is>
      </c>
      <c r="B144610" t="n">
        <v>256</v>
      </c>
    </row>
    <row r="144611">
      <c r="A144611" t="inlineStr">
        <is>
          <t>collection-appareils.fr</t>
        </is>
      </c>
      <c r="B144611" t="n">
        <v>256</v>
      </c>
    </row>
    <row r="144612">
      <c r="A144612" t="inlineStr">
        <is>
          <t>stonesfromuruguay.com</t>
        </is>
      </c>
      <c r="B144612" t="n">
        <v>256</v>
      </c>
    </row>
    <row r="144613">
      <c r="A144613" t="inlineStr">
        <is>
          <t>esupplydepot.com</t>
        </is>
      </c>
      <c r="B144613" t="n">
        <v>256</v>
      </c>
    </row>
    <row r="144614">
      <c r="A144614" t="inlineStr">
        <is>
          <t>tsclinic.kramesonline.com</t>
        </is>
      </c>
      <c r="B144614" t="n">
        <v>256</v>
      </c>
    </row>
    <row r="144615">
      <c r="A144615" t="inlineStr">
        <is>
          <t>www.giftbasketsmalaysia.my</t>
        </is>
      </c>
      <c r="B144615" t="n">
        <v>256</v>
      </c>
    </row>
    <row r="144616">
      <c r="A144616" t="inlineStr">
        <is>
          <t>5817bd3971bd387b5407-a82aed993adaf54877a7474cecb2715e.ssl.cf1.rackcdn.com</t>
        </is>
      </c>
      <c r="B144616" t="n">
        <v>256</v>
      </c>
    </row>
    <row r="144617">
      <c r="A144617" t="inlineStr">
        <is>
          <t>www.bluestareyewear.com.au</t>
        </is>
      </c>
      <c r="B144617" t="n">
        <v>256</v>
      </c>
    </row>
    <row r="144618">
      <c r="A144618" t="inlineStr">
        <is>
          <t>zh-prod-1cc738ca-7d3b-4a72-b792-20bd8d8fa069.storage.googleapis.com</t>
        </is>
      </c>
      <c r="B144618" t="n">
        <v>256</v>
      </c>
    </row>
    <row r="144619">
      <c r="A144619" t="inlineStr">
        <is>
          <t>www.truereligion-outletstore.us.com</t>
        </is>
      </c>
      <c r="B144619" t="n">
        <v>256</v>
      </c>
    </row>
    <row r="144620">
      <c r="A144620" t="inlineStr">
        <is>
          <t>1025e43d8bed884cc9af-a8d230151843407880bb2a94561679de.ssl.cf1.rackcdn.com</t>
        </is>
      </c>
      <c r="B144620" t="n">
        <v>256</v>
      </c>
    </row>
    <row r="144621">
      <c r="A144621" t="inlineStr">
        <is>
          <t>caitsplate.com</t>
        </is>
      </c>
      <c r="B144621" t="n">
        <v>255</v>
      </c>
    </row>
    <row r="144622">
      <c r="A144622" t="inlineStr">
        <is>
          <t>www.fields-menswear.com</t>
        </is>
      </c>
      <c r="B144622" t="n">
        <v>255</v>
      </c>
    </row>
    <row r="144623">
      <c r="A144623" t="inlineStr">
        <is>
          <t>tubofjelly.co.uk</t>
        </is>
      </c>
      <c r="B144623" t="n">
        <v>255</v>
      </c>
    </row>
    <row r="144624">
      <c r="A144624" t="inlineStr">
        <is>
          <t>edufind.ru</t>
        </is>
      </c>
      <c r="B144624" t="n">
        <v>255</v>
      </c>
    </row>
    <row r="144625">
      <c r="A144625" t="inlineStr">
        <is>
          <t>d-gr.cdngr.pl</t>
        </is>
      </c>
      <c r="B144625" t="n">
        <v>255</v>
      </c>
    </row>
    <row r="144626">
      <c r="A144626" t="inlineStr">
        <is>
          <t>d1wjnekklco6g3.cloudfront.net</t>
        </is>
      </c>
      <c r="B144626" t="n">
        <v>255</v>
      </c>
    </row>
    <row r="144627">
      <c r="A144627" t="inlineStr">
        <is>
          <t>is.rinascita.it</t>
        </is>
      </c>
      <c r="B144627" t="n">
        <v>255</v>
      </c>
    </row>
    <row r="144628">
      <c r="A144628" t="inlineStr">
        <is>
          <t>kapitalis.com</t>
        </is>
      </c>
      <c r="B144628" t="n">
        <v>255</v>
      </c>
    </row>
    <row r="144629">
      <c r="A144629" t="inlineStr">
        <is>
          <t>static.comunicae.com</t>
        </is>
      </c>
      <c r="B144629" t="n">
        <v>255</v>
      </c>
    </row>
    <row r="144630">
      <c r="A144630" t="inlineStr">
        <is>
          <t>img.ohmymag.com</t>
        </is>
      </c>
      <c r="B144630" t="n">
        <v>255</v>
      </c>
    </row>
    <row r="144631">
      <c r="A144631" t="inlineStr">
        <is>
          <t>www.testedich.de</t>
        </is>
      </c>
      <c r="B144631" t="n">
        <v>255</v>
      </c>
    </row>
    <row r="144632">
      <c r="A144632" t="inlineStr">
        <is>
          <t>www.rekanbola.com</t>
        </is>
      </c>
      <c r="B144632" t="n">
        <v>255</v>
      </c>
    </row>
    <row r="144633">
      <c r="A144633" t="inlineStr">
        <is>
          <t>xn--o1adq.xn--90a3ac</t>
        </is>
      </c>
      <c r="B144633" t="n">
        <v>255</v>
      </c>
    </row>
    <row r="144634">
      <c r="A144634" t="inlineStr">
        <is>
          <t>assets.dfb.de</t>
        </is>
      </c>
      <c r="B144634" t="n">
        <v>255</v>
      </c>
    </row>
    <row r="144635">
      <c r="A144635" t="inlineStr">
        <is>
          <t>supernovo.net</t>
        </is>
      </c>
      <c r="B144635" t="n">
        <v>255</v>
      </c>
    </row>
    <row r="144636">
      <c r="A144636" t="inlineStr">
        <is>
          <t>www.unabodaoriginal.es</t>
        </is>
      </c>
      <c r="B144636" t="n">
        <v>255</v>
      </c>
    </row>
    <row r="144637">
      <c r="A144637" t="inlineStr">
        <is>
          <t>www.cepal.org</t>
        </is>
      </c>
      <c r="B144637" t="n">
        <v>255</v>
      </c>
    </row>
    <row r="144638">
      <c r="A144638" t="inlineStr">
        <is>
          <t>api.farmakom.it</t>
        </is>
      </c>
      <c r="B144638" t="n">
        <v>255</v>
      </c>
    </row>
    <row r="144639">
      <c r="A144639" t="inlineStr">
        <is>
          <t>www.engage.it</t>
        </is>
      </c>
      <c r="B144639" t="n">
        <v>255</v>
      </c>
    </row>
    <row r="144640">
      <c r="A144640" t="inlineStr">
        <is>
          <t>www.vitahabitat.fr</t>
        </is>
      </c>
      <c r="B144640" t="n">
        <v>255</v>
      </c>
    </row>
    <row r="144641">
      <c r="A144641" t="inlineStr">
        <is>
          <t>kongres-magazine.eu</t>
        </is>
      </c>
      <c r="B144641" t="n">
        <v>255</v>
      </c>
    </row>
    <row r="144642">
      <c r="A144642" t="inlineStr">
        <is>
          <t>static.stayjapan.com</t>
        </is>
      </c>
      <c r="B144642" t="n">
        <v>255</v>
      </c>
    </row>
    <row r="144643">
      <c r="A144643" t="inlineStr">
        <is>
          <t>www.tuinexpress.nl</t>
        </is>
      </c>
      <c r="B144643" t="n">
        <v>255</v>
      </c>
    </row>
    <row r="144644">
      <c r="A144644" t="inlineStr">
        <is>
          <t>microtron.ua</t>
        </is>
      </c>
      <c r="B144644" t="n">
        <v>255</v>
      </c>
    </row>
    <row r="144645">
      <c r="A144645" t="inlineStr">
        <is>
          <t>www.sahara4x4.com</t>
        </is>
      </c>
      <c r="B144645" t="n">
        <v>255</v>
      </c>
    </row>
    <row r="144646">
      <c r="A144646" t="inlineStr">
        <is>
          <t>img.nuovicasino.it</t>
        </is>
      </c>
      <c r="B144646" t="n">
        <v>255</v>
      </c>
    </row>
    <row r="144647">
      <c r="A144647" t="inlineStr">
        <is>
          <t>www.modakids.com</t>
        </is>
      </c>
      <c r="B144647" t="n">
        <v>255</v>
      </c>
    </row>
    <row r="144648">
      <c r="A144648" t="inlineStr">
        <is>
          <t>www.zhaolidasteel.com</t>
        </is>
      </c>
      <c r="B144648" t="n">
        <v>255</v>
      </c>
    </row>
    <row r="144649">
      <c r="A144649" t="inlineStr">
        <is>
          <t>bestaffiliatemarketingtools.org</t>
        </is>
      </c>
      <c r="B144649" t="n">
        <v>255</v>
      </c>
    </row>
    <row r="144650">
      <c r="A144650" t="inlineStr">
        <is>
          <t>www.mmmonogramming.com</t>
        </is>
      </c>
      <c r="B144650" t="n">
        <v>255</v>
      </c>
    </row>
    <row r="144651">
      <c r="A144651" t="inlineStr">
        <is>
          <t>www.dmpl.org</t>
        </is>
      </c>
      <c r="B144651" t="n">
        <v>255</v>
      </c>
    </row>
    <row r="144652">
      <c r="A144652" t="inlineStr">
        <is>
          <t>www.awards4u.com</t>
        </is>
      </c>
      <c r="B144652" t="n">
        <v>255</v>
      </c>
    </row>
    <row r="144653">
      <c r="A144653" t="inlineStr">
        <is>
          <t>www.salonredi.com</t>
        </is>
      </c>
      <c r="B144653" t="n">
        <v>255</v>
      </c>
    </row>
    <row r="144654">
      <c r="A144654" t="inlineStr">
        <is>
          <t>prairiewestproducts.com</t>
        </is>
      </c>
      <c r="B144654" t="n">
        <v>255</v>
      </c>
    </row>
    <row r="144655">
      <c r="A144655" t="inlineStr">
        <is>
          <t>www.laurel.k12.ky.us:443</t>
        </is>
      </c>
      <c r="B144655" t="n">
        <v>255</v>
      </c>
    </row>
    <row r="144656">
      <c r="A144656" t="inlineStr">
        <is>
          <t>www.millwallprints.com</t>
        </is>
      </c>
      <c r="B144656" t="n">
        <v>255</v>
      </c>
    </row>
    <row r="144657">
      <c r="A144657" t="inlineStr">
        <is>
          <t>www.hunteroutlet.online</t>
        </is>
      </c>
      <c r="B144657" t="n">
        <v>255</v>
      </c>
    </row>
    <row r="144658">
      <c r="A144658" t="inlineStr">
        <is>
          <t>rnrorwxhoilpmi5p.ldycdn.com</t>
        </is>
      </c>
      <c r="B144658" t="n">
        <v>255</v>
      </c>
    </row>
    <row r="144659">
      <c r="A144659" t="inlineStr">
        <is>
          <t>www.storeforhomefurniture.com</t>
        </is>
      </c>
      <c r="B144659" t="n">
        <v>255</v>
      </c>
    </row>
    <row r="144660">
      <c r="A144660" t="inlineStr">
        <is>
          <t>www.fondsale.com</t>
        </is>
      </c>
      <c r="B144660" t="n">
        <v>255</v>
      </c>
    </row>
    <row r="144661">
      <c r="A144661" t="inlineStr">
        <is>
          <t>f1f07be2f7eb65dddafc-d17c5612760c97559183163cf21f779d.ssl.cf1.rackcdn.com</t>
        </is>
      </c>
      <c r="B144661" t="n">
        <v>255</v>
      </c>
    </row>
    <row r="144662">
      <c r="A144662" t="inlineStr">
        <is>
          <t>m.fashiongiftvip.com</t>
        </is>
      </c>
      <c r="B144662" t="n">
        <v>255</v>
      </c>
    </row>
    <row r="144663">
      <c r="A144663" t="inlineStr">
        <is>
          <t>www.trymynuts.com</t>
        </is>
      </c>
      <c r="B144663" t="n">
        <v>255</v>
      </c>
    </row>
    <row r="144664">
      <c r="A144664" t="inlineStr">
        <is>
          <t>9ac923334b9031f398f1-2860ac44d58341ff4790e8b1aa35ef55.ssl.cf5.rackcdn.com</t>
        </is>
      </c>
      <c r="B144664" t="n">
        <v>255</v>
      </c>
    </row>
    <row r="144665">
      <c r="A144665" t="inlineStr">
        <is>
          <t>46f3ba6c31c7cde31665-e47c8937833954528bb4f15dd09f673b.ssl.cf1.rackcdn.com</t>
        </is>
      </c>
      <c r="B144665" t="n">
        <v>255</v>
      </c>
    </row>
    <row r="144666">
      <c r="A144666" t="inlineStr">
        <is>
          <t>www.admiddleeast.com</t>
        </is>
      </c>
      <c r="B144666" t="n">
        <v>255</v>
      </c>
    </row>
    <row r="144667">
      <c r="A144667" t="inlineStr">
        <is>
          <t>luxuryachts.eu</t>
        </is>
      </c>
      <c r="B144667" t="n">
        <v>255</v>
      </c>
    </row>
    <row r="144668">
      <c r="A144668" t="inlineStr">
        <is>
          <t>d3opmws30bxnoy.cloudfront.net</t>
        </is>
      </c>
      <c r="B144668" t="n">
        <v>255</v>
      </c>
    </row>
    <row r="144669">
      <c r="A144669" t="inlineStr">
        <is>
          <t>static1.gedankenacker.de</t>
        </is>
      </c>
      <c r="B144669" t="n">
        <v>255</v>
      </c>
    </row>
    <row r="144670">
      <c r="A144670" t="inlineStr">
        <is>
          <t>contentmedia.dornbracht.com</t>
        </is>
      </c>
      <c r="B144670" t="n">
        <v>255</v>
      </c>
    </row>
    <row r="144671">
      <c r="A144671" t="inlineStr">
        <is>
          <t>www.uptonbarn.com</t>
        </is>
      </c>
      <c r="B144671" t="n">
        <v>255</v>
      </c>
    </row>
    <row r="144672">
      <c r="A144672" t="inlineStr">
        <is>
          <t>larderlove.com</t>
        </is>
      </c>
      <c r="B144672" t="n">
        <v>255</v>
      </c>
    </row>
    <row r="144673">
      <c r="A144673" t="inlineStr">
        <is>
          <t>lowergrenofen.co.uk</t>
        </is>
      </c>
      <c r="B144673" t="n">
        <v>255</v>
      </c>
    </row>
    <row r="144674">
      <c r="A144674" t="inlineStr">
        <is>
          <t>bestshelvingunits.com</t>
        </is>
      </c>
      <c r="B144674" t="n">
        <v>255</v>
      </c>
    </row>
    <row r="144675">
      <c r="A144675" t="inlineStr">
        <is>
          <t>www.subaru.com</t>
        </is>
      </c>
      <c r="B144675" t="n">
        <v>255</v>
      </c>
    </row>
    <row r="144676">
      <c r="A144676" t="inlineStr">
        <is>
          <t>emmajhill.com</t>
        </is>
      </c>
      <c r="B144676" t="n">
        <v>255</v>
      </c>
    </row>
    <row r="144677">
      <c r="A144677" t="inlineStr">
        <is>
          <t>affinitymagazine.us</t>
        </is>
      </c>
      <c r="B144677" t="n">
        <v>255</v>
      </c>
    </row>
    <row r="144678">
      <c r="A144678" t="inlineStr">
        <is>
          <t>eabdewmdk8d.exactdn.com</t>
        </is>
      </c>
      <c r="B144678" t="n">
        <v>255</v>
      </c>
    </row>
    <row r="144679">
      <c r="A144679" t="inlineStr">
        <is>
          <t>www.earthlymission.com</t>
        </is>
      </c>
      <c r="B144679" t="n">
        <v>255</v>
      </c>
    </row>
    <row r="144680">
      <c r="A144680" t="inlineStr">
        <is>
          <t>featuredbiography.com</t>
        </is>
      </c>
      <c r="B144680" t="n">
        <v>255</v>
      </c>
    </row>
    <row r="144681">
      <c r="A144681" t="inlineStr">
        <is>
          <t>www.igrossisti.eu</t>
        </is>
      </c>
      <c r="B144681" t="n">
        <v>255</v>
      </c>
    </row>
    <row r="144682">
      <c r="A144682" t="inlineStr">
        <is>
          <t>www.sohotaco.com</t>
        </is>
      </c>
      <c r="B144682" t="n">
        <v>255</v>
      </c>
    </row>
    <row r="144683">
      <c r="A144683" t="inlineStr">
        <is>
          <t>dslrephoto.files.wordpress.com</t>
        </is>
      </c>
      <c r="B144683" t="n">
        <v>255</v>
      </c>
    </row>
    <row r="144684">
      <c r="A144684" t="inlineStr">
        <is>
          <t>prettylittleshoppers.com</t>
        </is>
      </c>
      <c r="B144684" t="n">
        <v>255</v>
      </c>
    </row>
    <row r="144685">
      <c r="A144685" t="inlineStr">
        <is>
          <t>www.jtspas.co.uk</t>
        </is>
      </c>
      <c r="B144685" t="n">
        <v>255</v>
      </c>
    </row>
    <row r="144686">
      <c r="A144686" t="inlineStr">
        <is>
          <t>m.ladyshealthguide.com</t>
        </is>
      </c>
      <c r="B144686" t="n">
        <v>255</v>
      </c>
    </row>
    <row r="144687">
      <c r="A144687" t="inlineStr">
        <is>
          <t>craftandcreativity.com</t>
        </is>
      </c>
      <c r="B144687" t="n">
        <v>255</v>
      </c>
    </row>
    <row r="144688">
      <c r="A144688" t="inlineStr">
        <is>
          <t>www.architecturelist.com</t>
        </is>
      </c>
      <c r="B144688" t="n">
        <v>255</v>
      </c>
    </row>
    <row r="144689">
      <c r="A144689" t="inlineStr">
        <is>
          <t>www.thai-real.com</t>
        </is>
      </c>
      <c r="B144689" t="n">
        <v>255</v>
      </c>
    </row>
    <row r="144690">
      <c r="A144690" t="inlineStr">
        <is>
          <t>www.gtreview.com</t>
        </is>
      </c>
      <c r="B144690" t="n">
        <v>255</v>
      </c>
    </row>
    <row r="144691">
      <c r="A144691" t="inlineStr">
        <is>
          <t>lornaricherby.com</t>
        </is>
      </c>
      <c r="B144691" t="n">
        <v>255</v>
      </c>
    </row>
    <row r="144692">
      <c r="A144692" t="inlineStr">
        <is>
          <t>sensesofcinema.com</t>
        </is>
      </c>
      <c r="B144692" t="n">
        <v>255</v>
      </c>
    </row>
    <row r="144693">
      <c r="A144693" t="inlineStr">
        <is>
          <t>libarts.olemiss.edu</t>
        </is>
      </c>
      <c r="B144693" t="n">
        <v>255</v>
      </c>
    </row>
    <row r="144694">
      <c r="A144694" t="inlineStr">
        <is>
          <t>bootyoftheday.co</t>
        </is>
      </c>
      <c r="B144694" t="n">
        <v>255</v>
      </c>
    </row>
    <row r="144695">
      <c r="A144695" t="inlineStr">
        <is>
          <t>abntv.com.ng</t>
        </is>
      </c>
      <c r="B144695" t="n">
        <v>255</v>
      </c>
    </row>
    <row r="144696">
      <c r="A144696" t="inlineStr">
        <is>
          <t>web-files.net</t>
        </is>
      </c>
      <c r="B144696" t="n">
        <v>255</v>
      </c>
    </row>
    <row r="144697">
      <c r="A144697" t="inlineStr">
        <is>
          <t>www.takeaseat.sg</t>
        </is>
      </c>
      <c r="B144697" t="n">
        <v>255</v>
      </c>
    </row>
    <row r="144698">
      <c r="A144698" t="inlineStr">
        <is>
          <t>blogs.canterbury.ac.uk</t>
        </is>
      </c>
      <c r="B144698" t="n">
        <v>255</v>
      </c>
    </row>
    <row r="144699">
      <c r="A144699" t="inlineStr">
        <is>
          <t>littlehouseontheprairie.com</t>
        </is>
      </c>
      <c r="B144699" t="n">
        <v>255</v>
      </c>
    </row>
    <row r="144700">
      <c r="A144700" t="inlineStr">
        <is>
          <t>diowf2xvnqim4.cloudfront.net</t>
        </is>
      </c>
      <c r="B144700" t="n">
        <v>255</v>
      </c>
    </row>
    <row r="144701">
      <c r="A144701" t="inlineStr">
        <is>
          <t>cdn.remax-abc.com</t>
        </is>
      </c>
      <c r="B144701" t="n">
        <v>255</v>
      </c>
    </row>
    <row r="144702">
      <c r="A144702" t="inlineStr">
        <is>
          <t>denvertent.com</t>
        </is>
      </c>
      <c r="B144702" t="n">
        <v>255</v>
      </c>
    </row>
    <row r="144703">
      <c r="A144703" t="inlineStr">
        <is>
          <t>www.vet.upenn.edu</t>
        </is>
      </c>
      <c r="B144703" t="n">
        <v>255</v>
      </c>
    </row>
    <row r="144704">
      <c r="A144704" t="inlineStr">
        <is>
          <t>www.faux-fur-throws.com</t>
        </is>
      </c>
      <c r="B144704" t="n">
        <v>255</v>
      </c>
    </row>
    <row r="144705">
      <c r="A144705" t="inlineStr">
        <is>
          <t>freefromfairy.com</t>
        </is>
      </c>
      <c r="B144705" t="n">
        <v>255</v>
      </c>
    </row>
    <row r="144706">
      <c r="A144706" t="inlineStr">
        <is>
          <t>www.pdx.edu</t>
        </is>
      </c>
      <c r="B144706" t="n">
        <v>255</v>
      </c>
    </row>
    <row r="144707">
      <c r="A144707" t="inlineStr">
        <is>
          <t>videocdn-sbs.akamaized.net</t>
        </is>
      </c>
      <c r="B144707" t="n">
        <v>255</v>
      </c>
    </row>
    <row r="144708">
      <c r="A144708" t="inlineStr">
        <is>
          <t>davidlottmann.files.wordpress.com</t>
        </is>
      </c>
      <c r="B144708" t="n">
        <v>255</v>
      </c>
    </row>
    <row r="144709">
      <c r="A144709" t="inlineStr">
        <is>
          <t>houseweather.org</t>
        </is>
      </c>
      <c r="B144709" t="n">
        <v>255</v>
      </c>
    </row>
    <row r="144710">
      <c r="A144710" t="inlineStr">
        <is>
          <t>www.azahner.com</t>
        </is>
      </c>
      <c r="B144710" t="n">
        <v>255</v>
      </c>
    </row>
    <row r="144711">
      <c r="A144711" t="inlineStr">
        <is>
          <t>www.shortpedia.com</t>
        </is>
      </c>
      <c r="B144711" t="n">
        <v>255</v>
      </c>
    </row>
    <row r="144712">
      <c r="A144712" t="inlineStr">
        <is>
          <t>www.dbtechno.com</t>
        </is>
      </c>
      <c r="B144712" t="n">
        <v>255</v>
      </c>
    </row>
    <row r="144713">
      <c r="A144713" t="inlineStr">
        <is>
          <t>www.sunrisesteels.com</t>
        </is>
      </c>
      <c r="B144713" t="n">
        <v>255</v>
      </c>
    </row>
    <row r="144714">
      <c r="A144714" t="inlineStr">
        <is>
          <t>woxter.es</t>
        </is>
      </c>
      <c r="B144714" t="n">
        <v>255</v>
      </c>
    </row>
    <row r="144715">
      <c r="A144715" t="inlineStr">
        <is>
          <t>b2b.greencell.global</t>
        </is>
      </c>
      <c r="B144715" t="n">
        <v>255</v>
      </c>
    </row>
    <row r="144716">
      <c r="A144716" t="inlineStr">
        <is>
          <t>cdn.betakit.com</t>
        </is>
      </c>
      <c r="B144716" t="n">
        <v>255</v>
      </c>
    </row>
    <row r="144717">
      <c r="A144717" t="inlineStr">
        <is>
          <t>1gov.uk</t>
        </is>
      </c>
      <c r="B144717" t="n">
        <v>255</v>
      </c>
    </row>
    <row r="144718">
      <c r="A144718" t="inlineStr">
        <is>
          <t>hdguru.com</t>
        </is>
      </c>
      <c r="B144718" t="n">
        <v>255</v>
      </c>
    </row>
    <row r="144719">
      <c r="A144719" t="inlineStr">
        <is>
          <t>www.amateurscrush.com</t>
        </is>
      </c>
      <c r="B144719" t="n">
        <v>255</v>
      </c>
    </row>
    <row r="144720">
      <c r="A144720" t="inlineStr">
        <is>
          <t>www.comarkinstruments.net</t>
        </is>
      </c>
      <c r="B144720" t="n">
        <v>255</v>
      </c>
    </row>
    <row r="144721">
      <c r="A144721" t="inlineStr">
        <is>
          <t>ublizitertek.com</t>
        </is>
      </c>
      <c r="B144721" t="n">
        <v>255</v>
      </c>
    </row>
    <row r="144722">
      <c r="A144722" t="inlineStr">
        <is>
          <t>www.touchdownactu.com</t>
        </is>
      </c>
      <c r="B144722" t="n">
        <v>255</v>
      </c>
    </row>
    <row r="144723">
      <c r="A144723" t="inlineStr">
        <is>
          <t>www.popularhemp.com</t>
        </is>
      </c>
      <c r="B144723" t="n">
        <v>255</v>
      </c>
    </row>
    <row r="144724">
      <c r="A144724" t="inlineStr">
        <is>
          <t>vtipneconnu.com</t>
        </is>
      </c>
      <c r="B144724" t="n">
        <v>255</v>
      </c>
    </row>
    <row r="144725">
      <c r="A144725" t="inlineStr">
        <is>
          <t>conservativechoicecampaign.com</t>
        </is>
      </c>
      <c r="B144725" t="n">
        <v>255</v>
      </c>
    </row>
    <row r="144726">
      <c r="A144726" t="inlineStr">
        <is>
          <t>www.holmanindustries.com.au</t>
        </is>
      </c>
      <c r="B144726" t="n">
        <v>255</v>
      </c>
    </row>
    <row r="144727">
      <c r="A144727" t="inlineStr">
        <is>
          <t>www.dzreligious.com</t>
        </is>
      </c>
      <c r="B144727" t="n">
        <v>255</v>
      </c>
    </row>
    <row r="144728">
      <c r="A144728" t="inlineStr">
        <is>
          <t>blog.ha.com</t>
        </is>
      </c>
      <c r="B144728" t="n">
        <v>255</v>
      </c>
    </row>
    <row r="144729">
      <c r="A144729" t="inlineStr">
        <is>
          <t>csgroupbb.com</t>
        </is>
      </c>
      <c r="B144729" t="n">
        <v>255</v>
      </c>
    </row>
    <row r="144730">
      <c r="A144730" t="inlineStr">
        <is>
          <t>www.nolapeles.com</t>
        </is>
      </c>
      <c r="B144730" t="n">
        <v>255</v>
      </c>
    </row>
    <row r="144731">
      <c r="A144731" t="inlineStr">
        <is>
          <t>horseauthority.co</t>
        </is>
      </c>
      <c r="B144731" t="n">
        <v>255</v>
      </c>
    </row>
    <row r="144732">
      <c r="A144732" t="inlineStr">
        <is>
          <t>mk0bobobirdb5aajfsi0.kinstacdn.com</t>
        </is>
      </c>
      <c r="B144732" t="n">
        <v>255</v>
      </c>
    </row>
    <row r="144733">
      <c r="A144733" t="inlineStr">
        <is>
          <t>mountainpassessouthafrica.co.za</t>
        </is>
      </c>
      <c r="B144733" t="n">
        <v>255</v>
      </c>
    </row>
    <row r="144734">
      <c r="A144734" t="inlineStr">
        <is>
          <t>www.waringsathome.co.uk</t>
        </is>
      </c>
      <c r="B144734" t="n">
        <v>255</v>
      </c>
    </row>
    <row r="144735">
      <c r="A144735" t="inlineStr">
        <is>
          <t>quangduc.com</t>
        </is>
      </c>
      <c r="B144735" t="n">
        <v>255</v>
      </c>
    </row>
    <row r="144736">
      <c r="A144736" t="inlineStr">
        <is>
          <t>www.embroideryworksplus.com</t>
        </is>
      </c>
      <c r="B144736" t="n">
        <v>255</v>
      </c>
    </row>
    <row r="144737">
      <c r="A144737" t="inlineStr">
        <is>
          <t>cdn.nationalrunningcenter.com</t>
        </is>
      </c>
      <c r="B144737" t="n">
        <v>255</v>
      </c>
    </row>
    <row r="144738">
      <c r="A144738" t="inlineStr">
        <is>
          <t>top-shina.od.ua</t>
        </is>
      </c>
      <c r="B144738" t="n">
        <v>255</v>
      </c>
    </row>
    <row r="144739">
      <c r="A144739" t="inlineStr">
        <is>
          <t>eng.the-liberty.com</t>
        </is>
      </c>
      <c r="B144739" t="n">
        <v>255</v>
      </c>
    </row>
    <row r="144740">
      <c r="A144740" t="inlineStr">
        <is>
          <t>www.generasia.com</t>
        </is>
      </c>
      <c r="B144740" t="n">
        <v>255</v>
      </c>
    </row>
    <row r="144741">
      <c r="A144741" t="inlineStr">
        <is>
          <t>pceltd.co.uk</t>
        </is>
      </c>
      <c r="B144741" t="n">
        <v>255</v>
      </c>
    </row>
    <row r="144742">
      <c r="A144742" t="inlineStr">
        <is>
          <t>www.equipementcycliste.com</t>
        </is>
      </c>
      <c r="B144742" t="n">
        <v>255</v>
      </c>
    </row>
    <row r="144743">
      <c r="A144743" t="inlineStr">
        <is>
          <t>fierceandnerdy.com</t>
        </is>
      </c>
      <c r="B144743" t="n">
        <v>255</v>
      </c>
    </row>
    <row r="144744">
      <c r="A144744" t="inlineStr">
        <is>
          <t>permatron.com</t>
        </is>
      </c>
      <c r="B144744" t="n">
        <v>255</v>
      </c>
    </row>
    <row r="144745">
      <c r="A144745" t="inlineStr">
        <is>
          <t>labbulletin.com</t>
        </is>
      </c>
      <c r="B144745" t="n">
        <v>255</v>
      </c>
    </row>
    <row r="144746">
      <c r="A144746" t="inlineStr">
        <is>
          <t>dynamic.health4you.co.nz</t>
        </is>
      </c>
      <c r="B144746" t="n">
        <v>255</v>
      </c>
    </row>
    <row r="144747">
      <c r="A144747" t="inlineStr">
        <is>
          <t>wersm.com</t>
        </is>
      </c>
      <c r="B144747" t="n">
        <v>255</v>
      </c>
    </row>
    <row r="144748">
      <c r="A144748" t="inlineStr">
        <is>
          <t>www.clio.com</t>
        </is>
      </c>
      <c r="B144748" t="n">
        <v>255</v>
      </c>
    </row>
    <row r="144749">
      <c r="A144749" t="inlineStr">
        <is>
          <t>poslux.s3.amazonaws.com</t>
        </is>
      </c>
      <c r="B144749" t="n">
        <v>255</v>
      </c>
    </row>
    <row r="144750">
      <c r="A144750" t="inlineStr">
        <is>
          <t>www.uscannenbergmedia.com</t>
        </is>
      </c>
      <c r="B144750" t="n">
        <v>255</v>
      </c>
    </row>
    <row r="144751">
      <c r="A144751" t="inlineStr">
        <is>
          <t>www.red-hot-mama.com</t>
        </is>
      </c>
      <c r="B144751" t="n">
        <v>255</v>
      </c>
    </row>
    <row r="144752">
      <c r="A144752" t="inlineStr">
        <is>
          <t>images6.kabum.com.br</t>
        </is>
      </c>
      <c r="B144752" t="n">
        <v>255</v>
      </c>
    </row>
    <row r="144753">
      <c r="A144753" t="inlineStr">
        <is>
          <t>game7.de</t>
        </is>
      </c>
      <c r="B144753" t="n">
        <v>255</v>
      </c>
    </row>
    <row r="144754">
      <c r="A144754" t="inlineStr">
        <is>
          <t>reviewsoutdoors.com</t>
        </is>
      </c>
      <c r="B144754" t="n">
        <v>255</v>
      </c>
    </row>
    <row r="144755">
      <c r="A144755" t="inlineStr">
        <is>
          <t>colormecrafty.net</t>
        </is>
      </c>
      <c r="B144755" t="n">
        <v>255</v>
      </c>
    </row>
    <row r="144756">
      <c r="A144756" t="inlineStr">
        <is>
          <t>leilanihandmade.com</t>
        </is>
      </c>
      <c r="B144756" t="n">
        <v>255</v>
      </c>
    </row>
    <row r="144757">
      <c r="A144757" t="inlineStr">
        <is>
          <t>img.gcb-static.com</t>
        </is>
      </c>
      <c r="B144757" t="n">
        <v>255</v>
      </c>
    </row>
    <row r="144758">
      <c r="A144758" t="inlineStr">
        <is>
          <t>demlist.com</t>
        </is>
      </c>
      <c r="B144758" t="n">
        <v>255</v>
      </c>
    </row>
    <row r="144759">
      <c r="A144759" t="inlineStr">
        <is>
          <t>www.meimeilighting.com</t>
        </is>
      </c>
      <c r="B144759" t="n">
        <v>255</v>
      </c>
    </row>
    <row r="144760">
      <c r="A144760" t="inlineStr">
        <is>
          <t>www.modernmami.com</t>
        </is>
      </c>
      <c r="B144760" t="n">
        <v>255</v>
      </c>
    </row>
    <row r="144761">
      <c r="A144761" t="inlineStr">
        <is>
          <t>content.kink-girls.com</t>
        </is>
      </c>
      <c r="B144761" t="n">
        <v>255</v>
      </c>
    </row>
    <row r="144762">
      <c r="A144762" t="inlineStr">
        <is>
          <t>happeningnownews.com</t>
        </is>
      </c>
      <c r="B144762" t="n">
        <v>255</v>
      </c>
    </row>
    <row r="144763">
      <c r="A144763" t="inlineStr">
        <is>
          <t>cmg-cmg-tv-10070-prod.cdn.arcpublishing.com</t>
        </is>
      </c>
      <c r="B144763" t="n">
        <v>255</v>
      </c>
    </row>
    <row r="144764">
      <c r="A144764" t="inlineStr">
        <is>
          <t>www.historyworld.co.uk</t>
        </is>
      </c>
      <c r="B144764" t="n">
        <v>255</v>
      </c>
    </row>
    <row r="144765">
      <c r="A144765" t="inlineStr">
        <is>
          <t>pixacar.com</t>
        </is>
      </c>
      <c r="B144765" t="n">
        <v>255</v>
      </c>
    </row>
    <row r="144766">
      <c r="A144766" t="inlineStr">
        <is>
          <t>topmobiletrends.com</t>
        </is>
      </c>
      <c r="B144766" t="n">
        <v>255</v>
      </c>
    </row>
    <row r="144767">
      <c r="A144767" t="inlineStr">
        <is>
          <t>cdn.masterlock.com</t>
        </is>
      </c>
      <c r="B144767" t="n">
        <v>255</v>
      </c>
    </row>
    <row r="144768">
      <c r="A144768" t="inlineStr">
        <is>
          <t>scoop.coop</t>
        </is>
      </c>
      <c r="B144768" t="n">
        <v>255</v>
      </c>
    </row>
    <row r="144769">
      <c r="A144769" t="inlineStr">
        <is>
          <t>colorzone.exhibit-design-search.com</t>
        </is>
      </c>
      <c r="B144769" t="n">
        <v>255</v>
      </c>
    </row>
    <row r="144770">
      <c r="A144770" t="inlineStr">
        <is>
          <t>www.sunbaypaper.com</t>
        </is>
      </c>
      <c r="B144770" t="n">
        <v>255</v>
      </c>
    </row>
    <row r="144771">
      <c r="A144771" t="inlineStr">
        <is>
          <t>www.gigameubel.nl</t>
        </is>
      </c>
      <c r="B144771" t="n">
        <v>255</v>
      </c>
    </row>
    <row r="144772">
      <c r="A144772" t="inlineStr">
        <is>
          <t>pnglis.com</t>
        </is>
      </c>
      <c r="B144772" t="n">
        <v>255</v>
      </c>
    </row>
    <row r="144773">
      <c r="A144773" t="inlineStr">
        <is>
          <t>www.kscbnews.net</t>
        </is>
      </c>
      <c r="B144773" t="n">
        <v>255</v>
      </c>
    </row>
    <row r="144774">
      <c r="A144774" t="inlineStr">
        <is>
          <t>lizardaudio.co.uk</t>
        </is>
      </c>
      <c r="B144774" t="n">
        <v>255</v>
      </c>
    </row>
    <row r="144775">
      <c r="A144775" t="inlineStr">
        <is>
          <t>www.textileexpo.in</t>
        </is>
      </c>
      <c r="B144775" t="n">
        <v>255</v>
      </c>
    </row>
    <row r="144776">
      <c r="A144776" t="inlineStr">
        <is>
          <t>www.christianedowling.com</t>
        </is>
      </c>
      <c r="B144776" t="n">
        <v>255</v>
      </c>
    </row>
    <row r="144777">
      <c r="A144777" t="inlineStr">
        <is>
          <t>eminem.news</t>
        </is>
      </c>
      <c r="B144777" t="n">
        <v>255</v>
      </c>
    </row>
    <row r="144778">
      <c r="A144778" t="inlineStr">
        <is>
          <t>nefesdaralmasi.com</t>
        </is>
      </c>
      <c r="B144778" t="n">
        <v>255</v>
      </c>
    </row>
    <row r="144779">
      <c r="A144779" t="inlineStr">
        <is>
          <t>chicnsavvyreviews.net</t>
        </is>
      </c>
      <c r="B144779" t="n">
        <v>255</v>
      </c>
    </row>
    <row r="144780">
      <c r="A144780" t="inlineStr">
        <is>
          <t>tscstatic.creativewebstore.net</t>
        </is>
      </c>
      <c r="B144780" t="n">
        <v>255</v>
      </c>
    </row>
    <row r="144781">
      <c r="A144781" t="inlineStr">
        <is>
          <t>srgserv.com</t>
        </is>
      </c>
      <c r="B144781" t="n">
        <v>255</v>
      </c>
    </row>
    <row r="144782">
      <c r="A144782" t="inlineStr">
        <is>
          <t>thefuntimesguide.com</t>
        </is>
      </c>
      <c r="B144782" t="n">
        <v>255</v>
      </c>
    </row>
    <row r="144783">
      <c r="A144783" t="inlineStr">
        <is>
          <t>accuranews.com</t>
        </is>
      </c>
      <c r="B144783" t="n">
        <v>255</v>
      </c>
    </row>
    <row r="144784">
      <c r="A144784" t="inlineStr">
        <is>
          <t>cmsstar.gleanerjm.com</t>
        </is>
      </c>
      <c r="B144784" t="n">
        <v>255</v>
      </c>
    </row>
    <row r="144785">
      <c r="A144785" t="inlineStr">
        <is>
          <t>www.pickhvac.com</t>
        </is>
      </c>
      <c r="B144785" t="n">
        <v>255</v>
      </c>
    </row>
    <row r="144786">
      <c r="A144786" t="inlineStr">
        <is>
          <t>currencylive.com</t>
        </is>
      </c>
      <c r="B144786" t="n">
        <v>255</v>
      </c>
    </row>
    <row r="144787">
      <c r="A144787" t="inlineStr">
        <is>
          <t>www.kernowmodelrailcentre.com</t>
        </is>
      </c>
      <c r="B144787" t="n">
        <v>255</v>
      </c>
    </row>
    <row r="144788">
      <c r="A144788" t="inlineStr">
        <is>
          <t>d1i4xg2nf7m7n6.cloudfront.net</t>
        </is>
      </c>
      <c r="B144788" t="n">
        <v>255</v>
      </c>
    </row>
    <row r="144789">
      <c r="A144789" t="inlineStr">
        <is>
          <t>static.eu.hurley.com</t>
        </is>
      </c>
      <c r="B144789" t="n">
        <v>255</v>
      </c>
    </row>
    <row r="144790">
      <c r="A144790" t="inlineStr">
        <is>
          <t>aturtleslifeforme.com</t>
        </is>
      </c>
      <c r="B144790" t="n">
        <v>255</v>
      </c>
    </row>
    <row r="144791">
      <c r="A144791" t="inlineStr">
        <is>
          <t>eishockey-onlineshop.de</t>
        </is>
      </c>
      <c r="B144791" t="n">
        <v>255</v>
      </c>
    </row>
    <row r="144792">
      <c r="A144792" t="inlineStr">
        <is>
          <t>lovelyweddinginvitations.com</t>
        </is>
      </c>
      <c r="B144792" t="n">
        <v>255</v>
      </c>
    </row>
    <row r="144793">
      <c r="A144793" t="inlineStr">
        <is>
          <t>www.hydrosurf.co.nz</t>
        </is>
      </c>
      <c r="B144793" t="n">
        <v>255</v>
      </c>
    </row>
    <row r="144794">
      <c r="A144794" t="inlineStr">
        <is>
          <t>bncelectronics.com</t>
        </is>
      </c>
      <c r="B144794" t="n">
        <v>255</v>
      </c>
    </row>
    <row r="144795">
      <c r="A144795" t="inlineStr">
        <is>
          <t>www.kka.fi</t>
        </is>
      </c>
      <c r="B144795" t="n">
        <v>255</v>
      </c>
    </row>
    <row r="144796">
      <c r="A144796" t="inlineStr">
        <is>
          <t>cdn.spicesetc.com</t>
        </is>
      </c>
      <c r="B144796" t="n">
        <v>255</v>
      </c>
    </row>
    <row r="144797">
      <c r="A144797" t="inlineStr">
        <is>
          <t>www.mobilephonexchange.co.uk</t>
        </is>
      </c>
      <c r="B144797" t="n">
        <v>255</v>
      </c>
    </row>
    <row r="144798">
      <c r="A144798" t="inlineStr">
        <is>
          <t>katmoviehd4.com</t>
        </is>
      </c>
      <c r="B144798" t="n">
        <v>255</v>
      </c>
    </row>
    <row r="144799">
      <c r="A144799" t="inlineStr">
        <is>
          <t>shedblog.com.au</t>
        </is>
      </c>
      <c r="B144799" t="n">
        <v>255</v>
      </c>
    </row>
    <row r="144800">
      <c r="A144800" t="inlineStr">
        <is>
          <t>2quotes.net</t>
        </is>
      </c>
      <c r="B144800" t="n">
        <v>255</v>
      </c>
    </row>
    <row r="144801">
      <c r="A144801" t="inlineStr">
        <is>
          <t>www.melbournemobiles.com.au</t>
        </is>
      </c>
      <c r="B144801" t="n">
        <v>255</v>
      </c>
    </row>
    <row r="144802">
      <c r="A144802" t="inlineStr">
        <is>
          <t>www.epicgardening.com</t>
        </is>
      </c>
      <c r="B144802" t="n">
        <v>255</v>
      </c>
    </row>
    <row r="144803">
      <c r="A144803" t="inlineStr">
        <is>
          <t>www.eco.de</t>
        </is>
      </c>
      <c r="B144803" t="n">
        <v>255</v>
      </c>
    </row>
    <row r="144804">
      <c r="A144804" t="inlineStr">
        <is>
          <t>www.caralizadesigns.com</t>
        </is>
      </c>
      <c r="B144804" t="n">
        <v>255</v>
      </c>
    </row>
    <row r="144805">
      <c r="A144805" t="inlineStr">
        <is>
          <t>395b5a1189af59b2032f-ecfe43876a9f8871bda2c2779fa928bc.ssl.cf1.rackcdn.com</t>
        </is>
      </c>
      <c r="B144805" t="n">
        <v>255</v>
      </c>
    </row>
    <row r="144806">
      <c r="A144806" t="inlineStr">
        <is>
          <t>adpostchacha.com</t>
        </is>
      </c>
      <c r="B144806" t="n">
        <v>255</v>
      </c>
    </row>
    <row r="144807">
      <c r="A144807" t="inlineStr">
        <is>
          <t>blog.bobcat.com</t>
        </is>
      </c>
      <c r="B144807" t="n">
        <v>255</v>
      </c>
    </row>
    <row r="144808">
      <c r="A144808" t="inlineStr">
        <is>
          <t>diceemporium.com</t>
        </is>
      </c>
      <c r="B144808" t="n">
        <v>255</v>
      </c>
    </row>
    <row r="144809">
      <c r="A144809" t="inlineStr">
        <is>
          <t>blackpoolcakes.co.uk</t>
        </is>
      </c>
      <c r="B144809" t="n">
        <v>255</v>
      </c>
    </row>
    <row r="144810">
      <c r="A144810" t="inlineStr">
        <is>
          <t>assets.chandoo.org</t>
        </is>
      </c>
      <c r="B144810" t="n">
        <v>255</v>
      </c>
    </row>
    <row r="144811">
      <c r="A144811" t="inlineStr">
        <is>
          <t>www.mystartupworld.com</t>
        </is>
      </c>
      <c r="B144811" t="n">
        <v>255</v>
      </c>
    </row>
    <row r="144812">
      <c r="A144812" t="inlineStr">
        <is>
          <t>www.mommieswithcents.com</t>
        </is>
      </c>
      <c r="B144812" t="n">
        <v>255</v>
      </c>
    </row>
    <row r="144813">
      <c r="A144813" t="inlineStr">
        <is>
          <t>oldworldnew.us</t>
        </is>
      </c>
      <c r="B144813" t="n">
        <v>255</v>
      </c>
    </row>
    <row r="144814">
      <c r="A144814" t="inlineStr">
        <is>
          <t>www.pcmount.by</t>
        </is>
      </c>
      <c r="B144814" t="n">
        <v>255</v>
      </c>
    </row>
    <row r="144815">
      <c r="A144815" t="inlineStr">
        <is>
          <t>adespresso.com</t>
        </is>
      </c>
      <c r="B144815" t="n">
        <v>255</v>
      </c>
    </row>
    <row r="144816">
      <c r="A144816" t="inlineStr">
        <is>
          <t>brightledshoes.com</t>
        </is>
      </c>
      <c r="B144816" t="n">
        <v>255</v>
      </c>
    </row>
    <row r="144817">
      <c r="A144817" t="inlineStr">
        <is>
          <t>rozempire.com</t>
        </is>
      </c>
      <c r="B144817" t="n">
        <v>255</v>
      </c>
    </row>
    <row r="144818">
      <c r="A144818" t="inlineStr">
        <is>
          <t>www.basketballforcoaches.com</t>
        </is>
      </c>
      <c r="B144818" t="n">
        <v>255</v>
      </c>
    </row>
    <row r="144819">
      <c r="A144819" t="inlineStr">
        <is>
          <t>images.thumbproducts.qssupplies.co.uk</t>
        </is>
      </c>
      <c r="B144819" t="n">
        <v>255</v>
      </c>
    </row>
    <row r="144820">
      <c r="A144820" t="inlineStr">
        <is>
          <t>easybuiltmodels.com</t>
        </is>
      </c>
      <c r="B144820" t="n">
        <v>255</v>
      </c>
    </row>
    <row r="144821">
      <c r="A144821" t="inlineStr">
        <is>
          <t>www.skybluefashions.com</t>
        </is>
      </c>
      <c r="B144821" t="n">
        <v>255</v>
      </c>
    </row>
    <row r="144822">
      <c r="A144822" t="inlineStr">
        <is>
          <t>galaxyhomerecreation.com</t>
        </is>
      </c>
      <c r="B144822" t="n">
        <v>255</v>
      </c>
    </row>
    <row r="144823">
      <c r="A144823" t="inlineStr">
        <is>
          <t>www.thebeautifulbluebird.com</t>
        </is>
      </c>
      <c r="B144823" t="n">
        <v>255</v>
      </c>
    </row>
    <row r="144824">
      <c r="A144824" t="inlineStr">
        <is>
          <t>www.decowood.my</t>
        </is>
      </c>
      <c r="B144824" t="n">
        <v>255</v>
      </c>
    </row>
    <row r="144825">
      <c r="A144825" t="inlineStr">
        <is>
          <t>www.ripcurl.co.za</t>
        </is>
      </c>
      <c r="B144825" t="n">
        <v>255</v>
      </c>
    </row>
    <row r="144826">
      <c r="A144826" t="inlineStr">
        <is>
          <t>www.archive-images.co.uk</t>
        </is>
      </c>
      <c r="B144826" t="n">
        <v>255</v>
      </c>
    </row>
    <row r="144827">
      <c r="A144827" t="inlineStr">
        <is>
          <t>www.trochoiviet.com</t>
        </is>
      </c>
      <c r="B144827" t="n">
        <v>255</v>
      </c>
    </row>
    <row r="144828">
      <c r="A144828" t="inlineStr">
        <is>
          <t>www.workwearcity.co.uk</t>
        </is>
      </c>
      <c r="B144828" t="n">
        <v>255</v>
      </c>
    </row>
    <row r="144829">
      <c r="A144829" t="inlineStr">
        <is>
          <t>qedgroup.co.uk</t>
        </is>
      </c>
      <c r="B144829" t="n">
        <v>255</v>
      </c>
    </row>
    <row r="144830">
      <c r="A144830" t="inlineStr">
        <is>
          <t>wabikes.org</t>
        </is>
      </c>
      <c r="B144830" t="n">
        <v>255</v>
      </c>
    </row>
    <row r="144831">
      <c r="A144831" t="inlineStr">
        <is>
          <t>indicopos2.s3-us-east-2.amazonaws.com</t>
        </is>
      </c>
      <c r="B144831" t="n">
        <v>255</v>
      </c>
    </row>
    <row r="144832">
      <c r="A144832" t="inlineStr">
        <is>
          <t>impressive.net</t>
        </is>
      </c>
      <c r="B144832" t="n">
        <v>255</v>
      </c>
    </row>
    <row r="144833">
      <c r="A144833" t="inlineStr">
        <is>
          <t>mtmcurtainsprod.blob.core.windows.net</t>
        </is>
      </c>
      <c r="B144833" t="n">
        <v>255</v>
      </c>
    </row>
    <row r="144834">
      <c r="A144834" t="inlineStr">
        <is>
          <t>visualbi.com</t>
        </is>
      </c>
      <c r="B144834" t="n">
        <v>255</v>
      </c>
    </row>
    <row r="144835">
      <c r="A144835" t="inlineStr">
        <is>
          <t>gatecomusa.com</t>
        </is>
      </c>
      <c r="B144835" t="n">
        <v>255</v>
      </c>
    </row>
    <row r="144836">
      <c r="A144836" t="inlineStr">
        <is>
          <t>www.mmlmkids.com</t>
        </is>
      </c>
      <c r="B144836" t="n">
        <v>255</v>
      </c>
    </row>
    <row r="144837">
      <c r="A144837" t="inlineStr">
        <is>
          <t>estaticos-cdn.elperiodico.com</t>
        </is>
      </c>
      <c r="B144837" t="n">
        <v>255</v>
      </c>
    </row>
    <row r="144838">
      <c r="A144838" t="inlineStr">
        <is>
          <t>www.thedenverear.com</t>
        </is>
      </c>
      <c r="B144838" t="n">
        <v>255</v>
      </c>
    </row>
    <row r="144839">
      <c r="A144839" t="inlineStr">
        <is>
          <t>img.showboxmovies.net</t>
        </is>
      </c>
      <c r="B144839" t="n">
        <v>255</v>
      </c>
    </row>
    <row r="144840">
      <c r="A144840" t="inlineStr">
        <is>
          <t>p2.vptpsn.com</t>
        </is>
      </c>
      <c r="B144840" t="n">
        <v>255</v>
      </c>
    </row>
    <row r="144841">
      <c r="A144841" t="inlineStr">
        <is>
          <t>pcelectronics.es</t>
        </is>
      </c>
      <c r="B144841" t="n">
        <v>255</v>
      </c>
    </row>
    <row r="144842">
      <c r="A144842" t="inlineStr">
        <is>
          <t>www.guitarhabits.com</t>
        </is>
      </c>
      <c r="B144842" t="n">
        <v>255</v>
      </c>
    </row>
    <row r="144843">
      <c r="A144843" t="inlineStr">
        <is>
          <t>kiesanders.nl</t>
        </is>
      </c>
      <c r="B144843" t="n">
        <v>255</v>
      </c>
    </row>
    <row r="144844">
      <c r="A144844" t="inlineStr">
        <is>
          <t>img.medicalexpo.ru</t>
        </is>
      </c>
      <c r="B144844" t="n">
        <v>255</v>
      </c>
    </row>
    <row r="144845">
      <c r="A144845" t="inlineStr">
        <is>
          <t>smartoprema.hr</t>
        </is>
      </c>
      <c r="B144845" t="n">
        <v>255</v>
      </c>
    </row>
    <row r="144846">
      <c r="A144846" t="inlineStr">
        <is>
          <t>4gnewyork.com</t>
        </is>
      </c>
      <c r="B144846" t="n">
        <v>255</v>
      </c>
    </row>
    <row r="144847">
      <c r="A144847" t="inlineStr">
        <is>
          <t>p3.vptpsn.com</t>
        </is>
      </c>
      <c r="B144847" t="n">
        <v>255</v>
      </c>
    </row>
    <row r="144848">
      <c r="A144848" t="inlineStr">
        <is>
          <t>www.freyrsolutions.com</t>
        </is>
      </c>
      <c r="B144848" t="n">
        <v>255</v>
      </c>
    </row>
    <row r="144849">
      <c r="A144849" t="inlineStr">
        <is>
          <t>en.lavkabahusa.ru</t>
        </is>
      </c>
      <c r="B144849" t="n">
        <v>255</v>
      </c>
    </row>
    <row r="144850">
      <c r="A144850" t="inlineStr">
        <is>
          <t>versosperfectos.com</t>
        </is>
      </c>
      <c r="B144850" t="n">
        <v>255</v>
      </c>
    </row>
    <row r="144851">
      <c r="A144851" t="inlineStr">
        <is>
          <t>docplayer.me</t>
        </is>
      </c>
      <c r="B144851" t="n">
        <v>255</v>
      </c>
    </row>
    <row r="144852">
      <c r="A144852" t="inlineStr">
        <is>
          <t>dlskitslogo.com</t>
        </is>
      </c>
      <c r="B144852" t="n">
        <v>255</v>
      </c>
    </row>
    <row r="144853">
      <c r="A144853" t="inlineStr">
        <is>
          <t>iscreambookblog.com</t>
        </is>
      </c>
      <c r="B144853" t="n">
        <v>255</v>
      </c>
    </row>
    <row r="144854">
      <c r="A144854" t="inlineStr">
        <is>
          <t>www.nbtfzs.com</t>
        </is>
      </c>
      <c r="B144854" t="n">
        <v>255</v>
      </c>
    </row>
    <row r="144855">
      <c r="A144855" t="inlineStr">
        <is>
          <t>www.nice.com.bd</t>
        </is>
      </c>
      <c r="B144855" t="n">
        <v>255</v>
      </c>
    </row>
    <row r="144856">
      <c r="A144856" t="inlineStr">
        <is>
          <t>cdn.soraiseyourglasses.com</t>
        </is>
      </c>
      <c r="B144856" t="n">
        <v>255</v>
      </c>
    </row>
    <row r="144857">
      <c r="A144857" t="inlineStr">
        <is>
          <t>bikearlingtonforum.com</t>
        </is>
      </c>
      <c r="B144857" t="n">
        <v>255</v>
      </c>
    </row>
    <row r="144858">
      <c r="A144858" t="inlineStr">
        <is>
          <t>www.bhashabharat.com</t>
        </is>
      </c>
      <c r="B144858" t="n">
        <v>255</v>
      </c>
    </row>
    <row r="144859">
      <c r="A144859" t="inlineStr">
        <is>
          <t>www.irishfencing.com</t>
        </is>
      </c>
      <c r="B144859" t="n">
        <v>255</v>
      </c>
    </row>
    <row r="144860">
      <c r="A144860" t="inlineStr">
        <is>
          <t>www.hillel.org</t>
        </is>
      </c>
      <c r="B144860" t="n">
        <v>255</v>
      </c>
    </row>
    <row r="144861">
      <c r="A144861" t="inlineStr">
        <is>
          <t>www.casinos.org.uk</t>
        </is>
      </c>
      <c r="B144861" t="n">
        <v>255</v>
      </c>
    </row>
    <row r="144862">
      <c r="A144862" t="inlineStr">
        <is>
          <t>wearecondiment.com</t>
        </is>
      </c>
      <c r="B144862" t="n">
        <v>255</v>
      </c>
    </row>
    <row r="144863">
      <c r="A144863" t="inlineStr">
        <is>
          <t>amousewithahouse.com.au</t>
        </is>
      </c>
      <c r="B144863" t="n">
        <v>255</v>
      </c>
    </row>
    <row r="144864">
      <c r="A144864" t="inlineStr">
        <is>
          <t>www.socialsecurityoffices.info</t>
        </is>
      </c>
      <c r="B144864" t="n">
        <v>255</v>
      </c>
    </row>
    <row r="144865">
      <c r="A144865" t="inlineStr">
        <is>
          <t>www.polo-show.de</t>
        </is>
      </c>
      <c r="B144865" t="n">
        <v>255</v>
      </c>
    </row>
    <row r="144866">
      <c r="A144866" t="inlineStr">
        <is>
          <t>www.engineeringradio.us</t>
        </is>
      </c>
      <c r="B144866" t="n">
        <v>255</v>
      </c>
    </row>
    <row r="144867">
      <c r="A144867" t="inlineStr">
        <is>
          <t>bizarroworld.net</t>
        </is>
      </c>
      <c r="B144867" t="n">
        <v>255</v>
      </c>
    </row>
    <row r="144868">
      <c r="A144868" t="inlineStr">
        <is>
          <t>m.topwincrafts.com</t>
        </is>
      </c>
      <c r="B144868" t="n">
        <v>255</v>
      </c>
    </row>
    <row r="144869">
      <c r="A144869" t="inlineStr">
        <is>
          <t>jkwllc.com</t>
        </is>
      </c>
      <c r="B144869" t="n">
        <v>255</v>
      </c>
    </row>
    <row r="144870">
      <c r="A144870" t="inlineStr">
        <is>
          <t>storeonlinefatima.com</t>
        </is>
      </c>
      <c r="B144870" t="n">
        <v>255</v>
      </c>
    </row>
    <row r="144871">
      <c r="A144871" t="inlineStr">
        <is>
          <t>14ya8m2rbwab136jlr1b929m.wpengine.netdna-cdn.com</t>
        </is>
      </c>
      <c r="B144871" t="n">
        <v>255</v>
      </c>
    </row>
    <row r="144872">
      <c r="A144872" t="inlineStr">
        <is>
          <t>www.colormotion.com.hk</t>
        </is>
      </c>
      <c r="B144872" t="n">
        <v>255</v>
      </c>
    </row>
    <row r="144873">
      <c r="A144873" t="inlineStr">
        <is>
          <t>www.anchessports.com</t>
        </is>
      </c>
      <c r="B144873" t="n">
        <v>255</v>
      </c>
    </row>
    <row r="144874">
      <c r="A144874" t="inlineStr">
        <is>
          <t>verseocss.com</t>
        </is>
      </c>
      <c r="B144874" t="n">
        <v>255</v>
      </c>
    </row>
    <row r="144875">
      <c r="A144875" t="inlineStr">
        <is>
          <t>tcgone.net</t>
        </is>
      </c>
      <c r="B144875" t="n">
        <v>255</v>
      </c>
    </row>
    <row r="144876">
      <c r="A144876" t="inlineStr">
        <is>
          <t>www.newvideo.com</t>
        </is>
      </c>
      <c r="B144876" t="n">
        <v>255</v>
      </c>
    </row>
    <row r="144877">
      <c r="A144877" t="inlineStr">
        <is>
          <t>www.cliviaprofumi.eu</t>
        </is>
      </c>
      <c r="B144877" t="n">
        <v>255</v>
      </c>
    </row>
    <row r="144878">
      <c r="A144878" t="inlineStr">
        <is>
          <t>www.agustimestre.com</t>
        </is>
      </c>
      <c r="B144878" t="n">
        <v>255</v>
      </c>
    </row>
    <row r="144879">
      <c r="A144879" t="inlineStr">
        <is>
          <t>www.sporenco.com</t>
        </is>
      </c>
      <c r="B144879" t="n">
        <v>255</v>
      </c>
    </row>
    <row r="144880">
      <c r="A144880" t="inlineStr">
        <is>
          <t>onproperty.com.au</t>
        </is>
      </c>
      <c r="B144880" t="n">
        <v>255</v>
      </c>
    </row>
    <row r="144881">
      <c r="A144881" t="inlineStr">
        <is>
          <t>www.aussieimports.com.au</t>
        </is>
      </c>
      <c r="B144881" t="n">
        <v>255</v>
      </c>
    </row>
    <row r="144882">
      <c r="A144882" t="inlineStr">
        <is>
          <t>www.babycollection.co.uk</t>
        </is>
      </c>
      <c r="B144882" t="n">
        <v>255</v>
      </c>
    </row>
    <row r="144883">
      <c r="A144883" t="inlineStr">
        <is>
          <t>misterplexi.com</t>
        </is>
      </c>
      <c r="B144883" t="n">
        <v>255</v>
      </c>
    </row>
    <row r="144884">
      <c r="A144884" t="inlineStr">
        <is>
          <t>www.tradescentre.co.uk</t>
        </is>
      </c>
      <c r="B144884" t="n">
        <v>255</v>
      </c>
    </row>
    <row r="144885">
      <c r="A144885" t="inlineStr">
        <is>
          <t>www.landsdownunder.com</t>
        </is>
      </c>
      <c r="B144885" t="n">
        <v>255</v>
      </c>
    </row>
    <row r="144886">
      <c r="A144886" t="inlineStr">
        <is>
          <t>www.decoradventures.com</t>
        </is>
      </c>
      <c r="B144886" t="n">
        <v>255</v>
      </c>
    </row>
    <row r="144887">
      <c r="A144887" t="inlineStr">
        <is>
          <t>5406-cdn.doitbest.com</t>
        </is>
      </c>
      <c r="B144887" t="n">
        <v>255</v>
      </c>
    </row>
    <row r="144888">
      <c r="A144888" t="inlineStr">
        <is>
          <t>www.vitamart.ca</t>
        </is>
      </c>
      <c r="B144888" t="n">
        <v>255</v>
      </c>
    </row>
    <row r="144889">
      <c r="A144889" t="inlineStr">
        <is>
          <t>www.rtcelectronics.ca</t>
        </is>
      </c>
      <c r="B144889" t="n">
        <v>255</v>
      </c>
    </row>
    <row r="144890">
      <c r="A144890" t="inlineStr">
        <is>
          <t>www.walking-books.com</t>
        </is>
      </c>
      <c r="B144890" t="n">
        <v>255</v>
      </c>
    </row>
    <row r="144891">
      <c r="A144891" t="inlineStr">
        <is>
          <t>cdn.makeitbuildit.co.uk</t>
        </is>
      </c>
      <c r="B144891" t="n">
        <v>255</v>
      </c>
    </row>
    <row r="144892">
      <c r="A144892" t="inlineStr">
        <is>
          <t>motornuts.co.uk</t>
        </is>
      </c>
      <c r="B144892" t="n">
        <v>255</v>
      </c>
    </row>
    <row r="144893">
      <c r="A144893" t="inlineStr">
        <is>
          <t>www.keepingitsimplecrafts.com</t>
        </is>
      </c>
      <c r="B144893" t="n">
        <v>255</v>
      </c>
    </row>
    <row r="144894">
      <c r="A144894" t="inlineStr">
        <is>
          <t>4k-hd.club</t>
        </is>
      </c>
      <c r="B144894" t="n">
        <v>255</v>
      </c>
    </row>
    <row r="144895">
      <c r="A144895" t="inlineStr">
        <is>
          <t>authorunpublished.files.wordpress.com</t>
        </is>
      </c>
      <c r="B144895" t="n">
        <v>255</v>
      </c>
    </row>
    <row r="144896">
      <c r="A144896" t="inlineStr">
        <is>
          <t>partysurprise.co.za</t>
        </is>
      </c>
      <c r="B144896" t="n">
        <v>255</v>
      </c>
    </row>
    <row r="144897">
      <c r="A144897" t="inlineStr">
        <is>
          <t>www.trophysales.co.uk</t>
        </is>
      </c>
      <c r="B144897" t="n">
        <v>255</v>
      </c>
    </row>
    <row r="144898">
      <c r="A144898" t="inlineStr">
        <is>
          <t>www.keywestinternationale.com.ph</t>
        </is>
      </c>
      <c r="B144898" t="n">
        <v>255</v>
      </c>
    </row>
    <row r="144899">
      <c r="A144899" t="inlineStr">
        <is>
          <t>www.condizionati.ch</t>
        </is>
      </c>
      <c r="B144899" t="n">
        <v>255</v>
      </c>
    </row>
    <row r="144900">
      <c r="A144900" t="inlineStr">
        <is>
          <t>imgserver1.fierro.com.ar</t>
        </is>
      </c>
      <c r="B144900" t="n">
        <v>255</v>
      </c>
    </row>
    <row r="144901">
      <c r="A144901" t="inlineStr">
        <is>
          <t>fybmarine.shop</t>
        </is>
      </c>
      <c r="B144901" t="n">
        <v>255</v>
      </c>
    </row>
    <row r="144902">
      <c r="A144902" t="inlineStr">
        <is>
          <t>alameleadership.files.wordpress.com</t>
        </is>
      </c>
      <c r="B144902" t="n">
        <v>255</v>
      </c>
    </row>
    <row r="144903">
      <c r="A144903" t="inlineStr">
        <is>
          <t>www.lesurplus.com</t>
        </is>
      </c>
      <c r="B144903" t="n">
        <v>255</v>
      </c>
    </row>
    <row r="144904">
      <c r="A144904" t="inlineStr">
        <is>
          <t>scenty.ru</t>
        </is>
      </c>
      <c r="B144904" t="n">
        <v>255</v>
      </c>
    </row>
    <row r="144905">
      <c r="A144905" t="inlineStr">
        <is>
          <t>www.nurseryworldjobs.co.uk</t>
        </is>
      </c>
      <c r="B144905" t="n">
        <v>255</v>
      </c>
    </row>
    <row r="144906">
      <c r="A144906" t="inlineStr">
        <is>
          <t>www.earlylearningshop.my</t>
        </is>
      </c>
      <c r="B144906" t="n">
        <v>255</v>
      </c>
    </row>
    <row r="144907">
      <c r="A144907" t="inlineStr">
        <is>
          <t>ipnetworkvideo.com</t>
        </is>
      </c>
      <c r="B144907" t="n">
        <v>255</v>
      </c>
    </row>
    <row r="144908">
      <c r="A144908" t="inlineStr">
        <is>
          <t>imbusybeingawesome.com</t>
        </is>
      </c>
      <c r="B144908" t="n">
        <v>255</v>
      </c>
    </row>
    <row r="144909">
      <c r="A144909" t="inlineStr">
        <is>
          <t>www.ptglab.com</t>
        </is>
      </c>
      <c r="B144909" t="n">
        <v>255</v>
      </c>
    </row>
    <row r="144910">
      <c r="A144910" t="inlineStr">
        <is>
          <t>www.muagreece.gr</t>
        </is>
      </c>
      <c r="B144910" t="n">
        <v>255</v>
      </c>
    </row>
    <row r="144911">
      <c r="A144911" t="inlineStr">
        <is>
          <t>www.bubznmumz.com.au</t>
        </is>
      </c>
      <c r="B144911" t="n">
        <v>255</v>
      </c>
    </row>
    <row r="144912">
      <c r="A144912" t="inlineStr">
        <is>
          <t>www.maturesex.tube</t>
        </is>
      </c>
      <c r="B144912" t="n">
        <v>255</v>
      </c>
    </row>
    <row r="144913">
      <c r="A144913" t="inlineStr">
        <is>
          <t>aquaticaplus.ca</t>
        </is>
      </c>
      <c r="B144913" t="n">
        <v>255</v>
      </c>
    </row>
    <row r="144914">
      <c r="A144914" t="inlineStr">
        <is>
          <t>cdn.mrc.org</t>
        </is>
      </c>
      <c r="B144914" t="n">
        <v>255</v>
      </c>
    </row>
    <row r="144915">
      <c r="A144915" t="inlineStr">
        <is>
          <t>tiendaanimalia.es</t>
        </is>
      </c>
      <c r="B144915" t="n">
        <v>255</v>
      </c>
    </row>
    <row r="144916">
      <c r="A144916" t="inlineStr">
        <is>
          <t>www.bebepunk.ro</t>
        </is>
      </c>
      <c r="B144916" t="n">
        <v>255</v>
      </c>
    </row>
    <row r="144917">
      <c r="A144917" t="inlineStr">
        <is>
          <t>sumka.by</t>
        </is>
      </c>
      <c r="B144917" t="n">
        <v>255</v>
      </c>
    </row>
    <row r="144918">
      <c r="A144918" t="inlineStr">
        <is>
          <t>kuchaknig.org</t>
        </is>
      </c>
      <c r="B144918" t="n">
        <v>255</v>
      </c>
    </row>
    <row r="144919">
      <c r="A144919" t="inlineStr">
        <is>
          <t>ruralsunproperties.es</t>
        </is>
      </c>
      <c r="B144919" t="n">
        <v>255</v>
      </c>
    </row>
    <row r="144920">
      <c r="A144920" t="inlineStr">
        <is>
          <t>www.yukonfur.com</t>
        </is>
      </c>
      <c r="B144920" t="n">
        <v>255</v>
      </c>
    </row>
    <row r="144921">
      <c r="A144921" t="inlineStr">
        <is>
          <t>highglossblack.com</t>
        </is>
      </c>
      <c r="B144921" t="n">
        <v>255</v>
      </c>
    </row>
    <row r="144922">
      <c r="A144922" t="inlineStr">
        <is>
          <t>www.realvotivastore.com</t>
        </is>
      </c>
      <c r="B144922" t="n">
        <v>255</v>
      </c>
    </row>
    <row r="144923">
      <c r="A144923" t="inlineStr">
        <is>
          <t>pictures.modz.fr</t>
        </is>
      </c>
      <c r="B144923" t="n">
        <v>255</v>
      </c>
    </row>
    <row r="144924">
      <c r="A144924" t="inlineStr">
        <is>
          <t>www.ultimatefanstore.com</t>
        </is>
      </c>
      <c r="B144924" t="n">
        <v>255</v>
      </c>
    </row>
    <row r="144925">
      <c r="A144925" t="inlineStr">
        <is>
          <t>www.jaytravelphotos.co.uk</t>
        </is>
      </c>
      <c r="B144925" t="n">
        <v>255</v>
      </c>
    </row>
    <row r="144926">
      <c r="A144926" t="inlineStr">
        <is>
          <t>wearetheenglish.com</t>
        </is>
      </c>
      <c r="B144926" t="n">
        <v>255</v>
      </c>
    </row>
    <row r="144927">
      <c r="A144927" t="inlineStr">
        <is>
          <t>www.traillife.dk</t>
        </is>
      </c>
      <c r="B144927" t="n">
        <v>255</v>
      </c>
    </row>
    <row r="144928">
      <c r="A144928" t="inlineStr">
        <is>
          <t>shadowbase.info</t>
        </is>
      </c>
      <c r="B144928" t="n">
        <v>255</v>
      </c>
    </row>
    <row r="144929">
      <c r="A144929" t="inlineStr">
        <is>
          <t>www.aclegardenmachinery.co.uk</t>
        </is>
      </c>
      <c r="B144929" t="n">
        <v>255</v>
      </c>
    </row>
    <row r="144930">
      <c r="A144930" t="inlineStr">
        <is>
          <t>cdn.katoni.at</t>
        </is>
      </c>
      <c r="B144930" t="n">
        <v>255</v>
      </c>
    </row>
    <row r="144931">
      <c r="A144931" t="inlineStr">
        <is>
          <t>itee.com</t>
        </is>
      </c>
      <c r="B144931" t="n">
        <v>255</v>
      </c>
    </row>
    <row r="144932">
      <c r="A144932" t="inlineStr">
        <is>
          <t>heatcooledu.info</t>
        </is>
      </c>
      <c r="B144932" t="n">
        <v>255</v>
      </c>
    </row>
    <row r="144933">
      <c r="A144933" t="inlineStr">
        <is>
          <t>static.abc.es</t>
        </is>
      </c>
      <c r="B144933" t="n">
        <v>255</v>
      </c>
    </row>
    <row r="144934">
      <c r="A144934" t="inlineStr">
        <is>
          <t>dinside.dagbladet.no</t>
        </is>
      </c>
      <c r="B144934" t="n">
        <v>255</v>
      </c>
    </row>
    <row r="144935">
      <c r="A144935" t="inlineStr">
        <is>
          <t>fis.ru</t>
        </is>
      </c>
      <c r="B144935" t="n">
        <v>255</v>
      </c>
    </row>
    <row r="144936">
      <c r="A144936" t="inlineStr">
        <is>
          <t>blog-imgs-124.fc2.com</t>
        </is>
      </c>
      <c r="B144936" t="n">
        <v>255</v>
      </c>
    </row>
    <row r="144937">
      <c r="A144937" t="inlineStr">
        <is>
          <t>coleso.md</t>
        </is>
      </c>
      <c r="B144937" t="n">
        <v>255</v>
      </c>
    </row>
    <row r="144938">
      <c r="A144938" t="inlineStr">
        <is>
          <t>www.hellrider.cz</t>
        </is>
      </c>
      <c r="B144938" t="n">
        <v>255</v>
      </c>
    </row>
    <row r="144939">
      <c r="A144939" t="inlineStr">
        <is>
          <t>static5.rsmax.eu</t>
        </is>
      </c>
      <c r="B144939" t="n">
        <v>255</v>
      </c>
    </row>
    <row r="144940">
      <c r="A144940" t="inlineStr">
        <is>
          <t>www.biroultau.ro</t>
        </is>
      </c>
      <c r="B144940" t="n">
        <v>255</v>
      </c>
    </row>
    <row r="144941">
      <c r="A144941" t="inlineStr">
        <is>
          <t>www.ledotakas.net</t>
        </is>
      </c>
      <c r="B144941" t="n">
        <v>255</v>
      </c>
    </row>
    <row r="144942">
      <c r="A144942" t="inlineStr">
        <is>
          <t>gallery.photographyreview.com</t>
        </is>
      </c>
      <c r="B144942" t="n">
        <v>255</v>
      </c>
    </row>
    <row r="144943">
      <c r="A144943" t="inlineStr">
        <is>
          <t>www-ee.perel.fi</t>
        </is>
      </c>
      <c r="B144943" t="n">
        <v>255</v>
      </c>
    </row>
    <row r="144944">
      <c r="A144944" t="inlineStr">
        <is>
          <t>crb.mizuno.com</t>
        </is>
      </c>
      <c r="B144944" t="n">
        <v>255</v>
      </c>
    </row>
    <row r="144945">
      <c r="A144945" t="inlineStr">
        <is>
          <t>michaelharrison.org.uk</t>
        </is>
      </c>
      <c r="B144945" t="n">
        <v>255</v>
      </c>
    </row>
    <row r="144946">
      <c r="A144946" t="inlineStr">
        <is>
          <t>be.benetton.com</t>
        </is>
      </c>
      <c r="B144946" t="n">
        <v>255</v>
      </c>
    </row>
    <row r="144947">
      <c r="A144947" t="inlineStr">
        <is>
          <t>www.scarlet21vek-opt.com</t>
        </is>
      </c>
      <c r="B144947" t="n">
        <v>255</v>
      </c>
    </row>
    <row r="144948">
      <c r="A144948" t="inlineStr">
        <is>
          <t>www.saudishift.com</t>
        </is>
      </c>
      <c r="B144948" t="n">
        <v>255</v>
      </c>
    </row>
    <row r="144949">
      <c r="A144949" t="inlineStr">
        <is>
          <t>sov24.hu</t>
        </is>
      </c>
      <c r="B144949" t="n">
        <v>255</v>
      </c>
    </row>
    <row r="144950">
      <c r="A144950" t="inlineStr">
        <is>
          <t>www.laranaconpelo.es</t>
        </is>
      </c>
      <c r="B144950" t="n">
        <v>255</v>
      </c>
    </row>
    <row r="144951">
      <c r="A144951" t="inlineStr">
        <is>
          <t>www.affashionate.com</t>
        </is>
      </c>
      <c r="B144951" t="n">
        <v>255</v>
      </c>
    </row>
    <row r="144952">
      <c r="A144952" t="inlineStr">
        <is>
          <t>claridenglobal.com</t>
        </is>
      </c>
      <c r="B144952" t="n">
        <v>255</v>
      </c>
    </row>
    <row r="144953">
      <c r="A144953" t="inlineStr">
        <is>
          <t>www.watson.de</t>
        </is>
      </c>
      <c r="B144953" t="n">
        <v>255</v>
      </c>
    </row>
    <row r="144954">
      <c r="A144954" t="inlineStr">
        <is>
          <t>www.amaina.com</t>
        </is>
      </c>
      <c r="B144954" t="n">
        <v>255</v>
      </c>
    </row>
    <row r="144955">
      <c r="A144955" t="inlineStr">
        <is>
          <t>motorcycle.brick7-ca.com</t>
        </is>
      </c>
      <c r="B144955" t="n">
        <v>255</v>
      </c>
    </row>
    <row r="144956">
      <c r="A144956" t="inlineStr">
        <is>
          <t>463011.smushcdn.com</t>
        </is>
      </c>
      <c r="B144956" t="n">
        <v>255</v>
      </c>
    </row>
    <row r="144957">
      <c r="A144957" t="inlineStr">
        <is>
          <t>fopi.ua</t>
        </is>
      </c>
      <c r="B144957" t="n">
        <v>255</v>
      </c>
    </row>
    <row r="144958">
      <c r="A144958" t="inlineStr">
        <is>
          <t>www.journal-theme.com</t>
        </is>
      </c>
      <c r="B144958" t="n">
        <v>255</v>
      </c>
    </row>
    <row r="144959">
      <c r="A144959" t="inlineStr">
        <is>
          <t>hoteldesigns.net</t>
        </is>
      </c>
      <c r="B144959" t="n">
        <v>255</v>
      </c>
    </row>
    <row r="144960">
      <c r="A144960" t="inlineStr">
        <is>
          <t>crystalglasswareset.name</t>
        </is>
      </c>
      <c r="B144960" t="n">
        <v>255</v>
      </c>
    </row>
    <row r="144961">
      <c r="A144961" t="inlineStr">
        <is>
          <t>www.megaotaku.com</t>
        </is>
      </c>
      <c r="B144961" t="n">
        <v>255</v>
      </c>
    </row>
    <row r="144962">
      <c r="A144962" t="inlineStr">
        <is>
          <t>www.matthewsvolvosite.com</t>
        </is>
      </c>
      <c r="B144962" t="n">
        <v>255</v>
      </c>
    </row>
    <row r="144963">
      <c r="A144963" t="inlineStr">
        <is>
          <t>www.nordiconlineshopping.com</t>
        </is>
      </c>
      <c r="B144963" t="n">
        <v>255</v>
      </c>
    </row>
    <row r="144964">
      <c r="A144964" t="inlineStr">
        <is>
          <t>guestybookings.s3.amazonaws.com</t>
        </is>
      </c>
      <c r="B144964" t="n">
        <v>255</v>
      </c>
    </row>
    <row r="144965">
      <c r="A144965" t="inlineStr">
        <is>
          <t>contaya.com</t>
        </is>
      </c>
      <c r="B144965" t="n">
        <v>255</v>
      </c>
    </row>
    <row r="144966">
      <c r="A144966" t="inlineStr">
        <is>
          <t>www.warmsafeplumbingandheating.co.uk</t>
        </is>
      </c>
      <c r="B144966" t="n">
        <v>255</v>
      </c>
    </row>
    <row r="144967">
      <c r="A144967" t="inlineStr">
        <is>
          <t>mohanjichronicles.files.wordpress.com</t>
        </is>
      </c>
      <c r="B144967" t="n">
        <v>255</v>
      </c>
    </row>
    <row r="144968">
      <c r="A144968" t="inlineStr">
        <is>
          <t>www.pornographictube.com</t>
        </is>
      </c>
      <c r="B144968" t="n">
        <v>255</v>
      </c>
    </row>
    <row r="144969">
      <c r="A144969" t="inlineStr">
        <is>
          <t>cdn.traceparts.com</t>
        </is>
      </c>
      <c r="B144969" t="n">
        <v>255</v>
      </c>
    </row>
    <row r="144970">
      <c r="A144970" t="inlineStr">
        <is>
          <t>drpropstudios.com</t>
        </is>
      </c>
      <c r="B144970" t="n">
        <v>255</v>
      </c>
    </row>
    <row r="144971">
      <c r="A144971" t="inlineStr">
        <is>
          <t>pixelpapa.com</t>
        </is>
      </c>
      <c r="B144971" t="n">
        <v>255</v>
      </c>
    </row>
    <row r="144972">
      <c r="A144972" t="inlineStr">
        <is>
          <t>www.dominican-luxury-homes.com</t>
        </is>
      </c>
      <c r="B144972" t="n">
        <v>255</v>
      </c>
    </row>
    <row r="144973">
      <c r="A144973" t="inlineStr">
        <is>
          <t>rippleeffects.files.wordpress.com</t>
        </is>
      </c>
      <c r="B144973" t="n">
        <v>255</v>
      </c>
    </row>
    <row r="144974">
      <c r="A144974" t="inlineStr">
        <is>
          <t>www.woudenbergdranken.nl</t>
        </is>
      </c>
      <c r="B144974" t="n">
        <v>255</v>
      </c>
    </row>
    <row r="144975">
      <c r="A144975" t="inlineStr">
        <is>
          <t>luvmp.com</t>
        </is>
      </c>
      <c r="B144975" t="n">
        <v>255</v>
      </c>
    </row>
    <row r="144976">
      <c r="A144976" t="inlineStr">
        <is>
          <t>instructory-aws-storage.s3.us-west-1.amazonaws.com</t>
        </is>
      </c>
      <c r="B144976" t="n">
        <v>255</v>
      </c>
    </row>
    <row r="144977">
      <c r="A144977" t="inlineStr">
        <is>
          <t>www.royalmodel.eu</t>
        </is>
      </c>
      <c r="B144977" t="n">
        <v>255</v>
      </c>
    </row>
    <row r="144978">
      <c r="A144978" t="inlineStr">
        <is>
          <t>d1oa3u4kzgx3yy.cloudfront.net</t>
        </is>
      </c>
      <c r="B144978" t="n">
        <v>255</v>
      </c>
    </row>
    <row r="144979">
      <c r="A144979" t="inlineStr">
        <is>
          <t>www.letsexpresso.com</t>
        </is>
      </c>
      <c r="B144979" t="n">
        <v>255</v>
      </c>
    </row>
    <row r="144980">
      <c r="A144980" t="inlineStr">
        <is>
          <t>crochetime.files.wordpress.com</t>
        </is>
      </c>
      <c r="B144980" t="n">
        <v>255</v>
      </c>
    </row>
    <row r="144981">
      <c r="A144981" t="inlineStr">
        <is>
          <t>www.autotronicsglobal.com</t>
        </is>
      </c>
      <c r="B144981" t="n">
        <v>255</v>
      </c>
    </row>
    <row r="144982">
      <c r="A144982" t="inlineStr">
        <is>
          <t>www.svet-modelu.cz</t>
        </is>
      </c>
      <c r="B144982" t="n">
        <v>255</v>
      </c>
    </row>
    <row r="144983">
      <c r="A144983" t="inlineStr">
        <is>
          <t>cdn.planeandpilotmag.com</t>
        </is>
      </c>
      <c r="B144983" t="n">
        <v>255</v>
      </c>
    </row>
    <row r="144984">
      <c r="A144984" t="inlineStr">
        <is>
          <t>optcms.s3.amazonaws.com</t>
        </is>
      </c>
      <c r="B144984" t="n">
        <v>255</v>
      </c>
    </row>
    <row r="144985">
      <c r="A144985" t="inlineStr">
        <is>
          <t>www.dsma.fr</t>
        </is>
      </c>
      <c r="B144985" t="n">
        <v>255</v>
      </c>
    </row>
    <row r="144986">
      <c r="A144986" t="inlineStr">
        <is>
          <t>selectvape.com</t>
        </is>
      </c>
      <c r="B144986" t="n">
        <v>255</v>
      </c>
    </row>
    <row r="144987">
      <c r="A144987" t="inlineStr">
        <is>
          <t>scylla.wgplayer.com</t>
        </is>
      </c>
      <c r="B144987" t="n">
        <v>255</v>
      </c>
    </row>
    <row r="144988">
      <c r="A144988" t="inlineStr">
        <is>
          <t>www1.kissanimedub.com</t>
        </is>
      </c>
      <c r="B144988" t="n">
        <v>255</v>
      </c>
    </row>
    <row r="144989">
      <c r="A144989" t="inlineStr">
        <is>
          <t>saleboard.pk</t>
        </is>
      </c>
      <c r="B144989" t="n">
        <v>255</v>
      </c>
    </row>
    <row r="144990">
      <c r="A144990" t="inlineStr">
        <is>
          <t>cromeyellow.com</t>
        </is>
      </c>
      <c r="B144990" t="n">
        <v>255</v>
      </c>
    </row>
    <row r="144991">
      <c r="A144991" t="inlineStr">
        <is>
          <t>blog.firestartoys.com</t>
        </is>
      </c>
      <c r="B144991" t="n">
        <v>255</v>
      </c>
    </row>
    <row r="144992">
      <c r="A144992" t="inlineStr">
        <is>
          <t>www.silversurfers.com</t>
        </is>
      </c>
      <c r="B144992" t="n">
        <v>255</v>
      </c>
    </row>
    <row r="144993">
      <c r="A144993" t="inlineStr">
        <is>
          <t>www.postapocalypticmedia.com</t>
        </is>
      </c>
      <c r="B144993" t="n">
        <v>255</v>
      </c>
    </row>
    <row r="144994">
      <c r="A144994" t="inlineStr">
        <is>
          <t>www.fantastichairandbeauty.co.uk</t>
        </is>
      </c>
      <c r="B144994" t="n">
        <v>255</v>
      </c>
    </row>
    <row r="144995">
      <c r="A144995" t="inlineStr">
        <is>
          <t>theromanguy.com</t>
        </is>
      </c>
      <c r="B144995" t="n">
        <v>255</v>
      </c>
    </row>
    <row r="144996">
      <c r="A144996" t="inlineStr">
        <is>
          <t>my.propcom.co.uk</t>
        </is>
      </c>
      <c r="B144996" t="n">
        <v>255</v>
      </c>
    </row>
    <row r="144997">
      <c r="A144997" t="inlineStr">
        <is>
          <t>media2.houseofstaunton.com</t>
        </is>
      </c>
      <c r="B144997" t="n">
        <v>255</v>
      </c>
    </row>
    <row r="144998">
      <c r="A144998" t="inlineStr">
        <is>
          <t>bkdiesel.com</t>
        </is>
      </c>
      <c r="B144998" t="n">
        <v>255</v>
      </c>
    </row>
    <row r="144999">
      <c r="A144999" t="inlineStr">
        <is>
          <t>www.allthingsbabynames.com</t>
        </is>
      </c>
      <c r="B144999" t="n">
        <v>255</v>
      </c>
    </row>
    <row r="145000">
      <c r="A145000" t="inlineStr">
        <is>
          <t>www.zshop.ca</t>
        </is>
      </c>
      <c r="B145000" t="n">
        <v>255</v>
      </c>
    </row>
    <row r="145001">
      <c r="A145001" t="inlineStr">
        <is>
          <t>nannieandbcrafts.com</t>
        </is>
      </c>
      <c r="B145001" t="n">
        <v>255</v>
      </c>
    </row>
    <row r="145002">
      <c r="A145002" t="inlineStr">
        <is>
          <t>www.ontarioanglerawards.com</t>
        </is>
      </c>
      <c r="B145002" t="n">
        <v>255</v>
      </c>
    </row>
    <row r="145003">
      <c r="A145003" t="inlineStr">
        <is>
          <t>kingdomofsweets.com</t>
        </is>
      </c>
      <c r="B145003" t="n">
        <v>255</v>
      </c>
    </row>
    <row r="145004">
      <c r="A145004" t="inlineStr">
        <is>
          <t>filmracket.com</t>
        </is>
      </c>
      <c r="B145004" t="n">
        <v>255</v>
      </c>
    </row>
    <row r="145005">
      <c r="A145005" t="inlineStr">
        <is>
          <t>www.rabbitvalley.com</t>
        </is>
      </c>
      <c r="B145005" t="n">
        <v>255</v>
      </c>
    </row>
    <row r="145006">
      <c r="A145006" t="inlineStr">
        <is>
          <t>www.balticboatnet.eu</t>
        </is>
      </c>
      <c r="B145006" t="n">
        <v>255</v>
      </c>
    </row>
    <row r="145007">
      <c r="A145007" t="inlineStr">
        <is>
          <t>hairshop.lu</t>
        </is>
      </c>
      <c r="B145007" t="n">
        <v>255</v>
      </c>
    </row>
    <row r="145008">
      <c r="A145008" t="inlineStr">
        <is>
          <t>www.bodylab.dk</t>
        </is>
      </c>
      <c r="B145008" t="n">
        <v>255</v>
      </c>
    </row>
    <row r="145009">
      <c r="A145009" t="inlineStr">
        <is>
          <t>industryarcblog.com</t>
        </is>
      </c>
      <c r="B145009" t="n">
        <v>255</v>
      </c>
    </row>
    <row r="145010">
      <c r="A145010" t="inlineStr">
        <is>
          <t>release.sc</t>
        </is>
      </c>
      <c r="B145010" t="n">
        <v>255</v>
      </c>
    </row>
    <row r="145011">
      <c r="A145011" t="inlineStr">
        <is>
          <t>cdn.nametagwizard.com</t>
        </is>
      </c>
      <c r="B145011" t="n">
        <v>255</v>
      </c>
    </row>
    <row r="145012">
      <c r="A145012" t="inlineStr">
        <is>
          <t>www.ozonesmoke.com</t>
        </is>
      </c>
      <c r="B145012" t="n">
        <v>255</v>
      </c>
    </row>
    <row r="145013">
      <c r="A145013" t="inlineStr">
        <is>
          <t>hindibylines.files.wordpress.com</t>
        </is>
      </c>
      <c r="B145013" t="n">
        <v>255</v>
      </c>
    </row>
    <row r="145014">
      <c r="A145014" t="inlineStr">
        <is>
          <t>www.bigenter.info</t>
        </is>
      </c>
      <c r="B145014" t="n">
        <v>255</v>
      </c>
    </row>
    <row r="145015">
      <c r="A145015" t="inlineStr">
        <is>
          <t>www.catmodels.com</t>
        </is>
      </c>
      <c r="B145015" t="n">
        <v>255</v>
      </c>
    </row>
    <row r="145016">
      <c r="A145016" t="inlineStr">
        <is>
          <t>www.gilchristgolfcars.com</t>
        </is>
      </c>
      <c r="B145016" t="n">
        <v>255</v>
      </c>
    </row>
    <row r="145017">
      <c r="A145017" t="inlineStr">
        <is>
          <t>aapress.com</t>
        </is>
      </c>
      <c r="B145017" t="n">
        <v>255</v>
      </c>
    </row>
    <row r="145018">
      <c r="A145018" t="inlineStr">
        <is>
          <t>www.fishingstation.com.au</t>
        </is>
      </c>
      <c r="B145018" t="n">
        <v>255</v>
      </c>
    </row>
    <row r="145019">
      <c r="A145019" t="inlineStr">
        <is>
          <t>katalderson.files.wordpress.com</t>
        </is>
      </c>
      <c r="B145019" t="n">
        <v>255</v>
      </c>
    </row>
    <row r="145020">
      <c r="A145020" t="inlineStr">
        <is>
          <t>www.urban-racing.fr</t>
        </is>
      </c>
      <c r="B145020" t="n">
        <v>255</v>
      </c>
    </row>
    <row r="145021">
      <c r="A145021" t="inlineStr">
        <is>
          <t>wearglam.com</t>
        </is>
      </c>
      <c r="B145021" t="n">
        <v>255</v>
      </c>
    </row>
    <row r="145022">
      <c r="A145022" t="inlineStr">
        <is>
          <t>nxcache.nexon.net</t>
        </is>
      </c>
      <c r="B145022" t="n">
        <v>255</v>
      </c>
    </row>
    <row r="145023">
      <c r="A145023" t="inlineStr">
        <is>
          <t>sulaandspice.com</t>
        </is>
      </c>
      <c r="B145023" t="n">
        <v>255</v>
      </c>
    </row>
    <row r="145024">
      <c r="A145024" t="inlineStr">
        <is>
          <t>www.oktava.hr</t>
        </is>
      </c>
      <c r="B145024" t="n">
        <v>255</v>
      </c>
    </row>
    <row r="145025">
      <c r="A145025" t="inlineStr">
        <is>
          <t>3vjdnr37tfjb3tf5vep3ufh8-wpengine.netdna-ssl.com</t>
        </is>
      </c>
      <c r="B145025" t="n">
        <v>255</v>
      </c>
    </row>
    <row r="145026">
      <c r="A145026" t="inlineStr">
        <is>
          <t>www.michaelmedved.com</t>
        </is>
      </c>
      <c r="B145026" t="n">
        <v>255</v>
      </c>
    </row>
    <row r="145027">
      <c r="A145027" t="inlineStr">
        <is>
          <t>www.elegantwedding.com</t>
        </is>
      </c>
      <c r="B145027" t="n">
        <v>255</v>
      </c>
    </row>
    <row r="145028">
      <c r="A145028" t="inlineStr">
        <is>
          <t>www.starrapid.com</t>
        </is>
      </c>
      <c r="B145028" t="n">
        <v>255</v>
      </c>
    </row>
    <row r="145029">
      <c r="A145029" t="inlineStr">
        <is>
          <t>www.paddlinglight.com</t>
        </is>
      </c>
      <c r="B145029" t="n">
        <v>255</v>
      </c>
    </row>
    <row r="145030">
      <c r="A145030" t="inlineStr">
        <is>
          <t>www.infognana.com</t>
        </is>
      </c>
      <c r="B145030" t="n">
        <v>255</v>
      </c>
    </row>
    <row r="145031">
      <c r="A145031" t="inlineStr">
        <is>
          <t>www.petaindia.com</t>
        </is>
      </c>
      <c r="B145031" t="n">
        <v>255</v>
      </c>
    </row>
    <row r="145032">
      <c r="A145032" t="inlineStr">
        <is>
          <t>igmla.com</t>
        </is>
      </c>
      <c r="B145032" t="n">
        <v>255</v>
      </c>
    </row>
    <row r="145033">
      <c r="A145033" t="inlineStr">
        <is>
          <t>averageoutdoorsman.com</t>
        </is>
      </c>
      <c r="B145033" t="n">
        <v>255</v>
      </c>
    </row>
    <row r="145034">
      <c r="A145034" t="inlineStr">
        <is>
          <t>englishantiquevictorian.com</t>
        </is>
      </c>
      <c r="B145034" t="n">
        <v>255</v>
      </c>
    </row>
    <row r="145035">
      <c r="A145035" t="inlineStr">
        <is>
          <t>www.princess-of-asia.co.th</t>
        </is>
      </c>
      <c r="B145035" t="n">
        <v>255</v>
      </c>
    </row>
    <row r="145036">
      <c r="A145036" t="inlineStr">
        <is>
          <t>corneakkers.com</t>
        </is>
      </c>
      <c r="B145036" t="n">
        <v>255</v>
      </c>
    </row>
    <row r="145037">
      <c r="A145037" t="inlineStr">
        <is>
          <t>bionews-tx.com</t>
        </is>
      </c>
      <c r="B145037" t="n">
        <v>255</v>
      </c>
    </row>
    <row r="145038">
      <c r="A145038" t="inlineStr">
        <is>
          <t>officeking.officechoice.com.au</t>
        </is>
      </c>
      <c r="B145038" t="n">
        <v>255</v>
      </c>
    </row>
    <row r="145039">
      <c r="A145039" t="inlineStr">
        <is>
          <t>www.v-tuf.co.uk</t>
        </is>
      </c>
      <c r="B145039" t="n">
        <v>255</v>
      </c>
    </row>
    <row r="145040">
      <c r="A145040" t="inlineStr">
        <is>
          <t>www.airaid.com</t>
        </is>
      </c>
      <c r="B145040" t="n">
        <v>255</v>
      </c>
    </row>
    <row r="145041">
      <c r="A145041" t="inlineStr">
        <is>
          <t>www.languagetutors.ca</t>
        </is>
      </c>
      <c r="B145041" t="n">
        <v>255</v>
      </c>
    </row>
    <row r="145042">
      <c r="A145042" t="inlineStr">
        <is>
          <t>www.rachaelattard.com</t>
        </is>
      </c>
      <c r="B145042" t="n">
        <v>255</v>
      </c>
    </row>
    <row r="145043">
      <c r="A145043" t="inlineStr">
        <is>
          <t>media.rvusa.com</t>
        </is>
      </c>
      <c r="B145043" t="n">
        <v>255</v>
      </c>
    </row>
    <row r="145044">
      <c r="A145044" t="inlineStr">
        <is>
          <t>kolamsofindia.com</t>
        </is>
      </c>
      <c r="B145044" t="n">
        <v>255</v>
      </c>
    </row>
    <row r="145045">
      <c r="A145045" t="inlineStr">
        <is>
          <t>img.konami.com</t>
        </is>
      </c>
      <c r="B145045" t="n">
        <v>255</v>
      </c>
    </row>
    <row r="145046">
      <c r="A145046" t="inlineStr">
        <is>
          <t>anderson-sc.carolina-idx.com</t>
        </is>
      </c>
      <c r="B145046" t="n">
        <v>255</v>
      </c>
    </row>
    <row r="145047">
      <c r="A145047" t="inlineStr">
        <is>
          <t>www.random-good-stuff.com</t>
        </is>
      </c>
      <c r="B145047" t="n">
        <v>255</v>
      </c>
    </row>
    <row r="145048">
      <c r="A145048" t="inlineStr">
        <is>
          <t>www.shopthepurpose.com</t>
        </is>
      </c>
      <c r="B145048" t="n">
        <v>255</v>
      </c>
    </row>
    <row r="145049">
      <c r="A145049" t="inlineStr">
        <is>
          <t>www.berlinbuy.com</t>
        </is>
      </c>
      <c r="B145049" t="n">
        <v>255</v>
      </c>
    </row>
    <row r="145050">
      <c r="A145050" t="inlineStr">
        <is>
          <t>www.mhomebuyers.com</t>
        </is>
      </c>
      <c r="B145050" t="n">
        <v>255</v>
      </c>
    </row>
    <row r="145051">
      <c r="A145051" t="inlineStr">
        <is>
          <t>dreamsavenue.com.sg</t>
        </is>
      </c>
      <c r="B145051" t="n">
        <v>255</v>
      </c>
    </row>
    <row r="145052">
      <c r="A145052" t="inlineStr">
        <is>
          <t>oceanovgames.com</t>
        </is>
      </c>
      <c r="B145052" t="n">
        <v>255</v>
      </c>
    </row>
    <row r="145053">
      <c r="A145053" t="inlineStr">
        <is>
          <t>www.marinelog.com</t>
        </is>
      </c>
      <c r="B145053" t="n">
        <v>255</v>
      </c>
    </row>
    <row r="145054">
      <c r="A145054" t="inlineStr">
        <is>
          <t>uber-rock.co.uk</t>
        </is>
      </c>
      <c r="B145054" t="n">
        <v>255</v>
      </c>
    </row>
    <row r="145055">
      <c r="A145055" t="inlineStr">
        <is>
          <t>images.kiddies24.eu</t>
        </is>
      </c>
      <c r="B145055" t="n">
        <v>255</v>
      </c>
    </row>
    <row r="145056">
      <c r="A145056" t="inlineStr">
        <is>
          <t>antiquette.net</t>
        </is>
      </c>
      <c r="B145056" t="n">
        <v>255</v>
      </c>
    </row>
    <row r="145057">
      <c r="A145057" t="inlineStr">
        <is>
          <t>www.evedonusfilm.com</t>
        </is>
      </c>
      <c r="B145057" t="n">
        <v>255</v>
      </c>
    </row>
    <row r="145058">
      <c r="A145058" t="inlineStr">
        <is>
          <t>www.rvnews.com</t>
        </is>
      </c>
      <c r="B145058" t="n">
        <v>255</v>
      </c>
    </row>
    <row r="145059">
      <c r="A145059" t="inlineStr">
        <is>
          <t>www.senatorbrewster.com</t>
        </is>
      </c>
      <c r="B145059" t="n">
        <v>255</v>
      </c>
    </row>
    <row r="145060">
      <c r="A145060" t="inlineStr">
        <is>
          <t>spakingsaz.com</t>
        </is>
      </c>
      <c r="B145060" t="n">
        <v>255</v>
      </c>
    </row>
    <row r="145061">
      <c r="A145061" t="inlineStr">
        <is>
          <t>apk-happy.com</t>
        </is>
      </c>
      <c r="B145061" t="n">
        <v>255</v>
      </c>
    </row>
    <row r="145062">
      <c r="A145062" t="inlineStr">
        <is>
          <t>www.theairpurifiers.com</t>
        </is>
      </c>
      <c r="B145062" t="n">
        <v>255</v>
      </c>
    </row>
    <row r="145063">
      <c r="A145063" t="inlineStr">
        <is>
          <t>homebox-tm.com</t>
        </is>
      </c>
      <c r="B145063" t="n">
        <v>255</v>
      </c>
    </row>
    <row r="145064">
      <c r="A145064" t="inlineStr">
        <is>
          <t>www.signupdate.co.uk</t>
        </is>
      </c>
      <c r="B145064" t="n">
        <v>255</v>
      </c>
    </row>
    <row r="145065">
      <c r="A145065" t="inlineStr">
        <is>
          <t>breweddaily.com</t>
        </is>
      </c>
      <c r="B145065" t="n">
        <v>255</v>
      </c>
    </row>
    <row r="145066">
      <c r="A145066" t="inlineStr">
        <is>
          <t>www.active-together.org</t>
        </is>
      </c>
      <c r="B145066" t="n">
        <v>255</v>
      </c>
    </row>
    <row r="145067">
      <c r="A145067" t="inlineStr">
        <is>
          <t>whoacanada.files.wordpress.com</t>
        </is>
      </c>
      <c r="B145067" t="n">
        <v>255</v>
      </c>
    </row>
    <row r="145068">
      <c r="A145068" t="inlineStr">
        <is>
          <t>www.janamariephotos.com</t>
        </is>
      </c>
      <c r="B145068" t="n">
        <v>255</v>
      </c>
    </row>
    <row r="145069">
      <c r="A145069" t="inlineStr">
        <is>
          <t>cdn.palletspro.com</t>
        </is>
      </c>
      <c r="B145069" t="n">
        <v>255</v>
      </c>
    </row>
    <row r="145070">
      <c r="A145070" t="inlineStr">
        <is>
          <t>moycullenbasketball.files.wordpress.com</t>
        </is>
      </c>
      <c r="B145070" t="n">
        <v>255</v>
      </c>
    </row>
    <row r="145071">
      <c r="A145071" t="inlineStr">
        <is>
          <t>omnidiamondcreek.files.wordpress.com</t>
        </is>
      </c>
      <c r="B145071" t="n">
        <v>255</v>
      </c>
    </row>
    <row r="145072">
      <c r="A145072" t="inlineStr">
        <is>
          <t>doubleteetools.co.uk</t>
        </is>
      </c>
      <c r="B145072" t="n">
        <v>255</v>
      </c>
    </row>
    <row r="145073">
      <c r="A145073" t="inlineStr">
        <is>
          <t>pattaya-funtown.com</t>
        </is>
      </c>
      <c r="B145073" t="n">
        <v>255</v>
      </c>
    </row>
    <row r="145074">
      <c r="A145074" t="inlineStr">
        <is>
          <t>www.americanoutdoor.guide</t>
        </is>
      </c>
      <c r="B145074" t="n">
        <v>255</v>
      </c>
    </row>
    <row r="145075">
      <c r="A145075" t="inlineStr">
        <is>
          <t>www.lumene.com</t>
        </is>
      </c>
      <c r="B145075" t="n">
        <v>255</v>
      </c>
    </row>
    <row r="145076">
      <c r="A145076" t="inlineStr">
        <is>
          <t>www.scratchtobasics.com</t>
        </is>
      </c>
      <c r="B145076" t="n">
        <v>255</v>
      </c>
    </row>
    <row r="145077">
      <c r="A145077" t="inlineStr">
        <is>
          <t>philly2goofy.files.wordpress.com</t>
        </is>
      </c>
      <c r="B145077" t="n">
        <v>255</v>
      </c>
    </row>
    <row r="145078">
      <c r="A145078" t="inlineStr">
        <is>
          <t>empowermentopportunities.com</t>
        </is>
      </c>
      <c r="B145078" t="n">
        <v>255</v>
      </c>
    </row>
    <row r="145079">
      <c r="A145079" t="inlineStr">
        <is>
          <t>yteevents.com</t>
        </is>
      </c>
      <c r="B145079" t="n">
        <v>255</v>
      </c>
    </row>
    <row r="145080">
      <c r="A145080" t="inlineStr">
        <is>
          <t>www.eu-rentals.com</t>
        </is>
      </c>
      <c r="B145080" t="n">
        <v>255</v>
      </c>
    </row>
    <row r="145081">
      <c r="A145081" t="inlineStr">
        <is>
          <t>studyondoor.com</t>
        </is>
      </c>
      <c r="B145081" t="n">
        <v>255</v>
      </c>
    </row>
    <row r="145082">
      <c r="A145082" t="inlineStr">
        <is>
          <t>english.cool</t>
        </is>
      </c>
      <c r="B145082" t="n">
        <v>255</v>
      </c>
    </row>
    <row r="145083">
      <c r="A145083" t="inlineStr">
        <is>
          <t>caportal.saginfotech.com</t>
        </is>
      </c>
      <c r="B145083" t="n">
        <v>255</v>
      </c>
    </row>
    <row r="145084">
      <c r="A145084" t="inlineStr">
        <is>
          <t>indiabetgames.com</t>
        </is>
      </c>
      <c r="B145084" t="n">
        <v>255</v>
      </c>
    </row>
    <row r="145085">
      <c r="A145085" t="inlineStr">
        <is>
          <t>www.parkscandles.com</t>
        </is>
      </c>
      <c r="B145085" t="n">
        <v>255</v>
      </c>
    </row>
    <row r="145086">
      <c r="A145086" t="inlineStr">
        <is>
          <t>assets.supremenewyork.com</t>
        </is>
      </c>
      <c r="B145086" t="n">
        <v>255</v>
      </c>
    </row>
    <row r="145087">
      <c r="A145087" t="inlineStr">
        <is>
          <t>k226.com</t>
        </is>
      </c>
      <c r="B145087" t="n">
        <v>255</v>
      </c>
    </row>
    <row r="145088">
      <c r="A145088" t="inlineStr">
        <is>
          <t>www.blog.blushpublishing.co.uk</t>
        </is>
      </c>
      <c r="B145088" t="n">
        <v>255</v>
      </c>
    </row>
    <row r="145089">
      <c r="A145089" t="inlineStr">
        <is>
          <t>iclg.com</t>
        </is>
      </c>
      <c r="B145089" t="n">
        <v>255</v>
      </c>
    </row>
    <row r="145090">
      <c r="A145090" t="inlineStr">
        <is>
          <t>cdn.eartheracademy.com</t>
        </is>
      </c>
      <c r="B145090" t="n">
        <v>255</v>
      </c>
    </row>
    <row r="145091">
      <c r="A145091" t="inlineStr">
        <is>
          <t>internetdevels.com</t>
        </is>
      </c>
      <c r="B145091" t="n">
        <v>255</v>
      </c>
    </row>
    <row r="145092">
      <c r="A145092" t="inlineStr">
        <is>
          <t>a1.img.mobypicture.com</t>
        </is>
      </c>
      <c r="B145092" t="n">
        <v>255</v>
      </c>
    </row>
    <row r="145093">
      <c r="A145093" t="inlineStr">
        <is>
          <t>www.newforestwalker.co.uk</t>
        </is>
      </c>
      <c r="B145093" t="n">
        <v>255</v>
      </c>
    </row>
    <row r="145094">
      <c r="A145094" t="inlineStr">
        <is>
          <t>www.1800yachtcharters.com</t>
        </is>
      </c>
      <c r="B145094" t="n">
        <v>255</v>
      </c>
    </row>
    <row r="145095">
      <c r="A145095" t="inlineStr">
        <is>
          <t>a2.img.mobypicture.com</t>
        </is>
      </c>
      <c r="B145095" t="n">
        <v>255</v>
      </c>
    </row>
    <row r="145096">
      <c r="A145096" t="inlineStr">
        <is>
          <t>www.simplyjeannette.com</t>
        </is>
      </c>
      <c r="B145096" t="n">
        <v>255</v>
      </c>
    </row>
    <row r="145097">
      <c r="A145097" t="inlineStr">
        <is>
          <t>www.williammorrisantiques.com</t>
        </is>
      </c>
      <c r="B145097" t="n">
        <v>255</v>
      </c>
    </row>
    <row r="145098">
      <c r="A145098" t="inlineStr">
        <is>
          <t>www.eforexcourse.com</t>
        </is>
      </c>
      <c r="B145098" t="n">
        <v>255</v>
      </c>
    </row>
    <row r="145099">
      <c r="A145099" t="inlineStr">
        <is>
          <t>universealsealants.co.uk</t>
        </is>
      </c>
      <c r="B145099" t="n">
        <v>255</v>
      </c>
    </row>
    <row r="145100">
      <c r="A145100" t="inlineStr">
        <is>
          <t>easygoodideas.com</t>
        </is>
      </c>
      <c r="B145100" t="n">
        <v>255</v>
      </c>
    </row>
    <row r="145101">
      <c r="A145101" t="inlineStr">
        <is>
          <t>starrynaildotcom.files.wordpress.com</t>
        </is>
      </c>
      <c r="B145101" t="n">
        <v>255</v>
      </c>
    </row>
    <row r="145102">
      <c r="A145102" t="inlineStr">
        <is>
          <t>papernorplastic.com</t>
        </is>
      </c>
      <c r="B145102" t="n">
        <v>255</v>
      </c>
    </row>
    <row r="145103">
      <c r="A145103" t="inlineStr">
        <is>
          <t>gameplaygame.com</t>
        </is>
      </c>
      <c r="B145103" t="n">
        <v>255</v>
      </c>
    </row>
    <row r="145104">
      <c r="A145104" t="inlineStr">
        <is>
          <t>rainorshinemamma.com</t>
        </is>
      </c>
      <c r="B145104" t="n">
        <v>255</v>
      </c>
    </row>
    <row r="145105">
      <c r="A145105" t="inlineStr">
        <is>
          <t>www.brighteyedbaker.com</t>
        </is>
      </c>
      <c r="B145105" t="n">
        <v>255</v>
      </c>
    </row>
    <row r="145106">
      <c r="A145106" t="inlineStr">
        <is>
          <t>www.sunglassconnection.com.au</t>
        </is>
      </c>
      <c r="B145106" t="n">
        <v>255</v>
      </c>
    </row>
    <row r="145107">
      <c r="A145107" t="inlineStr">
        <is>
          <t>livingonarestricteddiet.files.wordpress.com</t>
        </is>
      </c>
      <c r="B145107" t="n">
        <v>255</v>
      </c>
    </row>
    <row r="145108">
      <c r="A145108" t="inlineStr">
        <is>
          <t>www.nationalsoccershirt.com</t>
        </is>
      </c>
      <c r="B145108" t="n">
        <v>255</v>
      </c>
    </row>
    <row r="145109">
      <c r="A145109" t="inlineStr">
        <is>
          <t>www.snickersdirect.es</t>
        </is>
      </c>
      <c r="B145109" t="n">
        <v>255</v>
      </c>
    </row>
    <row r="145110">
      <c r="A145110" t="inlineStr">
        <is>
          <t>www.guzzle.co.za</t>
        </is>
      </c>
      <c r="B145110" t="n">
        <v>255</v>
      </c>
    </row>
    <row r="145111">
      <c r="A145111" t="inlineStr">
        <is>
          <t>www.vitusapotek.no</t>
        </is>
      </c>
      <c r="B145111" t="n">
        <v>255</v>
      </c>
    </row>
    <row r="145112">
      <c r="A145112" t="inlineStr">
        <is>
          <t>familylocket.com</t>
        </is>
      </c>
      <c r="B145112" t="n">
        <v>255</v>
      </c>
    </row>
    <row r="145113">
      <c r="A145113" t="inlineStr">
        <is>
          <t>www.jayley.com</t>
        </is>
      </c>
      <c r="B145113" t="n">
        <v>255</v>
      </c>
    </row>
    <row r="145114">
      <c r="A145114" t="inlineStr">
        <is>
          <t>www.purchasebd.com</t>
        </is>
      </c>
      <c r="B145114" t="n">
        <v>255</v>
      </c>
    </row>
    <row r="145115">
      <c r="A145115" t="inlineStr">
        <is>
          <t>mywicker.com.au</t>
        </is>
      </c>
      <c r="B145115" t="n">
        <v>255</v>
      </c>
    </row>
    <row r="145116">
      <c r="A145116" t="inlineStr">
        <is>
          <t>lomapier.com</t>
        </is>
      </c>
      <c r="B145116" t="n">
        <v>255</v>
      </c>
    </row>
    <row r="145117">
      <c r="A145117" t="inlineStr">
        <is>
          <t>img80002758.weyesimg.com</t>
        </is>
      </c>
      <c r="B145117" t="n">
        <v>255</v>
      </c>
    </row>
    <row r="145118">
      <c r="A145118" t="inlineStr">
        <is>
          <t>manapottery.com</t>
        </is>
      </c>
      <c r="B145118" t="n">
        <v>255</v>
      </c>
    </row>
    <row r="145119">
      <c r="A145119" t="inlineStr">
        <is>
          <t>www.videogameshelf.com</t>
        </is>
      </c>
      <c r="B145119" t="n">
        <v>255</v>
      </c>
    </row>
    <row r="145120">
      <c r="A145120" t="inlineStr">
        <is>
          <t>www.nrpa.org</t>
        </is>
      </c>
      <c r="B145120" t="n">
        <v>255</v>
      </c>
    </row>
    <row r="145121">
      <c r="A145121" t="inlineStr">
        <is>
          <t>kingdomplaygrounds.com</t>
        </is>
      </c>
      <c r="B145121" t="n">
        <v>255</v>
      </c>
    </row>
    <row r="145122">
      <c r="A145122" t="inlineStr">
        <is>
          <t>www.sofaslosangeles.com</t>
        </is>
      </c>
      <c r="B145122" t="n">
        <v>255</v>
      </c>
    </row>
    <row r="145123">
      <c r="A145123" t="inlineStr">
        <is>
          <t>www.bunzlau-scheune.de</t>
        </is>
      </c>
      <c r="B145123" t="n">
        <v>255</v>
      </c>
    </row>
    <row r="145124">
      <c r="A145124" t="inlineStr">
        <is>
          <t>www.daniosorio.com</t>
        </is>
      </c>
      <c r="B145124" t="n">
        <v>255</v>
      </c>
    </row>
    <row r="145125">
      <c r="A145125" t="inlineStr">
        <is>
          <t>shop.just-blinds.co.uk</t>
        </is>
      </c>
      <c r="B145125" t="n">
        <v>255</v>
      </c>
    </row>
    <row r="145126">
      <c r="A145126" t="inlineStr">
        <is>
          <t>www.ardrossanherald.com</t>
        </is>
      </c>
      <c r="B145126" t="n">
        <v>255</v>
      </c>
    </row>
    <row r="145127">
      <c r="A145127" t="inlineStr">
        <is>
          <t>gsy.bailiwickexpress.com</t>
        </is>
      </c>
      <c r="B145127" t="n">
        <v>255</v>
      </c>
    </row>
    <row r="145128">
      <c r="A145128" t="inlineStr">
        <is>
          <t>benjamin-walk.com</t>
        </is>
      </c>
      <c r="B145128" t="n">
        <v>255</v>
      </c>
    </row>
    <row r="145129">
      <c r="A145129" t="inlineStr">
        <is>
          <t>scripts-cdn.softpedia.com</t>
        </is>
      </c>
      <c r="B145129" t="n">
        <v>255</v>
      </c>
    </row>
    <row r="145130">
      <c r="A145130" t="inlineStr">
        <is>
          <t>www.staplerwarehouse.com</t>
        </is>
      </c>
      <c r="B145130" t="n">
        <v>255</v>
      </c>
    </row>
    <row r="145131">
      <c r="A145131" t="inlineStr">
        <is>
          <t>www.proyectoresok.com</t>
        </is>
      </c>
      <c r="B145131" t="n">
        <v>255</v>
      </c>
    </row>
    <row r="145132">
      <c r="A145132" t="inlineStr">
        <is>
          <t>www.eastmanparts.com.au</t>
        </is>
      </c>
      <c r="B145132" t="n">
        <v>255</v>
      </c>
    </row>
    <row r="145133">
      <c r="A145133" t="inlineStr">
        <is>
          <t>www.familymoney.co.uk</t>
        </is>
      </c>
      <c r="B145133" t="n">
        <v>255</v>
      </c>
    </row>
    <row r="145134">
      <c r="A145134" t="inlineStr">
        <is>
          <t>www.carrus.com</t>
        </is>
      </c>
      <c r="B145134" t="n">
        <v>255</v>
      </c>
    </row>
    <row r="145135">
      <c r="A145135" t="inlineStr">
        <is>
          <t>www.manteldepot.com</t>
        </is>
      </c>
      <c r="B145135" t="n">
        <v>255</v>
      </c>
    </row>
    <row r="145136">
      <c r="A145136" t="inlineStr">
        <is>
          <t>k.islamwatch.net</t>
        </is>
      </c>
      <c r="B145136" t="n">
        <v>255</v>
      </c>
    </row>
    <row r="145137">
      <c r="A145137" t="inlineStr">
        <is>
          <t>www.sphinxindustrial.co.uk</t>
        </is>
      </c>
      <c r="B145137" t="n">
        <v>255</v>
      </c>
    </row>
    <row r="145138">
      <c r="A145138" t="inlineStr">
        <is>
          <t>f7f4ea2ede681fa09cc0-3ecaa41e77a7b3af65257f338fd68ceb.ssl.cf1.rackcdn.com</t>
        </is>
      </c>
      <c r="B145138" t="n">
        <v>255</v>
      </c>
    </row>
    <row r="145139">
      <c r="A145139" t="inlineStr">
        <is>
          <t>www.tienda-zapatos-patricia.com</t>
        </is>
      </c>
      <c r="B145139" t="n">
        <v>255</v>
      </c>
    </row>
    <row r="145140">
      <c r="A145140" t="inlineStr">
        <is>
          <t>abilityoptions.org.au</t>
        </is>
      </c>
      <c r="B145140" t="n">
        <v>255</v>
      </c>
    </row>
    <row r="145141">
      <c r="A145141" t="inlineStr">
        <is>
          <t>5mrorwxhllkmrij.ldycdn.com</t>
        </is>
      </c>
      <c r="B145141" t="n">
        <v>255</v>
      </c>
    </row>
    <row r="145142">
      <c r="A145142" t="inlineStr">
        <is>
          <t>gohometospain.es</t>
        </is>
      </c>
      <c r="B145142" t="n">
        <v>255</v>
      </c>
    </row>
    <row r="145143">
      <c r="A145143" t="inlineStr">
        <is>
          <t>www.pololife-sneaker.jp</t>
        </is>
      </c>
      <c r="B145143" t="n">
        <v>254</v>
      </c>
    </row>
    <row r="145144">
      <c r="A145144" t="inlineStr">
        <is>
          <t>shorefire.com</t>
        </is>
      </c>
      <c r="B145144" t="n">
        <v>254</v>
      </c>
    </row>
    <row r="145145">
      <c r="A145145" t="inlineStr">
        <is>
          <t>www.enduro360.com</t>
        </is>
      </c>
      <c r="B145145" t="n">
        <v>254</v>
      </c>
    </row>
    <row r="145146">
      <c r="A145146" t="inlineStr">
        <is>
          <t>pl.pgwear.net</t>
        </is>
      </c>
      <c r="B145146" t="n">
        <v>254</v>
      </c>
    </row>
    <row r="145147">
      <c r="A145147" t="inlineStr">
        <is>
          <t>lbbunited.com</t>
        </is>
      </c>
      <c r="B145147" t="n">
        <v>254</v>
      </c>
    </row>
    <row r="145148">
      <c r="A145148" t="inlineStr">
        <is>
          <t>overmasti.com</t>
        </is>
      </c>
      <c r="B145148" t="n">
        <v>254</v>
      </c>
    </row>
    <row r="145149">
      <c r="A145149" t="inlineStr">
        <is>
          <t>img.etnews.com</t>
        </is>
      </c>
      <c r="B145149" t="n">
        <v>254</v>
      </c>
    </row>
    <row r="145150">
      <c r="A145150" t="inlineStr">
        <is>
          <t>blog-imgs-21.fc2.com</t>
        </is>
      </c>
      <c r="B145150" t="n">
        <v>254</v>
      </c>
    </row>
    <row r="145151">
      <c r="A145151" t="inlineStr">
        <is>
          <t>www.oltrelecolonne.it</t>
        </is>
      </c>
      <c r="B145151" t="n">
        <v>254</v>
      </c>
    </row>
    <row r="145152">
      <c r="A145152" t="inlineStr">
        <is>
          <t>cdn.leroymerlin.com.br</t>
        </is>
      </c>
      <c r="B145152" t="n">
        <v>254</v>
      </c>
    </row>
    <row r="145153">
      <c r="A145153" t="inlineStr">
        <is>
          <t>vinegred.ru</t>
        </is>
      </c>
      <c r="B145153" t="n">
        <v>254</v>
      </c>
    </row>
    <row r="145154">
      <c r="A145154" t="inlineStr">
        <is>
          <t>bm-discounts-prd-app-imageautoresize02.azureedge.net</t>
        </is>
      </c>
      <c r="B145154" t="n">
        <v>254</v>
      </c>
    </row>
    <row r="145155">
      <c r="A145155" t="inlineStr">
        <is>
          <t>img.wbuy.com.br</t>
        </is>
      </c>
      <c r="B145155" t="n">
        <v>254</v>
      </c>
    </row>
    <row r="145156">
      <c r="A145156" t="inlineStr">
        <is>
          <t>d1dnaibno2tlfl.cloudfront.net</t>
        </is>
      </c>
      <c r="B145156" t="n">
        <v>254</v>
      </c>
    </row>
    <row r="145157">
      <c r="A145157" t="inlineStr">
        <is>
          <t>indiebooklounge.com</t>
        </is>
      </c>
      <c r="B145157" t="n">
        <v>254</v>
      </c>
    </row>
    <row r="145158">
      <c r="A145158" t="inlineStr">
        <is>
          <t>missethoreca.nl.s3-eu-central-1.amazonaws.com</t>
        </is>
      </c>
      <c r="B145158" t="n">
        <v>254</v>
      </c>
    </row>
    <row r="145159">
      <c r="A145159" t="inlineStr">
        <is>
          <t>www.president.gov.ua</t>
        </is>
      </c>
      <c r="B145159" t="n">
        <v>254</v>
      </c>
    </row>
    <row r="145160">
      <c r="A145160" t="inlineStr">
        <is>
          <t>www.touristserver.nl</t>
        </is>
      </c>
      <c r="B145160" t="n">
        <v>254</v>
      </c>
    </row>
    <row r="145161">
      <c r="A145161" t="inlineStr">
        <is>
          <t>os-dfiles.mwscdn.io</t>
        </is>
      </c>
      <c r="B145161" t="n">
        <v>254</v>
      </c>
    </row>
    <row r="145162">
      <c r="A145162" t="inlineStr">
        <is>
          <t>fotos1.imghs.net</t>
        </is>
      </c>
      <c r="B145162" t="n">
        <v>254</v>
      </c>
    </row>
    <row r="145163">
      <c r="A145163" t="inlineStr">
        <is>
          <t>monnaiesdumonde-shop.fr</t>
        </is>
      </c>
      <c r="B145163" t="n">
        <v>254</v>
      </c>
    </row>
    <row r="145164">
      <c r="A145164" t="inlineStr">
        <is>
          <t>iran-interlink.org</t>
        </is>
      </c>
      <c r="B145164" t="n">
        <v>254</v>
      </c>
    </row>
    <row r="145165">
      <c r="A145165" t="inlineStr">
        <is>
          <t>kinomaniak.pl</t>
        </is>
      </c>
      <c r="B145165" t="n">
        <v>254</v>
      </c>
    </row>
    <row r="145166">
      <c r="A145166" t="inlineStr">
        <is>
          <t>thinkmovies.it</t>
        </is>
      </c>
      <c r="B145166" t="n">
        <v>254</v>
      </c>
    </row>
    <row r="145167">
      <c r="A145167" t="inlineStr">
        <is>
          <t>www.barefoot-botky.cz</t>
        </is>
      </c>
      <c r="B145167" t="n">
        <v>254</v>
      </c>
    </row>
    <row r="145168">
      <c r="A145168" t="inlineStr">
        <is>
          <t>www.rockstarmag.fr</t>
        </is>
      </c>
      <c r="B145168" t="n">
        <v>254</v>
      </c>
    </row>
    <row r="145169">
      <c r="A145169" t="inlineStr">
        <is>
          <t>www.konradparol.com</t>
        </is>
      </c>
      <c r="B145169" t="n">
        <v>254</v>
      </c>
    </row>
    <row r="145170">
      <c r="A145170" t="inlineStr">
        <is>
          <t>www.weatheronline.pt</t>
        </is>
      </c>
      <c r="B145170" t="n">
        <v>254</v>
      </c>
    </row>
    <row r="145171">
      <c r="A145171" t="inlineStr">
        <is>
          <t>www.1000ventures.com</t>
        </is>
      </c>
      <c r="B145171" t="n">
        <v>254</v>
      </c>
    </row>
    <row r="145172">
      <c r="A145172" t="inlineStr">
        <is>
          <t>www.mapleleafpromotions.com</t>
        </is>
      </c>
      <c r="B145172" t="n">
        <v>254</v>
      </c>
    </row>
    <row r="145173">
      <c r="A145173" t="inlineStr">
        <is>
          <t>www.promoproducts.com</t>
        </is>
      </c>
      <c r="B145173" t="n">
        <v>254</v>
      </c>
    </row>
    <row r="145174">
      <c r="A145174" t="inlineStr">
        <is>
          <t>www.dowell-cranes.com</t>
        </is>
      </c>
      <c r="B145174" t="n">
        <v>254</v>
      </c>
    </row>
    <row r="145175">
      <c r="A145175" t="inlineStr">
        <is>
          <t>www.fumettolandia.it</t>
        </is>
      </c>
      <c r="B145175" t="n">
        <v>254</v>
      </c>
    </row>
    <row r="145176">
      <c r="A145176" t="inlineStr">
        <is>
          <t>87671f5bb3b8475fede3-032d23f6a73c9d63cfa6d92a17139d3a.r6.cf2.rackcdn.com</t>
        </is>
      </c>
      <c r="B145176" t="n">
        <v>254</v>
      </c>
    </row>
    <row r="145177">
      <c r="A145177" t="inlineStr">
        <is>
          <t>5675ca204d53e3dc9753-d5044c5542ef7541f9e8ed95d458de75.ssl.cf1.rackcdn.com</t>
        </is>
      </c>
      <c r="B145177" t="n">
        <v>254</v>
      </c>
    </row>
    <row r="145178">
      <c r="A145178" t="inlineStr">
        <is>
          <t>javapackaging.ca</t>
        </is>
      </c>
      <c r="B145178" t="n">
        <v>254</v>
      </c>
    </row>
    <row r="145179">
      <c r="A145179" t="inlineStr">
        <is>
          <t>flac-album.paperandlife.com</t>
        </is>
      </c>
      <c r="B145179" t="n">
        <v>254</v>
      </c>
    </row>
    <row r="145180">
      <c r="A145180" t="inlineStr">
        <is>
          <t>theresechromik.de</t>
        </is>
      </c>
      <c r="B145180" t="n">
        <v>254</v>
      </c>
    </row>
    <row r="145181">
      <c r="A145181" t="inlineStr">
        <is>
          <t>inrorwxhlirqmq5p.ldycdn.com</t>
        </is>
      </c>
      <c r="B145181" t="n">
        <v>254</v>
      </c>
    </row>
    <row r="145182">
      <c r="A145182" t="inlineStr">
        <is>
          <t>www.travelteamimages.com</t>
        </is>
      </c>
      <c r="B145182" t="n">
        <v>254</v>
      </c>
    </row>
    <row r="145183">
      <c r="A145183" t="inlineStr">
        <is>
          <t>c4128fc7e32eec602e9a-6b3f9d8259a0b6baf4899abb2d8ecffa.ssl.cf1.rackcdn.com</t>
        </is>
      </c>
      <c r="B145183" t="n">
        <v>254</v>
      </c>
    </row>
    <row r="145184">
      <c r="A145184" t="inlineStr">
        <is>
          <t>londonjuniorknights.com</t>
        </is>
      </c>
      <c r="B145184" t="n">
        <v>254</v>
      </c>
    </row>
    <row r="145185">
      <c r="A145185" t="inlineStr">
        <is>
          <t>chameleonchair.com</t>
        </is>
      </c>
      <c r="B145185" t="n">
        <v>254</v>
      </c>
    </row>
    <row r="145186">
      <c r="A145186" t="inlineStr">
        <is>
          <t>www.caglasses.com</t>
        </is>
      </c>
      <c r="B145186" t="n">
        <v>254</v>
      </c>
    </row>
    <row r="145187">
      <c r="A145187" t="inlineStr">
        <is>
          <t>img.kidspot.com.au</t>
        </is>
      </c>
      <c r="B145187" t="n">
        <v>254</v>
      </c>
    </row>
    <row r="145188">
      <c r="A145188" t="inlineStr">
        <is>
          <t>www.7thheavenproperties.com</t>
        </is>
      </c>
      <c r="B145188" t="n">
        <v>254</v>
      </c>
    </row>
    <row r="145189">
      <c r="A145189" t="inlineStr">
        <is>
          <t>www.mappingmegan.com</t>
        </is>
      </c>
      <c r="B145189" t="n">
        <v>254</v>
      </c>
    </row>
    <row r="145190">
      <c r="A145190" t="inlineStr">
        <is>
          <t>www.fashionyourwedding.com</t>
        </is>
      </c>
      <c r="B145190" t="n">
        <v>254</v>
      </c>
    </row>
    <row r="145191">
      <c r="A145191" t="inlineStr">
        <is>
          <t>www.oregonwinepress.com</t>
        </is>
      </c>
      <c r="B145191" t="n">
        <v>254</v>
      </c>
    </row>
    <row r="145192">
      <c r="A145192" t="inlineStr">
        <is>
          <t>ftp.geographical.co.uk</t>
        </is>
      </c>
      <c r="B145192" t="n">
        <v>254</v>
      </c>
    </row>
    <row r="145193">
      <c r="A145193" t="inlineStr">
        <is>
          <t>www.galonamission.com</t>
        </is>
      </c>
      <c r="B145193" t="n">
        <v>254</v>
      </c>
    </row>
    <row r="145194">
      <c r="A145194" t="inlineStr">
        <is>
          <t>www.fwrdcn.com</t>
        </is>
      </c>
      <c r="B145194" t="n">
        <v>254</v>
      </c>
    </row>
    <row r="145195">
      <c r="A145195" t="inlineStr">
        <is>
          <t>resourcemagonline.com</t>
        </is>
      </c>
      <c r="B145195" t="n">
        <v>254</v>
      </c>
    </row>
    <row r="145196">
      <c r="A145196" t="inlineStr">
        <is>
          <t>img3974.weyesimg.com</t>
        </is>
      </c>
      <c r="B145196" t="n">
        <v>254</v>
      </c>
    </row>
    <row r="145197">
      <c r="A145197" t="inlineStr">
        <is>
          <t>www.slideinn.com</t>
        </is>
      </c>
      <c r="B145197" t="n">
        <v>254</v>
      </c>
    </row>
    <row r="145198">
      <c r="A145198" t="inlineStr">
        <is>
          <t>modparade.shopcadacdn.com</t>
        </is>
      </c>
      <c r="B145198" t="n">
        <v>254</v>
      </c>
    </row>
    <row r="145199">
      <c r="A145199" t="inlineStr">
        <is>
          <t>intrigueimports.files.wordpress.com</t>
        </is>
      </c>
      <c r="B145199" t="n">
        <v>254</v>
      </c>
    </row>
    <row r="145200">
      <c r="A145200" t="inlineStr">
        <is>
          <t>oldtimemusic.com</t>
        </is>
      </c>
      <c r="B145200" t="n">
        <v>254</v>
      </c>
    </row>
    <row r="145201">
      <c r="A145201" t="inlineStr">
        <is>
          <t>www.bulletproof.com</t>
        </is>
      </c>
      <c r="B145201" t="n">
        <v>254</v>
      </c>
    </row>
    <row r="145202">
      <c r="A145202" t="inlineStr">
        <is>
          <t>mensfash.com</t>
        </is>
      </c>
      <c r="B145202" t="n">
        <v>254</v>
      </c>
    </row>
    <row r="145203">
      <c r="A145203" t="inlineStr">
        <is>
          <t>www.australian-shepherd-lovers.com</t>
        </is>
      </c>
      <c r="B145203" t="n">
        <v>254</v>
      </c>
    </row>
    <row r="145204">
      <c r="A145204" t="inlineStr">
        <is>
          <t>www.thecuttingclass.com</t>
        </is>
      </c>
      <c r="B145204" t="n">
        <v>254</v>
      </c>
    </row>
    <row r="145205">
      <c r="A145205" t="inlineStr">
        <is>
          <t>hippofrogdesigns.co.uk</t>
        </is>
      </c>
      <c r="B145205" t="n">
        <v>254</v>
      </c>
    </row>
    <row r="145206">
      <c r="A145206" t="inlineStr">
        <is>
          <t>lakshmisharath.com</t>
        </is>
      </c>
      <c r="B145206" t="n">
        <v>254</v>
      </c>
    </row>
    <row r="145207">
      <c r="A145207" t="inlineStr">
        <is>
          <t>img2.be.ge</t>
        </is>
      </c>
      <c r="B145207" t="n">
        <v>254</v>
      </c>
    </row>
    <row r="145208">
      <c r="A145208" t="inlineStr">
        <is>
          <t>www.massey.ac.nz</t>
        </is>
      </c>
      <c r="B145208" t="n">
        <v>254</v>
      </c>
    </row>
    <row r="145209">
      <c r="A145209" t="inlineStr">
        <is>
          <t>images.clevergem.com</t>
        </is>
      </c>
      <c r="B145209" t="n">
        <v>254</v>
      </c>
    </row>
    <row r="145210">
      <c r="A145210" t="inlineStr">
        <is>
          <t>www.bloggeratlarge.com</t>
        </is>
      </c>
      <c r="B145210" t="n">
        <v>254</v>
      </c>
    </row>
    <row r="145211">
      <c r="A145211" t="inlineStr">
        <is>
          <t>manflowyoga.com</t>
        </is>
      </c>
      <c r="B145211" t="n">
        <v>254</v>
      </c>
    </row>
    <row r="145212">
      <c r="A145212" t="inlineStr">
        <is>
          <t>news.phonesltd.co.uk</t>
        </is>
      </c>
      <c r="B145212" t="n">
        <v>254</v>
      </c>
    </row>
    <row r="145213">
      <c r="A145213" t="inlineStr">
        <is>
          <t>garywithdatea.com</t>
        </is>
      </c>
      <c r="B145213" t="n">
        <v>254</v>
      </c>
    </row>
    <row r="145214">
      <c r="A145214" t="inlineStr">
        <is>
          <t>www.automobile-magazine.fr</t>
        </is>
      </c>
      <c r="B145214" t="n">
        <v>254</v>
      </c>
    </row>
    <row r="145215">
      <c r="A145215" t="inlineStr">
        <is>
          <t>richard-t.com</t>
        </is>
      </c>
      <c r="B145215" t="n">
        <v>254</v>
      </c>
    </row>
    <row r="145216">
      <c r="A145216" t="inlineStr">
        <is>
          <t>paxchristiusa1.files.wordpress.com</t>
        </is>
      </c>
      <c r="B145216" t="n">
        <v>254</v>
      </c>
    </row>
    <row r="145217">
      <c r="A145217" t="inlineStr">
        <is>
          <t>thestarryeye.typepad.com</t>
        </is>
      </c>
      <c r="B145217" t="n">
        <v>254</v>
      </c>
    </row>
    <row r="145218">
      <c r="A145218" t="inlineStr">
        <is>
          <t>web-wine-live.s3-eu-west-1.amazonaws.com</t>
        </is>
      </c>
      <c r="B145218" t="n">
        <v>254</v>
      </c>
    </row>
    <row r="145219">
      <c r="A145219" t="inlineStr">
        <is>
          <t>legendvalley.net</t>
        </is>
      </c>
      <c r="B145219" t="n">
        <v>254</v>
      </c>
    </row>
    <row r="145220">
      <c r="A145220" t="inlineStr">
        <is>
          <t>craftyclub.co</t>
        </is>
      </c>
      <c r="B145220" t="n">
        <v>254</v>
      </c>
    </row>
    <row r="145221">
      <c r="A145221" t="inlineStr">
        <is>
          <t>www.trutone.ca</t>
        </is>
      </c>
      <c r="B145221" t="n">
        <v>254</v>
      </c>
    </row>
    <row r="145222">
      <c r="A145222" t="inlineStr">
        <is>
          <t>timme-verkade.com</t>
        </is>
      </c>
      <c r="B145222" t="n">
        <v>254</v>
      </c>
    </row>
    <row r="145223">
      <c r="A145223" t="inlineStr">
        <is>
          <t>www.vintagechief.com</t>
        </is>
      </c>
      <c r="B145223" t="n">
        <v>254</v>
      </c>
    </row>
    <row r="145224">
      <c r="A145224" t="inlineStr">
        <is>
          <t>1cars.org</t>
        </is>
      </c>
      <c r="B145224" t="n">
        <v>254</v>
      </c>
    </row>
    <row r="145225">
      <c r="A145225" t="inlineStr">
        <is>
          <t>blissandbloom.co.uk</t>
        </is>
      </c>
      <c r="B145225" t="n">
        <v>254</v>
      </c>
    </row>
    <row r="145226">
      <c r="A145226" t="inlineStr">
        <is>
          <t>homegearhunt.com</t>
        </is>
      </c>
      <c r="B145226" t="n">
        <v>254</v>
      </c>
    </row>
    <row r="145227">
      <c r="A145227" t="inlineStr">
        <is>
          <t>www.activeoutdoorpursuits.com</t>
        </is>
      </c>
      <c r="B145227" t="n">
        <v>254</v>
      </c>
    </row>
    <row r="145228">
      <c r="A145228" t="inlineStr">
        <is>
          <t>static.selency.co</t>
        </is>
      </c>
      <c r="B145228" t="n">
        <v>254</v>
      </c>
    </row>
    <row r="145229">
      <c r="A145229" t="inlineStr">
        <is>
          <t>www.whats4eats.com</t>
        </is>
      </c>
      <c r="B145229" t="n">
        <v>254</v>
      </c>
    </row>
    <row r="145230">
      <c r="A145230" t="inlineStr">
        <is>
          <t>files.ontario.ca</t>
        </is>
      </c>
      <c r="B145230" t="n">
        <v>254</v>
      </c>
    </row>
    <row r="145231">
      <c r="A145231" t="inlineStr">
        <is>
          <t>southern-sunshine.com</t>
        </is>
      </c>
      <c r="B145231" t="n">
        <v>254</v>
      </c>
    </row>
    <row r="145232">
      <c r="A145232" t="inlineStr">
        <is>
          <t>www.greenlightbooking.com</t>
        </is>
      </c>
      <c r="B145232" t="n">
        <v>254</v>
      </c>
    </row>
    <row r="145233">
      <c r="A145233" t="inlineStr">
        <is>
          <t>www.edenbathrooms.co.uk</t>
        </is>
      </c>
      <c r="B145233" t="n">
        <v>254</v>
      </c>
    </row>
    <row r="145234">
      <c r="A145234" t="inlineStr">
        <is>
          <t>parischicstyle.com</t>
        </is>
      </c>
      <c r="B145234" t="n">
        <v>254</v>
      </c>
    </row>
    <row r="145235">
      <c r="A145235" t="inlineStr">
        <is>
          <t>www.thetechlabs.com</t>
        </is>
      </c>
      <c r="B145235" t="n">
        <v>254</v>
      </c>
    </row>
    <row r="145236">
      <c r="A145236" t="inlineStr">
        <is>
          <t>destinationtea.com</t>
        </is>
      </c>
      <c r="B145236" t="n">
        <v>254</v>
      </c>
    </row>
    <row r="145237">
      <c r="A145237" t="inlineStr">
        <is>
          <t>garlandmag.com</t>
        </is>
      </c>
      <c r="B145237" t="n">
        <v>254</v>
      </c>
    </row>
    <row r="145238">
      <c r="A145238" t="inlineStr">
        <is>
          <t>www.boattest.com</t>
        </is>
      </c>
      <c r="B145238" t="n">
        <v>254</v>
      </c>
    </row>
    <row r="145239">
      <c r="A145239" t="inlineStr">
        <is>
          <t>www.letstravelfamily.com</t>
        </is>
      </c>
      <c r="B145239" t="n">
        <v>254</v>
      </c>
    </row>
    <row r="145240">
      <c r="A145240" t="inlineStr">
        <is>
          <t>in-italia.imgix.net</t>
        </is>
      </c>
      <c r="B145240" t="n">
        <v>254</v>
      </c>
    </row>
    <row r="145241">
      <c r="A145241" t="inlineStr">
        <is>
          <t>www.davishighnews.com</t>
        </is>
      </c>
      <c r="B145241" t="n">
        <v>254</v>
      </c>
    </row>
    <row r="145242">
      <c r="A145242" t="inlineStr">
        <is>
          <t>200billionscandal.typepad.com</t>
        </is>
      </c>
      <c r="B145242" t="n">
        <v>254</v>
      </c>
    </row>
    <row r="145243">
      <c r="A145243" t="inlineStr">
        <is>
          <t>thevintagecontessa.com</t>
        </is>
      </c>
      <c r="B145243" t="n">
        <v>254</v>
      </c>
    </row>
    <row r="145244">
      <c r="A145244" t="inlineStr">
        <is>
          <t>organic-gardening.s3.amazonaws.com</t>
        </is>
      </c>
      <c r="B145244" t="n">
        <v>254</v>
      </c>
    </row>
    <row r="145245">
      <c r="A145245" t="inlineStr">
        <is>
          <t>thumbs.porngladiator.com</t>
        </is>
      </c>
      <c r="B145245" t="n">
        <v>254</v>
      </c>
    </row>
    <row r="145246">
      <c r="A145246" t="inlineStr">
        <is>
          <t>www.wandermustfamily.com</t>
        </is>
      </c>
      <c r="B145246" t="n">
        <v>254</v>
      </c>
    </row>
    <row r="145247">
      <c r="A145247" t="inlineStr">
        <is>
          <t>www.streamees.com</t>
        </is>
      </c>
      <c r="B145247" t="n">
        <v>254</v>
      </c>
    </row>
    <row r="145248">
      <c r="A145248" t="inlineStr">
        <is>
          <t>www.furnitubes.com</t>
        </is>
      </c>
      <c r="B145248" t="n">
        <v>254</v>
      </c>
    </row>
    <row r="145249">
      <c r="A145249" t="inlineStr">
        <is>
          <t>img.badoink.com</t>
        </is>
      </c>
      <c r="B145249" t="n">
        <v>254</v>
      </c>
    </row>
    <row r="145250">
      <c r="A145250" t="inlineStr">
        <is>
          <t>disabilityartsonline.org</t>
        </is>
      </c>
      <c r="B145250" t="n">
        <v>254</v>
      </c>
    </row>
    <row r="145251">
      <c r="A145251" t="inlineStr">
        <is>
          <t>vintagecellars.com</t>
        </is>
      </c>
      <c r="B145251" t="n">
        <v>254</v>
      </c>
    </row>
    <row r="145252">
      <c r="A145252" t="inlineStr">
        <is>
          <t>cdn.labwrench.com</t>
        </is>
      </c>
      <c r="B145252" t="n">
        <v>254</v>
      </c>
    </row>
    <row r="145253">
      <c r="A145253" t="inlineStr">
        <is>
          <t>guidora.com</t>
        </is>
      </c>
      <c r="B145253" t="n">
        <v>254</v>
      </c>
    </row>
    <row r="145254">
      <c r="A145254" t="inlineStr">
        <is>
          <t>gadgetreviewed.com</t>
        </is>
      </c>
      <c r="B145254" t="n">
        <v>254</v>
      </c>
    </row>
    <row r="145255">
      <c r="A145255" t="inlineStr">
        <is>
          <t>www.pigeonforgetnguide.com</t>
        </is>
      </c>
      <c r="B145255" t="n">
        <v>254</v>
      </c>
    </row>
    <row r="145256">
      <c r="A145256" t="inlineStr">
        <is>
          <t>emmaboxinbramford.files.wordpress.com</t>
        </is>
      </c>
      <c r="B145256" t="n">
        <v>254</v>
      </c>
    </row>
    <row r="145257">
      <c r="A145257" t="inlineStr">
        <is>
          <t>bestbrands-4001.kxcdn.com</t>
        </is>
      </c>
      <c r="B145257" t="n">
        <v>254</v>
      </c>
    </row>
    <row r="145258">
      <c r="A145258" t="inlineStr">
        <is>
          <t>teachmytoddlers.com</t>
        </is>
      </c>
      <c r="B145258" t="n">
        <v>254</v>
      </c>
    </row>
    <row r="145259">
      <c r="A145259" t="inlineStr">
        <is>
          <t>al-masdaronline.net</t>
        </is>
      </c>
      <c r="B145259" t="n">
        <v>254</v>
      </c>
    </row>
    <row r="145260">
      <c r="A145260" t="inlineStr">
        <is>
          <t>bloembinderijfleurtje.nl</t>
        </is>
      </c>
      <c r="B145260" t="n">
        <v>254</v>
      </c>
    </row>
    <row r="145261">
      <c r="A145261" t="inlineStr">
        <is>
          <t>app.racereach.com</t>
        </is>
      </c>
      <c r="B145261" t="n">
        <v>254</v>
      </c>
    </row>
    <row r="145262">
      <c r="A145262" t="inlineStr">
        <is>
          <t>www.bloomfed.com</t>
        </is>
      </c>
      <c r="B145262" t="n">
        <v>254</v>
      </c>
    </row>
    <row r="145263">
      <c r="A145263" t="inlineStr">
        <is>
          <t>midlandsrunningguide.com</t>
        </is>
      </c>
      <c r="B145263" t="n">
        <v>254</v>
      </c>
    </row>
    <row r="145264">
      <c r="A145264" t="inlineStr">
        <is>
          <t>www.bridejewelryset.com</t>
        </is>
      </c>
      <c r="B145264" t="n">
        <v>254</v>
      </c>
    </row>
    <row r="145265">
      <c r="A145265" t="inlineStr">
        <is>
          <t>www.recordedfuture.com</t>
        </is>
      </c>
      <c r="B145265" t="n">
        <v>254</v>
      </c>
    </row>
    <row r="145266">
      <c r="A145266" t="inlineStr">
        <is>
          <t>effort.academickids.com</t>
        </is>
      </c>
      <c r="B145266" t="n">
        <v>254</v>
      </c>
    </row>
    <row r="145267">
      <c r="A145267" t="inlineStr">
        <is>
          <t>preservation.mhl.org</t>
        </is>
      </c>
      <c r="B145267" t="n">
        <v>254</v>
      </c>
    </row>
    <row r="145268">
      <c r="A145268" t="inlineStr">
        <is>
          <t>plumandpost.com</t>
        </is>
      </c>
      <c r="B145268" t="n">
        <v>254</v>
      </c>
    </row>
    <row r="145269">
      <c r="A145269" t="inlineStr">
        <is>
          <t>www.lagerexperten.se</t>
        </is>
      </c>
      <c r="B145269" t="n">
        <v>254</v>
      </c>
    </row>
    <row r="145270">
      <c r="A145270" t="inlineStr">
        <is>
          <t>www.epilepsy-brain-mind2014.eu</t>
        </is>
      </c>
      <c r="B145270" t="n">
        <v>254</v>
      </c>
    </row>
    <row r="145271">
      <c r="A145271" t="inlineStr">
        <is>
          <t>shamanworld.com</t>
        </is>
      </c>
      <c r="B145271" t="n">
        <v>254</v>
      </c>
    </row>
    <row r="145272">
      <c r="A145272" t="inlineStr">
        <is>
          <t>www.watchi.co</t>
        </is>
      </c>
      <c r="B145272" t="n">
        <v>254</v>
      </c>
    </row>
    <row r="145273">
      <c r="A145273" t="inlineStr">
        <is>
          <t>561797-1808981-raikfcquaxqncofqfm.stackpathdns.com</t>
        </is>
      </c>
      <c r="B145273" t="n">
        <v>254</v>
      </c>
    </row>
    <row r="145274">
      <c r="A145274" t="inlineStr">
        <is>
          <t>tscstatic.qualityconcepts.com</t>
        </is>
      </c>
      <c r="B145274" t="n">
        <v>254</v>
      </c>
    </row>
    <row r="145275">
      <c r="A145275" t="inlineStr">
        <is>
          <t>ia903102.us.archive.org</t>
        </is>
      </c>
      <c r="B145275" t="n">
        <v>254</v>
      </c>
    </row>
    <row r="145276">
      <c r="A145276" t="inlineStr">
        <is>
          <t>www.necktattoodesigns.com</t>
        </is>
      </c>
      <c r="B145276" t="n">
        <v>254</v>
      </c>
    </row>
    <row r="145277">
      <c r="A145277" t="inlineStr">
        <is>
          <t>lauravegas.typepad.com</t>
        </is>
      </c>
      <c r="B145277" t="n">
        <v>254</v>
      </c>
    </row>
    <row r="145278">
      <c r="A145278" t="inlineStr">
        <is>
          <t>drbeckyfitness.com</t>
        </is>
      </c>
      <c r="B145278" t="n">
        <v>254</v>
      </c>
    </row>
    <row r="145279">
      <c r="A145279" t="inlineStr">
        <is>
          <t>www.axiomlandbase.in</t>
        </is>
      </c>
      <c r="B145279" t="n">
        <v>254</v>
      </c>
    </row>
    <row r="145280">
      <c r="A145280" t="inlineStr">
        <is>
          <t>www.carriestamps.com</t>
        </is>
      </c>
      <c r="B145280" t="n">
        <v>254</v>
      </c>
    </row>
    <row r="145281">
      <c r="A145281" t="inlineStr">
        <is>
          <t>www.4season.lt</t>
        </is>
      </c>
      <c r="B145281" t="n">
        <v>254</v>
      </c>
    </row>
    <row r="145282">
      <c r="A145282" t="inlineStr">
        <is>
          <t>verobeach.com</t>
        </is>
      </c>
      <c r="B145282" t="n">
        <v>254</v>
      </c>
    </row>
    <row r="145283">
      <c r="A145283" t="inlineStr">
        <is>
          <t>www.juanderfulpinoy.com</t>
        </is>
      </c>
      <c r="B145283" t="n">
        <v>254</v>
      </c>
    </row>
    <row r="145284">
      <c r="A145284" t="inlineStr">
        <is>
          <t>media.premiergroup.net</t>
        </is>
      </c>
      <c r="B145284" t="n">
        <v>254</v>
      </c>
    </row>
    <row r="145285">
      <c r="A145285" t="inlineStr">
        <is>
          <t>www.cannabislightitalia.com</t>
        </is>
      </c>
      <c r="B145285" t="n">
        <v>254</v>
      </c>
    </row>
    <row r="145286">
      <c r="A145286" t="inlineStr">
        <is>
          <t>www.kcpipernews.com</t>
        </is>
      </c>
      <c r="B145286" t="n">
        <v>254</v>
      </c>
    </row>
    <row r="145287">
      <c r="A145287" t="inlineStr">
        <is>
          <t>www.dealhub.pk</t>
        </is>
      </c>
      <c r="B145287" t="n">
        <v>254</v>
      </c>
    </row>
    <row r="145288">
      <c r="A145288" t="inlineStr">
        <is>
          <t>thekinksters.co.uk</t>
        </is>
      </c>
      <c r="B145288" t="n">
        <v>254</v>
      </c>
    </row>
    <row r="145289">
      <c r="A145289" t="inlineStr">
        <is>
          <t>products.honjekexpress.com</t>
        </is>
      </c>
      <c r="B145289" t="n">
        <v>254</v>
      </c>
    </row>
    <row r="145290">
      <c r="A145290" t="inlineStr">
        <is>
          <t>e-cdn-images.deezer.com</t>
        </is>
      </c>
      <c r="B145290" t="n">
        <v>254</v>
      </c>
    </row>
    <row r="145291">
      <c r="A145291" t="inlineStr">
        <is>
          <t>lavandamichelle.com</t>
        </is>
      </c>
      <c r="B145291" t="n">
        <v>254</v>
      </c>
    </row>
    <row r="145292">
      <c r="A145292" t="inlineStr">
        <is>
          <t>danscartoons.com</t>
        </is>
      </c>
      <c r="B145292" t="n">
        <v>254</v>
      </c>
    </row>
    <row r="145293">
      <c r="A145293" t="inlineStr">
        <is>
          <t>falcon.com.kw</t>
        </is>
      </c>
      <c r="B145293" t="n">
        <v>254</v>
      </c>
    </row>
    <row r="145294">
      <c r="A145294" t="inlineStr">
        <is>
          <t>www.canadavetexpress.com</t>
        </is>
      </c>
      <c r="B145294" t="n">
        <v>254</v>
      </c>
    </row>
    <row r="145295">
      <c r="A145295" t="inlineStr">
        <is>
          <t>www.opennshut.co.uk</t>
        </is>
      </c>
      <c r="B145295" t="n">
        <v>254</v>
      </c>
    </row>
    <row r="145296">
      <c r="A145296" t="inlineStr">
        <is>
          <t>www.truthseekah.com</t>
        </is>
      </c>
      <c r="B145296" t="n">
        <v>254</v>
      </c>
    </row>
    <row r="145297">
      <c r="A145297" t="inlineStr">
        <is>
          <t>www.washingtonarena.com</t>
        </is>
      </c>
      <c r="B145297" t="n">
        <v>254</v>
      </c>
    </row>
    <row r="145298">
      <c r="A145298" t="inlineStr">
        <is>
          <t>img.nokiahot.com</t>
        </is>
      </c>
      <c r="B145298" t="n">
        <v>254</v>
      </c>
    </row>
    <row r="145299">
      <c r="A145299" t="inlineStr">
        <is>
          <t>www.key-supplies.co.uk</t>
        </is>
      </c>
      <c r="B145299" t="n">
        <v>254</v>
      </c>
    </row>
    <row r="145300">
      <c r="A145300" t="inlineStr">
        <is>
          <t>www.thedealstory.com</t>
        </is>
      </c>
      <c r="B145300" t="n">
        <v>254</v>
      </c>
    </row>
    <row r="145301">
      <c r="A145301" t="inlineStr">
        <is>
          <t>nasha-versiya.com</t>
        </is>
      </c>
      <c r="B145301" t="n">
        <v>254</v>
      </c>
    </row>
    <row r="145302">
      <c r="A145302" t="inlineStr">
        <is>
          <t>img7.tentacle.pl</t>
        </is>
      </c>
      <c r="B145302" t="n">
        <v>254</v>
      </c>
    </row>
    <row r="145303">
      <c r="A145303" t="inlineStr">
        <is>
          <t>4kmovies.rocks</t>
        </is>
      </c>
      <c r="B145303" t="n">
        <v>254</v>
      </c>
    </row>
    <row r="145304">
      <c r="A145304" t="inlineStr">
        <is>
          <t>cdn.onlinereality.co.uk</t>
        </is>
      </c>
      <c r="B145304" t="n">
        <v>254</v>
      </c>
    </row>
    <row r="145305">
      <c r="A145305" t="inlineStr">
        <is>
          <t>www.everythingsouthcity.com</t>
        </is>
      </c>
      <c r="B145305" t="n">
        <v>254</v>
      </c>
    </row>
    <row r="145306">
      <c r="A145306" t="inlineStr">
        <is>
          <t>www.colonialfloristinc.com</t>
        </is>
      </c>
      <c r="B145306" t="n">
        <v>254</v>
      </c>
    </row>
    <row r="145307">
      <c r="A145307" t="inlineStr">
        <is>
          <t>www.grd.es</t>
        </is>
      </c>
      <c r="B145307" t="n">
        <v>254</v>
      </c>
    </row>
    <row r="145308">
      <c r="A145308" t="inlineStr">
        <is>
          <t>weedreader.com</t>
        </is>
      </c>
      <c r="B145308" t="n">
        <v>254</v>
      </c>
    </row>
    <row r="145309">
      <c r="A145309" t="inlineStr">
        <is>
          <t>www.mifflintownship.org</t>
        </is>
      </c>
      <c r="B145309" t="n">
        <v>254</v>
      </c>
    </row>
    <row r="145310">
      <c r="A145310" t="inlineStr">
        <is>
          <t>bdcsec.imgix.net</t>
        </is>
      </c>
      <c r="B145310" t="n">
        <v>254</v>
      </c>
    </row>
    <row r="145311">
      <c r="A145311" t="inlineStr">
        <is>
          <t>cdn.apkhay.com</t>
        </is>
      </c>
      <c r="B145311" t="n">
        <v>254</v>
      </c>
    </row>
    <row r="145312">
      <c r="A145312" t="inlineStr">
        <is>
          <t>thebitcoinstrip.com</t>
        </is>
      </c>
      <c r="B145312" t="n">
        <v>254</v>
      </c>
    </row>
    <row r="145313">
      <c r="A145313" t="inlineStr">
        <is>
          <t>www.dacocorp.com</t>
        </is>
      </c>
      <c r="B145313" t="n">
        <v>254</v>
      </c>
    </row>
    <row r="145314">
      <c r="A145314" t="inlineStr">
        <is>
          <t>idximages.directaxess.com</t>
        </is>
      </c>
      <c r="B145314" t="n">
        <v>254</v>
      </c>
    </row>
    <row r="145315">
      <c r="A145315" t="inlineStr">
        <is>
          <t>chezgigis.com</t>
        </is>
      </c>
      <c r="B145315" t="n">
        <v>254</v>
      </c>
    </row>
    <row r="145316">
      <c r="A145316" t="inlineStr">
        <is>
          <t>www.hobbyhillflorist.com</t>
        </is>
      </c>
      <c r="B145316" t="n">
        <v>254</v>
      </c>
    </row>
    <row r="145317">
      <c r="A145317" t="inlineStr">
        <is>
          <t>athvjfszlo.cloudimg.io</t>
        </is>
      </c>
      <c r="B145317" t="n">
        <v>254</v>
      </c>
    </row>
    <row r="145318">
      <c r="A145318" t="inlineStr">
        <is>
          <t>www.industrialheating.com</t>
        </is>
      </c>
      <c r="B145318" t="n">
        <v>254</v>
      </c>
    </row>
    <row r="145319">
      <c r="A145319" t="inlineStr">
        <is>
          <t>www.sidehustlenation.com</t>
        </is>
      </c>
      <c r="B145319" t="n">
        <v>254</v>
      </c>
    </row>
    <row r="145320">
      <c r="A145320" t="inlineStr">
        <is>
          <t>www.runningteam.es</t>
        </is>
      </c>
      <c r="B145320" t="n">
        <v>254</v>
      </c>
    </row>
    <row r="145321">
      <c r="A145321" t="inlineStr">
        <is>
          <t>www.cosmeticare.com</t>
        </is>
      </c>
      <c r="B145321" t="n">
        <v>254</v>
      </c>
    </row>
    <row r="145322">
      <c r="A145322" t="inlineStr">
        <is>
          <t>www.toolstoreuk.co.uk</t>
        </is>
      </c>
      <c r="B145322" t="n">
        <v>254</v>
      </c>
    </row>
    <row r="145323">
      <c r="A145323" t="inlineStr">
        <is>
          <t>www.pulchi.de</t>
        </is>
      </c>
      <c r="B145323" t="n">
        <v>254</v>
      </c>
    </row>
    <row r="145324">
      <c r="A145324" t="inlineStr">
        <is>
          <t>mystyledlife.com</t>
        </is>
      </c>
      <c r="B145324" t="n">
        <v>254</v>
      </c>
    </row>
    <row r="145325">
      <c r="A145325" t="inlineStr">
        <is>
          <t>brg.com.ua</t>
        </is>
      </c>
      <c r="B145325" t="n">
        <v>254</v>
      </c>
    </row>
    <row r="145326">
      <c r="A145326" t="inlineStr">
        <is>
          <t>s.uvlist.net</t>
        </is>
      </c>
      <c r="B145326" t="n">
        <v>254</v>
      </c>
    </row>
    <row r="145327">
      <c r="A145327" t="inlineStr">
        <is>
          <t>iphonich.ru</t>
        </is>
      </c>
      <c r="B145327" t="n">
        <v>254</v>
      </c>
    </row>
    <row r="145328">
      <c r="A145328" t="inlineStr">
        <is>
          <t>streamcomplet.land</t>
        </is>
      </c>
      <c r="B145328" t="n">
        <v>254</v>
      </c>
    </row>
    <row r="145329">
      <c r="A145329" t="inlineStr">
        <is>
          <t>www.bambootradingcompany.com</t>
        </is>
      </c>
      <c r="B145329" t="n">
        <v>254</v>
      </c>
    </row>
    <row r="145330">
      <c r="A145330" t="inlineStr">
        <is>
          <t>ourkidthings.com</t>
        </is>
      </c>
      <c r="B145330" t="n">
        <v>254</v>
      </c>
    </row>
    <row r="145331">
      <c r="A145331" t="inlineStr">
        <is>
          <t>deal.tomtop.com</t>
        </is>
      </c>
      <c r="B145331" t="n">
        <v>254</v>
      </c>
    </row>
    <row r="145332">
      <c r="A145332" t="inlineStr">
        <is>
          <t>www.bloggertipandtrick.net</t>
        </is>
      </c>
      <c r="B145332" t="n">
        <v>254</v>
      </c>
    </row>
    <row r="145333">
      <c r="A145333" t="inlineStr">
        <is>
          <t>jillonthehill.com</t>
        </is>
      </c>
      <c r="B145333" t="n">
        <v>254</v>
      </c>
    </row>
    <row r="145334">
      <c r="A145334" t="inlineStr">
        <is>
          <t>www.gosnowmobiling.org</t>
        </is>
      </c>
      <c r="B145334" t="n">
        <v>254</v>
      </c>
    </row>
    <row r="145335">
      <c r="A145335" t="inlineStr">
        <is>
          <t>californiasbestcamping.com</t>
        </is>
      </c>
      <c r="B145335" t="n">
        <v>254</v>
      </c>
    </row>
    <row r="145336">
      <c r="A145336" t="inlineStr">
        <is>
          <t>www.hygienesuppliesdirect.com</t>
        </is>
      </c>
      <c r="B145336" t="n">
        <v>254</v>
      </c>
    </row>
    <row r="145337">
      <c r="A145337" t="inlineStr">
        <is>
          <t>www.bhookedcrochet.com</t>
        </is>
      </c>
      <c r="B145337" t="n">
        <v>254</v>
      </c>
    </row>
    <row r="145338">
      <c r="A145338" t="inlineStr">
        <is>
          <t>escooternerds.com</t>
        </is>
      </c>
      <c r="B145338" t="n">
        <v>254</v>
      </c>
    </row>
    <row r="145339">
      <c r="A145339" t="inlineStr">
        <is>
          <t>www.justbbguns.co.uk</t>
        </is>
      </c>
      <c r="B145339" t="n">
        <v>254</v>
      </c>
    </row>
    <row r="145340">
      <c r="A145340" t="inlineStr">
        <is>
          <t>assets-cf.criticalpowersupplies.co.uk</t>
        </is>
      </c>
      <c r="B145340" t="n">
        <v>254</v>
      </c>
    </row>
    <row r="145341">
      <c r="A145341" t="inlineStr">
        <is>
          <t>montriwongworawat.com</t>
        </is>
      </c>
      <c r="B145341" t="n">
        <v>254</v>
      </c>
    </row>
    <row r="145342">
      <c r="A145342" t="inlineStr">
        <is>
          <t>bloomex.com.au</t>
        </is>
      </c>
      <c r="B145342" t="n">
        <v>254</v>
      </c>
    </row>
    <row r="145343">
      <c r="A145343" t="inlineStr">
        <is>
          <t>www.mcsoutdoorstore.ie</t>
        </is>
      </c>
      <c r="B145343" t="n">
        <v>254</v>
      </c>
    </row>
    <row r="145344">
      <c r="A145344" t="inlineStr">
        <is>
          <t>avlonbg.com</t>
        </is>
      </c>
      <c r="B145344" t="n">
        <v>254</v>
      </c>
    </row>
    <row r="145345">
      <c r="A145345" t="inlineStr">
        <is>
          <t>20four7va.com</t>
        </is>
      </c>
      <c r="B145345" t="n">
        <v>254</v>
      </c>
    </row>
    <row r="145346">
      <c r="A145346" t="inlineStr">
        <is>
          <t>gcveteransmemorial.org</t>
        </is>
      </c>
      <c r="B145346" t="n">
        <v>254</v>
      </c>
    </row>
    <row r="145347">
      <c r="A145347" t="inlineStr">
        <is>
          <t>ronherman.jp</t>
        </is>
      </c>
      <c r="B145347" t="n">
        <v>254</v>
      </c>
    </row>
    <row r="145348">
      <c r="A145348" t="inlineStr">
        <is>
          <t>babyworldfair.com</t>
        </is>
      </c>
      <c r="B145348" t="n">
        <v>254</v>
      </c>
    </row>
    <row r="145349">
      <c r="A145349" t="inlineStr">
        <is>
          <t>images1.awsmcdn.com</t>
        </is>
      </c>
      <c r="B145349" t="n">
        <v>254</v>
      </c>
    </row>
    <row r="145350">
      <c r="A145350" t="inlineStr">
        <is>
          <t>newbuildpropertycostablanca.com</t>
        </is>
      </c>
      <c r="B145350" t="n">
        <v>254</v>
      </c>
    </row>
    <row r="145351">
      <c r="A145351" t="inlineStr">
        <is>
          <t>d13fo19pohlmh8.cloudfront.net</t>
        </is>
      </c>
      <c r="B145351" t="n">
        <v>254</v>
      </c>
    </row>
    <row r="145352">
      <c r="A145352" t="inlineStr">
        <is>
          <t>cdn2.swcollectionsexplorer.org.uk</t>
        </is>
      </c>
      <c r="B145352" t="n">
        <v>254</v>
      </c>
    </row>
    <row r="145353">
      <c r="A145353" t="inlineStr">
        <is>
          <t>www.dzd.co.uk</t>
        </is>
      </c>
      <c r="B145353" t="n">
        <v>254</v>
      </c>
    </row>
    <row r="145354">
      <c r="A145354" t="inlineStr">
        <is>
          <t>cdn.browserhow.com</t>
        </is>
      </c>
      <c r="B145354" t="n">
        <v>254</v>
      </c>
    </row>
    <row r="145355">
      <c r="A145355" t="inlineStr">
        <is>
          <t>rumahjersey.co.id</t>
        </is>
      </c>
      <c r="B145355" t="n">
        <v>254</v>
      </c>
    </row>
    <row r="145356">
      <c r="A145356" t="inlineStr">
        <is>
          <t>discover.cabhc.ca</t>
        </is>
      </c>
      <c r="B145356" t="n">
        <v>254</v>
      </c>
    </row>
    <row r="145357">
      <c r="A145357" t="inlineStr">
        <is>
          <t>www.ninja-night.com</t>
        </is>
      </c>
      <c r="B145357" t="n">
        <v>254</v>
      </c>
    </row>
    <row r="145358">
      <c r="A145358" t="inlineStr">
        <is>
          <t>t3india.com</t>
        </is>
      </c>
      <c r="B145358" t="n">
        <v>254</v>
      </c>
    </row>
    <row r="145359">
      <c r="A145359" t="inlineStr">
        <is>
          <t>sapientpublishers.com</t>
        </is>
      </c>
      <c r="B145359" t="n">
        <v>254</v>
      </c>
    </row>
    <row r="145360">
      <c r="A145360" t="inlineStr">
        <is>
          <t>cawizard.com</t>
        </is>
      </c>
      <c r="B145360" t="n">
        <v>254</v>
      </c>
    </row>
    <row r="145361">
      <c r="A145361" t="inlineStr">
        <is>
          <t>blog.iqmatrix.com</t>
        </is>
      </c>
      <c r="B145361" t="n">
        <v>254</v>
      </c>
    </row>
    <row r="145362">
      <c r="A145362" t="inlineStr">
        <is>
          <t>www.finevintageart.com</t>
        </is>
      </c>
      <c r="B145362" t="n">
        <v>254</v>
      </c>
    </row>
    <row r="145363">
      <c r="A145363" t="inlineStr">
        <is>
          <t>www.centralhtg.com</t>
        </is>
      </c>
      <c r="B145363" t="n">
        <v>254</v>
      </c>
    </row>
    <row r="145364">
      <c r="A145364" t="inlineStr">
        <is>
          <t>www.doz.com</t>
        </is>
      </c>
      <c r="B145364" t="n">
        <v>254</v>
      </c>
    </row>
    <row r="145365">
      <c r="A145365" t="inlineStr">
        <is>
          <t>www.greeleyschools.org</t>
        </is>
      </c>
      <c r="B145365" t="n">
        <v>254</v>
      </c>
    </row>
    <row r="145366">
      <c r="A145366" t="inlineStr">
        <is>
          <t>vintagejapanesecherry.com</t>
        </is>
      </c>
      <c r="B145366" t="n">
        <v>254</v>
      </c>
    </row>
    <row r="145367">
      <c r="A145367" t="inlineStr">
        <is>
          <t>demerarawaves.com</t>
        </is>
      </c>
      <c r="B145367" t="n">
        <v>254</v>
      </c>
    </row>
    <row r="145368">
      <c r="A145368" t="inlineStr">
        <is>
          <t>movie4u.unblocked.id</t>
        </is>
      </c>
      <c r="B145368" t="n">
        <v>254</v>
      </c>
    </row>
    <row r="145369">
      <c r="A145369" t="inlineStr">
        <is>
          <t>www.lovelulabula.com</t>
        </is>
      </c>
      <c r="B145369" t="n">
        <v>254</v>
      </c>
    </row>
    <row r="145370">
      <c r="A145370" t="inlineStr">
        <is>
          <t>tacticalgears.pk</t>
        </is>
      </c>
      <c r="B145370" t="n">
        <v>254</v>
      </c>
    </row>
    <row r="145371">
      <c r="A145371" t="inlineStr">
        <is>
          <t>static1.odziejsie.pl</t>
        </is>
      </c>
      <c r="B145371" t="n">
        <v>254</v>
      </c>
    </row>
    <row r="145372">
      <c r="A145372" t="inlineStr">
        <is>
          <t>clubspark.zone</t>
        </is>
      </c>
      <c r="B145372" t="n">
        <v>254</v>
      </c>
    </row>
    <row r="145373">
      <c r="A145373" t="inlineStr">
        <is>
          <t>galleries.ferronetwork.com</t>
        </is>
      </c>
      <c r="B145373" t="n">
        <v>254</v>
      </c>
    </row>
    <row r="145374">
      <c r="A145374" t="inlineStr">
        <is>
          <t>www.casadelparrucchiere.it</t>
        </is>
      </c>
      <c r="B145374" t="n">
        <v>254</v>
      </c>
    </row>
    <row r="145375">
      <c r="A145375" t="inlineStr">
        <is>
          <t>workspacedenver.org</t>
        </is>
      </c>
      <c r="B145375" t="n">
        <v>254</v>
      </c>
    </row>
    <row r="145376">
      <c r="A145376" t="inlineStr">
        <is>
          <t>bookthingo.com.au</t>
        </is>
      </c>
      <c r="B145376" t="n">
        <v>254</v>
      </c>
    </row>
    <row r="145377">
      <c r="A145377" t="inlineStr">
        <is>
          <t>vortex.accuweather.com</t>
        </is>
      </c>
      <c r="B145377" t="n">
        <v>254</v>
      </c>
    </row>
    <row r="145378">
      <c r="A145378" t="inlineStr">
        <is>
          <t>ec3adac7e2b7494702b6-a1cedb623078c1dcfd02f92f2c9b9e61.ssl.cf1.rackcdn.com</t>
        </is>
      </c>
      <c r="B145378" t="n">
        <v>254</v>
      </c>
    </row>
    <row r="145379">
      <c r="A145379" t="inlineStr">
        <is>
          <t>nowplayingpodcast.com</t>
        </is>
      </c>
      <c r="B145379" t="n">
        <v>254</v>
      </c>
    </row>
    <row r="145380">
      <c r="A145380" t="inlineStr">
        <is>
          <t>liquidationsquare.com</t>
        </is>
      </c>
      <c r="B145380" t="n">
        <v>254</v>
      </c>
    </row>
    <row r="145381">
      <c r="A145381" t="inlineStr">
        <is>
          <t>emtemp.gcom.cloud</t>
        </is>
      </c>
      <c r="B145381" t="n">
        <v>254</v>
      </c>
    </row>
    <row r="145382">
      <c r="A145382" t="inlineStr">
        <is>
          <t>cdn.zambianplay.com</t>
        </is>
      </c>
      <c r="B145382" t="n">
        <v>254</v>
      </c>
    </row>
    <row r="145383">
      <c r="A145383" t="inlineStr">
        <is>
          <t>www.soniachapelle.be</t>
        </is>
      </c>
      <c r="B145383" t="n">
        <v>254</v>
      </c>
    </row>
    <row r="145384">
      <c r="A145384" t="inlineStr">
        <is>
          <t>quotysee.com</t>
        </is>
      </c>
      <c r="B145384" t="n">
        <v>254</v>
      </c>
    </row>
    <row r="145385">
      <c r="A145385" t="inlineStr">
        <is>
          <t>www.suppnation.com</t>
        </is>
      </c>
      <c r="B145385" t="n">
        <v>254</v>
      </c>
    </row>
    <row r="145386">
      <c r="A145386" t="inlineStr">
        <is>
          <t>motormarket.ua</t>
        </is>
      </c>
      <c r="B145386" t="n">
        <v>254</v>
      </c>
    </row>
    <row r="145387">
      <c r="A145387" t="inlineStr">
        <is>
          <t>tricot.com.ua</t>
        </is>
      </c>
      <c r="B145387" t="n">
        <v>254</v>
      </c>
    </row>
    <row r="145388">
      <c r="A145388" t="inlineStr">
        <is>
          <t>www.cathedralcentrebooks.com</t>
        </is>
      </c>
      <c r="B145388" t="n">
        <v>254</v>
      </c>
    </row>
    <row r="145389">
      <c r="A145389" t="inlineStr">
        <is>
          <t>www.chollortopedia.net</t>
        </is>
      </c>
      <c r="B145389" t="n">
        <v>254</v>
      </c>
    </row>
    <row r="145390">
      <c r="A145390" t="inlineStr">
        <is>
          <t>jennifercaminiti.com</t>
        </is>
      </c>
      <c r="B145390" t="n">
        <v>254</v>
      </c>
    </row>
    <row r="145391">
      <c r="A145391" t="inlineStr">
        <is>
          <t>angelcosmetics.bg</t>
        </is>
      </c>
      <c r="B145391" t="n">
        <v>254</v>
      </c>
    </row>
    <row r="145392">
      <c r="A145392" t="inlineStr">
        <is>
          <t>www.wise16.co.uk</t>
        </is>
      </c>
      <c r="B145392" t="n">
        <v>254</v>
      </c>
    </row>
    <row r="145393">
      <c r="A145393" t="inlineStr">
        <is>
          <t>shopping.coldlakesun.com</t>
        </is>
      </c>
      <c r="B145393" t="n">
        <v>254</v>
      </c>
    </row>
    <row r="145394">
      <c r="A145394" t="inlineStr">
        <is>
          <t>udaycart.com</t>
        </is>
      </c>
      <c r="B145394" t="n">
        <v>254</v>
      </c>
    </row>
    <row r="145395">
      <c r="A145395" t="inlineStr">
        <is>
          <t>images.xxx2020.pro</t>
        </is>
      </c>
      <c r="B145395" t="n">
        <v>254</v>
      </c>
    </row>
    <row r="145396">
      <c r="A145396" t="inlineStr">
        <is>
          <t>arcocoffee.com</t>
        </is>
      </c>
      <c r="B145396" t="n">
        <v>254</v>
      </c>
    </row>
    <row r="145397">
      <c r="A145397" t="inlineStr">
        <is>
          <t>df3k2q0k3bu2n.cloudfront.net</t>
        </is>
      </c>
      <c r="B145397" t="n">
        <v>254</v>
      </c>
    </row>
    <row r="145398">
      <c r="A145398" t="inlineStr">
        <is>
          <t>goodlogo.com</t>
        </is>
      </c>
      <c r="B145398" t="n">
        <v>254</v>
      </c>
    </row>
    <row r="145399">
      <c r="A145399" t="inlineStr">
        <is>
          <t>www.styroporproducts.com</t>
        </is>
      </c>
      <c r="B145399" t="n">
        <v>254</v>
      </c>
    </row>
    <row r="145400">
      <c r="A145400" t="inlineStr">
        <is>
          <t>www.counsellingpages.co.uk</t>
        </is>
      </c>
      <c r="B145400" t="n">
        <v>254</v>
      </c>
    </row>
    <row r="145401">
      <c r="A145401" t="inlineStr">
        <is>
          <t>apeks.pl</t>
        </is>
      </c>
      <c r="B145401" t="n">
        <v>254</v>
      </c>
    </row>
    <row r="145402">
      <c r="A145402" t="inlineStr">
        <is>
          <t>debamboozled.files.wordpress.com</t>
        </is>
      </c>
      <c r="B145402" t="n">
        <v>254</v>
      </c>
    </row>
    <row r="145403">
      <c r="A145403" t="inlineStr">
        <is>
          <t>brickupdate.com</t>
        </is>
      </c>
      <c r="B145403" t="n">
        <v>254</v>
      </c>
    </row>
    <row r="145404">
      <c r="A145404" t="inlineStr">
        <is>
          <t>www.christmasland.ie</t>
        </is>
      </c>
      <c r="B145404" t="n">
        <v>254</v>
      </c>
    </row>
    <row r="145405">
      <c r="A145405" t="inlineStr">
        <is>
          <t>bypest.com.au</t>
        </is>
      </c>
      <c r="B145405" t="n">
        <v>254</v>
      </c>
    </row>
    <row r="145406">
      <c r="A145406" t="inlineStr">
        <is>
          <t>astimegoesby.us</t>
        </is>
      </c>
      <c r="B145406" t="n">
        <v>254</v>
      </c>
    </row>
    <row r="145407">
      <c r="A145407" t="inlineStr">
        <is>
          <t>www.wentronic.com</t>
        </is>
      </c>
      <c r="B145407" t="n">
        <v>254</v>
      </c>
    </row>
    <row r="145408">
      <c r="A145408" t="inlineStr">
        <is>
          <t>cdn.mayyo.com</t>
        </is>
      </c>
      <c r="B145408" t="n">
        <v>254</v>
      </c>
    </row>
    <row r="145409">
      <c r="A145409" t="inlineStr">
        <is>
          <t>disneymoviememorabilia.com</t>
        </is>
      </c>
      <c r="B145409" t="n">
        <v>254</v>
      </c>
    </row>
    <row r="145410">
      <c r="A145410" t="inlineStr">
        <is>
          <t>code.videolan.org</t>
        </is>
      </c>
      <c r="B145410" t="n">
        <v>254</v>
      </c>
    </row>
    <row r="145411">
      <c r="A145411" t="inlineStr">
        <is>
          <t>www.greggson.co.uk</t>
        </is>
      </c>
      <c r="B145411" t="n">
        <v>254</v>
      </c>
    </row>
    <row r="145412">
      <c r="A145412" t="inlineStr">
        <is>
          <t>www.olula.net</t>
        </is>
      </c>
      <c r="B145412" t="n">
        <v>254</v>
      </c>
    </row>
    <row r="145413">
      <c r="A145413" t="inlineStr">
        <is>
          <t>www.avondalemotorpark.com</t>
        </is>
      </c>
      <c r="B145413" t="n">
        <v>254</v>
      </c>
    </row>
    <row r="145414">
      <c r="A145414" t="inlineStr">
        <is>
          <t>www.animalglassdesigns.co.uk</t>
        </is>
      </c>
      <c r="B145414" t="n">
        <v>254</v>
      </c>
    </row>
    <row r="145415">
      <c r="A145415" t="inlineStr">
        <is>
          <t>www.inspirebeautyshop.com</t>
        </is>
      </c>
      <c r="B145415" t="n">
        <v>254</v>
      </c>
    </row>
    <row r="145416">
      <c r="A145416" t="inlineStr">
        <is>
          <t>www.qmiart.com</t>
        </is>
      </c>
      <c r="B145416" t="n">
        <v>254</v>
      </c>
    </row>
    <row r="145417">
      <c r="A145417" t="inlineStr">
        <is>
          <t>www.hylec.com.au</t>
        </is>
      </c>
      <c r="B145417" t="n">
        <v>254</v>
      </c>
    </row>
    <row r="145418">
      <c r="A145418" t="inlineStr">
        <is>
          <t>export.airsoftstore.ru</t>
        </is>
      </c>
      <c r="B145418" t="n">
        <v>254</v>
      </c>
    </row>
    <row r="145419">
      <c r="A145419" t="inlineStr">
        <is>
          <t>www.scheiddiesel.com</t>
        </is>
      </c>
      <c r="B145419" t="n">
        <v>254</v>
      </c>
    </row>
    <row r="145420">
      <c r="A145420" t="inlineStr">
        <is>
          <t>www.beadnshop.com</t>
        </is>
      </c>
      <c r="B145420" t="n">
        <v>254</v>
      </c>
    </row>
    <row r="145421">
      <c r="A145421" t="inlineStr">
        <is>
          <t>store-assets.camaloon.com</t>
        </is>
      </c>
      <c r="B145421" t="n">
        <v>254</v>
      </c>
    </row>
    <row r="145422">
      <c r="A145422" t="inlineStr">
        <is>
          <t>www.play-trends.com</t>
        </is>
      </c>
      <c r="B145422" t="n">
        <v>254</v>
      </c>
    </row>
    <row r="145423">
      <c r="A145423" t="inlineStr">
        <is>
          <t>perfumestore.tw</t>
        </is>
      </c>
      <c r="B145423" t="n">
        <v>254</v>
      </c>
    </row>
    <row r="145424">
      <c r="A145424" t="inlineStr">
        <is>
          <t>admin.catalogodesoftware.com</t>
        </is>
      </c>
      <c r="B145424" t="n">
        <v>254</v>
      </c>
    </row>
    <row r="145425">
      <c r="A145425" t="inlineStr">
        <is>
          <t>kesha.by</t>
        </is>
      </c>
      <c r="B145425" t="n">
        <v>254</v>
      </c>
    </row>
    <row r="145426">
      <c r="A145426" t="inlineStr">
        <is>
          <t>www.hitsound.nl</t>
        </is>
      </c>
      <c r="B145426" t="n">
        <v>254</v>
      </c>
    </row>
    <row r="145427">
      <c r="A145427" t="inlineStr">
        <is>
          <t>www.lincolnaquatics.com</t>
        </is>
      </c>
      <c r="B145427" t="n">
        <v>254</v>
      </c>
    </row>
    <row r="145428">
      <c r="A145428" t="inlineStr">
        <is>
          <t>www.parentguidenews.com</t>
        </is>
      </c>
      <c r="B145428" t="n">
        <v>254</v>
      </c>
    </row>
    <row r="145429">
      <c r="A145429" t="inlineStr">
        <is>
          <t>img4749.weyesimg.com</t>
        </is>
      </c>
      <c r="B145429" t="n">
        <v>254</v>
      </c>
    </row>
    <row r="145430">
      <c r="A145430" t="inlineStr">
        <is>
          <t>www.dolanpedia.com</t>
        </is>
      </c>
      <c r="B145430" t="n">
        <v>254</v>
      </c>
    </row>
    <row r="145431">
      <c r="A145431" t="inlineStr">
        <is>
          <t>www.horusrc.com</t>
        </is>
      </c>
      <c r="B145431" t="n">
        <v>254</v>
      </c>
    </row>
    <row r="145432">
      <c r="A145432" t="inlineStr">
        <is>
          <t>cdn1.lazymike.com</t>
        </is>
      </c>
      <c r="B145432" t="n">
        <v>254</v>
      </c>
    </row>
    <row r="145433">
      <c r="A145433" t="inlineStr">
        <is>
          <t>leedsproducts.brandeditems.com</t>
        </is>
      </c>
      <c r="B145433" t="n">
        <v>254</v>
      </c>
    </row>
    <row r="145434">
      <c r="A145434" t="inlineStr">
        <is>
          <t>www.ceeol.com</t>
        </is>
      </c>
      <c r="B145434" t="n">
        <v>254</v>
      </c>
    </row>
    <row r="145435">
      <c r="A145435" t="inlineStr">
        <is>
          <t>reclaimdrone.com</t>
        </is>
      </c>
      <c r="B145435" t="n">
        <v>254</v>
      </c>
    </row>
    <row r="145436">
      <c r="A145436" t="inlineStr">
        <is>
          <t>www.johnpyeluxury.co.uk</t>
        </is>
      </c>
      <c r="B145436" t="n">
        <v>254</v>
      </c>
    </row>
    <row r="145437">
      <c r="A145437" t="inlineStr">
        <is>
          <t>www.grossiste-en-perles.fr</t>
        </is>
      </c>
      <c r="B145437" t="n">
        <v>254</v>
      </c>
    </row>
    <row r="145438">
      <c r="A145438" t="inlineStr">
        <is>
          <t>www.lehnens.com</t>
        </is>
      </c>
      <c r="B145438" t="n">
        <v>254</v>
      </c>
    </row>
    <row r="145439">
      <c r="A145439" t="inlineStr">
        <is>
          <t>goldenagemusclemovies.com</t>
        </is>
      </c>
      <c r="B145439" t="n">
        <v>254</v>
      </c>
    </row>
    <row r="145440">
      <c r="A145440" t="inlineStr">
        <is>
          <t>iloveneon.com</t>
        </is>
      </c>
      <c r="B145440" t="n">
        <v>254</v>
      </c>
    </row>
    <row r="145441">
      <c r="A145441" t="inlineStr">
        <is>
          <t>classyoption.com</t>
        </is>
      </c>
      <c r="B145441" t="n">
        <v>254</v>
      </c>
    </row>
    <row r="145442">
      <c r="A145442" t="inlineStr">
        <is>
          <t>img2.sportler.com</t>
        </is>
      </c>
      <c r="B145442" t="n">
        <v>254</v>
      </c>
    </row>
    <row r="145443">
      <c r="A145443" t="inlineStr">
        <is>
          <t>www.watches-swiss.com</t>
        </is>
      </c>
      <c r="B145443" t="n">
        <v>254</v>
      </c>
    </row>
    <row r="145444">
      <c r="A145444" t="inlineStr">
        <is>
          <t>store.afterburnerfx.com</t>
        </is>
      </c>
      <c r="B145444" t="n">
        <v>254</v>
      </c>
    </row>
    <row r="145445">
      <c r="A145445" t="inlineStr">
        <is>
          <t>www.afrangdigital.com</t>
        </is>
      </c>
      <c r="B145445" t="n">
        <v>254</v>
      </c>
    </row>
    <row r="145446">
      <c r="A145446" t="inlineStr">
        <is>
          <t>www.roadking.co.uk</t>
        </is>
      </c>
      <c r="B145446" t="n">
        <v>254</v>
      </c>
    </row>
    <row r="145447">
      <c r="A145447" t="inlineStr">
        <is>
          <t>www.switech.net</t>
        </is>
      </c>
      <c r="B145447" t="n">
        <v>254</v>
      </c>
    </row>
    <row r="145448">
      <c r="A145448" t="inlineStr">
        <is>
          <t>www.miamihurricanesfootballjersey.info</t>
        </is>
      </c>
      <c r="B145448" t="n">
        <v>254</v>
      </c>
    </row>
    <row r="145449">
      <c r="A145449" t="inlineStr">
        <is>
          <t>www.lotto-store.com</t>
        </is>
      </c>
      <c r="B145449" t="n">
        <v>254</v>
      </c>
    </row>
    <row r="145450">
      <c r="A145450" t="inlineStr">
        <is>
          <t>remotecontrolautomatic.com</t>
        </is>
      </c>
      <c r="B145450" t="n">
        <v>254</v>
      </c>
    </row>
    <row r="145451">
      <c r="A145451" t="inlineStr">
        <is>
          <t>ynbyxj.com</t>
        </is>
      </c>
      <c r="B145451" t="n">
        <v>254</v>
      </c>
    </row>
    <row r="145452">
      <c r="A145452" t="inlineStr">
        <is>
          <t>img.indianautomarket.com</t>
        </is>
      </c>
      <c r="B145452" t="n">
        <v>254</v>
      </c>
    </row>
    <row r="145453">
      <c r="A145453" t="inlineStr">
        <is>
          <t>du0tsrdospf80.cloudfront.net</t>
        </is>
      </c>
      <c r="B145453" t="n">
        <v>254</v>
      </c>
    </row>
    <row r="145454">
      <c r="A145454" t="inlineStr">
        <is>
          <t>www.blikopnieuws.nl</t>
        </is>
      </c>
      <c r="B145454" t="n">
        <v>254</v>
      </c>
    </row>
    <row r="145455">
      <c r="A145455" t="inlineStr">
        <is>
          <t>baothuathienhue.vn</t>
        </is>
      </c>
      <c r="B145455" t="n">
        <v>254</v>
      </c>
    </row>
    <row r="145456">
      <c r="A145456" t="inlineStr">
        <is>
          <t>alixblog.com</t>
        </is>
      </c>
      <c r="B145456" t="n">
        <v>254</v>
      </c>
    </row>
    <row r="145457">
      <c r="A145457" t="inlineStr">
        <is>
          <t>www.rgvnewhomesguide.com</t>
        </is>
      </c>
      <c r="B145457" t="n">
        <v>254</v>
      </c>
    </row>
    <row r="145458">
      <c r="A145458" t="inlineStr">
        <is>
          <t>www.oblibene.name</t>
        </is>
      </c>
      <c r="B145458" t="n">
        <v>254</v>
      </c>
    </row>
    <row r="145459">
      <c r="A145459" t="inlineStr">
        <is>
          <t>cdn.zfreeporn.com</t>
        </is>
      </c>
      <c r="B145459" t="n">
        <v>254</v>
      </c>
    </row>
    <row r="145460">
      <c r="A145460" t="inlineStr">
        <is>
          <t>myfoodmyanmar.com</t>
        </is>
      </c>
      <c r="B145460" t="n">
        <v>254</v>
      </c>
    </row>
    <row r="145461">
      <c r="A145461" t="inlineStr">
        <is>
          <t>ibbmiami.hipcast.com</t>
        </is>
      </c>
      <c r="B145461" t="n">
        <v>254</v>
      </c>
    </row>
    <row r="145462">
      <c r="A145462" t="inlineStr">
        <is>
          <t>antisurgeturbocharger.com</t>
        </is>
      </c>
      <c r="B145462" t="n">
        <v>254</v>
      </c>
    </row>
    <row r="145463">
      <c r="A145463" t="inlineStr">
        <is>
          <t>antiquejapanjapanese.com</t>
        </is>
      </c>
      <c r="B145463" t="n">
        <v>254</v>
      </c>
    </row>
    <row r="145464">
      <c r="A145464" t="inlineStr">
        <is>
          <t>listamaze.com</t>
        </is>
      </c>
      <c r="B145464" t="n">
        <v>254</v>
      </c>
    </row>
    <row r="145465">
      <c r="A145465" t="inlineStr">
        <is>
          <t>www.tec-science.com</t>
        </is>
      </c>
      <c r="B145465" t="n">
        <v>254</v>
      </c>
    </row>
    <row r="145466">
      <c r="A145466" t="inlineStr">
        <is>
          <t>www.fashiondealer.it</t>
        </is>
      </c>
      <c r="B145466" t="n">
        <v>254</v>
      </c>
    </row>
    <row r="145467">
      <c r="A145467" t="inlineStr">
        <is>
          <t>h2577915.stratoserver.net</t>
        </is>
      </c>
      <c r="B145467" t="n">
        <v>254</v>
      </c>
    </row>
    <row r="145468">
      <c r="A145468" t="inlineStr">
        <is>
          <t>www.shbarcelona.com</t>
        </is>
      </c>
      <c r="B145468" t="n">
        <v>254</v>
      </c>
    </row>
    <row r="145469">
      <c r="A145469" t="inlineStr">
        <is>
          <t>www.vbt.com</t>
        </is>
      </c>
      <c r="B145469" t="n">
        <v>254</v>
      </c>
    </row>
    <row r="145470">
      <c r="A145470" t="inlineStr">
        <is>
          <t>dnaexplained.files.wordpress.com</t>
        </is>
      </c>
      <c r="B145470" t="n">
        <v>254</v>
      </c>
    </row>
    <row r="145471">
      <c r="A145471" t="inlineStr">
        <is>
          <t>teresakphotography.com</t>
        </is>
      </c>
      <c r="B145471" t="n">
        <v>254</v>
      </c>
    </row>
    <row r="145472">
      <c r="A145472" t="inlineStr">
        <is>
          <t>www.lawgazette.co.uk</t>
        </is>
      </c>
      <c r="B145472" t="n">
        <v>254</v>
      </c>
    </row>
    <row r="145473">
      <c r="A145473" t="inlineStr">
        <is>
          <t>media.gcimagazine.com</t>
        </is>
      </c>
      <c r="B145473" t="n">
        <v>254</v>
      </c>
    </row>
    <row r="145474">
      <c r="A145474" t="inlineStr">
        <is>
          <t>turbohobby.com</t>
        </is>
      </c>
      <c r="B145474" t="n">
        <v>254</v>
      </c>
    </row>
    <row r="145475">
      <c r="A145475" t="inlineStr">
        <is>
          <t>www.netguru.com</t>
        </is>
      </c>
      <c r="B145475" t="n">
        <v>254</v>
      </c>
    </row>
    <row r="145476">
      <c r="A145476" t="inlineStr">
        <is>
          <t>www.previewcdn.com</t>
        </is>
      </c>
      <c r="B145476" t="n">
        <v>254</v>
      </c>
    </row>
    <row r="145477">
      <c r="A145477" t="inlineStr">
        <is>
          <t>smartcasinoguide.com</t>
        </is>
      </c>
      <c r="B145477" t="n">
        <v>254</v>
      </c>
    </row>
    <row r="145478">
      <c r="A145478" t="inlineStr">
        <is>
          <t>www.apraktika.hu</t>
        </is>
      </c>
      <c r="B145478" t="n">
        <v>254</v>
      </c>
    </row>
    <row r="145479">
      <c r="A145479" t="inlineStr">
        <is>
          <t>gameplayerr.com</t>
        </is>
      </c>
      <c r="B145479" t="n">
        <v>254</v>
      </c>
    </row>
    <row r="145480">
      <c r="A145480" t="inlineStr">
        <is>
          <t>themobilewallpaper.com</t>
        </is>
      </c>
      <c r="B145480" t="n">
        <v>254</v>
      </c>
    </row>
    <row r="145481">
      <c r="A145481" t="inlineStr">
        <is>
          <t>www.diskpart.com</t>
        </is>
      </c>
      <c r="B145481" t="n">
        <v>254</v>
      </c>
    </row>
    <row r="145482">
      <c r="A145482" t="inlineStr">
        <is>
          <t>seadoosportboats.com</t>
        </is>
      </c>
      <c r="B145482" t="n">
        <v>254</v>
      </c>
    </row>
    <row r="145483">
      <c r="A145483" t="inlineStr">
        <is>
          <t>datastore03.rediff.com</t>
        </is>
      </c>
      <c r="B145483" t="n">
        <v>254</v>
      </c>
    </row>
    <row r="145484">
      <c r="A145484" t="inlineStr">
        <is>
          <t>www.furtadofurniture.com</t>
        </is>
      </c>
      <c r="B145484" t="n">
        <v>254</v>
      </c>
    </row>
    <row r="145485">
      <c r="A145485" t="inlineStr">
        <is>
          <t>www.sercoplus.com</t>
        </is>
      </c>
      <c r="B145485" t="n">
        <v>254</v>
      </c>
    </row>
    <row r="145486">
      <c r="A145486" t="inlineStr">
        <is>
          <t>www.arcadeartshop.com</t>
        </is>
      </c>
      <c r="B145486" t="n">
        <v>254</v>
      </c>
    </row>
    <row r="145487">
      <c r="A145487" t="inlineStr">
        <is>
          <t>allamericanswim.com</t>
        </is>
      </c>
      <c r="B145487" t="n">
        <v>254</v>
      </c>
    </row>
    <row r="145488">
      <c r="A145488" t="inlineStr">
        <is>
          <t>tinytowable.com</t>
        </is>
      </c>
      <c r="B145488" t="n">
        <v>254</v>
      </c>
    </row>
    <row r="145489">
      <c r="A145489" t="inlineStr">
        <is>
          <t>www.startupinspire.com</t>
        </is>
      </c>
      <c r="B145489" t="n">
        <v>254</v>
      </c>
    </row>
    <row r="145490">
      <c r="A145490" t="inlineStr">
        <is>
          <t>alwaysjdm.com</t>
        </is>
      </c>
      <c r="B145490" t="n">
        <v>254</v>
      </c>
    </row>
    <row r="145491">
      <c r="A145491" t="inlineStr">
        <is>
          <t>www.30giorni.it</t>
        </is>
      </c>
      <c r="B145491" t="n">
        <v>254</v>
      </c>
    </row>
    <row r="145492">
      <c r="A145492" t="inlineStr">
        <is>
          <t>spalanz.files.wordpress.com</t>
        </is>
      </c>
      <c r="B145492" t="n">
        <v>254</v>
      </c>
    </row>
    <row r="145493">
      <c r="A145493" t="inlineStr">
        <is>
          <t>www.onlineworldofwrestling.com</t>
        </is>
      </c>
      <c r="B145493" t="n">
        <v>254</v>
      </c>
    </row>
    <row r="145494">
      <c r="A145494" t="inlineStr">
        <is>
          <t>www.fragrance.com.hk</t>
        </is>
      </c>
      <c r="B145494" t="n">
        <v>254</v>
      </c>
    </row>
    <row r="145495">
      <c r="A145495" t="inlineStr">
        <is>
          <t>www.freespinsbonus.net</t>
        </is>
      </c>
      <c r="B145495" t="n">
        <v>254</v>
      </c>
    </row>
    <row r="145496">
      <c r="A145496" t="inlineStr">
        <is>
          <t>indigoniche.com</t>
        </is>
      </c>
      <c r="B145496" t="n">
        <v>254</v>
      </c>
    </row>
    <row r="145497">
      <c r="A145497" t="inlineStr">
        <is>
          <t>fireaviation.com</t>
        </is>
      </c>
      <c r="B145497" t="n">
        <v>254</v>
      </c>
    </row>
    <row r="145498">
      <c r="A145498" t="inlineStr">
        <is>
          <t>www.m1frontenis.com</t>
        </is>
      </c>
      <c r="B145498" t="n">
        <v>254</v>
      </c>
    </row>
    <row r="145499">
      <c r="A145499" t="inlineStr">
        <is>
          <t>baynewjersey.com</t>
        </is>
      </c>
      <c r="B145499" t="n">
        <v>254</v>
      </c>
    </row>
    <row r="145500">
      <c r="A145500" t="inlineStr">
        <is>
          <t>www.fasthobbies.eu</t>
        </is>
      </c>
      <c r="B145500" t="n">
        <v>254</v>
      </c>
    </row>
    <row r="145501">
      <c r="A145501" t="inlineStr">
        <is>
          <t>cartuse-shop.ro</t>
        </is>
      </c>
      <c r="B145501" t="n">
        <v>254</v>
      </c>
    </row>
    <row r="145502">
      <c r="A145502" t="inlineStr">
        <is>
          <t>www.thegreynomads.com.au</t>
        </is>
      </c>
      <c r="B145502" t="n">
        <v>254</v>
      </c>
    </row>
    <row r="145503">
      <c r="A145503" t="inlineStr">
        <is>
          <t>lightingempire.com.au</t>
        </is>
      </c>
      <c r="B145503" t="n">
        <v>254</v>
      </c>
    </row>
    <row r="145504">
      <c r="A145504" t="inlineStr">
        <is>
          <t>thefunnybeavercomd030b.zapwp.com</t>
        </is>
      </c>
      <c r="B145504" t="n">
        <v>254</v>
      </c>
    </row>
    <row r="145505">
      <c r="A145505" t="inlineStr">
        <is>
          <t>www.e-elgar.com</t>
        </is>
      </c>
      <c r="B145505" t="n">
        <v>254</v>
      </c>
    </row>
    <row r="145506">
      <c r="A145506" t="inlineStr">
        <is>
          <t>d35cxikw0uehr3.cloudfront.net</t>
        </is>
      </c>
      <c r="B145506" t="n">
        <v>254</v>
      </c>
    </row>
    <row r="145507">
      <c r="A145507" t="inlineStr">
        <is>
          <t>www.maskeberlin.de</t>
        </is>
      </c>
      <c r="B145507" t="n">
        <v>254</v>
      </c>
    </row>
    <row r="145508">
      <c r="A145508" t="inlineStr">
        <is>
          <t>www.map-gardenfurnishings.co.uk</t>
        </is>
      </c>
      <c r="B145508" t="n">
        <v>254</v>
      </c>
    </row>
    <row r="145509">
      <c r="A145509" t="inlineStr">
        <is>
          <t>praiseindy.com</t>
        </is>
      </c>
      <c r="B145509" t="n">
        <v>254</v>
      </c>
    </row>
    <row r="145510">
      <c r="A145510" t="inlineStr">
        <is>
          <t>gerryreid.com</t>
        </is>
      </c>
      <c r="B145510" t="n">
        <v>254</v>
      </c>
    </row>
    <row r="145511">
      <c r="A145511" t="inlineStr">
        <is>
          <t>www.ferrantinet.com</t>
        </is>
      </c>
      <c r="B145511" t="n">
        <v>254</v>
      </c>
    </row>
    <row r="145512">
      <c r="A145512" t="inlineStr">
        <is>
          <t>vmodtech.com</t>
        </is>
      </c>
      <c r="B145512" t="n">
        <v>254</v>
      </c>
    </row>
    <row r="145513">
      <c r="A145513" t="inlineStr">
        <is>
          <t>orlandoespinosa.files.wordpress.com</t>
        </is>
      </c>
      <c r="B145513" t="n">
        <v>254</v>
      </c>
    </row>
    <row r="145514">
      <c r="A145514" t="inlineStr">
        <is>
          <t>static.onestopmobile.nl</t>
        </is>
      </c>
      <c r="B145514" t="n">
        <v>254</v>
      </c>
    </row>
    <row r="145515">
      <c r="A145515" t="inlineStr">
        <is>
          <t>www.venacavadesign.co.uk</t>
        </is>
      </c>
      <c r="B145515" t="n">
        <v>254</v>
      </c>
    </row>
    <row r="145516">
      <c r="A145516" t="inlineStr">
        <is>
          <t>www.skechers.com.mx</t>
        </is>
      </c>
      <c r="B145516" t="n">
        <v>254</v>
      </c>
    </row>
    <row r="145517">
      <c r="A145517" t="inlineStr">
        <is>
          <t>simplydrum.com</t>
        </is>
      </c>
      <c r="B145517" t="n">
        <v>254</v>
      </c>
    </row>
    <row r="145518">
      <c r="A145518" t="inlineStr">
        <is>
          <t>assets.panashindia.com</t>
        </is>
      </c>
      <c r="B145518" t="n">
        <v>254</v>
      </c>
    </row>
    <row r="145519">
      <c r="A145519" t="inlineStr">
        <is>
          <t>www.libyaobserver.ly</t>
        </is>
      </c>
      <c r="B145519" t="n">
        <v>254</v>
      </c>
    </row>
    <row r="145520">
      <c r="A145520" t="inlineStr">
        <is>
          <t>krispitech.com</t>
        </is>
      </c>
      <c r="B145520" t="n">
        <v>254</v>
      </c>
    </row>
    <row r="145521">
      <c r="A145521" t="inlineStr">
        <is>
          <t>www.bigleaguetours.com</t>
        </is>
      </c>
      <c r="B145521" t="n">
        <v>254</v>
      </c>
    </row>
    <row r="145522">
      <c r="A145522" t="inlineStr">
        <is>
          <t>www.unmondeapartager.org</t>
        </is>
      </c>
      <c r="B145522" t="n">
        <v>254</v>
      </c>
    </row>
    <row r="145523">
      <c r="A145523" t="inlineStr">
        <is>
          <t>ayersandgraces.co.uk</t>
        </is>
      </c>
      <c r="B145523" t="n">
        <v>254</v>
      </c>
    </row>
    <row r="145524">
      <c r="A145524" t="inlineStr">
        <is>
          <t>www.dr-rottler.com</t>
        </is>
      </c>
      <c r="B145524" t="n">
        <v>254</v>
      </c>
    </row>
    <row r="145525">
      <c r="A145525" t="inlineStr">
        <is>
          <t>images.friedmanbenda.com</t>
        </is>
      </c>
      <c r="B145525" t="n">
        <v>254</v>
      </c>
    </row>
    <row r="145526">
      <c r="A145526" t="inlineStr">
        <is>
          <t>www.juegosdeloola.com</t>
        </is>
      </c>
      <c r="B145526" t="n">
        <v>254</v>
      </c>
    </row>
    <row r="145527">
      <c r="A145527" t="inlineStr">
        <is>
          <t>media.execunet.com</t>
        </is>
      </c>
      <c r="B145527" t="n">
        <v>254</v>
      </c>
    </row>
    <row r="145528">
      <c r="A145528" t="inlineStr">
        <is>
          <t>yippeeclubs.indiaparenting.com</t>
        </is>
      </c>
      <c r="B145528" t="n">
        <v>254</v>
      </c>
    </row>
    <row r="145529">
      <c r="A145529" t="inlineStr">
        <is>
          <t>twiki.cern.ch</t>
        </is>
      </c>
      <c r="B145529" t="n">
        <v>254</v>
      </c>
    </row>
    <row r="145530">
      <c r="A145530" t="inlineStr">
        <is>
          <t>fp.freepron.xyz</t>
        </is>
      </c>
      <c r="B145530" t="n">
        <v>254</v>
      </c>
    </row>
    <row r="145531">
      <c r="A145531" t="inlineStr">
        <is>
          <t>ahaienews.files.wordpress.com</t>
        </is>
      </c>
      <c r="B145531" t="n">
        <v>254</v>
      </c>
    </row>
    <row r="145532">
      <c r="A145532" t="inlineStr">
        <is>
          <t>travellarge.files.wordpress.com</t>
        </is>
      </c>
      <c r="B145532" t="n">
        <v>254</v>
      </c>
    </row>
    <row r="145533">
      <c r="A145533" t="inlineStr">
        <is>
          <t>www.yslbeauty.co.uk</t>
        </is>
      </c>
      <c r="B145533" t="n">
        <v>254</v>
      </c>
    </row>
    <row r="145534">
      <c r="A145534" t="inlineStr">
        <is>
          <t>www.filecritic.com</t>
        </is>
      </c>
      <c r="B145534" t="n">
        <v>254</v>
      </c>
    </row>
    <row r="145535">
      <c r="A145535" t="inlineStr">
        <is>
          <t>henleyfan-henleyfancompany.netdna-ssl.com</t>
        </is>
      </c>
      <c r="B145535" t="n">
        <v>254</v>
      </c>
    </row>
    <row r="145536">
      <c r="A145536" t="inlineStr">
        <is>
          <t>jeffstafford76.files.wordpress.com</t>
        </is>
      </c>
      <c r="B145536" t="n">
        <v>254</v>
      </c>
    </row>
    <row r="145537">
      <c r="A145537" t="inlineStr">
        <is>
          <t>www.thebulldog.com</t>
        </is>
      </c>
      <c r="B145537" t="n">
        <v>254</v>
      </c>
    </row>
    <row r="145538">
      <c r="A145538" t="inlineStr">
        <is>
          <t>www.mibluesperspectives.com</t>
        </is>
      </c>
      <c r="B145538" t="n">
        <v>254</v>
      </c>
    </row>
    <row r="145539">
      <c r="A145539" t="inlineStr">
        <is>
          <t>totalhousewaterfilter.com</t>
        </is>
      </c>
      <c r="B145539" t="n">
        <v>254</v>
      </c>
    </row>
    <row r="145540">
      <c r="A145540" t="inlineStr">
        <is>
          <t>www.fashionjewelries.com</t>
        </is>
      </c>
      <c r="B145540" t="n">
        <v>254</v>
      </c>
    </row>
    <row r="145541">
      <c r="A145541" t="inlineStr">
        <is>
          <t>www.rayware.co.uk</t>
        </is>
      </c>
      <c r="B145541" t="n">
        <v>254</v>
      </c>
    </row>
    <row r="145542">
      <c r="A145542" t="inlineStr">
        <is>
          <t>last-trend.com</t>
        </is>
      </c>
      <c r="B145542" t="n">
        <v>254</v>
      </c>
    </row>
    <row r="145543">
      <c r="A145543" t="inlineStr">
        <is>
          <t>mamaandbabylove.com</t>
        </is>
      </c>
      <c r="B145543" t="n">
        <v>254</v>
      </c>
    </row>
    <row r="145544">
      <c r="A145544" t="inlineStr">
        <is>
          <t>www.novoco.com</t>
        </is>
      </c>
      <c r="B145544" t="n">
        <v>254</v>
      </c>
    </row>
    <row r="145545">
      <c r="A145545" t="inlineStr">
        <is>
          <t>www.gapingvoid.com</t>
        </is>
      </c>
      <c r="B145545" t="n">
        <v>254</v>
      </c>
    </row>
    <row r="145546">
      <c r="A145546" t="inlineStr">
        <is>
          <t>media.oviya.com.s3.amazonaws.com</t>
        </is>
      </c>
      <c r="B145546" t="n">
        <v>254</v>
      </c>
    </row>
    <row r="145547">
      <c r="A145547" t="inlineStr">
        <is>
          <t>www.toptenselect.com</t>
        </is>
      </c>
      <c r="B145547" t="n">
        <v>254</v>
      </c>
    </row>
    <row r="145548">
      <c r="A145548" t="inlineStr">
        <is>
          <t>www.latestgazette.com</t>
        </is>
      </c>
      <c r="B145548" t="n">
        <v>254</v>
      </c>
    </row>
    <row r="145549">
      <c r="A145549" t="inlineStr">
        <is>
          <t>f6n4q7r4.stackpathcdn.com</t>
        </is>
      </c>
      <c r="B145549" t="n">
        <v>254</v>
      </c>
    </row>
    <row r="145550">
      <c r="A145550" t="inlineStr">
        <is>
          <t>franklinhobart.com.au</t>
        </is>
      </c>
      <c r="B145550" t="n">
        <v>254</v>
      </c>
    </row>
    <row r="145551">
      <c r="A145551" t="inlineStr">
        <is>
          <t>kelifornia79.files.wordpress.com</t>
        </is>
      </c>
      <c r="B145551" t="n">
        <v>254</v>
      </c>
    </row>
    <row r="145552">
      <c r="A145552" t="inlineStr">
        <is>
          <t>www.ninelivesgreece.com</t>
        </is>
      </c>
      <c r="B145552" t="n">
        <v>254</v>
      </c>
    </row>
    <row r="145553">
      <c r="A145553" t="inlineStr">
        <is>
          <t>www.aboutmorkies.com</t>
        </is>
      </c>
      <c r="B145553" t="n">
        <v>254</v>
      </c>
    </row>
    <row r="145554">
      <c r="A145554" t="inlineStr">
        <is>
          <t>organixx.com</t>
        </is>
      </c>
      <c r="B145554" t="n">
        <v>254</v>
      </c>
    </row>
    <row r="145555">
      <c r="A145555" t="inlineStr">
        <is>
          <t>ftlauderdale.edgemedianetwork.com</t>
        </is>
      </c>
      <c r="B145555" t="n">
        <v>254</v>
      </c>
    </row>
    <row r="145556">
      <c r="A145556" t="inlineStr">
        <is>
          <t>silica-hydride.com</t>
        </is>
      </c>
      <c r="B145556" t="n">
        <v>254</v>
      </c>
    </row>
    <row r="145557">
      <c r="A145557" t="inlineStr">
        <is>
          <t>4gamblers.club</t>
        </is>
      </c>
      <c r="B145557" t="n">
        <v>254</v>
      </c>
    </row>
    <row r="145558">
      <c r="A145558" t="inlineStr">
        <is>
          <t>dearboss-iquit.com</t>
        </is>
      </c>
      <c r="B145558" t="n">
        <v>254</v>
      </c>
    </row>
    <row r="145559">
      <c r="A145559" t="inlineStr">
        <is>
          <t>www.blugraphic.com</t>
        </is>
      </c>
      <c r="B145559" t="n">
        <v>254</v>
      </c>
    </row>
    <row r="145560">
      <c r="A145560" t="inlineStr">
        <is>
          <t>www.phoenixphaseconverters.com</t>
        </is>
      </c>
      <c r="B145560" t="n">
        <v>254</v>
      </c>
    </row>
    <row r="145561">
      <c r="A145561" t="inlineStr">
        <is>
          <t>www.laminate-flooring-installed.com</t>
        </is>
      </c>
      <c r="B145561" t="n">
        <v>254</v>
      </c>
    </row>
    <row r="145562">
      <c r="A145562" t="inlineStr">
        <is>
          <t>s2x3y7x8.rocketcdn.me</t>
        </is>
      </c>
      <c r="B145562" t="n">
        <v>254</v>
      </c>
    </row>
    <row r="145563">
      <c r="A145563" t="inlineStr">
        <is>
          <t>lasvegas-k9.com</t>
        </is>
      </c>
      <c r="B145563" t="n">
        <v>254</v>
      </c>
    </row>
    <row r="145564">
      <c r="A145564" t="inlineStr">
        <is>
          <t>diaryofadetour.com</t>
        </is>
      </c>
      <c r="B145564" t="n">
        <v>254</v>
      </c>
    </row>
    <row r="145565">
      <c r="A145565" t="inlineStr">
        <is>
          <t>hartride2012tampa.files.wordpress.com</t>
        </is>
      </c>
      <c r="B145565" t="n">
        <v>254</v>
      </c>
    </row>
    <row r="145566">
      <c r="A145566" t="inlineStr">
        <is>
          <t>inkwithintent.com</t>
        </is>
      </c>
      <c r="B145566" t="n">
        <v>254</v>
      </c>
    </row>
    <row r="145567">
      <c r="A145567" t="inlineStr">
        <is>
          <t>www.europafinegifts.com</t>
        </is>
      </c>
      <c r="B145567" t="n">
        <v>254</v>
      </c>
    </row>
    <row r="145568">
      <c r="A145568" t="inlineStr">
        <is>
          <t>laterooms-hotel-images.s3-eu-west-1.amazonaws.com</t>
        </is>
      </c>
      <c r="B145568" t="n">
        <v>254</v>
      </c>
    </row>
    <row r="145569">
      <c r="A145569" t="inlineStr">
        <is>
          <t>performancebikeblog.files.wordpress.com</t>
        </is>
      </c>
      <c r="B145569" t="n">
        <v>254</v>
      </c>
    </row>
    <row r="145570">
      <c r="A145570" t="inlineStr">
        <is>
          <t>www.creative-photographer.com</t>
        </is>
      </c>
      <c r="B145570" t="n">
        <v>254</v>
      </c>
    </row>
    <row r="145571">
      <c r="A145571" t="inlineStr">
        <is>
          <t>christianobserver.net</t>
        </is>
      </c>
      <c r="B145571" t="n">
        <v>254</v>
      </c>
    </row>
    <row r="145572">
      <c r="A145572" t="inlineStr">
        <is>
          <t>classroominthemiddle.com</t>
        </is>
      </c>
      <c r="B145572" t="n">
        <v>254</v>
      </c>
    </row>
    <row r="145573">
      <c r="A145573" t="inlineStr">
        <is>
          <t>www.beautifullytravelled.com</t>
        </is>
      </c>
      <c r="B145573" t="n">
        <v>254</v>
      </c>
    </row>
    <row r="145574">
      <c r="A145574" t="inlineStr">
        <is>
          <t>goldenacre.imgix.net</t>
        </is>
      </c>
      <c r="B145574" t="n">
        <v>254</v>
      </c>
    </row>
    <row r="145575">
      <c r="A145575" t="inlineStr">
        <is>
          <t>1029498107.rsc.cdn77.org</t>
        </is>
      </c>
      <c r="B145575" t="n">
        <v>254</v>
      </c>
    </row>
    <row r="145576">
      <c r="A145576" t="inlineStr">
        <is>
          <t>d2p1nnn035jt22.cloudfront.net</t>
        </is>
      </c>
      <c r="B145576" t="n">
        <v>254</v>
      </c>
    </row>
    <row r="145577">
      <c r="A145577" t="inlineStr">
        <is>
          <t>www.bgcsd.org</t>
        </is>
      </c>
      <c r="B145577" t="n">
        <v>254</v>
      </c>
    </row>
    <row r="145578">
      <c r="A145578" t="inlineStr">
        <is>
          <t>blog.sciencescore.com</t>
        </is>
      </c>
      <c r="B145578" t="n">
        <v>254</v>
      </c>
    </row>
    <row r="145579">
      <c r="A145579" t="inlineStr">
        <is>
          <t>1qsr5315a89q1eil8e36len16b6-wpengine.netdna-ssl.com</t>
        </is>
      </c>
      <c r="B145579" t="n">
        <v>254</v>
      </c>
    </row>
    <row r="145580">
      <c r="A145580" t="inlineStr">
        <is>
          <t>www.coastalchiropracticclinic.com</t>
        </is>
      </c>
      <c r="B145580" t="n">
        <v>254</v>
      </c>
    </row>
    <row r="145581">
      <c r="A145581" t="inlineStr">
        <is>
          <t>connected.ccis.edu</t>
        </is>
      </c>
      <c r="B145581" t="n">
        <v>254</v>
      </c>
    </row>
    <row r="145582">
      <c r="A145582" t="inlineStr">
        <is>
          <t>3gbpft34n0gl3kp0ph3so54y-wpengine.netdna-ssl.com</t>
        </is>
      </c>
      <c r="B145582" t="n">
        <v>254</v>
      </c>
    </row>
    <row r="145583">
      <c r="A145583" t="inlineStr">
        <is>
          <t>www.alema.com</t>
        </is>
      </c>
      <c r="B145583" t="n">
        <v>254</v>
      </c>
    </row>
    <row r="145584">
      <c r="A145584" t="inlineStr">
        <is>
          <t>images.elisaviihde.fi</t>
        </is>
      </c>
      <c r="B145584" t="n">
        <v>254</v>
      </c>
    </row>
    <row r="145585">
      <c r="A145585" t="inlineStr">
        <is>
          <t>www.milaneseremodeling.com</t>
        </is>
      </c>
      <c r="B145585" t="n">
        <v>254</v>
      </c>
    </row>
    <row r="145586">
      <c r="A145586" t="inlineStr">
        <is>
          <t>www.azusashop.com</t>
        </is>
      </c>
      <c r="B145586" t="n">
        <v>254</v>
      </c>
    </row>
    <row r="145587">
      <c r="A145587" t="inlineStr">
        <is>
          <t>www.runningconseilavignon.com</t>
        </is>
      </c>
      <c r="B145587" t="n">
        <v>254</v>
      </c>
    </row>
    <row r="145588">
      <c r="A145588" t="inlineStr">
        <is>
          <t>lacma.files.wordpress.com</t>
        </is>
      </c>
      <c r="B145588" t="n">
        <v>254</v>
      </c>
    </row>
    <row r="145589">
      <c r="A145589" t="inlineStr">
        <is>
          <t>www.memehill.com</t>
        </is>
      </c>
      <c r="B145589" t="n">
        <v>254</v>
      </c>
    </row>
    <row r="145590">
      <c r="A145590" t="inlineStr">
        <is>
          <t>www.freeppt.net</t>
        </is>
      </c>
      <c r="B145590" t="n">
        <v>254</v>
      </c>
    </row>
    <row r="145591">
      <c r="A145591" t="inlineStr">
        <is>
          <t>psychiatry.ubc.ca</t>
        </is>
      </c>
      <c r="B145591" t="n">
        <v>254</v>
      </c>
    </row>
    <row r="145592">
      <c r="A145592" t="inlineStr">
        <is>
          <t>herchristianhome.com</t>
        </is>
      </c>
      <c r="B145592" t="n">
        <v>254</v>
      </c>
    </row>
    <row r="145593">
      <c r="A145593" t="inlineStr">
        <is>
          <t>trophymalaysia.net</t>
        </is>
      </c>
      <c r="B145593" t="n">
        <v>254</v>
      </c>
    </row>
    <row r="145594">
      <c r="A145594" t="inlineStr">
        <is>
          <t>financialquest.com.ng</t>
        </is>
      </c>
      <c r="B145594" t="n">
        <v>254</v>
      </c>
    </row>
    <row r="145595">
      <c r="A145595" t="inlineStr">
        <is>
          <t>www.devildead.com</t>
        </is>
      </c>
      <c r="B145595" t="n">
        <v>254</v>
      </c>
    </row>
    <row r="145596">
      <c r="A145596" t="inlineStr">
        <is>
          <t>www.arval.co.uk</t>
        </is>
      </c>
      <c r="B145596" t="n">
        <v>254</v>
      </c>
    </row>
    <row r="145597">
      <c r="A145597" t="inlineStr">
        <is>
          <t>www.rendarealestate.co.za</t>
        </is>
      </c>
      <c r="B145597" t="n">
        <v>254</v>
      </c>
    </row>
    <row r="145598">
      <c r="A145598" t="inlineStr">
        <is>
          <t>28p9zo21p1qje8ul01mz1wb7-wpengine.netdna-ssl.com</t>
        </is>
      </c>
      <c r="B145598" t="n">
        <v>254</v>
      </c>
    </row>
    <row r="145599">
      <c r="A145599" t="inlineStr">
        <is>
          <t>www.frenchatheart.com</t>
        </is>
      </c>
      <c r="B145599" t="n">
        <v>254</v>
      </c>
    </row>
    <row r="145600">
      <c r="A145600" t="inlineStr">
        <is>
          <t>prismpop.s3.amazonaws.com</t>
        </is>
      </c>
      <c r="B145600" t="n">
        <v>254</v>
      </c>
    </row>
    <row r="145601">
      <c r="A145601" t="inlineStr">
        <is>
          <t>www.lettersandsigns.com</t>
        </is>
      </c>
      <c r="B145601" t="n">
        <v>254</v>
      </c>
    </row>
    <row r="145602">
      <c r="A145602" t="inlineStr">
        <is>
          <t>althaiman.ru</t>
        </is>
      </c>
      <c r="B145602" t="n">
        <v>254</v>
      </c>
    </row>
    <row r="145603">
      <c r="A145603" t="inlineStr">
        <is>
          <t>www.mosaik-shop.com</t>
        </is>
      </c>
      <c r="B145603" t="n">
        <v>254</v>
      </c>
    </row>
    <row r="145604">
      <c r="A145604" t="inlineStr">
        <is>
          <t>www.showdress.co.za</t>
        </is>
      </c>
      <c r="B145604" t="n">
        <v>254</v>
      </c>
    </row>
    <row r="145605">
      <c r="A145605" t="inlineStr">
        <is>
          <t>images.vote5shirt.com</t>
        </is>
      </c>
      <c r="B145605" t="n">
        <v>254</v>
      </c>
    </row>
    <row r="145606">
      <c r="A145606" t="inlineStr">
        <is>
          <t>www.cleverpatch.com.au</t>
        </is>
      </c>
      <c r="B145606" t="n">
        <v>254</v>
      </c>
    </row>
    <row r="145607">
      <c r="A145607" t="inlineStr">
        <is>
          <t>www.outstore.gr</t>
        </is>
      </c>
      <c r="B145607" t="n">
        <v>254</v>
      </c>
    </row>
    <row r="145608">
      <c r="A145608" t="inlineStr">
        <is>
          <t>1zbx6s4dxy2deod041n926xy-wpengine.netdna-ssl.com</t>
        </is>
      </c>
      <c r="B145608" t="n">
        <v>254</v>
      </c>
    </row>
    <row r="145609">
      <c r="A145609" t="inlineStr">
        <is>
          <t>www.australianjumping.com.au</t>
        </is>
      </c>
      <c r="B145609" t="n">
        <v>254</v>
      </c>
    </row>
    <row r="145610">
      <c r="A145610" t="inlineStr">
        <is>
          <t>www.nymetroweather.com</t>
        </is>
      </c>
      <c r="B145610" t="n">
        <v>254</v>
      </c>
    </row>
    <row r="145611">
      <c r="A145611" t="inlineStr">
        <is>
          <t>www.roadieworks.com</t>
        </is>
      </c>
      <c r="B145611" t="n">
        <v>254</v>
      </c>
    </row>
    <row r="145612">
      <c r="A145612" t="inlineStr">
        <is>
          <t>www.janninemackinnon.com</t>
        </is>
      </c>
      <c r="B145612" t="n">
        <v>254</v>
      </c>
    </row>
    <row r="145613">
      <c r="A145613" t="inlineStr">
        <is>
          <t>firedawgsjunkremoval.com</t>
        </is>
      </c>
      <c r="B145613" t="n">
        <v>254</v>
      </c>
    </row>
    <row r="145614">
      <c r="A145614" t="inlineStr">
        <is>
          <t>1onlineplay.com</t>
        </is>
      </c>
      <c r="B145614" t="n">
        <v>254</v>
      </c>
    </row>
    <row r="145615">
      <c r="A145615" t="inlineStr">
        <is>
          <t>mobilagid.ru</t>
        </is>
      </c>
      <c r="B145615" t="n">
        <v>254</v>
      </c>
    </row>
    <row r="145616">
      <c r="A145616" t="inlineStr">
        <is>
          <t>thathashtagshow.com</t>
        </is>
      </c>
      <c r="B145616" t="n">
        <v>254</v>
      </c>
    </row>
    <row r="145617">
      <c r="A145617" t="inlineStr">
        <is>
          <t>www.southwatercycles.com</t>
        </is>
      </c>
      <c r="B145617" t="n">
        <v>254</v>
      </c>
    </row>
    <row r="145618">
      <c r="A145618" t="inlineStr">
        <is>
          <t>www.norfolkwildlifetrust.org.uk</t>
        </is>
      </c>
      <c r="B145618" t="n">
        <v>254</v>
      </c>
    </row>
    <row r="145619">
      <c r="A145619" t="inlineStr">
        <is>
          <t>faisalonline.com</t>
        </is>
      </c>
      <c r="B145619" t="n">
        <v>254</v>
      </c>
    </row>
    <row r="145620">
      <c r="A145620" t="inlineStr">
        <is>
          <t>www.eazybuy.ca</t>
        </is>
      </c>
      <c r="B145620" t="n">
        <v>254</v>
      </c>
    </row>
    <row r="145621">
      <c r="A145621" t="inlineStr">
        <is>
          <t>dynamospanish.com</t>
        </is>
      </c>
      <c r="B145621" t="n">
        <v>254</v>
      </c>
    </row>
    <row r="145622">
      <c r="A145622" t="inlineStr">
        <is>
          <t>sunbijoux.com</t>
        </is>
      </c>
      <c r="B145622" t="n">
        <v>254</v>
      </c>
    </row>
    <row r="145623">
      <c r="A145623" t="inlineStr">
        <is>
          <t>images.movie123.club</t>
        </is>
      </c>
      <c r="B145623" t="n">
        <v>254</v>
      </c>
    </row>
    <row r="145624">
      <c r="A145624" t="inlineStr">
        <is>
          <t>m.monday-edition.co.kr</t>
        </is>
      </c>
      <c r="B145624" t="n">
        <v>254</v>
      </c>
    </row>
    <row r="145625">
      <c r="A145625" t="inlineStr">
        <is>
          <t>81234a44e84a9ff7d19f-7c9f0c5cf24d1c925710f4414f4ef0b5.ssl.cf1.rackcdn.com</t>
        </is>
      </c>
      <c r="B145625" t="n">
        <v>254</v>
      </c>
    </row>
    <row r="145626">
      <c r="A145626" t="inlineStr">
        <is>
          <t>tscstatic.adcentiveswest.com</t>
        </is>
      </c>
      <c r="B145626" t="n">
        <v>254</v>
      </c>
    </row>
    <row r="145627">
      <c r="A145627" t="inlineStr">
        <is>
          <t>www.lemonblossoms.com</t>
        </is>
      </c>
      <c r="B145627" t="n">
        <v>253</v>
      </c>
    </row>
    <row r="145628">
      <c r="A145628" t="inlineStr">
        <is>
          <t>cdn1.afamilyfeast.com</t>
        </is>
      </c>
      <c r="B145628" t="n">
        <v>253</v>
      </c>
    </row>
    <row r="145629">
      <c r="A145629" t="inlineStr">
        <is>
          <t>cdn-live.foreignaffairs.com</t>
        </is>
      </c>
      <c r="B145629" t="n">
        <v>253</v>
      </c>
    </row>
    <row r="145630">
      <c r="A145630" t="inlineStr">
        <is>
          <t>www.marliesdekkers.com</t>
        </is>
      </c>
      <c r="B145630" t="n">
        <v>253</v>
      </c>
    </row>
    <row r="145631">
      <c r="A145631" t="inlineStr">
        <is>
          <t>m0.joe.ie</t>
        </is>
      </c>
      <c r="B145631" t="n">
        <v>253</v>
      </c>
    </row>
    <row r="145632">
      <c r="A145632" t="inlineStr">
        <is>
          <t>studenttravelplanningguide.com</t>
        </is>
      </c>
      <c r="B145632" t="n">
        <v>253</v>
      </c>
    </row>
    <row r="145633">
      <c r="A145633" t="inlineStr">
        <is>
          <t>www.talkaboutsleep.com</t>
        </is>
      </c>
      <c r="B145633" t="n">
        <v>253</v>
      </c>
    </row>
    <row r="145634">
      <c r="A145634" t="inlineStr">
        <is>
          <t>www.same-day.com</t>
        </is>
      </c>
      <c r="B145634" t="n">
        <v>253</v>
      </c>
    </row>
    <row r="145635">
      <c r="A145635" t="inlineStr">
        <is>
          <t>testmy.net</t>
        </is>
      </c>
      <c r="B145635" t="n">
        <v>253</v>
      </c>
    </row>
    <row r="145636">
      <c r="A145636" t="inlineStr">
        <is>
          <t>lelungan.net</t>
        </is>
      </c>
      <c r="B145636" t="n">
        <v>253</v>
      </c>
    </row>
    <row r="145637">
      <c r="A145637" t="inlineStr">
        <is>
          <t>cdn.olhares.com</t>
        </is>
      </c>
      <c r="B145637" t="n">
        <v>253</v>
      </c>
    </row>
    <row r="145638">
      <c r="A145638" t="inlineStr">
        <is>
          <t>www.motociclismo.es</t>
        </is>
      </c>
      <c r="B145638" t="n">
        <v>253</v>
      </c>
    </row>
    <row r="145639">
      <c r="A145639" t="inlineStr">
        <is>
          <t>static.tatler.ru</t>
        </is>
      </c>
      <c r="B145639" t="n">
        <v>253</v>
      </c>
    </row>
    <row r="145640">
      <c r="A145640" t="inlineStr">
        <is>
          <t>www.maisonapart.com</t>
        </is>
      </c>
      <c r="B145640" t="n">
        <v>253</v>
      </c>
    </row>
    <row r="145641">
      <c r="A145641" t="inlineStr">
        <is>
          <t>cdn77.motor.es</t>
        </is>
      </c>
      <c r="B145641" t="n">
        <v>253</v>
      </c>
    </row>
    <row r="145642">
      <c r="A145642" t="inlineStr">
        <is>
          <t>onudabunuda.com</t>
        </is>
      </c>
      <c r="B145642" t="n">
        <v>253</v>
      </c>
    </row>
    <row r="145643">
      <c r="A145643" t="inlineStr">
        <is>
          <t>www.mapn.ro</t>
        </is>
      </c>
      <c r="B145643" t="n">
        <v>253</v>
      </c>
    </row>
    <row r="145644">
      <c r="A145644" t="inlineStr">
        <is>
          <t>mpbrinquedos.vteximg.com.br</t>
        </is>
      </c>
      <c r="B145644" t="n">
        <v>253</v>
      </c>
    </row>
    <row r="145645">
      <c r="A145645" t="inlineStr">
        <is>
          <t>cdn.odisseias.com</t>
        </is>
      </c>
      <c r="B145645" t="n">
        <v>253</v>
      </c>
    </row>
    <row r="145646">
      <c r="A145646" t="inlineStr">
        <is>
          <t>static.onlineprima.hu</t>
        </is>
      </c>
      <c r="B145646" t="n">
        <v>253</v>
      </c>
    </row>
    <row r="145647">
      <c r="A145647" t="inlineStr">
        <is>
          <t>findadentist.ada.org</t>
        </is>
      </c>
      <c r="B145647" t="n">
        <v>253</v>
      </c>
    </row>
    <row r="145648">
      <c r="A145648" t="inlineStr">
        <is>
          <t>obrazky.palma-travel.cz</t>
        </is>
      </c>
      <c r="B145648" t="n">
        <v>253</v>
      </c>
    </row>
    <row r="145649">
      <c r="A145649" t="inlineStr">
        <is>
          <t>api-assets.clashofclans.com</t>
        </is>
      </c>
      <c r="B145649" t="n">
        <v>253</v>
      </c>
    </row>
    <row r="145650">
      <c r="A145650" t="inlineStr">
        <is>
          <t>img.fliesenrabatte.de</t>
        </is>
      </c>
      <c r="B145650" t="n">
        <v>253</v>
      </c>
    </row>
    <row r="145651">
      <c r="A145651" t="inlineStr">
        <is>
          <t>bikeboard.at</t>
        </is>
      </c>
      <c r="B145651" t="n">
        <v>253</v>
      </c>
    </row>
    <row r="145652">
      <c r="A145652" t="inlineStr">
        <is>
          <t>online.carrefour.com.tw</t>
        </is>
      </c>
      <c r="B145652" t="n">
        <v>253</v>
      </c>
    </row>
    <row r="145653">
      <c r="A145653" t="inlineStr">
        <is>
          <t>arachnoboards.com</t>
        </is>
      </c>
      <c r="B145653" t="n">
        <v>253</v>
      </c>
    </row>
    <row r="145654">
      <c r="A145654" t="inlineStr">
        <is>
          <t>bilder.kolonial.no</t>
        </is>
      </c>
      <c r="B145654" t="n">
        <v>253</v>
      </c>
    </row>
    <row r="145655">
      <c r="A145655" t="inlineStr">
        <is>
          <t>shop.alive-ag.de</t>
        </is>
      </c>
      <c r="B145655" t="n">
        <v>253</v>
      </c>
    </row>
    <row r="145656">
      <c r="A145656" t="inlineStr">
        <is>
          <t>www.zabihah.com</t>
        </is>
      </c>
      <c r="B145656" t="n">
        <v>253</v>
      </c>
    </row>
    <row r="145657">
      <c r="A145657" t="inlineStr">
        <is>
          <t>mrperfect.dk</t>
        </is>
      </c>
      <c r="B145657" t="n">
        <v>253</v>
      </c>
    </row>
    <row r="145658">
      <c r="A145658" t="inlineStr">
        <is>
          <t>olympiada.files.wordpress.com</t>
        </is>
      </c>
      <c r="B145658" t="n">
        <v>253</v>
      </c>
    </row>
    <row r="145659">
      <c r="A145659" t="inlineStr">
        <is>
          <t>www.dondergoor.nl</t>
        </is>
      </c>
      <c r="B145659" t="n">
        <v>253</v>
      </c>
    </row>
    <row r="145660">
      <c r="A145660" t="inlineStr">
        <is>
          <t>bazarfoto.cz</t>
        </is>
      </c>
      <c r="B145660" t="n">
        <v>253</v>
      </c>
    </row>
    <row r="145661">
      <c r="A145661" t="inlineStr">
        <is>
          <t>www.estateagentslive.net</t>
        </is>
      </c>
      <c r="B145661" t="n">
        <v>253</v>
      </c>
    </row>
    <row r="145662">
      <c r="A145662" t="inlineStr">
        <is>
          <t>images.teamswear.com</t>
        </is>
      </c>
      <c r="B145662" t="n">
        <v>253</v>
      </c>
    </row>
    <row r="145663">
      <c r="A145663" t="inlineStr">
        <is>
          <t>www.mundoperfecto.net</t>
        </is>
      </c>
      <c r="B145663" t="n">
        <v>253</v>
      </c>
    </row>
    <row r="145664">
      <c r="A145664" t="inlineStr">
        <is>
          <t>www.top10toys.ro</t>
        </is>
      </c>
      <c r="B145664" t="n">
        <v>253</v>
      </c>
    </row>
    <row r="145665">
      <c r="A145665" t="inlineStr">
        <is>
          <t>hoort-louis-vanwege.com</t>
        </is>
      </c>
      <c r="B145665" t="n">
        <v>253</v>
      </c>
    </row>
    <row r="145666">
      <c r="A145666" t="inlineStr">
        <is>
          <t>superjogosclick.com.br</t>
        </is>
      </c>
      <c r="B145666" t="n">
        <v>253</v>
      </c>
    </row>
    <row r="145667">
      <c r="A145667" t="inlineStr">
        <is>
          <t>d1o7cxaf8di5ts.cloudfront.net</t>
        </is>
      </c>
      <c r="B145667" t="n">
        <v>253</v>
      </c>
    </row>
    <row r="145668">
      <c r="A145668" t="inlineStr">
        <is>
          <t>kashewar.com</t>
        </is>
      </c>
      <c r="B145668" t="n">
        <v>253</v>
      </c>
    </row>
    <row r="145669">
      <c r="A145669" t="inlineStr">
        <is>
          <t>www.cluefootball.com</t>
        </is>
      </c>
      <c r="B145669" t="n">
        <v>253</v>
      </c>
    </row>
    <row r="145670">
      <c r="A145670" t="inlineStr">
        <is>
          <t>www.houseoflights.biz</t>
        </is>
      </c>
      <c r="B145670" t="n">
        <v>253</v>
      </c>
    </row>
    <row r="145671">
      <c r="A145671" t="inlineStr">
        <is>
          <t>electroshops.ro</t>
        </is>
      </c>
      <c r="B145671" t="n">
        <v>253</v>
      </c>
    </row>
    <row r="145672">
      <c r="A145672" t="inlineStr">
        <is>
          <t>www.rhinorecords.com</t>
        </is>
      </c>
      <c r="B145672" t="n">
        <v>253</v>
      </c>
    </row>
    <row r="145673">
      <c r="A145673" t="inlineStr">
        <is>
          <t>domusnova.com</t>
        </is>
      </c>
      <c r="B145673" t="n">
        <v>253</v>
      </c>
    </row>
    <row r="145674">
      <c r="A145674" t="inlineStr">
        <is>
          <t>inusway.com</t>
        </is>
      </c>
      <c r="B145674" t="n">
        <v>253</v>
      </c>
    </row>
    <row r="145675">
      <c r="A145675" t="inlineStr">
        <is>
          <t>5mrorwxhnkrrjii.ldycdn.com</t>
        </is>
      </c>
      <c r="B145675" t="n">
        <v>253</v>
      </c>
    </row>
    <row r="145676">
      <c r="A145676" t="inlineStr">
        <is>
          <t>www.lightgalleryplus.com</t>
        </is>
      </c>
      <c r="B145676" t="n">
        <v>253</v>
      </c>
    </row>
    <row r="145677">
      <c r="A145677" t="inlineStr">
        <is>
          <t>913fc05006f696f2b687-904b91827152363701f9e9f4b50561d4.ssl.cf1.rackcdn.com</t>
        </is>
      </c>
      <c r="B145677" t="n">
        <v>253</v>
      </c>
    </row>
    <row r="145678">
      <c r="A145678" t="inlineStr">
        <is>
          <t>826f8527240dc58649a6-e28c6cbe1952bcb2ba2b81bb335cbd7e.ssl.cf1.rackcdn.com</t>
        </is>
      </c>
      <c r="B145678" t="n">
        <v>253</v>
      </c>
    </row>
    <row r="145679">
      <c r="A145679" t="inlineStr">
        <is>
          <t>www.giftedmusician.co.uk</t>
        </is>
      </c>
      <c r="B145679" t="n">
        <v>253</v>
      </c>
    </row>
    <row r="145680">
      <c r="A145680" t="inlineStr">
        <is>
          <t>bb0ebcabf220fa26eba4-2f1e2cfde1d3845baa8d7ed408195284.ssl.cf1.rackcdn.com</t>
        </is>
      </c>
      <c r="B145680" t="n">
        <v>253</v>
      </c>
    </row>
    <row r="145681">
      <c r="A145681" t="inlineStr">
        <is>
          <t>166emj.piwigo.com</t>
        </is>
      </c>
      <c r="B145681" t="n">
        <v>253</v>
      </c>
    </row>
    <row r="145682">
      <c r="A145682" t="inlineStr">
        <is>
          <t>93acb83a6464dd970881-2a83f5bb80f9252aad01b48340f20c22.r18.cf5.rackcdn.com</t>
        </is>
      </c>
      <c r="B145682" t="n">
        <v>253</v>
      </c>
    </row>
    <row r="145683">
      <c r="A145683" t="inlineStr">
        <is>
          <t>www.topartprint.com</t>
        </is>
      </c>
      <c r="B145683" t="n">
        <v>253</v>
      </c>
    </row>
    <row r="145684">
      <c r="A145684" t="inlineStr">
        <is>
          <t>cs1.clodo.ru:80</t>
        </is>
      </c>
      <c r="B145684" t="n">
        <v>253</v>
      </c>
    </row>
    <row r="145685">
      <c r="A145685" t="inlineStr">
        <is>
          <t>pinlovely.com</t>
        </is>
      </c>
      <c r="B145685" t="n">
        <v>253</v>
      </c>
    </row>
    <row r="145686">
      <c r="A145686" t="inlineStr">
        <is>
          <t>arielhudnall.files.wordpress.com</t>
        </is>
      </c>
      <c r="B145686" t="n">
        <v>253</v>
      </c>
    </row>
    <row r="145687">
      <c r="A145687" t="inlineStr">
        <is>
          <t>cravingsomethinghealthy.com</t>
        </is>
      </c>
      <c r="B145687" t="n">
        <v>253</v>
      </c>
    </row>
    <row r="145688">
      <c r="A145688" t="inlineStr">
        <is>
          <t>www.sfexaminer.com</t>
        </is>
      </c>
      <c r="B145688" t="n">
        <v>253</v>
      </c>
    </row>
    <row r="145689">
      <c r="A145689" t="inlineStr">
        <is>
          <t>www.interrail.eu</t>
        </is>
      </c>
      <c r="B145689" t="n">
        <v>253</v>
      </c>
    </row>
    <row r="145690">
      <c r="A145690" t="inlineStr">
        <is>
          <t>jadenorwood.com</t>
        </is>
      </c>
      <c r="B145690" t="n">
        <v>253</v>
      </c>
    </row>
    <row r="145691">
      <c r="A145691" t="inlineStr">
        <is>
          <t>reneenicolephotography.com</t>
        </is>
      </c>
      <c r="B145691" t="n">
        <v>253</v>
      </c>
    </row>
    <row r="145692">
      <c r="A145692" t="inlineStr">
        <is>
          <t>cdn.shadowsofafrica.com</t>
        </is>
      </c>
      <c r="B145692" t="n">
        <v>253</v>
      </c>
    </row>
    <row r="145693">
      <c r="A145693" t="inlineStr">
        <is>
          <t>www.kj.com</t>
        </is>
      </c>
      <c r="B145693" t="n">
        <v>253</v>
      </c>
    </row>
    <row r="145694">
      <c r="A145694" t="inlineStr">
        <is>
          <t>www.wishyprom.com</t>
        </is>
      </c>
      <c r="B145694" t="n">
        <v>253</v>
      </c>
    </row>
    <row r="145695">
      <c r="A145695" t="inlineStr">
        <is>
          <t>www.freemmostation.com</t>
        </is>
      </c>
      <c r="B145695" t="n">
        <v>253</v>
      </c>
    </row>
    <row r="145696">
      <c r="A145696" t="inlineStr">
        <is>
          <t>laptopno1.com</t>
        </is>
      </c>
      <c r="B145696" t="n">
        <v>253</v>
      </c>
    </row>
    <row r="145697">
      <c r="A145697" t="inlineStr">
        <is>
          <t>cdn.prod.elseone.nl</t>
        </is>
      </c>
      <c r="B145697" t="n">
        <v>253</v>
      </c>
    </row>
    <row r="145698">
      <c r="A145698" t="inlineStr">
        <is>
          <t>www.travelexcellence.com</t>
        </is>
      </c>
      <c r="B145698" t="n">
        <v>253</v>
      </c>
    </row>
    <row r="145699">
      <c r="A145699" t="inlineStr">
        <is>
          <t>thedailycrisp.com</t>
        </is>
      </c>
      <c r="B145699" t="n">
        <v>253</v>
      </c>
    </row>
    <row r="145700">
      <c r="A145700" t="inlineStr">
        <is>
          <t>fashionunited.in</t>
        </is>
      </c>
      <c r="B145700" t="n">
        <v>253</v>
      </c>
    </row>
    <row r="145701">
      <c r="A145701" t="inlineStr">
        <is>
          <t>www.outandaboutwithkids.com.au</t>
        </is>
      </c>
      <c r="B145701" t="n">
        <v>253</v>
      </c>
    </row>
    <row r="145702">
      <c r="A145702" t="inlineStr">
        <is>
          <t>expsitecorepaasprod-cdn.azureedge.net</t>
        </is>
      </c>
      <c r="B145702" t="n">
        <v>253</v>
      </c>
    </row>
    <row r="145703">
      <c r="A145703" t="inlineStr">
        <is>
          <t>www.bankersinsurance.net</t>
        </is>
      </c>
      <c r="B145703" t="n">
        <v>253</v>
      </c>
    </row>
    <row r="145704">
      <c r="A145704" t="inlineStr">
        <is>
          <t>www.photoeverywhere.co.uk</t>
        </is>
      </c>
      <c r="B145704" t="n">
        <v>253</v>
      </c>
    </row>
    <row r="145705">
      <c r="A145705" t="inlineStr">
        <is>
          <t>www.uglytruthofv.com</t>
        </is>
      </c>
      <c r="B145705" t="n">
        <v>253</v>
      </c>
    </row>
    <row r="145706">
      <c r="A145706" t="inlineStr">
        <is>
          <t>assets.thaivisa.com</t>
        </is>
      </c>
      <c r="B145706" t="n">
        <v>253</v>
      </c>
    </row>
    <row r="145707">
      <c r="A145707" t="inlineStr">
        <is>
          <t>karavansara.files.wordpress.com</t>
        </is>
      </c>
      <c r="B145707" t="n">
        <v>253</v>
      </c>
    </row>
    <row r="145708">
      <c r="A145708" t="inlineStr">
        <is>
          <t>www.yoh.com</t>
        </is>
      </c>
      <c r="B145708" t="n">
        <v>253</v>
      </c>
    </row>
    <row r="145709">
      <c r="A145709" t="inlineStr">
        <is>
          <t>jororwxhlirqmq5p.ldycdn.com</t>
        </is>
      </c>
      <c r="B145709" t="n">
        <v>253</v>
      </c>
    </row>
    <row r="145710">
      <c r="A145710" t="inlineStr">
        <is>
          <t>www.thinklocal.com.au</t>
        </is>
      </c>
      <c r="B145710" t="n">
        <v>253</v>
      </c>
    </row>
    <row r="145711">
      <c r="A145711" t="inlineStr">
        <is>
          <t>netmobius.global.ssl.fastly.net</t>
        </is>
      </c>
      <c r="B145711" t="n">
        <v>253</v>
      </c>
    </row>
    <row r="145712">
      <c r="A145712" t="inlineStr">
        <is>
          <t>imhotour.ru</t>
        </is>
      </c>
      <c r="B145712" t="n">
        <v>253</v>
      </c>
    </row>
    <row r="145713">
      <c r="A145713" t="inlineStr">
        <is>
          <t>imgs.vanmes.com</t>
        </is>
      </c>
      <c r="B145713" t="n">
        <v>253</v>
      </c>
    </row>
    <row r="145714">
      <c r="A145714" t="inlineStr">
        <is>
          <t>www.bellezapura.com</t>
        </is>
      </c>
      <c r="B145714" t="n">
        <v>253</v>
      </c>
    </row>
    <row r="145715">
      <c r="A145715" t="inlineStr">
        <is>
          <t>viewer-isapi.cylindo.com</t>
        </is>
      </c>
      <c r="B145715" t="n">
        <v>253</v>
      </c>
    </row>
    <row r="145716">
      <c r="A145716" t="inlineStr">
        <is>
          <t>www.labo-velo.fr</t>
        </is>
      </c>
      <c r="B145716" t="n">
        <v>253</v>
      </c>
    </row>
    <row r="145717">
      <c r="A145717" t="inlineStr">
        <is>
          <t>otakustream.tv</t>
        </is>
      </c>
      <c r="B145717" t="n">
        <v>253</v>
      </c>
    </row>
    <row r="145718">
      <c r="A145718" t="inlineStr">
        <is>
          <t>www.sirbahamas.com</t>
        </is>
      </c>
      <c r="B145718" t="n">
        <v>253</v>
      </c>
    </row>
    <row r="145719">
      <c r="A145719" t="inlineStr">
        <is>
          <t>www.wheelcity.gr</t>
        </is>
      </c>
      <c r="B145719" t="n">
        <v>253</v>
      </c>
    </row>
    <row r="145720">
      <c r="A145720" t="inlineStr">
        <is>
          <t>www.dressy.fi</t>
        </is>
      </c>
      <c r="B145720" t="n">
        <v>253</v>
      </c>
    </row>
    <row r="145721">
      <c r="A145721" t="inlineStr">
        <is>
          <t>discoveries.childrenshospital.org</t>
        </is>
      </c>
      <c r="B145721" t="n">
        <v>253</v>
      </c>
    </row>
    <row r="145722">
      <c r="A145722" t="inlineStr">
        <is>
          <t>www.daily-player.com</t>
        </is>
      </c>
      <c r="B145722" t="n">
        <v>253</v>
      </c>
    </row>
    <row r="145723">
      <c r="A145723" t="inlineStr">
        <is>
          <t>skv-net.ch</t>
        </is>
      </c>
      <c r="B145723" t="n">
        <v>253</v>
      </c>
    </row>
    <row r="145724">
      <c r="A145724" t="inlineStr">
        <is>
          <t>static.lady-magazine.com</t>
        </is>
      </c>
      <c r="B145724" t="n">
        <v>253</v>
      </c>
    </row>
    <row r="145725">
      <c r="A145725" t="inlineStr">
        <is>
          <t>sobrioolhar.pt</t>
        </is>
      </c>
      <c r="B145725" t="n">
        <v>253</v>
      </c>
    </row>
    <row r="145726">
      <c r="A145726" t="inlineStr">
        <is>
          <t>woodworkingmasterclasses.com</t>
        </is>
      </c>
      <c r="B145726" t="n">
        <v>253</v>
      </c>
    </row>
    <row r="145727">
      <c r="A145727" t="inlineStr">
        <is>
          <t>www.bilsektionen.dk</t>
        </is>
      </c>
      <c r="B145727" t="n">
        <v>253</v>
      </c>
    </row>
    <row r="145728">
      <c r="A145728" t="inlineStr">
        <is>
          <t>sydneyeventphoto811054865.files.wordpress.com</t>
        </is>
      </c>
      <c r="B145728" t="n">
        <v>253</v>
      </c>
    </row>
    <row r="145729">
      <c r="A145729" t="inlineStr">
        <is>
          <t>french-word-a-day.typepad.com</t>
        </is>
      </c>
      <c r="B145729" t="n">
        <v>253</v>
      </c>
    </row>
    <row r="145730">
      <c r="A145730" t="inlineStr">
        <is>
          <t>www.kevinokephotography.com</t>
        </is>
      </c>
      <c r="B145730" t="n">
        <v>253</v>
      </c>
    </row>
    <row r="145731">
      <c r="A145731" t="inlineStr">
        <is>
          <t>autoserv.ro</t>
        </is>
      </c>
      <c r="B145731" t="n">
        <v>253</v>
      </c>
    </row>
    <row r="145732">
      <c r="A145732" t="inlineStr">
        <is>
          <t>beautyalongtheroad.files.wordpress.com</t>
        </is>
      </c>
      <c r="B145732" t="n">
        <v>253</v>
      </c>
    </row>
    <row r="145733">
      <c r="A145733" t="inlineStr">
        <is>
          <t>www.webweaver.nu</t>
        </is>
      </c>
      <c r="B145733" t="n">
        <v>253</v>
      </c>
    </row>
    <row r="145734">
      <c r="A145734" t="inlineStr">
        <is>
          <t>www.presstij.com.tr</t>
        </is>
      </c>
      <c r="B145734" t="n">
        <v>253</v>
      </c>
    </row>
    <row r="145735">
      <c r="A145735" t="inlineStr">
        <is>
          <t>photoandcrochet.com</t>
        </is>
      </c>
      <c r="B145735" t="n">
        <v>253</v>
      </c>
    </row>
    <row r="145736">
      <c r="A145736" t="inlineStr">
        <is>
          <t>www.antimusic.com</t>
        </is>
      </c>
      <c r="B145736" t="n">
        <v>253</v>
      </c>
    </row>
    <row r="145737">
      <c r="A145737" t="inlineStr">
        <is>
          <t>www.nytimes.com</t>
        </is>
      </c>
      <c r="B145737" t="n">
        <v>253</v>
      </c>
    </row>
    <row r="145738">
      <c r="A145738" t="inlineStr">
        <is>
          <t>cardana.ru</t>
        </is>
      </c>
      <c r="B145738" t="n">
        <v>253</v>
      </c>
    </row>
    <row r="145739">
      <c r="A145739" t="inlineStr">
        <is>
          <t>occ-0-988-993.1.nflxso.net</t>
        </is>
      </c>
      <c r="B145739" t="n">
        <v>253</v>
      </c>
    </row>
    <row r="145740">
      <c r="A145740" t="inlineStr">
        <is>
          <t>buythisonce.com</t>
        </is>
      </c>
      <c r="B145740" t="n">
        <v>253</v>
      </c>
    </row>
    <row r="145741">
      <c r="A145741" t="inlineStr">
        <is>
          <t>www.noldus.com</t>
        </is>
      </c>
      <c r="B145741" t="n">
        <v>253</v>
      </c>
    </row>
    <row r="145742">
      <c r="A145742" t="inlineStr">
        <is>
          <t>cariblogger.com</t>
        </is>
      </c>
      <c r="B145742" t="n">
        <v>253</v>
      </c>
    </row>
    <row r="145743">
      <c r="A145743" t="inlineStr">
        <is>
          <t>www.safa.net</t>
        </is>
      </c>
      <c r="B145743" t="n">
        <v>253</v>
      </c>
    </row>
    <row r="145744">
      <c r="A145744" t="inlineStr">
        <is>
          <t>blog.cex.io</t>
        </is>
      </c>
      <c r="B145744" t="n">
        <v>253</v>
      </c>
    </row>
    <row r="145745">
      <c r="A145745" t="inlineStr">
        <is>
          <t>www.chill-out.net</t>
        </is>
      </c>
      <c r="B145745" t="n">
        <v>253</v>
      </c>
    </row>
    <row r="145746">
      <c r="A145746" t="inlineStr">
        <is>
          <t>rmrorwxhoimnmk5p.leadongcdn.com</t>
        </is>
      </c>
      <c r="B145746" t="n">
        <v>253</v>
      </c>
    </row>
    <row r="145747">
      <c r="A145747" t="inlineStr">
        <is>
          <t>gfmdhaka.com</t>
        </is>
      </c>
      <c r="B145747" t="n">
        <v>253</v>
      </c>
    </row>
    <row r="145748">
      <c r="A145748" t="inlineStr">
        <is>
          <t>flumc.s3.amazonaws.com</t>
        </is>
      </c>
      <c r="B145748" t="n">
        <v>253</v>
      </c>
    </row>
    <row r="145749">
      <c r="A145749" t="inlineStr">
        <is>
          <t>www.leaseworld.co.uk</t>
        </is>
      </c>
      <c r="B145749" t="n">
        <v>253</v>
      </c>
    </row>
    <row r="145750">
      <c r="A145750" t="inlineStr">
        <is>
          <t>stitchesoflovequilting.com</t>
        </is>
      </c>
      <c r="B145750" t="n">
        <v>253</v>
      </c>
    </row>
    <row r="145751">
      <c r="A145751" t="inlineStr">
        <is>
          <t>alicorsolutions.com</t>
        </is>
      </c>
      <c r="B145751" t="n">
        <v>253</v>
      </c>
    </row>
    <row r="145752">
      <c r="A145752" t="inlineStr">
        <is>
          <t>keylessentrylocks.com</t>
        </is>
      </c>
      <c r="B145752" t="n">
        <v>253</v>
      </c>
    </row>
    <row r="145753">
      <c r="A145753" t="inlineStr">
        <is>
          <t>www.broughttoyoubymom.com</t>
        </is>
      </c>
      <c r="B145753" t="n">
        <v>253</v>
      </c>
    </row>
    <row r="145754">
      <c r="A145754" t="inlineStr">
        <is>
          <t>pcpress.rs</t>
        </is>
      </c>
      <c r="B145754" t="n">
        <v>253</v>
      </c>
    </row>
    <row r="145755">
      <c r="A145755" t="inlineStr">
        <is>
          <t>thegoodmama.org</t>
        </is>
      </c>
      <c r="B145755" t="n">
        <v>253</v>
      </c>
    </row>
    <row r="145756">
      <c r="A145756" t="inlineStr">
        <is>
          <t>www.roalddahl.com</t>
        </is>
      </c>
      <c r="B145756" t="n">
        <v>253</v>
      </c>
    </row>
    <row r="145757">
      <c r="A145757" t="inlineStr">
        <is>
          <t>www.tiffanycos.cn</t>
        </is>
      </c>
      <c r="B145757" t="n">
        <v>253</v>
      </c>
    </row>
    <row r="145758">
      <c r="A145758" t="inlineStr">
        <is>
          <t>newhousefarm.tv</t>
        </is>
      </c>
      <c r="B145758" t="n">
        <v>253</v>
      </c>
    </row>
    <row r="145759">
      <c r="A145759" t="inlineStr">
        <is>
          <t>zomgcandy.com</t>
        </is>
      </c>
      <c r="B145759" t="n">
        <v>253</v>
      </c>
    </row>
    <row r="145760">
      <c r="A145760" t="inlineStr">
        <is>
          <t>www.allnationsstampandcoin.com</t>
        </is>
      </c>
      <c r="B145760" t="n">
        <v>253</v>
      </c>
    </row>
    <row r="145761">
      <c r="A145761" t="inlineStr">
        <is>
          <t>www.martin.fl.us</t>
        </is>
      </c>
      <c r="B145761" t="n">
        <v>253</v>
      </c>
    </row>
    <row r="145762">
      <c r="A145762" t="inlineStr">
        <is>
          <t>community.data.gov.in</t>
        </is>
      </c>
      <c r="B145762" t="n">
        <v>253</v>
      </c>
    </row>
    <row r="145763">
      <c r="A145763" t="inlineStr">
        <is>
          <t>isaw.nyu.edu</t>
        </is>
      </c>
      <c r="B145763" t="n">
        <v>253</v>
      </c>
    </row>
    <row r="145764">
      <c r="A145764" t="inlineStr">
        <is>
          <t>www.wasaweb.net</t>
        </is>
      </c>
      <c r="B145764" t="n">
        <v>253</v>
      </c>
    </row>
    <row r="145765">
      <c r="A145765" t="inlineStr">
        <is>
          <t>blog.ooly.com</t>
        </is>
      </c>
      <c r="B145765" t="n">
        <v>253</v>
      </c>
    </row>
    <row r="145766">
      <c r="A145766" t="inlineStr">
        <is>
          <t>www.homestead128.com</t>
        </is>
      </c>
      <c r="B145766" t="n">
        <v>253</v>
      </c>
    </row>
    <row r="145767">
      <c r="A145767" t="inlineStr">
        <is>
          <t>rb-ochki.ru</t>
        </is>
      </c>
      <c r="B145767" t="n">
        <v>253</v>
      </c>
    </row>
    <row r="145768">
      <c r="A145768" t="inlineStr">
        <is>
          <t>bestore4u.pl</t>
        </is>
      </c>
      <c r="B145768" t="n">
        <v>253</v>
      </c>
    </row>
    <row r="145769">
      <c r="A145769" t="inlineStr">
        <is>
          <t>thebudgetmouse.com</t>
        </is>
      </c>
      <c r="B145769" t="n">
        <v>253</v>
      </c>
    </row>
    <row r="145770">
      <c r="A145770" t="inlineStr">
        <is>
          <t>blog.olark.com</t>
        </is>
      </c>
      <c r="B145770" t="n">
        <v>253</v>
      </c>
    </row>
    <row r="145771">
      <c r="A145771" t="inlineStr">
        <is>
          <t>www.buzinga.com.au</t>
        </is>
      </c>
      <c r="B145771" t="n">
        <v>253</v>
      </c>
    </row>
    <row r="145772">
      <c r="A145772" t="inlineStr">
        <is>
          <t>tmbmain.s3.us-west-1.amazonaws.com</t>
        </is>
      </c>
      <c r="B145772" t="n">
        <v>253</v>
      </c>
    </row>
    <row r="145773">
      <c r="A145773" t="inlineStr">
        <is>
          <t>l1.tm-web-01.co.uk</t>
        </is>
      </c>
      <c r="B145773" t="n">
        <v>253</v>
      </c>
    </row>
    <row r="145774">
      <c r="A145774" t="inlineStr">
        <is>
          <t>signspecialist.com</t>
        </is>
      </c>
      <c r="B145774" t="n">
        <v>253</v>
      </c>
    </row>
    <row r="145775">
      <c r="A145775" t="inlineStr">
        <is>
          <t>www.dallasmarketcenter.com</t>
        </is>
      </c>
      <c r="B145775" t="n">
        <v>253</v>
      </c>
    </row>
    <row r="145776">
      <c r="A145776" t="inlineStr">
        <is>
          <t>theprint.in</t>
        </is>
      </c>
      <c r="B145776" t="n">
        <v>253</v>
      </c>
    </row>
    <row r="145777">
      <c r="A145777" t="inlineStr">
        <is>
          <t>vinesoftheyarravalley.com.au</t>
        </is>
      </c>
      <c r="B145777" t="n">
        <v>253</v>
      </c>
    </row>
    <row r="145778">
      <c r="A145778" t="inlineStr">
        <is>
          <t>www.donkytoys.com</t>
        </is>
      </c>
      <c r="B145778" t="n">
        <v>253</v>
      </c>
    </row>
    <row r="145779">
      <c r="A145779" t="inlineStr">
        <is>
          <t>www.hazarapeople.com</t>
        </is>
      </c>
      <c r="B145779" t="n">
        <v>253</v>
      </c>
    </row>
    <row r="145780">
      <c r="A145780" t="inlineStr">
        <is>
          <t>www.austincc.edu</t>
        </is>
      </c>
      <c r="B145780" t="n">
        <v>253</v>
      </c>
    </row>
    <row r="145781">
      <c r="A145781" t="inlineStr">
        <is>
          <t>yumroo.az</t>
        </is>
      </c>
      <c r="B145781" t="n">
        <v>253</v>
      </c>
    </row>
    <row r="145782">
      <c r="A145782" t="inlineStr">
        <is>
          <t>www.tuffies.co.uk</t>
        </is>
      </c>
      <c r="B145782" t="n">
        <v>253</v>
      </c>
    </row>
    <row r="145783">
      <c r="A145783" t="inlineStr">
        <is>
          <t>d3nvjzy0yxc2qv.cloudfront.net</t>
        </is>
      </c>
      <c r="B145783" t="n">
        <v>253</v>
      </c>
    </row>
    <row r="145784">
      <c r="A145784" t="inlineStr">
        <is>
          <t>islamindia.files.wordpress.com</t>
        </is>
      </c>
      <c r="B145784" t="n">
        <v>253</v>
      </c>
    </row>
    <row r="145785">
      <c r="A145785" t="inlineStr">
        <is>
          <t>www.bridesmaiddresses100.com</t>
        </is>
      </c>
      <c r="B145785" t="n">
        <v>253</v>
      </c>
    </row>
    <row r="145786">
      <c r="A145786" t="inlineStr">
        <is>
          <t>mail.andhrawishesh.com</t>
        </is>
      </c>
      <c r="B145786" t="n">
        <v>253</v>
      </c>
    </row>
    <row r="145787">
      <c r="A145787" t="inlineStr">
        <is>
          <t>produkter.intersonic.se</t>
        </is>
      </c>
      <c r="B145787" t="n">
        <v>253</v>
      </c>
    </row>
    <row r="145788">
      <c r="A145788" t="inlineStr">
        <is>
          <t>www.pokerchips.com</t>
        </is>
      </c>
      <c r="B145788" t="n">
        <v>253</v>
      </c>
    </row>
    <row r="145789">
      <c r="A145789" t="inlineStr">
        <is>
          <t>sharkscene.com</t>
        </is>
      </c>
      <c r="B145789" t="n">
        <v>253</v>
      </c>
    </row>
    <row r="145790">
      <c r="A145790" t="inlineStr">
        <is>
          <t>centsaieducation.com</t>
        </is>
      </c>
      <c r="B145790" t="n">
        <v>253</v>
      </c>
    </row>
    <row r="145791">
      <c r="A145791" t="inlineStr">
        <is>
          <t>images41.fotki.com</t>
        </is>
      </c>
      <c r="B145791" t="n">
        <v>253</v>
      </c>
    </row>
    <row r="145792">
      <c r="A145792" t="inlineStr">
        <is>
          <t>kechollazo.com</t>
        </is>
      </c>
      <c r="B145792" t="n">
        <v>253</v>
      </c>
    </row>
    <row r="145793">
      <c r="A145793" t="inlineStr">
        <is>
          <t>www.joly-montres.fr</t>
        </is>
      </c>
      <c r="B145793" t="n">
        <v>253</v>
      </c>
    </row>
    <row r="145794">
      <c r="A145794" t="inlineStr">
        <is>
          <t>www.americantourister.com.my</t>
        </is>
      </c>
      <c r="B145794" t="n">
        <v>253</v>
      </c>
    </row>
    <row r="145795">
      <c r="A145795" t="inlineStr">
        <is>
          <t>villajipp.nl</t>
        </is>
      </c>
      <c r="B145795" t="n">
        <v>253</v>
      </c>
    </row>
    <row r="145796">
      <c r="A145796" t="inlineStr">
        <is>
          <t>www.mnsu.edu</t>
        </is>
      </c>
      <c r="B145796" t="n">
        <v>253</v>
      </c>
    </row>
    <row r="145797">
      <c r="A145797" t="inlineStr">
        <is>
          <t>prosell-live.imgix.net</t>
        </is>
      </c>
      <c r="B145797" t="n">
        <v>253</v>
      </c>
    </row>
    <row r="145798">
      <c r="A145798" t="inlineStr">
        <is>
          <t>www.vapers-one.ro</t>
        </is>
      </c>
      <c r="B145798" t="n">
        <v>253</v>
      </c>
    </row>
    <row r="145799">
      <c r="A145799" t="inlineStr">
        <is>
          <t>www.co.monterey.ca.us</t>
        </is>
      </c>
      <c r="B145799" t="n">
        <v>253</v>
      </c>
    </row>
    <row r="145800">
      <c r="A145800" t="inlineStr">
        <is>
          <t>opt-800404.ssl.1c-bitrix-cdn.ru</t>
        </is>
      </c>
      <c r="B145800" t="n">
        <v>253</v>
      </c>
    </row>
    <row r="145801">
      <c r="A145801" t="inlineStr">
        <is>
          <t>az415508.vo.msecnd.net</t>
        </is>
      </c>
      <c r="B145801" t="n">
        <v>253</v>
      </c>
    </row>
    <row r="145802">
      <c r="A145802" t="inlineStr">
        <is>
          <t>sixtimemommy.com</t>
        </is>
      </c>
      <c r="B145802" t="n">
        <v>253</v>
      </c>
    </row>
    <row r="145803">
      <c r="A145803" t="inlineStr">
        <is>
          <t>www.gardeningchannel.com</t>
        </is>
      </c>
      <c r="B145803" t="n">
        <v>253</v>
      </c>
    </row>
    <row r="145804">
      <c r="A145804" t="inlineStr">
        <is>
          <t>www.timesdot.com</t>
        </is>
      </c>
      <c r="B145804" t="n">
        <v>253</v>
      </c>
    </row>
    <row r="145805">
      <c r="A145805" t="inlineStr">
        <is>
          <t>www.75thbirthdayideas.com</t>
        </is>
      </c>
      <c r="B145805" t="n">
        <v>253</v>
      </c>
    </row>
    <row r="145806">
      <c r="A145806" t="inlineStr">
        <is>
          <t>marqueeposter.com</t>
        </is>
      </c>
      <c r="B145806" t="n">
        <v>253</v>
      </c>
    </row>
    <row r="145807">
      <c r="A145807" t="inlineStr">
        <is>
          <t>sunsetfeed.com</t>
        </is>
      </c>
      <c r="B145807" t="n">
        <v>253</v>
      </c>
    </row>
    <row r="145808">
      <c r="A145808" t="inlineStr">
        <is>
          <t>thingsinindia.in</t>
        </is>
      </c>
      <c r="B145808" t="n">
        <v>253</v>
      </c>
    </row>
    <row r="145809">
      <c r="A145809" t="inlineStr">
        <is>
          <t>www.empirepls.com</t>
        </is>
      </c>
      <c r="B145809" t="n">
        <v>253</v>
      </c>
    </row>
    <row r="145810">
      <c r="A145810" t="inlineStr">
        <is>
          <t>agembcoteazur.staticlbi.com</t>
        </is>
      </c>
      <c r="B145810" t="n">
        <v>253</v>
      </c>
    </row>
    <row r="145811">
      <c r="A145811" t="inlineStr">
        <is>
          <t>cdn.gabestore.ru</t>
        </is>
      </c>
      <c r="B145811" t="n">
        <v>253</v>
      </c>
    </row>
    <row r="145812">
      <c r="A145812" t="inlineStr">
        <is>
          <t>officemart.co.ke</t>
        </is>
      </c>
      <c r="B145812" t="n">
        <v>253</v>
      </c>
    </row>
    <row r="145813">
      <c r="A145813" t="inlineStr">
        <is>
          <t>thumbs1.xxxhq.xyz</t>
        </is>
      </c>
      <c r="B145813" t="n">
        <v>253</v>
      </c>
    </row>
    <row r="145814">
      <c r="A145814" t="inlineStr">
        <is>
          <t>zcomputer.cz</t>
        </is>
      </c>
      <c r="B145814" t="n">
        <v>253</v>
      </c>
    </row>
    <row r="145815">
      <c r="A145815" t="inlineStr">
        <is>
          <t>allinonemerchandise.co.uk</t>
        </is>
      </c>
      <c r="B145815" t="n">
        <v>253</v>
      </c>
    </row>
    <row r="145816">
      <c r="A145816" t="inlineStr">
        <is>
          <t>www.wegofunk.com</t>
        </is>
      </c>
      <c r="B145816" t="n">
        <v>253</v>
      </c>
    </row>
    <row r="145817">
      <c r="A145817" t="inlineStr">
        <is>
          <t>www.fiercercsolutions.com</t>
        </is>
      </c>
      <c r="B145817" t="n">
        <v>253</v>
      </c>
    </row>
    <row r="145818">
      <c r="A145818" t="inlineStr">
        <is>
          <t>plumrocket.com</t>
        </is>
      </c>
      <c r="B145818" t="n">
        <v>253</v>
      </c>
    </row>
    <row r="145819">
      <c r="A145819" t="inlineStr">
        <is>
          <t>fmscreenshots.weebly.com</t>
        </is>
      </c>
      <c r="B145819" t="n">
        <v>253</v>
      </c>
    </row>
    <row r="145820">
      <c r="A145820" t="inlineStr">
        <is>
          <t>images.genialmotor.it</t>
        </is>
      </c>
      <c r="B145820" t="n">
        <v>253</v>
      </c>
    </row>
    <row r="145821">
      <c r="A145821" t="inlineStr">
        <is>
          <t>cdn.racetronix.biz</t>
        </is>
      </c>
      <c r="B145821" t="n">
        <v>253</v>
      </c>
    </row>
    <row r="145822">
      <c r="A145822" t="inlineStr">
        <is>
          <t>italyneotribune.com</t>
        </is>
      </c>
      <c r="B145822" t="n">
        <v>253</v>
      </c>
    </row>
    <row r="145823">
      <c r="A145823" t="inlineStr">
        <is>
          <t>www.kidsridewild.com</t>
        </is>
      </c>
      <c r="B145823" t="n">
        <v>253</v>
      </c>
    </row>
    <row r="145824">
      <c r="A145824" t="inlineStr">
        <is>
          <t>sonomacounty.golocal.coop</t>
        </is>
      </c>
      <c r="B145824" t="n">
        <v>253</v>
      </c>
    </row>
    <row r="145825">
      <c r="A145825" t="inlineStr">
        <is>
          <t>www.robertmichaelgems.com</t>
        </is>
      </c>
      <c r="B145825" t="n">
        <v>253</v>
      </c>
    </row>
    <row r="145826">
      <c r="A145826" t="inlineStr">
        <is>
          <t>dtoys.fun</t>
        </is>
      </c>
      <c r="B145826" t="n">
        <v>253</v>
      </c>
    </row>
    <row r="145827">
      <c r="A145827" t="inlineStr">
        <is>
          <t>drakespride.com.au</t>
        </is>
      </c>
      <c r="B145827" t="n">
        <v>253</v>
      </c>
    </row>
    <row r="145828">
      <c r="A145828" t="inlineStr">
        <is>
          <t>reachingthe1.files.wordpress.com</t>
        </is>
      </c>
      <c r="B145828" t="n">
        <v>253</v>
      </c>
    </row>
    <row r="145829">
      <c r="A145829" t="inlineStr">
        <is>
          <t>d14gb0w0kuiup7.cloudfront.net</t>
        </is>
      </c>
      <c r="B145829" t="n">
        <v>253</v>
      </c>
    </row>
    <row r="145830">
      <c r="A145830" t="inlineStr">
        <is>
          <t>www.gundogbreeders.com</t>
        </is>
      </c>
      <c r="B145830" t="n">
        <v>253</v>
      </c>
    </row>
    <row r="145831">
      <c r="A145831" t="inlineStr">
        <is>
          <t>www.verdeumbria.it</t>
        </is>
      </c>
      <c r="B145831" t="n">
        <v>253</v>
      </c>
    </row>
    <row r="145832">
      <c r="A145832" t="inlineStr">
        <is>
          <t>www.shoppingum.com</t>
        </is>
      </c>
      <c r="B145832" t="n">
        <v>253</v>
      </c>
    </row>
    <row r="145833">
      <c r="A145833" t="inlineStr">
        <is>
          <t>imagefreeblob.blob.core.windows.net</t>
        </is>
      </c>
      <c r="B145833" t="n">
        <v>253</v>
      </c>
    </row>
    <row r="145834">
      <c r="A145834" t="inlineStr">
        <is>
          <t>www.imagewear.nl</t>
        </is>
      </c>
      <c r="B145834" t="n">
        <v>253</v>
      </c>
    </row>
    <row r="145835">
      <c r="A145835" t="inlineStr">
        <is>
          <t>blogvault.net</t>
        </is>
      </c>
      <c r="B145835" t="n">
        <v>253</v>
      </c>
    </row>
    <row r="145836">
      <c r="A145836" t="inlineStr">
        <is>
          <t>itemimg-rcw.runway-webstore.net</t>
        </is>
      </c>
      <c r="B145836" t="n">
        <v>253</v>
      </c>
    </row>
    <row r="145837">
      <c r="A145837" t="inlineStr">
        <is>
          <t>www.cccontracts.org</t>
        </is>
      </c>
      <c r="B145837" t="n">
        <v>253</v>
      </c>
    </row>
    <row r="145838">
      <c r="A145838" t="inlineStr">
        <is>
          <t>blog.brilindia.com</t>
        </is>
      </c>
      <c r="B145838" t="n">
        <v>253</v>
      </c>
    </row>
    <row r="145839">
      <c r="A145839" t="inlineStr">
        <is>
          <t>images.buy123.com.tw</t>
        </is>
      </c>
      <c r="B145839" t="n">
        <v>253</v>
      </c>
    </row>
    <row r="145840">
      <c r="A145840" t="inlineStr">
        <is>
          <t>www.move-ya.de</t>
        </is>
      </c>
      <c r="B145840" t="n">
        <v>253</v>
      </c>
    </row>
    <row r="145841">
      <c r="A145841" t="inlineStr">
        <is>
          <t>www.korcula-larus.com</t>
        </is>
      </c>
      <c r="B145841" t="n">
        <v>253</v>
      </c>
    </row>
    <row r="145842">
      <c r="A145842" t="inlineStr">
        <is>
          <t>www.omghowcheap.co.uk</t>
        </is>
      </c>
      <c r="B145842" t="n">
        <v>253</v>
      </c>
    </row>
    <row r="145843">
      <c r="A145843" t="inlineStr">
        <is>
          <t>www.pesquality.com</t>
        </is>
      </c>
      <c r="B145843" t="n">
        <v>253</v>
      </c>
    </row>
    <row r="145844">
      <c r="A145844" t="inlineStr">
        <is>
          <t>www.pedigree.com</t>
        </is>
      </c>
      <c r="B145844" t="n">
        <v>253</v>
      </c>
    </row>
    <row r="145845">
      <c r="A145845" t="inlineStr">
        <is>
          <t>i.shoparize.it</t>
        </is>
      </c>
      <c r="B145845" t="n">
        <v>253</v>
      </c>
    </row>
    <row r="145846">
      <c r="A145846" t="inlineStr">
        <is>
          <t>www.hillspet.be</t>
        </is>
      </c>
      <c r="B145846" t="n">
        <v>253</v>
      </c>
    </row>
    <row r="145847">
      <c r="A145847" t="inlineStr">
        <is>
          <t>usdeputy.org</t>
        </is>
      </c>
      <c r="B145847" t="n">
        <v>253</v>
      </c>
    </row>
    <row r="145848">
      <c r="A145848" t="inlineStr">
        <is>
          <t>bookswithoutanypictures.com</t>
        </is>
      </c>
      <c r="B145848" t="n">
        <v>253</v>
      </c>
    </row>
    <row r="145849">
      <c r="A145849" t="inlineStr">
        <is>
          <t>ruggedrocksoffroad.com</t>
        </is>
      </c>
      <c r="B145849" t="n">
        <v>253</v>
      </c>
    </row>
    <row r="145850">
      <c r="A145850" t="inlineStr">
        <is>
          <t>www.storageproviders.com.au</t>
        </is>
      </c>
      <c r="B145850" t="n">
        <v>253</v>
      </c>
    </row>
    <row r="145851">
      <c r="A145851" t="inlineStr">
        <is>
          <t>captain-droid.com</t>
        </is>
      </c>
      <c r="B145851" t="n">
        <v>253</v>
      </c>
    </row>
    <row r="145852">
      <c r="A145852" t="inlineStr">
        <is>
          <t>th7.dirtypornvids.com</t>
        </is>
      </c>
      <c r="B145852" t="n">
        <v>253</v>
      </c>
    </row>
    <row r="145853">
      <c r="A145853" t="inlineStr">
        <is>
          <t>portablesportscoach.com</t>
        </is>
      </c>
      <c r="B145853" t="n">
        <v>253</v>
      </c>
    </row>
    <row r="145854">
      <c r="A145854" t="inlineStr">
        <is>
          <t>render-cdn.garbathletics.com</t>
        </is>
      </c>
      <c r="B145854" t="n">
        <v>253</v>
      </c>
    </row>
    <row r="145855">
      <c r="A145855" t="inlineStr">
        <is>
          <t>www.justsewinteriors.com</t>
        </is>
      </c>
      <c r="B145855" t="n">
        <v>253</v>
      </c>
    </row>
    <row r="145856">
      <c r="A145856" t="inlineStr">
        <is>
          <t>selfstoragesolutionsny.com</t>
        </is>
      </c>
      <c r="B145856" t="n">
        <v>253</v>
      </c>
    </row>
    <row r="145857">
      <c r="A145857" t="inlineStr">
        <is>
          <t>www.roseavril.be</t>
        </is>
      </c>
      <c r="B145857" t="n">
        <v>253</v>
      </c>
    </row>
    <row r="145858">
      <c r="A145858" t="inlineStr">
        <is>
          <t>www.luckscout.com</t>
        </is>
      </c>
      <c r="B145858" t="n">
        <v>253</v>
      </c>
    </row>
    <row r="145859">
      <c r="A145859" t="inlineStr">
        <is>
          <t>www.realtygreece.ru</t>
        </is>
      </c>
      <c r="B145859" t="n">
        <v>253</v>
      </c>
    </row>
    <row r="145860">
      <c r="A145860" t="inlineStr">
        <is>
          <t>www.toolpan.com</t>
        </is>
      </c>
      <c r="B145860" t="n">
        <v>253</v>
      </c>
    </row>
    <row r="145861">
      <c r="A145861" t="inlineStr">
        <is>
          <t>www.socoselling.com</t>
        </is>
      </c>
      <c r="B145861" t="n">
        <v>253</v>
      </c>
    </row>
    <row r="145862">
      <c r="A145862" t="inlineStr">
        <is>
          <t>ef354481d6d2b78f62de-407c2d0e847352fd994c96940a555a05.ssl.cf2.rackcdn.com</t>
        </is>
      </c>
      <c r="B145862" t="n">
        <v>253</v>
      </c>
    </row>
    <row r="145863">
      <c r="A145863" t="inlineStr">
        <is>
          <t>larquepress.com</t>
        </is>
      </c>
      <c r="B145863" t="n">
        <v>253</v>
      </c>
    </row>
    <row r="145864">
      <c r="A145864" t="inlineStr">
        <is>
          <t>tnstatic.net</t>
        </is>
      </c>
      <c r="B145864" t="n">
        <v>253</v>
      </c>
    </row>
    <row r="145865">
      <c r="A145865" t="inlineStr">
        <is>
          <t>www.nntaiqiuzhuo.com</t>
        </is>
      </c>
      <c r="B145865" t="n">
        <v>253</v>
      </c>
    </row>
    <row r="145866">
      <c r="A145866" t="inlineStr">
        <is>
          <t>eightsix-production.s3.amazonaws.com</t>
        </is>
      </c>
      <c r="B145866" t="n">
        <v>253</v>
      </c>
    </row>
    <row r="145867">
      <c r="A145867" t="inlineStr">
        <is>
          <t>www.metroroofing.ca</t>
        </is>
      </c>
      <c r="B145867" t="n">
        <v>253</v>
      </c>
    </row>
    <row r="145868">
      <c r="A145868" t="inlineStr">
        <is>
          <t>www.arborist.com</t>
        </is>
      </c>
      <c r="B145868" t="n">
        <v>253</v>
      </c>
    </row>
    <row r="145869">
      <c r="A145869" t="inlineStr">
        <is>
          <t>www.accountantfind.com.au</t>
        </is>
      </c>
      <c r="B145869" t="n">
        <v>253</v>
      </c>
    </row>
    <row r="145870">
      <c r="A145870" t="inlineStr">
        <is>
          <t>www.advmedical.com</t>
        </is>
      </c>
      <c r="B145870" t="n">
        <v>253</v>
      </c>
    </row>
    <row r="145871">
      <c r="A145871" t="inlineStr">
        <is>
          <t>www.lojadosbebes.pt</t>
        </is>
      </c>
      <c r="B145871" t="n">
        <v>253</v>
      </c>
    </row>
    <row r="145872">
      <c r="A145872" t="inlineStr">
        <is>
          <t>www.swagdog.com</t>
        </is>
      </c>
      <c r="B145872" t="n">
        <v>253</v>
      </c>
    </row>
    <row r="145873">
      <c r="A145873" t="inlineStr">
        <is>
          <t>basszakaz.ru</t>
        </is>
      </c>
      <c r="B145873" t="n">
        <v>253</v>
      </c>
    </row>
    <row r="145874">
      <c r="A145874" t="inlineStr">
        <is>
          <t>static.brainfall.com</t>
        </is>
      </c>
      <c r="B145874" t="n">
        <v>253</v>
      </c>
    </row>
    <row r="145875">
      <c r="A145875" t="inlineStr">
        <is>
          <t>googlygifts.co.uk</t>
        </is>
      </c>
      <c r="B145875" t="n">
        <v>253</v>
      </c>
    </row>
    <row r="145876">
      <c r="A145876" t="inlineStr">
        <is>
          <t>www.dafnia.com</t>
        </is>
      </c>
      <c r="B145876" t="n">
        <v>253</v>
      </c>
    </row>
    <row r="145877">
      <c r="A145877" t="inlineStr">
        <is>
          <t>www.vermeer.com.au</t>
        </is>
      </c>
      <c r="B145877" t="n">
        <v>253</v>
      </c>
    </row>
    <row r="145878">
      <c r="A145878" t="inlineStr">
        <is>
          <t>www.mejane.com</t>
        </is>
      </c>
      <c r="B145878" t="n">
        <v>253</v>
      </c>
    </row>
    <row r="145879">
      <c r="A145879" t="inlineStr">
        <is>
          <t>www.nexus.org.uk</t>
        </is>
      </c>
      <c r="B145879" t="n">
        <v>253</v>
      </c>
    </row>
    <row r="145880">
      <c r="A145880" t="inlineStr">
        <is>
          <t>static4.odziejsie.pl</t>
        </is>
      </c>
      <c r="B145880" t="n">
        <v>253</v>
      </c>
    </row>
    <row r="145881">
      <c r="A145881" t="inlineStr">
        <is>
          <t>asp24.ru</t>
        </is>
      </c>
      <c r="B145881" t="n">
        <v>253</v>
      </c>
    </row>
    <row r="145882">
      <c r="A145882" t="inlineStr">
        <is>
          <t>angelikascreations.com</t>
        </is>
      </c>
      <c r="B145882" t="n">
        <v>253</v>
      </c>
    </row>
    <row r="145883">
      <c r="A145883" t="inlineStr">
        <is>
          <t>www.pulmark.ru</t>
        </is>
      </c>
      <c r="B145883" t="n">
        <v>253</v>
      </c>
    </row>
    <row r="145884">
      <c r="A145884" t="inlineStr">
        <is>
          <t>3196-cdn.doitbest.com</t>
        </is>
      </c>
      <c r="B145884" t="n">
        <v>253</v>
      </c>
    </row>
    <row r="145885">
      <c r="A145885" t="inlineStr">
        <is>
          <t>www.jpstars.it</t>
        </is>
      </c>
      <c r="B145885" t="n">
        <v>253</v>
      </c>
    </row>
    <row r="145886">
      <c r="A145886" t="inlineStr">
        <is>
          <t>porscherepair.myeurosport.com</t>
        </is>
      </c>
      <c r="B145886" t="n">
        <v>253</v>
      </c>
    </row>
    <row r="145887">
      <c r="A145887" t="inlineStr">
        <is>
          <t>templatehaven.com</t>
        </is>
      </c>
      <c r="B145887" t="n">
        <v>253</v>
      </c>
    </row>
    <row r="145888">
      <c r="A145888" t="inlineStr">
        <is>
          <t>m.hoxiangtoy.com</t>
        </is>
      </c>
      <c r="B145888" t="n">
        <v>253</v>
      </c>
    </row>
    <row r="145889">
      <c r="A145889" t="inlineStr">
        <is>
          <t>img.apkcafe.com.ua</t>
        </is>
      </c>
      <c r="B145889" t="n">
        <v>253</v>
      </c>
    </row>
    <row r="145890">
      <c r="A145890" t="inlineStr">
        <is>
          <t>www.pineconearchive.com</t>
        </is>
      </c>
      <c r="B145890" t="n">
        <v>253</v>
      </c>
    </row>
    <row r="145891">
      <c r="A145891" t="inlineStr">
        <is>
          <t>images.obi.pl</t>
        </is>
      </c>
      <c r="B145891" t="n">
        <v>253</v>
      </c>
    </row>
    <row r="145892">
      <c r="A145892" t="inlineStr">
        <is>
          <t>www.natusport.fr</t>
        </is>
      </c>
      <c r="B145892" t="n">
        <v>253</v>
      </c>
    </row>
    <row r="145893">
      <c r="A145893" t="inlineStr">
        <is>
          <t>atlanticfirearms.com</t>
        </is>
      </c>
      <c r="B145893" t="n">
        <v>253</v>
      </c>
    </row>
    <row r="145894">
      <c r="A145894" t="inlineStr">
        <is>
          <t>www.smok-it.com</t>
        </is>
      </c>
      <c r="B145894" t="n">
        <v>253</v>
      </c>
    </row>
    <row r="145895">
      <c r="A145895" t="inlineStr">
        <is>
          <t>wfw.mysmartjobboard.com</t>
        </is>
      </c>
      <c r="B145895" t="n">
        <v>253</v>
      </c>
    </row>
    <row r="145896">
      <c r="A145896" t="inlineStr">
        <is>
          <t>www.drbustillo.com</t>
        </is>
      </c>
      <c r="B145896" t="n">
        <v>253</v>
      </c>
    </row>
    <row r="145897">
      <c r="A145897" t="inlineStr">
        <is>
          <t>www.e-fumeur.fr</t>
        </is>
      </c>
      <c r="B145897" t="n">
        <v>253</v>
      </c>
    </row>
    <row r="145898">
      <c r="A145898" t="inlineStr">
        <is>
          <t>www1.tyre24.com</t>
        </is>
      </c>
      <c r="B145898" t="n">
        <v>253</v>
      </c>
    </row>
    <row r="145899">
      <c r="A145899" t="inlineStr">
        <is>
          <t>allsoft.ru</t>
        </is>
      </c>
      <c r="B145899" t="n">
        <v>253</v>
      </c>
    </row>
    <row r="145900">
      <c r="A145900" t="inlineStr">
        <is>
          <t>abcmall.ru</t>
        </is>
      </c>
      <c r="B145900" t="n">
        <v>253</v>
      </c>
    </row>
    <row r="145901">
      <c r="A145901" t="inlineStr">
        <is>
          <t>comics-center.fr</t>
        </is>
      </c>
      <c r="B145901" t="n">
        <v>253</v>
      </c>
    </row>
    <row r="145902">
      <c r="A145902" t="inlineStr">
        <is>
          <t>www.110retail.com</t>
        </is>
      </c>
      <c r="B145902" t="n">
        <v>253</v>
      </c>
    </row>
    <row r="145903">
      <c r="A145903" t="inlineStr">
        <is>
          <t>stylecharming.com</t>
        </is>
      </c>
      <c r="B145903" t="n">
        <v>253</v>
      </c>
    </row>
    <row r="145904">
      <c r="A145904" t="inlineStr">
        <is>
          <t>shopping.chathamthisweek.com</t>
        </is>
      </c>
      <c r="B145904" t="n">
        <v>253</v>
      </c>
    </row>
    <row r="145905">
      <c r="A145905" t="inlineStr">
        <is>
          <t>www.sinoduelenovale.com:443</t>
        </is>
      </c>
      <c r="B145905" t="n">
        <v>253</v>
      </c>
    </row>
    <row r="145906">
      <c r="A145906" t="inlineStr">
        <is>
          <t>yuesenmed.com</t>
        </is>
      </c>
      <c r="B145906" t="n">
        <v>253</v>
      </c>
    </row>
    <row r="145907">
      <c r="A145907" t="inlineStr">
        <is>
          <t>www.etwist.co.uk</t>
        </is>
      </c>
      <c r="B145907" t="n">
        <v>253</v>
      </c>
    </row>
    <row r="145908">
      <c r="A145908" t="inlineStr">
        <is>
          <t>www.itzgeek.com</t>
        </is>
      </c>
      <c r="B145908" t="n">
        <v>253</v>
      </c>
    </row>
    <row r="145909">
      <c r="A145909" t="inlineStr">
        <is>
          <t>ventas.beyond-game.com</t>
        </is>
      </c>
      <c r="B145909" t="n">
        <v>253</v>
      </c>
    </row>
    <row r="145910">
      <c r="A145910" t="inlineStr">
        <is>
          <t>images.resumgo.com</t>
        </is>
      </c>
      <c r="B145910" t="n">
        <v>253</v>
      </c>
    </row>
    <row r="145911">
      <c r="A145911" t="inlineStr">
        <is>
          <t>pics.javhd.today</t>
        </is>
      </c>
      <c r="B145911" t="n">
        <v>253</v>
      </c>
    </row>
    <row r="145912">
      <c r="A145912" t="inlineStr">
        <is>
          <t>lookingglassreview.com</t>
        </is>
      </c>
      <c r="B145912" t="n">
        <v>253</v>
      </c>
    </row>
    <row r="145913">
      <c r="A145913" t="inlineStr">
        <is>
          <t>www.hustandclaire.com</t>
        </is>
      </c>
      <c r="B145913" t="n">
        <v>253</v>
      </c>
    </row>
    <row r="145914">
      <c r="A145914" t="inlineStr">
        <is>
          <t>huongdanglacquer.com</t>
        </is>
      </c>
      <c r="B145914" t="n">
        <v>253</v>
      </c>
    </row>
    <row r="145915">
      <c r="A145915" t="inlineStr">
        <is>
          <t>cdn.peacefrogs.com</t>
        </is>
      </c>
      <c r="B145915" t="n">
        <v>253</v>
      </c>
    </row>
    <row r="145916">
      <c r="A145916" t="inlineStr">
        <is>
          <t>www.buypackagingboxes.co.uk</t>
        </is>
      </c>
      <c r="B145916" t="n">
        <v>253</v>
      </c>
    </row>
    <row r="145917">
      <c r="A145917" t="inlineStr">
        <is>
          <t>www.uboscreen.com</t>
        </is>
      </c>
      <c r="B145917" t="n">
        <v>253</v>
      </c>
    </row>
    <row r="145918">
      <c r="A145918" t="inlineStr">
        <is>
          <t>img80002651.weyesimg.com</t>
        </is>
      </c>
      <c r="B145918" t="n">
        <v>253</v>
      </c>
    </row>
    <row r="145919">
      <c r="A145919" t="inlineStr">
        <is>
          <t>boxestopset.org</t>
        </is>
      </c>
      <c r="B145919" t="n">
        <v>253</v>
      </c>
    </row>
    <row r="145920">
      <c r="A145920" t="inlineStr">
        <is>
          <t>blackdog.cz</t>
        </is>
      </c>
      <c r="B145920" t="n">
        <v>253</v>
      </c>
    </row>
    <row r="145921">
      <c r="A145921" t="inlineStr">
        <is>
          <t>mascamisetasnba.com</t>
        </is>
      </c>
      <c r="B145921" t="n">
        <v>253</v>
      </c>
    </row>
    <row r="145922">
      <c r="A145922" t="inlineStr">
        <is>
          <t>89be3a38e78409c9a7ec-56c60ce1e4f95d6a552bff68327aae0a.ssl.cf1.rackcdn.com</t>
        </is>
      </c>
      <c r="B145922" t="n">
        <v>253</v>
      </c>
    </row>
    <row r="145923">
      <c r="A145923" t="inlineStr">
        <is>
          <t>img.naukimg.com</t>
        </is>
      </c>
      <c r="B145923" t="n">
        <v>253</v>
      </c>
    </row>
    <row r="145924">
      <c r="A145924" t="inlineStr">
        <is>
          <t>d2g9wbak88g7ch.cloudfront.net</t>
        </is>
      </c>
      <c r="B145924" t="n">
        <v>253</v>
      </c>
    </row>
    <row r="145925">
      <c r="A145925" t="inlineStr">
        <is>
          <t>benmeiklejohn.com</t>
        </is>
      </c>
      <c r="B145925" t="n">
        <v>253</v>
      </c>
    </row>
    <row r="145926">
      <c r="A145926" t="inlineStr">
        <is>
          <t>www.cleanx.com.au</t>
        </is>
      </c>
      <c r="B145926" t="n">
        <v>253</v>
      </c>
    </row>
    <row r="145927">
      <c r="A145927" t="inlineStr">
        <is>
          <t>www.jobs-in-transport.com</t>
        </is>
      </c>
      <c r="B145927" t="n">
        <v>253</v>
      </c>
    </row>
    <row r="145928">
      <c r="A145928" t="inlineStr">
        <is>
          <t>d332b48ec32b7d8a21dd-7e4f33c4fd59f30738fe12c1220e1b9d.r57.cf1.rackcdn.com</t>
        </is>
      </c>
      <c r="B145928" t="n">
        <v>253</v>
      </c>
    </row>
    <row r="145929">
      <c r="A145929" t="inlineStr">
        <is>
          <t>internationalhonolulufc.com</t>
        </is>
      </c>
      <c r="B145929" t="n">
        <v>253</v>
      </c>
    </row>
    <row r="145930">
      <c r="A145930" t="inlineStr">
        <is>
          <t>www.wolcafe.nl</t>
        </is>
      </c>
      <c r="B145930" t="n">
        <v>253</v>
      </c>
    </row>
    <row r="145931">
      <c r="A145931" t="inlineStr">
        <is>
          <t>www.botiga.com.uy</t>
        </is>
      </c>
      <c r="B145931" t="n">
        <v>253</v>
      </c>
    </row>
    <row r="145932">
      <c r="A145932" t="inlineStr">
        <is>
          <t>www.thecrowdedplanet.com</t>
        </is>
      </c>
      <c r="B145932" t="n">
        <v>253</v>
      </c>
    </row>
    <row r="145933">
      <c r="A145933" t="inlineStr">
        <is>
          <t>www.medianet-bb.de</t>
        </is>
      </c>
      <c r="B145933" t="n">
        <v>253</v>
      </c>
    </row>
    <row r="145934">
      <c r="A145934" t="inlineStr">
        <is>
          <t>123streaming.net</t>
        </is>
      </c>
      <c r="B145934" t="n">
        <v>253</v>
      </c>
    </row>
    <row r="145935">
      <c r="A145935" t="inlineStr">
        <is>
          <t>www.genkivideogames.com</t>
        </is>
      </c>
      <c r="B145935" t="n">
        <v>253</v>
      </c>
    </row>
    <row r="145936">
      <c r="A145936" t="inlineStr">
        <is>
          <t>fuerteguide.com</t>
        </is>
      </c>
      <c r="B145936" t="n">
        <v>253</v>
      </c>
    </row>
    <row r="145937">
      <c r="A145937" t="inlineStr">
        <is>
          <t>www.tekmarshop.com</t>
        </is>
      </c>
      <c r="B145937" t="n">
        <v>253</v>
      </c>
    </row>
    <row r="145938">
      <c r="A145938" t="inlineStr">
        <is>
          <t>www.bestbuycpu.com</t>
        </is>
      </c>
      <c r="B145938" t="n">
        <v>253</v>
      </c>
    </row>
    <row r="145939">
      <c r="A145939" t="inlineStr">
        <is>
          <t>moinhat.net</t>
        </is>
      </c>
      <c r="B145939" t="n">
        <v>253</v>
      </c>
    </row>
    <row r="145940">
      <c r="A145940" t="inlineStr">
        <is>
          <t>skinuri.ro</t>
        </is>
      </c>
      <c r="B145940" t="n">
        <v>253</v>
      </c>
    </row>
    <row r="145941">
      <c r="A145941" t="inlineStr">
        <is>
          <t>epale.ec.europa.eu</t>
        </is>
      </c>
      <c r="B145941" t="n">
        <v>253</v>
      </c>
    </row>
    <row r="145942">
      <c r="A145942" t="inlineStr">
        <is>
          <t>largefs-luxedb.s3.us-east-2.amazonaws.com</t>
        </is>
      </c>
      <c r="B145942" t="n">
        <v>253</v>
      </c>
    </row>
    <row r="145943">
      <c r="A145943" t="inlineStr">
        <is>
          <t>media.bicycles.de</t>
        </is>
      </c>
      <c r="B145943" t="n">
        <v>253</v>
      </c>
    </row>
    <row r="145944">
      <c r="A145944" t="inlineStr">
        <is>
          <t>cdn3.botland.store</t>
        </is>
      </c>
      <c r="B145944" t="n">
        <v>253</v>
      </c>
    </row>
    <row r="145945">
      <c r="A145945" t="inlineStr">
        <is>
          <t>todoreloj.com</t>
        </is>
      </c>
      <c r="B145945" t="n">
        <v>253</v>
      </c>
    </row>
    <row r="145946">
      <c r="A145946" t="inlineStr">
        <is>
          <t>www.spareroomsba.com</t>
        </is>
      </c>
      <c r="B145946" t="n">
        <v>253</v>
      </c>
    </row>
    <row r="145947">
      <c r="A145947" t="inlineStr">
        <is>
          <t>fr.dafy-moto.be</t>
        </is>
      </c>
      <c r="B145947" t="n">
        <v>253</v>
      </c>
    </row>
    <row r="145948">
      <c r="A145948" t="inlineStr">
        <is>
          <t>ftipng.com</t>
        </is>
      </c>
      <c r="B145948" t="n">
        <v>253</v>
      </c>
    </row>
    <row r="145949">
      <c r="A145949" t="inlineStr">
        <is>
          <t>www.samsmodelkits.com</t>
        </is>
      </c>
      <c r="B145949" t="n">
        <v>253</v>
      </c>
    </row>
    <row r="145950">
      <c r="A145950" t="inlineStr">
        <is>
          <t>www.aromat2u.ru</t>
        </is>
      </c>
      <c r="B145950" t="n">
        <v>253</v>
      </c>
    </row>
    <row r="145951">
      <c r="A145951" t="inlineStr">
        <is>
          <t>www.badeendwinkel.nl</t>
        </is>
      </c>
      <c r="B145951" t="n">
        <v>253</v>
      </c>
    </row>
    <row r="145952">
      <c r="A145952" t="inlineStr">
        <is>
          <t>static.propsearch.ae</t>
        </is>
      </c>
      <c r="B145952" t="n">
        <v>253</v>
      </c>
    </row>
    <row r="145953">
      <c r="A145953" t="inlineStr">
        <is>
          <t>www.crazyloverecords.de</t>
        </is>
      </c>
      <c r="B145953" t="n">
        <v>253</v>
      </c>
    </row>
    <row r="145954">
      <c r="A145954" t="inlineStr">
        <is>
          <t>www.indianagrown.org</t>
        </is>
      </c>
      <c r="B145954" t="n">
        <v>253</v>
      </c>
    </row>
    <row r="145955">
      <c r="A145955" t="inlineStr">
        <is>
          <t>stainedglassinc.com</t>
        </is>
      </c>
      <c r="B145955" t="n">
        <v>253</v>
      </c>
    </row>
    <row r="145956">
      <c r="A145956" t="inlineStr">
        <is>
          <t>pointofview.net</t>
        </is>
      </c>
      <c r="B145956" t="n">
        <v>253</v>
      </c>
    </row>
    <row r="145957">
      <c r="A145957" t="inlineStr">
        <is>
          <t>childbirthdaygift.com</t>
        </is>
      </c>
      <c r="B145957" t="n">
        <v>253</v>
      </c>
    </row>
    <row r="145958">
      <c r="A145958" t="inlineStr">
        <is>
          <t>gloomth.files.wordpress.com</t>
        </is>
      </c>
      <c r="B145958" t="n">
        <v>253</v>
      </c>
    </row>
    <row r="145959">
      <c r="A145959" t="inlineStr">
        <is>
          <t>cdn.akspiele.de</t>
        </is>
      </c>
      <c r="B145959" t="n">
        <v>253</v>
      </c>
    </row>
    <row r="145960">
      <c r="A145960" t="inlineStr">
        <is>
          <t>elfsight.com</t>
        </is>
      </c>
      <c r="B145960" t="n">
        <v>253</v>
      </c>
    </row>
    <row r="145961">
      <c r="A145961" t="inlineStr">
        <is>
          <t>itchronicles.com</t>
        </is>
      </c>
      <c r="B145961" t="n">
        <v>253</v>
      </c>
    </row>
    <row r="145962">
      <c r="A145962" t="inlineStr">
        <is>
          <t>colinfsmithblog.files.wordpress.com</t>
        </is>
      </c>
      <c r="B145962" t="n">
        <v>253</v>
      </c>
    </row>
    <row r="145963">
      <c r="A145963" t="inlineStr">
        <is>
          <t>carcam.ru</t>
        </is>
      </c>
      <c r="B145963" t="n">
        <v>253</v>
      </c>
    </row>
    <row r="145964">
      <c r="A145964" t="inlineStr">
        <is>
          <t>842339.smushcdn.com</t>
        </is>
      </c>
      <c r="B145964" t="n">
        <v>253</v>
      </c>
    </row>
    <row r="145965">
      <c r="A145965" t="inlineStr">
        <is>
          <t>www.rodsnroll.es</t>
        </is>
      </c>
      <c r="B145965" t="n">
        <v>253</v>
      </c>
    </row>
    <row r="145966">
      <c r="A145966" t="inlineStr">
        <is>
          <t>www.grosbasket.fr</t>
        </is>
      </c>
      <c r="B145966" t="n">
        <v>253</v>
      </c>
    </row>
    <row r="145967">
      <c r="A145967" t="inlineStr">
        <is>
          <t>thesqpost.files.wordpress.com</t>
        </is>
      </c>
      <c r="B145967" t="n">
        <v>253</v>
      </c>
    </row>
    <row r="145968">
      <c r="A145968" t="inlineStr">
        <is>
          <t>www.historicships.com</t>
        </is>
      </c>
      <c r="B145968" t="n">
        <v>253</v>
      </c>
    </row>
    <row r="145969">
      <c r="A145969" t="inlineStr">
        <is>
          <t>t-room.us</t>
        </is>
      </c>
      <c r="B145969" t="n">
        <v>253</v>
      </c>
    </row>
    <row r="145970">
      <c r="A145970" t="inlineStr">
        <is>
          <t>www.genesys.com</t>
        </is>
      </c>
      <c r="B145970" t="n">
        <v>253</v>
      </c>
    </row>
    <row r="145971">
      <c r="A145971" t="inlineStr">
        <is>
          <t>docs.aws.amazon.com</t>
        </is>
      </c>
      <c r="B145971" t="n">
        <v>253</v>
      </c>
    </row>
    <row r="145972">
      <c r="A145972" t="inlineStr">
        <is>
          <t>web-assets.al-enterprise.com</t>
        </is>
      </c>
      <c r="B145972" t="n">
        <v>253</v>
      </c>
    </row>
    <row r="145973">
      <c r="A145973" t="inlineStr">
        <is>
          <t>www.fastsell.co.za</t>
        </is>
      </c>
      <c r="B145973" t="n">
        <v>253</v>
      </c>
    </row>
    <row r="145974">
      <c r="A145974" t="inlineStr">
        <is>
          <t>buddhismnow.files.wordpress.com</t>
        </is>
      </c>
      <c r="B145974" t="n">
        <v>253</v>
      </c>
    </row>
    <row r="145975">
      <c r="A145975" t="inlineStr">
        <is>
          <t>hennepinelementaryschool.org</t>
        </is>
      </c>
      <c r="B145975" t="n">
        <v>253</v>
      </c>
    </row>
    <row r="145976">
      <c r="A145976" t="inlineStr">
        <is>
          <t>media.steelseriescdn.com</t>
        </is>
      </c>
      <c r="B145976" t="n">
        <v>253</v>
      </c>
    </row>
    <row r="145977">
      <c r="A145977" t="inlineStr">
        <is>
          <t>www.confluent.io</t>
        </is>
      </c>
      <c r="B145977" t="n">
        <v>253</v>
      </c>
    </row>
    <row r="145978">
      <c r="A145978" t="inlineStr">
        <is>
          <t>www.streka.net</t>
        </is>
      </c>
      <c r="B145978" t="n">
        <v>253</v>
      </c>
    </row>
    <row r="145979">
      <c r="A145979" t="inlineStr">
        <is>
          <t>omgcontent.affino.com</t>
        </is>
      </c>
      <c r="B145979" t="n">
        <v>253</v>
      </c>
    </row>
    <row r="145980">
      <c r="A145980" t="inlineStr">
        <is>
          <t>www.el-style.com</t>
        </is>
      </c>
      <c r="B145980" t="n">
        <v>253</v>
      </c>
    </row>
    <row r="145981">
      <c r="A145981" t="inlineStr">
        <is>
          <t>cdn.golforient.com</t>
        </is>
      </c>
      <c r="B145981" t="n">
        <v>253</v>
      </c>
    </row>
    <row r="145982">
      <c r="A145982" t="inlineStr">
        <is>
          <t>glowbox.gr</t>
        </is>
      </c>
      <c r="B145982" t="n">
        <v>253</v>
      </c>
    </row>
    <row r="145983">
      <c r="A145983" t="inlineStr">
        <is>
          <t>www.enjoy-darwin.com</t>
        </is>
      </c>
      <c r="B145983" t="n">
        <v>253</v>
      </c>
    </row>
    <row r="145984">
      <c r="A145984" t="inlineStr">
        <is>
          <t>tmk-zerspannungstechnik.de</t>
        </is>
      </c>
      <c r="B145984" t="n">
        <v>253</v>
      </c>
    </row>
    <row r="145985">
      <c r="A145985" t="inlineStr">
        <is>
          <t>paparazza.files.wordpress.com</t>
        </is>
      </c>
      <c r="B145985" t="n">
        <v>253</v>
      </c>
    </row>
    <row r="145986">
      <c r="A145986" t="inlineStr">
        <is>
          <t>www.uniquevenues.ca</t>
        </is>
      </c>
      <c r="B145986" t="n">
        <v>253</v>
      </c>
    </row>
    <row r="145987">
      <c r="A145987" t="inlineStr">
        <is>
          <t>purpleroofs.com</t>
        </is>
      </c>
      <c r="B145987" t="n">
        <v>253</v>
      </c>
    </row>
    <row r="145988">
      <c r="A145988" t="inlineStr">
        <is>
          <t>musiczone.ie</t>
        </is>
      </c>
      <c r="B145988" t="n">
        <v>253</v>
      </c>
    </row>
    <row r="145989">
      <c r="A145989" t="inlineStr">
        <is>
          <t>assets.fergusonplarre.com.au</t>
        </is>
      </c>
      <c r="B145989" t="n">
        <v>253</v>
      </c>
    </row>
    <row r="145990">
      <c r="A145990" t="inlineStr">
        <is>
          <t>tajarat.com.pk</t>
        </is>
      </c>
      <c r="B145990" t="n">
        <v>253</v>
      </c>
    </row>
    <row r="145991">
      <c r="A145991" t="inlineStr">
        <is>
          <t>img1.efurnitureny.com</t>
        </is>
      </c>
      <c r="B145991" t="n">
        <v>253</v>
      </c>
    </row>
    <row r="145992">
      <c r="A145992" t="inlineStr">
        <is>
          <t>greens.org.au</t>
        </is>
      </c>
      <c r="B145992" t="n">
        <v>253</v>
      </c>
    </row>
    <row r="145993">
      <c r="A145993" t="inlineStr">
        <is>
          <t>www.paperweight.ie</t>
        </is>
      </c>
      <c r="B145993" t="n">
        <v>253</v>
      </c>
    </row>
    <row r="145994">
      <c r="A145994" t="inlineStr">
        <is>
          <t>www.sciencelabsupplies.com</t>
        </is>
      </c>
      <c r="B145994" t="n">
        <v>253</v>
      </c>
    </row>
    <row r="145995">
      <c r="A145995" t="inlineStr">
        <is>
          <t>potraiverlaat.com</t>
        </is>
      </c>
      <c r="B145995" t="n">
        <v>253</v>
      </c>
    </row>
    <row r="145996">
      <c r="A145996" t="inlineStr">
        <is>
          <t>myproductivebackyard.com</t>
        </is>
      </c>
      <c r="B145996" t="n">
        <v>253</v>
      </c>
    </row>
    <row r="145997">
      <c r="A145997" t="inlineStr">
        <is>
          <t>www.allolunettes.com</t>
        </is>
      </c>
      <c r="B145997" t="n">
        <v>253</v>
      </c>
    </row>
    <row r="145998">
      <c r="A145998" t="inlineStr">
        <is>
          <t>www.10000birds.com</t>
        </is>
      </c>
      <c r="B145998" t="n">
        <v>253</v>
      </c>
    </row>
    <row r="145999">
      <c r="A145999" t="inlineStr">
        <is>
          <t>www.partly.be</t>
        </is>
      </c>
      <c r="B145999" t="n">
        <v>253</v>
      </c>
    </row>
    <row r="146000">
      <c r="A146000" t="inlineStr">
        <is>
          <t>niceice.com</t>
        </is>
      </c>
      <c r="B146000" t="n">
        <v>253</v>
      </c>
    </row>
    <row r="146001">
      <c r="A146001" t="inlineStr">
        <is>
          <t>www.greenelectronicstore.com</t>
        </is>
      </c>
      <c r="B146001" t="n">
        <v>253</v>
      </c>
    </row>
    <row r="146002">
      <c r="A146002" t="inlineStr">
        <is>
          <t>scoutermom.com</t>
        </is>
      </c>
      <c r="B146002" t="n">
        <v>253</v>
      </c>
    </row>
    <row r="146003">
      <c r="A146003" t="inlineStr">
        <is>
          <t>stylehasnosize.com</t>
        </is>
      </c>
      <c r="B146003" t="n">
        <v>253</v>
      </c>
    </row>
    <row r="146004">
      <c r="A146004" t="inlineStr">
        <is>
          <t>veneratomaestrooppure.files.wordpress.com</t>
        </is>
      </c>
      <c r="B146004" t="n">
        <v>253</v>
      </c>
    </row>
    <row r="146005">
      <c r="A146005" t="inlineStr">
        <is>
          <t>wolbbaltimore.com</t>
        </is>
      </c>
      <c r="B146005" t="n">
        <v>253</v>
      </c>
    </row>
    <row r="146006">
      <c r="A146006" t="inlineStr">
        <is>
          <t>josephmuciraexclusives.com</t>
        </is>
      </c>
      <c r="B146006" t="n">
        <v>253</v>
      </c>
    </row>
    <row r="146007">
      <c r="A146007" t="inlineStr">
        <is>
          <t>mylifesamovie.com</t>
        </is>
      </c>
      <c r="B146007" t="n">
        <v>253</v>
      </c>
    </row>
    <row r="146008">
      <c r="A146008" t="inlineStr">
        <is>
          <t>www.physiotherapyroom.com</t>
        </is>
      </c>
      <c r="B146008" t="n">
        <v>253</v>
      </c>
    </row>
    <row r="146009">
      <c r="A146009" t="inlineStr">
        <is>
          <t>images.cleaningkit.org</t>
        </is>
      </c>
      <c r="B146009" t="n">
        <v>253</v>
      </c>
    </row>
    <row r="146010">
      <c r="A146010" t="inlineStr">
        <is>
          <t>www.mumsbusinessdirectory.com</t>
        </is>
      </c>
      <c r="B146010" t="n">
        <v>253</v>
      </c>
    </row>
    <row r="146011">
      <c r="A146011" t="inlineStr">
        <is>
          <t>www.beachbride.com</t>
        </is>
      </c>
      <c r="B146011" t="n">
        <v>253</v>
      </c>
    </row>
    <row r="146012">
      <c r="A146012" t="inlineStr">
        <is>
          <t>www.hearth.com</t>
        </is>
      </c>
      <c r="B146012" t="n">
        <v>253</v>
      </c>
    </row>
    <row r="146013">
      <c r="A146013" t="inlineStr">
        <is>
          <t>assets-metrostyle.abs-cbn.com</t>
        </is>
      </c>
      <c r="B146013" t="n">
        <v>253</v>
      </c>
    </row>
    <row r="146014">
      <c r="A146014" t="inlineStr">
        <is>
          <t>ohdara.files.wordpress.com</t>
        </is>
      </c>
      <c r="B146014" t="n">
        <v>253</v>
      </c>
    </row>
    <row r="146015">
      <c r="A146015" t="inlineStr">
        <is>
          <t>builtinsingleelectric.com</t>
        </is>
      </c>
      <c r="B146015" t="n">
        <v>253</v>
      </c>
    </row>
    <row r="146016">
      <c r="A146016" t="inlineStr">
        <is>
          <t>d38vbsx6n244kd.cloudfront.net</t>
        </is>
      </c>
      <c r="B146016" t="n">
        <v>253</v>
      </c>
    </row>
    <row r="146017">
      <c r="A146017" t="inlineStr">
        <is>
          <t>cdn-amz.fadoglobal.io</t>
        </is>
      </c>
      <c r="B146017" t="n">
        <v>253</v>
      </c>
    </row>
    <row r="146018">
      <c r="A146018" t="inlineStr">
        <is>
          <t>www.ymusicvideos.com</t>
        </is>
      </c>
      <c r="B146018" t="n">
        <v>253</v>
      </c>
    </row>
    <row r="146019">
      <c r="A146019" t="inlineStr">
        <is>
          <t>www.couponmoto.com</t>
        </is>
      </c>
      <c r="B146019" t="n">
        <v>253</v>
      </c>
    </row>
    <row r="146020">
      <c r="A146020" t="inlineStr">
        <is>
          <t>cdn.customstamps.com</t>
        </is>
      </c>
      <c r="B146020" t="n">
        <v>253</v>
      </c>
    </row>
    <row r="146021">
      <c r="A146021" t="inlineStr">
        <is>
          <t>news.mc</t>
        </is>
      </c>
      <c r="B146021" t="n">
        <v>253</v>
      </c>
    </row>
    <row r="146022">
      <c r="A146022" t="inlineStr">
        <is>
          <t>www.wholesale-garden-supplies.com</t>
        </is>
      </c>
      <c r="B146022" t="n">
        <v>253</v>
      </c>
    </row>
    <row r="146023">
      <c r="A146023" t="inlineStr">
        <is>
          <t>www.autotuningparts.com.au</t>
        </is>
      </c>
      <c r="B146023" t="n">
        <v>253</v>
      </c>
    </row>
    <row r="146024">
      <c r="A146024" t="inlineStr">
        <is>
          <t>www.civicus.org</t>
        </is>
      </c>
      <c r="B146024" t="n">
        <v>253</v>
      </c>
    </row>
    <row r="146025">
      <c r="A146025" t="inlineStr">
        <is>
          <t>flcdnk4-914d.kxcdn.com</t>
        </is>
      </c>
      <c r="B146025" t="n">
        <v>253</v>
      </c>
    </row>
    <row r="146026">
      <c r="A146026" t="inlineStr">
        <is>
          <t>culturallyconscious.files.wordpress.com</t>
        </is>
      </c>
      <c r="B146026" t="n">
        <v>253</v>
      </c>
    </row>
    <row r="146027">
      <c r="A146027" t="inlineStr">
        <is>
          <t>www.allmonster.com</t>
        </is>
      </c>
      <c r="B146027" t="n">
        <v>253</v>
      </c>
    </row>
    <row r="146028">
      <c r="A146028" t="inlineStr">
        <is>
          <t>cdn.gaybuzzer.com</t>
        </is>
      </c>
      <c r="B146028" t="n">
        <v>253</v>
      </c>
    </row>
    <row r="146029">
      <c r="A146029" t="inlineStr">
        <is>
          <t>images.cribp.com</t>
        </is>
      </c>
      <c r="B146029" t="n">
        <v>253</v>
      </c>
    </row>
    <row r="146030">
      <c r="A146030" t="inlineStr">
        <is>
          <t>www.crtdealer.com</t>
        </is>
      </c>
      <c r="B146030" t="n">
        <v>253</v>
      </c>
    </row>
    <row r="146031">
      <c r="A146031" t="inlineStr">
        <is>
          <t>petaloo.typepad.com</t>
        </is>
      </c>
      <c r="B146031" t="n">
        <v>253</v>
      </c>
    </row>
    <row r="146032">
      <c r="A146032" t="inlineStr">
        <is>
          <t>convino.com</t>
        </is>
      </c>
      <c r="B146032" t="n">
        <v>253</v>
      </c>
    </row>
    <row r="146033">
      <c r="A146033" t="inlineStr">
        <is>
          <t>its-my-party.co.uk</t>
        </is>
      </c>
      <c r="B146033" t="n">
        <v>253</v>
      </c>
    </row>
    <row r="146034">
      <c r="A146034" t="inlineStr">
        <is>
          <t>miraonline.bg</t>
        </is>
      </c>
      <c r="B146034" t="n">
        <v>253</v>
      </c>
    </row>
    <row r="146035">
      <c r="A146035" t="inlineStr">
        <is>
          <t>chillopedia.com</t>
        </is>
      </c>
      <c r="B146035" t="n">
        <v>253</v>
      </c>
    </row>
    <row r="146036">
      <c r="A146036" t="inlineStr">
        <is>
          <t>www.mgideals.in</t>
        </is>
      </c>
      <c r="B146036" t="n">
        <v>253</v>
      </c>
    </row>
    <row r="146037">
      <c r="A146037" t="inlineStr">
        <is>
          <t>thejapans.files.wordpress.com</t>
        </is>
      </c>
      <c r="B146037" t="n">
        <v>253</v>
      </c>
    </row>
    <row r="146038">
      <c r="A146038" t="inlineStr">
        <is>
          <t>www.themakery.com</t>
        </is>
      </c>
      <c r="B146038" t="n">
        <v>253</v>
      </c>
    </row>
    <row r="146039">
      <c r="A146039" t="inlineStr">
        <is>
          <t>drivelife.co.nz</t>
        </is>
      </c>
      <c r="B146039" t="n">
        <v>253</v>
      </c>
    </row>
    <row r="146040">
      <c r="A146040" t="inlineStr">
        <is>
          <t>www.lowcarblab.com</t>
        </is>
      </c>
      <c r="B146040" t="n">
        <v>253</v>
      </c>
    </row>
    <row r="146041">
      <c r="A146041" t="inlineStr">
        <is>
          <t>remybattery.com</t>
        </is>
      </c>
      <c r="B146041" t="n">
        <v>253</v>
      </c>
    </row>
    <row r="146042">
      <c r="A146042" t="inlineStr">
        <is>
          <t>topmotif.com</t>
        </is>
      </c>
      <c r="B146042" t="n">
        <v>253</v>
      </c>
    </row>
    <row r="146043">
      <c r="A146043" t="inlineStr">
        <is>
          <t>asianhub.net</t>
        </is>
      </c>
      <c r="B146043" t="n">
        <v>253</v>
      </c>
    </row>
    <row r="146044">
      <c r="A146044" t="inlineStr">
        <is>
          <t>www.urbanaccentscanada.com</t>
        </is>
      </c>
      <c r="B146044" t="n">
        <v>253</v>
      </c>
    </row>
    <row r="146045">
      <c r="A146045" t="inlineStr">
        <is>
          <t>www.migrainesavvy.com</t>
        </is>
      </c>
      <c r="B146045" t="n">
        <v>253</v>
      </c>
    </row>
    <row r="146046">
      <c r="A146046" t="inlineStr">
        <is>
          <t>www.lodivalleynews.com</t>
        </is>
      </c>
      <c r="B146046" t="n">
        <v>253</v>
      </c>
    </row>
    <row r="146047">
      <c r="A146047" t="inlineStr">
        <is>
          <t>marthebijman.files.wordpress.com</t>
        </is>
      </c>
      <c r="B146047" t="n">
        <v>253</v>
      </c>
    </row>
    <row r="146048">
      <c r="A146048" t="inlineStr">
        <is>
          <t>versicolorcloset.com</t>
        </is>
      </c>
      <c r="B146048" t="n">
        <v>253</v>
      </c>
    </row>
    <row r="146049">
      <c r="A146049" t="inlineStr">
        <is>
          <t>themusiclocker.co.uk</t>
        </is>
      </c>
      <c r="B146049" t="n">
        <v>253</v>
      </c>
    </row>
    <row r="146050">
      <c r="A146050" t="inlineStr">
        <is>
          <t>unconventionallibrarian.com</t>
        </is>
      </c>
      <c r="B146050" t="n">
        <v>253</v>
      </c>
    </row>
    <row r="146051">
      <c r="A146051" t="inlineStr">
        <is>
          <t>3bem3t3cq7zi3911hzjd9jxt-wpengine.netdna-ssl.com</t>
        </is>
      </c>
      <c r="B146051" t="n">
        <v>253</v>
      </c>
    </row>
    <row r="146052">
      <c r="A146052" t="inlineStr">
        <is>
          <t>teajourneyman.files.wordpress.com</t>
        </is>
      </c>
      <c r="B146052" t="n">
        <v>253</v>
      </c>
    </row>
    <row r="146053">
      <c r="A146053" t="inlineStr">
        <is>
          <t>www.superiorscaffold.com</t>
        </is>
      </c>
      <c r="B146053" t="n">
        <v>253</v>
      </c>
    </row>
    <row r="146054">
      <c r="A146054" t="inlineStr">
        <is>
          <t>www.bennyhinn.org</t>
        </is>
      </c>
      <c r="B146054" t="n">
        <v>253</v>
      </c>
    </row>
    <row r="146055">
      <c r="A146055" t="inlineStr">
        <is>
          <t>www.running-conseil.com</t>
        </is>
      </c>
      <c r="B146055" t="n">
        <v>253</v>
      </c>
    </row>
    <row r="146056">
      <c r="A146056" t="inlineStr">
        <is>
          <t>www.littleglassjar.com</t>
        </is>
      </c>
      <c r="B146056" t="n">
        <v>253</v>
      </c>
    </row>
    <row r="146057">
      <c r="A146057" t="inlineStr">
        <is>
          <t>www.makingcentsmatter.com</t>
        </is>
      </c>
      <c r="B146057" t="n">
        <v>253</v>
      </c>
    </row>
    <row r="146058">
      <c r="A146058" t="inlineStr">
        <is>
          <t>www.hivehealthmedia.com</t>
        </is>
      </c>
      <c r="B146058" t="n">
        <v>253</v>
      </c>
    </row>
    <row r="146059">
      <c r="A146059" t="inlineStr">
        <is>
          <t>ws1.primasoftware.co.uk</t>
        </is>
      </c>
      <c r="B146059" t="n">
        <v>253</v>
      </c>
    </row>
    <row r="146060">
      <c r="A146060" t="inlineStr">
        <is>
          <t>www.furthrows.com</t>
        </is>
      </c>
      <c r="B146060" t="n">
        <v>253</v>
      </c>
    </row>
    <row r="146061">
      <c r="A146061" t="inlineStr">
        <is>
          <t>shop.awards-engraving.com</t>
        </is>
      </c>
      <c r="B146061" t="n">
        <v>253</v>
      </c>
    </row>
    <row r="146062">
      <c r="A146062" t="inlineStr">
        <is>
          <t>cdn.viralitytoday.com</t>
        </is>
      </c>
      <c r="B146062" t="n">
        <v>253</v>
      </c>
    </row>
    <row r="146063">
      <c r="A146063" t="inlineStr">
        <is>
          <t>www.tauroproline.com</t>
        </is>
      </c>
      <c r="B146063" t="n">
        <v>253</v>
      </c>
    </row>
    <row r="146064">
      <c r="A146064" t="inlineStr">
        <is>
          <t>gymnasticshq.com</t>
        </is>
      </c>
      <c r="B146064" t="n">
        <v>253</v>
      </c>
    </row>
    <row r="146065">
      <c r="A146065" t="inlineStr">
        <is>
          <t>info.contactsolutions.com</t>
        </is>
      </c>
      <c r="B146065" t="n">
        <v>253</v>
      </c>
    </row>
    <row r="146066">
      <c r="A146066" t="inlineStr">
        <is>
          <t>wirelessservicenews.com</t>
        </is>
      </c>
      <c r="B146066" t="n">
        <v>253</v>
      </c>
    </row>
    <row r="146067">
      <c r="A146067" t="inlineStr">
        <is>
          <t>oseasons.com</t>
        </is>
      </c>
      <c r="B146067" t="n">
        <v>253</v>
      </c>
    </row>
    <row r="146068">
      <c r="A146068" t="inlineStr">
        <is>
          <t>chrysalistribaljewelry.indiemade.com</t>
        </is>
      </c>
      <c r="B146068" t="n">
        <v>253</v>
      </c>
    </row>
    <row r="146069">
      <c r="A146069" t="inlineStr">
        <is>
          <t>thiswastv.files.wordpress.com</t>
        </is>
      </c>
      <c r="B146069" t="n">
        <v>253</v>
      </c>
    </row>
    <row r="146070">
      <c r="A146070" t="inlineStr">
        <is>
          <t>www.rosshurley.com</t>
        </is>
      </c>
      <c r="B146070" t="n">
        <v>253</v>
      </c>
    </row>
    <row r="146071">
      <c r="A146071" t="inlineStr">
        <is>
          <t>especiesunicas.com</t>
        </is>
      </c>
      <c r="B146071" t="n">
        <v>253</v>
      </c>
    </row>
    <row r="146072">
      <c r="A146072" t="inlineStr">
        <is>
          <t>www.sierracountynewmexico.info</t>
        </is>
      </c>
      <c r="B146072" t="n">
        <v>253</v>
      </c>
    </row>
    <row r="146073">
      <c r="A146073" t="inlineStr">
        <is>
          <t>www.blueridgemuse.com</t>
        </is>
      </c>
      <c r="B146073" t="n">
        <v>253</v>
      </c>
    </row>
    <row r="146074">
      <c r="A146074" t="inlineStr">
        <is>
          <t>uncookiecutter.com</t>
        </is>
      </c>
      <c r="B146074" t="n">
        <v>253</v>
      </c>
    </row>
    <row r="146075">
      <c r="A146075" t="inlineStr">
        <is>
          <t>ali-sea.org</t>
        </is>
      </c>
      <c r="B146075" t="n">
        <v>253</v>
      </c>
    </row>
    <row r="146076">
      <c r="A146076" t="inlineStr">
        <is>
          <t>noobproguide.files.wordpress.com</t>
        </is>
      </c>
      <c r="B146076" t="n">
        <v>253</v>
      </c>
    </row>
    <row r="146077">
      <c r="A146077" t="inlineStr">
        <is>
          <t>www.busterandpunch.com</t>
        </is>
      </c>
      <c r="B146077" t="n">
        <v>253</v>
      </c>
    </row>
    <row r="146078">
      <c r="A146078" t="inlineStr">
        <is>
          <t>www.jennkavanagh.com</t>
        </is>
      </c>
      <c r="B146078" t="n">
        <v>253</v>
      </c>
    </row>
    <row r="146079">
      <c r="A146079" t="inlineStr">
        <is>
          <t>bilingualkidspot.com</t>
        </is>
      </c>
      <c r="B146079" t="n">
        <v>253</v>
      </c>
    </row>
    <row r="146080">
      <c r="A146080" t="inlineStr">
        <is>
          <t>www.ncei.noaa.gov</t>
        </is>
      </c>
      <c r="B146080" t="n">
        <v>253</v>
      </c>
    </row>
    <row r="146081">
      <c r="A146081" t="inlineStr">
        <is>
          <t>homedesign.pk</t>
        </is>
      </c>
      <c r="B146081" t="n">
        <v>253</v>
      </c>
    </row>
    <row r="146082">
      <c r="A146082" t="inlineStr">
        <is>
          <t>aambpublicoceanservice.blob.core.windows.net</t>
        </is>
      </c>
      <c r="B146082" t="n">
        <v>253</v>
      </c>
    </row>
    <row r="146083">
      <c r="A146083" t="inlineStr">
        <is>
          <t>www.blakespectrum.org</t>
        </is>
      </c>
      <c r="B146083" t="n">
        <v>253</v>
      </c>
    </row>
    <row r="146084">
      <c r="A146084" t="inlineStr">
        <is>
          <t>www.chicagomag.com</t>
        </is>
      </c>
      <c r="B146084" t="n">
        <v>253</v>
      </c>
    </row>
    <row r="146085">
      <c r="A146085" t="inlineStr">
        <is>
          <t>creativemag.com</t>
        </is>
      </c>
      <c r="B146085" t="n">
        <v>253</v>
      </c>
    </row>
    <row r="146086">
      <c r="A146086" t="inlineStr">
        <is>
          <t>images.diecastmachinery.com</t>
        </is>
      </c>
      <c r="B146086" t="n">
        <v>253</v>
      </c>
    </row>
    <row r="146087">
      <c r="A146087" t="inlineStr">
        <is>
          <t>sunshineonmyshoulder.com</t>
        </is>
      </c>
      <c r="B146087" t="n">
        <v>253</v>
      </c>
    </row>
    <row r="146088">
      <c r="A146088" t="inlineStr">
        <is>
          <t>gleesongoldsmiths.ie</t>
        </is>
      </c>
      <c r="B146088" t="n">
        <v>253</v>
      </c>
    </row>
    <row r="146089">
      <c r="A146089" t="inlineStr">
        <is>
          <t>hoydenabouttown.files.wordpress.com</t>
        </is>
      </c>
      <c r="B146089" t="n">
        <v>253</v>
      </c>
    </row>
    <row r="146090">
      <c r="A146090" t="inlineStr">
        <is>
          <t>www.thearanstore.com</t>
        </is>
      </c>
      <c r="B146090" t="n">
        <v>253</v>
      </c>
    </row>
    <row r="146091">
      <c r="A146091" t="inlineStr">
        <is>
          <t>s.cinemacafe.net</t>
        </is>
      </c>
      <c r="B146091" t="n">
        <v>253</v>
      </c>
    </row>
    <row r="146092">
      <c r="A146092" t="inlineStr">
        <is>
          <t>cdn8.catchfence.com</t>
        </is>
      </c>
      <c r="B146092" t="n">
        <v>253</v>
      </c>
    </row>
    <row r="146093">
      <c r="A146093" t="inlineStr">
        <is>
          <t>dessertswithbenefits.com</t>
        </is>
      </c>
      <c r="B146093" t="n">
        <v>253</v>
      </c>
    </row>
    <row r="146094">
      <c r="A146094" t="inlineStr">
        <is>
          <t>static.okeefe-arts.com</t>
        </is>
      </c>
      <c r="B146094" t="n">
        <v>253</v>
      </c>
    </row>
    <row r="146095">
      <c r="A146095" t="inlineStr">
        <is>
          <t>erp-blog.jcurvesolutions.com</t>
        </is>
      </c>
      <c r="B146095" t="n">
        <v>253</v>
      </c>
    </row>
    <row r="146096">
      <c r="A146096" t="inlineStr">
        <is>
          <t>www.bluejacketsstoreofficial.com</t>
        </is>
      </c>
      <c r="B146096" t="n">
        <v>253</v>
      </c>
    </row>
    <row r="146097">
      <c r="A146097" t="inlineStr">
        <is>
          <t>www.sauersuniforms.com.au</t>
        </is>
      </c>
      <c r="B146097" t="n">
        <v>253</v>
      </c>
    </row>
    <row r="146098">
      <c r="A146098" t="inlineStr">
        <is>
          <t>difrancocontractorsinc.com</t>
        </is>
      </c>
      <c r="B146098" t="n">
        <v>253</v>
      </c>
    </row>
    <row r="146099">
      <c r="A146099" t="inlineStr">
        <is>
          <t>hregsells.com</t>
        </is>
      </c>
      <c r="B146099" t="n">
        <v>253</v>
      </c>
    </row>
    <row r="146100">
      <c r="A146100" t="inlineStr">
        <is>
          <t>www.stickbase.com</t>
        </is>
      </c>
      <c r="B146100" t="n">
        <v>253</v>
      </c>
    </row>
    <row r="146101">
      <c r="A146101" t="inlineStr">
        <is>
          <t>solarbeez.files.wordpress.com</t>
        </is>
      </c>
      <c r="B146101" t="n">
        <v>253</v>
      </c>
    </row>
    <row r="146102">
      <c r="A146102" t="inlineStr">
        <is>
          <t>prus24.pl</t>
        </is>
      </c>
      <c r="B146102" t="n">
        <v>253</v>
      </c>
    </row>
    <row r="146103">
      <c r="A146103" t="inlineStr">
        <is>
          <t>www.klientsolutech.com</t>
        </is>
      </c>
      <c r="B146103" t="n">
        <v>253</v>
      </c>
    </row>
    <row r="146104">
      <c r="A146104" t="inlineStr">
        <is>
          <t>drawntheroadagain.com</t>
        </is>
      </c>
      <c r="B146104" t="n">
        <v>253</v>
      </c>
    </row>
    <row r="146105">
      <c r="A146105" t="inlineStr">
        <is>
          <t>magnoliamiss.com</t>
        </is>
      </c>
      <c r="B146105" t="n">
        <v>253</v>
      </c>
    </row>
    <row r="146106">
      <c r="A146106" t="inlineStr">
        <is>
          <t>shalommama.com</t>
        </is>
      </c>
      <c r="B146106" t="n">
        <v>253</v>
      </c>
    </row>
    <row r="146107">
      <c r="A146107" t="inlineStr">
        <is>
          <t>kiddiestreasures.com</t>
        </is>
      </c>
      <c r="B146107" t="n">
        <v>253</v>
      </c>
    </row>
    <row r="146108">
      <c r="A146108" t="inlineStr">
        <is>
          <t>www.winpy.cl</t>
        </is>
      </c>
      <c r="B146108" t="n">
        <v>253</v>
      </c>
    </row>
    <row r="146109">
      <c r="A146109" t="inlineStr">
        <is>
          <t>tww-uk.com</t>
        </is>
      </c>
      <c r="B146109" t="n">
        <v>253</v>
      </c>
    </row>
    <row r="146110">
      <c r="A146110" t="inlineStr">
        <is>
          <t>www.englishwsheets.com</t>
        </is>
      </c>
      <c r="B146110" t="n">
        <v>253</v>
      </c>
    </row>
    <row r="146111">
      <c r="A146111" t="inlineStr">
        <is>
          <t>www.usedtruckbus.com</t>
        </is>
      </c>
      <c r="B146111" t="n">
        <v>253</v>
      </c>
    </row>
    <row r="146112">
      <c r="A146112" t="inlineStr">
        <is>
          <t>livinlifewithstyle.com</t>
        </is>
      </c>
      <c r="B146112" t="n">
        <v>253</v>
      </c>
    </row>
    <row r="146113">
      <c r="A146113" t="inlineStr">
        <is>
          <t>www.northwestengland.photos</t>
        </is>
      </c>
      <c r="B146113" t="n">
        <v>253</v>
      </c>
    </row>
    <row r="146114">
      <c r="A146114" t="inlineStr">
        <is>
          <t>www.bridgendcyclecentre.com</t>
        </is>
      </c>
      <c r="B146114" t="n">
        <v>253</v>
      </c>
    </row>
    <row r="146115">
      <c r="A146115" t="inlineStr">
        <is>
          <t>www.thelittleknittingcompany.co.uk</t>
        </is>
      </c>
      <c r="B146115" t="n">
        <v>253</v>
      </c>
    </row>
    <row r="146116">
      <c r="A146116" t="inlineStr">
        <is>
          <t>sarkarinaukrininja.com</t>
        </is>
      </c>
      <c r="B146116" t="n">
        <v>253</v>
      </c>
    </row>
    <row r="146117">
      <c r="A146117" t="inlineStr">
        <is>
          <t>www.wisconsinhistory.org</t>
        </is>
      </c>
      <c r="B146117" t="n">
        <v>253</v>
      </c>
    </row>
    <row r="146118">
      <c r="A146118" t="inlineStr">
        <is>
          <t>www.displaystatues.com</t>
        </is>
      </c>
      <c r="B146118" t="n">
        <v>253</v>
      </c>
    </row>
    <row r="146119">
      <c r="A146119" t="inlineStr">
        <is>
          <t>relaxandsucceed.files.wordpress.com</t>
        </is>
      </c>
      <c r="B146119" t="n">
        <v>253</v>
      </c>
    </row>
    <row r="146120">
      <c r="A146120" t="inlineStr">
        <is>
          <t>s.nicdn.net</t>
        </is>
      </c>
      <c r="B146120" t="n">
        <v>253</v>
      </c>
    </row>
    <row r="146121">
      <c r="A146121" t="inlineStr">
        <is>
          <t>www.wickerfurnituredirect.com.au</t>
        </is>
      </c>
      <c r="B146121" t="n">
        <v>253</v>
      </c>
    </row>
    <row r="146122">
      <c r="A146122" t="inlineStr">
        <is>
          <t>www.wholesalemarketsurat.com</t>
        </is>
      </c>
      <c r="B146122" t="n">
        <v>253</v>
      </c>
    </row>
    <row r="146123">
      <c r="A146123" t="inlineStr">
        <is>
          <t>www.gourmetodyssey.com</t>
        </is>
      </c>
      <c r="B146123" t="n">
        <v>253</v>
      </c>
    </row>
    <row r="146124">
      <c r="A146124" t="inlineStr">
        <is>
          <t>www.faketattoo.top</t>
        </is>
      </c>
      <c r="B146124" t="n">
        <v>253</v>
      </c>
    </row>
    <row r="146125">
      <c r="A146125" t="inlineStr">
        <is>
          <t>www.johnston.k12.nc.us</t>
        </is>
      </c>
      <c r="B146125" t="n">
        <v>253</v>
      </c>
    </row>
    <row r="146126">
      <c r="A146126" t="inlineStr">
        <is>
          <t>www.hichinaprinting.com</t>
        </is>
      </c>
      <c r="B146126" t="n">
        <v>253</v>
      </c>
    </row>
    <row r="146127">
      <c r="A146127" t="inlineStr">
        <is>
          <t>lucky-rebel.com</t>
        </is>
      </c>
      <c r="B146127" t="n">
        <v>253</v>
      </c>
    </row>
    <row r="146128">
      <c r="A146128" t="inlineStr">
        <is>
          <t>www.brightshinemachinery.com</t>
        </is>
      </c>
      <c r="B146128" t="n">
        <v>253</v>
      </c>
    </row>
    <row r="146129">
      <c r="A146129" t="inlineStr">
        <is>
          <t>luntfontannebroadway.com</t>
        </is>
      </c>
      <c r="B146129" t="n">
        <v>253</v>
      </c>
    </row>
    <row r="146130">
      <c r="A146130" t="inlineStr">
        <is>
          <t>ab9500a633349c711e30-a4a251854572c61a9a3b222d76282c8c.ssl.cf1.rackcdn.com</t>
        </is>
      </c>
      <c r="B146130" t="n">
        <v>253</v>
      </c>
    </row>
    <row r="146131">
      <c r="A146131" t="inlineStr">
        <is>
          <t>pest-termites.s3-ap-southeast-2.amazonaws.com</t>
        </is>
      </c>
      <c r="B146131" t="n">
        <v>253</v>
      </c>
    </row>
    <row r="146132">
      <c r="A146132" t="inlineStr">
        <is>
          <t>dee74e15b095c02a7fea-28785ebf6c610c17043b293c706555a6.ssl.cf1.rackcdn.com</t>
        </is>
      </c>
      <c r="B146132" t="n">
        <v>253</v>
      </c>
    </row>
    <row r="146133">
      <c r="A146133" t="inlineStr">
        <is>
          <t>customcapstore.com</t>
        </is>
      </c>
      <c r="B146133" t="n">
        <v>253</v>
      </c>
    </row>
    <row r="146134">
      <c r="A146134" t="inlineStr">
        <is>
          <t>skupholsterycleaning.net.au</t>
        </is>
      </c>
      <c r="B146134" t="n">
        <v>253</v>
      </c>
    </row>
    <row r="146135">
      <c r="A146135" t="inlineStr">
        <is>
          <t>www.oldeworldcabinetry.com</t>
        </is>
      </c>
      <c r="B146135" t="n">
        <v>253</v>
      </c>
    </row>
    <row r="146136">
      <c r="A146136" t="inlineStr">
        <is>
          <t>fr.mancity.com</t>
        </is>
      </c>
      <c r="B146136" t="n">
        <v>252</v>
      </c>
    </row>
    <row r="146137">
      <c r="A146137" t="inlineStr">
        <is>
          <t>www.davidlebovitz.com</t>
        </is>
      </c>
      <c r="B146137" t="n">
        <v>252</v>
      </c>
    </row>
    <row r="146138">
      <c r="A146138" t="inlineStr">
        <is>
          <t>www.wvasfm.org</t>
        </is>
      </c>
      <c r="B146138" t="n">
        <v>252</v>
      </c>
    </row>
    <row r="146139">
      <c r="A146139" t="inlineStr">
        <is>
          <t>www.glaciersir.com</t>
        </is>
      </c>
      <c r="B146139" t="n">
        <v>252</v>
      </c>
    </row>
    <row r="146140">
      <c r="A146140" t="inlineStr">
        <is>
          <t>upgradesign.files.wordpress.com</t>
        </is>
      </c>
      <c r="B146140" t="n">
        <v>252</v>
      </c>
    </row>
    <row r="146141">
      <c r="A146141" t="inlineStr">
        <is>
          <t>di-uploads-development.s3.amazonaws.com</t>
        </is>
      </c>
      <c r="B146141" t="n">
        <v>252</v>
      </c>
    </row>
    <row r="146142">
      <c r="A146142" t="inlineStr">
        <is>
          <t>www.tmhspost.com</t>
        </is>
      </c>
      <c r="B146142" t="n">
        <v>252</v>
      </c>
    </row>
    <row r="146143">
      <c r="A146143" t="inlineStr">
        <is>
          <t>www.chancellors.co.uk</t>
        </is>
      </c>
      <c r="B146143" t="n">
        <v>252</v>
      </c>
    </row>
    <row r="146144">
      <c r="A146144" t="inlineStr">
        <is>
          <t>images.keizai.biz</t>
        </is>
      </c>
      <c r="B146144" t="n">
        <v>252</v>
      </c>
    </row>
    <row r="146145">
      <c r="A146145" t="inlineStr">
        <is>
          <t>www.rantapallo.fi</t>
        </is>
      </c>
      <c r="B146145" t="n">
        <v>252</v>
      </c>
    </row>
    <row r="146146">
      <c r="A146146" t="inlineStr">
        <is>
          <t>media.matamata.com</t>
        </is>
      </c>
      <c r="B146146" t="n">
        <v>252</v>
      </c>
    </row>
    <row r="146147">
      <c r="A146147" t="inlineStr">
        <is>
          <t>picturesfeedo.com</t>
        </is>
      </c>
      <c r="B146147" t="n">
        <v>252</v>
      </c>
    </row>
    <row r="146148">
      <c r="A146148" t="inlineStr">
        <is>
          <t>leclercdrive.lublin.pl</t>
        </is>
      </c>
      <c r="B146148" t="n">
        <v>252</v>
      </c>
    </row>
    <row r="146149">
      <c r="A146149" t="inlineStr">
        <is>
          <t>media.peterhahn.fr</t>
        </is>
      </c>
      <c r="B146149" t="n">
        <v>252</v>
      </c>
    </row>
    <row r="146150">
      <c r="A146150" t="inlineStr">
        <is>
          <t>hdt.s5.cdn-upgates.com</t>
        </is>
      </c>
      <c r="B146150" t="n">
        <v>252</v>
      </c>
    </row>
    <row r="146151">
      <c r="A146151" t="inlineStr">
        <is>
          <t>1.gravatar.com</t>
        </is>
      </c>
      <c r="B146151" t="n">
        <v>252</v>
      </c>
    </row>
    <row r="146152">
      <c r="A146152" t="inlineStr">
        <is>
          <t>www.az-boutique.fr</t>
        </is>
      </c>
      <c r="B146152" t="n">
        <v>252</v>
      </c>
    </row>
    <row r="146153">
      <c r="A146153" t="inlineStr">
        <is>
          <t>phamhongphuoc.net</t>
        </is>
      </c>
      <c r="B146153" t="n">
        <v>252</v>
      </c>
    </row>
    <row r="146154">
      <c r="A146154" t="inlineStr">
        <is>
          <t>d3tbdp5zbjzb8t.cloudfront.net</t>
        </is>
      </c>
      <c r="B146154" t="n">
        <v>252</v>
      </c>
    </row>
    <row r="146155">
      <c r="A146155" t="inlineStr">
        <is>
          <t>shakemyblog.fr</t>
        </is>
      </c>
      <c r="B146155" t="n">
        <v>252</v>
      </c>
    </row>
    <row r="146156">
      <c r="A146156" t="inlineStr">
        <is>
          <t>webfiles1.luxweb.com</t>
        </is>
      </c>
      <c r="B146156" t="n">
        <v>252</v>
      </c>
    </row>
    <row r="146157">
      <c r="A146157" t="inlineStr">
        <is>
          <t>excellentoriginalcondition.com</t>
        </is>
      </c>
      <c r="B146157" t="n">
        <v>252</v>
      </c>
    </row>
    <row r="146158">
      <c r="A146158" t="inlineStr">
        <is>
          <t>www.coolesuggesties.nl</t>
        </is>
      </c>
      <c r="B146158" t="n">
        <v>252</v>
      </c>
    </row>
    <row r="146159">
      <c r="A146159" t="inlineStr">
        <is>
          <t>electrozon.ru</t>
        </is>
      </c>
      <c r="B146159" t="n">
        <v>252</v>
      </c>
    </row>
    <row r="146160">
      <c r="A146160" t="inlineStr">
        <is>
          <t>www.cakedelice.com</t>
        </is>
      </c>
      <c r="B146160" t="n">
        <v>252</v>
      </c>
    </row>
    <row r="146161">
      <c r="A146161" t="inlineStr">
        <is>
          <t>cdn.batitienda.com</t>
        </is>
      </c>
      <c r="B146161" t="n">
        <v>252</v>
      </c>
    </row>
    <row r="146162">
      <c r="A146162" t="inlineStr">
        <is>
          <t>neem-eenmaal.com</t>
        </is>
      </c>
      <c r="B146162" t="n">
        <v>252</v>
      </c>
    </row>
    <row r="146163">
      <c r="A146163" t="inlineStr">
        <is>
          <t>htmodel.sk</t>
        </is>
      </c>
      <c r="B146163" t="n">
        <v>252</v>
      </c>
    </row>
    <row r="146164">
      <c r="A146164" t="inlineStr">
        <is>
          <t>www.tuttoapp-android.com</t>
        </is>
      </c>
      <c r="B146164" t="n">
        <v>252</v>
      </c>
    </row>
    <row r="146165">
      <c r="A146165" t="inlineStr">
        <is>
          <t>www.jumpstartrampolines.com.au</t>
        </is>
      </c>
      <c r="B146165" t="n">
        <v>252</v>
      </c>
    </row>
    <row r="146166">
      <c r="A146166" t="inlineStr">
        <is>
          <t>www.brentwoodus.com</t>
        </is>
      </c>
      <c r="B146166" t="n">
        <v>252</v>
      </c>
    </row>
    <row r="146167">
      <c r="A146167" t="inlineStr">
        <is>
          <t>www.tapeta-bolt.hu</t>
        </is>
      </c>
      <c r="B146167" t="n">
        <v>252</v>
      </c>
    </row>
    <row r="146168">
      <c r="A146168" t="inlineStr">
        <is>
          <t>d3lrtbj5dc674t.cloudfront.net</t>
        </is>
      </c>
      <c r="B146168" t="n">
        <v>252</v>
      </c>
    </row>
    <row r="146169">
      <c r="A146169" t="inlineStr">
        <is>
          <t>www.promo.athleticawards.com</t>
        </is>
      </c>
      <c r="B146169" t="n">
        <v>252</v>
      </c>
    </row>
    <row r="146170">
      <c r="A146170" t="inlineStr">
        <is>
          <t>fun4sarasotakids.com</t>
        </is>
      </c>
      <c r="B146170" t="n">
        <v>252</v>
      </c>
    </row>
    <row r="146171">
      <c r="A146171" t="inlineStr">
        <is>
          <t>www.hanyuan-group.com</t>
        </is>
      </c>
      <c r="B146171" t="n">
        <v>252</v>
      </c>
    </row>
    <row r="146172">
      <c r="A146172" t="inlineStr">
        <is>
          <t>badgemonkey.com</t>
        </is>
      </c>
      <c r="B146172" t="n">
        <v>252</v>
      </c>
    </row>
    <row r="146173">
      <c r="A146173" t="inlineStr">
        <is>
          <t>www.becomix.me</t>
        </is>
      </c>
      <c r="B146173" t="n">
        <v>252</v>
      </c>
    </row>
    <row r="146174">
      <c r="A146174" t="inlineStr">
        <is>
          <t>e0ab8baab289c4461598-a5ad04a1fc0f9fe34cbe9fec1b8aac44.ssl.cf1.rackcdn.com</t>
        </is>
      </c>
      <c r="B146174" t="n">
        <v>252</v>
      </c>
    </row>
    <row r="146175">
      <c r="A146175" t="inlineStr">
        <is>
          <t>www.efeedlink.com</t>
        </is>
      </c>
      <c r="B146175" t="n">
        <v>252</v>
      </c>
    </row>
    <row r="146176">
      <c r="A146176" t="inlineStr">
        <is>
          <t>www.hermesbirkins.com</t>
        </is>
      </c>
      <c r="B146176" t="n">
        <v>252</v>
      </c>
    </row>
    <row r="146177">
      <c r="A146177" t="inlineStr">
        <is>
          <t>web.colby.edu</t>
        </is>
      </c>
      <c r="B146177" t="n">
        <v>252</v>
      </c>
    </row>
    <row r="146178">
      <c r="A146178" t="inlineStr">
        <is>
          <t>anglersworld.tv</t>
        </is>
      </c>
      <c r="B146178" t="n">
        <v>252</v>
      </c>
    </row>
    <row r="146179">
      <c r="A146179" t="inlineStr">
        <is>
          <t>www.exclusiveinn.com</t>
        </is>
      </c>
      <c r="B146179" t="n">
        <v>252</v>
      </c>
    </row>
    <row r="146180">
      <c r="A146180" t="inlineStr">
        <is>
          <t>jmltestblog.files.wordpress.com</t>
        </is>
      </c>
      <c r="B146180" t="n">
        <v>252</v>
      </c>
    </row>
    <row r="146181">
      <c r="A146181" t="inlineStr">
        <is>
          <t>www.countryandtownhouse.co.uk</t>
        </is>
      </c>
      <c r="B146181" t="n">
        <v>252</v>
      </c>
    </row>
    <row r="146182">
      <c r="A146182" t="inlineStr">
        <is>
          <t>www.autosynergy.co.uk</t>
        </is>
      </c>
      <c r="B146182" t="n">
        <v>252</v>
      </c>
    </row>
    <row r="146183">
      <c r="A146183" t="inlineStr">
        <is>
          <t>www.7-forum.com</t>
        </is>
      </c>
      <c r="B146183" t="n">
        <v>252</v>
      </c>
    </row>
    <row r="146184">
      <c r="A146184" t="inlineStr">
        <is>
          <t>www.hbo.com</t>
        </is>
      </c>
      <c r="B146184" t="n">
        <v>252</v>
      </c>
    </row>
    <row r="146185">
      <c r="A146185" t="inlineStr">
        <is>
          <t>hiddenjams.com</t>
        </is>
      </c>
      <c r="B146185" t="n">
        <v>252</v>
      </c>
    </row>
    <row r="146186">
      <c r="A146186" t="inlineStr">
        <is>
          <t>api.ferrarinetwork.ferrari.com</t>
        </is>
      </c>
      <c r="B146186" t="n">
        <v>252</v>
      </c>
    </row>
    <row r="146187">
      <c r="A146187" t="inlineStr">
        <is>
          <t>www.sophieduckworthphotography.com</t>
        </is>
      </c>
      <c r="B146187" t="n">
        <v>252</v>
      </c>
    </row>
    <row r="146188">
      <c r="A146188" t="inlineStr">
        <is>
          <t>hedgecombers.com</t>
        </is>
      </c>
      <c r="B146188" t="n">
        <v>252</v>
      </c>
    </row>
    <row r="146189">
      <c r="A146189" t="inlineStr">
        <is>
          <t>skullappreciationsociety.com</t>
        </is>
      </c>
      <c r="B146189" t="n">
        <v>252</v>
      </c>
    </row>
    <row r="146190">
      <c r="A146190" t="inlineStr">
        <is>
          <t>www.amypinderphotography.com</t>
        </is>
      </c>
      <c r="B146190" t="n">
        <v>252</v>
      </c>
    </row>
    <row r="146191">
      <c r="A146191" t="inlineStr">
        <is>
          <t>www.dansendeberen.be</t>
        </is>
      </c>
      <c r="B146191" t="n">
        <v>252</v>
      </c>
    </row>
    <row r="146192">
      <c r="A146192" t="inlineStr">
        <is>
          <t>lmt.mstatic.lv</t>
        </is>
      </c>
      <c r="B146192" t="n">
        <v>252</v>
      </c>
    </row>
    <row r="146193">
      <c r="A146193" t="inlineStr">
        <is>
          <t>aporcar.com</t>
        </is>
      </c>
      <c r="B146193" t="n">
        <v>252</v>
      </c>
    </row>
    <row r="146194">
      <c r="A146194" t="inlineStr">
        <is>
          <t>www.familybreakfinder.co.uk</t>
        </is>
      </c>
      <c r="B146194" t="n">
        <v>252</v>
      </c>
    </row>
    <row r="146195">
      <c r="A146195" t="inlineStr">
        <is>
          <t>www.gohawaii.com</t>
        </is>
      </c>
      <c r="B146195" t="n">
        <v>252</v>
      </c>
    </row>
    <row r="146196">
      <c r="A146196" t="inlineStr">
        <is>
          <t>paleoleap.com</t>
        </is>
      </c>
      <c r="B146196" t="n">
        <v>252</v>
      </c>
    </row>
    <row r="146197">
      <c r="A146197" t="inlineStr">
        <is>
          <t>inourishgently.com</t>
        </is>
      </c>
      <c r="B146197" t="n">
        <v>252</v>
      </c>
    </row>
    <row r="146198">
      <c r="A146198" t="inlineStr">
        <is>
          <t>www.matrix24.gr</t>
        </is>
      </c>
      <c r="B146198" t="n">
        <v>252</v>
      </c>
    </row>
    <row r="146199">
      <c r="A146199" t="inlineStr">
        <is>
          <t>www.peopleoftomorrow.no</t>
        </is>
      </c>
      <c r="B146199" t="n">
        <v>252</v>
      </c>
    </row>
    <row r="146200">
      <c r="A146200" t="inlineStr">
        <is>
          <t>leaveyourdailyhell.com</t>
        </is>
      </c>
      <c r="B146200" t="n">
        <v>252</v>
      </c>
    </row>
    <row r="146201">
      <c r="A146201" t="inlineStr">
        <is>
          <t>www.authenticluxurytravel.net</t>
        </is>
      </c>
      <c r="B146201" t="n">
        <v>252</v>
      </c>
    </row>
    <row r="146202">
      <c r="A146202" t="inlineStr">
        <is>
          <t>thesocialny.com</t>
        </is>
      </c>
      <c r="B146202" t="n">
        <v>252</v>
      </c>
    </row>
    <row r="146203">
      <c r="A146203" t="inlineStr">
        <is>
          <t>hrmcdn-13a1c.kxcdn.com</t>
        </is>
      </c>
      <c r="B146203" t="n">
        <v>252</v>
      </c>
    </row>
    <row r="146204">
      <c r="A146204" t="inlineStr">
        <is>
          <t>makebizcards.com</t>
        </is>
      </c>
      <c r="B146204" t="n">
        <v>252</v>
      </c>
    </row>
    <row r="146205">
      <c r="A146205" t="inlineStr">
        <is>
          <t>www.macaroniandcheesecake.com</t>
        </is>
      </c>
      <c r="B146205" t="n">
        <v>252</v>
      </c>
    </row>
    <row r="146206">
      <c r="A146206" t="inlineStr">
        <is>
          <t>www.dmaeuropa.com</t>
        </is>
      </c>
      <c r="B146206" t="n">
        <v>252</v>
      </c>
    </row>
    <row r="146207">
      <c r="A146207" t="inlineStr">
        <is>
          <t>www.familie-becker-feldmann.de</t>
        </is>
      </c>
      <c r="B146207" t="n">
        <v>252</v>
      </c>
    </row>
    <row r="146208">
      <c r="A146208" t="inlineStr">
        <is>
          <t>handbag.yournextshoes.com</t>
        </is>
      </c>
      <c r="B146208" t="n">
        <v>252</v>
      </c>
    </row>
    <row r="146209">
      <c r="A146209" t="inlineStr">
        <is>
          <t>boulevardone.com</t>
        </is>
      </c>
      <c r="B146209" t="n">
        <v>252</v>
      </c>
    </row>
    <row r="146210">
      <c r="A146210" t="inlineStr">
        <is>
          <t>happyfrogtravels.com</t>
        </is>
      </c>
      <c r="B146210" t="n">
        <v>252</v>
      </c>
    </row>
    <row r="146211">
      <c r="A146211" t="inlineStr">
        <is>
          <t>www.roadsonline.com.au</t>
        </is>
      </c>
      <c r="B146211" t="n">
        <v>252</v>
      </c>
    </row>
    <row r="146212">
      <c r="A146212" t="inlineStr">
        <is>
          <t>tasteofnovascotia.com</t>
        </is>
      </c>
      <c r="B146212" t="n">
        <v>252</v>
      </c>
    </row>
    <row r="146213">
      <c r="A146213" t="inlineStr">
        <is>
          <t>www.carrsjewellers.co.uk</t>
        </is>
      </c>
      <c r="B146213" t="n">
        <v>252</v>
      </c>
    </row>
    <row r="146214">
      <c r="A146214" t="inlineStr">
        <is>
          <t>cadcrowd.s3.us-west-2.amazonaws.com</t>
        </is>
      </c>
      <c r="B146214" t="n">
        <v>252</v>
      </c>
    </row>
    <row r="146215">
      <c r="A146215" t="inlineStr">
        <is>
          <t>www.mobile.ir</t>
        </is>
      </c>
      <c r="B146215" t="n">
        <v>252</v>
      </c>
    </row>
    <row r="146216">
      <c r="A146216" t="inlineStr">
        <is>
          <t>budapestpropertyrentals.com</t>
        </is>
      </c>
      <c r="B146216" t="n">
        <v>252</v>
      </c>
    </row>
    <row r="146217">
      <c r="A146217" t="inlineStr">
        <is>
          <t>media.alwka.com</t>
        </is>
      </c>
      <c r="B146217" t="n">
        <v>252</v>
      </c>
    </row>
    <row r="146218">
      <c r="A146218" t="inlineStr">
        <is>
          <t>www.ehuntr.com</t>
        </is>
      </c>
      <c r="B146218" t="n">
        <v>252</v>
      </c>
    </row>
    <row r="146219">
      <c r="A146219" t="inlineStr">
        <is>
          <t>news.via-mobilis.com</t>
        </is>
      </c>
      <c r="B146219" t="n">
        <v>252</v>
      </c>
    </row>
    <row r="146220">
      <c r="A146220" t="inlineStr">
        <is>
          <t>www.fitnessexpostores.com</t>
        </is>
      </c>
      <c r="B146220" t="n">
        <v>252</v>
      </c>
    </row>
    <row r="146221">
      <c r="A146221" t="inlineStr">
        <is>
          <t>www.railtech.com</t>
        </is>
      </c>
      <c r="B146221" t="n">
        <v>252</v>
      </c>
    </row>
    <row r="146222">
      <c r="A146222" t="inlineStr">
        <is>
          <t>www.beyondpixels.at</t>
        </is>
      </c>
      <c r="B146222" t="n">
        <v>252</v>
      </c>
    </row>
    <row r="146223">
      <c r="A146223" t="inlineStr">
        <is>
          <t>blog.tirebuyer.com</t>
        </is>
      </c>
      <c r="B146223" t="n">
        <v>252</v>
      </c>
    </row>
    <row r="146224">
      <c r="A146224" t="inlineStr">
        <is>
          <t>www.stringtheorycomic.com</t>
        </is>
      </c>
      <c r="B146224" t="n">
        <v>252</v>
      </c>
    </row>
    <row r="146225">
      <c r="A146225" t="inlineStr">
        <is>
          <t>www.myitalyselection.co.uk</t>
        </is>
      </c>
      <c r="B146225" t="n">
        <v>252</v>
      </c>
    </row>
    <row r="146226">
      <c r="A146226" t="inlineStr">
        <is>
          <t>wy3mg1xgify37n21x223cw7xl1-wpengine.netdna-ssl.com</t>
        </is>
      </c>
      <c r="B146226" t="n">
        <v>252</v>
      </c>
    </row>
    <row r="146227">
      <c r="A146227" t="inlineStr">
        <is>
          <t>www.toptengama.com</t>
        </is>
      </c>
      <c r="B146227" t="n">
        <v>252</v>
      </c>
    </row>
    <row r="146228">
      <c r="A146228" t="inlineStr">
        <is>
          <t>billchance.files.wordpress.com</t>
        </is>
      </c>
      <c r="B146228" t="n">
        <v>252</v>
      </c>
    </row>
    <row r="146229">
      <c r="A146229" t="inlineStr">
        <is>
          <t>www.kendokaidenhaag.nl</t>
        </is>
      </c>
      <c r="B146229" t="n">
        <v>252</v>
      </c>
    </row>
    <row r="146230">
      <c r="A146230" t="inlineStr">
        <is>
          <t>kraff.pl</t>
        </is>
      </c>
      <c r="B146230" t="n">
        <v>252</v>
      </c>
    </row>
    <row r="146231">
      <c r="A146231" t="inlineStr">
        <is>
          <t>wahgazab.com</t>
        </is>
      </c>
      <c r="B146231" t="n">
        <v>252</v>
      </c>
    </row>
    <row r="146232">
      <c r="A146232" t="inlineStr">
        <is>
          <t>www.sicklines.com</t>
        </is>
      </c>
      <c r="B146232" t="n">
        <v>252</v>
      </c>
    </row>
    <row r="146233">
      <c r="A146233" t="inlineStr">
        <is>
          <t>ormoda.com</t>
        </is>
      </c>
      <c r="B146233" t="n">
        <v>252</v>
      </c>
    </row>
    <row r="146234">
      <c r="A146234" t="inlineStr">
        <is>
          <t>sharecustom.oss-accelerate.aliyuncs.com</t>
        </is>
      </c>
      <c r="B146234" t="n">
        <v>252</v>
      </c>
    </row>
    <row r="146235">
      <c r="A146235" t="inlineStr">
        <is>
          <t>www.lafabricimports.net</t>
        </is>
      </c>
      <c r="B146235" t="n">
        <v>252</v>
      </c>
    </row>
    <row r="146236">
      <c r="A146236" t="inlineStr">
        <is>
          <t>cdn.prime1studio.com</t>
        </is>
      </c>
      <c r="B146236" t="n">
        <v>252</v>
      </c>
    </row>
    <row r="146237">
      <c r="A146237" t="inlineStr">
        <is>
          <t>dailysun.bowdoin.edu</t>
        </is>
      </c>
      <c r="B146237" t="n">
        <v>252</v>
      </c>
    </row>
    <row r="146238">
      <c r="A146238" t="inlineStr">
        <is>
          <t>www.suigeneris.co.uk</t>
        </is>
      </c>
      <c r="B146238" t="n">
        <v>252</v>
      </c>
    </row>
    <row r="146239">
      <c r="A146239" t="inlineStr">
        <is>
          <t>www.you.co</t>
        </is>
      </c>
      <c r="B146239" t="n">
        <v>252</v>
      </c>
    </row>
    <row r="146240">
      <c r="A146240" t="inlineStr">
        <is>
          <t>super.com.ua</t>
        </is>
      </c>
      <c r="B146240" t="n">
        <v>252</v>
      </c>
    </row>
    <row r="146241">
      <c r="A146241" t="inlineStr">
        <is>
          <t>www.banks.ca</t>
        </is>
      </c>
      <c r="B146241" t="n">
        <v>252</v>
      </c>
    </row>
    <row r="146242">
      <c r="A146242" t="inlineStr">
        <is>
          <t>www.tattoosbeautiful.com</t>
        </is>
      </c>
      <c r="B146242" t="n">
        <v>252</v>
      </c>
    </row>
    <row r="146243">
      <c r="A146243" t="inlineStr">
        <is>
          <t>organic.cdn.usconcealedcarry.com</t>
        </is>
      </c>
      <c r="B146243" t="n">
        <v>252</v>
      </c>
    </row>
    <row r="146244">
      <c r="A146244" t="inlineStr">
        <is>
          <t>bs3.efohk.com</t>
        </is>
      </c>
      <c r="B146244" t="n">
        <v>252</v>
      </c>
    </row>
    <row r="146245">
      <c r="A146245" t="inlineStr">
        <is>
          <t>datastore02.rediff.com</t>
        </is>
      </c>
      <c r="B146245" t="n">
        <v>252</v>
      </c>
    </row>
    <row r="146246">
      <c r="A146246" t="inlineStr">
        <is>
          <t>www.disneybymark.com</t>
        </is>
      </c>
      <c r="B146246" t="n">
        <v>252</v>
      </c>
    </row>
    <row r="146247">
      <c r="A146247" t="inlineStr">
        <is>
          <t>megapornx.com</t>
        </is>
      </c>
      <c r="B146247" t="n">
        <v>252</v>
      </c>
    </row>
    <row r="146248">
      <c r="A146248" t="inlineStr">
        <is>
          <t>www.mycitruscountyhome.com</t>
        </is>
      </c>
      <c r="B146248" t="n">
        <v>252</v>
      </c>
    </row>
    <row r="146249">
      <c r="A146249" t="inlineStr">
        <is>
          <t>www.mysticwish.co.uk</t>
        </is>
      </c>
      <c r="B146249" t="n">
        <v>252</v>
      </c>
    </row>
    <row r="146250">
      <c r="A146250" t="inlineStr">
        <is>
          <t>www.gazelle.com</t>
        </is>
      </c>
      <c r="B146250" t="n">
        <v>252</v>
      </c>
    </row>
    <row r="146251">
      <c r="A146251" t="inlineStr">
        <is>
          <t>thewanderingchick.com</t>
        </is>
      </c>
      <c r="B146251" t="n">
        <v>252</v>
      </c>
    </row>
    <row r="146252">
      <c r="A146252" t="inlineStr">
        <is>
          <t>cdn.maifm.co.nz</t>
        </is>
      </c>
      <c r="B146252" t="n">
        <v>252</v>
      </c>
    </row>
    <row r="146253">
      <c r="A146253" t="inlineStr">
        <is>
          <t>tamtravels.wpengine.com</t>
        </is>
      </c>
      <c r="B146253" t="n">
        <v>252</v>
      </c>
    </row>
    <row r="146254">
      <c r="A146254" t="inlineStr">
        <is>
          <t>www.duckbrand.com</t>
        </is>
      </c>
      <c r="B146254" t="n">
        <v>252</v>
      </c>
    </row>
    <row r="146255">
      <c r="A146255" t="inlineStr">
        <is>
          <t>www.sabon.es</t>
        </is>
      </c>
      <c r="B146255" t="n">
        <v>252</v>
      </c>
    </row>
    <row r="146256">
      <c r="A146256" t="inlineStr">
        <is>
          <t>sun1-19.userapi.com</t>
        </is>
      </c>
      <c r="B146256" t="n">
        <v>252</v>
      </c>
    </row>
    <row r="146257">
      <c r="A146257" t="inlineStr">
        <is>
          <t>www.customscene.co</t>
        </is>
      </c>
      <c r="B146257" t="n">
        <v>252</v>
      </c>
    </row>
    <row r="146258">
      <c r="A146258" t="inlineStr">
        <is>
          <t>www.baharpastanesi.com</t>
        </is>
      </c>
      <c r="B146258" t="n">
        <v>252</v>
      </c>
    </row>
    <row r="146259">
      <c r="A146259" t="inlineStr">
        <is>
          <t>agriculturepost.com</t>
        </is>
      </c>
      <c r="B146259" t="n">
        <v>252</v>
      </c>
    </row>
    <row r="146260">
      <c r="A146260" t="inlineStr">
        <is>
          <t>postpear.com</t>
        </is>
      </c>
      <c r="B146260" t="n">
        <v>252</v>
      </c>
    </row>
    <row r="146261">
      <c r="A146261" t="inlineStr">
        <is>
          <t>soapsupplier.co.uk</t>
        </is>
      </c>
      <c r="B146261" t="n">
        <v>252</v>
      </c>
    </row>
    <row r="146262">
      <c r="A146262" t="inlineStr">
        <is>
          <t>ny-image3.etsy.com</t>
        </is>
      </c>
      <c r="B146262" t="n">
        <v>252</v>
      </c>
    </row>
    <row r="146263">
      <c r="A146263" t="inlineStr">
        <is>
          <t>blushybabe.com</t>
        </is>
      </c>
      <c r="B146263" t="n">
        <v>252</v>
      </c>
    </row>
    <row r="146264">
      <c r="A146264" t="inlineStr">
        <is>
          <t>originaldave77.files.wordpress.com</t>
        </is>
      </c>
      <c r="B146264" t="n">
        <v>252</v>
      </c>
    </row>
    <row r="146265">
      <c r="A146265" t="inlineStr">
        <is>
          <t>conciergediamonds.com</t>
        </is>
      </c>
      <c r="B146265" t="n">
        <v>252</v>
      </c>
    </row>
    <row r="146266">
      <c r="A146266" t="inlineStr">
        <is>
          <t>aka.weightwatchers.com</t>
        </is>
      </c>
      <c r="B146266" t="n">
        <v>252</v>
      </c>
    </row>
    <row r="146267">
      <c r="A146267" t="inlineStr">
        <is>
          <t>fr.bricker.info</t>
        </is>
      </c>
      <c r="B146267" t="n">
        <v>252</v>
      </c>
    </row>
    <row r="146268">
      <c r="A146268" t="inlineStr">
        <is>
          <t>www.ohnikka.com</t>
        </is>
      </c>
      <c r="B146268" t="n">
        <v>252</v>
      </c>
    </row>
    <row r="146269">
      <c r="A146269" t="inlineStr">
        <is>
          <t>www.ccl.org</t>
        </is>
      </c>
      <c r="B146269" t="n">
        <v>252</v>
      </c>
    </row>
    <row r="146270">
      <c r="A146270" t="inlineStr">
        <is>
          <t>cinescopophilia.com</t>
        </is>
      </c>
      <c r="B146270" t="n">
        <v>252</v>
      </c>
    </row>
    <row r="146271">
      <c r="A146271" t="inlineStr">
        <is>
          <t>cokasdiko.com</t>
        </is>
      </c>
      <c r="B146271" t="n">
        <v>252</v>
      </c>
    </row>
    <row r="146272">
      <c r="A146272" t="inlineStr">
        <is>
          <t>lewishowes.com</t>
        </is>
      </c>
      <c r="B146272" t="n">
        <v>252</v>
      </c>
    </row>
    <row r="146273">
      <c r="A146273" t="inlineStr">
        <is>
          <t>www.nysed.gov</t>
        </is>
      </c>
      <c r="B146273" t="n">
        <v>252</v>
      </c>
    </row>
    <row r="146274">
      <c r="A146274" t="inlineStr">
        <is>
          <t>coati76.files.wordpress.com</t>
        </is>
      </c>
      <c r="B146274" t="n">
        <v>252</v>
      </c>
    </row>
    <row r="146275">
      <c r="A146275" t="inlineStr">
        <is>
          <t>www.ameriglide.com</t>
        </is>
      </c>
      <c r="B146275" t="n">
        <v>252</v>
      </c>
    </row>
    <row r="146276">
      <c r="A146276" t="inlineStr">
        <is>
          <t>xxxymovies.com</t>
        </is>
      </c>
      <c r="B146276" t="n">
        <v>252</v>
      </c>
    </row>
    <row r="146277">
      <c r="A146277" t="inlineStr">
        <is>
          <t>s7.sears.com</t>
        </is>
      </c>
      <c r="B146277" t="n">
        <v>252</v>
      </c>
    </row>
    <row r="146278">
      <c r="A146278" t="inlineStr">
        <is>
          <t>www.sogoodblog.com</t>
        </is>
      </c>
      <c r="B146278" t="n">
        <v>252</v>
      </c>
    </row>
    <row r="146279">
      <c r="A146279" t="inlineStr">
        <is>
          <t>apkhave.com</t>
        </is>
      </c>
      <c r="B146279" t="n">
        <v>252</v>
      </c>
    </row>
    <row r="146280">
      <c r="A146280" t="inlineStr">
        <is>
          <t>www.shoupparts.com</t>
        </is>
      </c>
      <c r="B146280" t="n">
        <v>252</v>
      </c>
    </row>
    <row r="146281">
      <c r="A146281" t="inlineStr">
        <is>
          <t>www.4plaisir.com</t>
        </is>
      </c>
      <c r="B146281" t="n">
        <v>252</v>
      </c>
    </row>
    <row r="146282">
      <c r="A146282" t="inlineStr">
        <is>
          <t>nordace.com</t>
        </is>
      </c>
      <c r="B146282" t="n">
        <v>252</v>
      </c>
    </row>
    <row r="146283">
      <c r="A146283" t="inlineStr">
        <is>
          <t>www.hometownhockey.ca</t>
        </is>
      </c>
      <c r="B146283" t="n">
        <v>252</v>
      </c>
    </row>
    <row r="146284">
      <c r="A146284" t="inlineStr">
        <is>
          <t>craftionary.net</t>
        </is>
      </c>
      <c r="B146284" t="n">
        <v>252</v>
      </c>
    </row>
    <row r="146285">
      <c r="A146285" t="inlineStr">
        <is>
          <t>glassjacks.co.uk</t>
        </is>
      </c>
      <c r="B146285" t="n">
        <v>252</v>
      </c>
    </row>
    <row r="146286">
      <c r="A146286" t="inlineStr">
        <is>
          <t>arrowquip.com</t>
        </is>
      </c>
      <c r="B146286" t="n">
        <v>252</v>
      </c>
    </row>
    <row r="146287">
      <c r="A146287" t="inlineStr">
        <is>
          <t>axd.gr</t>
        </is>
      </c>
      <c r="B146287" t="n">
        <v>252</v>
      </c>
    </row>
    <row r="146288">
      <c r="A146288" t="inlineStr">
        <is>
          <t>www.technopackcorp.com</t>
        </is>
      </c>
      <c r="B146288" t="n">
        <v>252</v>
      </c>
    </row>
    <row r="146289">
      <c r="A146289" t="inlineStr">
        <is>
          <t>www.openershop.co.kr</t>
        </is>
      </c>
      <c r="B146289" t="n">
        <v>252</v>
      </c>
    </row>
    <row r="146290">
      <c r="A146290" t="inlineStr">
        <is>
          <t>www.sterlingsilverart.com</t>
        </is>
      </c>
      <c r="B146290" t="n">
        <v>252</v>
      </c>
    </row>
    <row r="146291">
      <c r="A146291" t="inlineStr">
        <is>
          <t>fictionwritersreview.com</t>
        </is>
      </c>
      <c r="B146291" t="n">
        <v>252</v>
      </c>
    </row>
    <row r="146292">
      <c r="A146292" t="inlineStr">
        <is>
          <t>healthnbodytips.org</t>
        </is>
      </c>
      <c r="B146292" t="n">
        <v>252</v>
      </c>
    </row>
    <row r="146293">
      <c r="A146293" t="inlineStr">
        <is>
          <t>tcrbang.com</t>
        </is>
      </c>
      <c r="B146293" t="n">
        <v>252</v>
      </c>
    </row>
    <row r="146294">
      <c r="A146294" t="inlineStr">
        <is>
          <t>frivolousatlast.files.wordpress.com</t>
        </is>
      </c>
      <c r="B146294" t="n">
        <v>252</v>
      </c>
    </row>
    <row r="146295">
      <c r="A146295" t="inlineStr">
        <is>
          <t>www2.illinois.gov</t>
        </is>
      </c>
      <c r="B146295" t="n">
        <v>252</v>
      </c>
    </row>
    <row r="146296">
      <c r="A146296" t="inlineStr">
        <is>
          <t>www.ecoideaz.com</t>
        </is>
      </c>
      <c r="B146296" t="n">
        <v>252</v>
      </c>
    </row>
    <row r="146297">
      <c r="A146297" t="inlineStr">
        <is>
          <t>www.fumehoodcn.com</t>
        </is>
      </c>
      <c r="B146297" t="n">
        <v>252</v>
      </c>
    </row>
    <row r="146298">
      <c r="A146298" t="inlineStr">
        <is>
          <t>www.finesthardware.com</t>
        </is>
      </c>
      <c r="B146298" t="n">
        <v>252</v>
      </c>
    </row>
    <row r="146299">
      <c r="A146299" t="inlineStr">
        <is>
          <t>www.justdubrovnik.com</t>
        </is>
      </c>
      <c r="B146299" t="n">
        <v>252</v>
      </c>
    </row>
    <row r="146300">
      <c r="A146300" t="inlineStr">
        <is>
          <t>truefinders.com.au</t>
        </is>
      </c>
      <c r="B146300" t="n">
        <v>252</v>
      </c>
    </row>
    <row r="146301">
      <c r="A146301" t="inlineStr">
        <is>
          <t>watchcentre.pk</t>
        </is>
      </c>
      <c r="B146301" t="n">
        <v>252</v>
      </c>
    </row>
    <row r="146302">
      <c r="A146302" t="inlineStr">
        <is>
          <t>www.manualpdf.es</t>
        </is>
      </c>
      <c r="B146302" t="n">
        <v>252</v>
      </c>
    </row>
    <row r="146303">
      <c r="A146303" t="inlineStr">
        <is>
          <t>www.bestinedmonton.com</t>
        </is>
      </c>
      <c r="B146303" t="n">
        <v>252</v>
      </c>
    </row>
    <row r="146304">
      <c r="A146304" t="inlineStr">
        <is>
          <t>www.uicc.org</t>
        </is>
      </c>
      <c r="B146304" t="n">
        <v>252</v>
      </c>
    </row>
    <row r="146305">
      <c r="A146305" t="inlineStr">
        <is>
          <t>www.cakedeliveryindia.com</t>
        </is>
      </c>
      <c r="B146305" t="n">
        <v>252</v>
      </c>
    </row>
    <row r="146306">
      <c r="A146306" t="inlineStr">
        <is>
          <t>www.goopages.ca</t>
        </is>
      </c>
      <c r="B146306" t="n">
        <v>252</v>
      </c>
    </row>
    <row r="146307">
      <c r="A146307" t="inlineStr">
        <is>
          <t>www.pferd.com.au</t>
        </is>
      </c>
      <c r="B146307" t="n">
        <v>252</v>
      </c>
    </row>
    <row r="146308">
      <c r="A146308" t="inlineStr">
        <is>
          <t>www.somethingdifferentparty.com</t>
        </is>
      </c>
      <c r="B146308" t="n">
        <v>252</v>
      </c>
    </row>
    <row r="146309">
      <c r="A146309" t="inlineStr">
        <is>
          <t>www.metaldetectingworld.com</t>
        </is>
      </c>
      <c r="B146309" t="n">
        <v>252</v>
      </c>
    </row>
    <row r="146310">
      <c r="A146310" t="inlineStr">
        <is>
          <t>www.sifsof.com</t>
        </is>
      </c>
      <c r="B146310" t="n">
        <v>252</v>
      </c>
    </row>
    <row r="146311">
      <c r="A146311" t="inlineStr">
        <is>
          <t>stereostickman.com</t>
        </is>
      </c>
      <c r="B146311" t="n">
        <v>252</v>
      </c>
    </row>
    <row r="146312">
      <c r="A146312" t="inlineStr">
        <is>
          <t>www.my-private-network.co.uk</t>
        </is>
      </c>
      <c r="B146312" t="n">
        <v>252</v>
      </c>
    </row>
    <row r="146313">
      <c r="A146313" t="inlineStr">
        <is>
          <t>toptrendpk.com</t>
        </is>
      </c>
      <c r="B146313" t="n">
        <v>252</v>
      </c>
    </row>
    <row r="146314">
      <c r="A146314" t="inlineStr">
        <is>
          <t>www.falconcomputers.co.uk</t>
        </is>
      </c>
      <c r="B146314" t="n">
        <v>252</v>
      </c>
    </row>
    <row r="146315">
      <c r="A146315" t="inlineStr">
        <is>
          <t>www.poeticpink.com</t>
        </is>
      </c>
      <c r="B146315" t="n">
        <v>252</v>
      </c>
    </row>
    <row r="146316">
      <c r="A146316" t="inlineStr">
        <is>
          <t>wedevs.s3.amazonaws.com</t>
        </is>
      </c>
      <c r="B146316" t="n">
        <v>252</v>
      </c>
    </row>
    <row r="146317">
      <c r="A146317" t="inlineStr">
        <is>
          <t>www.juegosgratisfriv.com</t>
        </is>
      </c>
      <c r="B146317" t="n">
        <v>252</v>
      </c>
    </row>
    <row r="146318">
      <c r="A146318" t="inlineStr">
        <is>
          <t>siberia-miniatures.ru</t>
        </is>
      </c>
      <c r="B146318" t="n">
        <v>252</v>
      </c>
    </row>
    <row r="146319">
      <c r="A146319" t="inlineStr">
        <is>
          <t>blog.juriba.com</t>
        </is>
      </c>
      <c r="B146319" t="n">
        <v>252</v>
      </c>
    </row>
    <row r="146320">
      <c r="A146320" t="inlineStr">
        <is>
          <t>top5critic.com</t>
        </is>
      </c>
      <c r="B146320" t="n">
        <v>252</v>
      </c>
    </row>
    <row r="146321">
      <c r="A146321" t="inlineStr">
        <is>
          <t>shapelldb.blob.core.windows.net</t>
        </is>
      </c>
      <c r="B146321" t="n">
        <v>252</v>
      </c>
    </row>
    <row r="146322">
      <c r="A146322" t="inlineStr">
        <is>
          <t>www.ecru-et-pousse.com</t>
        </is>
      </c>
      <c r="B146322" t="n">
        <v>252</v>
      </c>
    </row>
    <row r="146323">
      <c r="A146323" t="inlineStr">
        <is>
          <t>www.everclearmarketing.com</t>
        </is>
      </c>
      <c r="B146323" t="n">
        <v>252</v>
      </c>
    </row>
    <row r="146324">
      <c r="A146324" t="inlineStr">
        <is>
          <t>www.amiibo-collection.com</t>
        </is>
      </c>
      <c r="B146324" t="n">
        <v>252</v>
      </c>
    </row>
    <row r="146325">
      <c r="A146325" t="inlineStr">
        <is>
          <t>iticket.imgix.net</t>
        </is>
      </c>
      <c r="B146325" t="n">
        <v>252</v>
      </c>
    </row>
    <row r="146326">
      <c r="A146326" t="inlineStr">
        <is>
          <t>www.pittsburghwatercooler.com</t>
        </is>
      </c>
      <c r="B146326" t="n">
        <v>252</v>
      </c>
    </row>
    <row r="146327">
      <c r="A146327" t="inlineStr">
        <is>
          <t>www.emcoutdoor.com</t>
        </is>
      </c>
      <c r="B146327" t="n">
        <v>252</v>
      </c>
    </row>
    <row r="146328">
      <c r="A146328" t="inlineStr">
        <is>
          <t>www.no-gram.com</t>
        </is>
      </c>
      <c r="B146328" t="n">
        <v>252</v>
      </c>
    </row>
    <row r="146329">
      <c r="A146329" t="inlineStr">
        <is>
          <t>media.metro.sg</t>
        </is>
      </c>
      <c r="B146329" t="n">
        <v>252</v>
      </c>
    </row>
    <row r="146330">
      <c r="A146330" t="inlineStr">
        <is>
          <t>www.thunderpress.net</t>
        </is>
      </c>
      <c r="B146330" t="n">
        <v>252</v>
      </c>
    </row>
    <row r="146331">
      <c r="A146331" t="inlineStr">
        <is>
          <t>nuttyhiker.com</t>
        </is>
      </c>
      <c r="B146331" t="n">
        <v>252</v>
      </c>
    </row>
    <row r="146332">
      <c r="A146332" t="inlineStr">
        <is>
          <t>www.indianbarcodes.com</t>
        </is>
      </c>
      <c r="B146332" t="n">
        <v>252</v>
      </c>
    </row>
    <row r="146333">
      <c r="A146333" t="inlineStr">
        <is>
          <t>coresos-phinf.pstatic.net</t>
        </is>
      </c>
      <c r="B146333" t="n">
        <v>252</v>
      </c>
    </row>
    <row r="146334">
      <c r="A146334" t="inlineStr">
        <is>
          <t>www.victormathisflorist.com</t>
        </is>
      </c>
      <c r="B146334" t="n">
        <v>252</v>
      </c>
    </row>
    <row r="146335">
      <c r="A146335" t="inlineStr">
        <is>
          <t>jazzfuel.com</t>
        </is>
      </c>
      <c r="B146335" t="n">
        <v>252</v>
      </c>
    </row>
    <row r="146336">
      <c r="A146336" t="inlineStr">
        <is>
          <t>tilestonesource.com</t>
        </is>
      </c>
      <c r="B146336" t="n">
        <v>252</v>
      </c>
    </row>
    <row r="146337">
      <c r="A146337" t="inlineStr">
        <is>
          <t>www.jrsmith.com</t>
        </is>
      </c>
      <c r="B146337" t="n">
        <v>252</v>
      </c>
    </row>
    <row r="146338">
      <c r="A146338" t="inlineStr">
        <is>
          <t>www.dogbreedersgallery.co.za</t>
        </is>
      </c>
      <c r="B146338" t="n">
        <v>252</v>
      </c>
    </row>
    <row r="146339">
      <c r="A146339" t="inlineStr">
        <is>
          <t>theguruofyou.com</t>
        </is>
      </c>
      <c r="B146339" t="n">
        <v>252</v>
      </c>
    </row>
    <row r="146340">
      <c r="A146340" t="inlineStr">
        <is>
          <t>nobaharshop.com</t>
        </is>
      </c>
      <c r="B146340" t="n">
        <v>252</v>
      </c>
    </row>
    <row r="146341">
      <c r="A146341" t="inlineStr">
        <is>
          <t>cpictures.bindewerk.de</t>
        </is>
      </c>
      <c r="B146341" t="n">
        <v>252</v>
      </c>
    </row>
    <row r="146342">
      <c r="A146342" t="inlineStr">
        <is>
          <t>www.drprichard.com</t>
        </is>
      </c>
      <c r="B146342" t="n">
        <v>252</v>
      </c>
    </row>
    <row r="146343">
      <c r="A146343" t="inlineStr">
        <is>
          <t>www.bestbikingroads.com</t>
        </is>
      </c>
      <c r="B146343" t="n">
        <v>252</v>
      </c>
    </row>
    <row r="146344">
      <c r="A146344" t="inlineStr">
        <is>
          <t>littlebgcg.com</t>
        </is>
      </c>
      <c r="B146344" t="n">
        <v>252</v>
      </c>
    </row>
    <row r="146345">
      <c r="A146345" t="inlineStr">
        <is>
          <t>bradford.kanopy.com</t>
        </is>
      </c>
      <c r="B146345" t="n">
        <v>252</v>
      </c>
    </row>
    <row r="146346">
      <c r="A146346" t="inlineStr">
        <is>
          <t>appsforpc10.com</t>
        </is>
      </c>
      <c r="B146346" t="n">
        <v>252</v>
      </c>
    </row>
    <row r="146347">
      <c r="A146347" t="inlineStr">
        <is>
          <t>media.healthdirect.org.au</t>
        </is>
      </c>
      <c r="B146347" t="n">
        <v>252</v>
      </c>
    </row>
    <row r="146348">
      <c r="A146348" t="inlineStr">
        <is>
          <t>www.virginiahistorichomes.org</t>
        </is>
      </c>
      <c r="B146348" t="n">
        <v>252</v>
      </c>
    </row>
    <row r="146349">
      <c r="A146349" t="inlineStr">
        <is>
          <t>www.cyber-cinema.com</t>
        </is>
      </c>
      <c r="B146349" t="n">
        <v>252</v>
      </c>
    </row>
    <row r="146350">
      <c r="A146350" t="inlineStr">
        <is>
          <t>www.konfik.ru</t>
        </is>
      </c>
      <c r="B146350" t="n">
        <v>252</v>
      </c>
    </row>
    <row r="146351">
      <c r="A146351" t="inlineStr">
        <is>
          <t>warm1013.com</t>
        </is>
      </c>
      <c r="B146351" t="n">
        <v>252</v>
      </c>
    </row>
    <row r="146352">
      <c r="A146352" t="inlineStr">
        <is>
          <t>aapp.com.ua</t>
        </is>
      </c>
      <c r="B146352" t="n">
        <v>252</v>
      </c>
    </row>
    <row r="146353">
      <c r="A146353" t="inlineStr">
        <is>
          <t>images.whybuynew.co.uk</t>
        </is>
      </c>
      <c r="B146353" t="n">
        <v>252</v>
      </c>
    </row>
    <row r="146354">
      <c r="A146354" t="inlineStr">
        <is>
          <t>hornphotographyanddesign.com</t>
        </is>
      </c>
      <c r="B146354" t="n">
        <v>252</v>
      </c>
    </row>
    <row r="146355">
      <c r="A146355" t="inlineStr">
        <is>
          <t>kittensplaypen.net</t>
        </is>
      </c>
      <c r="B146355" t="n">
        <v>252</v>
      </c>
    </row>
    <row r="146356">
      <c r="A146356" t="inlineStr">
        <is>
          <t>classictrucks.net</t>
        </is>
      </c>
      <c r="B146356" t="n">
        <v>252</v>
      </c>
    </row>
    <row r="146357">
      <c r="A146357" t="inlineStr">
        <is>
          <t>obchod.corfix.cz</t>
        </is>
      </c>
      <c r="B146357" t="n">
        <v>252</v>
      </c>
    </row>
    <row r="146358">
      <c r="A146358" t="inlineStr">
        <is>
          <t>www.createdbymagic.com</t>
        </is>
      </c>
      <c r="B146358" t="n">
        <v>252</v>
      </c>
    </row>
    <row r="146359">
      <c r="A146359" t="inlineStr">
        <is>
          <t>static.toolineo.de</t>
        </is>
      </c>
      <c r="B146359" t="n">
        <v>252</v>
      </c>
    </row>
    <row r="146360">
      <c r="A146360" t="inlineStr">
        <is>
          <t>www.gearrc.com</t>
        </is>
      </c>
      <c r="B146360" t="n">
        <v>252</v>
      </c>
    </row>
    <row r="146361">
      <c r="A146361" t="inlineStr">
        <is>
          <t>homestead-honey.com</t>
        </is>
      </c>
      <c r="B146361" t="n">
        <v>252</v>
      </c>
    </row>
    <row r="146362">
      <c r="A146362" t="inlineStr">
        <is>
          <t>beatlanta.com</t>
        </is>
      </c>
      <c r="B146362" t="n">
        <v>252</v>
      </c>
    </row>
    <row r="146363">
      <c r="A146363" t="inlineStr">
        <is>
          <t>hookofabook.files.wordpress.com</t>
        </is>
      </c>
      <c r="B146363" t="n">
        <v>252</v>
      </c>
    </row>
    <row r="146364">
      <c r="A146364" t="inlineStr">
        <is>
          <t>sillysigns.nl</t>
        </is>
      </c>
      <c r="B146364" t="n">
        <v>252</v>
      </c>
    </row>
    <row r="146365">
      <c r="A146365" t="inlineStr">
        <is>
          <t>asset.keldelice.com</t>
        </is>
      </c>
      <c r="B146365" t="n">
        <v>252</v>
      </c>
    </row>
    <row r="146366">
      <c r="A146366" t="inlineStr">
        <is>
          <t>d5nn2btjusjsv.cloudfront.net</t>
        </is>
      </c>
      <c r="B146366" t="n">
        <v>252</v>
      </c>
    </row>
    <row r="146367">
      <c r="A146367" t="inlineStr">
        <is>
          <t>muagame.vn</t>
        </is>
      </c>
      <c r="B146367" t="n">
        <v>252</v>
      </c>
    </row>
    <row r="146368">
      <c r="A146368" t="inlineStr">
        <is>
          <t>imagescdn.staticp.com</t>
        </is>
      </c>
      <c r="B146368" t="n">
        <v>252</v>
      </c>
    </row>
    <row r="146369">
      <c r="A146369" t="inlineStr">
        <is>
          <t>css3menu.com</t>
        </is>
      </c>
      <c r="B146369" t="n">
        <v>252</v>
      </c>
    </row>
    <row r="146370">
      <c r="A146370" t="inlineStr">
        <is>
          <t>www.hdfilmcehennemi2.vip</t>
        </is>
      </c>
      <c r="B146370" t="n">
        <v>252</v>
      </c>
    </row>
    <row r="146371">
      <c r="A146371" t="inlineStr">
        <is>
          <t>100769428.buyygy.com</t>
        </is>
      </c>
      <c r="B146371" t="n">
        <v>252</v>
      </c>
    </row>
    <row r="146372">
      <c r="A146372" t="inlineStr">
        <is>
          <t>www.hrcusa.org</t>
        </is>
      </c>
      <c r="B146372" t="n">
        <v>252</v>
      </c>
    </row>
    <row r="146373">
      <c r="A146373" t="inlineStr">
        <is>
          <t>rabona.com.ua</t>
        </is>
      </c>
      <c r="B146373" t="n">
        <v>252</v>
      </c>
    </row>
    <row r="146374">
      <c r="A146374" t="inlineStr">
        <is>
          <t>5krorwxhqmojrik.leadongcdn.com</t>
        </is>
      </c>
      <c r="B146374" t="n">
        <v>252</v>
      </c>
    </row>
    <row r="146375">
      <c r="A146375" t="inlineStr">
        <is>
          <t>www.chinesekungfuhustle.com</t>
        </is>
      </c>
      <c r="B146375" t="n">
        <v>252</v>
      </c>
    </row>
    <row r="146376">
      <c r="A146376" t="inlineStr">
        <is>
          <t>www.wpcity.com</t>
        </is>
      </c>
      <c r="B146376" t="n">
        <v>252</v>
      </c>
    </row>
    <row r="146377">
      <c r="A146377" t="inlineStr">
        <is>
          <t>www.metal-shop.ro</t>
        </is>
      </c>
      <c r="B146377" t="n">
        <v>252</v>
      </c>
    </row>
    <row r="146378">
      <c r="A146378" t="inlineStr">
        <is>
          <t>www.technicalfirstpost.in</t>
        </is>
      </c>
      <c r="B146378" t="n">
        <v>252</v>
      </c>
    </row>
    <row r="146379">
      <c r="A146379" t="inlineStr">
        <is>
          <t>noobwatch.com</t>
        </is>
      </c>
      <c r="B146379" t="n">
        <v>252</v>
      </c>
    </row>
    <row r="146380">
      <c r="A146380" t="inlineStr">
        <is>
          <t>bestonpyrolysisplant.com</t>
        </is>
      </c>
      <c r="B146380" t="n">
        <v>252</v>
      </c>
    </row>
    <row r="146381">
      <c r="A146381" t="inlineStr">
        <is>
          <t>business.realtree.com</t>
        </is>
      </c>
      <c r="B146381" t="n">
        <v>252</v>
      </c>
    </row>
    <row r="146382">
      <c r="A146382" t="inlineStr">
        <is>
          <t>www.paprika-shopping.be</t>
        </is>
      </c>
      <c r="B146382" t="n">
        <v>252</v>
      </c>
    </row>
    <row r="146383">
      <c r="A146383" t="inlineStr">
        <is>
          <t>ozbodyjewellery.com.au</t>
        </is>
      </c>
      <c r="B146383" t="n">
        <v>252</v>
      </c>
    </row>
    <row r="146384">
      <c r="A146384" t="inlineStr">
        <is>
          <t>cdn.y-asian.com</t>
        </is>
      </c>
      <c r="B146384" t="n">
        <v>252</v>
      </c>
    </row>
    <row r="146385">
      <c r="A146385" t="inlineStr">
        <is>
          <t>www.yo-kart.com</t>
        </is>
      </c>
      <c r="B146385" t="n">
        <v>252</v>
      </c>
    </row>
    <row r="146386">
      <c r="A146386" t="inlineStr">
        <is>
          <t>www.snowfox.com.au</t>
        </is>
      </c>
      <c r="B146386" t="n">
        <v>252</v>
      </c>
    </row>
    <row r="146387">
      <c r="A146387" t="inlineStr">
        <is>
          <t>harnessillinois.com</t>
        </is>
      </c>
      <c r="B146387" t="n">
        <v>252</v>
      </c>
    </row>
    <row r="146388">
      <c r="A146388" t="inlineStr">
        <is>
          <t>www.irm.org</t>
        </is>
      </c>
      <c r="B146388" t="n">
        <v>252</v>
      </c>
    </row>
    <row r="146389">
      <c r="A146389" t="inlineStr">
        <is>
          <t>www.optical-systems.co.uk</t>
        </is>
      </c>
      <c r="B146389" t="n">
        <v>252</v>
      </c>
    </row>
    <row r="146390">
      <c r="A146390" t="inlineStr">
        <is>
          <t>thumbs.mugshots.com</t>
        </is>
      </c>
      <c r="B146390" t="n">
        <v>252</v>
      </c>
    </row>
    <row r="146391">
      <c r="A146391" t="inlineStr">
        <is>
          <t>www.baysidemarine.co.uk</t>
        </is>
      </c>
      <c r="B146391" t="n">
        <v>252</v>
      </c>
    </row>
    <row r="146392">
      <c r="A146392" t="inlineStr">
        <is>
          <t>www.saccostore.it</t>
        </is>
      </c>
      <c r="B146392" t="n">
        <v>252</v>
      </c>
    </row>
    <row r="146393">
      <c r="A146393" t="inlineStr">
        <is>
          <t>www.bizmanualz.com</t>
        </is>
      </c>
      <c r="B146393" t="n">
        <v>252</v>
      </c>
    </row>
    <row r="146394">
      <c r="A146394" t="inlineStr">
        <is>
          <t>www.arrowfenceco.com</t>
        </is>
      </c>
      <c r="B146394" t="n">
        <v>252</v>
      </c>
    </row>
    <row r="146395">
      <c r="A146395" t="inlineStr">
        <is>
          <t>www.cs.technion.ac.il</t>
        </is>
      </c>
      <c r="B146395" t="n">
        <v>252</v>
      </c>
    </row>
    <row r="146396">
      <c r="A146396" t="inlineStr">
        <is>
          <t>bookfreak21.files.wordpress.com</t>
        </is>
      </c>
      <c r="B146396" t="n">
        <v>252</v>
      </c>
    </row>
    <row r="146397">
      <c r="A146397" t="inlineStr">
        <is>
          <t>www.indoclothingstore.com</t>
        </is>
      </c>
      <c r="B146397" t="n">
        <v>252</v>
      </c>
    </row>
    <row r="146398">
      <c r="A146398" t="inlineStr">
        <is>
          <t>maenetworks.co.uk</t>
        </is>
      </c>
      <c r="B146398" t="n">
        <v>252</v>
      </c>
    </row>
    <row r="146399">
      <c r="A146399" t="inlineStr">
        <is>
          <t>mmh.theonlinecatalog.com</t>
        </is>
      </c>
      <c r="B146399" t="n">
        <v>252</v>
      </c>
    </row>
    <row r="146400">
      <c r="A146400" t="inlineStr">
        <is>
          <t>www.multi-i.at</t>
        </is>
      </c>
      <c r="B146400" t="n">
        <v>252</v>
      </c>
    </row>
    <row r="146401">
      <c r="A146401" t="inlineStr">
        <is>
          <t>images.gelpens.org</t>
        </is>
      </c>
      <c r="B146401" t="n">
        <v>252</v>
      </c>
    </row>
    <row r="146402">
      <c r="A146402" t="inlineStr">
        <is>
          <t>airpodskopen.be</t>
        </is>
      </c>
      <c r="B146402" t="n">
        <v>252</v>
      </c>
    </row>
    <row r="146403">
      <c r="A146403" t="inlineStr">
        <is>
          <t>fabulousandfun.com</t>
        </is>
      </c>
      <c r="B146403" t="n">
        <v>252</v>
      </c>
    </row>
    <row r="146404">
      <c r="A146404" t="inlineStr">
        <is>
          <t>wapreview.com</t>
        </is>
      </c>
      <c r="B146404" t="n">
        <v>252</v>
      </c>
    </row>
    <row r="146405">
      <c r="A146405" t="inlineStr">
        <is>
          <t>www.heradas.lt</t>
        </is>
      </c>
      <c r="B146405" t="n">
        <v>252</v>
      </c>
    </row>
    <row r="146406">
      <c r="A146406" t="inlineStr">
        <is>
          <t>percysgrowroom.com</t>
        </is>
      </c>
      <c r="B146406" t="n">
        <v>252</v>
      </c>
    </row>
    <row r="146407">
      <c r="A146407" t="inlineStr">
        <is>
          <t>www.gogostone.com</t>
        </is>
      </c>
      <c r="B146407" t="n">
        <v>252</v>
      </c>
    </row>
    <row r="146408">
      <c r="A146408" t="inlineStr">
        <is>
          <t>i2.skapiec.pl</t>
        </is>
      </c>
      <c r="B146408" t="n">
        <v>252</v>
      </c>
    </row>
    <row r="146409">
      <c r="A146409" t="inlineStr">
        <is>
          <t>abct.org.uk</t>
        </is>
      </c>
      <c r="B146409" t="n">
        <v>252</v>
      </c>
    </row>
    <row r="146410">
      <c r="A146410" t="inlineStr">
        <is>
          <t>architecture4design.com</t>
        </is>
      </c>
      <c r="B146410" t="n">
        <v>252</v>
      </c>
    </row>
    <row r="146411">
      <c r="A146411" t="inlineStr">
        <is>
          <t>shop.anicura.se</t>
        </is>
      </c>
      <c r="B146411" t="n">
        <v>252</v>
      </c>
    </row>
    <row r="146412">
      <c r="A146412" t="inlineStr">
        <is>
          <t>www.sonicagerecords.com</t>
        </is>
      </c>
      <c r="B146412" t="n">
        <v>252</v>
      </c>
    </row>
    <row r="146413">
      <c r="A146413" t="inlineStr">
        <is>
          <t>www.gartnersgallery.com</t>
        </is>
      </c>
      <c r="B146413" t="n">
        <v>252</v>
      </c>
    </row>
    <row r="146414">
      <c r="A146414" t="inlineStr">
        <is>
          <t>www2.neufeld.newton.ks.us</t>
        </is>
      </c>
      <c r="B146414" t="n">
        <v>252</v>
      </c>
    </row>
    <row r="146415">
      <c r="A146415" t="inlineStr">
        <is>
          <t>leaguecitypowerwashing.com</t>
        </is>
      </c>
      <c r="B146415" t="n">
        <v>252</v>
      </c>
    </row>
    <row r="146416">
      <c r="A146416" t="inlineStr">
        <is>
          <t>www.estoresbyzome.com</t>
        </is>
      </c>
      <c r="B146416" t="n">
        <v>252</v>
      </c>
    </row>
    <row r="146417">
      <c r="A146417" t="inlineStr">
        <is>
          <t>cdn.educationtothecore.com</t>
        </is>
      </c>
      <c r="B146417" t="n">
        <v>252</v>
      </c>
    </row>
    <row r="146418">
      <c r="A146418" t="inlineStr">
        <is>
          <t>musicshop-drive.com</t>
        </is>
      </c>
      <c r="B146418" t="n">
        <v>252</v>
      </c>
    </row>
    <row r="146419">
      <c r="A146419" t="inlineStr">
        <is>
          <t>static.softsilo.com</t>
        </is>
      </c>
      <c r="B146419" t="n">
        <v>252</v>
      </c>
    </row>
    <row r="146420">
      <c r="A146420" t="inlineStr">
        <is>
          <t>www.immobiliareprofim.com</t>
        </is>
      </c>
      <c r="B146420" t="n">
        <v>252</v>
      </c>
    </row>
    <row r="146421">
      <c r="A146421" t="inlineStr">
        <is>
          <t>y3g9i5f8.stackpathcdn.com</t>
        </is>
      </c>
      <c r="B146421" t="n">
        <v>252</v>
      </c>
    </row>
    <row r="146422">
      <c r="A146422" t="inlineStr">
        <is>
          <t>www.kiteboardingsite.com</t>
        </is>
      </c>
      <c r="B146422" t="n">
        <v>252</v>
      </c>
    </row>
    <row r="146423">
      <c r="A146423" t="inlineStr">
        <is>
          <t>eurocomics.info</t>
        </is>
      </c>
      <c r="B146423" t="n">
        <v>252</v>
      </c>
    </row>
    <row r="146424">
      <c r="A146424" t="inlineStr">
        <is>
          <t>www.petslegend.com.au</t>
        </is>
      </c>
      <c r="B146424" t="n">
        <v>252</v>
      </c>
    </row>
    <row r="146425">
      <c r="A146425" t="inlineStr">
        <is>
          <t>www.supernovahair.com</t>
        </is>
      </c>
      <c r="B146425" t="n">
        <v>252</v>
      </c>
    </row>
    <row r="146426">
      <c r="A146426" t="inlineStr">
        <is>
          <t>www.yourhrworld.com</t>
        </is>
      </c>
      <c r="B146426" t="n">
        <v>252</v>
      </c>
    </row>
    <row r="146427">
      <c r="A146427" t="inlineStr">
        <is>
          <t>www.duckgame.net</t>
        </is>
      </c>
      <c r="B146427" t="n">
        <v>252</v>
      </c>
    </row>
    <row r="146428">
      <c r="A146428" t="inlineStr">
        <is>
          <t>www.extremedecorations.com</t>
        </is>
      </c>
      <c r="B146428" t="n">
        <v>252</v>
      </c>
    </row>
    <row r="146429">
      <c r="A146429" t="inlineStr">
        <is>
          <t>www.carlsonsfurniture.com</t>
        </is>
      </c>
      <c r="B146429" t="n">
        <v>252</v>
      </c>
    </row>
    <row r="146430">
      <c r="A146430" t="inlineStr">
        <is>
          <t>gogetdeals.co.uk</t>
        </is>
      </c>
      <c r="B146430" t="n">
        <v>252</v>
      </c>
    </row>
    <row r="146431">
      <c r="A146431" t="inlineStr">
        <is>
          <t>www.etoskloosterveen.nl</t>
        </is>
      </c>
      <c r="B146431" t="n">
        <v>252</v>
      </c>
    </row>
    <row r="146432">
      <c r="A146432" t="inlineStr">
        <is>
          <t>www.alfred-music.co.uk</t>
        </is>
      </c>
      <c r="B146432" t="n">
        <v>252</v>
      </c>
    </row>
    <row r="146433">
      <c r="A146433" t="inlineStr">
        <is>
          <t>driver-hp.net</t>
        </is>
      </c>
      <c r="B146433" t="n">
        <v>252</v>
      </c>
    </row>
    <row r="146434">
      <c r="A146434" t="inlineStr">
        <is>
          <t>www.skincarenz.com</t>
        </is>
      </c>
      <c r="B146434" t="n">
        <v>252</v>
      </c>
    </row>
    <row r="146435">
      <c r="A146435" t="inlineStr">
        <is>
          <t>kaiser.kaiserwillysauto.netdna-cdn.com</t>
        </is>
      </c>
      <c r="B146435" t="n">
        <v>252</v>
      </c>
    </row>
    <row r="146436">
      <c r="A146436" t="inlineStr">
        <is>
          <t>betonlineuk.com</t>
        </is>
      </c>
      <c r="B146436" t="n">
        <v>252</v>
      </c>
    </row>
    <row r="146437">
      <c r="A146437" t="inlineStr">
        <is>
          <t>music-flac.paperandlife.com</t>
        </is>
      </c>
      <c r="B146437" t="n">
        <v>252</v>
      </c>
    </row>
    <row r="146438">
      <c r="A146438" t="inlineStr">
        <is>
          <t>bands.digitalks.it</t>
        </is>
      </c>
      <c r="B146438" t="n">
        <v>252</v>
      </c>
    </row>
    <row r="146439">
      <c r="A146439" t="inlineStr">
        <is>
          <t>ca.ozcosmetics.com</t>
        </is>
      </c>
      <c r="B146439" t="n">
        <v>252</v>
      </c>
    </row>
    <row r="146440">
      <c r="A146440" t="inlineStr">
        <is>
          <t>www.drabblecast.org</t>
        </is>
      </c>
      <c r="B146440" t="n">
        <v>252</v>
      </c>
    </row>
    <row r="146441">
      <c r="A146441" t="inlineStr">
        <is>
          <t>www.shsgarden.com</t>
        </is>
      </c>
      <c r="B146441" t="n">
        <v>252</v>
      </c>
    </row>
    <row r="146442">
      <c r="A146442" t="inlineStr">
        <is>
          <t>loventools.com</t>
        </is>
      </c>
      <c r="B146442" t="n">
        <v>252</v>
      </c>
    </row>
    <row r="146443">
      <c r="A146443" t="inlineStr">
        <is>
          <t>americanhobbies.us</t>
        </is>
      </c>
      <c r="B146443" t="n">
        <v>252</v>
      </c>
    </row>
    <row r="146444">
      <c r="A146444" t="inlineStr">
        <is>
          <t>bulevip.com</t>
        </is>
      </c>
      <c r="B146444" t="n">
        <v>252</v>
      </c>
    </row>
    <row r="146445">
      <c r="A146445" t="inlineStr">
        <is>
          <t>www.monakusseal.com</t>
        </is>
      </c>
      <c r="B146445" t="n">
        <v>252</v>
      </c>
    </row>
    <row r="146446">
      <c r="A146446" t="inlineStr">
        <is>
          <t>www.wincraft.com</t>
        </is>
      </c>
      <c r="B146446" t="n">
        <v>252</v>
      </c>
    </row>
    <row r="146447">
      <c r="A146447" t="inlineStr">
        <is>
          <t>www.hussarmilitaryjackets.com</t>
        </is>
      </c>
      <c r="B146447" t="n">
        <v>252</v>
      </c>
    </row>
    <row r="146448">
      <c r="A146448" t="inlineStr">
        <is>
          <t>bndabrasives.co.uk</t>
        </is>
      </c>
      <c r="B146448" t="n">
        <v>252</v>
      </c>
    </row>
    <row r="146449">
      <c r="A146449" t="inlineStr">
        <is>
          <t>whiskybottle.de</t>
        </is>
      </c>
      <c r="B146449" t="n">
        <v>252</v>
      </c>
    </row>
    <row r="146450">
      <c r="A146450" t="inlineStr">
        <is>
          <t>hopejoyinchrist.com</t>
        </is>
      </c>
      <c r="B146450" t="n">
        <v>252</v>
      </c>
    </row>
    <row r="146451">
      <c r="A146451" t="inlineStr">
        <is>
          <t>playslotscasinos.com</t>
        </is>
      </c>
      <c r="B146451" t="n">
        <v>252</v>
      </c>
    </row>
    <row r="146452">
      <c r="A146452" t="inlineStr">
        <is>
          <t>www.electrostandards.com</t>
        </is>
      </c>
      <c r="B146452" t="n">
        <v>252</v>
      </c>
    </row>
    <row r="146453">
      <c r="A146453" t="inlineStr">
        <is>
          <t>bioman.ru</t>
        </is>
      </c>
      <c r="B146453" t="n">
        <v>252</v>
      </c>
    </row>
    <row r="146454">
      <c r="A146454" t="inlineStr">
        <is>
          <t>amoderm.com</t>
        </is>
      </c>
      <c r="B146454" t="n">
        <v>252</v>
      </c>
    </row>
    <row r="146455">
      <c r="A146455" t="inlineStr">
        <is>
          <t>www.wowbobble.com</t>
        </is>
      </c>
      <c r="B146455" t="n">
        <v>252</v>
      </c>
    </row>
    <row r="146456">
      <c r="A146456" t="inlineStr">
        <is>
          <t>99recreation.com</t>
        </is>
      </c>
      <c r="B146456" t="n">
        <v>252</v>
      </c>
    </row>
    <row r="146457">
      <c r="A146457" t="inlineStr">
        <is>
          <t>www.greatmagazines.co.uk</t>
        </is>
      </c>
      <c r="B146457" t="n">
        <v>252</v>
      </c>
    </row>
    <row r="146458">
      <c r="A146458" t="inlineStr">
        <is>
          <t>imagelibrary.haven.com</t>
        </is>
      </c>
      <c r="B146458" t="n">
        <v>252</v>
      </c>
    </row>
    <row r="146459">
      <c r="A146459" t="inlineStr">
        <is>
          <t>www.jing-shop.com</t>
        </is>
      </c>
      <c r="B146459" t="n">
        <v>252</v>
      </c>
    </row>
    <row r="146460">
      <c r="A146460" t="inlineStr">
        <is>
          <t>www.dayangweldings.com</t>
        </is>
      </c>
      <c r="B146460" t="n">
        <v>252</v>
      </c>
    </row>
    <row r="146461">
      <c r="A146461" t="inlineStr">
        <is>
          <t>yrcc.co.za</t>
        </is>
      </c>
      <c r="B146461" t="n">
        <v>252</v>
      </c>
    </row>
    <row r="146462">
      <c r="A146462" t="inlineStr">
        <is>
          <t>www.booklya.ua</t>
        </is>
      </c>
      <c r="B146462" t="n">
        <v>252</v>
      </c>
    </row>
    <row r="146463">
      <c r="A146463" t="inlineStr">
        <is>
          <t>cdnpremium.s3.amazonaws.com</t>
        </is>
      </c>
      <c r="B146463" t="n">
        <v>252</v>
      </c>
    </row>
    <row r="146464">
      <c r="A146464" t="inlineStr">
        <is>
          <t>capital.lv</t>
        </is>
      </c>
      <c r="B146464" t="n">
        <v>252</v>
      </c>
    </row>
    <row r="146465">
      <c r="A146465" t="inlineStr">
        <is>
          <t>doulanetworkofli.com</t>
        </is>
      </c>
      <c r="B146465" t="n">
        <v>252</v>
      </c>
    </row>
    <row r="146466">
      <c r="A146466" t="inlineStr">
        <is>
          <t>hvacdirect.com</t>
        </is>
      </c>
      <c r="B146466" t="n">
        <v>252</v>
      </c>
    </row>
    <row r="146467">
      <c r="A146467" t="inlineStr">
        <is>
          <t>shop.scandichotels.com</t>
        </is>
      </c>
      <c r="B146467" t="n">
        <v>252</v>
      </c>
    </row>
    <row r="146468">
      <c r="A146468" t="inlineStr">
        <is>
          <t>www.labcomercial.com</t>
        </is>
      </c>
      <c r="B146468" t="n">
        <v>252</v>
      </c>
    </row>
    <row r="146469">
      <c r="A146469" t="inlineStr">
        <is>
          <t>www.sportcouture.eu</t>
        </is>
      </c>
      <c r="B146469" t="n">
        <v>252</v>
      </c>
    </row>
    <row r="146470">
      <c r="A146470" t="inlineStr">
        <is>
          <t>orlando-images.easystreetrealty-media.com</t>
        </is>
      </c>
      <c r="B146470" t="n">
        <v>252</v>
      </c>
    </row>
    <row r="146471">
      <c r="A146471" t="inlineStr">
        <is>
          <t>apkspray.com</t>
        </is>
      </c>
      <c r="B146471" t="n">
        <v>252</v>
      </c>
    </row>
    <row r="146472">
      <c r="A146472" t="inlineStr">
        <is>
          <t>christianbookshopossett.co.uk</t>
        </is>
      </c>
      <c r="B146472" t="n">
        <v>252</v>
      </c>
    </row>
    <row r="146473">
      <c r="A146473" t="inlineStr">
        <is>
          <t>www.devittinsurance.com</t>
        </is>
      </c>
      <c r="B146473" t="n">
        <v>252</v>
      </c>
    </row>
    <row r="146474">
      <c r="A146474" t="inlineStr">
        <is>
          <t>smartnews.bg</t>
        </is>
      </c>
      <c r="B146474" t="n">
        <v>252</v>
      </c>
    </row>
    <row r="146475">
      <c r="A146475" t="inlineStr">
        <is>
          <t>pusatsoundsystem.com</t>
        </is>
      </c>
      <c r="B146475" t="n">
        <v>252</v>
      </c>
    </row>
    <row r="146476">
      <c r="A146476" t="inlineStr">
        <is>
          <t>empiregames.es</t>
        </is>
      </c>
      <c r="B146476" t="n">
        <v>252</v>
      </c>
    </row>
    <row r="146477">
      <c r="A146477" t="inlineStr">
        <is>
          <t>blog.sribu.com</t>
        </is>
      </c>
      <c r="B146477" t="n">
        <v>252</v>
      </c>
    </row>
    <row r="146478">
      <c r="A146478" t="inlineStr">
        <is>
          <t>www.takmoviez.fun</t>
        </is>
      </c>
      <c r="B146478" t="n">
        <v>252</v>
      </c>
    </row>
    <row r="146479">
      <c r="A146479" t="inlineStr">
        <is>
          <t>datastandard.blob.core.windows.net</t>
        </is>
      </c>
      <c r="B146479" t="n">
        <v>252</v>
      </c>
    </row>
    <row r="146480">
      <c r="A146480" t="inlineStr">
        <is>
          <t>amsterdamian.com</t>
        </is>
      </c>
      <c r="B146480" t="n">
        <v>252</v>
      </c>
    </row>
    <row r="146481">
      <c r="A146481" t="inlineStr">
        <is>
          <t>piecesofstarlight.files.wordpress.com</t>
        </is>
      </c>
      <c r="B146481" t="n">
        <v>252</v>
      </c>
    </row>
    <row r="146482">
      <c r="A146482" t="inlineStr">
        <is>
          <t>pcdn.piiojs.com</t>
        </is>
      </c>
      <c r="B146482" t="n">
        <v>252</v>
      </c>
    </row>
    <row r="146483">
      <c r="A146483" t="inlineStr">
        <is>
          <t>uploads.prod01.oregon.platform-os.com</t>
        </is>
      </c>
      <c r="B146483" t="n">
        <v>252</v>
      </c>
    </row>
    <row r="146484">
      <c r="A146484" t="inlineStr">
        <is>
          <t>riija.lv</t>
        </is>
      </c>
      <c r="B146484" t="n">
        <v>252</v>
      </c>
    </row>
    <row r="146485">
      <c r="A146485" t="inlineStr">
        <is>
          <t>www.islandmix.com</t>
        </is>
      </c>
      <c r="B146485" t="n">
        <v>252</v>
      </c>
    </row>
    <row r="146486">
      <c r="A146486" t="inlineStr">
        <is>
          <t>www.skoltech.ru</t>
        </is>
      </c>
      <c r="B146486" t="n">
        <v>252</v>
      </c>
    </row>
    <row r="146487">
      <c r="A146487" t="inlineStr">
        <is>
          <t>1690224838.rsc.cdn77.org</t>
        </is>
      </c>
      <c r="B146487" t="n">
        <v>252</v>
      </c>
    </row>
    <row r="146488">
      <c r="A146488" t="inlineStr">
        <is>
          <t>www.hun.is</t>
        </is>
      </c>
      <c r="B146488" t="n">
        <v>252</v>
      </c>
    </row>
    <row r="146489">
      <c r="A146489" t="inlineStr">
        <is>
          <t>www.sarahmaren.com</t>
        </is>
      </c>
      <c r="B146489" t="n">
        <v>252</v>
      </c>
    </row>
    <row r="146490">
      <c r="A146490" t="inlineStr">
        <is>
          <t>www.conservativehome.com</t>
        </is>
      </c>
      <c r="B146490" t="n">
        <v>252</v>
      </c>
    </row>
    <row r="146491">
      <c r="A146491" t="inlineStr">
        <is>
          <t>isinginthekitchen.files.wordpress.com</t>
        </is>
      </c>
      <c r="B146491" t="n">
        <v>252</v>
      </c>
    </row>
    <row r="146492">
      <c r="A146492" t="inlineStr">
        <is>
          <t>cdn.raptorsupplies.com</t>
        </is>
      </c>
      <c r="B146492" t="n">
        <v>252</v>
      </c>
    </row>
    <row r="146493">
      <c r="A146493" t="inlineStr">
        <is>
          <t>jainsonsindia.com</t>
        </is>
      </c>
      <c r="B146493" t="n">
        <v>252</v>
      </c>
    </row>
    <row r="146494">
      <c r="A146494" t="inlineStr">
        <is>
          <t>stuffedanimalplush.com</t>
        </is>
      </c>
      <c r="B146494" t="n">
        <v>252</v>
      </c>
    </row>
    <row r="146495">
      <c r="A146495" t="inlineStr">
        <is>
          <t>d2ol20rbgra840.cloudfront.net</t>
        </is>
      </c>
      <c r="B146495" t="n">
        <v>252</v>
      </c>
    </row>
    <row r="146496">
      <c r="A146496" t="inlineStr">
        <is>
          <t>www.viganoboutique.com</t>
        </is>
      </c>
      <c r="B146496" t="n">
        <v>252</v>
      </c>
    </row>
    <row r="146497">
      <c r="A146497" t="inlineStr">
        <is>
          <t>media.shirt-label.com</t>
        </is>
      </c>
      <c r="B146497" t="n">
        <v>252</v>
      </c>
    </row>
    <row r="146498">
      <c r="A146498" t="inlineStr">
        <is>
          <t>mikestravelguide.com</t>
        </is>
      </c>
      <c r="B146498" t="n">
        <v>252</v>
      </c>
    </row>
    <row r="146499">
      <c r="A146499" t="inlineStr">
        <is>
          <t>cdn.diabetesdaily.com</t>
        </is>
      </c>
      <c r="B146499" t="n">
        <v>252</v>
      </c>
    </row>
    <row r="146500">
      <c r="A146500" t="inlineStr">
        <is>
          <t>exhibits.lib.unc.edu</t>
        </is>
      </c>
      <c r="B146500" t="n">
        <v>252</v>
      </c>
    </row>
    <row r="146501">
      <c r="A146501" t="inlineStr">
        <is>
          <t>info.lynden.com</t>
        </is>
      </c>
      <c r="B146501" t="n">
        <v>252</v>
      </c>
    </row>
    <row r="146502">
      <c r="A146502" t="inlineStr">
        <is>
          <t>www.kosmetikfuchs.de</t>
        </is>
      </c>
      <c r="B146502" t="n">
        <v>252</v>
      </c>
    </row>
    <row r="146503">
      <c r="A146503" t="inlineStr">
        <is>
          <t>allstar-converse.gr</t>
        </is>
      </c>
      <c r="B146503" t="n">
        <v>252</v>
      </c>
    </row>
    <row r="146504">
      <c r="A146504" t="inlineStr">
        <is>
          <t>thesquarefoot-uploads-production.s3.amazonaws.com</t>
        </is>
      </c>
      <c r="B146504" t="n">
        <v>252</v>
      </c>
    </row>
    <row r="146505">
      <c r="A146505" t="inlineStr">
        <is>
          <t>pfimage.tidebuy.net</t>
        </is>
      </c>
      <c r="B146505" t="n">
        <v>252</v>
      </c>
    </row>
    <row r="146506">
      <c r="A146506" t="inlineStr">
        <is>
          <t>sugermint.com</t>
        </is>
      </c>
      <c r="B146506" t="n">
        <v>252</v>
      </c>
    </row>
    <row r="146507">
      <c r="A146507" t="inlineStr">
        <is>
          <t>www.yanmar.com</t>
        </is>
      </c>
      <c r="B146507" t="n">
        <v>252</v>
      </c>
    </row>
    <row r="146508">
      <c r="A146508" t="inlineStr">
        <is>
          <t>travelshopgirl.com</t>
        </is>
      </c>
      <c r="B146508" t="n">
        <v>252</v>
      </c>
    </row>
    <row r="146509">
      <c r="A146509" t="inlineStr">
        <is>
          <t>brownknowsawards.com</t>
        </is>
      </c>
      <c r="B146509" t="n">
        <v>252</v>
      </c>
    </row>
    <row r="146510">
      <c r="A146510" t="inlineStr">
        <is>
          <t>peanutsausage.com</t>
        </is>
      </c>
      <c r="B146510" t="n">
        <v>252</v>
      </c>
    </row>
    <row r="146511">
      <c r="A146511" t="inlineStr">
        <is>
          <t>www.zurucksetzen.com</t>
        </is>
      </c>
      <c r="B146511" t="n">
        <v>252</v>
      </c>
    </row>
    <row r="146512">
      <c r="A146512" t="inlineStr">
        <is>
          <t>globalhobo.com.au</t>
        </is>
      </c>
      <c r="B146512" t="n">
        <v>252</v>
      </c>
    </row>
    <row r="146513">
      <c r="A146513" t="inlineStr">
        <is>
          <t>namibiauraniuminstitute.com</t>
        </is>
      </c>
      <c r="B146513" t="n">
        <v>252</v>
      </c>
    </row>
    <row r="146514">
      <c r="A146514" t="inlineStr">
        <is>
          <t>psadnacoa.com</t>
        </is>
      </c>
      <c r="B146514" t="n">
        <v>252</v>
      </c>
    </row>
    <row r="146515">
      <c r="A146515" t="inlineStr">
        <is>
          <t>ivision.blob.core.windows.net</t>
        </is>
      </c>
      <c r="B146515" t="n">
        <v>252</v>
      </c>
    </row>
    <row r="146516">
      <c r="A146516" t="inlineStr">
        <is>
          <t>artsandsciences.osu.edu</t>
        </is>
      </c>
      <c r="B146516" t="n">
        <v>252</v>
      </c>
    </row>
    <row r="146517">
      <c r="A146517" t="inlineStr">
        <is>
          <t>anextweb.com</t>
        </is>
      </c>
      <c r="B146517" t="n">
        <v>252</v>
      </c>
    </row>
    <row r="146518">
      <c r="A146518" t="inlineStr">
        <is>
          <t>www.smarteranalyst.com</t>
        </is>
      </c>
      <c r="B146518" t="n">
        <v>252</v>
      </c>
    </row>
    <row r="146519">
      <c r="A146519" t="inlineStr">
        <is>
          <t>www.lazerstarlights.com</t>
        </is>
      </c>
      <c r="B146519" t="n">
        <v>252</v>
      </c>
    </row>
    <row r="146520">
      <c r="A146520" t="inlineStr">
        <is>
          <t>napipelines.com</t>
        </is>
      </c>
      <c r="B146520" t="n">
        <v>252</v>
      </c>
    </row>
    <row r="146521">
      <c r="A146521" t="inlineStr">
        <is>
          <t>www.sportfish.co.uk</t>
        </is>
      </c>
      <c r="B146521" t="n">
        <v>252</v>
      </c>
    </row>
    <row r="146522">
      <c r="A146522" t="inlineStr">
        <is>
          <t>shoptasmania.com.au</t>
        </is>
      </c>
      <c r="B146522" t="n">
        <v>252</v>
      </c>
    </row>
    <row r="146523">
      <c r="A146523" t="inlineStr">
        <is>
          <t>marythekay.typepad.com</t>
        </is>
      </c>
      <c r="B146523" t="n">
        <v>252</v>
      </c>
    </row>
    <row r="146524">
      <c r="A146524" t="inlineStr">
        <is>
          <t>www.timbercabinsuk.com</t>
        </is>
      </c>
      <c r="B146524" t="n">
        <v>252</v>
      </c>
    </row>
    <row r="146525">
      <c r="A146525" t="inlineStr">
        <is>
          <t>itaksport.it</t>
        </is>
      </c>
      <c r="B146525" t="n">
        <v>252</v>
      </c>
    </row>
    <row r="146526">
      <c r="A146526" t="inlineStr">
        <is>
          <t>cdn.backyardpoultry.iamcountryside.com</t>
        </is>
      </c>
      <c r="B146526" t="n">
        <v>252</v>
      </c>
    </row>
    <row r="146527">
      <c r="A146527" t="inlineStr">
        <is>
          <t>www.stmgoods.com</t>
        </is>
      </c>
      <c r="B146527" t="n">
        <v>252</v>
      </c>
    </row>
    <row r="146528">
      <c r="A146528" t="inlineStr">
        <is>
          <t>www.cookingforkeeps.com</t>
        </is>
      </c>
      <c r="B146528" t="n">
        <v>252</v>
      </c>
    </row>
    <row r="146529">
      <c r="A146529" t="inlineStr">
        <is>
          <t>wakescout.com</t>
        </is>
      </c>
      <c r="B146529" t="n">
        <v>252</v>
      </c>
    </row>
    <row r="146530">
      <c r="A146530" t="inlineStr">
        <is>
          <t>www.landfallnavigation.com</t>
        </is>
      </c>
      <c r="B146530" t="n">
        <v>252</v>
      </c>
    </row>
    <row r="146531">
      <c r="A146531" t="inlineStr">
        <is>
          <t>lemoncurve.com</t>
        </is>
      </c>
      <c r="B146531" t="n">
        <v>252</v>
      </c>
    </row>
    <row r="146532">
      <c r="A146532" t="inlineStr">
        <is>
          <t>www.propshopspain.com</t>
        </is>
      </c>
      <c r="B146532" t="n">
        <v>252</v>
      </c>
    </row>
    <row r="146533">
      <c r="A146533" t="inlineStr">
        <is>
          <t>adownmags.net</t>
        </is>
      </c>
      <c r="B146533" t="n">
        <v>252</v>
      </c>
    </row>
    <row r="146534">
      <c r="A146534" t="inlineStr">
        <is>
          <t>blog.morphisec.com</t>
        </is>
      </c>
      <c r="B146534" t="n">
        <v>252</v>
      </c>
    </row>
    <row r="146535">
      <c r="A146535" t="inlineStr">
        <is>
          <t>easierdiets.com</t>
        </is>
      </c>
      <c r="B146535" t="n">
        <v>252</v>
      </c>
    </row>
    <row r="146536">
      <c r="A146536" t="inlineStr">
        <is>
          <t>www.purapelle.it</t>
        </is>
      </c>
      <c r="B146536" t="n">
        <v>252</v>
      </c>
    </row>
    <row r="146537">
      <c r="A146537" t="inlineStr">
        <is>
          <t>frugalgamer.win</t>
        </is>
      </c>
      <c r="B146537" t="n">
        <v>252</v>
      </c>
    </row>
    <row r="146538">
      <c r="A146538" t="inlineStr">
        <is>
          <t>www.connectixcablingsystems.com</t>
        </is>
      </c>
      <c r="B146538" t="n">
        <v>252</v>
      </c>
    </row>
    <row r="146539">
      <c r="A146539" t="inlineStr">
        <is>
          <t>marronspharmacy.ie</t>
        </is>
      </c>
      <c r="B146539" t="n">
        <v>252</v>
      </c>
    </row>
    <row r="146540">
      <c r="A146540" t="inlineStr">
        <is>
          <t>www.homedecorbuzz.com</t>
        </is>
      </c>
      <c r="B146540" t="n">
        <v>252</v>
      </c>
    </row>
    <row r="146541">
      <c r="A146541" t="inlineStr">
        <is>
          <t>hzgpreprep.files.wordpress.com</t>
        </is>
      </c>
      <c r="B146541" t="n">
        <v>252</v>
      </c>
    </row>
    <row r="146542">
      <c r="A146542" t="inlineStr">
        <is>
          <t>www.orthocanada.com</t>
        </is>
      </c>
      <c r="B146542" t="n">
        <v>252</v>
      </c>
    </row>
    <row r="146543">
      <c r="A146543" t="inlineStr">
        <is>
          <t>cdn4.grannyseries.com</t>
        </is>
      </c>
      <c r="B146543" t="n">
        <v>252</v>
      </c>
    </row>
    <row r="146544">
      <c r="A146544" t="inlineStr">
        <is>
          <t>www.bikecafe.org</t>
        </is>
      </c>
      <c r="B146544" t="n">
        <v>252</v>
      </c>
    </row>
    <row r="146545">
      <c r="A146545" t="inlineStr">
        <is>
          <t>failuretolisten.files.wordpress.com</t>
        </is>
      </c>
      <c r="B146545" t="n">
        <v>252</v>
      </c>
    </row>
    <row r="146546">
      <c r="A146546" t="inlineStr">
        <is>
          <t>papergiftsforestefany.files.wordpress.com</t>
        </is>
      </c>
      <c r="B146546" t="n">
        <v>252</v>
      </c>
    </row>
    <row r="146547">
      <c r="A146547" t="inlineStr">
        <is>
          <t>promotionalproductinc.com</t>
        </is>
      </c>
      <c r="B146547" t="n">
        <v>252</v>
      </c>
    </row>
    <row r="146548">
      <c r="A146548" t="inlineStr">
        <is>
          <t>www.altaro.com</t>
        </is>
      </c>
      <c r="B146548" t="n">
        <v>252</v>
      </c>
    </row>
    <row r="146549">
      <c r="A146549" t="inlineStr">
        <is>
          <t>www.worldofrcparts.com</t>
        </is>
      </c>
      <c r="B146549" t="n">
        <v>252</v>
      </c>
    </row>
    <row r="146550">
      <c r="A146550" t="inlineStr">
        <is>
          <t>reviewstella.com</t>
        </is>
      </c>
      <c r="B146550" t="n">
        <v>252</v>
      </c>
    </row>
    <row r="146551">
      <c r="A146551" t="inlineStr">
        <is>
          <t>caringmagazine.org</t>
        </is>
      </c>
      <c r="B146551" t="n">
        <v>252</v>
      </c>
    </row>
    <row r="146552">
      <c r="A146552" t="inlineStr">
        <is>
          <t>blog.kksppartners.com</t>
        </is>
      </c>
      <c r="B146552" t="n">
        <v>252</v>
      </c>
    </row>
    <row r="146553">
      <c r="A146553" t="inlineStr">
        <is>
          <t>hunyhuny.com</t>
        </is>
      </c>
      <c r="B146553" t="n">
        <v>252</v>
      </c>
    </row>
    <row r="146554">
      <c r="A146554" t="inlineStr">
        <is>
          <t>cdn.sisense.com</t>
        </is>
      </c>
      <c r="B146554" t="n">
        <v>252</v>
      </c>
    </row>
    <row r="146555">
      <c r="A146555" t="inlineStr">
        <is>
          <t>www.brandedbusinessclothing.com</t>
        </is>
      </c>
      <c r="B146555" t="n">
        <v>252</v>
      </c>
    </row>
    <row r="146556">
      <c r="A146556" t="inlineStr">
        <is>
          <t>cdn.mydailymoment.com</t>
        </is>
      </c>
      <c r="B146556" t="n">
        <v>252</v>
      </c>
    </row>
    <row r="146557">
      <c r="A146557" t="inlineStr">
        <is>
          <t>blog.nols.edu</t>
        </is>
      </c>
      <c r="B146557" t="n">
        <v>252</v>
      </c>
    </row>
    <row r="146558">
      <c r="A146558" t="inlineStr">
        <is>
          <t>i1.priceok.ru</t>
        </is>
      </c>
      <c r="B146558" t="n">
        <v>252</v>
      </c>
    </row>
    <row r="146559">
      <c r="A146559" t="inlineStr">
        <is>
          <t>www.listland.com</t>
        </is>
      </c>
      <c r="B146559" t="n">
        <v>252</v>
      </c>
    </row>
    <row r="146560">
      <c r="A146560" t="inlineStr">
        <is>
          <t>www.vielleandfrances.com</t>
        </is>
      </c>
      <c r="B146560" t="n">
        <v>252</v>
      </c>
    </row>
    <row r="146561">
      <c r="A146561" t="inlineStr">
        <is>
          <t>www.indiawhispers.com</t>
        </is>
      </c>
      <c r="B146561" t="n">
        <v>252</v>
      </c>
    </row>
    <row r="146562">
      <c r="A146562" t="inlineStr">
        <is>
          <t>www.bgclean.co.uk</t>
        </is>
      </c>
      <c r="B146562" t="n">
        <v>252</v>
      </c>
    </row>
    <row r="146563">
      <c r="A146563" t="inlineStr">
        <is>
          <t>fldataengine.milesmedia.com</t>
        </is>
      </c>
      <c r="B146563" t="n">
        <v>252</v>
      </c>
    </row>
    <row r="146564">
      <c r="A146564" t="inlineStr">
        <is>
          <t>bdsmstreak.com</t>
        </is>
      </c>
      <c r="B146564" t="n">
        <v>252</v>
      </c>
    </row>
    <row r="146565">
      <c r="A146565" t="inlineStr">
        <is>
          <t>internet-access-guide.com</t>
        </is>
      </c>
      <c r="B146565" t="n">
        <v>252</v>
      </c>
    </row>
    <row r="146566">
      <c r="A146566" t="inlineStr">
        <is>
          <t>vapebazaar.pk</t>
        </is>
      </c>
      <c r="B146566" t="n">
        <v>252</v>
      </c>
    </row>
    <row r="146567">
      <c r="A146567" t="inlineStr">
        <is>
          <t>www.cfhu.org</t>
        </is>
      </c>
      <c r="B146567" t="n">
        <v>252</v>
      </c>
    </row>
    <row r="146568">
      <c r="A146568" t="inlineStr">
        <is>
          <t>www.equishop.com</t>
        </is>
      </c>
      <c r="B146568" t="n">
        <v>252</v>
      </c>
    </row>
    <row r="146569">
      <c r="A146569" t="inlineStr">
        <is>
          <t>imagesa.btol.com</t>
        </is>
      </c>
      <c r="B146569" t="n">
        <v>252</v>
      </c>
    </row>
    <row r="146570">
      <c r="A146570" t="inlineStr">
        <is>
          <t>www.genesis10.com</t>
        </is>
      </c>
      <c r="B146570" t="n">
        <v>252</v>
      </c>
    </row>
    <row r="146571">
      <c r="A146571" t="inlineStr">
        <is>
          <t>backpackjudge.com</t>
        </is>
      </c>
      <c r="B146571" t="n">
        <v>252</v>
      </c>
    </row>
    <row r="146572">
      <c r="A146572" t="inlineStr">
        <is>
          <t>www.meredith.edu</t>
        </is>
      </c>
      <c r="B146572" t="n">
        <v>252</v>
      </c>
    </row>
    <row r="146573">
      <c r="A146573" t="inlineStr">
        <is>
          <t>thegeocachingjunkie.files.wordpress.com</t>
        </is>
      </c>
      <c r="B146573" t="n">
        <v>252</v>
      </c>
    </row>
    <row r="146574">
      <c r="A146574" t="inlineStr">
        <is>
          <t>www.coquefrance.com</t>
        </is>
      </c>
      <c r="B146574" t="n">
        <v>252</v>
      </c>
    </row>
    <row r="146575">
      <c r="A146575" t="inlineStr">
        <is>
          <t>www.subaruoutback.org</t>
        </is>
      </c>
      <c r="B146575" t="n">
        <v>252</v>
      </c>
    </row>
    <row r="146576">
      <c r="A146576" t="inlineStr">
        <is>
          <t>tattoodesigsnideas.com</t>
        </is>
      </c>
      <c r="B146576" t="n">
        <v>252</v>
      </c>
    </row>
    <row r="146577">
      <c r="A146577" t="inlineStr">
        <is>
          <t>shopping.woodstocksentinelreview.com</t>
        </is>
      </c>
      <c r="B146577" t="n">
        <v>252</v>
      </c>
    </row>
    <row r="146578">
      <c r="A146578" t="inlineStr">
        <is>
          <t>weedmemes.com</t>
        </is>
      </c>
      <c r="B146578" t="n">
        <v>252</v>
      </c>
    </row>
    <row r="146579">
      <c r="A146579" t="inlineStr">
        <is>
          <t>d1n2gy1a0qx14t.cloudfront.net</t>
        </is>
      </c>
      <c r="B146579" t="n">
        <v>252</v>
      </c>
    </row>
    <row r="146580">
      <c r="A146580" t="inlineStr">
        <is>
          <t>themeslibrary.com</t>
        </is>
      </c>
      <c r="B146580" t="n">
        <v>252</v>
      </c>
    </row>
    <row r="146581">
      <c r="A146581" t="inlineStr">
        <is>
          <t>www.aclubwear.com</t>
        </is>
      </c>
      <c r="B146581" t="n">
        <v>252</v>
      </c>
    </row>
    <row r="146582">
      <c r="A146582" t="inlineStr">
        <is>
          <t>www.giztop.com</t>
        </is>
      </c>
      <c r="B146582" t="n">
        <v>252</v>
      </c>
    </row>
    <row r="146583">
      <c r="A146583" t="inlineStr">
        <is>
          <t>www.tri-stateindustrialsupply.com</t>
        </is>
      </c>
      <c r="B146583" t="n">
        <v>252</v>
      </c>
    </row>
    <row r="146584">
      <c r="A146584" t="inlineStr">
        <is>
          <t>www.satyacenter.com</t>
        </is>
      </c>
      <c r="B146584" t="n">
        <v>252</v>
      </c>
    </row>
    <row r="146585">
      <c r="A146585" t="inlineStr">
        <is>
          <t>www.afkaryexpo.live</t>
        </is>
      </c>
      <c r="B146585" t="n">
        <v>252</v>
      </c>
    </row>
    <row r="146586">
      <c r="A146586" t="inlineStr">
        <is>
          <t>www.australiansolarquotes.com.au</t>
        </is>
      </c>
      <c r="B146586" t="n">
        <v>252</v>
      </c>
    </row>
    <row r="146587">
      <c r="A146587" t="inlineStr">
        <is>
          <t>sada.com</t>
        </is>
      </c>
      <c r="B146587" t="n">
        <v>252</v>
      </c>
    </row>
    <row r="146588">
      <c r="A146588" t="inlineStr">
        <is>
          <t>2ij7hk3p1vra3uhoox411gzf-wpengine.netdna-ssl.com</t>
        </is>
      </c>
      <c r="B146588" t="n">
        <v>252</v>
      </c>
    </row>
    <row r="146589">
      <c r="A146589" t="inlineStr">
        <is>
          <t>iiif.lib.virginia.edu</t>
        </is>
      </c>
      <c r="B146589" t="n">
        <v>252</v>
      </c>
    </row>
    <row r="146590">
      <c r="A146590" t="inlineStr">
        <is>
          <t>www.littletigergifts.co.uk</t>
        </is>
      </c>
      <c r="B146590" t="n">
        <v>252</v>
      </c>
    </row>
    <row r="146591">
      <c r="A146591" t="inlineStr">
        <is>
          <t>countrygirllifeonthefarm.files.wordpress.com</t>
        </is>
      </c>
      <c r="B146591" t="n">
        <v>252</v>
      </c>
    </row>
    <row r="146592">
      <c r="A146592" t="inlineStr">
        <is>
          <t>justlearnwp.com</t>
        </is>
      </c>
      <c r="B146592" t="n">
        <v>252</v>
      </c>
    </row>
    <row r="146593">
      <c r="A146593" t="inlineStr">
        <is>
          <t>www.liftruck.co.uk</t>
        </is>
      </c>
      <c r="B146593" t="n">
        <v>252</v>
      </c>
    </row>
    <row r="146594">
      <c r="A146594" t="inlineStr">
        <is>
          <t>lets-get-together.com</t>
        </is>
      </c>
      <c r="B146594" t="n">
        <v>252</v>
      </c>
    </row>
    <row r="146595">
      <c r="A146595" t="inlineStr">
        <is>
          <t>moneysmartfamily.com</t>
        </is>
      </c>
      <c r="B146595" t="n">
        <v>252</v>
      </c>
    </row>
    <row r="146596">
      <c r="A146596" t="inlineStr">
        <is>
          <t>www.pcloudy.com</t>
        </is>
      </c>
      <c r="B146596" t="n">
        <v>252</v>
      </c>
    </row>
    <row r="146597">
      <c r="A146597" t="inlineStr">
        <is>
          <t>headlinecode.com</t>
        </is>
      </c>
      <c r="B146597" t="n">
        <v>252</v>
      </c>
    </row>
    <row r="146598">
      <c r="A146598" t="inlineStr">
        <is>
          <t>core-graphics.grocerywebsite.com</t>
        </is>
      </c>
      <c r="B146598" t="n">
        <v>252</v>
      </c>
    </row>
    <row r="146599">
      <c r="A146599" t="inlineStr">
        <is>
          <t>felineopines.files.wordpress.com</t>
        </is>
      </c>
      <c r="B146599" t="n">
        <v>252</v>
      </c>
    </row>
    <row r="146600">
      <c r="A146600" t="inlineStr">
        <is>
          <t>dcdesigncoop.files.wordpress.com</t>
        </is>
      </c>
      <c r="B146600" t="n">
        <v>252</v>
      </c>
    </row>
    <row r="146601">
      <c r="A146601" t="inlineStr">
        <is>
          <t>www.azuravascularcare.com</t>
        </is>
      </c>
      <c r="B146601" t="n">
        <v>252</v>
      </c>
    </row>
    <row r="146602">
      <c r="A146602" t="inlineStr">
        <is>
          <t>www.hookedonafrica.co.za</t>
        </is>
      </c>
      <c r="B146602" t="n">
        <v>252</v>
      </c>
    </row>
    <row r="146603">
      <c r="A146603" t="inlineStr">
        <is>
          <t>occasionallycoherent.files.wordpress.com</t>
        </is>
      </c>
      <c r="B146603" t="n">
        <v>252</v>
      </c>
    </row>
    <row r="146604">
      <c r="A146604" t="inlineStr">
        <is>
          <t>wayssay.com</t>
        </is>
      </c>
      <c r="B146604" t="n">
        <v>252</v>
      </c>
    </row>
    <row r="146605">
      <c r="A146605" t="inlineStr">
        <is>
          <t>pointedkitchen.com</t>
        </is>
      </c>
      <c r="B146605" t="n">
        <v>252</v>
      </c>
    </row>
    <row r="146606">
      <c r="A146606" t="inlineStr">
        <is>
          <t>purefiter.com</t>
        </is>
      </c>
      <c r="B146606" t="n">
        <v>252</v>
      </c>
    </row>
    <row r="146607">
      <c r="A146607" t="inlineStr">
        <is>
          <t>highonandroid.com</t>
        </is>
      </c>
      <c r="B146607" t="n">
        <v>252</v>
      </c>
    </row>
    <row r="146608">
      <c r="A146608" t="inlineStr">
        <is>
          <t>dwn368xgtz4t5.cloudfront.net</t>
        </is>
      </c>
      <c r="B146608" t="n">
        <v>252</v>
      </c>
    </row>
    <row r="146609">
      <c r="A146609" t="inlineStr">
        <is>
          <t>kitchennhome.com.au</t>
        </is>
      </c>
      <c r="B146609" t="n">
        <v>252</v>
      </c>
    </row>
    <row r="146610">
      <c r="A146610" t="inlineStr">
        <is>
          <t>woodrufflesandlace.com</t>
        </is>
      </c>
      <c r="B146610" t="n">
        <v>252</v>
      </c>
    </row>
    <row r="146611">
      <c r="A146611" t="inlineStr">
        <is>
          <t>www.huatreeluoshang.com</t>
        </is>
      </c>
      <c r="B146611" t="n">
        <v>252</v>
      </c>
    </row>
    <row r="146612">
      <c r="A146612" t="inlineStr">
        <is>
          <t>www.allaboutarizonanews.com</t>
        </is>
      </c>
      <c r="B146612" t="n">
        <v>252</v>
      </c>
    </row>
    <row r="146613">
      <c r="A146613" t="inlineStr">
        <is>
          <t>grandmahoneyshouse.com</t>
        </is>
      </c>
      <c r="B146613" t="n">
        <v>252</v>
      </c>
    </row>
    <row r="146614">
      <c r="A146614" t="inlineStr">
        <is>
          <t>www.cybersecurity-insiders.com</t>
        </is>
      </c>
      <c r="B146614" t="n">
        <v>252</v>
      </c>
    </row>
    <row r="146615">
      <c r="A146615" t="inlineStr">
        <is>
          <t>www.leeshairdressing.com</t>
        </is>
      </c>
      <c r="B146615" t="n">
        <v>252</v>
      </c>
    </row>
    <row r="146616">
      <c r="A146616" t="inlineStr">
        <is>
          <t>www.simplemarketingnow.com</t>
        </is>
      </c>
      <c r="B146616" t="n">
        <v>252</v>
      </c>
    </row>
    <row r="146617">
      <c r="A146617" t="inlineStr">
        <is>
          <t>2abc8o2fsv0b15m651231ryl-wpengine.netdna-ssl.com</t>
        </is>
      </c>
      <c r="B146617" t="n">
        <v>252</v>
      </c>
    </row>
    <row r="146618">
      <c r="A146618" t="inlineStr">
        <is>
          <t>www.birdhousejewellery.com</t>
        </is>
      </c>
      <c r="B146618" t="n">
        <v>252</v>
      </c>
    </row>
    <row r="146619">
      <c r="A146619" t="inlineStr">
        <is>
          <t>www.pornotube.rs</t>
        </is>
      </c>
      <c r="B146619" t="n">
        <v>252</v>
      </c>
    </row>
    <row r="146620">
      <c r="A146620" t="inlineStr">
        <is>
          <t>lghttp.28055.nexcesscdn.net</t>
        </is>
      </c>
      <c r="B146620" t="n">
        <v>252</v>
      </c>
    </row>
    <row r="146621">
      <c r="A146621" t="inlineStr">
        <is>
          <t>ctcwi.net:443</t>
        </is>
      </c>
      <c r="B146621" t="n">
        <v>252</v>
      </c>
    </row>
    <row r="146622">
      <c r="A146622" t="inlineStr">
        <is>
          <t>www.news89.com</t>
        </is>
      </c>
      <c r="B146622" t="n">
        <v>252</v>
      </c>
    </row>
    <row r="146623">
      <c r="A146623" t="inlineStr">
        <is>
          <t>assets.gossip.greenlightdigital.com</t>
        </is>
      </c>
      <c r="B146623" t="n">
        <v>252</v>
      </c>
    </row>
    <row r="146624">
      <c r="A146624" t="inlineStr">
        <is>
          <t>www.impact-premium.com</t>
        </is>
      </c>
      <c r="B146624" t="n">
        <v>252</v>
      </c>
    </row>
    <row r="146625">
      <c r="A146625" t="inlineStr">
        <is>
          <t>149348569.v2.pressablecdn.com</t>
        </is>
      </c>
      <c r="B146625" t="n">
        <v>252</v>
      </c>
    </row>
    <row r="146626">
      <c r="A146626" t="inlineStr">
        <is>
          <t>athomewithashley.com</t>
        </is>
      </c>
      <c r="B146626" t="n">
        <v>252</v>
      </c>
    </row>
    <row r="146627">
      <c r="A146627" t="inlineStr">
        <is>
          <t>img7.newspapers.com</t>
        </is>
      </c>
      <c r="B146627" t="n">
        <v>252</v>
      </c>
    </row>
    <row r="146628">
      <c r="A146628" t="inlineStr">
        <is>
          <t>horizon-media.s3-eu-west-1.amazonaws.com</t>
        </is>
      </c>
      <c r="B146628" t="n">
        <v>252</v>
      </c>
    </row>
    <row r="146629">
      <c r="A146629" t="inlineStr">
        <is>
          <t>mineralprices.com</t>
        </is>
      </c>
      <c r="B146629" t="n">
        <v>252</v>
      </c>
    </row>
    <row r="146630">
      <c r="A146630" t="inlineStr">
        <is>
          <t>rougepouts.com</t>
        </is>
      </c>
      <c r="B146630" t="n">
        <v>252</v>
      </c>
    </row>
    <row r="146631">
      <c r="A146631" t="inlineStr">
        <is>
          <t>www.colonialschooltimes.com</t>
        </is>
      </c>
      <c r="B146631" t="n">
        <v>252</v>
      </c>
    </row>
    <row r="146632">
      <c r="A146632" t="inlineStr">
        <is>
          <t>m.cpapassion.com</t>
        </is>
      </c>
      <c r="B146632" t="n">
        <v>252</v>
      </c>
    </row>
    <row r="146633">
      <c r="A146633" t="inlineStr">
        <is>
          <t>preciouspugsgallery.com</t>
        </is>
      </c>
      <c r="B146633" t="n">
        <v>252</v>
      </c>
    </row>
    <row r="146634">
      <c r="A146634" t="inlineStr">
        <is>
          <t>www.nomipalony.com</t>
        </is>
      </c>
      <c r="B146634" t="n">
        <v>252</v>
      </c>
    </row>
    <row r="146635">
      <c r="A146635" t="inlineStr">
        <is>
          <t>www.booktrust.org.uk</t>
        </is>
      </c>
      <c r="B146635" t="n">
        <v>252</v>
      </c>
    </row>
    <row r="146636">
      <c r="A146636" t="inlineStr">
        <is>
          <t>landof10000words.files.wordpress.com</t>
        </is>
      </c>
      <c r="B146636" t="n">
        <v>252</v>
      </c>
    </row>
    <row r="146637">
      <c r="A146637" t="inlineStr">
        <is>
          <t>rainmaker.fm</t>
        </is>
      </c>
      <c r="B146637" t="n">
        <v>252</v>
      </c>
    </row>
    <row r="146638">
      <c r="A146638" t="inlineStr">
        <is>
          <t>www.campusstore.utah.edu</t>
        </is>
      </c>
      <c r="B146638" t="n">
        <v>252</v>
      </c>
    </row>
    <row r="146639">
      <c r="A146639" t="inlineStr">
        <is>
          <t>photo.wongnai.com</t>
        </is>
      </c>
      <c r="B146639" t="n">
        <v>252</v>
      </c>
    </row>
    <row r="146640">
      <c r="A146640" t="inlineStr">
        <is>
          <t>oneofakindmosaics.com</t>
        </is>
      </c>
      <c r="B146640" t="n">
        <v>252</v>
      </c>
    </row>
    <row r="146641">
      <c r="A146641" t="inlineStr">
        <is>
          <t>www.dramtime.nl</t>
        </is>
      </c>
      <c r="B146641" t="n">
        <v>252</v>
      </c>
    </row>
    <row r="146642">
      <c r="A146642" t="inlineStr">
        <is>
          <t>www.naval-encyclopedia.com</t>
        </is>
      </c>
      <c r="B146642" t="n">
        <v>252</v>
      </c>
    </row>
    <row r="146643">
      <c r="A146643" t="inlineStr">
        <is>
          <t>www.productpackagingsupplies.com</t>
        </is>
      </c>
      <c r="B146643" t="n">
        <v>252</v>
      </c>
    </row>
    <row r="146644">
      <c r="A146644" t="inlineStr">
        <is>
          <t>www.erahomesecurity.com</t>
        </is>
      </c>
      <c r="B146644" t="n">
        <v>252</v>
      </c>
    </row>
    <row r="146645">
      <c r="A146645" t="inlineStr">
        <is>
          <t>lilgrill.com</t>
        </is>
      </c>
      <c r="B146645" t="n">
        <v>252</v>
      </c>
    </row>
    <row r="146646">
      <c r="A146646" t="inlineStr">
        <is>
          <t>3uutxp1cpffx48gkqj35u1re-wpengine.netdna-ssl.com</t>
        </is>
      </c>
      <c r="B146646" t="n">
        <v>252</v>
      </c>
    </row>
    <row r="146647">
      <c r="A146647" t="inlineStr">
        <is>
          <t>www.realsheepskinrug.com</t>
        </is>
      </c>
      <c r="B146647" t="n">
        <v>252</v>
      </c>
    </row>
    <row r="146648">
      <c r="A146648" t="inlineStr">
        <is>
          <t>www.piano-occasion.net</t>
        </is>
      </c>
      <c r="B146648" t="n">
        <v>252</v>
      </c>
    </row>
    <row r="146649">
      <c r="A146649" t="inlineStr">
        <is>
          <t>www.atouchofglassyorkshire.co.uk</t>
        </is>
      </c>
      <c r="B146649" t="n">
        <v>252</v>
      </c>
    </row>
    <row r="146650">
      <c r="A146650" t="inlineStr">
        <is>
          <t>ff-florist.s3.amazonaws.com</t>
        </is>
      </c>
      <c r="B146650" t="n">
        <v>252</v>
      </c>
    </row>
    <row r="146651">
      <c r="A146651" t="inlineStr">
        <is>
          <t>cuteoutfits.fashion</t>
        </is>
      </c>
      <c r="B146651" t="n">
        <v>252</v>
      </c>
    </row>
    <row r="146652">
      <c r="A146652" t="inlineStr">
        <is>
          <t>cdn12.bestreviews.com</t>
        </is>
      </c>
      <c r="B146652" t="n">
        <v>252</v>
      </c>
    </row>
    <row r="146653">
      <c r="A146653" t="inlineStr">
        <is>
          <t>barokko.pl</t>
        </is>
      </c>
      <c r="B146653" t="n">
        <v>252</v>
      </c>
    </row>
    <row r="146654">
      <c r="A146654" t="inlineStr">
        <is>
          <t>www.calfaucets.com</t>
        </is>
      </c>
      <c r="B146654" t="n">
        <v>252</v>
      </c>
    </row>
    <row r="146655">
      <c r="A146655" t="inlineStr">
        <is>
          <t>www.tonysqualitymeat.com.au</t>
        </is>
      </c>
      <c r="B146655" t="n">
        <v>252</v>
      </c>
    </row>
    <row r="146656">
      <c r="A146656" t="inlineStr">
        <is>
          <t>fr.sinoinflatables.com</t>
        </is>
      </c>
      <c r="B146656" t="n">
        <v>252</v>
      </c>
    </row>
    <row r="146657">
      <c r="A146657" t="inlineStr">
        <is>
          <t>www.photonage.com.au</t>
        </is>
      </c>
      <c r="B146657" t="n">
        <v>252</v>
      </c>
    </row>
    <row r="146658">
      <c r="A146658" t="inlineStr">
        <is>
          <t>www.buystormtech.com</t>
        </is>
      </c>
      <c r="B146658" t="n">
        <v>252</v>
      </c>
    </row>
    <row r="146659">
      <c r="A146659" t="inlineStr">
        <is>
          <t>womens.leatherleafjacket.com</t>
        </is>
      </c>
      <c r="B146659" t="n">
        <v>252</v>
      </c>
    </row>
    <row r="146660">
      <c r="A146660" t="inlineStr">
        <is>
          <t>www.feastingathome.com</t>
        </is>
      </c>
      <c r="B146660" t="n">
        <v>251</v>
      </c>
    </row>
    <row r="146661">
      <c r="A146661" t="inlineStr">
        <is>
          <t>mykitamedia.com</t>
        </is>
      </c>
      <c r="B146661" t="n">
        <v>251</v>
      </c>
    </row>
    <row r="146662">
      <c r="A146662" t="inlineStr">
        <is>
          <t>therecord.com.au</t>
        </is>
      </c>
      <c r="B146662" t="n">
        <v>251</v>
      </c>
    </row>
    <row r="146663">
      <c r="A146663" t="inlineStr">
        <is>
          <t>7upsports.com</t>
        </is>
      </c>
      <c r="B146663" t="n">
        <v>251</v>
      </c>
    </row>
    <row r="146664">
      <c r="A146664" t="inlineStr">
        <is>
          <t>www.zaerltd.com</t>
        </is>
      </c>
      <c r="B146664" t="n">
        <v>251</v>
      </c>
    </row>
    <row r="146665">
      <c r="A146665" t="inlineStr">
        <is>
          <t>loftcinema.org</t>
        </is>
      </c>
      <c r="B146665" t="n">
        <v>251</v>
      </c>
    </row>
    <row r="146666">
      <c r="A146666" t="inlineStr">
        <is>
          <t>www.momomall.com.tw</t>
        </is>
      </c>
      <c r="B146666" t="n">
        <v>251</v>
      </c>
    </row>
    <row r="146667">
      <c r="A146667" t="inlineStr">
        <is>
          <t>bnj.blob.core.windows.net</t>
        </is>
      </c>
      <c r="B146667" t="n">
        <v>251</v>
      </c>
    </row>
    <row r="146668">
      <c r="A146668" t="inlineStr">
        <is>
          <t>nmb48matometoitade.natsu.gs</t>
        </is>
      </c>
      <c r="B146668" t="n">
        <v>251</v>
      </c>
    </row>
    <row r="146669">
      <c r="A146669" t="inlineStr">
        <is>
          <t>static.yakarouler.net</t>
        </is>
      </c>
      <c r="B146669" t="n">
        <v>251</v>
      </c>
    </row>
    <row r="146670">
      <c r="A146670" t="inlineStr">
        <is>
          <t>www.natchitochestimes.com</t>
        </is>
      </c>
      <c r="B146670" t="n">
        <v>251</v>
      </c>
    </row>
    <row r="146671">
      <c r="A146671" t="inlineStr">
        <is>
          <t>www.designmag.cz</t>
        </is>
      </c>
      <c r="B146671" t="n">
        <v>251</v>
      </c>
    </row>
    <row r="146672">
      <c r="A146672" t="inlineStr">
        <is>
          <t>full.am</t>
        </is>
      </c>
      <c r="B146672" t="n">
        <v>251</v>
      </c>
    </row>
    <row r="146673">
      <c r="A146673" t="inlineStr">
        <is>
          <t>www.modernism.ro</t>
        </is>
      </c>
      <c r="B146673" t="n">
        <v>251</v>
      </c>
    </row>
    <row r="146674">
      <c r="A146674" t="inlineStr">
        <is>
          <t>cubanculturalheritage.org</t>
        </is>
      </c>
      <c r="B146674" t="n">
        <v>251</v>
      </c>
    </row>
    <row r="146675">
      <c r="A146675" t="inlineStr">
        <is>
          <t>img.najdihracku.cz</t>
        </is>
      </c>
      <c r="B146675" t="n">
        <v>251</v>
      </c>
    </row>
    <row r="146676">
      <c r="A146676" t="inlineStr">
        <is>
          <t>www.anjou-connectique.com</t>
        </is>
      </c>
      <c r="B146676" t="n">
        <v>251</v>
      </c>
    </row>
    <row r="146677">
      <c r="A146677" t="inlineStr">
        <is>
          <t>www.feestartikelen-shop.nl</t>
        </is>
      </c>
      <c r="B146677" t="n">
        <v>251</v>
      </c>
    </row>
    <row r="146678">
      <c r="A146678" t="inlineStr">
        <is>
          <t>ar.all.biz</t>
        </is>
      </c>
      <c r="B146678" t="n">
        <v>251</v>
      </c>
    </row>
    <row r="146679">
      <c r="A146679" t="inlineStr">
        <is>
          <t>cdn.artphotolimited.com</t>
        </is>
      </c>
      <c r="B146679" t="n">
        <v>251</v>
      </c>
    </row>
    <row r="146680">
      <c r="A146680" t="inlineStr">
        <is>
          <t>gogomagazine.it</t>
        </is>
      </c>
      <c r="B146680" t="n">
        <v>251</v>
      </c>
    </row>
    <row r="146681">
      <c r="A146681" t="inlineStr">
        <is>
          <t>filmezz.club</t>
        </is>
      </c>
      <c r="B146681" t="n">
        <v>251</v>
      </c>
    </row>
    <row r="146682">
      <c r="A146682" t="inlineStr">
        <is>
          <t>www.bassgearmag.com</t>
        </is>
      </c>
      <c r="B146682" t="n">
        <v>251</v>
      </c>
    </row>
    <row r="146683">
      <c r="A146683" t="inlineStr">
        <is>
          <t>www.ventos.site</t>
        </is>
      </c>
      <c r="B146683" t="n">
        <v>251</v>
      </c>
    </row>
    <row r="146684">
      <c r="A146684" t="inlineStr">
        <is>
          <t>www.karinegonzalez.fr</t>
        </is>
      </c>
      <c r="B146684" t="n">
        <v>251</v>
      </c>
    </row>
    <row r="146685">
      <c r="A146685" t="inlineStr">
        <is>
          <t>www.decoinparis.com</t>
        </is>
      </c>
      <c r="B146685" t="n">
        <v>251</v>
      </c>
    </row>
    <row r="146686">
      <c r="A146686" t="inlineStr">
        <is>
          <t>ngiss.t-online.de</t>
        </is>
      </c>
      <c r="B146686" t="n">
        <v>251</v>
      </c>
    </row>
    <row r="146687">
      <c r="A146687" t="inlineStr">
        <is>
          <t>streetart.photo</t>
        </is>
      </c>
      <c r="B146687" t="n">
        <v>251</v>
      </c>
    </row>
    <row r="146688">
      <c r="A146688" t="inlineStr">
        <is>
          <t>www.jacadatravel.com</t>
        </is>
      </c>
      <c r="B146688" t="n">
        <v>251</v>
      </c>
    </row>
    <row r="146689">
      <c r="A146689" t="inlineStr">
        <is>
          <t>www.afcoltellerie.com</t>
        </is>
      </c>
      <c r="B146689" t="n">
        <v>251</v>
      </c>
    </row>
    <row r="146690">
      <c r="A146690" t="inlineStr">
        <is>
          <t>crecos.vteximg.com.br</t>
        </is>
      </c>
      <c r="B146690" t="n">
        <v>251</v>
      </c>
    </row>
    <row r="146691">
      <c r="A146691" t="inlineStr">
        <is>
          <t>starfever.ru</t>
        </is>
      </c>
      <c r="B146691" t="n">
        <v>251</v>
      </c>
    </row>
    <row r="146692">
      <c r="A146692" t="inlineStr">
        <is>
          <t>docplayer.biz.tr</t>
        </is>
      </c>
      <c r="B146692" t="n">
        <v>251</v>
      </c>
    </row>
    <row r="146693">
      <c r="A146693" t="inlineStr">
        <is>
          <t>myperfectworkplace.com</t>
        </is>
      </c>
      <c r="B146693" t="n">
        <v>251</v>
      </c>
    </row>
    <row r="146694">
      <c r="A146694" t="inlineStr">
        <is>
          <t>www.preparedirect.com</t>
        </is>
      </c>
      <c r="B146694" t="n">
        <v>251</v>
      </c>
    </row>
    <row r="146695">
      <c r="A146695" t="inlineStr">
        <is>
          <t>es.sinoinflatables.com</t>
        </is>
      </c>
      <c r="B146695" t="n">
        <v>251</v>
      </c>
    </row>
    <row r="146696">
      <c r="A146696" t="inlineStr">
        <is>
          <t>www.golfchats.com</t>
        </is>
      </c>
      <c r="B146696" t="n">
        <v>251</v>
      </c>
    </row>
    <row r="146697">
      <c r="A146697" t="inlineStr">
        <is>
          <t>skcarpetcleaning.net.au</t>
        </is>
      </c>
      <c r="B146697" t="n">
        <v>251</v>
      </c>
    </row>
    <row r="146698">
      <c r="A146698" t="inlineStr">
        <is>
          <t>kazemi-watchgallery.ir</t>
        </is>
      </c>
      <c r="B146698" t="n">
        <v>251</v>
      </c>
    </row>
    <row r="146699">
      <c r="A146699" t="inlineStr">
        <is>
          <t>www.uniquejewellersjaipur.com</t>
        </is>
      </c>
      <c r="B146699" t="n">
        <v>251</v>
      </c>
    </row>
    <row r="146700">
      <c r="A146700" t="inlineStr">
        <is>
          <t>totaloffice.com.au</t>
        </is>
      </c>
      <c r="B146700" t="n">
        <v>251</v>
      </c>
    </row>
    <row r="146701">
      <c r="A146701" t="inlineStr">
        <is>
          <t>92900f15cb17e30af808-45de37ea58b70a52528ec0f30039548a.r86.cf1.rackcdn.com</t>
        </is>
      </c>
      <c r="B146701" t="n">
        <v>251</v>
      </c>
    </row>
    <row r="146702">
      <c r="A146702" t="inlineStr">
        <is>
          <t>a933a95edb9e1daab7f9-1a952003ff2247f1df251e97ab6c2388.ssl.cf1.rackcdn.com</t>
        </is>
      </c>
      <c r="B146702" t="n">
        <v>251</v>
      </c>
    </row>
    <row r="146703">
      <c r="A146703" t="inlineStr">
        <is>
          <t>ww2.hdnux.com</t>
        </is>
      </c>
      <c r="B146703" t="n">
        <v>251</v>
      </c>
    </row>
    <row r="146704">
      <c r="A146704" t="inlineStr">
        <is>
          <t>munin.famaf.unc.edu.ar</t>
        </is>
      </c>
      <c r="B146704" t="n">
        <v>251</v>
      </c>
    </row>
    <row r="146705">
      <c r="A146705" t="inlineStr">
        <is>
          <t>content.ci.pomona.ca.us</t>
        </is>
      </c>
      <c r="B146705" t="n">
        <v>251</v>
      </c>
    </row>
    <row r="146706">
      <c r="A146706" t="inlineStr">
        <is>
          <t>halegroves.resultspage.com</t>
        </is>
      </c>
      <c r="B146706" t="n">
        <v>251</v>
      </c>
    </row>
    <row r="146707">
      <c r="A146707" t="inlineStr">
        <is>
          <t>4007d23d512c2d4c3706-ffb062d6775b36fd89d454e5cb5fd947.ssl.cf1.rackcdn.com</t>
        </is>
      </c>
      <c r="B146707" t="n">
        <v>251</v>
      </c>
    </row>
    <row r="146708">
      <c r="A146708" t="inlineStr">
        <is>
          <t>f0db68204611450a2ec8-611a5ca1793ef5f8a40e90f8ae64a417.ssl.cf1.rackcdn.com</t>
        </is>
      </c>
      <c r="B146708" t="n">
        <v>251</v>
      </c>
    </row>
    <row r="146709">
      <c r="A146709" t="inlineStr">
        <is>
          <t>medellinherald.com</t>
        </is>
      </c>
      <c r="B146709" t="n">
        <v>251</v>
      </c>
    </row>
    <row r="146710">
      <c r="A146710" t="inlineStr">
        <is>
          <t>www.koonshomecenter.com</t>
        </is>
      </c>
      <c r="B146710" t="n">
        <v>251</v>
      </c>
    </row>
    <row r="146711">
      <c r="A146711" t="inlineStr">
        <is>
          <t>b58b27f13d20937f3d1f-60a5c7bd95d319028f8ac5aa2e2cf751.ssl.cf1.rackcdn.com</t>
        </is>
      </c>
      <c r="B146711" t="n">
        <v>251</v>
      </c>
    </row>
    <row r="146712">
      <c r="A146712" t="inlineStr">
        <is>
          <t>www.diannesvegankitchen.com</t>
        </is>
      </c>
      <c r="B146712" t="n">
        <v>251</v>
      </c>
    </row>
    <row r="146713">
      <c r="A146713" t="inlineStr">
        <is>
          <t>wallpapers.im</t>
        </is>
      </c>
      <c r="B146713" t="n">
        <v>251</v>
      </c>
    </row>
    <row r="146714">
      <c r="A146714" t="inlineStr">
        <is>
          <t>jessicainthekitchen.com</t>
        </is>
      </c>
      <c r="B146714" t="n">
        <v>251</v>
      </c>
    </row>
    <row r="146715">
      <c r="A146715" t="inlineStr">
        <is>
          <t>www.thertastore.com</t>
        </is>
      </c>
      <c r="B146715" t="n">
        <v>251</v>
      </c>
    </row>
    <row r="146716">
      <c r="A146716" t="inlineStr">
        <is>
          <t>www.whats-your-sign.com</t>
        </is>
      </c>
      <c r="B146716" t="n">
        <v>251</v>
      </c>
    </row>
    <row r="146717">
      <c r="A146717" t="inlineStr">
        <is>
          <t>images.astronet.ru</t>
        </is>
      </c>
      <c r="B146717" t="n">
        <v>251</v>
      </c>
    </row>
    <row r="146718">
      <c r="A146718" t="inlineStr">
        <is>
          <t>cleditorial.s3.amazonaws.com</t>
        </is>
      </c>
      <c r="B146718" t="n">
        <v>251</v>
      </c>
    </row>
    <row r="146719">
      <c r="A146719" t="inlineStr">
        <is>
          <t>littlesunnykitchen.com</t>
        </is>
      </c>
      <c r="B146719" t="n">
        <v>251</v>
      </c>
    </row>
    <row r="146720">
      <c r="A146720" t="inlineStr">
        <is>
          <t>persecondnews.com</t>
        </is>
      </c>
      <c r="B146720" t="n">
        <v>251</v>
      </c>
    </row>
    <row r="146721">
      <c r="A146721" t="inlineStr">
        <is>
          <t>www.flauntandcenter.com</t>
        </is>
      </c>
      <c r="B146721" t="n">
        <v>251</v>
      </c>
    </row>
    <row r="146722">
      <c r="A146722" t="inlineStr">
        <is>
          <t>www.all-thats-jas.com</t>
        </is>
      </c>
      <c r="B146722" t="n">
        <v>251</v>
      </c>
    </row>
    <row r="146723">
      <c r="A146723" t="inlineStr">
        <is>
          <t>cdn.londonerinsydney.com</t>
        </is>
      </c>
      <c r="B146723" t="n">
        <v>251</v>
      </c>
    </row>
    <row r="146724">
      <c r="A146724" t="inlineStr">
        <is>
          <t>usa.chinadaily.com.cn</t>
        </is>
      </c>
      <c r="B146724" t="n">
        <v>251</v>
      </c>
    </row>
    <row r="146725">
      <c r="A146725" t="inlineStr">
        <is>
          <t>northcountynewhomes.com</t>
        </is>
      </c>
      <c r="B146725" t="n">
        <v>251</v>
      </c>
    </row>
    <row r="146726">
      <c r="A146726" t="inlineStr">
        <is>
          <t>historynet.com</t>
        </is>
      </c>
      <c r="B146726" t="n">
        <v>251</v>
      </c>
    </row>
    <row r="146727">
      <c r="A146727" t="inlineStr">
        <is>
          <t>assets.lincolnelectric.com</t>
        </is>
      </c>
      <c r="B146727" t="n">
        <v>251</v>
      </c>
    </row>
    <row r="146728">
      <c r="A146728" t="inlineStr">
        <is>
          <t>production-images-cdn.thumbtack.com</t>
        </is>
      </c>
      <c r="B146728" t="n">
        <v>251</v>
      </c>
    </row>
    <row r="146729">
      <c r="A146729" t="inlineStr">
        <is>
          <t>trendyseekers.com</t>
        </is>
      </c>
      <c r="B146729" t="n">
        <v>251</v>
      </c>
    </row>
    <row r="146730">
      <c r="A146730" t="inlineStr">
        <is>
          <t>drivr.be</t>
        </is>
      </c>
      <c r="B146730" t="n">
        <v>251</v>
      </c>
    </row>
    <row r="146731">
      <c r="A146731" t="inlineStr">
        <is>
          <t>theweereview.com</t>
        </is>
      </c>
      <c r="B146731" t="n">
        <v>251</v>
      </c>
    </row>
    <row r="146732">
      <c r="A146732" t="inlineStr">
        <is>
          <t>www.vibrantplate.com</t>
        </is>
      </c>
      <c r="B146732" t="n">
        <v>251</v>
      </c>
    </row>
    <row r="146733">
      <c r="A146733" t="inlineStr">
        <is>
          <t>euro-synergies.hautetfort.com</t>
        </is>
      </c>
      <c r="B146733" t="n">
        <v>251</v>
      </c>
    </row>
    <row r="146734">
      <c r="A146734" t="inlineStr">
        <is>
          <t>nwf.org</t>
        </is>
      </c>
      <c r="B146734" t="n">
        <v>251</v>
      </c>
    </row>
    <row r="146735">
      <c r="A146735" t="inlineStr">
        <is>
          <t>ca.callawaygolf.com</t>
        </is>
      </c>
      <c r="B146735" t="n">
        <v>251</v>
      </c>
    </row>
    <row r="146736">
      <c r="A146736" t="inlineStr">
        <is>
          <t>dailycitizen.focusonthefamily.com</t>
        </is>
      </c>
      <c r="B146736" t="n">
        <v>251</v>
      </c>
    </row>
    <row r="146737">
      <c r="A146737" t="inlineStr">
        <is>
          <t>C2-preview.prosites.com</t>
        </is>
      </c>
      <c r="B146737" t="n">
        <v>251</v>
      </c>
    </row>
    <row r="146738">
      <c r="A146738" t="inlineStr">
        <is>
          <t>imgs.cynemina.com</t>
        </is>
      </c>
      <c r="B146738" t="n">
        <v>251</v>
      </c>
    </row>
    <row r="146739">
      <c r="A146739" t="inlineStr">
        <is>
          <t>www.ttracepics.com</t>
        </is>
      </c>
      <c r="B146739" t="n">
        <v>251</v>
      </c>
    </row>
    <row r="146740">
      <c r="A146740" t="inlineStr">
        <is>
          <t>www.stonesuperstore.co.uk</t>
        </is>
      </c>
      <c r="B146740" t="n">
        <v>251</v>
      </c>
    </row>
    <row r="146741">
      <c r="A146741" t="inlineStr">
        <is>
          <t>www.usaairshoesuk.com</t>
        </is>
      </c>
      <c r="B146741" t="n">
        <v>251</v>
      </c>
    </row>
    <row r="146742">
      <c r="A146742" t="inlineStr">
        <is>
          <t>cars4starters.s3-accelerate.amazonaws.com</t>
        </is>
      </c>
      <c r="B146742" t="n">
        <v>251</v>
      </c>
    </row>
    <row r="146743">
      <c r="A146743" t="inlineStr">
        <is>
          <t>artbizsuccess.com</t>
        </is>
      </c>
      <c r="B146743" t="n">
        <v>251</v>
      </c>
    </row>
    <row r="146744">
      <c r="A146744" t="inlineStr">
        <is>
          <t>www.cocktailrevolution.net.au</t>
        </is>
      </c>
      <c r="B146744" t="n">
        <v>251</v>
      </c>
    </row>
    <row r="146745">
      <c r="A146745" t="inlineStr">
        <is>
          <t>www.asianscientist.com</t>
        </is>
      </c>
      <c r="B146745" t="n">
        <v>251</v>
      </c>
    </row>
    <row r="146746">
      <c r="A146746" t="inlineStr">
        <is>
          <t>kazasou.files.wordpress.com</t>
        </is>
      </c>
      <c r="B146746" t="n">
        <v>251</v>
      </c>
    </row>
    <row r="146747">
      <c r="A146747" t="inlineStr">
        <is>
          <t>hydesfurniture.com</t>
        </is>
      </c>
      <c r="B146747" t="n">
        <v>251</v>
      </c>
    </row>
    <row r="146748">
      <c r="A146748" t="inlineStr">
        <is>
          <t>mamostv.tv</t>
        </is>
      </c>
      <c r="B146748" t="n">
        <v>251</v>
      </c>
    </row>
    <row r="146749">
      <c r="A146749" t="inlineStr">
        <is>
          <t>www.propstudios.co.uk</t>
        </is>
      </c>
      <c r="B146749" t="n">
        <v>251</v>
      </c>
    </row>
    <row r="146750">
      <c r="A146750" t="inlineStr">
        <is>
          <t>www.praguepost.com</t>
        </is>
      </c>
      <c r="B146750" t="n">
        <v>251</v>
      </c>
    </row>
    <row r="146751">
      <c r="A146751" t="inlineStr">
        <is>
          <t>truththeory.com</t>
        </is>
      </c>
      <c r="B146751" t="n">
        <v>251</v>
      </c>
    </row>
    <row r="146752">
      <c r="A146752" t="inlineStr">
        <is>
          <t>mthoodterritory.objects.liquidweb.services</t>
        </is>
      </c>
      <c r="B146752" t="n">
        <v>251</v>
      </c>
    </row>
    <row r="146753">
      <c r="A146753" t="inlineStr">
        <is>
          <t>www.dineanddish.net</t>
        </is>
      </c>
      <c r="B146753" t="n">
        <v>251</v>
      </c>
    </row>
    <row r="146754">
      <c r="A146754" t="inlineStr">
        <is>
          <t>askdrnandi.com</t>
        </is>
      </c>
      <c r="B146754" t="n">
        <v>251</v>
      </c>
    </row>
    <row r="146755">
      <c r="A146755" t="inlineStr">
        <is>
          <t>images.brits.co.uk</t>
        </is>
      </c>
      <c r="B146755" t="n">
        <v>251</v>
      </c>
    </row>
    <row r="146756">
      <c r="A146756" t="inlineStr">
        <is>
          <t>myhealth.ucsd.edu</t>
        </is>
      </c>
      <c r="B146756" t="n">
        <v>251</v>
      </c>
    </row>
    <row r="146757">
      <c r="A146757" t="inlineStr">
        <is>
          <t>bellafurniture.ie</t>
        </is>
      </c>
      <c r="B146757" t="n">
        <v>251</v>
      </c>
    </row>
    <row r="146758">
      <c r="A146758" t="inlineStr">
        <is>
          <t>thesavvybackpacker.com</t>
        </is>
      </c>
      <c r="B146758" t="n">
        <v>251</v>
      </c>
    </row>
    <row r="146759">
      <c r="A146759" t="inlineStr">
        <is>
          <t>www.autodeft.com</t>
        </is>
      </c>
      <c r="B146759" t="n">
        <v>251</v>
      </c>
    </row>
    <row r="146760">
      <c r="A146760" t="inlineStr">
        <is>
          <t>www.bicmagazine.com</t>
        </is>
      </c>
      <c r="B146760" t="n">
        <v>251</v>
      </c>
    </row>
    <row r="146761">
      <c r="A146761" t="inlineStr">
        <is>
          <t>www.fabricegueroux.com</t>
        </is>
      </c>
      <c r="B146761" t="n">
        <v>251</v>
      </c>
    </row>
    <row r="146762">
      <c r="A146762" t="inlineStr">
        <is>
          <t>nutritionstudies.org</t>
        </is>
      </c>
      <c r="B146762" t="n">
        <v>251</v>
      </c>
    </row>
    <row r="146763">
      <c r="A146763" t="inlineStr">
        <is>
          <t>worldwide.golf</t>
        </is>
      </c>
      <c r="B146763" t="n">
        <v>251</v>
      </c>
    </row>
    <row r="146764">
      <c r="A146764" t="inlineStr">
        <is>
          <t>astrobackyard.com</t>
        </is>
      </c>
      <c r="B146764" t="n">
        <v>251</v>
      </c>
    </row>
    <row r="146765">
      <c r="A146765" t="inlineStr">
        <is>
          <t>www.cashtalk.net</t>
        </is>
      </c>
      <c r="B146765" t="n">
        <v>251</v>
      </c>
    </row>
    <row r="146766">
      <c r="A146766" t="inlineStr">
        <is>
          <t>www.emcdda.europa.eu</t>
        </is>
      </c>
      <c r="B146766" t="n">
        <v>251</v>
      </c>
    </row>
    <row r="146767">
      <c r="A146767" t="inlineStr">
        <is>
          <t>www.aviationgazette.com</t>
        </is>
      </c>
      <c r="B146767" t="n">
        <v>251</v>
      </c>
    </row>
    <row r="146768">
      <c r="A146768" t="inlineStr">
        <is>
          <t>www.handyschaft.de</t>
        </is>
      </c>
      <c r="B146768" t="n">
        <v>251</v>
      </c>
    </row>
    <row r="146769">
      <c r="A146769" t="inlineStr">
        <is>
          <t>lifegag.com</t>
        </is>
      </c>
      <c r="B146769" t="n">
        <v>251</v>
      </c>
    </row>
    <row r="146770">
      <c r="A146770" t="inlineStr">
        <is>
          <t>shadthecat.files.wordpress.com</t>
        </is>
      </c>
      <c r="B146770" t="n">
        <v>251</v>
      </c>
    </row>
    <row r="146771">
      <c r="A146771" t="inlineStr">
        <is>
          <t>outgrilling.com</t>
        </is>
      </c>
      <c r="B146771" t="n">
        <v>251</v>
      </c>
    </row>
    <row r="146772">
      <c r="A146772" t="inlineStr">
        <is>
          <t>www.esiweb.org</t>
        </is>
      </c>
      <c r="B146772" t="n">
        <v>251</v>
      </c>
    </row>
    <row r="146773">
      <c r="A146773" t="inlineStr">
        <is>
          <t>www.partyrentals.us</t>
        </is>
      </c>
      <c r="B146773" t="n">
        <v>251</v>
      </c>
    </row>
    <row r="146774">
      <c r="A146774" t="inlineStr">
        <is>
          <t>www.endangered-indonesia.com</t>
        </is>
      </c>
      <c r="B146774" t="n">
        <v>251</v>
      </c>
    </row>
    <row r="146775">
      <c r="A146775" t="inlineStr">
        <is>
          <t>carilionclinicliving.com</t>
        </is>
      </c>
      <c r="B146775" t="n">
        <v>251</v>
      </c>
    </row>
    <row r="146776">
      <c r="A146776" t="inlineStr">
        <is>
          <t>sitecore.uidaho.edu</t>
        </is>
      </c>
      <c r="B146776" t="n">
        <v>251</v>
      </c>
    </row>
    <row r="146777">
      <c r="A146777" t="inlineStr">
        <is>
          <t>www.gembeads.eu</t>
        </is>
      </c>
      <c r="B146777" t="n">
        <v>251</v>
      </c>
    </row>
    <row r="146778">
      <c r="A146778" t="inlineStr">
        <is>
          <t>lifestylestore.com.au</t>
        </is>
      </c>
      <c r="B146778" t="n">
        <v>251</v>
      </c>
    </row>
    <row r="146779">
      <c r="A146779" t="inlineStr">
        <is>
          <t>wwwp.oakland.edu</t>
        </is>
      </c>
      <c r="B146779" t="n">
        <v>251</v>
      </c>
    </row>
    <row r="146780">
      <c r="A146780" t="inlineStr">
        <is>
          <t>blog.stihl.co.uk</t>
        </is>
      </c>
      <c r="B146780" t="n">
        <v>251</v>
      </c>
    </row>
    <row r="146781">
      <c r="A146781" t="inlineStr">
        <is>
          <t>www.casaspammer.com</t>
        </is>
      </c>
      <c r="B146781" t="n">
        <v>251</v>
      </c>
    </row>
    <row r="146782">
      <c r="A146782" t="inlineStr">
        <is>
          <t>www.fishwallpapers.com</t>
        </is>
      </c>
      <c r="B146782" t="n">
        <v>251</v>
      </c>
    </row>
    <row r="146783">
      <c r="A146783" t="inlineStr">
        <is>
          <t>sinemecra.com</t>
        </is>
      </c>
      <c r="B146783" t="n">
        <v>251</v>
      </c>
    </row>
    <row r="146784">
      <c r="A146784" t="inlineStr">
        <is>
          <t>www.agriturismo.it</t>
        </is>
      </c>
      <c r="B146784" t="n">
        <v>251</v>
      </c>
    </row>
    <row r="146785">
      <c r="A146785" t="inlineStr">
        <is>
          <t>www.thegoldbullion.co.uk</t>
        </is>
      </c>
      <c r="B146785" t="n">
        <v>251</v>
      </c>
    </row>
    <row r="146786">
      <c r="A146786" t="inlineStr">
        <is>
          <t>chariotzcdn.s3-us-west-2.amazonaws.com</t>
        </is>
      </c>
      <c r="B146786" t="n">
        <v>251</v>
      </c>
    </row>
    <row r="146787">
      <c r="A146787" t="inlineStr">
        <is>
          <t>www.lecrin.sg</t>
        </is>
      </c>
      <c r="B146787" t="n">
        <v>251</v>
      </c>
    </row>
    <row r="146788">
      <c r="A146788" t="inlineStr">
        <is>
          <t>5qrorwxhojmriij.leadongcdn.com</t>
        </is>
      </c>
      <c r="B146788" t="n">
        <v>251</v>
      </c>
    </row>
    <row r="146789">
      <c r="A146789" t="inlineStr">
        <is>
          <t>www.boattrader.com</t>
        </is>
      </c>
      <c r="B146789" t="n">
        <v>251</v>
      </c>
    </row>
    <row r="146790">
      <c r="A146790" t="inlineStr">
        <is>
          <t>milepro.com</t>
        </is>
      </c>
      <c r="B146790" t="n">
        <v>251</v>
      </c>
    </row>
    <row r="146791">
      <c r="A146791" t="inlineStr">
        <is>
          <t>soldat.pro</t>
        </is>
      </c>
      <c r="B146791" t="n">
        <v>251</v>
      </c>
    </row>
    <row r="146792">
      <c r="A146792" t="inlineStr">
        <is>
          <t>vietbao.com</t>
        </is>
      </c>
      <c r="B146792" t="n">
        <v>251</v>
      </c>
    </row>
    <row r="146793">
      <c r="A146793" t="inlineStr">
        <is>
          <t>homemaker.my</t>
        </is>
      </c>
      <c r="B146793" t="n">
        <v>251</v>
      </c>
    </row>
    <row r="146794">
      <c r="A146794" t="inlineStr">
        <is>
          <t>thedrinknation.com</t>
        </is>
      </c>
      <c r="B146794" t="n">
        <v>251</v>
      </c>
    </row>
    <row r="146795">
      <c r="A146795" t="inlineStr">
        <is>
          <t>george-content-hub.appspot.com.storage.googleapis.com</t>
        </is>
      </c>
      <c r="B146795" t="n">
        <v>251</v>
      </c>
    </row>
    <row r="146796">
      <c r="A146796" t="inlineStr">
        <is>
          <t>www.onlinepokerreport.com</t>
        </is>
      </c>
      <c r="B146796" t="n">
        <v>251</v>
      </c>
    </row>
    <row r="146797">
      <c r="A146797" t="inlineStr">
        <is>
          <t>mythicalindia.com</t>
        </is>
      </c>
      <c r="B146797" t="n">
        <v>251</v>
      </c>
    </row>
    <row r="146798">
      <c r="A146798" t="inlineStr">
        <is>
          <t>daytriptips.com</t>
        </is>
      </c>
      <c r="B146798" t="n">
        <v>251</v>
      </c>
    </row>
    <row r="146799">
      <c r="A146799" t="inlineStr">
        <is>
          <t>www.cadolle.com</t>
        </is>
      </c>
      <c r="B146799" t="n">
        <v>251</v>
      </c>
    </row>
    <row r="146800">
      <c r="A146800" t="inlineStr">
        <is>
          <t>www.whitemountain.ro</t>
        </is>
      </c>
      <c r="B146800" t="n">
        <v>251</v>
      </c>
    </row>
    <row r="146801">
      <c r="A146801" t="inlineStr">
        <is>
          <t>sixerswire.usatoday.com</t>
        </is>
      </c>
      <c r="B146801" t="n">
        <v>251</v>
      </c>
    </row>
    <row r="146802">
      <c r="A146802" t="inlineStr">
        <is>
          <t>image.agentm.tw</t>
        </is>
      </c>
      <c r="B146802" t="n">
        <v>251</v>
      </c>
    </row>
    <row r="146803">
      <c r="A146803" t="inlineStr">
        <is>
          <t>cybergrass.com</t>
        </is>
      </c>
      <c r="B146803" t="n">
        <v>251</v>
      </c>
    </row>
    <row r="146804">
      <c r="A146804" t="inlineStr">
        <is>
          <t>juliaseuropeanadventures.files.wordpress.com</t>
        </is>
      </c>
      <c r="B146804" t="n">
        <v>251</v>
      </c>
    </row>
    <row r="146805">
      <c r="A146805" t="inlineStr">
        <is>
          <t>curetick.com</t>
        </is>
      </c>
      <c r="B146805" t="n">
        <v>251</v>
      </c>
    </row>
    <row r="146806">
      <c r="A146806" t="inlineStr">
        <is>
          <t>www.sitewatches.com</t>
        </is>
      </c>
      <c r="B146806" t="n">
        <v>251</v>
      </c>
    </row>
    <row r="146807">
      <c r="A146807" t="inlineStr">
        <is>
          <t>thewininghour.com</t>
        </is>
      </c>
      <c r="B146807" t="n">
        <v>251</v>
      </c>
    </row>
    <row r="146808">
      <c r="A146808" t="inlineStr">
        <is>
          <t>joyandjourney.com</t>
        </is>
      </c>
      <c r="B146808" t="n">
        <v>251</v>
      </c>
    </row>
    <row r="146809">
      <c r="A146809" t="inlineStr">
        <is>
          <t>aquarteryoung.files.wordpress.com</t>
        </is>
      </c>
      <c r="B146809" t="n">
        <v>251</v>
      </c>
    </row>
    <row r="146810">
      <c r="A146810" t="inlineStr">
        <is>
          <t>cdn.czarfloors.com</t>
        </is>
      </c>
      <c r="B146810" t="n">
        <v>251</v>
      </c>
    </row>
    <row r="146811">
      <c r="A146811" t="inlineStr">
        <is>
          <t>alleghenysoftware.org</t>
        </is>
      </c>
      <c r="B146811" t="n">
        <v>251</v>
      </c>
    </row>
    <row r="146812">
      <c r="A146812" t="inlineStr">
        <is>
          <t>www.smithandcanova.co.uk</t>
        </is>
      </c>
      <c r="B146812" t="n">
        <v>251</v>
      </c>
    </row>
    <row r="146813">
      <c r="A146813" t="inlineStr">
        <is>
          <t>biketech24.de</t>
        </is>
      </c>
      <c r="B146813" t="n">
        <v>251</v>
      </c>
    </row>
    <row r="146814">
      <c r="A146814" t="inlineStr">
        <is>
          <t>www.amsperformance.com</t>
        </is>
      </c>
      <c r="B146814" t="n">
        <v>251</v>
      </c>
    </row>
    <row r="146815">
      <c r="A146815" t="inlineStr">
        <is>
          <t>1q289v3ieko41qw6u6og8zx1-wpengine.netdna-ssl.com</t>
        </is>
      </c>
      <c r="B146815" t="n">
        <v>251</v>
      </c>
    </row>
    <row r="146816">
      <c r="A146816" t="inlineStr">
        <is>
          <t>rslvwm.s3.amazonaws.com</t>
        </is>
      </c>
      <c r="B146816" t="n">
        <v>251</v>
      </c>
    </row>
    <row r="146817">
      <c r="A146817" t="inlineStr">
        <is>
          <t>www.borderstan.com</t>
        </is>
      </c>
      <c r="B146817" t="n">
        <v>251</v>
      </c>
    </row>
    <row r="146818">
      <c r="A146818" t="inlineStr">
        <is>
          <t>vanessafrance.files.wordpress.com</t>
        </is>
      </c>
      <c r="B146818" t="n">
        <v>251</v>
      </c>
    </row>
    <row r="146819">
      <c r="A146819" t="inlineStr">
        <is>
          <t>travellingclaus.com</t>
        </is>
      </c>
      <c r="B146819" t="n">
        <v>251</v>
      </c>
    </row>
    <row r="146820">
      <c r="A146820" t="inlineStr">
        <is>
          <t>sicloot.com</t>
        </is>
      </c>
      <c r="B146820" t="n">
        <v>251</v>
      </c>
    </row>
    <row r="146821">
      <c r="A146821" t="inlineStr">
        <is>
          <t>www.surfspot.nl</t>
        </is>
      </c>
      <c r="B146821" t="n">
        <v>251</v>
      </c>
    </row>
    <row r="146822">
      <c r="A146822" t="inlineStr">
        <is>
          <t>medialib.aafp.org</t>
        </is>
      </c>
      <c r="B146822" t="n">
        <v>251</v>
      </c>
    </row>
    <row r="146823">
      <c r="A146823" t="inlineStr">
        <is>
          <t>cdn.kemik.gt</t>
        </is>
      </c>
      <c r="B146823" t="n">
        <v>251</v>
      </c>
    </row>
    <row r="146824">
      <c r="A146824" t="inlineStr">
        <is>
          <t>www.pooltile.com.au</t>
        </is>
      </c>
      <c r="B146824" t="n">
        <v>251</v>
      </c>
    </row>
    <row r="146825">
      <c r="A146825" t="inlineStr">
        <is>
          <t>www.safetyandmobility.com.au</t>
        </is>
      </c>
      <c r="B146825" t="n">
        <v>251</v>
      </c>
    </row>
    <row r="146826">
      <c r="A146826" t="inlineStr">
        <is>
          <t>humanboundary.com</t>
        </is>
      </c>
      <c r="B146826" t="n">
        <v>251</v>
      </c>
    </row>
    <row r="146827">
      <c r="A146827" t="inlineStr">
        <is>
          <t>grangeprint.com</t>
        </is>
      </c>
      <c r="B146827" t="n">
        <v>251</v>
      </c>
    </row>
    <row r="146828">
      <c r="A146828" t="inlineStr">
        <is>
          <t>peoplesearthsummit.net</t>
        </is>
      </c>
      <c r="B146828" t="n">
        <v>251</v>
      </c>
    </row>
    <row r="146829">
      <c r="A146829" t="inlineStr">
        <is>
          <t>photos.jerseybirds.co.uk</t>
        </is>
      </c>
      <c r="B146829" t="n">
        <v>251</v>
      </c>
    </row>
    <row r="146830">
      <c r="A146830" t="inlineStr">
        <is>
          <t>williamsantiques.co.uk</t>
        </is>
      </c>
      <c r="B146830" t="n">
        <v>251</v>
      </c>
    </row>
    <row r="146831">
      <c r="A146831" t="inlineStr">
        <is>
          <t>www.makingdifferent.com</t>
        </is>
      </c>
      <c r="B146831" t="n">
        <v>251</v>
      </c>
    </row>
    <row r="146832">
      <c r="A146832" t="inlineStr">
        <is>
          <t>commutercruiser.com</t>
        </is>
      </c>
      <c r="B146832" t="n">
        <v>251</v>
      </c>
    </row>
    <row r="146833">
      <c r="A146833" t="inlineStr">
        <is>
          <t>torrenthane.net</t>
        </is>
      </c>
      <c r="B146833" t="n">
        <v>251</v>
      </c>
    </row>
    <row r="146834">
      <c r="A146834" t="inlineStr">
        <is>
          <t>cignitiblog-e5e3.kxcdn.com</t>
        </is>
      </c>
      <c r="B146834" t="n">
        <v>251</v>
      </c>
    </row>
    <row r="146835">
      <c r="A146835" t="inlineStr">
        <is>
          <t>www.elvisechoesofthepast.com</t>
        </is>
      </c>
      <c r="B146835" t="n">
        <v>251</v>
      </c>
    </row>
    <row r="146836">
      <c r="A146836" t="inlineStr">
        <is>
          <t>www.centurygraphic.com</t>
        </is>
      </c>
      <c r="B146836" t="n">
        <v>251</v>
      </c>
    </row>
    <row r="146837">
      <c r="A146837" t="inlineStr">
        <is>
          <t>suvlive.com</t>
        </is>
      </c>
      <c r="B146837" t="n">
        <v>251</v>
      </c>
    </row>
    <row r="146838">
      <c r="A146838" t="inlineStr">
        <is>
          <t>www.world.holzkern.com</t>
        </is>
      </c>
      <c r="B146838" t="n">
        <v>251</v>
      </c>
    </row>
    <row r="146839">
      <c r="A146839" t="inlineStr">
        <is>
          <t>cdn5.verovine.com</t>
        </is>
      </c>
      <c r="B146839" t="n">
        <v>251</v>
      </c>
    </row>
    <row r="146840">
      <c r="A146840" t="inlineStr">
        <is>
          <t>www.personalisedgiftsmarket.co.uk</t>
        </is>
      </c>
      <c r="B146840" t="n">
        <v>251</v>
      </c>
    </row>
    <row r="146841">
      <c r="A146841" t="inlineStr">
        <is>
          <t>www.fancygirldesignstudio.com</t>
        </is>
      </c>
      <c r="B146841" t="n">
        <v>251</v>
      </c>
    </row>
    <row r="146842">
      <c r="A146842" t="inlineStr">
        <is>
          <t>joomla4ar.com</t>
        </is>
      </c>
      <c r="B146842" t="n">
        <v>251</v>
      </c>
    </row>
    <row r="146843">
      <c r="A146843" t="inlineStr">
        <is>
          <t>aauxiblsaq.cloudimg.io</t>
        </is>
      </c>
      <c r="B146843" t="n">
        <v>251</v>
      </c>
    </row>
    <row r="146844">
      <c r="A146844" t="inlineStr">
        <is>
          <t>www.engagebay.com</t>
        </is>
      </c>
      <c r="B146844" t="n">
        <v>251</v>
      </c>
    </row>
    <row r="146845">
      <c r="A146845" t="inlineStr">
        <is>
          <t>eclipse-engine.s3.amazonaws.com</t>
        </is>
      </c>
      <c r="B146845" t="n">
        <v>251</v>
      </c>
    </row>
    <row r="146846">
      <c r="A146846" t="inlineStr">
        <is>
          <t>www.bohobrooches.com.au</t>
        </is>
      </c>
      <c r="B146846" t="n">
        <v>251</v>
      </c>
    </row>
    <row r="146847">
      <c r="A146847" t="inlineStr">
        <is>
          <t>alexandros.jp</t>
        </is>
      </c>
      <c r="B146847" t="n">
        <v>251</v>
      </c>
    </row>
    <row r="146848">
      <c r="A146848" t="inlineStr">
        <is>
          <t>www.webgolf.cz</t>
        </is>
      </c>
      <c r="B146848" t="n">
        <v>251</v>
      </c>
    </row>
    <row r="146849">
      <c r="A146849" t="inlineStr">
        <is>
          <t>www.hickokandboardman.com</t>
        </is>
      </c>
      <c r="B146849" t="n">
        <v>251</v>
      </c>
    </row>
    <row r="146850">
      <c r="A146850" t="inlineStr">
        <is>
          <t>indira.ua</t>
        </is>
      </c>
      <c r="B146850" t="n">
        <v>251</v>
      </c>
    </row>
    <row r="146851">
      <c r="A146851" t="inlineStr">
        <is>
          <t>dr56wvhu2c8zo.cloudfront.net</t>
        </is>
      </c>
      <c r="B146851" t="n">
        <v>251</v>
      </c>
    </row>
    <row r="146852">
      <c r="A146852" t="inlineStr">
        <is>
          <t>www.worldpharmatoday.com</t>
        </is>
      </c>
      <c r="B146852" t="n">
        <v>251</v>
      </c>
    </row>
    <row r="146853">
      <c r="A146853" t="inlineStr">
        <is>
          <t>assets.paytm.com</t>
        </is>
      </c>
      <c r="B146853" t="n">
        <v>251</v>
      </c>
    </row>
    <row r="146854">
      <c r="A146854" t="inlineStr">
        <is>
          <t>sleekelite.com</t>
        </is>
      </c>
      <c r="B146854" t="n">
        <v>251</v>
      </c>
    </row>
    <row r="146855">
      <c r="A146855" t="inlineStr">
        <is>
          <t>marblelouslypetite.com</t>
        </is>
      </c>
      <c r="B146855" t="n">
        <v>251</v>
      </c>
    </row>
    <row r="146856">
      <c r="A146856" t="inlineStr">
        <is>
          <t>www.howtoplans.org</t>
        </is>
      </c>
      <c r="B146856" t="n">
        <v>251</v>
      </c>
    </row>
    <row r="146857">
      <c r="A146857" t="inlineStr">
        <is>
          <t>www.tshirtroundup.com</t>
        </is>
      </c>
      <c r="B146857" t="n">
        <v>251</v>
      </c>
    </row>
    <row r="146858">
      <c r="A146858" t="inlineStr">
        <is>
          <t>mommablogsalot.files.wordpress.com</t>
        </is>
      </c>
      <c r="B146858" t="n">
        <v>251</v>
      </c>
    </row>
    <row r="146859">
      <c r="A146859" t="inlineStr">
        <is>
          <t>disabilityvisibilityproject.files.wordpress.com</t>
        </is>
      </c>
      <c r="B146859" t="n">
        <v>251</v>
      </c>
    </row>
    <row r="146860">
      <c r="A146860" t="inlineStr">
        <is>
          <t>www.cedarhillflowers.com</t>
        </is>
      </c>
      <c r="B146860" t="n">
        <v>251</v>
      </c>
    </row>
    <row r="146861">
      <c r="A146861" t="inlineStr">
        <is>
          <t>macheterevell.ro</t>
        </is>
      </c>
      <c r="B146861" t="n">
        <v>251</v>
      </c>
    </row>
    <row r="146862">
      <c r="A146862" t="inlineStr">
        <is>
          <t>www.pricegoogly.com</t>
        </is>
      </c>
      <c r="B146862" t="n">
        <v>251</v>
      </c>
    </row>
    <row r="146863">
      <c r="A146863" t="inlineStr">
        <is>
          <t>www.specialistcrafts.co.uk</t>
        </is>
      </c>
      <c r="B146863" t="n">
        <v>251</v>
      </c>
    </row>
    <row r="146864">
      <c r="A146864" t="inlineStr">
        <is>
          <t>www.wildforms.co.uk</t>
        </is>
      </c>
      <c r="B146864" t="n">
        <v>251</v>
      </c>
    </row>
    <row r="146865">
      <c r="A146865" t="inlineStr">
        <is>
          <t>kiwav.com</t>
        </is>
      </c>
      <c r="B146865" t="n">
        <v>251</v>
      </c>
    </row>
    <row r="146866">
      <c r="A146866" t="inlineStr">
        <is>
          <t>bc-doll.info</t>
        </is>
      </c>
      <c r="B146866" t="n">
        <v>251</v>
      </c>
    </row>
    <row r="146867">
      <c r="A146867" t="inlineStr">
        <is>
          <t>www.cdm-bedrijfskleding.nl</t>
        </is>
      </c>
      <c r="B146867" t="n">
        <v>251</v>
      </c>
    </row>
    <row r="146868">
      <c r="A146868" t="inlineStr">
        <is>
          <t>d1h5su6ovyh3le.cloudfront.net</t>
        </is>
      </c>
      <c r="B146868" t="n">
        <v>251</v>
      </c>
    </row>
    <row r="146869">
      <c r="A146869" t="inlineStr">
        <is>
          <t>m.gingerhd.tv</t>
        </is>
      </c>
      <c r="B146869" t="n">
        <v>251</v>
      </c>
    </row>
    <row r="146870">
      <c r="A146870" t="inlineStr">
        <is>
          <t>i.priice.com</t>
        </is>
      </c>
      <c r="B146870" t="n">
        <v>251</v>
      </c>
    </row>
    <row r="146871">
      <c r="A146871" t="inlineStr">
        <is>
          <t>thisgloriouslife.co.uk</t>
        </is>
      </c>
      <c r="B146871" t="n">
        <v>251</v>
      </c>
    </row>
    <row r="146872">
      <c r="A146872" t="inlineStr">
        <is>
          <t>www.todostencil.com</t>
        </is>
      </c>
      <c r="B146872" t="n">
        <v>251</v>
      </c>
    </row>
    <row r="146873">
      <c r="A146873" t="inlineStr">
        <is>
          <t>www.outwell.com</t>
        </is>
      </c>
      <c r="B146873" t="n">
        <v>251</v>
      </c>
    </row>
    <row r="146874">
      <c r="A146874" t="inlineStr">
        <is>
          <t>mummystylist.files.wordpress.com</t>
        </is>
      </c>
      <c r="B146874" t="n">
        <v>251</v>
      </c>
    </row>
    <row r="146875">
      <c r="A146875" t="inlineStr">
        <is>
          <t>www.azibaza.com</t>
        </is>
      </c>
      <c r="B146875" t="n">
        <v>251</v>
      </c>
    </row>
    <row r="146876">
      <c r="A146876" t="inlineStr">
        <is>
          <t>thinkingparticle.com</t>
        </is>
      </c>
      <c r="B146876" t="n">
        <v>251</v>
      </c>
    </row>
    <row r="146877">
      <c r="A146877" t="inlineStr">
        <is>
          <t>dev.spamedica.com</t>
        </is>
      </c>
      <c r="B146877" t="n">
        <v>251</v>
      </c>
    </row>
    <row r="146878">
      <c r="A146878" t="inlineStr">
        <is>
          <t>aftcra.com</t>
        </is>
      </c>
      <c r="B146878" t="n">
        <v>251</v>
      </c>
    </row>
    <row r="146879">
      <c r="A146879" t="inlineStr">
        <is>
          <t>images.scgolf.com</t>
        </is>
      </c>
      <c r="B146879" t="n">
        <v>251</v>
      </c>
    </row>
    <row r="146880">
      <c r="A146880" t="inlineStr">
        <is>
          <t>img.auto-ies.com</t>
        </is>
      </c>
      <c r="B146880" t="n">
        <v>251</v>
      </c>
    </row>
    <row r="146881">
      <c r="A146881" t="inlineStr">
        <is>
          <t>ideas.sybernews.com</t>
        </is>
      </c>
      <c r="B146881" t="n">
        <v>251</v>
      </c>
    </row>
    <row r="146882">
      <c r="A146882" t="inlineStr">
        <is>
          <t>trophiesfortitles.r4us.com</t>
        </is>
      </c>
      <c r="B146882" t="n">
        <v>251</v>
      </c>
    </row>
    <row r="146883">
      <c r="A146883" t="inlineStr">
        <is>
          <t>www.prettyinpigment.com</t>
        </is>
      </c>
      <c r="B146883" t="n">
        <v>251</v>
      </c>
    </row>
    <row r="146884">
      <c r="A146884" t="inlineStr">
        <is>
          <t>www.solwininfotech.com</t>
        </is>
      </c>
      <c r="B146884" t="n">
        <v>251</v>
      </c>
    </row>
    <row r="146885">
      <c r="A146885" t="inlineStr">
        <is>
          <t>www.govmu.org</t>
        </is>
      </c>
      <c r="B146885" t="n">
        <v>251</v>
      </c>
    </row>
    <row r="146886">
      <c r="A146886" t="inlineStr">
        <is>
          <t>www.webespacio.com</t>
        </is>
      </c>
      <c r="B146886" t="n">
        <v>251</v>
      </c>
    </row>
    <row r="146887">
      <c r="A146887" t="inlineStr">
        <is>
          <t>melissagoodsell.typepad.com</t>
        </is>
      </c>
      <c r="B146887" t="n">
        <v>251</v>
      </c>
    </row>
    <row r="146888">
      <c r="A146888" t="inlineStr">
        <is>
          <t>www.ibarber.ro</t>
        </is>
      </c>
      <c r="B146888" t="n">
        <v>251</v>
      </c>
    </row>
    <row r="146889">
      <c r="A146889" t="inlineStr">
        <is>
          <t>teen-xxx-tube.net</t>
        </is>
      </c>
      <c r="B146889" t="n">
        <v>251</v>
      </c>
    </row>
    <row r="146890">
      <c r="A146890" t="inlineStr">
        <is>
          <t>www.onewoodfloors.co.uk</t>
        </is>
      </c>
      <c r="B146890" t="n">
        <v>251</v>
      </c>
    </row>
    <row r="146891">
      <c r="A146891" t="inlineStr">
        <is>
          <t>images.condom-shop.ru</t>
        </is>
      </c>
      <c r="B146891" t="n">
        <v>251</v>
      </c>
    </row>
    <row r="146892">
      <c r="A146892" t="inlineStr">
        <is>
          <t>www.kliocreations.gr</t>
        </is>
      </c>
      <c r="B146892" t="n">
        <v>251</v>
      </c>
    </row>
    <row r="146893">
      <c r="A146893" t="inlineStr">
        <is>
          <t>gws-vu9lnbw0vfjjh9m.netdna-ssl.com</t>
        </is>
      </c>
      <c r="B146893" t="n">
        <v>251</v>
      </c>
    </row>
    <row r="146894">
      <c r="A146894" t="inlineStr">
        <is>
          <t>www.drscholls.com</t>
        </is>
      </c>
      <c r="B146894" t="n">
        <v>251</v>
      </c>
    </row>
    <row r="146895">
      <c r="A146895" t="inlineStr">
        <is>
          <t>www.kmpblog.com</t>
        </is>
      </c>
      <c r="B146895" t="n">
        <v>251</v>
      </c>
    </row>
    <row r="146896">
      <c r="A146896" t="inlineStr">
        <is>
          <t>pet-urns.com</t>
        </is>
      </c>
      <c r="B146896" t="n">
        <v>251</v>
      </c>
    </row>
    <row r="146897">
      <c r="A146897" t="inlineStr">
        <is>
          <t>xedu860.com</t>
        </is>
      </c>
      <c r="B146897" t="n">
        <v>251</v>
      </c>
    </row>
    <row r="146898">
      <c r="A146898" t="inlineStr">
        <is>
          <t>www.flamenco-spain.com</t>
        </is>
      </c>
      <c r="B146898" t="n">
        <v>251</v>
      </c>
    </row>
    <row r="146899">
      <c r="A146899" t="inlineStr">
        <is>
          <t>goneswatchingxo.files.wordpress.com</t>
        </is>
      </c>
      <c r="B146899" t="n">
        <v>251</v>
      </c>
    </row>
    <row r="146900">
      <c r="A146900" t="inlineStr">
        <is>
          <t>www.deepglosz.at</t>
        </is>
      </c>
      <c r="B146900" t="n">
        <v>251</v>
      </c>
    </row>
    <row r="146901">
      <c r="A146901" t="inlineStr">
        <is>
          <t>www.seerinteractive.com</t>
        </is>
      </c>
      <c r="B146901" t="n">
        <v>251</v>
      </c>
    </row>
    <row r="146902">
      <c r="A146902" t="inlineStr">
        <is>
          <t>designmaterials.ru</t>
        </is>
      </c>
      <c r="B146902" t="n">
        <v>251</v>
      </c>
    </row>
    <row r="146903">
      <c r="A146903" t="inlineStr">
        <is>
          <t>norway.dixonvalve.com</t>
        </is>
      </c>
      <c r="B146903" t="n">
        <v>251</v>
      </c>
    </row>
    <row r="146904">
      <c r="A146904" t="inlineStr">
        <is>
          <t>www.redroseinvitations.com.au</t>
        </is>
      </c>
      <c r="B146904" t="n">
        <v>251</v>
      </c>
    </row>
    <row r="146905">
      <c r="A146905" t="inlineStr">
        <is>
          <t>slowcarfasthouse.files.wordpress.com</t>
        </is>
      </c>
      <c r="B146905" t="n">
        <v>251</v>
      </c>
    </row>
    <row r="146906">
      <c r="A146906" t="inlineStr">
        <is>
          <t>cdn.startupbros.com</t>
        </is>
      </c>
      <c r="B146906" t="n">
        <v>251</v>
      </c>
    </row>
    <row r="146907">
      <c r="A146907" t="inlineStr">
        <is>
          <t>bakerssport.com</t>
        </is>
      </c>
      <c r="B146907" t="n">
        <v>251</v>
      </c>
    </row>
    <row r="146908">
      <c r="A146908" t="inlineStr">
        <is>
          <t>m.siteradio-udhezimi.com</t>
        </is>
      </c>
      <c r="B146908" t="n">
        <v>251</v>
      </c>
    </row>
    <row r="146909">
      <c r="A146909" t="inlineStr">
        <is>
          <t>www.truck1.be</t>
        </is>
      </c>
      <c r="B146909" t="n">
        <v>251</v>
      </c>
    </row>
    <row r="146910">
      <c r="A146910" t="inlineStr">
        <is>
          <t>blog.alientimes.org</t>
        </is>
      </c>
      <c r="B146910" t="n">
        <v>251</v>
      </c>
    </row>
    <row r="146911">
      <c r="A146911" t="inlineStr">
        <is>
          <t>www.flirtdamesmode.nl</t>
        </is>
      </c>
      <c r="B146911" t="n">
        <v>251</v>
      </c>
    </row>
    <row r="146912">
      <c r="A146912" t="inlineStr">
        <is>
          <t>www.ebloomingflowers.com</t>
        </is>
      </c>
      <c r="B146912" t="n">
        <v>251</v>
      </c>
    </row>
    <row r="146913">
      <c r="A146913" t="inlineStr">
        <is>
          <t>www.vdveenpc.nl</t>
        </is>
      </c>
      <c r="B146913" t="n">
        <v>251</v>
      </c>
    </row>
    <row r="146914">
      <c r="A146914" t="inlineStr">
        <is>
          <t>printables.se</t>
        </is>
      </c>
      <c r="B146914" t="n">
        <v>251</v>
      </c>
    </row>
    <row r="146915">
      <c r="A146915" t="inlineStr">
        <is>
          <t>www.oldgames.sk</t>
        </is>
      </c>
      <c r="B146915" t="n">
        <v>251</v>
      </c>
    </row>
    <row r="146916">
      <c r="A146916" t="inlineStr">
        <is>
          <t>www.pride.hr</t>
        </is>
      </c>
      <c r="B146916" t="n">
        <v>251</v>
      </c>
    </row>
    <row r="146917">
      <c r="A146917" t="inlineStr">
        <is>
          <t>mandyevebarnett.files.wordpress.com</t>
        </is>
      </c>
      <c r="B146917" t="n">
        <v>251</v>
      </c>
    </row>
    <row r="146918">
      <c r="A146918" t="inlineStr">
        <is>
          <t>www.e-dkado-pro.fr</t>
        </is>
      </c>
      <c r="B146918" t="n">
        <v>251</v>
      </c>
    </row>
    <row r="146919">
      <c r="A146919" t="inlineStr">
        <is>
          <t>www.playgosmart.cz</t>
        </is>
      </c>
      <c r="B146919" t="n">
        <v>251</v>
      </c>
    </row>
    <row r="146920">
      <c r="A146920" t="inlineStr">
        <is>
          <t>www.womentoday.nl</t>
        </is>
      </c>
      <c r="B146920" t="n">
        <v>251</v>
      </c>
    </row>
    <row r="146921">
      <c r="A146921" t="inlineStr">
        <is>
          <t>gadgetsright.com</t>
        </is>
      </c>
      <c r="B146921" t="n">
        <v>251</v>
      </c>
    </row>
    <row r="146922">
      <c r="A146922" t="inlineStr">
        <is>
          <t>tv.voirfilm.top</t>
        </is>
      </c>
      <c r="B146922" t="n">
        <v>251</v>
      </c>
    </row>
    <row r="146923">
      <c r="A146923" t="inlineStr">
        <is>
          <t>www.playseatstore.nl</t>
        </is>
      </c>
      <c r="B146923" t="n">
        <v>251</v>
      </c>
    </row>
    <row r="146924">
      <c r="A146924" t="inlineStr">
        <is>
          <t>i.pornmeal.com</t>
        </is>
      </c>
      <c r="B146924" t="n">
        <v>251</v>
      </c>
    </row>
    <row r="146925">
      <c r="A146925" t="inlineStr">
        <is>
          <t>howtodrawforkids.com</t>
        </is>
      </c>
      <c r="B146925" t="n">
        <v>251</v>
      </c>
    </row>
    <row r="146926">
      <c r="A146926" t="inlineStr">
        <is>
          <t>www.villagefarmhouse.com</t>
        </is>
      </c>
      <c r="B146926" t="n">
        <v>251</v>
      </c>
    </row>
    <row r="146927">
      <c r="A146927" t="inlineStr">
        <is>
          <t>www.weststyle.de</t>
        </is>
      </c>
      <c r="B146927" t="n">
        <v>251</v>
      </c>
    </row>
    <row r="146928">
      <c r="A146928" t="inlineStr">
        <is>
          <t>shop.forestwayfresh.com</t>
        </is>
      </c>
      <c r="B146928" t="n">
        <v>251</v>
      </c>
    </row>
    <row r="146929">
      <c r="A146929" t="inlineStr">
        <is>
          <t>three-oak.com</t>
        </is>
      </c>
      <c r="B146929" t="n">
        <v>251</v>
      </c>
    </row>
    <row r="146930">
      <c r="A146930" t="inlineStr">
        <is>
          <t>www.youjoomla.com</t>
        </is>
      </c>
      <c r="B146930" t="n">
        <v>251</v>
      </c>
    </row>
    <row r="146931">
      <c r="A146931" t="inlineStr">
        <is>
          <t>teachpreschool.org</t>
        </is>
      </c>
      <c r="B146931" t="n">
        <v>251</v>
      </c>
    </row>
    <row r="146932">
      <c r="A146932" t="inlineStr">
        <is>
          <t>www.hand2mind.com</t>
        </is>
      </c>
      <c r="B146932" t="n">
        <v>251</v>
      </c>
    </row>
    <row r="146933">
      <c r="A146933" t="inlineStr">
        <is>
          <t>www.raceweekillustrated.com</t>
        </is>
      </c>
      <c r="B146933" t="n">
        <v>251</v>
      </c>
    </row>
    <row r="146934">
      <c r="A146934" t="inlineStr">
        <is>
          <t>www.powerplant.ie</t>
        </is>
      </c>
      <c r="B146934" t="n">
        <v>251</v>
      </c>
    </row>
    <row r="146935">
      <c r="A146935" t="inlineStr">
        <is>
          <t>shop.canaries.co.uk</t>
        </is>
      </c>
      <c r="B146935" t="n">
        <v>251</v>
      </c>
    </row>
    <row r="146936">
      <c r="A146936" t="inlineStr">
        <is>
          <t>takesurvey.onl</t>
        </is>
      </c>
      <c r="B146936" t="n">
        <v>251</v>
      </c>
    </row>
    <row r="146937">
      <c r="A146937" t="inlineStr">
        <is>
          <t>wolle7.ch</t>
        </is>
      </c>
      <c r="B146937" t="n">
        <v>251</v>
      </c>
    </row>
    <row r="146938">
      <c r="A146938" t="inlineStr">
        <is>
          <t>www.perfdiesel.com</t>
        </is>
      </c>
      <c r="B146938" t="n">
        <v>251</v>
      </c>
    </row>
    <row r="146939">
      <c r="A146939" t="inlineStr">
        <is>
          <t>www.orthoticshop.com</t>
        </is>
      </c>
      <c r="B146939" t="n">
        <v>251</v>
      </c>
    </row>
    <row r="146940">
      <c r="A146940" t="inlineStr">
        <is>
          <t>www.antique-clocks.com</t>
        </is>
      </c>
      <c r="B146940" t="n">
        <v>251</v>
      </c>
    </row>
    <row r="146941">
      <c r="A146941" t="inlineStr">
        <is>
          <t>thepreschooltoolboxblog.com</t>
        </is>
      </c>
      <c r="B146941" t="n">
        <v>251</v>
      </c>
    </row>
    <row r="146942">
      <c r="A146942" t="inlineStr">
        <is>
          <t>www.sportandplaybase.co.uk</t>
        </is>
      </c>
      <c r="B146942" t="n">
        <v>251</v>
      </c>
    </row>
    <row r="146943">
      <c r="A146943" t="inlineStr">
        <is>
          <t>www.bestspas.com.au:444</t>
        </is>
      </c>
      <c r="B146943" t="n">
        <v>251</v>
      </c>
    </row>
    <row r="146944">
      <c r="A146944" t="inlineStr">
        <is>
          <t>www.nfljerseymall.com</t>
        </is>
      </c>
      <c r="B146944" t="n">
        <v>251</v>
      </c>
    </row>
    <row r="146945">
      <c r="A146945" t="inlineStr">
        <is>
          <t>www.resumewritingservice.biz</t>
        </is>
      </c>
      <c r="B146945" t="n">
        <v>251</v>
      </c>
    </row>
    <row r="146946">
      <c r="A146946" t="inlineStr">
        <is>
          <t>velocityracegear.com</t>
        </is>
      </c>
      <c r="B146946" t="n">
        <v>251</v>
      </c>
    </row>
    <row r="146947">
      <c r="A146947" t="inlineStr">
        <is>
          <t>www.thinking-about-cloth-diapers.com</t>
        </is>
      </c>
      <c r="B146947" t="n">
        <v>251</v>
      </c>
    </row>
    <row r="146948">
      <c r="A146948" t="inlineStr">
        <is>
          <t>www.dailyblogvlog.com</t>
        </is>
      </c>
      <c r="B146948" t="n">
        <v>251</v>
      </c>
    </row>
    <row r="146949">
      <c r="A146949" t="inlineStr">
        <is>
          <t>dealers.kargal.ae</t>
        </is>
      </c>
      <c r="B146949" t="n">
        <v>251</v>
      </c>
    </row>
    <row r="146950">
      <c r="A146950" t="inlineStr">
        <is>
          <t>www.amabook.es</t>
        </is>
      </c>
      <c r="B146950" t="n">
        <v>251</v>
      </c>
    </row>
    <row r="146951">
      <c r="A146951" t="inlineStr">
        <is>
          <t>cdn2.spiele-umsonst.de</t>
        </is>
      </c>
      <c r="B146951" t="n">
        <v>251</v>
      </c>
    </row>
    <row r="146952">
      <c r="A146952" t="inlineStr">
        <is>
          <t>deligrocery.co.uk</t>
        </is>
      </c>
      <c r="B146952" t="n">
        <v>251</v>
      </c>
    </row>
    <row r="146953">
      <c r="A146953" t="inlineStr">
        <is>
          <t>www.tshirtsontour.com</t>
        </is>
      </c>
      <c r="B146953" t="n">
        <v>251</v>
      </c>
    </row>
    <row r="146954">
      <c r="A146954" t="inlineStr">
        <is>
          <t>www.northerner.com</t>
        </is>
      </c>
      <c r="B146954" t="n">
        <v>251</v>
      </c>
    </row>
    <row r="146955">
      <c r="A146955" t="inlineStr">
        <is>
          <t>www.amberley-books.com</t>
        </is>
      </c>
      <c r="B146955" t="n">
        <v>251</v>
      </c>
    </row>
    <row r="146956">
      <c r="A146956" t="inlineStr">
        <is>
          <t>pro.el-badia.com</t>
        </is>
      </c>
      <c r="B146956" t="n">
        <v>251</v>
      </c>
    </row>
    <row r="146957">
      <c r="A146957" t="inlineStr">
        <is>
          <t>www.logobee.com</t>
        </is>
      </c>
      <c r="B146957" t="n">
        <v>251</v>
      </c>
    </row>
    <row r="146958">
      <c r="A146958" t="inlineStr">
        <is>
          <t>quietpc.ca</t>
        </is>
      </c>
      <c r="B146958" t="n">
        <v>251</v>
      </c>
    </row>
    <row r="146959">
      <c r="A146959" t="inlineStr">
        <is>
          <t>cdn.shakedeal.com</t>
        </is>
      </c>
      <c r="B146959" t="n">
        <v>251</v>
      </c>
    </row>
    <row r="146960">
      <c r="A146960" t="inlineStr">
        <is>
          <t>www.laserlands.net</t>
        </is>
      </c>
      <c r="B146960" t="n">
        <v>251</v>
      </c>
    </row>
    <row r="146961">
      <c r="A146961" t="inlineStr">
        <is>
          <t>www.wynnstay.co.uk</t>
        </is>
      </c>
      <c r="B146961" t="n">
        <v>251</v>
      </c>
    </row>
    <row r="146962">
      <c r="A146962" t="inlineStr">
        <is>
          <t>offroadbangladesh.com</t>
        </is>
      </c>
      <c r="B146962" t="n">
        <v>251</v>
      </c>
    </row>
    <row r="146963">
      <c r="A146963" t="inlineStr">
        <is>
          <t>www.truedorktimes.com</t>
        </is>
      </c>
      <c r="B146963" t="n">
        <v>251</v>
      </c>
    </row>
    <row r="146964">
      <c r="A146964" t="inlineStr">
        <is>
          <t>ajudaica.com</t>
        </is>
      </c>
      <c r="B146964" t="n">
        <v>251</v>
      </c>
    </row>
    <row r="146965">
      <c r="A146965" t="inlineStr">
        <is>
          <t>www.as-books.jp</t>
        </is>
      </c>
      <c r="B146965" t="n">
        <v>251</v>
      </c>
    </row>
    <row r="146966">
      <c r="A146966" t="inlineStr">
        <is>
          <t>img.bigtitstube.xxx</t>
        </is>
      </c>
      <c r="B146966" t="n">
        <v>251</v>
      </c>
    </row>
    <row r="146967">
      <c r="A146967" t="inlineStr">
        <is>
          <t>www.priss.dk</t>
        </is>
      </c>
      <c r="B146967" t="n">
        <v>251</v>
      </c>
    </row>
    <row r="146968">
      <c r="A146968" t="inlineStr">
        <is>
          <t>williamlaman.com</t>
        </is>
      </c>
      <c r="B146968" t="n">
        <v>251</v>
      </c>
    </row>
    <row r="146969">
      <c r="A146969" t="inlineStr">
        <is>
          <t>cdn.nordbutiker.se</t>
        </is>
      </c>
      <c r="B146969" t="n">
        <v>251</v>
      </c>
    </row>
    <row r="146970">
      <c r="A146970" t="inlineStr">
        <is>
          <t>catalog.m4dconnect.com</t>
        </is>
      </c>
      <c r="B146970" t="n">
        <v>251</v>
      </c>
    </row>
    <row r="146971">
      <c r="A146971" t="inlineStr">
        <is>
          <t>www.imuzika.lt</t>
        </is>
      </c>
      <c r="B146971" t="n">
        <v>251</v>
      </c>
    </row>
    <row r="146972">
      <c r="A146972" t="inlineStr">
        <is>
          <t>shop.broncos.com.au</t>
        </is>
      </c>
      <c r="B146972" t="n">
        <v>251</v>
      </c>
    </row>
    <row r="146973">
      <c r="A146973" t="inlineStr">
        <is>
          <t>imgsite.compufirst.com</t>
        </is>
      </c>
      <c r="B146973" t="n">
        <v>251</v>
      </c>
    </row>
    <row r="146974">
      <c r="A146974" t="inlineStr">
        <is>
          <t>www.indian.deals</t>
        </is>
      </c>
      <c r="B146974" t="n">
        <v>251</v>
      </c>
    </row>
    <row r="146975">
      <c r="A146975" t="inlineStr">
        <is>
          <t>tlcbooktours.com</t>
        </is>
      </c>
      <c r="B146975" t="n">
        <v>251</v>
      </c>
    </row>
    <row r="146976">
      <c r="A146976" t="inlineStr">
        <is>
          <t>www.szephajshop.hu</t>
        </is>
      </c>
      <c r="B146976" t="n">
        <v>251</v>
      </c>
    </row>
    <row r="146977">
      <c r="A146977" t="inlineStr">
        <is>
          <t>diver.pt</t>
        </is>
      </c>
      <c r="B146977" t="n">
        <v>251</v>
      </c>
    </row>
    <row r="146978">
      <c r="A146978" t="inlineStr">
        <is>
          <t>malwarefixes.com</t>
        </is>
      </c>
      <c r="B146978" t="n">
        <v>251</v>
      </c>
    </row>
    <row r="146979">
      <c r="A146979" t="inlineStr">
        <is>
          <t>st1.skybet.com</t>
        </is>
      </c>
      <c r="B146979" t="n">
        <v>251</v>
      </c>
    </row>
    <row r="146980">
      <c r="A146980" t="inlineStr">
        <is>
          <t>www.wuhancamp.com</t>
        </is>
      </c>
      <c r="B146980" t="n">
        <v>251</v>
      </c>
    </row>
    <row r="146981">
      <c r="A146981" t="inlineStr">
        <is>
          <t>www.fugawee.com</t>
        </is>
      </c>
      <c r="B146981" t="n">
        <v>251</v>
      </c>
    </row>
    <row r="146982">
      <c r="A146982" t="inlineStr">
        <is>
          <t>www.ladyjayne.co.nz</t>
        </is>
      </c>
      <c r="B146982" t="n">
        <v>251</v>
      </c>
    </row>
    <row r="146983">
      <c r="A146983" t="inlineStr">
        <is>
          <t>cdn.hcmarketplace.com</t>
        </is>
      </c>
      <c r="B146983" t="n">
        <v>251</v>
      </c>
    </row>
    <row r="146984">
      <c r="A146984" t="inlineStr">
        <is>
          <t>products.abc-clio.com</t>
        </is>
      </c>
      <c r="B146984" t="n">
        <v>251</v>
      </c>
    </row>
    <row r="146985">
      <c r="A146985" t="inlineStr">
        <is>
          <t>cdn.cdnm.xyz</t>
        </is>
      </c>
      <c r="B146985" t="n">
        <v>251</v>
      </c>
    </row>
    <row r="146986">
      <c r="A146986" t="inlineStr">
        <is>
          <t>www.skballotbox.com</t>
        </is>
      </c>
      <c r="B146986" t="n">
        <v>251</v>
      </c>
    </row>
    <row r="146987">
      <c r="A146987" t="inlineStr">
        <is>
          <t>www.gotohealth.gr</t>
        </is>
      </c>
      <c r="B146987" t="n">
        <v>251</v>
      </c>
    </row>
    <row r="146988">
      <c r="A146988" t="inlineStr">
        <is>
          <t>crirentals.com</t>
        </is>
      </c>
      <c r="B146988" t="n">
        <v>251</v>
      </c>
    </row>
    <row r="146989">
      <c r="A146989" t="inlineStr">
        <is>
          <t>videos.worldweatheronline.com</t>
        </is>
      </c>
      <c r="B146989" t="n">
        <v>251</v>
      </c>
    </row>
    <row r="146990">
      <c r="A146990" t="inlineStr">
        <is>
          <t>www.rockmarket.ru</t>
        </is>
      </c>
      <c r="B146990" t="n">
        <v>251</v>
      </c>
    </row>
    <row r="146991">
      <c r="A146991" t="inlineStr">
        <is>
          <t>www.letstalktps.co.uk</t>
        </is>
      </c>
      <c r="B146991" t="n">
        <v>251</v>
      </c>
    </row>
    <row r="146992">
      <c r="A146992" t="inlineStr">
        <is>
          <t>www.bonbonskateshop.sk</t>
        </is>
      </c>
      <c r="B146992" t="n">
        <v>251</v>
      </c>
    </row>
    <row r="146993">
      <c r="A146993" t="inlineStr">
        <is>
          <t>plants.bayportflower.com</t>
        </is>
      </c>
      <c r="B146993" t="n">
        <v>251</v>
      </c>
    </row>
    <row r="146994">
      <c r="A146994" t="inlineStr">
        <is>
          <t>justfox.de</t>
        </is>
      </c>
      <c r="B146994" t="n">
        <v>251</v>
      </c>
    </row>
    <row r="146995">
      <c r="A146995" t="inlineStr">
        <is>
          <t>urbansalonfinder.com</t>
        </is>
      </c>
      <c r="B146995" t="n">
        <v>251</v>
      </c>
    </row>
    <row r="146996">
      <c r="A146996" t="inlineStr">
        <is>
          <t>phenomhoopreport.com</t>
        </is>
      </c>
      <c r="B146996" t="n">
        <v>251</v>
      </c>
    </row>
    <row r="146997">
      <c r="A146997" t="inlineStr">
        <is>
          <t>rb-messwerkzeuge.de</t>
        </is>
      </c>
      <c r="B146997" t="n">
        <v>251</v>
      </c>
    </row>
    <row r="146998">
      <c r="A146998" t="inlineStr">
        <is>
          <t>www.microstore.hu</t>
        </is>
      </c>
      <c r="B146998" t="n">
        <v>251</v>
      </c>
    </row>
    <row r="146999">
      <c r="A146999" t="inlineStr">
        <is>
          <t>beepsong.com</t>
        </is>
      </c>
      <c r="B146999" t="n">
        <v>251</v>
      </c>
    </row>
    <row r="147000">
      <c r="A147000" t="inlineStr">
        <is>
          <t>www.speakingtree.co.uk</t>
        </is>
      </c>
      <c r="B147000" t="n">
        <v>251</v>
      </c>
    </row>
    <row r="147001">
      <c r="A147001" t="inlineStr">
        <is>
          <t>webshop.fiat500126.com</t>
        </is>
      </c>
      <c r="B147001" t="n">
        <v>251</v>
      </c>
    </row>
    <row r="147002">
      <c r="A147002" t="inlineStr">
        <is>
          <t>img2.localgymsandfitness.com</t>
        </is>
      </c>
      <c r="B147002" t="n">
        <v>251</v>
      </c>
    </row>
    <row r="147003">
      <c r="A147003" t="inlineStr">
        <is>
          <t>www.wooxy.net</t>
        </is>
      </c>
      <c r="B147003" t="n">
        <v>251</v>
      </c>
    </row>
    <row r="147004">
      <c r="A147004" t="inlineStr">
        <is>
          <t>www.intime06.co</t>
        </is>
      </c>
      <c r="B147004" t="n">
        <v>251</v>
      </c>
    </row>
    <row r="147005">
      <c r="A147005" t="inlineStr">
        <is>
          <t>www.mochilashf.com</t>
        </is>
      </c>
      <c r="B147005" t="n">
        <v>251</v>
      </c>
    </row>
    <row r="147006">
      <c r="A147006" t="inlineStr">
        <is>
          <t>img.fofile.com</t>
        </is>
      </c>
      <c r="B147006" t="n">
        <v>251</v>
      </c>
    </row>
    <row r="147007">
      <c r="A147007" t="inlineStr">
        <is>
          <t>www.fcbjerseys.net</t>
        </is>
      </c>
      <c r="B147007" t="n">
        <v>251</v>
      </c>
    </row>
    <row r="147008">
      <c r="A147008" t="inlineStr">
        <is>
          <t>yosinski.com</t>
        </is>
      </c>
      <c r="B147008" t="n">
        <v>251</v>
      </c>
    </row>
    <row r="147009">
      <c r="A147009" t="inlineStr">
        <is>
          <t>www.arnoldsawards.com</t>
        </is>
      </c>
      <c r="B147009" t="n">
        <v>251</v>
      </c>
    </row>
    <row r="147010">
      <c r="A147010" t="inlineStr">
        <is>
          <t>www.safetygroupuk-signs.com</t>
        </is>
      </c>
      <c r="B147010" t="n">
        <v>251</v>
      </c>
    </row>
    <row r="147011">
      <c r="A147011" t="inlineStr">
        <is>
          <t>app.gethearth.com</t>
        </is>
      </c>
      <c r="B147011" t="n">
        <v>251</v>
      </c>
    </row>
    <row r="147012">
      <c r="A147012" t="inlineStr">
        <is>
          <t>tgi.cwa.sellercloud.com</t>
        </is>
      </c>
      <c r="B147012" t="n">
        <v>251</v>
      </c>
    </row>
    <row r="147013">
      <c r="A147013" t="inlineStr">
        <is>
          <t>cdn4.clasificados.com</t>
        </is>
      </c>
      <c r="B147013" t="n">
        <v>251</v>
      </c>
    </row>
    <row r="147014">
      <c r="A147014" t="inlineStr">
        <is>
          <t>gsud.cdn-immedia.net</t>
        </is>
      </c>
      <c r="B147014" t="n">
        <v>251</v>
      </c>
    </row>
    <row r="147015">
      <c r="A147015" t="inlineStr">
        <is>
          <t>www.lineaedp.it</t>
        </is>
      </c>
      <c r="B147015" t="n">
        <v>251</v>
      </c>
    </row>
    <row r="147016">
      <c r="A147016" t="inlineStr">
        <is>
          <t>englishwooks.com</t>
        </is>
      </c>
      <c r="B147016" t="n">
        <v>251</v>
      </c>
    </row>
    <row r="147017">
      <c r="A147017" t="inlineStr">
        <is>
          <t>www.brandizzi.com</t>
        </is>
      </c>
      <c r="B147017" t="n">
        <v>251</v>
      </c>
    </row>
    <row r="147018">
      <c r="A147018" t="inlineStr">
        <is>
          <t>www.grymix.pl</t>
        </is>
      </c>
      <c r="B147018" t="n">
        <v>251</v>
      </c>
    </row>
    <row r="147019">
      <c r="A147019" t="inlineStr">
        <is>
          <t>wibutec-shop.com</t>
        </is>
      </c>
      <c r="B147019" t="n">
        <v>251</v>
      </c>
    </row>
    <row r="147020">
      <c r="A147020" t="inlineStr">
        <is>
          <t>www.yaantra.com</t>
        </is>
      </c>
      <c r="B147020" t="n">
        <v>251</v>
      </c>
    </row>
    <row r="147021">
      <c r="A147021" t="inlineStr">
        <is>
          <t>www.visitbest.in</t>
        </is>
      </c>
      <c r="B147021" t="n">
        <v>251</v>
      </c>
    </row>
    <row r="147022">
      <c r="A147022" t="inlineStr">
        <is>
          <t>thevintagetoyadvertiser.files.wordpress.com</t>
        </is>
      </c>
      <c r="B147022" t="n">
        <v>251</v>
      </c>
    </row>
    <row r="147023">
      <c r="A147023" t="inlineStr">
        <is>
          <t>www.wmf.com</t>
        </is>
      </c>
      <c r="B147023" t="n">
        <v>251</v>
      </c>
    </row>
    <row r="147024">
      <c r="A147024" t="inlineStr">
        <is>
          <t>dl7.wapkizfile.info</t>
        </is>
      </c>
      <c r="B147024" t="n">
        <v>251</v>
      </c>
    </row>
    <row r="147025">
      <c r="A147025" t="inlineStr">
        <is>
          <t>www.bloghogwarts.com</t>
        </is>
      </c>
      <c r="B147025" t="n">
        <v>251</v>
      </c>
    </row>
    <row r="147026">
      <c r="A147026" t="inlineStr">
        <is>
          <t>www.xn--casinopnett-38a.org</t>
        </is>
      </c>
      <c r="B147026" t="n">
        <v>251</v>
      </c>
    </row>
    <row r="147027">
      <c r="A147027" t="inlineStr">
        <is>
          <t>jwalkingin.files.wordpress.com</t>
        </is>
      </c>
      <c r="B147027" t="n">
        <v>251</v>
      </c>
    </row>
    <row r="147028">
      <c r="A147028" t="inlineStr">
        <is>
          <t>www.kveller.com</t>
        </is>
      </c>
      <c r="B147028" t="n">
        <v>251</v>
      </c>
    </row>
    <row r="147029">
      <c r="A147029" t="inlineStr">
        <is>
          <t>1qxya61uvyue18mpsx3zc8om-wpengine.netdna-ssl.com</t>
        </is>
      </c>
      <c r="B147029" t="n">
        <v>251</v>
      </c>
    </row>
    <row r="147030">
      <c r="A147030" t="inlineStr">
        <is>
          <t>www.cepapkindir.com</t>
        </is>
      </c>
      <c r="B147030" t="n">
        <v>251</v>
      </c>
    </row>
    <row r="147031">
      <c r="A147031" t="inlineStr">
        <is>
          <t>www.morecore.de</t>
        </is>
      </c>
      <c r="B147031" t="n">
        <v>251</v>
      </c>
    </row>
    <row r="147032">
      <c r="A147032" t="inlineStr">
        <is>
          <t>knotanchored.files.wordpress.com</t>
        </is>
      </c>
      <c r="B147032" t="n">
        <v>251</v>
      </c>
    </row>
    <row r="147033">
      <c r="A147033" t="inlineStr">
        <is>
          <t>photographybyshivani.com</t>
        </is>
      </c>
      <c r="B147033" t="n">
        <v>251</v>
      </c>
    </row>
    <row r="147034">
      <c r="A147034" t="inlineStr">
        <is>
          <t>aircharterservice-globalcontent-live.cphostaccess.com</t>
        </is>
      </c>
      <c r="B147034" t="n">
        <v>251</v>
      </c>
    </row>
    <row r="147035">
      <c r="A147035" t="inlineStr">
        <is>
          <t>www.easyweddings.co.uk</t>
        </is>
      </c>
      <c r="B147035" t="n">
        <v>251</v>
      </c>
    </row>
    <row r="147036">
      <c r="A147036" t="inlineStr">
        <is>
          <t>www.todayseyewear.com</t>
        </is>
      </c>
      <c r="B147036" t="n">
        <v>251</v>
      </c>
    </row>
    <row r="147037">
      <c r="A147037" t="inlineStr">
        <is>
          <t>media.racecheck.com</t>
        </is>
      </c>
      <c r="B147037" t="n">
        <v>251</v>
      </c>
    </row>
    <row r="147038">
      <c r="A147038" t="inlineStr">
        <is>
          <t>corriente.top</t>
        </is>
      </c>
      <c r="B147038" t="n">
        <v>251</v>
      </c>
    </row>
    <row r="147039">
      <c r="A147039" t="inlineStr">
        <is>
          <t>www.vm-underground.com</t>
        </is>
      </c>
      <c r="B147039" t="n">
        <v>251</v>
      </c>
    </row>
    <row r="147040">
      <c r="A147040" t="inlineStr">
        <is>
          <t>leietuttoilresto.files.wordpress.com</t>
        </is>
      </c>
      <c r="B147040" t="n">
        <v>251</v>
      </c>
    </row>
    <row r="147041">
      <c r="A147041" t="inlineStr">
        <is>
          <t>boutique.lapetitemusette.com</t>
        </is>
      </c>
      <c r="B147041" t="n">
        <v>251</v>
      </c>
    </row>
    <row r="147042">
      <c r="A147042" t="inlineStr">
        <is>
          <t>www.oh360.com.hk</t>
        </is>
      </c>
      <c r="B147042" t="n">
        <v>251</v>
      </c>
    </row>
    <row r="147043">
      <c r="A147043" t="inlineStr">
        <is>
          <t>www.bikepropaganda.com.ua</t>
        </is>
      </c>
      <c r="B147043" t="n">
        <v>251</v>
      </c>
    </row>
    <row r="147044">
      <c r="A147044" t="inlineStr">
        <is>
          <t>2ffcv67huyt40o0a034skt9g-wpengine.netdna-ssl.com</t>
        </is>
      </c>
      <c r="B147044" t="n">
        <v>251</v>
      </c>
    </row>
    <row r="147045">
      <c r="A147045" t="inlineStr">
        <is>
          <t>lippioutdoor.vteximg.com.br</t>
        </is>
      </c>
      <c r="B147045" t="n">
        <v>251</v>
      </c>
    </row>
    <row r="147046">
      <c r="A147046" t="inlineStr">
        <is>
          <t>www.comprardardos.com</t>
        </is>
      </c>
      <c r="B147046" t="n">
        <v>251</v>
      </c>
    </row>
    <row r="147047">
      <c r="A147047" t="inlineStr">
        <is>
          <t>nobledentalsupplies.imgix.net</t>
        </is>
      </c>
      <c r="B147047" t="n">
        <v>251</v>
      </c>
    </row>
    <row r="147048">
      <c r="A147048" t="inlineStr">
        <is>
          <t>jeuxvideomobile.com</t>
        </is>
      </c>
      <c r="B147048" t="n">
        <v>251</v>
      </c>
    </row>
    <row r="147049">
      <c r="A147049" t="inlineStr">
        <is>
          <t>www.klier-hair-world.de</t>
        </is>
      </c>
      <c r="B147049" t="n">
        <v>251</v>
      </c>
    </row>
    <row r="147050">
      <c r="A147050" t="inlineStr">
        <is>
          <t>media1.hattila.com</t>
        </is>
      </c>
      <c r="B147050" t="n">
        <v>251</v>
      </c>
    </row>
    <row r="147051">
      <c r="A147051" t="inlineStr">
        <is>
          <t>thisnutrition.com</t>
        </is>
      </c>
      <c r="B147051" t="n">
        <v>251</v>
      </c>
    </row>
    <row r="147052">
      <c r="A147052" t="inlineStr">
        <is>
          <t>www.floorballshop.com</t>
        </is>
      </c>
      <c r="B147052" t="n">
        <v>251</v>
      </c>
    </row>
    <row r="147053">
      <c r="A147053" t="inlineStr">
        <is>
          <t>www.blog.catandturtle.net</t>
        </is>
      </c>
      <c r="B147053" t="n">
        <v>251</v>
      </c>
    </row>
    <row r="147054">
      <c r="A147054" t="inlineStr">
        <is>
          <t>sandiegometro.com</t>
        </is>
      </c>
      <c r="B147054" t="n">
        <v>251</v>
      </c>
    </row>
    <row r="147055">
      <c r="A147055" t="inlineStr">
        <is>
          <t>egpnews.com</t>
        </is>
      </c>
      <c r="B147055" t="n">
        <v>251</v>
      </c>
    </row>
    <row r="147056">
      <c r="A147056" t="inlineStr">
        <is>
          <t>www.up2europe.eu</t>
        </is>
      </c>
      <c r="B147056" t="n">
        <v>251</v>
      </c>
    </row>
    <row r="147057">
      <c r="A147057" t="inlineStr">
        <is>
          <t>www.pennellsdelivery.co.uk</t>
        </is>
      </c>
      <c r="B147057" t="n">
        <v>251</v>
      </c>
    </row>
    <row r="147058">
      <c r="A147058" t="inlineStr">
        <is>
          <t>rcfs-standard.s3.amazonaws.com</t>
        </is>
      </c>
      <c r="B147058" t="n">
        <v>251</v>
      </c>
    </row>
    <row r="147059">
      <c r="A147059" t="inlineStr">
        <is>
          <t>www.vsathletics.com</t>
        </is>
      </c>
      <c r="B147059" t="n">
        <v>251</v>
      </c>
    </row>
    <row r="147060">
      <c r="A147060" t="inlineStr">
        <is>
          <t>cutcraftdiy.com</t>
        </is>
      </c>
      <c r="B147060" t="n">
        <v>251</v>
      </c>
    </row>
    <row r="147061">
      <c r="A147061" t="inlineStr">
        <is>
          <t>www.pcrf.net</t>
        </is>
      </c>
      <c r="B147061" t="n">
        <v>251</v>
      </c>
    </row>
    <row r="147062">
      <c r="A147062" t="inlineStr">
        <is>
          <t>www.elizabethestateagency.com</t>
        </is>
      </c>
      <c r="B147062" t="n">
        <v>251</v>
      </c>
    </row>
    <row r="147063">
      <c r="A147063" t="inlineStr">
        <is>
          <t>hoodwork-production.s3.amazonaws.com</t>
        </is>
      </c>
      <c r="B147063" t="n">
        <v>251</v>
      </c>
    </row>
    <row r="147064">
      <c r="A147064" t="inlineStr">
        <is>
          <t>diannefaw.files.wordpress.com</t>
        </is>
      </c>
      <c r="B147064" t="n">
        <v>251</v>
      </c>
    </row>
    <row r="147065">
      <c r="A147065" t="inlineStr">
        <is>
          <t>www.yourtowntube.com</t>
        </is>
      </c>
      <c r="B147065" t="n">
        <v>251</v>
      </c>
    </row>
    <row r="147066">
      <c r="A147066" t="inlineStr">
        <is>
          <t>adobeinteriors.com</t>
        </is>
      </c>
      <c r="B147066" t="n">
        <v>251</v>
      </c>
    </row>
    <row r="147067">
      <c r="A147067" t="inlineStr">
        <is>
          <t>pacifichomefurniture.com</t>
        </is>
      </c>
      <c r="B147067" t="n">
        <v>251</v>
      </c>
    </row>
    <row r="147068">
      <c r="A147068" t="inlineStr">
        <is>
          <t>images.xxx2019.pro</t>
        </is>
      </c>
      <c r="B147068" t="n">
        <v>251</v>
      </c>
    </row>
    <row r="147069">
      <c r="A147069" t="inlineStr">
        <is>
          <t>cdn2.freedivershop.com</t>
        </is>
      </c>
      <c r="B147069" t="n">
        <v>251</v>
      </c>
    </row>
    <row r="147070">
      <c r="A147070" t="inlineStr">
        <is>
          <t>naijacrawl.com</t>
        </is>
      </c>
      <c r="B147070" t="n">
        <v>251</v>
      </c>
    </row>
    <row r="147071">
      <c r="A147071" t="inlineStr">
        <is>
          <t>inspirationhive.com</t>
        </is>
      </c>
      <c r="B147071" t="n">
        <v>251</v>
      </c>
    </row>
    <row r="147072">
      <c r="A147072" t="inlineStr">
        <is>
          <t>rockbottomdiscount.co.uk</t>
        </is>
      </c>
      <c r="B147072" t="n">
        <v>251</v>
      </c>
    </row>
    <row r="147073">
      <c r="A147073" t="inlineStr">
        <is>
          <t>www.z1enterprises.com</t>
        </is>
      </c>
      <c r="B147073" t="n">
        <v>251</v>
      </c>
    </row>
    <row r="147074">
      <c r="A147074" t="inlineStr">
        <is>
          <t>lebanonsportsbuzz.com</t>
        </is>
      </c>
      <c r="B147074" t="n">
        <v>251</v>
      </c>
    </row>
    <row r="147075">
      <c r="A147075" t="inlineStr">
        <is>
          <t>www.wcls.org</t>
        </is>
      </c>
      <c r="B147075" t="n">
        <v>251</v>
      </c>
    </row>
    <row r="147076">
      <c r="A147076" t="inlineStr">
        <is>
          <t>www.writeoncon.org</t>
        </is>
      </c>
      <c r="B147076" t="n">
        <v>251</v>
      </c>
    </row>
    <row r="147077">
      <c r="A147077" t="inlineStr">
        <is>
          <t>images.stabilizerguide.biz</t>
        </is>
      </c>
      <c r="B147077" t="n">
        <v>251</v>
      </c>
    </row>
    <row r="147078">
      <c r="A147078" t="inlineStr">
        <is>
          <t>yfsmagazine.com</t>
        </is>
      </c>
      <c r="B147078" t="n">
        <v>251</v>
      </c>
    </row>
    <row r="147079">
      <c r="A147079" t="inlineStr">
        <is>
          <t>www.g7r.com</t>
        </is>
      </c>
      <c r="B147079" t="n">
        <v>251</v>
      </c>
    </row>
    <row r="147080">
      <c r="A147080" t="inlineStr">
        <is>
          <t>sumguy.com</t>
        </is>
      </c>
      <c r="B147080" t="n">
        <v>251</v>
      </c>
    </row>
    <row r="147081">
      <c r="A147081" t="inlineStr">
        <is>
          <t>kellysluckyyou.com</t>
        </is>
      </c>
      <c r="B147081" t="n">
        <v>251</v>
      </c>
    </row>
    <row r="147082">
      <c r="A147082" t="inlineStr">
        <is>
          <t>susancushman.com</t>
        </is>
      </c>
      <c r="B147082" t="n">
        <v>251</v>
      </c>
    </row>
    <row r="147083">
      <c r="A147083" t="inlineStr">
        <is>
          <t>www.familydaystriedandtested.com</t>
        </is>
      </c>
      <c r="B147083" t="n">
        <v>251</v>
      </c>
    </row>
    <row r="147084">
      <c r="A147084" t="inlineStr">
        <is>
          <t>knightsbridgecharleston.com</t>
        </is>
      </c>
      <c r="B147084" t="n">
        <v>251</v>
      </c>
    </row>
    <row r="147085">
      <c r="A147085" t="inlineStr">
        <is>
          <t>www.design.upenn.edu</t>
        </is>
      </c>
      <c r="B147085" t="n">
        <v>251</v>
      </c>
    </row>
    <row r="147086">
      <c r="A147086" t="inlineStr">
        <is>
          <t>themoneyninja.com</t>
        </is>
      </c>
      <c r="B147086" t="n">
        <v>251</v>
      </c>
    </row>
    <row r="147087">
      <c r="A147087" t="inlineStr">
        <is>
          <t>mountfranklinpagans.files.wordpress.com</t>
        </is>
      </c>
      <c r="B147087" t="n">
        <v>251</v>
      </c>
    </row>
    <row r="147088">
      <c r="A147088" t="inlineStr">
        <is>
          <t>contractorquotes.us</t>
        </is>
      </c>
      <c r="B147088" t="n">
        <v>251</v>
      </c>
    </row>
    <row r="147089">
      <c r="A147089" t="inlineStr">
        <is>
          <t>www.teacaketravels.com</t>
        </is>
      </c>
      <c r="B147089" t="n">
        <v>251</v>
      </c>
    </row>
    <row r="147090">
      <c r="A147090" t="inlineStr">
        <is>
          <t>www.provideoshop.com</t>
        </is>
      </c>
      <c r="B147090" t="n">
        <v>251</v>
      </c>
    </row>
    <row r="147091">
      <c r="A147091" t="inlineStr">
        <is>
          <t>airentertainment.biz</t>
        </is>
      </c>
      <c r="B147091" t="n">
        <v>251</v>
      </c>
    </row>
    <row r="147092">
      <c r="A147092" t="inlineStr">
        <is>
          <t>blog.cinfin.com</t>
        </is>
      </c>
      <c r="B147092" t="n">
        <v>251</v>
      </c>
    </row>
    <row r="147093">
      <c r="A147093" t="inlineStr">
        <is>
          <t>chhs.source.colostate.edu</t>
        </is>
      </c>
      <c r="B147093" t="n">
        <v>251</v>
      </c>
    </row>
    <row r="147094">
      <c r="A147094" t="inlineStr">
        <is>
          <t>versustexas.com</t>
        </is>
      </c>
      <c r="B147094" t="n">
        <v>251</v>
      </c>
    </row>
    <row r="147095">
      <c r="A147095" t="inlineStr">
        <is>
          <t>www.laminaatenparket.nl</t>
        </is>
      </c>
      <c r="B147095" t="n">
        <v>251</v>
      </c>
    </row>
    <row r="147096">
      <c r="A147096" t="inlineStr">
        <is>
          <t>blogs.biztalk360.com</t>
        </is>
      </c>
      <c r="B147096" t="n">
        <v>251</v>
      </c>
    </row>
    <row r="147097">
      <c r="A147097" t="inlineStr">
        <is>
          <t>catherinerhodesphotography.com</t>
        </is>
      </c>
      <c r="B147097" t="n">
        <v>251</v>
      </c>
    </row>
    <row r="147098">
      <c r="A147098" t="inlineStr">
        <is>
          <t>www.nailkart.com</t>
        </is>
      </c>
      <c r="B147098" t="n">
        <v>251</v>
      </c>
    </row>
    <row r="147099">
      <c r="A147099" t="inlineStr">
        <is>
          <t>ezrafashiondesign.com</t>
        </is>
      </c>
      <c r="B147099" t="n">
        <v>251</v>
      </c>
    </row>
    <row r="147100">
      <c r="A147100" t="inlineStr">
        <is>
          <t>images.huntingbootsi.com</t>
        </is>
      </c>
      <c r="B147100" t="n">
        <v>251</v>
      </c>
    </row>
    <row r="147101">
      <c r="A147101" t="inlineStr">
        <is>
          <t>cardkid.com</t>
        </is>
      </c>
      <c r="B147101" t="n">
        <v>251</v>
      </c>
    </row>
    <row r="147102">
      <c r="A147102" t="inlineStr">
        <is>
          <t>images2-secure.naptol.com</t>
        </is>
      </c>
      <c r="B147102" t="n">
        <v>251</v>
      </c>
    </row>
    <row r="147103">
      <c r="A147103" t="inlineStr">
        <is>
          <t>images.canopiesi.com</t>
        </is>
      </c>
      <c r="B147103" t="n">
        <v>251</v>
      </c>
    </row>
    <row r="147104">
      <c r="A147104" t="inlineStr">
        <is>
          <t>www.boutiqueflorist.co.uk</t>
        </is>
      </c>
      <c r="B147104" t="n">
        <v>251</v>
      </c>
    </row>
    <row r="147105">
      <c r="A147105" t="inlineStr">
        <is>
          <t>img5810.weyesimg.com</t>
        </is>
      </c>
      <c r="B147105" t="n">
        <v>251</v>
      </c>
    </row>
    <row r="147106">
      <c r="A147106" t="inlineStr">
        <is>
          <t>www.unido.org</t>
        </is>
      </c>
      <c r="B147106" t="n">
        <v>251</v>
      </c>
    </row>
    <row r="147107">
      <c r="A147107" t="inlineStr">
        <is>
          <t>www.thewritebalance.ca</t>
        </is>
      </c>
      <c r="B147107" t="n">
        <v>251</v>
      </c>
    </row>
    <row r="147108">
      <c r="A147108" t="inlineStr">
        <is>
          <t>theseeboth.com</t>
        </is>
      </c>
      <c r="B147108" t="n">
        <v>251</v>
      </c>
    </row>
    <row r="147109">
      <c r="A147109" t="inlineStr">
        <is>
          <t>www.gloucester.anglican.org</t>
        </is>
      </c>
      <c r="B147109" t="n">
        <v>251</v>
      </c>
    </row>
    <row r="147110">
      <c r="A147110" t="inlineStr">
        <is>
          <t>1vs7ey1ytcns1dlq0x404ckq-wpengine.netdna-ssl.com</t>
        </is>
      </c>
      <c r="B147110" t="n">
        <v>251</v>
      </c>
    </row>
    <row r="147111">
      <c r="A147111" t="inlineStr">
        <is>
          <t>ministryofhemp.com</t>
        </is>
      </c>
      <c r="B147111" t="n">
        <v>251</v>
      </c>
    </row>
    <row r="147112">
      <c r="A147112" t="inlineStr">
        <is>
          <t>d3fgmcoixbear.cloudfront.net</t>
        </is>
      </c>
      <c r="B147112" t="n">
        <v>251</v>
      </c>
    </row>
    <row r="147113">
      <c r="A147113" t="inlineStr">
        <is>
          <t>virtualyarns.com</t>
        </is>
      </c>
      <c r="B147113" t="n">
        <v>251</v>
      </c>
    </row>
    <row r="147114">
      <c r="A147114" t="inlineStr">
        <is>
          <t>www.char4u.com</t>
        </is>
      </c>
      <c r="B147114" t="n">
        <v>251</v>
      </c>
    </row>
    <row r="147115">
      <c r="A147115" t="inlineStr">
        <is>
          <t>www.thehomesteadgarden.com</t>
        </is>
      </c>
      <c r="B147115" t="n">
        <v>251</v>
      </c>
    </row>
    <row r="147116">
      <c r="A147116" t="inlineStr">
        <is>
          <t>montblancboligrafosespana.com</t>
        </is>
      </c>
      <c r="B147116" t="n">
        <v>251</v>
      </c>
    </row>
    <row r="147117">
      <c r="A147117" t="inlineStr">
        <is>
          <t>beeketing.com</t>
        </is>
      </c>
      <c r="B147117" t="n">
        <v>251</v>
      </c>
    </row>
    <row r="147118">
      <c r="A147118" t="inlineStr">
        <is>
          <t>www.klmlighting.com</t>
        </is>
      </c>
      <c r="B147118" t="n">
        <v>251</v>
      </c>
    </row>
    <row r="147119">
      <c r="A147119" t="inlineStr">
        <is>
          <t>gearmashers.com</t>
        </is>
      </c>
      <c r="B147119" t="n">
        <v>251</v>
      </c>
    </row>
    <row r="147120">
      <c r="A147120" t="inlineStr">
        <is>
          <t>www.purelypiercings.co.nz</t>
        </is>
      </c>
      <c r="B147120" t="n">
        <v>251</v>
      </c>
    </row>
    <row r="147121">
      <c r="A147121" t="inlineStr">
        <is>
          <t>media2.airmovers.com</t>
        </is>
      </c>
      <c r="B147121" t="n">
        <v>251</v>
      </c>
    </row>
    <row r="147122">
      <c r="A147122" t="inlineStr">
        <is>
          <t>www.digpu.com</t>
        </is>
      </c>
      <c r="B147122" t="n">
        <v>251</v>
      </c>
    </row>
    <row r="147123">
      <c r="A147123" t="inlineStr">
        <is>
          <t>regcorpweb.blob.core.windows.net</t>
        </is>
      </c>
      <c r="B147123" t="n">
        <v>251</v>
      </c>
    </row>
    <row r="147124">
      <c r="A147124" t="inlineStr">
        <is>
          <t>lingerieshop.info</t>
        </is>
      </c>
      <c r="B147124" t="n">
        <v>251</v>
      </c>
    </row>
    <row r="147125">
      <c r="A147125" t="inlineStr">
        <is>
          <t>classiccasualhome.com</t>
        </is>
      </c>
      <c r="B147125" t="n">
        <v>251</v>
      </c>
    </row>
    <row r="147126">
      <c r="A147126" t="inlineStr">
        <is>
          <t>hotbigboobz.com</t>
        </is>
      </c>
      <c r="B147126" t="n">
        <v>251</v>
      </c>
    </row>
    <row r="147127">
      <c r="A147127" t="inlineStr">
        <is>
          <t>tellusdaily.com</t>
        </is>
      </c>
      <c r="B147127" t="n">
        <v>251</v>
      </c>
    </row>
    <row r="147128">
      <c r="A147128" t="inlineStr">
        <is>
          <t>www.allaboutslots.com</t>
        </is>
      </c>
      <c r="B147128" t="n">
        <v>251</v>
      </c>
    </row>
    <row r="147129">
      <c r="A147129" t="inlineStr">
        <is>
          <t>baby-bedding-co.com</t>
        </is>
      </c>
      <c r="B147129" t="n">
        <v>251</v>
      </c>
    </row>
    <row r="147130">
      <c r="A147130" t="inlineStr">
        <is>
          <t>www.cartalk.com:443</t>
        </is>
      </c>
      <c r="B147130" t="n">
        <v>251</v>
      </c>
    </row>
    <row r="147131">
      <c r="A147131" t="inlineStr">
        <is>
          <t>254gg219z24i1qbcah3y1wxe-wpengine.netdna-ssl.com</t>
        </is>
      </c>
      <c r="B147131" t="n">
        <v>251</v>
      </c>
    </row>
    <row r="147132">
      <c r="A147132" t="inlineStr">
        <is>
          <t>sdotblog.seattle.gov</t>
        </is>
      </c>
      <c r="B147132" t="n">
        <v>251</v>
      </c>
    </row>
    <row r="147133">
      <c r="A147133" t="inlineStr">
        <is>
          <t>access-lifts.co.uk</t>
        </is>
      </c>
      <c r="B147133" t="n">
        <v>251</v>
      </c>
    </row>
    <row r="147134">
      <c r="A147134" t="inlineStr">
        <is>
          <t>resource1.xescorts.com</t>
        </is>
      </c>
      <c r="B147134" t="n">
        <v>251</v>
      </c>
    </row>
    <row r="147135">
      <c r="A147135" t="inlineStr">
        <is>
          <t>kellerin.theonlinecatalog.com</t>
        </is>
      </c>
      <c r="B147135" t="n">
        <v>251</v>
      </c>
    </row>
    <row r="147136">
      <c r="A147136" t="inlineStr">
        <is>
          <t>www.ferienunterkunft-direkt.de</t>
        </is>
      </c>
      <c r="B147136" t="n">
        <v>251</v>
      </c>
    </row>
    <row r="147137">
      <c r="A147137" t="inlineStr">
        <is>
          <t>www.celticnewsnow.com</t>
        </is>
      </c>
      <c r="B147137" t="n">
        <v>251</v>
      </c>
    </row>
    <row r="147138">
      <c r="A147138" t="inlineStr">
        <is>
          <t>www.watereducation.org</t>
        </is>
      </c>
      <c r="B147138" t="n">
        <v>251</v>
      </c>
    </row>
    <row r="147139">
      <c r="A147139" t="inlineStr">
        <is>
          <t>www.apexlearningvs.com</t>
        </is>
      </c>
      <c r="B147139" t="n">
        <v>251</v>
      </c>
    </row>
    <row r="147140">
      <c r="A147140" t="inlineStr">
        <is>
          <t>booksrelease.com</t>
        </is>
      </c>
      <c r="B147140" t="n">
        <v>251</v>
      </c>
    </row>
    <row r="147141">
      <c r="A147141" t="inlineStr">
        <is>
          <t>engagedpatrons.org</t>
        </is>
      </c>
      <c r="B147141" t="n">
        <v>251</v>
      </c>
    </row>
    <row r="147142">
      <c r="A147142" t="inlineStr">
        <is>
          <t>www.thesoutherncouture.com</t>
        </is>
      </c>
      <c r="B147142" t="n">
        <v>251</v>
      </c>
    </row>
    <row r="147143">
      <c r="A147143" t="inlineStr">
        <is>
          <t>www.uakron.edu:443</t>
        </is>
      </c>
      <c r="B147143" t="n">
        <v>251</v>
      </c>
    </row>
    <row r="147144">
      <c r="A147144" t="inlineStr">
        <is>
          <t>www.fingerandassociates.com</t>
        </is>
      </c>
      <c r="B147144" t="n">
        <v>251</v>
      </c>
    </row>
    <row r="147145">
      <c r="A147145" t="inlineStr">
        <is>
          <t>phoenixpackagingpa.com</t>
        </is>
      </c>
      <c r="B147145" t="n">
        <v>251</v>
      </c>
    </row>
    <row r="147146">
      <c r="A147146" t="inlineStr">
        <is>
          <t>fivemarigolds.com</t>
        </is>
      </c>
      <c r="B147146" t="n">
        <v>251</v>
      </c>
    </row>
    <row r="147147">
      <c r="A147147" t="inlineStr">
        <is>
          <t>www.icharlotterealestate.com</t>
        </is>
      </c>
      <c r="B147147" t="n">
        <v>251</v>
      </c>
    </row>
    <row r="147148">
      <c r="A147148" t="inlineStr">
        <is>
          <t>www.cheaprealjordansonsale.com</t>
        </is>
      </c>
      <c r="B147148" t="n">
        <v>251</v>
      </c>
    </row>
    <row r="147149">
      <c r="A147149" t="inlineStr">
        <is>
          <t>www.instawank.com</t>
        </is>
      </c>
      <c r="B147149" t="n">
        <v>251</v>
      </c>
    </row>
    <row r="147150">
      <c r="A147150" t="inlineStr">
        <is>
          <t>www.hoppersgiftware.co.uk</t>
        </is>
      </c>
      <c r="B147150" t="n">
        <v>251</v>
      </c>
    </row>
    <row r="147151">
      <c r="A147151" t="inlineStr">
        <is>
          <t>www.forevermark.com</t>
        </is>
      </c>
      <c r="B147151" t="n">
        <v>251</v>
      </c>
    </row>
    <row r="147152">
      <c r="A147152" t="inlineStr">
        <is>
          <t>www.johnhuntpublishing.com</t>
        </is>
      </c>
      <c r="B147152" t="n">
        <v>251</v>
      </c>
    </row>
    <row r="147153">
      <c r="A147153" t="inlineStr">
        <is>
          <t>www.esf.edu</t>
        </is>
      </c>
      <c r="B147153" t="n">
        <v>251</v>
      </c>
    </row>
    <row r="147154">
      <c r="A147154" t="inlineStr">
        <is>
          <t>www.kapokcomtech.com</t>
        </is>
      </c>
      <c r="B147154" t="n">
        <v>251</v>
      </c>
    </row>
    <row r="147155">
      <c r="A147155" t="inlineStr">
        <is>
          <t>www.takethemoutside.com</t>
        </is>
      </c>
      <c r="B147155" t="n">
        <v>251</v>
      </c>
    </row>
    <row r="147156">
      <c r="A147156" t="inlineStr">
        <is>
          <t>www.lojinx.com</t>
        </is>
      </c>
      <c r="B147156" t="n">
        <v>251</v>
      </c>
    </row>
    <row r="147157">
      <c r="A147157" t="inlineStr">
        <is>
          <t>theworldofwallart.co.uk</t>
        </is>
      </c>
      <c r="B147157" t="n">
        <v>251</v>
      </c>
    </row>
    <row r="147158">
      <c r="A147158" t="inlineStr">
        <is>
          <t>com.hamster.ca</t>
        </is>
      </c>
      <c r="B147158" t="n">
        <v>251</v>
      </c>
    </row>
    <row r="147159">
      <c r="A147159" t="inlineStr">
        <is>
          <t>belgianproject.cc</t>
        </is>
      </c>
      <c r="B147159" t="n">
        <v>251</v>
      </c>
    </row>
    <row r="147160">
      <c r="A147160" t="inlineStr">
        <is>
          <t>cdn-images.ausmed.com</t>
        </is>
      </c>
      <c r="B147160" t="n">
        <v>251</v>
      </c>
    </row>
    <row r="147161">
      <c r="A147161" t="inlineStr">
        <is>
          <t>www.piratemerch.com</t>
        </is>
      </c>
      <c r="B147161" t="n">
        <v>251</v>
      </c>
    </row>
    <row r="147162">
      <c r="A147162" t="inlineStr">
        <is>
          <t>www.chesterstandard.co.uk</t>
        </is>
      </c>
      <c r="B147162" t="n">
        <v>251</v>
      </c>
    </row>
    <row r="147163">
      <c r="A147163" t="inlineStr">
        <is>
          <t>preview.israelforever.org</t>
        </is>
      </c>
      <c r="B147163" t="n">
        <v>251</v>
      </c>
    </row>
    <row r="147164">
      <c r="A147164" t="inlineStr">
        <is>
          <t>m.kmryshowerdoor.com</t>
        </is>
      </c>
      <c r="B147164" t="n">
        <v>251</v>
      </c>
    </row>
    <row r="147165">
      <c r="A147165" t="inlineStr">
        <is>
          <t>amec.org.za</t>
        </is>
      </c>
      <c r="B147165" t="n">
        <v>251</v>
      </c>
    </row>
    <row r="147166">
      <c r="A147166" t="inlineStr">
        <is>
          <t>www.brazilianhaironsale.com</t>
        </is>
      </c>
      <c r="B147166" t="n">
        <v>251</v>
      </c>
    </row>
    <row r="147167">
      <c r="A147167" t="inlineStr">
        <is>
          <t>www.contezero.com</t>
        </is>
      </c>
      <c r="B147167" t="n">
        <v>251</v>
      </c>
    </row>
    <row r="147168">
      <c r="A147168" t="inlineStr">
        <is>
          <t>www.highpointholidays.co.uk</t>
        </is>
      </c>
      <c r="B147168" t="n">
        <v>251</v>
      </c>
    </row>
    <row r="147169">
      <c r="A147169" t="inlineStr">
        <is>
          <t>www.guineapigcagesstore.com</t>
        </is>
      </c>
      <c r="B147169" t="n">
        <v>251</v>
      </c>
    </row>
    <row r="147170">
      <c r="A147170" t="inlineStr">
        <is>
          <t>www.bellatisport.com</t>
        </is>
      </c>
      <c r="B147170" t="n">
        <v>251</v>
      </c>
    </row>
    <row r="147171">
      <c r="A147171" t="inlineStr">
        <is>
          <t>kievintlrealty.com</t>
        </is>
      </c>
      <c r="B147171" t="n">
        <v>251</v>
      </c>
    </row>
    <row r="147172">
      <c r="A147172" t="inlineStr">
        <is>
          <t>5prorwxhonojrij.ldycdn.com</t>
        </is>
      </c>
      <c r="B147172" t="n">
        <v>251</v>
      </c>
    </row>
    <row r="147173">
      <c r="A147173" t="inlineStr">
        <is>
          <t>mk0yogiapproveddv8to.kinstacdn.com</t>
        </is>
      </c>
      <c r="B147173" t="n">
        <v>251</v>
      </c>
    </row>
    <row r="147174">
      <c r="A147174" t="inlineStr">
        <is>
          <t>d18ced1c812e4a6e0f6d-af1ef36741510100e89372ea3bd5db31.ssl.cf1.rackcdn.com</t>
        </is>
      </c>
      <c r="B147174" t="n">
        <v>251</v>
      </c>
    </row>
    <row r="147175">
      <c r="A147175" t="inlineStr">
        <is>
          <t>laced.imgix.net</t>
        </is>
      </c>
      <c r="B147175" t="n">
        <v>250</v>
      </c>
    </row>
    <row r="147176">
      <c r="A147176" t="inlineStr">
        <is>
          <t>alekasgettogether.com</t>
        </is>
      </c>
      <c r="B147176" t="n">
        <v>250</v>
      </c>
    </row>
    <row r="147177">
      <c r="A147177" t="inlineStr">
        <is>
          <t>tut.gr</t>
        </is>
      </c>
      <c r="B147177" t="n">
        <v>250</v>
      </c>
    </row>
    <row r="147178">
      <c r="A147178" t="inlineStr">
        <is>
          <t>bestshowerheads.reviews</t>
        </is>
      </c>
      <c r="B147178" t="n">
        <v>250</v>
      </c>
    </row>
    <row r="147179">
      <c r="A147179" t="inlineStr">
        <is>
          <t>cryptodirectories.com</t>
        </is>
      </c>
      <c r="B147179" t="n">
        <v>250</v>
      </c>
    </row>
    <row r="147180">
      <c r="A147180" t="inlineStr">
        <is>
          <t>www.nyartbeat.com</t>
        </is>
      </c>
      <c r="B147180" t="n">
        <v>250</v>
      </c>
    </row>
    <row r="147181">
      <c r="A147181" t="inlineStr">
        <is>
          <t>babyoutlet.com</t>
        </is>
      </c>
      <c r="B147181" t="n">
        <v>250</v>
      </c>
    </row>
    <row r="147182">
      <c r="A147182" t="inlineStr">
        <is>
          <t>www.finecolabeler.com</t>
        </is>
      </c>
      <c r="B147182" t="n">
        <v>250</v>
      </c>
    </row>
    <row r="147183">
      <c r="A147183" t="inlineStr">
        <is>
          <t>kimmyzongreenway.com</t>
        </is>
      </c>
      <c r="B147183" t="n">
        <v>250</v>
      </c>
    </row>
    <row r="147184">
      <c r="A147184" t="inlineStr">
        <is>
          <t>cdn.cmjornal.pt</t>
        </is>
      </c>
      <c r="B147184" t="n">
        <v>250</v>
      </c>
    </row>
    <row r="147185">
      <c r="A147185" t="inlineStr">
        <is>
          <t>images.rkd.nl</t>
        </is>
      </c>
      <c r="B147185" t="n">
        <v>250</v>
      </c>
    </row>
    <row r="147186">
      <c r="A147186" t="inlineStr">
        <is>
          <t>www.elsotano.com</t>
        </is>
      </c>
      <c r="B147186" t="n">
        <v>250</v>
      </c>
    </row>
    <row r="147187">
      <c r="A147187" t="inlineStr">
        <is>
          <t>www.fadaeyat.co</t>
        </is>
      </c>
      <c r="B147187" t="n">
        <v>250</v>
      </c>
    </row>
    <row r="147188">
      <c r="A147188" t="inlineStr">
        <is>
          <t>www.dpam.com</t>
        </is>
      </c>
      <c r="B147188" t="n">
        <v>250</v>
      </c>
    </row>
    <row r="147189">
      <c r="A147189" t="inlineStr">
        <is>
          <t>s.turkcell.com.tr</t>
        </is>
      </c>
      <c r="B147189" t="n">
        <v>250</v>
      </c>
    </row>
    <row r="147190">
      <c r="A147190" t="inlineStr">
        <is>
          <t>mobilekomak.com</t>
        </is>
      </c>
      <c r="B147190" t="n">
        <v>250</v>
      </c>
    </row>
    <row r="147191">
      <c r="A147191" t="inlineStr">
        <is>
          <t>tehnobzor.ru</t>
        </is>
      </c>
      <c r="B147191" t="n">
        <v>250</v>
      </c>
    </row>
    <row r="147192">
      <c r="A147192" t="inlineStr">
        <is>
          <t>clubtatouage.com</t>
        </is>
      </c>
      <c r="B147192" t="n">
        <v>250</v>
      </c>
    </row>
    <row r="147193">
      <c r="A147193" t="inlineStr">
        <is>
          <t>www.campingshop.pl</t>
        </is>
      </c>
      <c r="B147193" t="n">
        <v>250</v>
      </c>
    </row>
    <row r="147194">
      <c r="A147194" t="inlineStr">
        <is>
          <t>bff.de</t>
        </is>
      </c>
      <c r="B147194" t="n">
        <v>250</v>
      </c>
    </row>
    <row r="147195">
      <c r="A147195" t="inlineStr">
        <is>
          <t>boutique.flornitur.fr</t>
        </is>
      </c>
      <c r="B147195" t="n">
        <v>250</v>
      </c>
    </row>
    <row r="147196">
      <c r="A147196" t="inlineStr">
        <is>
          <t>cdn.labet.cz</t>
        </is>
      </c>
      <c r="B147196" t="n">
        <v>250</v>
      </c>
    </row>
    <row r="147197">
      <c r="A147197" t="inlineStr">
        <is>
          <t>file-entrez.com</t>
        </is>
      </c>
      <c r="B147197" t="n">
        <v>250</v>
      </c>
    </row>
    <row r="147198">
      <c r="A147198" t="inlineStr">
        <is>
          <t>static.ticketportal.sk</t>
        </is>
      </c>
      <c r="B147198" t="n">
        <v>250</v>
      </c>
    </row>
    <row r="147199">
      <c r="A147199" t="inlineStr">
        <is>
          <t>www.salon-torsedor.ru</t>
        </is>
      </c>
      <c r="B147199" t="n">
        <v>250</v>
      </c>
    </row>
    <row r="147200">
      <c r="A147200" t="inlineStr">
        <is>
          <t>www.boggi.com</t>
        </is>
      </c>
      <c r="B147200" t="n">
        <v>250</v>
      </c>
    </row>
    <row r="147201">
      <c r="A147201" t="inlineStr">
        <is>
          <t>paidikapapoutsia.gr</t>
        </is>
      </c>
      <c r="B147201" t="n">
        <v>250</v>
      </c>
    </row>
    <row r="147202">
      <c r="A147202" t="inlineStr">
        <is>
          <t>thefillmoregazette.com</t>
        </is>
      </c>
      <c r="B147202" t="n">
        <v>250</v>
      </c>
    </row>
    <row r="147203">
      <c r="A147203" t="inlineStr">
        <is>
          <t>rentboutique.com</t>
        </is>
      </c>
      <c r="B147203" t="n">
        <v>250</v>
      </c>
    </row>
    <row r="147204">
      <c r="A147204" t="inlineStr">
        <is>
          <t>www.yourcityoffice.com</t>
        </is>
      </c>
      <c r="B147204" t="n">
        <v>250</v>
      </c>
    </row>
    <row r="147205">
      <c r="A147205" t="inlineStr">
        <is>
          <t>www.nh-highschoolsports.com</t>
        </is>
      </c>
      <c r="B147205" t="n">
        <v>250</v>
      </c>
    </row>
    <row r="147206">
      <c r="A147206" t="inlineStr">
        <is>
          <t>p1superstock.com</t>
        </is>
      </c>
      <c r="B147206" t="n">
        <v>250</v>
      </c>
    </row>
    <row r="147207">
      <c r="A147207" t="inlineStr">
        <is>
          <t>www.friv-2018.games</t>
        </is>
      </c>
      <c r="B147207" t="n">
        <v>250</v>
      </c>
    </row>
    <row r="147208">
      <c r="A147208" t="inlineStr">
        <is>
          <t>7bbbcde5b37e0383375d-505be18d301b7f2b9309172d28012793.ssl.cf1.rackcdn.com</t>
        </is>
      </c>
      <c r="B147208" t="n">
        <v>250</v>
      </c>
    </row>
    <row r="147209">
      <c r="A147209" t="inlineStr">
        <is>
          <t>www.jacksfurniturecenter.com</t>
        </is>
      </c>
      <c r="B147209" t="n">
        <v>250</v>
      </c>
    </row>
    <row r="147210">
      <c r="A147210" t="inlineStr">
        <is>
          <t>www.jcgfit.com</t>
        </is>
      </c>
      <c r="B147210" t="n">
        <v>250</v>
      </c>
    </row>
    <row r="147211">
      <c r="A147211" t="inlineStr">
        <is>
          <t>www.leja-konstanz.de</t>
        </is>
      </c>
      <c r="B147211" t="n">
        <v>250</v>
      </c>
    </row>
    <row r="147212">
      <c r="A147212" t="inlineStr">
        <is>
          <t>83352746c37a068e3012-5079151aca2e2c9185f2d7832347123e.ssl.cf1.rackcdn.com</t>
        </is>
      </c>
      <c r="B147212" t="n">
        <v>250</v>
      </c>
    </row>
    <row r="147213">
      <c r="A147213" t="inlineStr">
        <is>
          <t>f00e454c120d77e04ab4-060520908a9a0223acf0afc97c01bbc2.ssl.cf1.rackcdn.com</t>
        </is>
      </c>
      <c r="B147213" t="n">
        <v>250</v>
      </c>
    </row>
    <row r="147214">
      <c r="A147214" t="inlineStr">
        <is>
          <t>999c4e8baaa44dc2ec2f-c0b4f7ce83693fe0789a6fdd9b32d121.ssl.cf2.rackcdn.com</t>
        </is>
      </c>
      <c r="B147214" t="n">
        <v>250</v>
      </c>
    </row>
    <row r="147215">
      <c r="A147215" t="inlineStr">
        <is>
          <t>www.warungsangrai.com</t>
        </is>
      </c>
      <c r="B147215" t="n">
        <v>250</v>
      </c>
    </row>
    <row r="147216">
      <c r="A147216" t="inlineStr">
        <is>
          <t>img.bignaturaltitties.net</t>
        </is>
      </c>
      <c r="B147216" t="n">
        <v>250</v>
      </c>
    </row>
    <row r="147217">
      <c r="A147217" t="inlineStr">
        <is>
          <t>paas-s3-broker-prod-lon-c90f7cb0-0e49-45e3-99e9-ff8144de2520.s3.amazonaws.com</t>
        </is>
      </c>
      <c r="B147217" t="n">
        <v>250</v>
      </c>
    </row>
    <row r="147218">
      <c r="A147218" t="inlineStr">
        <is>
          <t>8b70e954f11bec7de12e-828b1b151021f7c291be7b62417dd007.ssl.cf1.rackcdn.com</t>
        </is>
      </c>
      <c r="B147218" t="n">
        <v>250</v>
      </c>
    </row>
    <row r="147219">
      <c r="A147219" t="inlineStr">
        <is>
          <t>www.amandaubell.com</t>
        </is>
      </c>
      <c r="B147219" t="n">
        <v>250</v>
      </c>
    </row>
    <row r="147220">
      <c r="A147220" t="inlineStr">
        <is>
          <t>www.drhendricks.com</t>
        </is>
      </c>
      <c r="B147220" t="n">
        <v>250</v>
      </c>
    </row>
    <row r="147221">
      <c r="A147221" t="inlineStr">
        <is>
          <t>mk0uploadvrcom4bcwhj.kinstacdn.com</t>
        </is>
      </c>
      <c r="B147221" t="n">
        <v>250</v>
      </c>
    </row>
    <row r="147222">
      <c r="A147222" t="inlineStr">
        <is>
          <t>www.balance-electricscooter.com</t>
        </is>
      </c>
      <c r="B147222" t="n">
        <v>250</v>
      </c>
    </row>
    <row r="147223">
      <c r="A147223" t="inlineStr">
        <is>
          <t>suncoreindustries.com</t>
        </is>
      </c>
      <c r="B147223" t="n">
        <v>250</v>
      </c>
    </row>
    <row r="147224">
      <c r="A147224" t="inlineStr">
        <is>
          <t>www.doubleadhesivefoamtape.com</t>
        </is>
      </c>
      <c r="B147224" t="n">
        <v>250</v>
      </c>
    </row>
    <row r="147225">
      <c r="A147225" t="inlineStr">
        <is>
          <t>images.steelcase.com</t>
        </is>
      </c>
      <c r="B147225" t="n">
        <v>250</v>
      </c>
    </row>
    <row r="147226">
      <c r="A147226" t="inlineStr">
        <is>
          <t>photo.cuboimages.it</t>
        </is>
      </c>
      <c r="B147226" t="n">
        <v>250</v>
      </c>
    </row>
    <row r="147227">
      <c r="A147227" t="inlineStr">
        <is>
          <t>www.falk-ross.eu</t>
        </is>
      </c>
      <c r="B147227" t="n">
        <v>250</v>
      </c>
    </row>
    <row r="147228">
      <c r="A147228" t="inlineStr">
        <is>
          <t>www.so-inside.com</t>
        </is>
      </c>
      <c r="B147228" t="n">
        <v>250</v>
      </c>
    </row>
    <row r="147229">
      <c r="A147229" t="inlineStr">
        <is>
          <t>thestayathomechef.com</t>
        </is>
      </c>
      <c r="B147229" t="n">
        <v>250</v>
      </c>
    </row>
    <row r="147230">
      <c r="A147230" t="inlineStr">
        <is>
          <t>cdn.furniturefashion.com</t>
        </is>
      </c>
      <c r="B147230" t="n">
        <v>250</v>
      </c>
    </row>
    <row r="147231">
      <c r="A147231" t="inlineStr">
        <is>
          <t>mealgeniusprod.blob.core.windows.net</t>
        </is>
      </c>
      <c r="B147231" t="n">
        <v>250</v>
      </c>
    </row>
    <row r="147232">
      <c r="A147232" t="inlineStr">
        <is>
          <t>nigelborrington.files.wordpress.com</t>
        </is>
      </c>
      <c r="B147232" t="n">
        <v>250</v>
      </c>
    </row>
    <row r="147233">
      <c r="A147233" t="inlineStr">
        <is>
          <t>www.ultimatecontractltd.com</t>
        </is>
      </c>
      <c r="B147233" t="n">
        <v>250</v>
      </c>
    </row>
    <row r="147234">
      <c r="A147234" t="inlineStr">
        <is>
          <t>www.flyknitweekly.com</t>
        </is>
      </c>
      <c r="B147234" t="n">
        <v>250</v>
      </c>
    </row>
    <row r="147235">
      <c r="A147235" t="inlineStr">
        <is>
          <t>oconnortom.files.wordpress.com</t>
        </is>
      </c>
      <c r="B147235" t="n">
        <v>250</v>
      </c>
    </row>
    <row r="147236">
      <c r="A147236" t="inlineStr">
        <is>
          <t>www.rabbettesfurniture.ie</t>
        </is>
      </c>
      <c r="B147236" t="n">
        <v>250</v>
      </c>
    </row>
    <row r="147237">
      <c r="A147237" t="inlineStr">
        <is>
          <t>roktcdn1.akamaized.net</t>
        </is>
      </c>
      <c r="B147237" t="n">
        <v>250</v>
      </c>
    </row>
    <row r="147238">
      <c r="A147238" t="inlineStr">
        <is>
          <t>48hours.co.za</t>
        </is>
      </c>
      <c r="B147238" t="n">
        <v>250</v>
      </c>
    </row>
    <row r="147239">
      <c r="A147239" t="inlineStr">
        <is>
          <t>www.vivutravel.com</t>
        </is>
      </c>
      <c r="B147239" t="n">
        <v>250</v>
      </c>
    </row>
    <row r="147240">
      <c r="A147240" t="inlineStr">
        <is>
          <t>www.slq.qld.gov.au</t>
        </is>
      </c>
      <c r="B147240" t="n">
        <v>250</v>
      </c>
    </row>
    <row r="147241">
      <c r="A147241" t="inlineStr">
        <is>
          <t>www.living.cz</t>
        </is>
      </c>
      <c r="B147241" t="n">
        <v>250</v>
      </c>
    </row>
    <row r="147242">
      <c r="A147242" t="inlineStr">
        <is>
          <t>imgsm.genvideos.co</t>
        </is>
      </c>
      <c r="B147242" t="n">
        <v>250</v>
      </c>
    </row>
    <row r="147243">
      <c r="A147243" t="inlineStr">
        <is>
          <t>travelexperta.com</t>
        </is>
      </c>
      <c r="B147243" t="n">
        <v>250</v>
      </c>
    </row>
    <row r="147244">
      <c r="A147244" t="inlineStr">
        <is>
          <t>blasons.co.uk</t>
        </is>
      </c>
      <c r="B147244" t="n">
        <v>250</v>
      </c>
    </row>
    <row r="147245">
      <c r="A147245" t="inlineStr">
        <is>
          <t>fasbest.com</t>
        </is>
      </c>
      <c r="B147245" t="n">
        <v>250</v>
      </c>
    </row>
    <row r="147246">
      <c r="A147246" t="inlineStr">
        <is>
          <t>persiadigest.com</t>
        </is>
      </c>
      <c r="B147246" t="n">
        <v>250</v>
      </c>
    </row>
    <row r="147247">
      <c r="A147247" t="inlineStr">
        <is>
          <t>f6h8q2y9.stackpathcdn.com</t>
        </is>
      </c>
      <c r="B147247" t="n">
        <v>250</v>
      </c>
    </row>
    <row r="147248">
      <c r="A147248" t="inlineStr">
        <is>
          <t>dailytargum.imgix.net</t>
        </is>
      </c>
      <c r="B147248" t="n">
        <v>250</v>
      </c>
    </row>
    <row r="147249">
      <c r="A147249" t="inlineStr">
        <is>
          <t>thegloriousamerican.com</t>
        </is>
      </c>
      <c r="B147249" t="n">
        <v>250</v>
      </c>
    </row>
    <row r="147250">
      <c r="A147250" t="inlineStr">
        <is>
          <t>infababy.com</t>
        </is>
      </c>
      <c r="B147250" t="n">
        <v>250</v>
      </c>
    </row>
    <row r="147251">
      <c r="A147251" t="inlineStr">
        <is>
          <t>naturallyhealthynews.info</t>
        </is>
      </c>
      <c r="B147251" t="n">
        <v>250</v>
      </c>
    </row>
    <row r="147252">
      <c r="A147252" t="inlineStr">
        <is>
          <t>musicmoviesthoughts.files.wordpress.com</t>
        </is>
      </c>
      <c r="B147252" t="n">
        <v>250</v>
      </c>
    </row>
    <row r="147253">
      <c r="A147253" t="inlineStr">
        <is>
          <t>boltontool.com</t>
        </is>
      </c>
      <c r="B147253" t="n">
        <v>250</v>
      </c>
    </row>
    <row r="147254">
      <c r="A147254" t="inlineStr">
        <is>
          <t>www.backyardgardener.com</t>
        </is>
      </c>
      <c r="B147254" t="n">
        <v>250</v>
      </c>
    </row>
    <row r="147255">
      <c r="A147255" t="inlineStr">
        <is>
          <t>www.fi-magazine.com</t>
        </is>
      </c>
      <c r="B147255" t="n">
        <v>250</v>
      </c>
    </row>
    <row r="147256">
      <c r="A147256" t="inlineStr">
        <is>
          <t>newshunt360.com</t>
        </is>
      </c>
      <c r="B147256" t="n">
        <v>250</v>
      </c>
    </row>
    <row r="147257">
      <c r="A147257" t="inlineStr">
        <is>
          <t>www.onecharmingday.com</t>
        </is>
      </c>
      <c r="B147257" t="n">
        <v>250</v>
      </c>
    </row>
    <row r="147258">
      <c r="A147258" t="inlineStr">
        <is>
          <t>saanich.accesstomemory.org</t>
        </is>
      </c>
      <c r="B147258" t="n">
        <v>250</v>
      </c>
    </row>
    <row r="147259">
      <c r="A147259" t="inlineStr">
        <is>
          <t>enbrogue.files.wordpress.com</t>
        </is>
      </c>
      <c r="B147259" t="n">
        <v>250</v>
      </c>
    </row>
    <row r="147260">
      <c r="A147260" t="inlineStr">
        <is>
          <t>www.westsidetile.com</t>
        </is>
      </c>
      <c r="B147260" t="n">
        <v>250</v>
      </c>
    </row>
    <row r="147261">
      <c r="A147261" t="inlineStr">
        <is>
          <t>amcdn.blob.core.windows.net</t>
        </is>
      </c>
      <c r="B147261" t="n">
        <v>250</v>
      </c>
    </row>
    <row r="147262">
      <c r="A147262" t="inlineStr">
        <is>
          <t>nl.benetton.com</t>
        </is>
      </c>
      <c r="B147262" t="n">
        <v>250</v>
      </c>
    </row>
    <row r="147263">
      <c r="A147263" t="inlineStr">
        <is>
          <t>www.zones.co.nz</t>
        </is>
      </c>
      <c r="B147263" t="n">
        <v>250</v>
      </c>
    </row>
    <row r="147264">
      <c r="A147264" t="inlineStr">
        <is>
          <t>www.theglobaldispatches.com</t>
        </is>
      </c>
      <c r="B147264" t="n">
        <v>250</v>
      </c>
    </row>
    <row r="147265">
      <c r="A147265" t="inlineStr">
        <is>
          <t>bodyhacks.com</t>
        </is>
      </c>
      <c r="B147265" t="n">
        <v>250</v>
      </c>
    </row>
    <row r="147266">
      <c r="A147266" t="inlineStr">
        <is>
          <t>www.apieceoftravel.com</t>
        </is>
      </c>
      <c r="B147266" t="n">
        <v>250</v>
      </c>
    </row>
    <row r="147267">
      <c r="A147267" t="inlineStr">
        <is>
          <t>atelier-lavendel.com</t>
        </is>
      </c>
      <c r="B147267" t="n">
        <v>250</v>
      </c>
    </row>
    <row r="147268">
      <c r="A147268" t="inlineStr">
        <is>
          <t>beezkneezblogblog.files.wordpress.com</t>
        </is>
      </c>
      <c r="B147268" t="n">
        <v>250</v>
      </c>
    </row>
    <row r="147269">
      <c r="A147269" t="inlineStr">
        <is>
          <t>kannte-koffer-glaube.com</t>
        </is>
      </c>
      <c r="B147269" t="n">
        <v>250</v>
      </c>
    </row>
    <row r="147270">
      <c r="A147270" t="inlineStr">
        <is>
          <t>www.marybeker.com</t>
        </is>
      </c>
      <c r="B147270" t="n">
        <v>250</v>
      </c>
    </row>
    <row r="147271">
      <c r="A147271" t="inlineStr">
        <is>
          <t>content-static.upwork.com</t>
        </is>
      </c>
      <c r="B147271" t="n">
        <v>250</v>
      </c>
    </row>
    <row r="147272">
      <c r="A147272" t="inlineStr">
        <is>
          <t>flaresnseagulls.files.wordpress.com</t>
        </is>
      </c>
      <c r="B147272" t="n">
        <v>250</v>
      </c>
    </row>
    <row r="147273">
      <c r="A147273" t="inlineStr">
        <is>
          <t>crushbrew.com</t>
        </is>
      </c>
      <c r="B147273" t="n">
        <v>250</v>
      </c>
    </row>
    <row r="147274">
      <c r="A147274" t="inlineStr">
        <is>
          <t>indianajo.com</t>
        </is>
      </c>
      <c r="B147274" t="n">
        <v>250</v>
      </c>
    </row>
    <row r="147275">
      <c r="A147275" t="inlineStr">
        <is>
          <t>med.virginia.edu</t>
        </is>
      </c>
      <c r="B147275" t="n">
        <v>250</v>
      </c>
    </row>
    <row r="147276">
      <c r="A147276" t="inlineStr">
        <is>
          <t>www.play-acoustic-guitar.com</t>
        </is>
      </c>
      <c r="B147276" t="n">
        <v>250</v>
      </c>
    </row>
    <row r="147277">
      <c r="A147277" t="inlineStr">
        <is>
          <t>www.helpgoabroad.com</t>
        </is>
      </c>
      <c r="B147277" t="n">
        <v>250</v>
      </c>
    </row>
    <row r="147278">
      <c r="A147278" t="inlineStr">
        <is>
          <t>www.costulessdirect.com</t>
        </is>
      </c>
      <c r="B147278" t="n">
        <v>250</v>
      </c>
    </row>
    <row r="147279">
      <c r="A147279" t="inlineStr">
        <is>
          <t>www.t-i-g-h-t.com</t>
        </is>
      </c>
      <c r="B147279" t="n">
        <v>250</v>
      </c>
    </row>
    <row r="147280">
      <c r="A147280" t="inlineStr">
        <is>
          <t>natayadresses.com</t>
        </is>
      </c>
      <c r="B147280" t="n">
        <v>250</v>
      </c>
    </row>
    <row r="147281">
      <c r="A147281" t="inlineStr">
        <is>
          <t>priceofoil.org</t>
        </is>
      </c>
      <c r="B147281" t="n">
        <v>250</v>
      </c>
    </row>
    <row r="147282">
      <c r="A147282" t="inlineStr">
        <is>
          <t>entlalunasangre.blob.core.windows.net</t>
        </is>
      </c>
      <c r="B147282" t="n">
        <v>250</v>
      </c>
    </row>
    <row r="147283">
      <c r="A147283" t="inlineStr">
        <is>
          <t>d1cka1o15bmsqv.cloudfront.net</t>
        </is>
      </c>
      <c r="B147283" t="n">
        <v>250</v>
      </c>
    </row>
    <row r="147284">
      <c r="A147284" t="inlineStr">
        <is>
          <t>www.vaticanobservatory.org</t>
        </is>
      </c>
      <c r="B147284" t="n">
        <v>250</v>
      </c>
    </row>
    <row r="147285">
      <c r="A147285" t="inlineStr">
        <is>
          <t>m.5can.org</t>
        </is>
      </c>
      <c r="B147285" t="n">
        <v>250</v>
      </c>
    </row>
    <row r="147286">
      <c r="A147286" t="inlineStr">
        <is>
          <t>www.weddingfayre.co</t>
        </is>
      </c>
      <c r="B147286" t="n">
        <v>250</v>
      </c>
    </row>
    <row r="147287">
      <c r="A147287" t="inlineStr">
        <is>
          <t>buquad.com</t>
        </is>
      </c>
      <c r="B147287" t="n">
        <v>250</v>
      </c>
    </row>
    <row r="147288">
      <c r="A147288" t="inlineStr">
        <is>
          <t>www.gregorypacks.com</t>
        </is>
      </c>
      <c r="B147288" t="n">
        <v>250</v>
      </c>
    </row>
    <row r="147289">
      <c r="A147289" t="inlineStr">
        <is>
          <t>www.theonlinerocket.com</t>
        </is>
      </c>
      <c r="B147289" t="n">
        <v>250</v>
      </c>
    </row>
    <row r="147290">
      <c r="A147290" t="inlineStr">
        <is>
          <t>tattoos.gallery</t>
        </is>
      </c>
      <c r="B147290" t="n">
        <v>250</v>
      </c>
    </row>
    <row r="147291">
      <c r="A147291" t="inlineStr">
        <is>
          <t>www.lexpertvelo.com</t>
        </is>
      </c>
      <c r="B147291" t="n">
        <v>250</v>
      </c>
    </row>
    <row r="147292">
      <c r="A147292" t="inlineStr">
        <is>
          <t>www.cjc-photography.com</t>
        </is>
      </c>
      <c r="B147292" t="n">
        <v>250</v>
      </c>
    </row>
    <row r="147293">
      <c r="A147293" t="inlineStr">
        <is>
          <t>www.lily-like.com</t>
        </is>
      </c>
      <c r="B147293" t="n">
        <v>250</v>
      </c>
    </row>
    <row r="147294">
      <c r="A147294" t="inlineStr">
        <is>
          <t>fitbodyhq.wpengine.netdna-cdn.com</t>
        </is>
      </c>
      <c r="B147294" t="n">
        <v>250</v>
      </c>
    </row>
    <row r="147295">
      <c r="A147295" t="inlineStr">
        <is>
          <t>stickermakerr.com</t>
        </is>
      </c>
      <c r="B147295" t="n">
        <v>250</v>
      </c>
    </row>
    <row r="147296">
      <c r="A147296" t="inlineStr">
        <is>
          <t>kitchengearlist.com</t>
        </is>
      </c>
      <c r="B147296" t="n">
        <v>250</v>
      </c>
    </row>
    <row r="147297">
      <c r="A147297" t="inlineStr">
        <is>
          <t>d2km96w3x5blkf.cloudfront.net</t>
        </is>
      </c>
      <c r="B147297" t="n">
        <v>250</v>
      </c>
    </row>
    <row r="147298">
      <c r="A147298" t="inlineStr">
        <is>
          <t>www.lifeproof.eu</t>
        </is>
      </c>
      <c r="B147298" t="n">
        <v>250</v>
      </c>
    </row>
    <row r="147299">
      <c r="A147299" t="inlineStr">
        <is>
          <t>www.photoxels.com</t>
        </is>
      </c>
      <c r="B147299" t="n">
        <v>250</v>
      </c>
    </row>
    <row r="147300">
      <c r="A147300" t="inlineStr">
        <is>
          <t>www.eye-shop.eu</t>
        </is>
      </c>
      <c r="B147300" t="n">
        <v>250</v>
      </c>
    </row>
    <row r="147301">
      <c r="A147301" t="inlineStr">
        <is>
          <t>www.ikrix.com</t>
        </is>
      </c>
      <c r="B147301" t="n">
        <v>250</v>
      </c>
    </row>
    <row r="147302">
      <c r="A147302" t="inlineStr">
        <is>
          <t>www.lymedisease.org</t>
        </is>
      </c>
      <c r="B147302" t="n">
        <v>250</v>
      </c>
    </row>
    <row r="147303">
      <c r="A147303" t="inlineStr">
        <is>
          <t>stadt-daraus.com</t>
        </is>
      </c>
      <c r="B147303" t="n">
        <v>250</v>
      </c>
    </row>
    <row r="147304">
      <c r="A147304" t="inlineStr">
        <is>
          <t>urbangift.co.uk</t>
        </is>
      </c>
      <c r="B147304" t="n">
        <v>250</v>
      </c>
    </row>
    <row r="147305">
      <c r="A147305" t="inlineStr">
        <is>
          <t>ifelicious.com</t>
        </is>
      </c>
      <c r="B147305" t="n">
        <v>250</v>
      </c>
    </row>
    <row r="147306">
      <c r="A147306" t="inlineStr">
        <is>
          <t>d2bzfgi7sjutmd.cloudfront.net</t>
        </is>
      </c>
      <c r="B147306" t="n">
        <v>250</v>
      </c>
    </row>
    <row r="147307">
      <c r="A147307" t="inlineStr">
        <is>
          <t>www.thejeanswarehouse.com</t>
        </is>
      </c>
      <c r="B147307" t="n">
        <v>250</v>
      </c>
    </row>
    <row r="147308">
      <c r="A147308" t="inlineStr">
        <is>
          <t>www.thecartoonpictures.com</t>
        </is>
      </c>
      <c r="B147308" t="n">
        <v>250</v>
      </c>
    </row>
    <row r="147309">
      <c r="A147309" t="inlineStr">
        <is>
          <t>www.abcorporate-aviation.com</t>
        </is>
      </c>
      <c r="B147309" t="n">
        <v>250</v>
      </c>
    </row>
    <row r="147310">
      <c r="A147310" t="inlineStr">
        <is>
          <t>defendashraf.org</t>
        </is>
      </c>
      <c r="B147310" t="n">
        <v>250</v>
      </c>
    </row>
    <row r="147311">
      <c r="A147311" t="inlineStr">
        <is>
          <t>new.felt.co.nz</t>
        </is>
      </c>
      <c r="B147311" t="n">
        <v>250</v>
      </c>
    </row>
    <row r="147312">
      <c r="A147312" t="inlineStr">
        <is>
          <t>game-wisdom.com</t>
        </is>
      </c>
      <c r="B147312" t="n">
        <v>250</v>
      </c>
    </row>
    <row r="147313">
      <c r="A147313" t="inlineStr">
        <is>
          <t>www.tedstahl.com</t>
        </is>
      </c>
      <c r="B147313" t="n">
        <v>250</v>
      </c>
    </row>
    <row r="147314">
      <c r="A147314" t="inlineStr">
        <is>
          <t>dewintonpaperco.com</t>
        </is>
      </c>
      <c r="B147314" t="n">
        <v>250</v>
      </c>
    </row>
    <row r="147315">
      <c r="A147315" t="inlineStr">
        <is>
          <t>www.catspawdynamics.com</t>
        </is>
      </c>
      <c r="B147315" t="n">
        <v>250</v>
      </c>
    </row>
    <row r="147316">
      <c r="A147316" t="inlineStr">
        <is>
          <t>aproposcreations.com</t>
        </is>
      </c>
      <c r="B147316" t="n">
        <v>250</v>
      </c>
    </row>
    <row r="147317">
      <c r="A147317" t="inlineStr">
        <is>
          <t>skyenimals.com</t>
        </is>
      </c>
      <c r="B147317" t="n">
        <v>250</v>
      </c>
    </row>
    <row r="147318">
      <c r="A147318" t="inlineStr">
        <is>
          <t>www.scifind.com</t>
        </is>
      </c>
      <c r="B147318" t="n">
        <v>250</v>
      </c>
    </row>
    <row r="147319">
      <c r="A147319" t="inlineStr">
        <is>
          <t>mikeposner.net</t>
        </is>
      </c>
      <c r="B147319" t="n">
        <v>250</v>
      </c>
    </row>
    <row r="147320">
      <c r="A147320" t="inlineStr">
        <is>
          <t>cdn.aelieve.com</t>
        </is>
      </c>
      <c r="B147320" t="n">
        <v>250</v>
      </c>
    </row>
    <row r="147321">
      <c r="A147321" t="inlineStr">
        <is>
          <t>cliquestudios.com</t>
        </is>
      </c>
      <c r="B147321" t="n">
        <v>250</v>
      </c>
    </row>
    <row r="147322">
      <c r="A147322" t="inlineStr">
        <is>
          <t>www.cht-cottbus.de</t>
        </is>
      </c>
      <c r="B147322" t="n">
        <v>250</v>
      </c>
    </row>
    <row r="147323">
      <c r="A147323" t="inlineStr">
        <is>
          <t>www.etz-ron.com</t>
        </is>
      </c>
      <c r="B147323" t="n">
        <v>250</v>
      </c>
    </row>
    <row r="147324">
      <c r="A147324" t="inlineStr">
        <is>
          <t>urtravelogues.files.wordpress.com</t>
        </is>
      </c>
      <c r="B147324" t="n">
        <v>250</v>
      </c>
    </row>
    <row r="147325">
      <c r="A147325" t="inlineStr">
        <is>
          <t>www.newcastlesys.com</t>
        </is>
      </c>
      <c r="B147325" t="n">
        <v>250</v>
      </c>
    </row>
    <row r="147326">
      <c r="A147326" t="inlineStr">
        <is>
          <t>mature-porn-hd.com</t>
        </is>
      </c>
      <c r="B147326" t="n">
        <v>250</v>
      </c>
    </row>
    <row r="147327">
      <c r="A147327" t="inlineStr">
        <is>
          <t>outsideourbubble.com</t>
        </is>
      </c>
      <c r="B147327" t="n">
        <v>250</v>
      </c>
    </row>
    <row r="147328">
      <c r="A147328" t="inlineStr">
        <is>
          <t>www.collegiateparent.com</t>
        </is>
      </c>
      <c r="B147328" t="n">
        <v>250</v>
      </c>
    </row>
    <row r="147329">
      <c r="A147329" t="inlineStr">
        <is>
          <t>tostpost.com</t>
        </is>
      </c>
      <c r="B147329" t="n">
        <v>250</v>
      </c>
    </row>
    <row r="147330">
      <c r="A147330" t="inlineStr">
        <is>
          <t>karametta.com</t>
        </is>
      </c>
      <c r="B147330" t="n">
        <v>250</v>
      </c>
    </row>
    <row r="147331">
      <c r="A147331" t="inlineStr">
        <is>
          <t>cmg-cmg-tv-10090-prod.cdn.arcpublishing.com</t>
        </is>
      </c>
      <c r="B147331" t="n">
        <v>250</v>
      </c>
    </row>
    <row r="147332">
      <c r="A147332" t="inlineStr">
        <is>
          <t>www.soljewelry.com</t>
        </is>
      </c>
      <c r="B147332" t="n">
        <v>250</v>
      </c>
    </row>
    <row r="147333">
      <c r="A147333" t="inlineStr">
        <is>
          <t>michalisdiamond.com</t>
        </is>
      </c>
      <c r="B147333" t="n">
        <v>250</v>
      </c>
    </row>
    <row r="147334">
      <c r="A147334" t="inlineStr">
        <is>
          <t>villitunes.com</t>
        </is>
      </c>
      <c r="B147334" t="n">
        <v>250</v>
      </c>
    </row>
    <row r="147335">
      <c r="A147335" t="inlineStr">
        <is>
          <t>www.askpwr.com</t>
        </is>
      </c>
      <c r="B147335" t="n">
        <v>250</v>
      </c>
    </row>
    <row r="147336">
      <c r="A147336" t="inlineStr">
        <is>
          <t>shelbyclarkeblog.files.wordpress.com</t>
        </is>
      </c>
      <c r="B147336" t="n">
        <v>250</v>
      </c>
    </row>
    <row r="147337">
      <c r="A147337" t="inlineStr">
        <is>
          <t>graciebarra.com</t>
        </is>
      </c>
      <c r="B147337" t="n">
        <v>250</v>
      </c>
    </row>
    <row r="147338">
      <c r="A147338" t="inlineStr">
        <is>
          <t>www.galaxyhobby.ca</t>
        </is>
      </c>
      <c r="B147338" t="n">
        <v>250</v>
      </c>
    </row>
    <row r="147339">
      <c r="A147339" t="inlineStr">
        <is>
          <t>www.gloucestercitynews.net</t>
        </is>
      </c>
      <c r="B147339" t="n">
        <v>250</v>
      </c>
    </row>
    <row r="147340">
      <c r="A147340" t="inlineStr">
        <is>
          <t>www.soccer-blogger.com</t>
        </is>
      </c>
      <c r="B147340" t="n">
        <v>250</v>
      </c>
    </row>
    <row r="147341">
      <c r="A147341" t="inlineStr">
        <is>
          <t>rexgarden.com</t>
        </is>
      </c>
      <c r="B147341" t="n">
        <v>250</v>
      </c>
    </row>
    <row r="147342">
      <c r="A147342" t="inlineStr">
        <is>
          <t>www.superjackets.com</t>
        </is>
      </c>
      <c r="B147342" t="n">
        <v>250</v>
      </c>
    </row>
    <row r="147343">
      <c r="A147343" t="inlineStr">
        <is>
          <t>www.karting123.com</t>
        </is>
      </c>
      <c r="B147343" t="n">
        <v>250</v>
      </c>
    </row>
    <row r="147344">
      <c r="A147344" t="inlineStr">
        <is>
          <t>www.thelocationportal.com</t>
        </is>
      </c>
      <c r="B147344" t="n">
        <v>250</v>
      </c>
    </row>
    <row r="147345">
      <c r="A147345" t="inlineStr">
        <is>
          <t>www.devmusicalindia.in</t>
        </is>
      </c>
      <c r="B147345" t="n">
        <v>250</v>
      </c>
    </row>
    <row r="147346">
      <c r="A147346" t="inlineStr">
        <is>
          <t>muic.mahidol.ac.th</t>
        </is>
      </c>
      <c r="B147346" t="n">
        <v>250</v>
      </c>
    </row>
    <row r="147347">
      <c r="A147347" t="inlineStr">
        <is>
          <t>ceremoniesido.com.au</t>
        </is>
      </c>
      <c r="B147347" t="n">
        <v>250</v>
      </c>
    </row>
    <row r="147348">
      <c r="A147348" t="inlineStr">
        <is>
          <t>clearance.abcwarehouse.com</t>
        </is>
      </c>
      <c r="B147348" t="n">
        <v>250</v>
      </c>
    </row>
    <row r="147349">
      <c r="A147349" t="inlineStr">
        <is>
          <t>giftout.co</t>
        </is>
      </c>
      <c r="B147349" t="n">
        <v>250</v>
      </c>
    </row>
    <row r="147350">
      <c r="A147350" t="inlineStr">
        <is>
          <t>www.prizerebel.com</t>
        </is>
      </c>
      <c r="B147350" t="n">
        <v>250</v>
      </c>
    </row>
    <row r="147351">
      <c r="A147351" t="inlineStr">
        <is>
          <t>www.hoaxorfact.com</t>
        </is>
      </c>
      <c r="B147351" t="n">
        <v>250</v>
      </c>
    </row>
    <row r="147352">
      <c r="A147352" t="inlineStr">
        <is>
          <t>cainmail.com</t>
        </is>
      </c>
      <c r="B147352" t="n">
        <v>250</v>
      </c>
    </row>
    <row r="147353">
      <c r="A147353" t="inlineStr">
        <is>
          <t>japanya.co.uk</t>
        </is>
      </c>
      <c r="B147353" t="n">
        <v>250</v>
      </c>
    </row>
    <row r="147354">
      <c r="A147354" t="inlineStr">
        <is>
          <t>www.cravate-avenue.com</t>
        </is>
      </c>
      <c r="B147354" t="n">
        <v>250</v>
      </c>
    </row>
    <row r="147355">
      <c r="A147355" t="inlineStr">
        <is>
          <t>www.rivaliq.com</t>
        </is>
      </c>
      <c r="B147355" t="n">
        <v>250</v>
      </c>
    </row>
    <row r="147356">
      <c r="A147356" t="inlineStr">
        <is>
          <t>www.sun-gazing.com</t>
        </is>
      </c>
      <c r="B147356" t="n">
        <v>250</v>
      </c>
    </row>
    <row r="147357">
      <c r="A147357" t="inlineStr">
        <is>
          <t>www.seagullgifts.com.au</t>
        </is>
      </c>
      <c r="B147357" t="n">
        <v>250</v>
      </c>
    </row>
    <row r="147358">
      <c r="A147358" t="inlineStr">
        <is>
          <t>www.rangeisclear.shop</t>
        </is>
      </c>
      <c r="B147358" t="n">
        <v>250</v>
      </c>
    </row>
    <row r="147359">
      <c r="A147359" t="inlineStr">
        <is>
          <t>taraleaver.com</t>
        </is>
      </c>
      <c r="B147359" t="n">
        <v>250</v>
      </c>
    </row>
    <row r="147360">
      <c r="A147360" t="inlineStr">
        <is>
          <t>www.domo-blog.fr</t>
        </is>
      </c>
      <c r="B147360" t="n">
        <v>250</v>
      </c>
    </row>
    <row r="147361">
      <c r="A147361" t="inlineStr">
        <is>
          <t>southwestshadow.com</t>
        </is>
      </c>
      <c r="B147361" t="n">
        <v>250</v>
      </c>
    </row>
    <row r="147362">
      <c r="A147362" t="inlineStr">
        <is>
          <t>www.dealpops.com</t>
        </is>
      </c>
      <c r="B147362" t="n">
        <v>250</v>
      </c>
    </row>
    <row r="147363">
      <c r="A147363" t="inlineStr">
        <is>
          <t>personalcoachingcenter.com</t>
        </is>
      </c>
      <c r="B147363" t="n">
        <v>250</v>
      </c>
    </row>
    <row r="147364">
      <c r="A147364" t="inlineStr">
        <is>
          <t>debtcamel.co.uk</t>
        </is>
      </c>
      <c r="B147364" t="n">
        <v>250</v>
      </c>
    </row>
    <row r="147365">
      <c r="A147365" t="inlineStr">
        <is>
          <t>www.cyklonemcik.cz</t>
        </is>
      </c>
      <c r="B147365" t="n">
        <v>250</v>
      </c>
    </row>
    <row r="147366">
      <c r="A147366" t="inlineStr">
        <is>
          <t>www.reeftigershop.com</t>
        </is>
      </c>
      <c r="B147366" t="n">
        <v>250</v>
      </c>
    </row>
    <row r="147367">
      <c r="A147367" t="inlineStr">
        <is>
          <t>tonis.ro</t>
        </is>
      </c>
      <c r="B147367" t="n">
        <v>250</v>
      </c>
    </row>
    <row r="147368">
      <c r="A147368" t="inlineStr">
        <is>
          <t>www.laskettelukauppa.fi</t>
        </is>
      </c>
      <c r="B147368" t="n">
        <v>250</v>
      </c>
    </row>
    <row r="147369">
      <c r="A147369" t="inlineStr">
        <is>
          <t>www.witravelbestbets.com</t>
        </is>
      </c>
      <c r="B147369" t="n">
        <v>250</v>
      </c>
    </row>
    <row r="147370">
      <c r="A147370" t="inlineStr">
        <is>
          <t>www.ktmshop.nl</t>
        </is>
      </c>
      <c r="B147370" t="n">
        <v>250</v>
      </c>
    </row>
    <row r="147371">
      <c r="A147371" t="inlineStr">
        <is>
          <t>www.kensaheatpumps.com</t>
        </is>
      </c>
      <c r="B147371" t="n">
        <v>250</v>
      </c>
    </row>
    <row r="147372">
      <c r="A147372" t="inlineStr">
        <is>
          <t>images.amcsvod.io</t>
        </is>
      </c>
      <c r="B147372" t="n">
        <v>250</v>
      </c>
    </row>
    <row r="147373">
      <c r="A147373" t="inlineStr">
        <is>
          <t>www.semicom.lv</t>
        </is>
      </c>
      <c r="B147373" t="n">
        <v>250</v>
      </c>
    </row>
    <row r="147374">
      <c r="A147374" t="inlineStr">
        <is>
          <t>ihb.azureedge.net</t>
        </is>
      </c>
      <c r="B147374" t="n">
        <v>250</v>
      </c>
    </row>
    <row r="147375">
      <c r="A147375" t="inlineStr">
        <is>
          <t>www.torontojourney416.com</t>
        </is>
      </c>
      <c r="B147375" t="n">
        <v>250</v>
      </c>
    </row>
    <row r="147376">
      <c r="A147376" t="inlineStr">
        <is>
          <t>www.ugg-italia.it</t>
        </is>
      </c>
      <c r="B147376" t="n">
        <v>250</v>
      </c>
    </row>
    <row r="147377">
      <c r="A147377" t="inlineStr">
        <is>
          <t>www.ragingrouge.com</t>
        </is>
      </c>
      <c r="B147377" t="n">
        <v>250</v>
      </c>
    </row>
    <row r="147378">
      <c r="A147378" t="inlineStr">
        <is>
          <t>www.love-makeup.co.uk</t>
        </is>
      </c>
      <c r="B147378" t="n">
        <v>250</v>
      </c>
    </row>
    <row r="147379">
      <c r="A147379" t="inlineStr">
        <is>
          <t>www.dealzone.lk</t>
        </is>
      </c>
      <c r="B147379" t="n">
        <v>250</v>
      </c>
    </row>
    <row r="147380">
      <c r="A147380" t="inlineStr">
        <is>
          <t>www.unifiedcommunications.com</t>
        </is>
      </c>
      <c r="B147380" t="n">
        <v>250</v>
      </c>
    </row>
    <row r="147381">
      <c r="A147381" t="inlineStr">
        <is>
          <t>www.petsitllc.com</t>
        </is>
      </c>
      <c r="B147381" t="n">
        <v>250</v>
      </c>
    </row>
    <row r="147382">
      <c r="A147382" t="inlineStr">
        <is>
          <t>media.kloppers.co.za</t>
        </is>
      </c>
      <c r="B147382" t="n">
        <v>250</v>
      </c>
    </row>
    <row r="147383">
      <c r="A147383" t="inlineStr">
        <is>
          <t>www.ajaonline.org</t>
        </is>
      </c>
      <c r="B147383" t="n">
        <v>250</v>
      </c>
    </row>
    <row r="147384">
      <c r="A147384" t="inlineStr">
        <is>
          <t>novyunlimited.com</t>
        </is>
      </c>
      <c r="B147384" t="n">
        <v>250</v>
      </c>
    </row>
    <row r="147385">
      <c r="A147385" t="inlineStr">
        <is>
          <t>www.frkmusic.site</t>
        </is>
      </c>
      <c r="B147385" t="n">
        <v>250</v>
      </c>
    </row>
    <row r="147386">
      <c r="A147386" t="inlineStr">
        <is>
          <t>www.remax-western.ca</t>
        </is>
      </c>
      <c r="B147386" t="n">
        <v>250</v>
      </c>
    </row>
    <row r="147387">
      <c r="A147387" t="inlineStr">
        <is>
          <t>capitansiroco.com</t>
        </is>
      </c>
      <c r="B147387" t="n">
        <v>250</v>
      </c>
    </row>
    <row r="147388">
      <c r="A147388" t="inlineStr">
        <is>
          <t>www.oliviaandco.com</t>
        </is>
      </c>
      <c r="B147388" t="n">
        <v>250</v>
      </c>
    </row>
    <row r="147389">
      <c r="A147389" t="inlineStr">
        <is>
          <t>talesfromtheamericanwaterways.files.wordpress.com</t>
        </is>
      </c>
      <c r="B147389" t="n">
        <v>250</v>
      </c>
    </row>
    <row r="147390">
      <c r="A147390" t="inlineStr">
        <is>
          <t>www.lexshop.ro</t>
        </is>
      </c>
      <c r="B147390" t="n">
        <v>250</v>
      </c>
    </row>
    <row r="147391">
      <c r="A147391" t="inlineStr">
        <is>
          <t>www.layerform.com</t>
        </is>
      </c>
      <c r="B147391" t="n">
        <v>250</v>
      </c>
    </row>
    <row r="147392">
      <c r="A147392" t="inlineStr">
        <is>
          <t>bestapps.com</t>
        </is>
      </c>
      <c r="B147392" t="n">
        <v>250</v>
      </c>
    </row>
    <row r="147393">
      <c r="A147393" t="inlineStr">
        <is>
          <t>seawear.com</t>
        </is>
      </c>
      <c r="B147393" t="n">
        <v>250</v>
      </c>
    </row>
    <row r="147394">
      <c r="A147394" t="inlineStr">
        <is>
          <t>corina.nl</t>
        </is>
      </c>
      <c r="B147394" t="n">
        <v>250</v>
      </c>
    </row>
    <row r="147395">
      <c r="A147395" t="inlineStr">
        <is>
          <t>bloembinderijlisette.nl</t>
        </is>
      </c>
      <c r="B147395" t="n">
        <v>250</v>
      </c>
    </row>
    <row r="147396">
      <c r="A147396" t="inlineStr">
        <is>
          <t>www.land-living.com</t>
        </is>
      </c>
      <c r="B147396" t="n">
        <v>250</v>
      </c>
    </row>
    <row r="147397">
      <c r="A147397" t="inlineStr">
        <is>
          <t>www.greycastironcasting.com</t>
        </is>
      </c>
      <c r="B147397" t="n">
        <v>250</v>
      </c>
    </row>
    <row r="147398">
      <c r="A147398" t="inlineStr">
        <is>
          <t>megaleder.de</t>
        </is>
      </c>
      <c r="B147398" t="n">
        <v>250</v>
      </c>
    </row>
    <row r="147399">
      <c r="A147399" t="inlineStr">
        <is>
          <t>www.suncitymotorcycles.com.au</t>
        </is>
      </c>
      <c r="B147399" t="n">
        <v>250</v>
      </c>
    </row>
    <row r="147400">
      <c r="A147400" t="inlineStr">
        <is>
          <t>babystrollerphilippines.com</t>
        </is>
      </c>
      <c r="B147400" t="n">
        <v>250</v>
      </c>
    </row>
    <row r="147401">
      <c r="A147401" t="inlineStr">
        <is>
          <t>siriussportsauctions.com</t>
        </is>
      </c>
      <c r="B147401" t="n">
        <v>250</v>
      </c>
    </row>
    <row r="147402">
      <c r="A147402" t="inlineStr">
        <is>
          <t>www.alligator.com</t>
        </is>
      </c>
      <c r="B147402" t="n">
        <v>250</v>
      </c>
    </row>
    <row r="147403">
      <c r="A147403" t="inlineStr">
        <is>
          <t>cdn1.expandcart.com</t>
        </is>
      </c>
      <c r="B147403" t="n">
        <v>250</v>
      </c>
    </row>
    <row r="147404">
      <c r="A147404" t="inlineStr">
        <is>
          <t>propacusa.com</t>
        </is>
      </c>
      <c r="B147404" t="n">
        <v>250</v>
      </c>
    </row>
    <row r="147405">
      <c r="A147405" t="inlineStr">
        <is>
          <t>best-excel-tutorial.com</t>
        </is>
      </c>
      <c r="B147405" t="n">
        <v>250</v>
      </c>
    </row>
    <row r="147406">
      <c r="A147406" t="inlineStr">
        <is>
          <t>www.qiqi-toys.com</t>
        </is>
      </c>
      <c r="B147406" t="n">
        <v>250</v>
      </c>
    </row>
    <row r="147407">
      <c r="A147407" t="inlineStr">
        <is>
          <t>www.swaiz.com</t>
        </is>
      </c>
      <c r="B147407" t="n">
        <v>250</v>
      </c>
    </row>
    <row r="147408">
      <c r="A147408" t="inlineStr">
        <is>
          <t>www.everettsd.org</t>
        </is>
      </c>
      <c r="B147408" t="n">
        <v>250</v>
      </c>
    </row>
    <row r="147409">
      <c r="A147409" t="inlineStr">
        <is>
          <t>www.raffandfriends.com</t>
        </is>
      </c>
      <c r="B147409" t="n">
        <v>250</v>
      </c>
    </row>
    <row r="147410">
      <c r="A147410" t="inlineStr">
        <is>
          <t>www.theheatingboutique.co.uk</t>
        </is>
      </c>
      <c r="B147410" t="n">
        <v>250</v>
      </c>
    </row>
    <row r="147411">
      <c r="A147411" t="inlineStr">
        <is>
          <t>www.cosmoprofi.ru</t>
        </is>
      </c>
      <c r="B147411" t="n">
        <v>250</v>
      </c>
    </row>
    <row r="147412">
      <c r="A147412" t="inlineStr">
        <is>
          <t>thelifeofspicers.com</t>
        </is>
      </c>
      <c r="B147412" t="n">
        <v>250</v>
      </c>
    </row>
    <row r="147413">
      <c r="A147413" t="inlineStr">
        <is>
          <t>thelighthousergv.com</t>
        </is>
      </c>
      <c r="B147413" t="n">
        <v>250</v>
      </c>
    </row>
    <row r="147414">
      <c r="A147414" t="inlineStr">
        <is>
          <t>www.floridasportsman.com</t>
        </is>
      </c>
      <c r="B147414" t="n">
        <v>250</v>
      </c>
    </row>
    <row r="147415">
      <c r="A147415" t="inlineStr">
        <is>
          <t>cars-static.wehaacdn.com</t>
        </is>
      </c>
      <c r="B147415" t="n">
        <v>250</v>
      </c>
    </row>
    <row r="147416">
      <c r="A147416" t="inlineStr">
        <is>
          <t>buyfootball.co.uk</t>
        </is>
      </c>
      <c r="B147416" t="n">
        <v>250</v>
      </c>
    </row>
    <row r="147417">
      <c r="A147417" t="inlineStr">
        <is>
          <t>www.conferenza.in</t>
        </is>
      </c>
      <c r="B147417" t="n">
        <v>250</v>
      </c>
    </row>
    <row r="147418">
      <c r="A147418" t="inlineStr">
        <is>
          <t>www.nimlokcincinnati.com</t>
        </is>
      </c>
      <c r="B147418" t="n">
        <v>250</v>
      </c>
    </row>
    <row r="147419">
      <c r="A147419" t="inlineStr">
        <is>
          <t>www.austincollege.edu</t>
        </is>
      </c>
      <c r="B147419" t="n">
        <v>250</v>
      </c>
    </row>
    <row r="147420">
      <c r="A147420" t="inlineStr">
        <is>
          <t>immogo.com</t>
        </is>
      </c>
      <c r="B147420" t="n">
        <v>250</v>
      </c>
    </row>
    <row r="147421">
      <c r="A147421" t="inlineStr">
        <is>
          <t>www.kajakpeca.hu</t>
        </is>
      </c>
      <c r="B147421" t="n">
        <v>250</v>
      </c>
    </row>
    <row r="147422">
      <c r="A147422" t="inlineStr">
        <is>
          <t>www.riverfrontgifts.com</t>
        </is>
      </c>
      <c r="B147422" t="n">
        <v>250</v>
      </c>
    </row>
    <row r="147423">
      <c r="A147423" t="inlineStr">
        <is>
          <t>www.uvicbookstore.ca</t>
        </is>
      </c>
      <c r="B147423" t="n">
        <v>250</v>
      </c>
    </row>
    <row r="147424">
      <c r="A147424" t="inlineStr">
        <is>
          <t>site.hobbypartz.com</t>
        </is>
      </c>
      <c r="B147424" t="n">
        <v>250</v>
      </c>
    </row>
    <row r="147425">
      <c r="A147425" t="inlineStr">
        <is>
          <t>www.thehorsediva.co.uk</t>
        </is>
      </c>
      <c r="B147425" t="n">
        <v>250</v>
      </c>
    </row>
    <row r="147426">
      <c r="A147426" t="inlineStr">
        <is>
          <t>ukm.propstoreauction.com</t>
        </is>
      </c>
      <c r="B147426" t="n">
        <v>250</v>
      </c>
    </row>
    <row r="147427">
      <c r="A147427" t="inlineStr">
        <is>
          <t>sabrinasadminservices.com</t>
        </is>
      </c>
      <c r="B147427" t="n">
        <v>250</v>
      </c>
    </row>
    <row r="147428">
      <c r="A147428" t="inlineStr">
        <is>
          <t>www.geekshive.com</t>
        </is>
      </c>
      <c r="B147428" t="n">
        <v>250</v>
      </c>
    </row>
    <row r="147429">
      <c r="A147429" t="inlineStr">
        <is>
          <t>www.russiansamovars.com</t>
        </is>
      </c>
      <c r="B147429" t="n">
        <v>250</v>
      </c>
    </row>
    <row r="147430">
      <c r="A147430" t="inlineStr">
        <is>
          <t>gettoknowbitcoin.com</t>
        </is>
      </c>
      <c r="B147430" t="n">
        <v>250</v>
      </c>
    </row>
    <row r="147431">
      <c r="A147431" t="inlineStr">
        <is>
          <t>www.karenehman.com</t>
        </is>
      </c>
      <c r="B147431" t="n">
        <v>250</v>
      </c>
    </row>
    <row r="147432">
      <c r="A147432" t="inlineStr">
        <is>
          <t>e26e126aaba62e2f24ae-ed2c2c0115ec7f0bf4294cf264640576.ssl.cf5.rackcdn.com</t>
        </is>
      </c>
      <c r="B147432" t="n">
        <v>250</v>
      </c>
    </row>
    <row r="147433">
      <c r="A147433" t="inlineStr">
        <is>
          <t>automuseumonline.com</t>
        </is>
      </c>
      <c r="B147433" t="n">
        <v>250</v>
      </c>
    </row>
    <row r="147434">
      <c r="A147434" t="inlineStr">
        <is>
          <t>batterymarket.bg</t>
        </is>
      </c>
      <c r="B147434" t="n">
        <v>250</v>
      </c>
    </row>
    <row r="147435">
      <c r="A147435" t="inlineStr">
        <is>
          <t>www.margatelocalhistory.co.uk</t>
        </is>
      </c>
      <c r="B147435" t="n">
        <v>250</v>
      </c>
    </row>
    <row r="147436">
      <c r="A147436" t="inlineStr">
        <is>
          <t>prime-motoring.com</t>
        </is>
      </c>
      <c r="B147436" t="n">
        <v>250</v>
      </c>
    </row>
    <row r="147437">
      <c r="A147437" t="inlineStr">
        <is>
          <t>efe1.xxxpornvideos.cam</t>
        </is>
      </c>
      <c r="B147437" t="n">
        <v>250</v>
      </c>
    </row>
    <row r="147438">
      <c r="A147438" t="inlineStr">
        <is>
          <t>www.para2airsoft.com</t>
        </is>
      </c>
      <c r="B147438" t="n">
        <v>250</v>
      </c>
    </row>
    <row r="147439">
      <c r="A147439" t="inlineStr">
        <is>
          <t>d1ouk4tp1vcuss.cloudfront.net</t>
        </is>
      </c>
      <c r="B147439" t="n">
        <v>250</v>
      </c>
    </row>
    <row r="147440">
      <c r="A147440" t="inlineStr">
        <is>
          <t>airsoftbb4u.com</t>
        </is>
      </c>
      <c r="B147440" t="n">
        <v>250</v>
      </c>
    </row>
    <row r="147441">
      <c r="A147441" t="inlineStr">
        <is>
          <t>www.spielanleitung.com</t>
        </is>
      </c>
      <c r="B147441" t="n">
        <v>250</v>
      </c>
    </row>
    <row r="147442">
      <c r="A147442" t="inlineStr">
        <is>
          <t>lomography.imgix.net</t>
        </is>
      </c>
      <c r="B147442" t="n">
        <v>250</v>
      </c>
    </row>
    <row r="147443">
      <c r="A147443" t="inlineStr">
        <is>
          <t>www.laufundberg.de</t>
        </is>
      </c>
      <c r="B147443" t="n">
        <v>250</v>
      </c>
    </row>
    <row r="147444">
      <c r="A147444" t="inlineStr">
        <is>
          <t>www.lightingsupply.com</t>
        </is>
      </c>
      <c r="B147444" t="n">
        <v>250</v>
      </c>
    </row>
    <row r="147445">
      <c r="A147445" t="inlineStr">
        <is>
          <t>tm1.suitemovies.com</t>
        </is>
      </c>
      <c r="B147445" t="n">
        <v>250</v>
      </c>
    </row>
    <row r="147446">
      <c r="A147446" t="inlineStr">
        <is>
          <t>www.brinleywilliams.co.uk</t>
        </is>
      </c>
      <c r="B147446" t="n">
        <v>250</v>
      </c>
    </row>
    <row r="147447">
      <c r="A147447" t="inlineStr">
        <is>
          <t>www.CmTents.com</t>
        </is>
      </c>
      <c r="B147447" t="n">
        <v>250</v>
      </c>
    </row>
    <row r="147448">
      <c r="A147448" t="inlineStr">
        <is>
          <t>elfelm.zenfolio.com</t>
        </is>
      </c>
      <c r="B147448" t="n">
        <v>250</v>
      </c>
    </row>
    <row r="147449">
      <c r="A147449" t="inlineStr">
        <is>
          <t>www.cleanproguttercleaning.com</t>
        </is>
      </c>
      <c r="B147449" t="n">
        <v>250</v>
      </c>
    </row>
    <row r="147450">
      <c r="A147450" t="inlineStr">
        <is>
          <t>premiumpetware.co.nz</t>
        </is>
      </c>
      <c r="B147450" t="n">
        <v>250</v>
      </c>
    </row>
    <row r="147451">
      <c r="A147451" t="inlineStr">
        <is>
          <t>stx.co.nz</t>
        </is>
      </c>
      <c r="B147451" t="n">
        <v>250</v>
      </c>
    </row>
    <row r="147452">
      <c r="A147452" t="inlineStr">
        <is>
          <t>www.stasukelisappliance.com</t>
        </is>
      </c>
      <c r="B147452" t="n">
        <v>250</v>
      </c>
    </row>
    <row r="147453">
      <c r="A147453" t="inlineStr">
        <is>
          <t>www.easy4office.nl</t>
        </is>
      </c>
      <c r="B147453" t="n">
        <v>250</v>
      </c>
    </row>
    <row r="147454">
      <c r="A147454" t="inlineStr">
        <is>
          <t>apennysaver.com</t>
        </is>
      </c>
      <c r="B147454" t="n">
        <v>250</v>
      </c>
    </row>
    <row r="147455">
      <c r="A147455" t="inlineStr">
        <is>
          <t>www.bookloverbookreviews.com</t>
        </is>
      </c>
      <c r="B147455" t="n">
        <v>250</v>
      </c>
    </row>
    <row r="147456">
      <c r="A147456" t="inlineStr">
        <is>
          <t>ilritrovodabruzzo.it</t>
        </is>
      </c>
      <c r="B147456" t="n">
        <v>250</v>
      </c>
    </row>
    <row r="147457">
      <c r="A147457" t="inlineStr">
        <is>
          <t>sunsetsurvival.com</t>
        </is>
      </c>
      <c r="B147457" t="n">
        <v>250</v>
      </c>
    </row>
    <row r="147458">
      <c r="A147458" t="inlineStr">
        <is>
          <t>bookbunniesdotblog.files.wordpress.com</t>
        </is>
      </c>
      <c r="B147458" t="n">
        <v>250</v>
      </c>
    </row>
    <row r="147459">
      <c r="A147459" t="inlineStr">
        <is>
          <t>www.outdoorheat.co.uk</t>
        </is>
      </c>
      <c r="B147459" t="n">
        <v>250</v>
      </c>
    </row>
    <row r="147460">
      <c r="A147460" t="inlineStr">
        <is>
          <t>www.showdog.com</t>
        </is>
      </c>
      <c r="B147460" t="n">
        <v>250</v>
      </c>
    </row>
    <row r="147461">
      <c r="A147461" t="inlineStr">
        <is>
          <t>antiquesilkembroidery.org</t>
        </is>
      </c>
      <c r="B147461" t="n">
        <v>250</v>
      </c>
    </row>
    <row r="147462">
      <c r="A147462" t="inlineStr">
        <is>
          <t>www.gel-nails.com</t>
        </is>
      </c>
      <c r="B147462" t="n">
        <v>250</v>
      </c>
    </row>
    <row r="147463">
      <c r="A147463" t="inlineStr">
        <is>
          <t>www.windswept.co.uk</t>
        </is>
      </c>
      <c r="B147463" t="n">
        <v>250</v>
      </c>
    </row>
    <row r="147464">
      <c r="A147464" t="inlineStr">
        <is>
          <t>ijdmtoy.com</t>
        </is>
      </c>
      <c r="B147464" t="n">
        <v>250</v>
      </c>
    </row>
    <row r="147465">
      <c r="A147465" t="inlineStr">
        <is>
          <t>www.almediah.fr</t>
        </is>
      </c>
      <c r="B147465" t="n">
        <v>250</v>
      </c>
    </row>
    <row r="147466">
      <c r="A147466" t="inlineStr">
        <is>
          <t>www.gipfelrausch.com</t>
        </is>
      </c>
      <c r="B147466" t="n">
        <v>250</v>
      </c>
    </row>
    <row r="147467">
      <c r="A147467" t="inlineStr">
        <is>
          <t>matiteboutique.com</t>
        </is>
      </c>
      <c r="B147467" t="n">
        <v>250</v>
      </c>
    </row>
    <row r="147468">
      <c r="A147468" t="inlineStr">
        <is>
          <t>gp.marketing</t>
        </is>
      </c>
      <c r="B147468" t="n">
        <v>250</v>
      </c>
    </row>
    <row r="147469">
      <c r="A147469" t="inlineStr">
        <is>
          <t>www.babyandbeyond-glasgow.co.uk</t>
        </is>
      </c>
      <c r="B147469" t="n">
        <v>250</v>
      </c>
    </row>
    <row r="147470">
      <c r="A147470" t="inlineStr">
        <is>
          <t>airsoftsports.ru</t>
        </is>
      </c>
      <c r="B147470" t="n">
        <v>250</v>
      </c>
    </row>
    <row r="147471">
      <c r="A147471" t="inlineStr">
        <is>
          <t>www.buysampleforms.com</t>
        </is>
      </c>
      <c r="B147471" t="n">
        <v>250</v>
      </c>
    </row>
    <row r="147472">
      <c r="A147472" t="inlineStr">
        <is>
          <t>www.bulgariancoast.com</t>
        </is>
      </c>
      <c r="B147472" t="n">
        <v>250</v>
      </c>
    </row>
    <row r="147473">
      <c r="A147473" t="inlineStr">
        <is>
          <t>wildscooterparts.com</t>
        </is>
      </c>
      <c r="B147473" t="n">
        <v>250</v>
      </c>
    </row>
    <row r="147474">
      <c r="A147474" t="inlineStr">
        <is>
          <t>www.sebatteri.se</t>
        </is>
      </c>
      <c r="B147474" t="n">
        <v>250</v>
      </c>
    </row>
    <row r="147475">
      <c r="A147475" t="inlineStr">
        <is>
          <t>cdn.suck-off.com</t>
        </is>
      </c>
      <c r="B147475" t="n">
        <v>250</v>
      </c>
    </row>
    <row r="147476">
      <c r="A147476" t="inlineStr">
        <is>
          <t>nycsouvenirsandgifts.com</t>
        </is>
      </c>
      <c r="B147476" t="n">
        <v>250</v>
      </c>
    </row>
    <row r="147477">
      <c r="A147477" t="inlineStr">
        <is>
          <t>coolersandicechests.biz</t>
        </is>
      </c>
      <c r="B147477" t="n">
        <v>250</v>
      </c>
    </row>
    <row r="147478">
      <c r="A147478" t="inlineStr">
        <is>
          <t>germanbisquehead.com</t>
        </is>
      </c>
      <c r="B147478" t="n">
        <v>250</v>
      </c>
    </row>
    <row r="147479">
      <c r="A147479" t="inlineStr">
        <is>
          <t>fahrzeuge.meisinger.at</t>
        </is>
      </c>
      <c r="B147479" t="n">
        <v>250</v>
      </c>
    </row>
    <row r="147480">
      <c r="A147480" t="inlineStr">
        <is>
          <t>jbsautodesigns.co.uk</t>
        </is>
      </c>
      <c r="B147480" t="n">
        <v>250</v>
      </c>
    </row>
    <row r="147481">
      <c r="A147481" t="inlineStr">
        <is>
          <t>replacementatvutv.com</t>
        </is>
      </c>
      <c r="B147481" t="n">
        <v>250</v>
      </c>
    </row>
    <row r="147482">
      <c r="A147482" t="inlineStr">
        <is>
          <t>img.aosomcdn.com</t>
        </is>
      </c>
      <c r="B147482" t="n">
        <v>250</v>
      </c>
    </row>
    <row r="147483">
      <c r="A147483" t="inlineStr">
        <is>
          <t>images4.kabum.com.br</t>
        </is>
      </c>
      <c r="B147483" t="n">
        <v>250</v>
      </c>
    </row>
    <row r="147484">
      <c r="A147484" t="inlineStr">
        <is>
          <t>www.everafter.gr</t>
        </is>
      </c>
      <c r="B147484" t="n">
        <v>250</v>
      </c>
    </row>
    <row r="147485">
      <c r="A147485" t="inlineStr">
        <is>
          <t>foto-pic.net</t>
        </is>
      </c>
      <c r="B147485" t="n">
        <v>250</v>
      </c>
    </row>
    <row r="147486">
      <c r="A147486" t="inlineStr">
        <is>
          <t>www.otaquest.com</t>
        </is>
      </c>
      <c r="B147486" t="n">
        <v>250</v>
      </c>
    </row>
    <row r="147487">
      <c r="A147487" t="inlineStr">
        <is>
          <t>beehiveillustration--production.s3.amazonaws.com</t>
        </is>
      </c>
      <c r="B147487" t="n">
        <v>250</v>
      </c>
    </row>
    <row r="147488">
      <c r="A147488" t="inlineStr">
        <is>
          <t>portal.ovl.co.uk</t>
        </is>
      </c>
      <c r="B147488" t="n">
        <v>250</v>
      </c>
    </row>
    <row r="147489">
      <c r="A147489" t="inlineStr">
        <is>
          <t>www.delpianoelettrico.com</t>
        </is>
      </c>
      <c r="B147489" t="n">
        <v>250</v>
      </c>
    </row>
    <row r="147490">
      <c r="A147490" t="inlineStr">
        <is>
          <t>www.encopadebalon.com</t>
        </is>
      </c>
      <c r="B147490" t="n">
        <v>250</v>
      </c>
    </row>
    <row r="147491">
      <c r="A147491" t="inlineStr">
        <is>
          <t>a.cyphoma.net</t>
        </is>
      </c>
      <c r="B147491" t="n">
        <v>250</v>
      </c>
    </row>
    <row r="147492">
      <c r="A147492" t="inlineStr">
        <is>
          <t>www.barkandberry.ru</t>
        </is>
      </c>
      <c r="B147492" t="n">
        <v>250</v>
      </c>
    </row>
    <row r="147493">
      <c r="A147493" t="inlineStr">
        <is>
          <t>www.hrqtrade.se</t>
        </is>
      </c>
      <c r="B147493" t="n">
        <v>250</v>
      </c>
    </row>
    <row r="147494">
      <c r="A147494" t="inlineStr">
        <is>
          <t>espace-creation.ch</t>
        </is>
      </c>
      <c r="B147494" t="n">
        <v>250</v>
      </c>
    </row>
    <row r="147495">
      <c r="A147495" t="inlineStr">
        <is>
          <t>www.3210sport.pl</t>
        </is>
      </c>
      <c r="B147495" t="n">
        <v>250</v>
      </c>
    </row>
    <row r="147496">
      <c r="A147496" t="inlineStr">
        <is>
          <t>www.playretrogames.com</t>
        </is>
      </c>
      <c r="B147496" t="n">
        <v>250</v>
      </c>
    </row>
    <row r="147497">
      <c r="A147497" t="inlineStr">
        <is>
          <t>tity.ocnk.net</t>
        </is>
      </c>
      <c r="B147497" t="n">
        <v>250</v>
      </c>
    </row>
    <row r="147498">
      <c r="A147498" t="inlineStr">
        <is>
          <t>lmi.de</t>
        </is>
      </c>
      <c r="B147498" t="n">
        <v>250</v>
      </c>
    </row>
    <row r="147499">
      <c r="A147499" t="inlineStr">
        <is>
          <t>omeka.decaturlibrary.org</t>
        </is>
      </c>
      <c r="B147499" t="n">
        <v>250</v>
      </c>
    </row>
    <row r="147500">
      <c r="A147500" t="inlineStr">
        <is>
          <t>freegame-mugen.jp</t>
        </is>
      </c>
      <c r="B147500" t="n">
        <v>250</v>
      </c>
    </row>
    <row r="147501">
      <c r="A147501" t="inlineStr">
        <is>
          <t>allaboutbooksandcomics.com</t>
        </is>
      </c>
      <c r="B147501" t="n">
        <v>250</v>
      </c>
    </row>
    <row r="147502">
      <c r="A147502" t="inlineStr">
        <is>
          <t>rutor-games.com</t>
        </is>
      </c>
      <c r="B147502" t="n">
        <v>250</v>
      </c>
    </row>
    <row r="147503">
      <c r="A147503" t="inlineStr">
        <is>
          <t>static1.q-music.vmmacdn.be</t>
        </is>
      </c>
      <c r="B147503" t="n">
        <v>250</v>
      </c>
    </row>
    <row r="147504">
      <c r="A147504" t="inlineStr">
        <is>
          <t>indonesiamengglobal.com</t>
        </is>
      </c>
      <c r="B147504" t="n">
        <v>250</v>
      </c>
    </row>
    <row r="147505">
      <c r="A147505" t="inlineStr">
        <is>
          <t>www.cheapflights.co.uk</t>
        </is>
      </c>
      <c r="B147505" t="n">
        <v>250</v>
      </c>
    </row>
    <row r="147506">
      <c r="A147506" t="inlineStr">
        <is>
          <t>www.cakestoday.co.uk</t>
        </is>
      </c>
      <c r="B147506" t="n">
        <v>250</v>
      </c>
    </row>
    <row r="147507">
      <c r="A147507" t="inlineStr">
        <is>
          <t>www.sexmachinereviews.co.uk</t>
        </is>
      </c>
      <c r="B147507" t="n">
        <v>250</v>
      </c>
    </row>
    <row r="147508">
      <c r="A147508" t="inlineStr">
        <is>
          <t>assets.weimgs.com</t>
        </is>
      </c>
      <c r="B147508" t="n">
        <v>250</v>
      </c>
    </row>
    <row r="147509">
      <c r="A147509" t="inlineStr">
        <is>
          <t>www.anthonyryans.com</t>
        </is>
      </c>
      <c r="B147509" t="n">
        <v>250</v>
      </c>
    </row>
    <row r="147510">
      <c r="A147510" t="inlineStr">
        <is>
          <t>mfs1.cdnsw.com</t>
        </is>
      </c>
      <c r="B147510" t="n">
        <v>250</v>
      </c>
    </row>
    <row r="147511">
      <c r="A147511" t="inlineStr">
        <is>
          <t>oronails.be</t>
        </is>
      </c>
      <c r="B147511" t="n">
        <v>250</v>
      </c>
    </row>
    <row r="147512">
      <c r="A147512" t="inlineStr">
        <is>
          <t>yyizrsx3.cdn.imgeng.in</t>
        </is>
      </c>
      <c r="B147512" t="n">
        <v>250</v>
      </c>
    </row>
    <row r="147513">
      <c r="A147513" t="inlineStr">
        <is>
          <t>biertijd.com</t>
        </is>
      </c>
      <c r="B147513" t="n">
        <v>250</v>
      </c>
    </row>
    <row r="147514">
      <c r="A147514" t="inlineStr">
        <is>
          <t>tstotopix.files.wordpress.com</t>
        </is>
      </c>
      <c r="B147514" t="n">
        <v>250</v>
      </c>
    </row>
    <row r="147515">
      <c r="A147515" t="inlineStr">
        <is>
          <t>content3.ocado.com</t>
        </is>
      </c>
      <c r="B147515" t="n">
        <v>250</v>
      </c>
    </row>
    <row r="147516">
      <c r="A147516" t="inlineStr">
        <is>
          <t>media.xpgifts.com</t>
        </is>
      </c>
      <c r="B147516" t="n">
        <v>250</v>
      </c>
    </row>
    <row r="147517">
      <c r="A147517" t="inlineStr">
        <is>
          <t>flagworld-wpengine.netdna-ssl.com</t>
        </is>
      </c>
      <c r="B147517" t="n">
        <v>250</v>
      </c>
    </row>
    <row r="147518">
      <c r="A147518" t="inlineStr">
        <is>
          <t>spinzhira.files.wordpress.com</t>
        </is>
      </c>
      <c r="B147518" t="n">
        <v>250</v>
      </c>
    </row>
    <row r="147519">
      <c r="A147519" t="inlineStr">
        <is>
          <t>www.dcinfrastructure.eu</t>
        </is>
      </c>
      <c r="B147519" t="n">
        <v>250</v>
      </c>
    </row>
    <row r="147520">
      <c r="A147520" t="inlineStr">
        <is>
          <t>www.dopeclics.com</t>
        </is>
      </c>
      <c r="B147520" t="n">
        <v>250</v>
      </c>
    </row>
    <row r="147521">
      <c r="A147521" t="inlineStr">
        <is>
          <t>die-form.de</t>
        </is>
      </c>
      <c r="B147521" t="n">
        <v>250</v>
      </c>
    </row>
    <row r="147522">
      <c r="A147522" t="inlineStr">
        <is>
          <t>td.videosexarchive.com</t>
        </is>
      </c>
      <c r="B147522" t="n">
        <v>250</v>
      </c>
    </row>
    <row r="147523">
      <c r="A147523" t="inlineStr">
        <is>
          <t>www.techtravelhub.com</t>
        </is>
      </c>
      <c r="B147523" t="n">
        <v>250</v>
      </c>
    </row>
    <row r="147524">
      <c r="A147524" t="inlineStr">
        <is>
          <t>www.houseboard.cz</t>
        </is>
      </c>
      <c r="B147524" t="n">
        <v>250</v>
      </c>
    </row>
    <row r="147525">
      <c r="A147525" t="inlineStr">
        <is>
          <t>cdn.gdaypubs.com.au</t>
        </is>
      </c>
      <c r="B147525" t="n">
        <v>250</v>
      </c>
    </row>
    <row r="147526">
      <c r="A147526" t="inlineStr">
        <is>
          <t>billigvoks.dk</t>
        </is>
      </c>
      <c r="B147526" t="n">
        <v>250</v>
      </c>
    </row>
    <row r="147527">
      <c r="A147527" t="inlineStr">
        <is>
          <t>bestonlinelaptops.com</t>
        </is>
      </c>
      <c r="B147527" t="n">
        <v>250</v>
      </c>
    </row>
    <row r="147528">
      <c r="A147528" t="inlineStr">
        <is>
          <t>sklepsamsung.pl</t>
        </is>
      </c>
      <c r="B147528" t="n">
        <v>250</v>
      </c>
    </row>
    <row r="147529">
      <c r="A147529" t="inlineStr">
        <is>
          <t>runningandthecity.files.wordpress.com</t>
        </is>
      </c>
      <c r="B147529" t="n">
        <v>250</v>
      </c>
    </row>
    <row r="147530">
      <c r="A147530" t="inlineStr">
        <is>
          <t>collectionapi.metmuseum.org</t>
        </is>
      </c>
      <c r="B147530" t="n">
        <v>250</v>
      </c>
    </row>
    <row r="147531">
      <c r="A147531" t="inlineStr">
        <is>
          <t>www.breakfastwithaudrey.com.au</t>
        </is>
      </c>
      <c r="B147531" t="n">
        <v>250</v>
      </c>
    </row>
    <row r="147532">
      <c r="A147532" t="inlineStr">
        <is>
          <t>the11reviews.com</t>
        </is>
      </c>
      <c r="B147532" t="n">
        <v>250</v>
      </c>
    </row>
    <row r="147533">
      <c r="A147533" t="inlineStr">
        <is>
          <t>forextraders.guide</t>
        </is>
      </c>
      <c r="B147533" t="n">
        <v>250</v>
      </c>
    </row>
    <row r="147534">
      <c r="A147534" t="inlineStr">
        <is>
          <t>www.beleuchtung.de</t>
        </is>
      </c>
      <c r="B147534" t="n">
        <v>250</v>
      </c>
    </row>
    <row r="147535">
      <c r="A147535" t="inlineStr">
        <is>
          <t>thumbs.pornxs.com</t>
        </is>
      </c>
      <c r="B147535" t="n">
        <v>250</v>
      </c>
    </row>
    <row r="147536">
      <c r="A147536" t="inlineStr">
        <is>
          <t>unlimporn.com</t>
        </is>
      </c>
      <c r="B147536" t="n">
        <v>250</v>
      </c>
    </row>
    <row r="147537">
      <c r="A147537" t="inlineStr">
        <is>
          <t>admag.com</t>
        </is>
      </c>
      <c r="B147537" t="n">
        <v>250</v>
      </c>
    </row>
    <row r="147538">
      <c r="A147538" t="inlineStr">
        <is>
          <t>www.xtremeriders.ro</t>
        </is>
      </c>
      <c r="B147538" t="n">
        <v>250</v>
      </c>
    </row>
    <row r="147539">
      <c r="A147539" t="inlineStr">
        <is>
          <t>www.thecleaningcollective.co.uk</t>
        </is>
      </c>
      <c r="B147539" t="n">
        <v>250</v>
      </c>
    </row>
    <row r="147540">
      <c r="A147540" t="inlineStr">
        <is>
          <t>wepublishnews.com</t>
        </is>
      </c>
      <c r="B147540" t="n">
        <v>250</v>
      </c>
    </row>
    <row r="147541">
      <c r="A147541" t="inlineStr">
        <is>
          <t>sale.brick7-ie.com</t>
        </is>
      </c>
      <c r="B147541" t="n">
        <v>250</v>
      </c>
    </row>
    <row r="147542">
      <c r="A147542" t="inlineStr">
        <is>
          <t>promoglace.com</t>
        </is>
      </c>
      <c r="B147542" t="n">
        <v>250</v>
      </c>
    </row>
    <row r="147543">
      <c r="A147543" t="inlineStr">
        <is>
          <t>comperio.co</t>
        </is>
      </c>
      <c r="B147543" t="n">
        <v>250</v>
      </c>
    </row>
    <row r="147544">
      <c r="A147544" t="inlineStr">
        <is>
          <t>blogs.bodleian.ox.ac.uk</t>
        </is>
      </c>
      <c r="B147544" t="n">
        <v>250</v>
      </c>
    </row>
    <row r="147545">
      <c r="A147545" t="inlineStr">
        <is>
          <t>www.davidcoils.com</t>
        </is>
      </c>
      <c r="B147545" t="n">
        <v>250</v>
      </c>
    </row>
    <row r="147546">
      <c r="A147546" t="inlineStr">
        <is>
          <t>yeuuy.com</t>
        </is>
      </c>
      <c r="B147546" t="n">
        <v>250</v>
      </c>
    </row>
    <row r="147547">
      <c r="A147547" t="inlineStr">
        <is>
          <t>price-india.com</t>
        </is>
      </c>
      <c r="B147547" t="n">
        <v>250</v>
      </c>
    </row>
    <row r="147548">
      <c r="A147548" t="inlineStr">
        <is>
          <t>aesd-748e.kxcdn.com</t>
        </is>
      </c>
      <c r="B147548" t="n">
        <v>250</v>
      </c>
    </row>
    <row r="147549">
      <c r="A147549" t="inlineStr">
        <is>
          <t>www.mercadofichas.com</t>
        </is>
      </c>
      <c r="B147549" t="n">
        <v>250</v>
      </c>
    </row>
    <row r="147550">
      <c r="A147550" t="inlineStr">
        <is>
          <t>smartcrosstitch.com</t>
        </is>
      </c>
      <c r="B147550" t="n">
        <v>250</v>
      </c>
    </row>
    <row r="147551">
      <c r="A147551" t="inlineStr">
        <is>
          <t>review42.com</t>
        </is>
      </c>
      <c r="B147551" t="n">
        <v>250</v>
      </c>
    </row>
    <row r="147552">
      <c r="A147552" t="inlineStr">
        <is>
          <t>nulledtorrent.com</t>
        </is>
      </c>
      <c r="B147552" t="n">
        <v>250</v>
      </c>
    </row>
    <row r="147553">
      <c r="A147553" t="inlineStr">
        <is>
          <t>www.necksolutions.com</t>
        </is>
      </c>
      <c r="B147553" t="n">
        <v>250</v>
      </c>
    </row>
    <row r="147554">
      <c r="A147554" t="inlineStr">
        <is>
          <t>indypendent.org</t>
        </is>
      </c>
      <c r="B147554" t="n">
        <v>250</v>
      </c>
    </row>
    <row r="147555">
      <c r="A147555" t="inlineStr">
        <is>
          <t>www.engineered-life.com</t>
        </is>
      </c>
      <c r="B147555" t="n">
        <v>250</v>
      </c>
    </row>
    <row r="147556">
      <c r="A147556" t="inlineStr">
        <is>
          <t>www.roofracksgalore.com.au</t>
        </is>
      </c>
      <c r="B147556" t="n">
        <v>250</v>
      </c>
    </row>
    <row r="147557">
      <c r="A147557" t="inlineStr">
        <is>
          <t>4929-cdn.doitbest.com</t>
        </is>
      </c>
      <c r="B147557" t="n">
        <v>250</v>
      </c>
    </row>
    <row r="147558">
      <c r="A147558" t="inlineStr">
        <is>
          <t>thesupplementreviews.org</t>
        </is>
      </c>
      <c r="B147558" t="n">
        <v>250</v>
      </c>
    </row>
    <row r="147559">
      <c r="A147559" t="inlineStr">
        <is>
          <t>www.eileenandersonrealtor.com</t>
        </is>
      </c>
      <c r="B147559" t="n">
        <v>250</v>
      </c>
    </row>
    <row r="147560">
      <c r="A147560" t="inlineStr">
        <is>
          <t>mobilitylab.org</t>
        </is>
      </c>
      <c r="B147560" t="n">
        <v>250</v>
      </c>
    </row>
    <row r="147561">
      <c r="A147561" t="inlineStr">
        <is>
          <t>e-nimata.gr</t>
        </is>
      </c>
      <c r="B147561" t="n">
        <v>250</v>
      </c>
    </row>
    <row r="147562">
      <c r="A147562" t="inlineStr">
        <is>
          <t>mlqpcgrimy67.i.optimole.com</t>
        </is>
      </c>
      <c r="B147562" t="n">
        <v>250</v>
      </c>
    </row>
    <row r="147563">
      <c r="A147563" t="inlineStr">
        <is>
          <t>www.poppyjewellery.com</t>
        </is>
      </c>
      <c r="B147563" t="n">
        <v>250</v>
      </c>
    </row>
    <row r="147564">
      <c r="A147564" t="inlineStr">
        <is>
          <t>cdn.coordiutil.com</t>
        </is>
      </c>
      <c r="B147564" t="n">
        <v>250</v>
      </c>
    </row>
    <row r="147565">
      <c r="A147565" t="inlineStr">
        <is>
          <t>ffnews.com</t>
        </is>
      </c>
      <c r="B147565" t="n">
        <v>250</v>
      </c>
    </row>
    <row r="147566">
      <c r="A147566" t="inlineStr">
        <is>
          <t>24mmjournalism.files.wordpress.com</t>
        </is>
      </c>
      <c r="B147566" t="n">
        <v>250</v>
      </c>
    </row>
    <row r="147567">
      <c r="A147567" t="inlineStr">
        <is>
          <t>www.colemangroup.co.uk</t>
        </is>
      </c>
      <c r="B147567" t="n">
        <v>250</v>
      </c>
    </row>
    <row r="147568">
      <c r="A147568" t="inlineStr">
        <is>
          <t>cdn3.nude-photography.net</t>
        </is>
      </c>
      <c r="B147568" t="n">
        <v>250</v>
      </c>
    </row>
    <row r="147569">
      <c r="A147569" t="inlineStr">
        <is>
          <t>voonze.com</t>
        </is>
      </c>
      <c r="B147569" t="n">
        <v>250</v>
      </c>
    </row>
    <row r="147570">
      <c r="A147570" t="inlineStr">
        <is>
          <t>newstalkkzrg.com</t>
        </is>
      </c>
      <c r="B147570" t="n">
        <v>250</v>
      </c>
    </row>
    <row r="147571">
      <c r="A147571" t="inlineStr">
        <is>
          <t>www.mychineserecipes.com</t>
        </is>
      </c>
      <c r="B147571" t="n">
        <v>250</v>
      </c>
    </row>
    <row r="147572">
      <c r="A147572" t="inlineStr">
        <is>
          <t>news.outsourceaccelerator.com</t>
        </is>
      </c>
      <c r="B147572" t="n">
        <v>250</v>
      </c>
    </row>
    <row r="147573">
      <c r="A147573" t="inlineStr">
        <is>
          <t>www.deltaflex.com</t>
        </is>
      </c>
      <c r="B147573" t="n">
        <v>250</v>
      </c>
    </row>
    <row r="147574">
      <c r="A147574" t="inlineStr">
        <is>
          <t>displayscreenlcd.com</t>
        </is>
      </c>
      <c r="B147574" t="n">
        <v>250</v>
      </c>
    </row>
    <row r="147575">
      <c r="A147575" t="inlineStr">
        <is>
          <t>icdn02.pornflix.video</t>
        </is>
      </c>
      <c r="B147575" t="n">
        <v>250</v>
      </c>
    </row>
    <row r="147576">
      <c r="A147576" t="inlineStr">
        <is>
          <t>ebikechoices.com</t>
        </is>
      </c>
      <c r="B147576" t="n">
        <v>250</v>
      </c>
    </row>
    <row r="147577">
      <c r="A147577" t="inlineStr">
        <is>
          <t>damecacao.com</t>
        </is>
      </c>
      <c r="B147577" t="n">
        <v>250</v>
      </c>
    </row>
    <row r="147578">
      <c r="A147578" t="inlineStr">
        <is>
          <t>www.burnleyexpress.net</t>
        </is>
      </c>
      <c r="B147578" t="n">
        <v>250</v>
      </c>
    </row>
    <row r="147579">
      <c r="A147579" t="inlineStr">
        <is>
          <t>wristbandmonkey.com.au</t>
        </is>
      </c>
      <c r="B147579" t="n">
        <v>250</v>
      </c>
    </row>
    <row r="147580">
      <c r="A147580" t="inlineStr">
        <is>
          <t>www.mytripolog.com</t>
        </is>
      </c>
      <c r="B147580" t="n">
        <v>250</v>
      </c>
    </row>
    <row r="147581">
      <c r="A147581" t="inlineStr">
        <is>
          <t>dallas.edgemedianetwork.com</t>
        </is>
      </c>
      <c r="B147581" t="n">
        <v>250</v>
      </c>
    </row>
    <row r="147582">
      <c r="A147582" t="inlineStr">
        <is>
          <t>effusionartgallery.com</t>
        </is>
      </c>
      <c r="B147582" t="n">
        <v>250</v>
      </c>
    </row>
    <row r="147583">
      <c r="A147583" t="inlineStr">
        <is>
          <t>koreacosmetics.eu</t>
        </is>
      </c>
      <c r="B147583" t="n">
        <v>250</v>
      </c>
    </row>
    <row r="147584">
      <c r="A147584" t="inlineStr">
        <is>
          <t>truthpeep.com</t>
        </is>
      </c>
      <c r="B147584" t="n">
        <v>250</v>
      </c>
    </row>
    <row r="147585">
      <c r="A147585" t="inlineStr">
        <is>
          <t>confettiballoons.ie</t>
        </is>
      </c>
      <c r="B147585" t="n">
        <v>250</v>
      </c>
    </row>
    <row r="147586">
      <c r="A147586" t="inlineStr">
        <is>
          <t>marvtoys.com</t>
        </is>
      </c>
      <c r="B147586" t="n">
        <v>250</v>
      </c>
    </row>
    <row r="147587">
      <c r="A147587" t="inlineStr">
        <is>
          <t>cdn.emailvendorselection.com</t>
        </is>
      </c>
      <c r="B147587" t="n">
        <v>250</v>
      </c>
    </row>
    <row r="147588">
      <c r="A147588" t="inlineStr">
        <is>
          <t>eventsyard.com</t>
        </is>
      </c>
      <c r="B147588" t="n">
        <v>250</v>
      </c>
    </row>
    <row r="147589">
      <c r="A147589" t="inlineStr">
        <is>
          <t>the44diaries.files.wordpress.com</t>
        </is>
      </c>
      <c r="B147589" t="n">
        <v>250</v>
      </c>
    </row>
    <row r="147590">
      <c r="A147590" t="inlineStr">
        <is>
          <t>www.hamiltonbilliards.com</t>
        </is>
      </c>
      <c r="B147590" t="n">
        <v>250</v>
      </c>
    </row>
    <row r="147591">
      <c r="A147591" t="inlineStr">
        <is>
          <t>cdn21.yinqingli.net</t>
        </is>
      </c>
      <c r="B147591" t="n">
        <v>250</v>
      </c>
    </row>
    <row r="147592">
      <c r="A147592" t="inlineStr">
        <is>
          <t>www.caricatures-ireland.com</t>
        </is>
      </c>
      <c r="B147592" t="n">
        <v>250</v>
      </c>
    </row>
    <row r="147593">
      <c r="A147593" t="inlineStr">
        <is>
          <t>www.infragistics.com</t>
        </is>
      </c>
      <c r="B147593" t="n">
        <v>250</v>
      </c>
    </row>
    <row r="147594">
      <c r="A147594" t="inlineStr">
        <is>
          <t>dotleathers.com</t>
        </is>
      </c>
      <c r="B147594" t="n">
        <v>250</v>
      </c>
    </row>
    <row r="147595">
      <c r="A147595" t="inlineStr">
        <is>
          <t>www.popito.fr</t>
        </is>
      </c>
      <c r="B147595" t="n">
        <v>250</v>
      </c>
    </row>
    <row r="147596">
      <c r="A147596" t="inlineStr">
        <is>
          <t>cdn2.verovine.com</t>
        </is>
      </c>
      <c r="B147596" t="n">
        <v>250</v>
      </c>
    </row>
    <row r="147597">
      <c r="A147597" t="inlineStr">
        <is>
          <t>www.adventuresplanet.it</t>
        </is>
      </c>
      <c r="B147597" t="n">
        <v>250</v>
      </c>
    </row>
    <row r="147598">
      <c r="A147598" t="inlineStr">
        <is>
          <t>dailyelection.files.wordpress.com</t>
        </is>
      </c>
      <c r="B147598" t="n">
        <v>250</v>
      </c>
    </row>
    <row r="147599">
      <c r="A147599" t="inlineStr">
        <is>
          <t>www.2mestyle.com</t>
        </is>
      </c>
      <c r="B147599" t="n">
        <v>250</v>
      </c>
    </row>
    <row r="147600">
      <c r="A147600" t="inlineStr">
        <is>
          <t>covid-19newssite.com</t>
        </is>
      </c>
      <c r="B147600" t="n">
        <v>250</v>
      </c>
    </row>
    <row r="147601">
      <c r="A147601" t="inlineStr">
        <is>
          <t>paidikafolitsa.gr</t>
        </is>
      </c>
      <c r="B147601" t="n">
        <v>250</v>
      </c>
    </row>
    <row r="147602">
      <c r="A147602" t="inlineStr">
        <is>
          <t>perfumestore.hk</t>
        </is>
      </c>
      <c r="B147602" t="n">
        <v>250</v>
      </c>
    </row>
    <row r="147603">
      <c r="A147603" t="inlineStr">
        <is>
          <t>girlfriendisbetter.com</t>
        </is>
      </c>
      <c r="B147603" t="n">
        <v>250</v>
      </c>
    </row>
    <row r="147604">
      <c r="A147604" t="inlineStr">
        <is>
          <t>www.essentialoilhaven.com</t>
        </is>
      </c>
      <c r="B147604" t="n">
        <v>250</v>
      </c>
    </row>
    <row r="147605">
      <c r="A147605" t="inlineStr">
        <is>
          <t>fourth-avenue.s3.amazonaws.com</t>
        </is>
      </c>
      <c r="B147605" t="n">
        <v>250</v>
      </c>
    </row>
    <row r="147606">
      <c r="A147606" t="inlineStr">
        <is>
          <t>i-cult.com.ua</t>
        </is>
      </c>
      <c r="B147606" t="n">
        <v>250</v>
      </c>
    </row>
    <row r="147607">
      <c r="A147607" t="inlineStr">
        <is>
          <t>www.imsglobal.org</t>
        </is>
      </c>
      <c r="B147607" t="n">
        <v>250</v>
      </c>
    </row>
    <row r="147608">
      <c r="A147608" t="inlineStr">
        <is>
          <t>www.reviewtrackers.com</t>
        </is>
      </c>
      <c r="B147608" t="n">
        <v>250</v>
      </c>
    </row>
    <row r="147609">
      <c r="A147609" t="inlineStr">
        <is>
          <t>lizardaudio.com</t>
        </is>
      </c>
      <c r="B147609" t="n">
        <v>250</v>
      </c>
    </row>
    <row r="147610">
      <c r="A147610" t="inlineStr">
        <is>
          <t>www.solving-math-problems.com</t>
        </is>
      </c>
      <c r="B147610" t="n">
        <v>250</v>
      </c>
    </row>
    <row r="147611">
      <c r="A147611" t="inlineStr">
        <is>
          <t>www.carlislecameraclub.co.uk</t>
        </is>
      </c>
      <c r="B147611" t="n">
        <v>250</v>
      </c>
    </row>
    <row r="147612">
      <c r="A147612" t="inlineStr">
        <is>
          <t>camisetasclique.es</t>
        </is>
      </c>
      <c r="B147612" t="n">
        <v>250</v>
      </c>
    </row>
    <row r="147613">
      <c r="A147613" t="inlineStr">
        <is>
          <t>ilsroyalcourier.com</t>
        </is>
      </c>
      <c r="B147613" t="n">
        <v>250</v>
      </c>
    </row>
    <row r="147614">
      <c r="A147614" t="inlineStr">
        <is>
          <t>perryshire.com.au</t>
        </is>
      </c>
      <c r="B147614" t="n">
        <v>250</v>
      </c>
    </row>
    <row r="147615">
      <c r="A147615" t="inlineStr">
        <is>
          <t>levelcrossings.vic.gov.au</t>
        </is>
      </c>
      <c r="B147615" t="n">
        <v>250</v>
      </c>
    </row>
    <row r="147616">
      <c r="A147616" t="inlineStr">
        <is>
          <t>frenchwhiteframe.com</t>
        </is>
      </c>
      <c r="B147616" t="n">
        <v>250</v>
      </c>
    </row>
    <row r="147617">
      <c r="A147617" t="inlineStr">
        <is>
          <t>komconsultants.com</t>
        </is>
      </c>
      <c r="B147617" t="n">
        <v>250</v>
      </c>
    </row>
    <row r="147618">
      <c r="A147618" t="inlineStr">
        <is>
          <t>www.doc.govt.nz</t>
        </is>
      </c>
      <c r="B147618" t="n">
        <v>250</v>
      </c>
    </row>
    <row r="147619">
      <c r="A147619" t="inlineStr">
        <is>
          <t>www.funlearninglife.com</t>
        </is>
      </c>
      <c r="B147619" t="n">
        <v>250</v>
      </c>
    </row>
    <row r="147620">
      <c r="A147620" t="inlineStr">
        <is>
          <t>www.notebookcheck-tr.com</t>
        </is>
      </c>
      <c r="B147620" t="n">
        <v>250</v>
      </c>
    </row>
    <row r="147621">
      <c r="A147621" t="inlineStr">
        <is>
          <t>theunraveledmitten.com</t>
        </is>
      </c>
      <c r="B147621" t="n">
        <v>250</v>
      </c>
    </row>
    <row r="147622">
      <c r="A147622" t="inlineStr">
        <is>
          <t>davisgroupe.theonlinecatalog.com</t>
        </is>
      </c>
      <c r="B147622" t="n">
        <v>250</v>
      </c>
    </row>
    <row r="147623">
      <c r="A147623" t="inlineStr">
        <is>
          <t>www.christmasvillages.ca</t>
        </is>
      </c>
      <c r="B147623" t="n">
        <v>250</v>
      </c>
    </row>
    <row r="147624">
      <c r="A147624" t="inlineStr">
        <is>
          <t>dadarocks.com</t>
        </is>
      </c>
      <c r="B147624" t="n">
        <v>250</v>
      </c>
    </row>
    <row r="147625">
      <c r="A147625" t="inlineStr">
        <is>
          <t>meyermat.theonlinecatalog.com</t>
        </is>
      </c>
      <c r="B147625" t="n">
        <v>250</v>
      </c>
    </row>
    <row r="147626">
      <c r="A147626" t="inlineStr">
        <is>
          <t>www.armstrong.nu</t>
        </is>
      </c>
      <c r="B147626" t="n">
        <v>250</v>
      </c>
    </row>
    <row r="147627">
      <c r="A147627" t="inlineStr">
        <is>
          <t>myazlawyers.com</t>
        </is>
      </c>
      <c r="B147627" t="n">
        <v>250</v>
      </c>
    </row>
    <row r="147628">
      <c r="A147628" t="inlineStr">
        <is>
          <t>KRTV.images.worldnow.com</t>
        </is>
      </c>
      <c r="B147628" t="n">
        <v>250</v>
      </c>
    </row>
    <row r="147629">
      <c r="A147629" t="inlineStr">
        <is>
          <t>www.dandelionpatina.com</t>
        </is>
      </c>
      <c r="B147629" t="n">
        <v>250</v>
      </c>
    </row>
    <row r="147630">
      <c r="A147630" t="inlineStr">
        <is>
          <t>www.stoneycreek.co.nz</t>
        </is>
      </c>
      <c r="B147630" t="n">
        <v>250</v>
      </c>
    </row>
    <row r="147631">
      <c r="A147631" t="inlineStr">
        <is>
          <t>topazette.g.shopcadacdn.com</t>
        </is>
      </c>
      <c r="B147631" t="n">
        <v>250</v>
      </c>
    </row>
    <row r="147632">
      <c r="A147632" t="inlineStr">
        <is>
          <t>content.bangbros-free.com</t>
        </is>
      </c>
      <c r="B147632" t="n">
        <v>250</v>
      </c>
    </row>
    <row r="147633">
      <c r="A147633" t="inlineStr">
        <is>
          <t>www.bergland.it</t>
        </is>
      </c>
      <c r="B147633" t="n">
        <v>250</v>
      </c>
    </row>
    <row r="147634">
      <c r="A147634" t="inlineStr">
        <is>
          <t>www.fleetmon.com</t>
        </is>
      </c>
      <c r="B147634" t="n">
        <v>250</v>
      </c>
    </row>
    <row r="147635">
      <c r="A147635" t="inlineStr">
        <is>
          <t>d6a2e7ghqts3o.cloudfront.net</t>
        </is>
      </c>
      <c r="B147635" t="n">
        <v>250</v>
      </c>
    </row>
    <row r="147636">
      <c r="A147636" t="inlineStr">
        <is>
          <t>www.easternsurplus.net</t>
        </is>
      </c>
      <c r="B147636" t="n">
        <v>250</v>
      </c>
    </row>
    <row r="147637">
      <c r="A147637" t="inlineStr">
        <is>
          <t>www.poolscompany.com</t>
        </is>
      </c>
      <c r="B147637" t="n">
        <v>250</v>
      </c>
    </row>
    <row r="147638">
      <c r="A147638" t="inlineStr">
        <is>
          <t>7xlwvg-6qzp3axpbxay.cloudmaestro.com</t>
        </is>
      </c>
      <c r="B147638" t="n">
        <v>250</v>
      </c>
    </row>
    <row r="147639">
      <c r="A147639" t="inlineStr">
        <is>
          <t>woodonfire.files.wordpress.com</t>
        </is>
      </c>
      <c r="B147639" t="n">
        <v>250</v>
      </c>
    </row>
    <row r="147640">
      <c r="A147640" t="inlineStr">
        <is>
          <t>www.pacperformance.com.au</t>
        </is>
      </c>
      <c r="B147640" t="n">
        <v>250</v>
      </c>
    </row>
    <row r="147641">
      <c r="A147641" t="inlineStr">
        <is>
          <t>www.glasscorp.co.nz</t>
        </is>
      </c>
      <c r="B147641" t="n">
        <v>250</v>
      </c>
    </row>
    <row r="147642">
      <c r="A147642" t="inlineStr">
        <is>
          <t>www.pewhispanic.org</t>
        </is>
      </c>
      <c r="B147642" t="n">
        <v>250</v>
      </c>
    </row>
    <row r="147643">
      <c r="A147643" t="inlineStr">
        <is>
          <t>thefordian.com</t>
        </is>
      </c>
      <c r="B147643" t="n">
        <v>250</v>
      </c>
    </row>
    <row r="147644">
      <c r="A147644" t="inlineStr">
        <is>
          <t>optimistbaseball.ca</t>
        </is>
      </c>
      <c r="B147644" t="n">
        <v>250</v>
      </c>
    </row>
    <row r="147645">
      <c r="A147645" t="inlineStr">
        <is>
          <t>www.antarctica.gov.au</t>
        </is>
      </c>
      <c r="B147645" t="n">
        <v>250</v>
      </c>
    </row>
    <row r="147646">
      <c r="A147646" t="inlineStr">
        <is>
          <t>4-hobby.com</t>
        </is>
      </c>
      <c r="B147646" t="n">
        <v>250</v>
      </c>
    </row>
    <row r="147647">
      <c r="A147647" t="inlineStr">
        <is>
          <t>www.octracconsulting.co.uk</t>
        </is>
      </c>
      <c r="B147647" t="n">
        <v>250</v>
      </c>
    </row>
    <row r="147648">
      <c r="A147648" t="inlineStr">
        <is>
          <t>www.rcaf-arc.forces.gc.ca</t>
        </is>
      </c>
      <c r="B147648" t="n">
        <v>250</v>
      </c>
    </row>
    <row r="147649">
      <c r="A147649" t="inlineStr">
        <is>
          <t>bid.atterberryauction.com</t>
        </is>
      </c>
      <c r="B147649" t="n">
        <v>250</v>
      </c>
    </row>
    <row r="147650">
      <c r="A147650" t="inlineStr">
        <is>
          <t>brinvale.e2ecdn.co.uk</t>
        </is>
      </c>
      <c r="B147650" t="n">
        <v>250</v>
      </c>
    </row>
    <row r="147651">
      <c r="A147651" t="inlineStr">
        <is>
          <t>www.northwestimportparts.com</t>
        </is>
      </c>
      <c r="B147651" t="n">
        <v>250</v>
      </c>
    </row>
    <row r="147652">
      <c r="A147652" t="inlineStr">
        <is>
          <t>www.allscript.com</t>
        </is>
      </c>
      <c r="B147652" t="n">
        <v>250</v>
      </c>
    </row>
    <row r="147653">
      <c r="A147653" t="inlineStr">
        <is>
          <t>www.periodsintime.com</t>
        </is>
      </c>
      <c r="B147653" t="n">
        <v>250</v>
      </c>
    </row>
    <row r="147654">
      <c r="A147654" t="inlineStr">
        <is>
          <t>aeroventic.com</t>
        </is>
      </c>
      <c r="B147654" t="n">
        <v>250</v>
      </c>
    </row>
    <row r="147655">
      <c r="A147655" t="inlineStr">
        <is>
          <t>www.gshock.com:443</t>
        </is>
      </c>
      <c r="B147655" t="n">
        <v>250</v>
      </c>
    </row>
    <row r="147656">
      <c r="A147656" t="inlineStr">
        <is>
          <t>it.goldengooseoutletusa.com</t>
        </is>
      </c>
      <c r="B147656" t="n">
        <v>250</v>
      </c>
    </row>
    <row r="147657">
      <c r="A147657" t="inlineStr">
        <is>
          <t>www.nadines.cz</t>
        </is>
      </c>
      <c r="B147657" t="n">
        <v>250</v>
      </c>
    </row>
    <row r="147658">
      <c r="A147658" t="inlineStr">
        <is>
          <t>scandinaviansilver.co.uk</t>
        </is>
      </c>
      <c r="B147658" t="n">
        <v>250</v>
      </c>
    </row>
    <row r="147659">
      <c r="A147659" t="inlineStr">
        <is>
          <t>www.bosscoauto.com.au</t>
        </is>
      </c>
      <c r="B147659" t="n">
        <v>250</v>
      </c>
    </row>
    <row r="147660">
      <c r="A147660" t="inlineStr">
        <is>
          <t>www.emansion.gov.lr</t>
        </is>
      </c>
      <c r="B147660" t="n">
        <v>250</v>
      </c>
    </row>
    <row r="147661">
      <c r="A147661" t="inlineStr">
        <is>
          <t>www.firstcorporateclothing.co.uk</t>
        </is>
      </c>
      <c r="B147661" t="n">
        <v>250</v>
      </c>
    </row>
    <row r="147662">
      <c r="A147662" t="inlineStr">
        <is>
          <t>5lrorwxhqmojiik.leadongcdn.com</t>
        </is>
      </c>
      <c r="B147662" t="n">
        <v>250</v>
      </c>
    </row>
    <row r="147663">
      <c r="A147663" t="inlineStr">
        <is>
          <t>cosmeyic.jolse.com</t>
        </is>
      </c>
      <c r="B147663" t="n">
        <v>250</v>
      </c>
    </row>
    <row r="147664">
      <c r="A147664" t="inlineStr">
        <is>
          <t>ww1.hdnux.com</t>
        </is>
      </c>
      <c r="B147664" t="n">
        <v>250</v>
      </c>
    </row>
    <row r="147665">
      <c r="A147665" t="inlineStr">
        <is>
          <t>www.5inejewels.co.uk</t>
        </is>
      </c>
      <c r="B147665" t="n">
        <v>249</v>
      </c>
    </row>
    <row r="147666">
      <c r="A147666" t="inlineStr">
        <is>
          <t>www.greatestphysiques.com</t>
        </is>
      </c>
      <c r="B147666" t="n">
        <v>249</v>
      </c>
    </row>
    <row r="147667">
      <c r="A147667" t="inlineStr">
        <is>
          <t>goodfellers.ie</t>
        </is>
      </c>
      <c r="B147667" t="n">
        <v>249</v>
      </c>
    </row>
    <row r="147668">
      <c r="A147668" t="inlineStr">
        <is>
          <t>www.stylecusp.com</t>
        </is>
      </c>
      <c r="B147668" t="n">
        <v>249</v>
      </c>
    </row>
    <row r="147669">
      <c r="A147669" t="inlineStr">
        <is>
          <t>images.ladepeche.fr</t>
        </is>
      </c>
      <c r="B147669" t="n">
        <v>249</v>
      </c>
    </row>
    <row r="147670">
      <c r="A147670" t="inlineStr">
        <is>
          <t>images.zimmo.be</t>
        </is>
      </c>
      <c r="B147670" t="n">
        <v>249</v>
      </c>
    </row>
    <row r="147671">
      <c r="A147671" t="inlineStr">
        <is>
          <t>tudocommoda.com</t>
        </is>
      </c>
      <c r="B147671" t="n">
        <v>249</v>
      </c>
    </row>
    <row r="147672">
      <c r="A147672" t="inlineStr">
        <is>
          <t>statig2.akamaized.net</t>
        </is>
      </c>
      <c r="B147672" t="n">
        <v>249</v>
      </c>
    </row>
    <row r="147673">
      <c r="A147673" t="inlineStr">
        <is>
          <t>a45.im-digital.es</t>
        </is>
      </c>
      <c r="B147673" t="n">
        <v>249</v>
      </c>
    </row>
    <row r="147674">
      <c r="A147674" t="inlineStr">
        <is>
          <t>fotomyk.pl</t>
        </is>
      </c>
      <c r="B147674" t="n">
        <v>249</v>
      </c>
    </row>
    <row r="147675">
      <c r="A147675" t="inlineStr">
        <is>
          <t>cdn.mofmo.jp</t>
        </is>
      </c>
      <c r="B147675" t="n">
        <v>249</v>
      </c>
    </row>
    <row r="147676">
      <c r="A147676" t="inlineStr">
        <is>
          <t>sun9-74.userapi.com</t>
        </is>
      </c>
      <c r="B147676" t="n">
        <v>249</v>
      </c>
    </row>
    <row r="147677">
      <c r="A147677" t="inlineStr">
        <is>
          <t>www.geschenke.de</t>
        </is>
      </c>
      <c r="B147677" t="n">
        <v>249</v>
      </c>
    </row>
    <row r="147678">
      <c r="A147678" t="inlineStr">
        <is>
          <t>img.recenzje-produktow.pl</t>
        </is>
      </c>
      <c r="B147678" t="n">
        <v>249</v>
      </c>
    </row>
    <row r="147679">
      <c r="A147679" t="inlineStr">
        <is>
          <t>gilderic.files.wordpress.com</t>
        </is>
      </c>
      <c r="B147679" t="n">
        <v>249</v>
      </c>
    </row>
    <row r="147680">
      <c r="A147680" t="inlineStr">
        <is>
          <t>grensstem.com</t>
        </is>
      </c>
      <c r="B147680" t="n">
        <v>249</v>
      </c>
    </row>
    <row r="147681">
      <c r="A147681" t="inlineStr">
        <is>
          <t>ganardineroporinternet.me</t>
        </is>
      </c>
      <c r="B147681" t="n">
        <v>249</v>
      </c>
    </row>
    <row r="147682">
      <c r="A147682" t="inlineStr">
        <is>
          <t>m.ktorrent.org</t>
        </is>
      </c>
      <c r="B147682" t="n">
        <v>249</v>
      </c>
    </row>
    <row r="147683">
      <c r="A147683" t="inlineStr">
        <is>
          <t>www.klingenmaier.de</t>
        </is>
      </c>
      <c r="B147683" t="n">
        <v>249</v>
      </c>
    </row>
    <row r="147684">
      <c r="A147684" t="inlineStr">
        <is>
          <t>www.sanctius.net</t>
        </is>
      </c>
      <c r="B147684" t="n">
        <v>249</v>
      </c>
    </row>
    <row r="147685">
      <c r="A147685" t="inlineStr">
        <is>
          <t>media.schmiedmann.com</t>
        </is>
      </c>
      <c r="B147685" t="n">
        <v>249</v>
      </c>
    </row>
    <row r="147686">
      <c r="A147686" t="inlineStr">
        <is>
          <t>www.leicaimages.com</t>
        </is>
      </c>
      <c r="B147686" t="n">
        <v>249</v>
      </c>
    </row>
    <row r="147687">
      <c r="A147687" t="inlineStr">
        <is>
          <t>www.toy-wholesaler.jp</t>
        </is>
      </c>
      <c r="B147687" t="n">
        <v>249</v>
      </c>
    </row>
    <row r="147688">
      <c r="A147688" t="inlineStr">
        <is>
          <t>www.savoyhouse-europe.com</t>
        </is>
      </c>
      <c r="B147688" t="n">
        <v>249</v>
      </c>
    </row>
    <row r="147689">
      <c r="A147689" t="inlineStr">
        <is>
          <t>www.valley-marine.com</t>
        </is>
      </c>
      <c r="B147689" t="n">
        <v>249</v>
      </c>
    </row>
    <row r="147690">
      <c r="A147690" t="inlineStr">
        <is>
          <t>static1.punchbowl.com</t>
        </is>
      </c>
      <c r="B147690" t="n">
        <v>249</v>
      </c>
    </row>
    <row r="147691">
      <c r="A147691" t="inlineStr">
        <is>
          <t>muffettfarms.com</t>
        </is>
      </c>
      <c r="B147691" t="n">
        <v>249</v>
      </c>
    </row>
    <row r="147692">
      <c r="A147692" t="inlineStr">
        <is>
          <t>aurumdesign.co.uk</t>
        </is>
      </c>
      <c r="B147692" t="n">
        <v>249</v>
      </c>
    </row>
    <row r="147693">
      <c r="A147693" t="inlineStr">
        <is>
          <t>tasupperschoolart.com</t>
        </is>
      </c>
      <c r="B147693" t="n">
        <v>249</v>
      </c>
    </row>
    <row r="147694">
      <c r="A147694" t="inlineStr">
        <is>
          <t>522e0fbb73cee63a1e6a-81b3946543672643fef8b3f8f2db0cf8.r12.cf2.rackcdn.com</t>
        </is>
      </c>
      <c r="B147694" t="n">
        <v>249</v>
      </c>
    </row>
    <row r="147695">
      <c r="A147695" t="inlineStr">
        <is>
          <t>552eeceec1a1604d9c94-eb889157d321ad3bdc8c1f5f9fb92776.ssl.cf1.rackcdn.com</t>
        </is>
      </c>
      <c r="B147695" t="n">
        <v>249</v>
      </c>
    </row>
    <row r="147696">
      <c r="A147696" t="inlineStr">
        <is>
          <t>m.rebeccalightings.com</t>
        </is>
      </c>
      <c r="B147696" t="n">
        <v>249</v>
      </c>
    </row>
    <row r="147697">
      <c r="A147697" t="inlineStr">
        <is>
          <t>ewanalyst.com</t>
        </is>
      </c>
      <c r="B147697" t="n">
        <v>249</v>
      </c>
    </row>
    <row r="147698">
      <c r="A147698" t="inlineStr">
        <is>
          <t>m.flowershopping.com</t>
        </is>
      </c>
      <c r="B147698" t="n">
        <v>249</v>
      </c>
    </row>
    <row r="147699">
      <c r="A147699" t="inlineStr">
        <is>
          <t>nrtdatabase.org</t>
        </is>
      </c>
      <c r="B147699" t="n">
        <v>249</v>
      </c>
    </row>
    <row r="147700">
      <c r="A147700" t="inlineStr">
        <is>
          <t>sa.palacecinemas.com.au</t>
        </is>
      </c>
      <c r="B147700" t="n">
        <v>249</v>
      </c>
    </row>
    <row r="147701">
      <c r="A147701" t="inlineStr">
        <is>
          <t>stuartanddunn.officechoice.com.au</t>
        </is>
      </c>
      <c r="B147701" t="n">
        <v>249</v>
      </c>
    </row>
    <row r="147702">
      <c r="A147702" t="inlineStr">
        <is>
          <t>2e144684207fa1f35c14-769735019250833c7aafa3b008fe4d8b.ssl.cf1.rackcdn.com</t>
        </is>
      </c>
      <c r="B147702" t="n">
        <v>249</v>
      </c>
    </row>
    <row r="147703">
      <c r="A147703" t="inlineStr">
        <is>
          <t>6680016c4ff79127dd27-b6f8639ecc866a63233e7f8b99d3d6d9.ssl.cf1.rackcdn.com</t>
        </is>
      </c>
      <c r="B147703" t="n">
        <v>249</v>
      </c>
    </row>
    <row r="147704">
      <c r="A147704" t="inlineStr">
        <is>
          <t>www.goodontop.com</t>
        </is>
      </c>
      <c r="B147704" t="n">
        <v>249</v>
      </c>
    </row>
    <row r="147705">
      <c r="A147705" t="inlineStr">
        <is>
          <t>www.wholedomainlookup.com</t>
        </is>
      </c>
      <c r="B147705" t="n">
        <v>249</v>
      </c>
    </row>
    <row r="147706">
      <c r="A147706" t="inlineStr">
        <is>
          <t>www.workshop360.com.au</t>
        </is>
      </c>
      <c r="B147706" t="n">
        <v>249</v>
      </c>
    </row>
    <row r="147707">
      <c r="A147707" t="inlineStr">
        <is>
          <t>f1868112778b6ac8a56f-b046d8f374dc112652de38bbe5159af7.ssl.cf5.rackcdn.com</t>
        </is>
      </c>
      <c r="B147707" t="n">
        <v>249</v>
      </c>
    </row>
    <row r="147708">
      <c r="A147708" t="inlineStr">
        <is>
          <t>www.thomastylerconstruction.com</t>
        </is>
      </c>
      <c r="B147708" t="n">
        <v>249</v>
      </c>
    </row>
    <row r="147709">
      <c r="A147709" t="inlineStr">
        <is>
          <t>wildart.in</t>
        </is>
      </c>
      <c r="B147709" t="n">
        <v>249</v>
      </c>
    </row>
    <row r="147710">
      <c r="A147710" t="inlineStr">
        <is>
          <t>artnow.ru</t>
        </is>
      </c>
      <c r="B147710" t="n">
        <v>249</v>
      </c>
    </row>
    <row r="147711">
      <c r="A147711" t="inlineStr">
        <is>
          <t>cdn-thumbs.ohmyprints.net</t>
        </is>
      </c>
      <c r="B147711" t="n">
        <v>249</v>
      </c>
    </row>
    <row r="147712">
      <c r="A147712" t="inlineStr">
        <is>
          <t>www.photopathway.com</t>
        </is>
      </c>
      <c r="B147712" t="n">
        <v>249</v>
      </c>
    </row>
    <row r="147713">
      <c r="A147713" t="inlineStr">
        <is>
          <t>www.delscookingtwist.com</t>
        </is>
      </c>
      <c r="B147713" t="n">
        <v>249</v>
      </c>
    </row>
    <row r="147714">
      <c r="A147714" t="inlineStr">
        <is>
          <t>www.tapeten1.de</t>
        </is>
      </c>
      <c r="B147714" t="n">
        <v>249</v>
      </c>
    </row>
    <row r="147715">
      <c r="A147715" t="inlineStr">
        <is>
          <t>www.beautyphiz.com</t>
        </is>
      </c>
      <c r="B147715" t="n">
        <v>249</v>
      </c>
    </row>
    <row r="147716">
      <c r="A147716" t="inlineStr">
        <is>
          <t>www.friartux.com</t>
        </is>
      </c>
      <c r="B147716" t="n">
        <v>249</v>
      </c>
    </row>
    <row r="147717">
      <c r="A147717" t="inlineStr">
        <is>
          <t>img.suggest.com</t>
        </is>
      </c>
      <c r="B147717" t="n">
        <v>249</v>
      </c>
    </row>
    <row r="147718">
      <c r="A147718" t="inlineStr">
        <is>
          <t>www.yorkplacestudios.co.uk</t>
        </is>
      </c>
      <c r="B147718" t="n">
        <v>249</v>
      </c>
    </row>
    <row r="147719">
      <c r="A147719" t="inlineStr">
        <is>
          <t>www.tbsdiscountfurniture.co.uk</t>
        </is>
      </c>
      <c r="B147719" t="n">
        <v>249</v>
      </c>
    </row>
    <row r="147720">
      <c r="A147720" t="inlineStr">
        <is>
          <t>img5211.weyesimg.com</t>
        </is>
      </c>
      <c r="B147720" t="n">
        <v>249</v>
      </c>
    </row>
    <row r="147721">
      <c r="A147721" t="inlineStr">
        <is>
          <t>www.ufniak.co.uk</t>
        </is>
      </c>
      <c r="B147721" t="n">
        <v>249</v>
      </c>
    </row>
    <row r="147722">
      <c r="A147722" t="inlineStr">
        <is>
          <t>media.hgtv.ca</t>
        </is>
      </c>
      <c r="B147722" t="n">
        <v>249</v>
      </c>
    </row>
    <row r="147723">
      <c r="A147723" t="inlineStr">
        <is>
          <t>montrealinpictures.files.wordpress.com</t>
        </is>
      </c>
      <c r="B147723" t="n">
        <v>249</v>
      </c>
    </row>
    <row r="147724">
      <c r="A147724" t="inlineStr">
        <is>
          <t>officesalt.com</t>
        </is>
      </c>
      <c r="B147724" t="n">
        <v>249</v>
      </c>
    </row>
    <row r="147725">
      <c r="A147725" t="inlineStr">
        <is>
          <t>totallycars.info</t>
        </is>
      </c>
      <c r="B147725" t="n">
        <v>249</v>
      </c>
    </row>
    <row r="147726">
      <c r="A147726" t="inlineStr">
        <is>
          <t>bohointernal.com</t>
        </is>
      </c>
      <c r="B147726" t="n">
        <v>249</v>
      </c>
    </row>
    <row r="147727">
      <c r="A147727" t="inlineStr">
        <is>
          <t>starlisablackphotography.files.wordpress.com</t>
        </is>
      </c>
      <c r="B147727" t="n">
        <v>249</v>
      </c>
    </row>
    <row r="147728">
      <c r="A147728" t="inlineStr">
        <is>
          <t>getyourcomicon.co.uk</t>
        </is>
      </c>
      <c r="B147728" t="n">
        <v>249</v>
      </c>
    </row>
    <row r="147729">
      <c r="A147729" t="inlineStr">
        <is>
          <t>siliconeer.com</t>
        </is>
      </c>
      <c r="B147729" t="n">
        <v>249</v>
      </c>
    </row>
    <row r="147730">
      <c r="A147730" t="inlineStr">
        <is>
          <t>www.winterdogshow.hu</t>
        </is>
      </c>
      <c r="B147730" t="n">
        <v>249</v>
      </c>
    </row>
    <row r="147731">
      <c r="A147731" t="inlineStr">
        <is>
          <t>www.toryburch.ae</t>
        </is>
      </c>
      <c r="B147731" t="n">
        <v>249</v>
      </c>
    </row>
    <row r="147732">
      <c r="A147732" t="inlineStr">
        <is>
          <t>www.toymakerinchina.com</t>
        </is>
      </c>
      <c r="B147732" t="n">
        <v>249</v>
      </c>
    </row>
    <row r="147733">
      <c r="A147733" t="inlineStr">
        <is>
          <t>www.birkinbag.us.com</t>
        </is>
      </c>
      <c r="B147733" t="n">
        <v>249</v>
      </c>
    </row>
    <row r="147734">
      <c r="A147734" t="inlineStr">
        <is>
          <t>www.godivachocolates.eu</t>
        </is>
      </c>
      <c r="B147734" t="n">
        <v>249</v>
      </c>
    </row>
    <row r="147735">
      <c r="A147735" t="inlineStr">
        <is>
          <t>www.ballparksofbaseball.com</t>
        </is>
      </c>
      <c r="B147735" t="n">
        <v>249</v>
      </c>
    </row>
    <row r="147736">
      <c r="A147736" t="inlineStr">
        <is>
          <t>sydneyexpert.com</t>
        </is>
      </c>
      <c r="B147736" t="n">
        <v>249</v>
      </c>
    </row>
    <row r="147737">
      <c r="A147737" t="inlineStr">
        <is>
          <t>www.myfiveacres.com</t>
        </is>
      </c>
      <c r="B147737" t="n">
        <v>249</v>
      </c>
    </row>
    <row r="147738">
      <c r="A147738" t="inlineStr">
        <is>
          <t>writical.com</t>
        </is>
      </c>
      <c r="B147738" t="n">
        <v>249</v>
      </c>
    </row>
    <row r="147739">
      <c r="A147739" t="inlineStr">
        <is>
          <t>www.buypersianrugs.com</t>
        </is>
      </c>
      <c r="B147739" t="n">
        <v>249</v>
      </c>
    </row>
    <row r="147740">
      <c r="A147740" t="inlineStr">
        <is>
          <t>www.amjewelleryboxes.com.au</t>
        </is>
      </c>
      <c r="B147740" t="n">
        <v>249</v>
      </c>
    </row>
    <row r="147741">
      <c r="A147741" t="inlineStr">
        <is>
          <t>surgeryvip.com</t>
        </is>
      </c>
      <c r="B147741" t="n">
        <v>249</v>
      </c>
    </row>
    <row r="147742">
      <c r="A147742" t="inlineStr">
        <is>
          <t>www.vyperlook.com</t>
        </is>
      </c>
      <c r="B147742" t="n">
        <v>249</v>
      </c>
    </row>
    <row r="147743">
      <c r="A147743" t="inlineStr">
        <is>
          <t>lacarnemagazine.com</t>
        </is>
      </c>
      <c r="B147743" t="n">
        <v>249</v>
      </c>
    </row>
    <row r="147744">
      <c r="A147744" t="inlineStr">
        <is>
          <t>collectoffers.files.wordpress.com</t>
        </is>
      </c>
      <c r="B147744" t="n">
        <v>249</v>
      </c>
    </row>
    <row r="147745">
      <c r="A147745" t="inlineStr">
        <is>
          <t>one-org.s3.amazonaws.com</t>
        </is>
      </c>
      <c r="B147745" t="n">
        <v>249</v>
      </c>
    </row>
    <row r="147746">
      <c r="A147746" t="inlineStr">
        <is>
          <t>www.stratasys.com</t>
        </is>
      </c>
      <c r="B147746" t="n">
        <v>249</v>
      </c>
    </row>
    <row r="147747">
      <c r="A147747" t="inlineStr">
        <is>
          <t>www.thefashionbags.com</t>
        </is>
      </c>
      <c r="B147747" t="n">
        <v>249</v>
      </c>
    </row>
    <row r="147748">
      <c r="A147748" t="inlineStr">
        <is>
          <t>motocharlietrieste.it</t>
        </is>
      </c>
      <c r="B147748" t="n">
        <v>249</v>
      </c>
    </row>
    <row r="147749">
      <c r="A147749" t="inlineStr">
        <is>
          <t>coastlinetabletop.com</t>
        </is>
      </c>
      <c r="B147749" t="n">
        <v>249</v>
      </c>
    </row>
    <row r="147750">
      <c r="A147750" t="inlineStr">
        <is>
          <t>smallbusinessminder.com</t>
        </is>
      </c>
      <c r="B147750" t="n">
        <v>249</v>
      </c>
    </row>
    <row r="147751">
      <c r="A147751" t="inlineStr">
        <is>
          <t>industrynewsblog.com</t>
        </is>
      </c>
      <c r="B147751" t="n">
        <v>249</v>
      </c>
    </row>
    <row r="147752">
      <c r="A147752" t="inlineStr">
        <is>
          <t>swing-trading-strategies.com</t>
        </is>
      </c>
      <c r="B147752" t="n">
        <v>249</v>
      </c>
    </row>
    <row r="147753">
      <c r="A147753" t="inlineStr">
        <is>
          <t>farmhouseguide.com</t>
        </is>
      </c>
      <c r="B147753" t="n">
        <v>249</v>
      </c>
    </row>
    <row r="147754">
      <c r="A147754" t="inlineStr">
        <is>
          <t>projectkid.com</t>
        </is>
      </c>
      <c r="B147754" t="n">
        <v>249</v>
      </c>
    </row>
    <row r="147755">
      <c r="A147755" t="inlineStr">
        <is>
          <t>www.woolnut.com</t>
        </is>
      </c>
      <c r="B147755" t="n">
        <v>249</v>
      </c>
    </row>
    <row r="147756">
      <c r="A147756" t="inlineStr">
        <is>
          <t>www.attesa.it</t>
        </is>
      </c>
      <c r="B147756" t="n">
        <v>249</v>
      </c>
    </row>
    <row r="147757">
      <c r="A147757" t="inlineStr">
        <is>
          <t>imgtrend.com</t>
        </is>
      </c>
      <c r="B147757" t="n">
        <v>249</v>
      </c>
    </row>
    <row r="147758">
      <c r="A147758" t="inlineStr">
        <is>
          <t>www.phasesafrica.com</t>
        </is>
      </c>
      <c r="B147758" t="n">
        <v>249</v>
      </c>
    </row>
    <row r="147759">
      <c r="A147759" t="inlineStr">
        <is>
          <t>election2020.buzzquad.com</t>
        </is>
      </c>
      <c r="B147759" t="n">
        <v>249</v>
      </c>
    </row>
    <row r="147760">
      <c r="A147760" t="inlineStr">
        <is>
          <t>gamecaste.ru</t>
        </is>
      </c>
      <c r="B147760" t="n">
        <v>249</v>
      </c>
    </row>
    <row r="147761">
      <c r="A147761" t="inlineStr">
        <is>
          <t>caymancompass.com</t>
        </is>
      </c>
      <c r="B147761" t="n">
        <v>249</v>
      </c>
    </row>
    <row r="147762">
      <c r="A147762" t="inlineStr">
        <is>
          <t>www.igpdecaux.it</t>
        </is>
      </c>
      <c r="B147762" t="n">
        <v>249</v>
      </c>
    </row>
    <row r="147763">
      <c r="A147763" t="inlineStr">
        <is>
          <t>www.ozstravels.com</t>
        </is>
      </c>
      <c r="B147763" t="n">
        <v>249</v>
      </c>
    </row>
    <row r="147764">
      <c r="A147764" t="inlineStr">
        <is>
          <t>fjordpeaksdotcom.files.wordpress.com</t>
        </is>
      </c>
      <c r="B147764" t="n">
        <v>249</v>
      </c>
    </row>
    <row r="147765">
      <c r="A147765" t="inlineStr">
        <is>
          <t>www.sovietposters.com</t>
        </is>
      </c>
      <c r="B147765" t="n">
        <v>249</v>
      </c>
    </row>
    <row r="147766">
      <c r="A147766" t="inlineStr">
        <is>
          <t>www.blm.gov</t>
        </is>
      </c>
      <c r="B147766" t="n">
        <v>249</v>
      </c>
    </row>
    <row r="147767">
      <c r="A147767" t="inlineStr">
        <is>
          <t>www.mynativefashion.com</t>
        </is>
      </c>
      <c r="B147767" t="n">
        <v>249</v>
      </c>
    </row>
    <row r="147768">
      <c r="A147768" t="inlineStr">
        <is>
          <t>bobscentral.com</t>
        </is>
      </c>
      <c r="B147768" t="n">
        <v>249</v>
      </c>
    </row>
    <row r="147769">
      <c r="A147769" t="inlineStr">
        <is>
          <t>www.modapins.com.au</t>
        </is>
      </c>
      <c r="B147769" t="n">
        <v>249</v>
      </c>
    </row>
    <row r="147770">
      <c r="A147770" t="inlineStr">
        <is>
          <t>exploringwild.com</t>
        </is>
      </c>
      <c r="B147770" t="n">
        <v>249</v>
      </c>
    </row>
    <row r="147771">
      <c r="A147771" t="inlineStr">
        <is>
          <t>bab-assets.babapi.ooo</t>
        </is>
      </c>
      <c r="B147771" t="n">
        <v>249</v>
      </c>
    </row>
    <row r="147772">
      <c r="A147772" t="inlineStr">
        <is>
          <t>images.baitcastreels.biz</t>
        </is>
      </c>
      <c r="B147772" t="n">
        <v>249</v>
      </c>
    </row>
    <row r="147773">
      <c r="A147773" t="inlineStr">
        <is>
          <t>australiafirstparty.net</t>
        </is>
      </c>
      <c r="B147773" t="n">
        <v>249</v>
      </c>
    </row>
    <row r="147774">
      <c r="A147774" t="inlineStr">
        <is>
          <t>rag532wr4du1nlsxu2nehjbv-wpengine.netdna-ssl.com</t>
        </is>
      </c>
      <c r="B147774" t="n">
        <v>249</v>
      </c>
    </row>
    <row r="147775">
      <c r="A147775" t="inlineStr">
        <is>
          <t>www.syriatruths.com</t>
        </is>
      </c>
      <c r="B147775" t="n">
        <v>249</v>
      </c>
    </row>
    <row r="147776">
      <c r="A147776" t="inlineStr">
        <is>
          <t>m.rosenbergfdn.org</t>
        </is>
      </c>
      <c r="B147776" t="n">
        <v>249</v>
      </c>
    </row>
    <row r="147777">
      <c r="A147777" t="inlineStr">
        <is>
          <t>cdn-img2.streeteasy.com</t>
        </is>
      </c>
      <c r="B147777" t="n">
        <v>249</v>
      </c>
    </row>
    <row r="147778">
      <c r="A147778" t="inlineStr">
        <is>
          <t>pathmegazine.com</t>
        </is>
      </c>
      <c r="B147778" t="n">
        <v>249</v>
      </c>
    </row>
    <row r="147779">
      <c r="A147779" t="inlineStr">
        <is>
          <t>winsoft.lk</t>
        </is>
      </c>
      <c r="B147779" t="n">
        <v>249</v>
      </c>
    </row>
    <row r="147780">
      <c r="A147780" t="inlineStr">
        <is>
          <t>www.mtech.am</t>
        </is>
      </c>
      <c r="B147780" t="n">
        <v>249</v>
      </c>
    </row>
    <row r="147781">
      <c r="A147781" t="inlineStr">
        <is>
          <t>www.thechoppingblock.com</t>
        </is>
      </c>
      <c r="B147781" t="n">
        <v>249</v>
      </c>
    </row>
    <row r="147782">
      <c r="A147782" t="inlineStr">
        <is>
          <t>media.gormanshop.com.au</t>
        </is>
      </c>
      <c r="B147782" t="n">
        <v>249</v>
      </c>
    </row>
    <row r="147783">
      <c r="A147783" t="inlineStr">
        <is>
          <t>bpfdesign.com</t>
        </is>
      </c>
      <c r="B147783" t="n">
        <v>249</v>
      </c>
    </row>
    <row r="147784">
      <c r="A147784" t="inlineStr">
        <is>
          <t>www.fuelmotousa.com</t>
        </is>
      </c>
      <c r="B147784" t="n">
        <v>249</v>
      </c>
    </row>
    <row r="147785">
      <c r="A147785" t="inlineStr">
        <is>
          <t>www.radioandmusic.com</t>
        </is>
      </c>
      <c r="B147785" t="n">
        <v>249</v>
      </c>
    </row>
    <row r="147786">
      <c r="A147786" t="inlineStr">
        <is>
          <t>www.mobilnishop.com</t>
        </is>
      </c>
      <c r="B147786" t="n">
        <v>249</v>
      </c>
    </row>
    <row r="147787">
      <c r="A147787" t="inlineStr">
        <is>
          <t>chefsgarden-cdn-prod.azureedge.net</t>
        </is>
      </c>
      <c r="B147787" t="n">
        <v>249</v>
      </c>
    </row>
    <row r="147788">
      <c r="A147788" t="inlineStr">
        <is>
          <t>www.SceneSC.com</t>
        </is>
      </c>
      <c r="B147788" t="n">
        <v>249</v>
      </c>
    </row>
    <row r="147789">
      <c r="A147789" t="inlineStr">
        <is>
          <t>www.sancrispolto.it</t>
        </is>
      </c>
      <c r="B147789" t="n">
        <v>249</v>
      </c>
    </row>
    <row r="147790">
      <c r="A147790" t="inlineStr">
        <is>
          <t>www.artbrands.com</t>
        </is>
      </c>
      <c r="B147790" t="n">
        <v>249</v>
      </c>
    </row>
    <row r="147791">
      <c r="A147791" t="inlineStr">
        <is>
          <t>www.swanbazaar.com</t>
        </is>
      </c>
      <c r="B147791" t="n">
        <v>249</v>
      </c>
    </row>
    <row r="147792">
      <c r="A147792" t="inlineStr">
        <is>
          <t>www.ewbankauctions.co.uk</t>
        </is>
      </c>
      <c r="B147792" t="n">
        <v>249</v>
      </c>
    </row>
    <row r="147793">
      <c r="A147793" t="inlineStr">
        <is>
          <t>www.beautyglimpse.com</t>
        </is>
      </c>
      <c r="B147793" t="n">
        <v>249</v>
      </c>
    </row>
    <row r="147794">
      <c r="A147794" t="inlineStr">
        <is>
          <t>www.peruffo.com</t>
        </is>
      </c>
      <c r="B147794" t="n">
        <v>249</v>
      </c>
    </row>
    <row r="147795">
      <c r="A147795" t="inlineStr">
        <is>
          <t>www.scottmartinphotography.ca</t>
        </is>
      </c>
      <c r="B147795" t="n">
        <v>249</v>
      </c>
    </row>
    <row r="147796">
      <c r="A147796" t="inlineStr">
        <is>
          <t>www.cycledivision.co.uk</t>
        </is>
      </c>
      <c r="B147796" t="n">
        <v>249</v>
      </c>
    </row>
    <row r="147797">
      <c r="A147797" t="inlineStr">
        <is>
          <t>parryestate.com</t>
        </is>
      </c>
      <c r="B147797" t="n">
        <v>249</v>
      </c>
    </row>
    <row r="147798">
      <c r="A147798" t="inlineStr">
        <is>
          <t>jsicktheslick.files.wordpress.com</t>
        </is>
      </c>
      <c r="B147798" t="n">
        <v>249</v>
      </c>
    </row>
    <row r="147799">
      <c r="A147799" t="inlineStr">
        <is>
          <t>www.advancedurologyinstitute.com</t>
        </is>
      </c>
      <c r="B147799" t="n">
        <v>249</v>
      </c>
    </row>
    <row r="147800">
      <c r="A147800" t="inlineStr">
        <is>
          <t>commondecency.org.uk</t>
        </is>
      </c>
      <c r="B147800" t="n">
        <v>249</v>
      </c>
    </row>
    <row r="147801">
      <c r="A147801" t="inlineStr">
        <is>
          <t>giftsandwish.com</t>
        </is>
      </c>
      <c r="B147801" t="n">
        <v>249</v>
      </c>
    </row>
    <row r="147802">
      <c r="A147802" t="inlineStr">
        <is>
          <t>hsenations.com</t>
        </is>
      </c>
      <c r="B147802" t="n">
        <v>249</v>
      </c>
    </row>
    <row r="147803">
      <c r="A147803" t="inlineStr">
        <is>
          <t>plaintips.com</t>
        </is>
      </c>
      <c r="B147803" t="n">
        <v>249</v>
      </c>
    </row>
    <row r="147804">
      <c r="A147804" t="inlineStr">
        <is>
          <t>meeplescorner.co.uk</t>
        </is>
      </c>
      <c r="B147804" t="n">
        <v>249</v>
      </c>
    </row>
    <row r="147805">
      <c r="A147805" t="inlineStr">
        <is>
          <t>media.filbalad.com</t>
        </is>
      </c>
      <c r="B147805" t="n">
        <v>249</v>
      </c>
    </row>
    <row r="147806">
      <c r="A147806" t="inlineStr">
        <is>
          <t>n.supercasino.ee</t>
        </is>
      </c>
      <c r="B147806" t="n">
        <v>249</v>
      </c>
    </row>
    <row r="147807">
      <c r="A147807" t="inlineStr">
        <is>
          <t>h16free.com</t>
        </is>
      </c>
      <c r="B147807" t="n">
        <v>249</v>
      </c>
    </row>
    <row r="147808">
      <c r="A147808" t="inlineStr">
        <is>
          <t>www.b2bmarketinglab.co.uk</t>
        </is>
      </c>
      <c r="B147808" t="n">
        <v>249</v>
      </c>
    </row>
    <row r="147809">
      <c r="A147809" t="inlineStr">
        <is>
          <t>museum-replicas.com</t>
        </is>
      </c>
      <c r="B147809" t="n">
        <v>249</v>
      </c>
    </row>
    <row r="147810">
      <c r="A147810" t="inlineStr">
        <is>
          <t>luckybansko.com</t>
        </is>
      </c>
      <c r="B147810" t="n">
        <v>249</v>
      </c>
    </row>
    <row r="147811">
      <c r="A147811" t="inlineStr">
        <is>
          <t>flowtech.co.uk</t>
        </is>
      </c>
      <c r="B147811" t="n">
        <v>249</v>
      </c>
    </row>
    <row r="147812">
      <c r="A147812" t="inlineStr">
        <is>
          <t>www.leatherjacketsusa.com</t>
        </is>
      </c>
      <c r="B147812" t="n">
        <v>249</v>
      </c>
    </row>
    <row r="147813">
      <c r="A147813" t="inlineStr">
        <is>
          <t>russianushankahat.com</t>
        </is>
      </c>
      <c r="B147813" t="n">
        <v>249</v>
      </c>
    </row>
    <row r="147814">
      <c r="A147814" t="inlineStr">
        <is>
          <t>startupnews.com.au</t>
        </is>
      </c>
      <c r="B147814" t="n">
        <v>249</v>
      </c>
    </row>
    <row r="147815">
      <c r="A147815" t="inlineStr">
        <is>
          <t>www.universalmegashop.rs</t>
        </is>
      </c>
      <c r="B147815" t="n">
        <v>249</v>
      </c>
    </row>
    <row r="147816">
      <c r="A147816" t="inlineStr">
        <is>
          <t>www.teamsport.cz</t>
        </is>
      </c>
      <c r="B147816" t="n">
        <v>249</v>
      </c>
    </row>
    <row r="147817">
      <c r="A147817" t="inlineStr">
        <is>
          <t>www.werelate.org</t>
        </is>
      </c>
      <c r="B147817" t="n">
        <v>249</v>
      </c>
    </row>
    <row r="147818">
      <c r="A147818" t="inlineStr">
        <is>
          <t>www.tanzaniainvest.com</t>
        </is>
      </c>
      <c r="B147818" t="n">
        <v>249</v>
      </c>
    </row>
    <row r="147819">
      <c r="A147819" t="inlineStr">
        <is>
          <t>diseasecalleddebt.com</t>
        </is>
      </c>
      <c r="B147819" t="n">
        <v>249</v>
      </c>
    </row>
    <row r="147820">
      <c r="A147820" t="inlineStr">
        <is>
          <t>www.justblue.com</t>
        </is>
      </c>
      <c r="B147820" t="n">
        <v>249</v>
      </c>
    </row>
    <row r="147821">
      <c r="A147821" t="inlineStr">
        <is>
          <t>cdn4.avanticart.ro</t>
        </is>
      </c>
      <c r="B147821" t="n">
        <v>249</v>
      </c>
    </row>
    <row r="147822">
      <c r="A147822" t="inlineStr">
        <is>
          <t>sportychimp.com</t>
        </is>
      </c>
      <c r="B147822" t="n">
        <v>249</v>
      </c>
    </row>
    <row r="147823">
      <c r="A147823" t="inlineStr">
        <is>
          <t>www.fitmy4wd.com.au</t>
        </is>
      </c>
      <c r="B147823" t="n">
        <v>249</v>
      </c>
    </row>
    <row r="147824">
      <c r="A147824" t="inlineStr">
        <is>
          <t>humancapitalonline.com</t>
        </is>
      </c>
      <c r="B147824" t="n">
        <v>249</v>
      </c>
    </row>
    <row r="147825">
      <c r="A147825" t="inlineStr">
        <is>
          <t>sexblue-box.gr</t>
        </is>
      </c>
      <c r="B147825" t="n">
        <v>249</v>
      </c>
    </row>
    <row r="147826">
      <c r="A147826" t="inlineStr">
        <is>
          <t>proaudiohome.com</t>
        </is>
      </c>
      <c r="B147826" t="n">
        <v>249</v>
      </c>
    </row>
    <row r="147827">
      <c r="A147827" t="inlineStr">
        <is>
          <t>performanceparts.ford.com</t>
        </is>
      </c>
      <c r="B147827" t="n">
        <v>249</v>
      </c>
    </row>
    <row r="147828">
      <c r="A147828" t="inlineStr">
        <is>
          <t>identitydesigned.com</t>
        </is>
      </c>
      <c r="B147828" t="n">
        <v>249</v>
      </c>
    </row>
    <row r="147829">
      <c r="A147829" t="inlineStr">
        <is>
          <t>admin.parsme.com</t>
        </is>
      </c>
      <c r="B147829" t="n">
        <v>249</v>
      </c>
    </row>
    <row r="147830">
      <c r="A147830" t="inlineStr">
        <is>
          <t>countryside-lavie.com</t>
        </is>
      </c>
      <c r="B147830" t="n">
        <v>249</v>
      </c>
    </row>
    <row r="147831">
      <c r="A147831" t="inlineStr">
        <is>
          <t>www.xcoresystem.cz</t>
        </is>
      </c>
      <c r="B147831" t="n">
        <v>249</v>
      </c>
    </row>
    <row r="147832">
      <c r="A147832" t="inlineStr">
        <is>
          <t>cdn.kyfb.com</t>
        </is>
      </c>
      <c r="B147832" t="n">
        <v>249</v>
      </c>
    </row>
    <row r="147833">
      <c r="A147833" t="inlineStr">
        <is>
          <t>handcraftedmetal.com</t>
        </is>
      </c>
      <c r="B147833" t="n">
        <v>249</v>
      </c>
    </row>
    <row r="147834">
      <c r="A147834" t="inlineStr">
        <is>
          <t>www.ghsnc.org</t>
        </is>
      </c>
      <c r="B147834" t="n">
        <v>249</v>
      </c>
    </row>
    <row r="147835">
      <c r="A147835" t="inlineStr">
        <is>
          <t>www.myfavoritehello.com</t>
        </is>
      </c>
      <c r="B147835" t="n">
        <v>249</v>
      </c>
    </row>
    <row r="147836">
      <c r="A147836" t="inlineStr">
        <is>
          <t>www.thebelleekmailordercompany.com</t>
        </is>
      </c>
      <c r="B147836" t="n">
        <v>249</v>
      </c>
    </row>
    <row r="147837">
      <c r="A147837" t="inlineStr">
        <is>
          <t>greatcoloradohomes.com</t>
        </is>
      </c>
      <c r="B147837" t="n">
        <v>249</v>
      </c>
    </row>
    <row r="147838">
      <c r="A147838" t="inlineStr">
        <is>
          <t>mrmedia.com</t>
        </is>
      </c>
      <c r="B147838" t="n">
        <v>249</v>
      </c>
    </row>
    <row r="147839">
      <c r="A147839" t="inlineStr">
        <is>
          <t>www.clicktechtips.com</t>
        </is>
      </c>
      <c r="B147839" t="n">
        <v>249</v>
      </c>
    </row>
    <row r="147840">
      <c r="A147840" t="inlineStr">
        <is>
          <t>yourfabricsource.com</t>
        </is>
      </c>
      <c r="B147840" t="n">
        <v>249</v>
      </c>
    </row>
    <row r="147841">
      <c r="A147841" t="inlineStr">
        <is>
          <t>www.gdjenamore.com</t>
        </is>
      </c>
      <c r="B147841" t="n">
        <v>249</v>
      </c>
    </row>
    <row r="147842">
      <c r="A147842" t="inlineStr">
        <is>
          <t>www.ruseducation.in</t>
        </is>
      </c>
      <c r="B147842" t="n">
        <v>249</v>
      </c>
    </row>
    <row r="147843">
      <c r="A147843" t="inlineStr">
        <is>
          <t>www.postfreeadvertising.com</t>
        </is>
      </c>
      <c r="B147843" t="n">
        <v>249</v>
      </c>
    </row>
    <row r="147844">
      <c r="A147844" t="inlineStr">
        <is>
          <t>sandcreekfarm.net</t>
        </is>
      </c>
      <c r="B147844" t="n">
        <v>249</v>
      </c>
    </row>
    <row r="147845">
      <c r="A147845" t="inlineStr">
        <is>
          <t>reflectionsontheteche.files.wordpress.com</t>
        </is>
      </c>
      <c r="B147845" t="n">
        <v>249</v>
      </c>
    </row>
    <row r="147846">
      <c r="A147846" t="inlineStr">
        <is>
          <t>birdwingpaperdesigns.files.wordpress.com</t>
        </is>
      </c>
      <c r="B147846" t="n">
        <v>249</v>
      </c>
    </row>
    <row r="147847">
      <c r="A147847" t="inlineStr">
        <is>
          <t>securityinnovator.com</t>
        </is>
      </c>
      <c r="B147847" t="n">
        <v>249</v>
      </c>
    </row>
    <row r="147848">
      <c r="A147848" t="inlineStr">
        <is>
          <t>www.irisimo.hr</t>
        </is>
      </c>
      <c r="B147848" t="n">
        <v>249</v>
      </c>
    </row>
    <row r="147849">
      <c r="A147849" t="inlineStr">
        <is>
          <t>lospolloz.ru</t>
        </is>
      </c>
      <c r="B147849" t="n">
        <v>249</v>
      </c>
    </row>
    <row r="147850">
      <c r="A147850" t="inlineStr">
        <is>
          <t>www.chemicals.co.uk</t>
        </is>
      </c>
      <c r="B147850" t="n">
        <v>249</v>
      </c>
    </row>
    <row r="147851">
      <c r="A147851" t="inlineStr">
        <is>
          <t>eu.seriousfishing.com</t>
        </is>
      </c>
      <c r="B147851" t="n">
        <v>249</v>
      </c>
    </row>
    <row r="147852">
      <c r="A147852" t="inlineStr">
        <is>
          <t>www.lebolegioielli.it</t>
        </is>
      </c>
      <c r="B147852" t="n">
        <v>249</v>
      </c>
    </row>
    <row r="147853">
      <c r="A147853" t="inlineStr">
        <is>
          <t>assets.imksb.net</t>
        </is>
      </c>
      <c r="B147853" t="n">
        <v>249</v>
      </c>
    </row>
    <row r="147854">
      <c r="A147854" t="inlineStr">
        <is>
          <t>engravedrollingpins.com</t>
        </is>
      </c>
      <c r="B147854" t="n">
        <v>249</v>
      </c>
    </row>
    <row r="147855">
      <c r="A147855" t="inlineStr">
        <is>
          <t>3druck.com</t>
        </is>
      </c>
      <c r="B147855" t="n">
        <v>249</v>
      </c>
    </row>
    <row r="147856">
      <c r="A147856" t="inlineStr">
        <is>
          <t>mattstonecars.com</t>
        </is>
      </c>
      <c r="B147856" t="n">
        <v>249</v>
      </c>
    </row>
    <row r="147857">
      <c r="A147857" t="inlineStr">
        <is>
          <t>www.stainesandbrights.co.uk</t>
        </is>
      </c>
      <c r="B147857" t="n">
        <v>249</v>
      </c>
    </row>
    <row r="147858">
      <c r="A147858" t="inlineStr">
        <is>
          <t>rtpr.com</t>
        </is>
      </c>
      <c r="B147858" t="n">
        <v>249</v>
      </c>
    </row>
    <row r="147859">
      <c r="A147859" t="inlineStr">
        <is>
          <t>lover-clothes.com</t>
        </is>
      </c>
      <c r="B147859" t="n">
        <v>249</v>
      </c>
    </row>
    <row r="147860">
      <c r="A147860" t="inlineStr">
        <is>
          <t>cdn.macpaw.com</t>
        </is>
      </c>
      <c r="B147860" t="n">
        <v>249</v>
      </c>
    </row>
    <row r="147861">
      <c r="A147861" t="inlineStr">
        <is>
          <t>bestgames4all.ru:443</t>
        </is>
      </c>
      <c r="B147861" t="n">
        <v>249</v>
      </c>
    </row>
    <row r="147862">
      <c r="A147862" t="inlineStr">
        <is>
          <t>www.mycompact.de</t>
        </is>
      </c>
      <c r="B147862" t="n">
        <v>249</v>
      </c>
    </row>
    <row r="147863">
      <c r="A147863" t="inlineStr">
        <is>
          <t>www.blu.com</t>
        </is>
      </c>
      <c r="B147863" t="n">
        <v>249</v>
      </c>
    </row>
    <row r="147864">
      <c r="A147864" t="inlineStr">
        <is>
          <t>aeca.tv</t>
        </is>
      </c>
      <c r="B147864" t="n">
        <v>249</v>
      </c>
    </row>
    <row r="147865">
      <c r="A147865" t="inlineStr">
        <is>
          <t>swindonian.me</t>
        </is>
      </c>
      <c r="B147865" t="n">
        <v>249</v>
      </c>
    </row>
    <row r="147866">
      <c r="A147866" t="inlineStr">
        <is>
          <t>www.pinnaclesports.com.au</t>
        </is>
      </c>
      <c r="B147866" t="n">
        <v>249</v>
      </c>
    </row>
    <row r="147867">
      <c r="A147867" t="inlineStr">
        <is>
          <t>www.hindilok.com</t>
        </is>
      </c>
      <c r="B147867" t="n">
        <v>249</v>
      </c>
    </row>
    <row r="147868">
      <c r="A147868" t="inlineStr">
        <is>
          <t>www.mamanetbebe.de</t>
        </is>
      </c>
      <c r="B147868" t="n">
        <v>249</v>
      </c>
    </row>
    <row r="147869">
      <c r="A147869" t="inlineStr">
        <is>
          <t>thebrandingstore.net</t>
        </is>
      </c>
      <c r="B147869" t="n">
        <v>249</v>
      </c>
    </row>
    <row r="147870">
      <c r="A147870" t="inlineStr">
        <is>
          <t>tamil.stage3.in</t>
        </is>
      </c>
      <c r="B147870" t="n">
        <v>249</v>
      </c>
    </row>
    <row r="147871">
      <c r="A147871" t="inlineStr">
        <is>
          <t>www.littlelifelonglearners.com</t>
        </is>
      </c>
      <c r="B147871" t="n">
        <v>249</v>
      </c>
    </row>
    <row r="147872">
      <c r="A147872" t="inlineStr">
        <is>
          <t>topstuff.co.nz</t>
        </is>
      </c>
      <c r="B147872" t="n">
        <v>249</v>
      </c>
    </row>
    <row r="147873">
      <c r="A147873" t="inlineStr">
        <is>
          <t>www.vintagechick.nl</t>
        </is>
      </c>
      <c r="B147873" t="n">
        <v>249</v>
      </c>
    </row>
    <row r="147874">
      <c r="A147874" t="inlineStr">
        <is>
          <t>www.optiderma.com</t>
        </is>
      </c>
      <c r="B147874" t="n">
        <v>249</v>
      </c>
    </row>
    <row r="147875">
      <c r="A147875" t="inlineStr">
        <is>
          <t>www.wealthwords.com</t>
        </is>
      </c>
      <c r="B147875" t="n">
        <v>249</v>
      </c>
    </row>
    <row r="147876">
      <c r="A147876" t="inlineStr">
        <is>
          <t>imgproxy.thedjlist.com</t>
        </is>
      </c>
      <c r="B147876" t="n">
        <v>249</v>
      </c>
    </row>
    <row r="147877">
      <c r="A147877" t="inlineStr">
        <is>
          <t>kevinegperry.files.wordpress.com</t>
        </is>
      </c>
      <c r="B147877" t="n">
        <v>249</v>
      </c>
    </row>
    <row r="147878">
      <c r="A147878" t="inlineStr">
        <is>
          <t>www.get-digital.nl</t>
        </is>
      </c>
      <c r="B147878" t="n">
        <v>249</v>
      </c>
    </row>
    <row r="147879">
      <c r="A147879" t="inlineStr">
        <is>
          <t>elementaryexplorerscom.files.wordpress.com</t>
        </is>
      </c>
      <c r="B147879" t="n">
        <v>249</v>
      </c>
    </row>
    <row r="147880">
      <c r="A147880" t="inlineStr">
        <is>
          <t>www.husochhemma.se</t>
        </is>
      </c>
      <c r="B147880" t="n">
        <v>249</v>
      </c>
    </row>
    <row r="147881">
      <c r="A147881" t="inlineStr">
        <is>
          <t>dvanza.com</t>
        </is>
      </c>
      <c r="B147881" t="n">
        <v>249</v>
      </c>
    </row>
    <row r="147882">
      <c r="A147882" t="inlineStr">
        <is>
          <t>bhabhiporn.desi</t>
        </is>
      </c>
      <c r="B147882" t="n">
        <v>249</v>
      </c>
    </row>
    <row r="147883">
      <c r="A147883" t="inlineStr">
        <is>
          <t>www.giftbasketsforyou.co.uk</t>
        </is>
      </c>
      <c r="B147883" t="n">
        <v>249</v>
      </c>
    </row>
    <row r="147884">
      <c r="A147884" t="inlineStr">
        <is>
          <t>bloomskosher.com</t>
        </is>
      </c>
      <c r="B147884" t="n">
        <v>249</v>
      </c>
    </row>
    <row r="147885">
      <c r="A147885" t="inlineStr">
        <is>
          <t>www.skateshouse.com</t>
        </is>
      </c>
      <c r="B147885" t="n">
        <v>249</v>
      </c>
    </row>
    <row r="147886">
      <c r="A147886" t="inlineStr">
        <is>
          <t>www.best-plumbers.co.uk</t>
        </is>
      </c>
      <c r="B147886" t="n">
        <v>249</v>
      </c>
    </row>
    <row r="147887">
      <c r="A147887" t="inlineStr">
        <is>
          <t>www.personalisedcaketoppers.com.au</t>
        </is>
      </c>
      <c r="B147887" t="n">
        <v>249</v>
      </c>
    </row>
    <row r="147888">
      <c r="A147888" t="inlineStr">
        <is>
          <t>d9hhrg4mnvzow.cloudfront.net</t>
        </is>
      </c>
      <c r="B147888" t="n">
        <v>249</v>
      </c>
    </row>
    <row r="147889">
      <c r="A147889" t="inlineStr">
        <is>
          <t>www.nickkolenda.com</t>
        </is>
      </c>
      <c r="B147889" t="n">
        <v>249</v>
      </c>
    </row>
    <row r="147890">
      <c r="A147890" t="inlineStr">
        <is>
          <t>ikuzokids.com</t>
        </is>
      </c>
      <c r="B147890" t="n">
        <v>249</v>
      </c>
    </row>
    <row r="147891">
      <c r="A147891" t="inlineStr">
        <is>
          <t>pinkbisous.com</t>
        </is>
      </c>
      <c r="B147891" t="n">
        <v>249</v>
      </c>
    </row>
    <row r="147892">
      <c r="A147892" t="inlineStr">
        <is>
          <t>www.vibrate.co.kr</t>
        </is>
      </c>
      <c r="B147892" t="n">
        <v>249</v>
      </c>
    </row>
    <row r="147893">
      <c r="A147893" t="inlineStr">
        <is>
          <t>www.indrani-will-teach.com</t>
        </is>
      </c>
      <c r="B147893" t="n">
        <v>249</v>
      </c>
    </row>
    <row r="147894">
      <c r="A147894" t="inlineStr">
        <is>
          <t>cdn.pubfilmfree.com</t>
        </is>
      </c>
      <c r="B147894" t="n">
        <v>249</v>
      </c>
    </row>
    <row r="147895">
      <c r="A147895" t="inlineStr">
        <is>
          <t>cdn4.aptoide.com</t>
        </is>
      </c>
      <c r="B147895" t="n">
        <v>249</v>
      </c>
    </row>
    <row r="147896">
      <c r="A147896" t="inlineStr">
        <is>
          <t>www.le-bon-plan.com</t>
        </is>
      </c>
      <c r="B147896" t="n">
        <v>249</v>
      </c>
    </row>
    <row r="147897">
      <c r="A147897" t="inlineStr">
        <is>
          <t>www.moi-meme.co.uk</t>
        </is>
      </c>
      <c r="B147897" t="n">
        <v>249</v>
      </c>
    </row>
    <row r="147898">
      <c r="A147898" t="inlineStr">
        <is>
          <t>i1.sigmapic.com</t>
        </is>
      </c>
      <c r="B147898" t="n">
        <v>249</v>
      </c>
    </row>
    <row r="147899">
      <c r="A147899" t="inlineStr">
        <is>
          <t>m.myudisplays.com</t>
        </is>
      </c>
      <c r="B147899" t="n">
        <v>249</v>
      </c>
    </row>
    <row r="147900">
      <c r="A147900" t="inlineStr">
        <is>
          <t>www.top-fishing.fr</t>
        </is>
      </c>
      <c r="B147900" t="n">
        <v>249</v>
      </c>
    </row>
    <row r="147901">
      <c r="A147901" t="inlineStr">
        <is>
          <t>www.centralgovernmentnews.com</t>
        </is>
      </c>
      <c r="B147901" t="n">
        <v>249</v>
      </c>
    </row>
    <row r="147902">
      <c r="A147902" t="inlineStr">
        <is>
          <t>cdn.civiljungle.com</t>
        </is>
      </c>
      <c r="B147902" t="n">
        <v>249</v>
      </c>
    </row>
    <row r="147903">
      <c r="A147903" t="inlineStr">
        <is>
          <t>www.negrinautica.com</t>
        </is>
      </c>
      <c r="B147903" t="n">
        <v>249</v>
      </c>
    </row>
    <row r="147904">
      <c r="A147904" t="inlineStr">
        <is>
          <t>www.ampfluence.com</t>
        </is>
      </c>
      <c r="B147904" t="n">
        <v>249</v>
      </c>
    </row>
    <row r="147905">
      <c r="A147905" t="inlineStr">
        <is>
          <t>www.carpvip.com</t>
        </is>
      </c>
      <c r="B147905" t="n">
        <v>249</v>
      </c>
    </row>
    <row r="147906">
      <c r="A147906" t="inlineStr">
        <is>
          <t>disktransfer.co.uk</t>
        </is>
      </c>
      <c r="B147906" t="n">
        <v>249</v>
      </c>
    </row>
    <row r="147907">
      <c r="A147907" t="inlineStr">
        <is>
          <t>www.christys-hats.com</t>
        </is>
      </c>
      <c r="B147907" t="n">
        <v>249</v>
      </c>
    </row>
    <row r="147908">
      <c r="A147908" t="inlineStr">
        <is>
          <t>www.deadlyvintage.com</t>
        </is>
      </c>
      <c r="B147908" t="n">
        <v>249</v>
      </c>
    </row>
    <row r="147909">
      <c r="A147909" t="inlineStr">
        <is>
          <t>www.astorwines.com</t>
        </is>
      </c>
      <c r="B147909" t="n">
        <v>249</v>
      </c>
    </row>
    <row r="147910">
      <c r="A147910" t="inlineStr">
        <is>
          <t>scprt.widen.net:443</t>
        </is>
      </c>
      <c r="B147910" t="n">
        <v>249</v>
      </c>
    </row>
    <row r="147911">
      <c r="A147911" t="inlineStr">
        <is>
          <t>crackedfix.com</t>
        </is>
      </c>
      <c r="B147911" t="n">
        <v>249</v>
      </c>
    </row>
    <row r="147912">
      <c r="A147912" t="inlineStr">
        <is>
          <t>www.premiersheds.co.uk</t>
        </is>
      </c>
      <c r="B147912" t="n">
        <v>249</v>
      </c>
    </row>
    <row r="147913">
      <c r="A147913" t="inlineStr">
        <is>
          <t>blog.alakmalak.com</t>
        </is>
      </c>
      <c r="B147913" t="n">
        <v>249</v>
      </c>
    </row>
    <row r="147914">
      <c r="A147914" t="inlineStr">
        <is>
          <t>momeefriendsli.files.wordpress.com</t>
        </is>
      </c>
      <c r="B147914" t="n">
        <v>249</v>
      </c>
    </row>
    <row r="147915">
      <c r="A147915" t="inlineStr">
        <is>
          <t>d2xyjqanll6e7k.cloudfront.net</t>
        </is>
      </c>
      <c r="B147915" t="n">
        <v>249</v>
      </c>
    </row>
    <row r="147916">
      <c r="A147916" t="inlineStr">
        <is>
          <t>anyscalemodels.com</t>
        </is>
      </c>
      <c r="B147916" t="n">
        <v>249</v>
      </c>
    </row>
    <row r="147917">
      <c r="A147917" t="inlineStr">
        <is>
          <t>www.shenghekeji.com</t>
        </is>
      </c>
      <c r="B147917" t="n">
        <v>249</v>
      </c>
    </row>
    <row r="147918">
      <c r="A147918" t="inlineStr">
        <is>
          <t>api.havenbrookhomes.com</t>
        </is>
      </c>
      <c r="B147918" t="n">
        <v>249</v>
      </c>
    </row>
    <row r="147919">
      <c r="A147919" t="inlineStr">
        <is>
          <t>www.fruitok.com</t>
        </is>
      </c>
      <c r="B147919" t="n">
        <v>249</v>
      </c>
    </row>
    <row r="147920">
      <c r="A147920" t="inlineStr">
        <is>
          <t>adrianscrazylife.com</t>
        </is>
      </c>
      <c r="B147920" t="n">
        <v>249</v>
      </c>
    </row>
    <row r="147921">
      <c r="A147921" t="inlineStr">
        <is>
          <t>www.journaldespalaces.com</t>
        </is>
      </c>
      <c r="B147921" t="n">
        <v>249</v>
      </c>
    </row>
    <row r="147922">
      <c r="A147922" t="inlineStr">
        <is>
          <t>www.sellerapp.com</t>
        </is>
      </c>
      <c r="B147922" t="n">
        <v>249</v>
      </c>
    </row>
    <row r="147923">
      <c r="A147923" t="inlineStr">
        <is>
          <t>www.shzd188.net</t>
        </is>
      </c>
      <c r="B147923" t="n">
        <v>249</v>
      </c>
    </row>
    <row r="147924">
      <c r="A147924" t="inlineStr">
        <is>
          <t>clesen.com</t>
        </is>
      </c>
      <c r="B147924" t="n">
        <v>249</v>
      </c>
    </row>
    <row r="147925">
      <c r="A147925" t="inlineStr">
        <is>
          <t>dragonlordgames-shop.de</t>
        </is>
      </c>
      <c r="B147925" t="n">
        <v>249</v>
      </c>
    </row>
    <row r="147926">
      <c r="A147926" t="inlineStr">
        <is>
          <t>globalbrandings.com</t>
        </is>
      </c>
      <c r="B147926" t="n">
        <v>249</v>
      </c>
    </row>
    <row r="147927">
      <c r="A147927" t="inlineStr">
        <is>
          <t>www.justbuyit.fr</t>
        </is>
      </c>
      <c r="B147927" t="n">
        <v>249</v>
      </c>
    </row>
    <row r="147928">
      <c r="A147928" t="inlineStr">
        <is>
          <t>nordicsklep.pl</t>
        </is>
      </c>
      <c r="B147928" t="n">
        <v>249</v>
      </c>
    </row>
    <row r="147929">
      <c r="A147929" t="inlineStr">
        <is>
          <t>www.cgsparty.com</t>
        </is>
      </c>
      <c r="B147929" t="n">
        <v>249</v>
      </c>
    </row>
    <row r="147930">
      <c r="A147930" t="inlineStr">
        <is>
          <t>store.americanflattrack.com</t>
        </is>
      </c>
      <c r="B147930" t="n">
        <v>249</v>
      </c>
    </row>
    <row r="147931">
      <c r="A147931" t="inlineStr">
        <is>
          <t>www.discountmags.com:443</t>
        </is>
      </c>
      <c r="B147931" t="n">
        <v>249</v>
      </c>
    </row>
    <row r="147932">
      <c r="A147932" t="inlineStr">
        <is>
          <t>media.tiierisch.de</t>
        </is>
      </c>
      <c r="B147932" t="n">
        <v>249</v>
      </c>
    </row>
    <row r="147933">
      <c r="A147933" t="inlineStr">
        <is>
          <t>pippasmall.com</t>
        </is>
      </c>
      <c r="B147933" t="n">
        <v>249</v>
      </c>
    </row>
    <row r="147934">
      <c r="A147934" t="inlineStr">
        <is>
          <t>t5a4n3x2.rocketcdn.me</t>
        </is>
      </c>
      <c r="B147934" t="n">
        <v>249</v>
      </c>
    </row>
    <row r="147935">
      <c r="A147935" t="inlineStr">
        <is>
          <t>sherpalife.cl</t>
        </is>
      </c>
      <c r="B147935" t="n">
        <v>249</v>
      </c>
    </row>
    <row r="147936">
      <c r="A147936" t="inlineStr">
        <is>
          <t>www.beautikcanarias.com</t>
        </is>
      </c>
      <c r="B147936" t="n">
        <v>249</v>
      </c>
    </row>
    <row r="147937">
      <c r="A147937" t="inlineStr">
        <is>
          <t>www.babysafehomes.com</t>
        </is>
      </c>
      <c r="B147937" t="n">
        <v>249</v>
      </c>
    </row>
    <row r="147938">
      <c r="A147938" t="inlineStr">
        <is>
          <t>findresults.issuelab.org</t>
        </is>
      </c>
      <c r="B147938" t="n">
        <v>249</v>
      </c>
    </row>
    <row r="147939">
      <c r="A147939" t="inlineStr">
        <is>
          <t>hardlopen.com</t>
        </is>
      </c>
      <c r="B147939" t="n">
        <v>249</v>
      </c>
    </row>
    <row r="147940">
      <c r="A147940" t="inlineStr">
        <is>
          <t>www.alenuty.pl</t>
        </is>
      </c>
      <c r="B147940" t="n">
        <v>249</v>
      </c>
    </row>
    <row r="147941">
      <c r="A147941" t="inlineStr">
        <is>
          <t>goblin.si</t>
        </is>
      </c>
      <c r="B147941" t="n">
        <v>249</v>
      </c>
    </row>
    <row r="147942">
      <c r="A147942" t="inlineStr">
        <is>
          <t>www.realbobble.ca</t>
        </is>
      </c>
      <c r="B147942" t="n">
        <v>249</v>
      </c>
    </row>
    <row r="147943">
      <c r="A147943" t="inlineStr">
        <is>
          <t>www.futsal-store.net</t>
        </is>
      </c>
      <c r="B147943" t="n">
        <v>249</v>
      </c>
    </row>
    <row r="147944">
      <c r="A147944" t="inlineStr">
        <is>
          <t>floydsignedautographed.com</t>
        </is>
      </c>
      <c r="B147944" t="n">
        <v>249</v>
      </c>
    </row>
    <row r="147945">
      <c r="A147945" t="inlineStr">
        <is>
          <t>anwo.com</t>
        </is>
      </c>
      <c r="B147945" t="n">
        <v>249</v>
      </c>
    </row>
    <row r="147946">
      <c r="A147946" t="inlineStr">
        <is>
          <t>www.908ltd.co.uk</t>
        </is>
      </c>
      <c r="B147946" t="n">
        <v>249</v>
      </c>
    </row>
    <row r="147947">
      <c r="A147947" t="inlineStr">
        <is>
          <t>www.bbqs2u.co.uk</t>
        </is>
      </c>
      <c r="B147947" t="n">
        <v>249</v>
      </c>
    </row>
    <row r="147948">
      <c r="A147948" t="inlineStr">
        <is>
          <t>todaycms2.s3.amazonaws.com</t>
        </is>
      </c>
      <c r="B147948" t="n">
        <v>249</v>
      </c>
    </row>
    <row r="147949">
      <c r="A147949" t="inlineStr">
        <is>
          <t>images.laundryhamperi.com</t>
        </is>
      </c>
      <c r="B147949" t="n">
        <v>249</v>
      </c>
    </row>
    <row r="147950">
      <c r="A147950" t="inlineStr">
        <is>
          <t>distributors.krafttool.com</t>
        </is>
      </c>
      <c r="B147950" t="n">
        <v>249</v>
      </c>
    </row>
    <row r="147951">
      <c r="A147951" t="inlineStr">
        <is>
          <t>www.jakks.com</t>
        </is>
      </c>
      <c r="B147951" t="n">
        <v>249</v>
      </c>
    </row>
    <row r="147952">
      <c r="A147952" t="inlineStr">
        <is>
          <t>www.de-speelvogel.be</t>
        </is>
      </c>
      <c r="B147952" t="n">
        <v>249</v>
      </c>
    </row>
    <row r="147953">
      <c r="A147953" t="inlineStr">
        <is>
          <t>yonko-co.ru</t>
        </is>
      </c>
      <c r="B147953" t="n">
        <v>249</v>
      </c>
    </row>
    <row r="147954">
      <c r="A147954" t="inlineStr">
        <is>
          <t>www.rucksackversand.de</t>
        </is>
      </c>
      <c r="B147954" t="n">
        <v>249</v>
      </c>
    </row>
    <row r="147955">
      <c r="A147955" t="inlineStr">
        <is>
          <t>www.scraptherapy.com.au</t>
        </is>
      </c>
      <c r="B147955" t="n">
        <v>249</v>
      </c>
    </row>
    <row r="147956">
      <c r="A147956" t="inlineStr">
        <is>
          <t>personalizedpartydecorations.com</t>
        </is>
      </c>
      <c r="B147956" t="n">
        <v>249</v>
      </c>
    </row>
    <row r="147957">
      <c r="A147957" t="inlineStr">
        <is>
          <t>www.olletog.com</t>
        </is>
      </c>
      <c r="B147957" t="n">
        <v>249</v>
      </c>
    </row>
    <row r="147958">
      <c r="A147958" t="inlineStr">
        <is>
          <t>gardenandoutdoorlivingstore.co.uk</t>
        </is>
      </c>
      <c r="B147958" t="n">
        <v>249</v>
      </c>
    </row>
    <row r="147959">
      <c r="A147959" t="inlineStr">
        <is>
          <t>h4a5r7a9.stackpathcdn.com</t>
        </is>
      </c>
      <c r="B147959" t="n">
        <v>249</v>
      </c>
    </row>
    <row r="147960">
      <c r="A147960" t="inlineStr">
        <is>
          <t>bizmart.s3-website-us-east-1.amazonaws.com</t>
        </is>
      </c>
      <c r="B147960" t="n">
        <v>249</v>
      </c>
    </row>
    <row r="147961">
      <c r="A147961" t="inlineStr">
        <is>
          <t>shop.t4w.eu</t>
        </is>
      </c>
      <c r="B147961" t="n">
        <v>249</v>
      </c>
    </row>
    <row r="147962">
      <c r="A147962" t="inlineStr">
        <is>
          <t>partyhera.es</t>
        </is>
      </c>
      <c r="B147962" t="n">
        <v>249</v>
      </c>
    </row>
    <row r="147963">
      <c r="A147963" t="inlineStr">
        <is>
          <t>www.seatronic.fr</t>
        </is>
      </c>
      <c r="B147963" t="n">
        <v>249</v>
      </c>
    </row>
    <row r="147964">
      <c r="A147964" t="inlineStr">
        <is>
          <t>www.aspecialgift.com</t>
        </is>
      </c>
      <c r="B147964" t="n">
        <v>249</v>
      </c>
    </row>
    <row r="147965">
      <c r="A147965" t="inlineStr">
        <is>
          <t>www.lybrary.com</t>
        </is>
      </c>
      <c r="B147965" t="n">
        <v>249</v>
      </c>
    </row>
    <row r="147966">
      <c r="A147966" t="inlineStr">
        <is>
          <t>777igrovye-avtomaty.xyz</t>
        </is>
      </c>
      <c r="B147966" t="n">
        <v>249</v>
      </c>
    </row>
    <row r="147967">
      <c r="A147967" t="inlineStr">
        <is>
          <t>catalogue.magne-distribution.fr</t>
        </is>
      </c>
      <c r="B147967" t="n">
        <v>249</v>
      </c>
    </row>
    <row r="147968">
      <c r="A147968" t="inlineStr">
        <is>
          <t>www.annafesta.com</t>
        </is>
      </c>
      <c r="B147968" t="n">
        <v>249</v>
      </c>
    </row>
    <row r="147969">
      <c r="A147969" t="inlineStr">
        <is>
          <t>expertnutrition.com</t>
        </is>
      </c>
      <c r="B147969" t="n">
        <v>249</v>
      </c>
    </row>
    <row r="147970">
      <c r="A147970" t="inlineStr">
        <is>
          <t>www.mysecuritysign.com</t>
        </is>
      </c>
      <c r="B147970" t="n">
        <v>249</v>
      </c>
    </row>
    <row r="147971">
      <c r="A147971" t="inlineStr">
        <is>
          <t>mp3-audio.sotka.org</t>
        </is>
      </c>
      <c r="B147971" t="n">
        <v>249</v>
      </c>
    </row>
    <row r="147972">
      <c r="A147972" t="inlineStr">
        <is>
          <t>jerseyares.com</t>
        </is>
      </c>
      <c r="B147972" t="n">
        <v>249</v>
      </c>
    </row>
    <row r="147973">
      <c r="A147973" t="inlineStr">
        <is>
          <t>www.bayernmunchenplayershop.com</t>
        </is>
      </c>
      <c r="B147973" t="n">
        <v>249</v>
      </c>
    </row>
    <row r="147974">
      <c r="A147974" t="inlineStr">
        <is>
          <t>cdn4.gidn.net</t>
        </is>
      </c>
      <c r="B147974" t="n">
        <v>249</v>
      </c>
    </row>
    <row r="147975">
      <c r="A147975" t="inlineStr">
        <is>
          <t>content2.ocado.com</t>
        </is>
      </c>
      <c r="B147975" t="n">
        <v>249</v>
      </c>
    </row>
    <row r="147976">
      <c r="A147976" t="inlineStr">
        <is>
          <t>www.shop4stickers.co.uk</t>
        </is>
      </c>
      <c r="B147976" t="n">
        <v>249</v>
      </c>
    </row>
    <row r="147977">
      <c r="A147977" t="inlineStr">
        <is>
          <t>electronichearingprotection.org</t>
        </is>
      </c>
      <c r="B147977" t="n">
        <v>249</v>
      </c>
    </row>
    <row r="147978">
      <c r="A147978" t="inlineStr">
        <is>
          <t>www.villaggionatura.com</t>
        </is>
      </c>
      <c r="B147978" t="n">
        <v>249</v>
      </c>
    </row>
    <row r="147979">
      <c r="A147979" t="inlineStr">
        <is>
          <t>www.kancelarskepotrebycr.cz</t>
        </is>
      </c>
      <c r="B147979" t="n">
        <v>249</v>
      </c>
    </row>
    <row r="147980">
      <c r="A147980" t="inlineStr">
        <is>
          <t>cadtemplates.org</t>
        </is>
      </c>
      <c r="B147980" t="n">
        <v>249</v>
      </c>
    </row>
    <row r="147981">
      <c r="A147981" t="inlineStr">
        <is>
          <t>conquerorpaper.com</t>
        </is>
      </c>
      <c r="B147981" t="n">
        <v>249</v>
      </c>
    </row>
    <row r="147982">
      <c r="A147982" t="inlineStr">
        <is>
          <t>gone-potty.co.uk</t>
        </is>
      </c>
      <c r="B147982" t="n">
        <v>249</v>
      </c>
    </row>
    <row r="147983">
      <c r="A147983" t="inlineStr">
        <is>
          <t>wp.myperfectcoverletter.com</t>
        </is>
      </c>
      <c r="B147983" t="n">
        <v>249</v>
      </c>
    </row>
    <row r="147984">
      <c r="A147984" t="inlineStr">
        <is>
          <t>www.goldenhugeline.com</t>
        </is>
      </c>
      <c r="B147984" t="n">
        <v>249</v>
      </c>
    </row>
    <row r="147985">
      <c r="A147985" t="inlineStr">
        <is>
          <t>peluche-publicitaire.com</t>
        </is>
      </c>
      <c r="B147985" t="n">
        <v>249</v>
      </c>
    </row>
    <row r="147986">
      <c r="A147986" t="inlineStr">
        <is>
          <t>piano.lachini.com</t>
        </is>
      </c>
      <c r="B147986" t="n">
        <v>249</v>
      </c>
    </row>
    <row r="147987">
      <c r="A147987" t="inlineStr">
        <is>
          <t>www.fortunatushousing.co.uk</t>
        </is>
      </c>
      <c r="B147987" t="n">
        <v>249</v>
      </c>
    </row>
    <row r="147988">
      <c r="A147988" t="inlineStr">
        <is>
          <t>www.marry.vn</t>
        </is>
      </c>
      <c r="B147988" t="n">
        <v>249</v>
      </c>
    </row>
    <row r="147989">
      <c r="A147989" t="inlineStr">
        <is>
          <t>heritage.hamiltonlibraries.co.nz</t>
        </is>
      </c>
      <c r="B147989" t="n">
        <v>249</v>
      </c>
    </row>
    <row r="147990">
      <c r="A147990" t="inlineStr">
        <is>
          <t>static.hydrozone.fr</t>
        </is>
      </c>
      <c r="B147990" t="n">
        <v>249</v>
      </c>
    </row>
    <row r="147991">
      <c r="A147991" t="inlineStr">
        <is>
          <t>urbanedge.apartments</t>
        </is>
      </c>
      <c r="B147991" t="n">
        <v>249</v>
      </c>
    </row>
    <row r="147992">
      <c r="A147992" t="inlineStr">
        <is>
          <t>nopwebimages.azureedge.net</t>
        </is>
      </c>
      <c r="B147992" t="n">
        <v>249</v>
      </c>
    </row>
    <row r="147993">
      <c r="A147993" t="inlineStr">
        <is>
          <t>wilsontennisracket.org</t>
        </is>
      </c>
      <c r="B147993" t="n">
        <v>249</v>
      </c>
    </row>
    <row r="147994">
      <c r="A147994" t="inlineStr">
        <is>
          <t>www.nauticadecor.com</t>
        </is>
      </c>
      <c r="B147994" t="n">
        <v>249</v>
      </c>
    </row>
    <row r="147995">
      <c r="A147995" t="inlineStr">
        <is>
          <t>sw9762.smartweb-static.com</t>
        </is>
      </c>
      <c r="B147995" t="n">
        <v>249</v>
      </c>
    </row>
    <row r="147996">
      <c r="A147996" t="inlineStr">
        <is>
          <t>whiskyspb.ru</t>
        </is>
      </c>
      <c r="B147996" t="n">
        <v>249</v>
      </c>
    </row>
    <row r="147997">
      <c r="A147997" t="inlineStr">
        <is>
          <t>www.naturalgrocery.co.uk</t>
        </is>
      </c>
      <c r="B147997" t="n">
        <v>249</v>
      </c>
    </row>
    <row r="147998">
      <c r="A147998" t="inlineStr">
        <is>
          <t>www.netans.com</t>
        </is>
      </c>
      <c r="B147998" t="n">
        <v>249</v>
      </c>
    </row>
    <row r="147999">
      <c r="A147999" t="inlineStr">
        <is>
          <t>paiza99.me</t>
        </is>
      </c>
      <c r="B147999" t="n">
        <v>249</v>
      </c>
    </row>
    <row r="148000">
      <c r="A148000" t="inlineStr">
        <is>
          <t>www.setlist.fm</t>
        </is>
      </c>
      <c r="B148000" t="n">
        <v>249</v>
      </c>
    </row>
    <row r="148001">
      <c r="A148001" t="inlineStr">
        <is>
          <t>www.markidis.gr</t>
        </is>
      </c>
      <c r="B148001" t="n">
        <v>249</v>
      </c>
    </row>
    <row r="148002">
      <c r="A148002" t="inlineStr">
        <is>
          <t>www.complies.nl</t>
        </is>
      </c>
      <c r="B148002" t="n">
        <v>249</v>
      </c>
    </row>
    <row r="148003">
      <c r="A148003" t="inlineStr">
        <is>
          <t>www.heartmybackpack.com</t>
        </is>
      </c>
      <c r="B148003" t="n">
        <v>249</v>
      </c>
    </row>
    <row r="148004">
      <c r="A148004" t="inlineStr">
        <is>
          <t>www.duniyahaigol.com</t>
        </is>
      </c>
      <c r="B148004" t="n">
        <v>249</v>
      </c>
    </row>
    <row r="148005">
      <c r="A148005" t="inlineStr">
        <is>
          <t>www.tapemovie.com</t>
        </is>
      </c>
      <c r="B148005" t="n">
        <v>249</v>
      </c>
    </row>
    <row r="148006">
      <c r="A148006" t="inlineStr">
        <is>
          <t>castironlbs.com</t>
        </is>
      </c>
      <c r="B148006" t="n">
        <v>249</v>
      </c>
    </row>
    <row r="148007">
      <c r="A148007" t="inlineStr">
        <is>
          <t>skalamusic.cz</t>
        </is>
      </c>
      <c r="B148007" t="n">
        <v>249</v>
      </c>
    </row>
    <row r="148008">
      <c r="A148008" t="inlineStr">
        <is>
          <t>multimedia.globomatik.net</t>
        </is>
      </c>
      <c r="B148008" t="n">
        <v>249</v>
      </c>
    </row>
    <row r="148009">
      <c r="A148009" t="inlineStr">
        <is>
          <t>www.kids-world-travel-guide.com</t>
        </is>
      </c>
      <c r="B148009" t="n">
        <v>249</v>
      </c>
    </row>
    <row r="148010">
      <c r="A148010" t="inlineStr">
        <is>
          <t>www.josejeuland.com</t>
        </is>
      </c>
      <c r="B148010" t="n">
        <v>249</v>
      </c>
    </row>
    <row r="148011">
      <c r="A148011" t="inlineStr">
        <is>
          <t>www.essentialhommemag.com</t>
        </is>
      </c>
      <c r="B148011" t="n">
        <v>249</v>
      </c>
    </row>
    <row r="148012">
      <c r="A148012" t="inlineStr">
        <is>
          <t>www.amfibi.com</t>
        </is>
      </c>
      <c r="B148012" t="n">
        <v>249</v>
      </c>
    </row>
    <row r="148013">
      <c r="A148013" t="inlineStr">
        <is>
          <t>jkroaming.files.wordpress.com</t>
        </is>
      </c>
      <c r="B148013" t="n">
        <v>249</v>
      </c>
    </row>
    <row r="148014">
      <c r="A148014" t="inlineStr">
        <is>
          <t>www.southdownscellars.co.uk</t>
        </is>
      </c>
      <c r="B148014" t="n">
        <v>249</v>
      </c>
    </row>
    <row r="148015">
      <c r="A148015" t="inlineStr">
        <is>
          <t>myheartteddy.com</t>
        </is>
      </c>
      <c r="B148015" t="n">
        <v>249</v>
      </c>
    </row>
    <row r="148016">
      <c r="A148016" t="inlineStr">
        <is>
          <t>www.germanmadepunkt.de</t>
        </is>
      </c>
      <c r="B148016" t="n">
        <v>249</v>
      </c>
    </row>
    <row r="148017">
      <c r="A148017" t="inlineStr">
        <is>
          <t>craftwoodcreations.co.uk</t>
        </is>
      </c>
      <c r="B148017" t="n">
        <v>249</v>
      </c>
    </row>
    <row r="148018">
      <c r="A148018" t="inlineStr">
        <is>
          <t>vadamagazine.com</t>
        </is>
      </c>
      <c r="B148018" t="n">
        <v>249</v>
      </c>
    </row>
    <row r="148019">
      <c r="A148019" t="inlineStr">
        <is>
          <t>helpsfortech.com</t>
        </is>
      </c>
      <c r="B148019" t="n">
        <v>249</v>
      </c>
    </row>
    <row r="148020">
      <c r="A148020" t="inlineStr">
        <is>
          <t>imagesbychrisa.com</t>
        </is>
      </c>
      <c r="B148020" t="n">
        <v>249</v>
      </c>
    </row>
    <row r="148021">
      <c r="A148021" t="inlineStr">
        <is>
          <t>www.classicbikeshop.co.uk</t>
        </is>
      </c>
      <c r="B148021" t="n">
        <v>249</v>
      </c>
    </row>
    <row r="148022">
      <c r="A148022" t="inlineStr">
        <is>
          <t>jimport.ch</t>
        </is>
      </c>
      <c r="B148022" t="n">
        <v>249</v>
      </c>
    </row>
    <row r="148023">
      <c r="A148023" t="inlineStr">
        <is>
          <t>www.freutcake.com</t>
        </is>
      </c>
      <c r="B148023" t="n">
        <v>249</v>
      </c>
    </row>
    <row r="148024">
      <c r="A148024" t="inlineStr">
        <is>
          <t>cruisemiss.files.wordpress.com</t>
        </is>
      </c>
      <c r="B148024" t="n">
        <v>249</v>
      </c>
    </row>
    <row r="148025">
      <c r="A148025" t="inlineStr">
        <is>
          <t>4frags.s3-eu-west-1.amazonaws.com</t>
        </is>
      </c>
      <c r="B148025" t="n">
        <v>249</v>
      </c>
    </row>
    <row r="148026">
      <c r="A148026" t="inlineStr">
        <is>
          <t>cracksoftwaress.com</t>
        </is>
      </c>
      <c r="B148026" t="n">
        <v>249</v>
      </c>
    </row>
    <row r="148027">
      <c r="A148027" t="inlineStr">
        <is>
          <t>dancingpalmtrees.files.wordpress.com</t>
        </is>
      </c>
      <c r="B148027" t="n">
        <v>249</v>
      </c>
    </row>
    <row r="148028">
      <c r="A148028" t="inlineStr">
        <is>
          <t>www.thescuderia46.com</t>
        </is>
      </c>
      <c r="B148028" t="n">
        <v>249</v>
      </c>
    </row>
    <row r="148029">
      <c r="A148029" t="inlineStr">
        <is>
          <t>enlacelibre.com</t>
        </is>
      </c>
      <c r="B148029" t="n">
        <v>249</v>
      </c>
    </row>
    <row r="148030">
      <c r="A148030" t="inlineStr">
        <is>
          <t>www.asynt.com</t>
        </is>
      </c>
      <c r="B148030" t="n">
        <v>249</v>
      </c>
    </row>
    <row r="148031">
      <c r="A148031" t="inlineStr">
        <is>
          <t>www.medievalarchives.com</t>
        </is>
      </c>
      <c r="B148031" t="n">
        <v>249</v>
      </c>
    </row>
    <row r="148032">
      <c r="A148032" t="inlineStr">
        <is>
          <t>www.tentazioneunghie.it</t>
        </is>
      </c>
      <c r="B148032" t="n">
        <v>249</v>
      </c>
    </row>
    <row r="148033">
      <c r="A148033" t="inlineStr">
        <is>
          <t>www.popzara.com</t>
        </is>
      </c>
      <c r="B148033" t="n">
        <v>249</v>
      </c>
    </row>
    <row r="148034">
      <c r="A148034" t="inlineStr">
        <is>
          <t>myslumberyard.com</t>
        </is>
      </c>
      <c r="B148034" t="n">
        <v>249</v>
      </c>
    </row>
    <row r="148035">
      <c r="A148035" t="inlineStr">
        <is>
          <t>marsbern.files.wordpress.com</t>
        </is>
      </c>
      <c r="B148035" t="n">
        <v>249</v>
      </c>
    </row>
    <row r="148036">
      <c r="A148036" t="inlineStr">
        <is>
          <t>thesoundfire.co</t>
        </is>
      </c>
      <c r="B148036" t="n">
        <v>249</v>
      </c>
    </row>
    <row r="148037">
      <c r="A148037" t="inlineStr">
        <is>
          <t>www.saucony.com</t>
        </is>
      </c>
      <c r="B148037" t="n">
        <v>249</v>
      </c>
    </row>
    <row r="148038">
      <c r="A148038" t="inlineStr">
        <is>
          <t>www.heattransfer.com</t>
        </is>
      </c>
      <c r="B148038" t="n">
        <v>249</v>
      </c>
    </row>
    <row r="148039">
      <c r="A148039" t="inlineStr">
        <is>
          <t>smhttp-ssl-71222.nexcesscdn.net</t>
        </is>
      </c>
      <c r="B148039" t="n">
        <v>249</v>
      </c>
    </row>
    <row r="148040">
      <c r="A148040" t="inlineStr">
        <is>
          <t>www.punjabigram.com</t>
        </is>
      </c>
      <c r="B148040" t="n">
        <v>249</v>
      </c>
    </row>
    <row r="148041">
      <c r="A148041" t="inlineStr">
        <is>
          <t>3xxhamsters.com</t>
        </is>
      </c>
      <c r="B148041" t="n">
        <v>249</v>
      </c>
    </row>
    <row r="148042">
      <c r="A148042" t="inlineStr">
        <is>
          <t>www.bevlan.com</t>
        </is>
      </c>
      <c r="B148042" t="n">
        <v>249</v>
      </c>
    </row>
    <row r="148043">
      <c r="A148043" t="inlineStr">
        <is>
          <t>www.tenniswarehouse.com.au</t>
        </is>
      </c>
      <c r="B148043" t="n">
        <v>249</v>
      </c>
    </row>
    <row r="148044">
      <c r="A148044" t="inlineStr">
        <is>
          <t>www.ciaf.es</t>
        </is>
      </c>
      <c r="B148044" t="n">
        <v>249</v>
      </c>
    </row>
    <row r="148045">
      <c r="A148045" t="inlineStr">
        <is>
          <t>winecellar.co.za</t>
        </is>
      </c>
      <c r="B148045" t="n">
        <v>249</v>
      </c>
    </row>
    <row r="148046">
      <c r="A148046" t="inlineStr">
        <is>
          <t>www.hiddengreece.net</t>
        </is>
      </c>
      <c r="B148046" t="n">
        <v>249</v>
      </c>
    </row>
    <row r="148047">
      <c r="A148047" t="inlineStr">
        <is>
          <t>www.gastronomicslc.com</t>
        </is>
      </c>
      <c r="B148047" t="n">
        <v>249</v>
      </c>
    </row>
    <row r="148048">
      <c r="A148048" t="inlineStr">
        <is>
          <t>pinksider.com</t>
        </is>
      </c>
      <c r="B148048" t="n">
        <v>249</v>
      </c>
    </row>
    <row r="148049">
      <c r="A148049" t="inlineStr">
        <is>
          <t>getawaysforgrownups.com</t>
        </is>
      </c>
      <c r="B148049" t="n">
        <v>249</v>
      </c>
    </row>
    <row r="148050">
      <c r="A148050" t="inlineStr">
        <is>
          <t>www.clarins.com.hk</t>
        </is>
      </c>
      <c r="B148050" t="n">
        <v>249</v>
      </c>
    </row>
    <row r="148051">
      <c r="A148051" t="inlineStr">
        <is>
          <t>www.jdmheart.com</t>
        </is>
      </c>
      <c r="B148051" t="n">
        <v>249</v>
      </c>
    </row>
    <row r="148052">
      <c r="A148052" t="inlineStr">
        <is>
          <t>blog.twentyoverten.com</t>
        </is>
      </c>
      <c r="B148052" t="n">
        <v>249</v>
      </c>
    </row>
    <row r="148053">
      <c r="A148053" t="inlineStr">
        <is>
          <t>pleasanthillgrain.com</t>
        </is>
      </c>
      <c r="B148053" t="n">
        <v>249</v>
      </c>
    </row>
    <row r="148054">
      <c r="A148054" t="inlineStr">
        <is>
          <t>independence-chicago.com</t>
        </is>
      </c>
      <c r="B148054" t="n">
        <v>249</v>
      </c>
    </row>
    <row r="148055">
      <c r="A148055" t="inlineStr">
        <is>
          <t>womenwholiveonrocks.com</t>
        </is>
      </c>
      <c r="B148055" t="n">
        <v>249</v>
      </c>
    </row>
    <row r="148056">
      <c r="A148056" t="inlineStr">
        <is>
          <t>www.bapugraphics.com</t>
        </is>
      </c>
      <c r="B148056" t="n">
        <v>249</v>
      </c>
    </row>
    <row r="148057">
      <c r="A148057" t="inlineStr">
        <is>
          <t>seminovosrj.com.br</t>
        </is>
      </c>
      <c r="B148057" t="n">
        <v>249</v>
      </c>
    </row>
    <row r="148058">
      <c r="A148058" t="inlineStr">
        <is>
          <t>www.canamgroup.com</t>
        </is>
      </c>
      <c r="B148058" t="n">
        <v>249</v>
      </c>
    </row>
    <row r="148059">
      <c r="A148059" t="inlineStr">
        <is>
          <t>blog.annieselke.com</t>
        </is>
      </c>
      <c r="B148059" t="n">
        <v>249</v>
      </c>
    </row>
    <row r="148060">
      <c r="A148060" t="inlineStr">
        <is>
          <t>drh.img.digitalriver.com</t>
        </is>
      </c>
      <c r="B148060" t="n">
        <v>249</v>
      </c>
    </row>
    <row r="148061">
      <c r="A148061" t="inlineStr">
        <is>
          <t>nigeriarealestatehub.com</t>
        </is>
      </c>
      <c r="B148061" t="n">
        <v>249</v>
      </c>
    </row>
    <row r="148062">
      <c r="A148062" t="inlineStr">
        <is>
          <t>www.rfid-wiot-search.com</t>
        </is>
      </c>
      <c r="B148062" t="n">
        <v>249</v>
      </c>
    </row>
    <row r="148063">
      <c r="A148063" t="inlineStr">
        <is>
          <t>www.singlecup.ca</t>
        </is>
      </c>
      <c r="B148063" t="n">
        <v>249</v>
      </c>
    </row>
    <row r="148064">
      <c r="A148064" t="inlineStr">
        <is>
          <t>nerdsmagazine.com</t>
        </is>
      </c>
      <c r="B148064" t="n">
        <v>249</v>
      </c>
    </row>
    <row r="148065">
      <c r="A148065" t="inlineStr">
        <is>
          <t>www.humanbeatbox.com</t>
        </is>
      </c>
      <c r="B148065" t="n">
        <v>249</v>
      </c>
    </row>
    <row r="148066">
      <c r="A148066" t="inlineStr">
        <is>
          <t>www.goodfoodrevolution.com</t>
        </is>
      </c>
      <c r="B148066" t="n">
        <v>249</v>
      </c>
    </row>
    <row r="148067">
      <c r="A148067" t="inlineStr">
        <is>
          <t>mysasaffiliatesreviews.com</t>
        </is>
      </c>
      <c r="B148067" t="n">
        <v>249</v>
      </c>
    </row>
    <row r="148068">
      <c r="A148068" t="inlineStr">
        <is>
          <t>cdn1.hubspot.net</t>
        </is>
      </c>
      <c r="B148068" t="n">
        <v>249</v>
      </c>
    </row>
    <row r="148069">
      <c r="A148069" t="inlineStr">
        <is>
          <t>photo.cosplayfu.com</t>
        </is>
      </c>
      <c r="B148069" t="n">
        <v>249</v>
      </c>
    </row>
    <row r="148070">
      <c r="A148070" t="inlineStr">
        <is>
          <t>louise.billibiggs.top</t>
        </is>
      </c>
      <c r="B148070" t="n">
        <v>249</v>
      </c>
    </row>
    <row r="148071">
      <c r="A148071" t="inlineStr">
        <is>
          <t>www.interguidedental.com</t>
        </is>
      </c>
      <c r="B148071" t="n">
        <v>249</v>
      </c>
    </row>
    <row r="148072">
      <c r="A148072" t="inlineStr">
        <is>
          <t>bigsavingsrewards.com</t>
        </is>
      </c>
      <c r="B148072" t="n">
        <v>249</v>
      </c>
    </row>
    <row r="148073">
      <c r="A148073" t="inlineStr">
        <is>
          <t>cdn.aprettyhappyhome.com</t>
        </is>
      </c>
      <c r="B148073" t="n">
        <v>249</v>
      </c>
    </row>
    <row r="148074">
      <c r="A148074" t="inlineStr">
        <is>
          <t>mattressobsessions.com</t>
        </is>
      </c>
      <c r="B148074" t="n">
        <v>249</v>
      </c>
    </row>
    <row r="148075">
      <c r="A148075" t="inlineStr">
        <is>
          <t>wildpollinatorcount.files.wordpress.com</t>
        </is>
      </c>
      <c r="B148075" t="n">
        <v>249</v>
      </c>
    </row>
    <row r="148076">
      <c r="A148076" t="inlineStr">
        <is>
          <t>cdn.maturezporn.com</t>
        </is>
      </c>
      <c r="B148076" t="n">
        <v>249</v>
      </c>
    </row>
    <row r="148077">
      <c r="A148077" t="inlineStr">
        <is>
          <t>manwalkstheworld.files.wordpress.com</t>
        </is>
      </c>
      <c r="B148077" t="n">
        <v>249</v>
      </c>
    </row>
    <row r="148078">
      <c r="A148078" t="inlineStr">
        <is>
          <t>intland.com</t>
        </is>
      </c>
      <c r="B148078" t="n">
        <v>249</v>
      </c>
    </row>
    <row r="148079">
      <c r="A148079" t="inlineStr">
        <is>
          <t>healthbeat.spectrumhealth.org</t>
        </is>
      </c>
      <c r="B148079" t="n">
        <v>249</v>
      </c>
    </row>
    <row r="148080">
      <c r="A148080" t="inlineStr">
        <is>
          <t>www.expataussieinnj.com</t>
        </is>
      </c>
      <c r="B148080" t="n">
        <v>249</v>
      </c>
    </row>
    <row r="148081">
      <c r="A148081" t="inlineStr">
        <is>
          <t>www.thailandunique.com</t>
        </is>
      </c>
      <c r="B148081" t="n">
        <v>249</v>
      </c>
    </row>
    <row r="148082">
      <c r="A148082" t="inlineStr">
        <is>
          <t>rtc5w18bzp51t968335xnyrm-wpengine.netdna-ssl.com</t>
        </is>
      </c>
      <c r="B148082" t="n">
        <v>249</v>
      </c>
    </row>
    <row r="148083">
      <c r="A148083" t="inlineStr">
        <is>
          <t>www.ashvah.com</t>
        </is>
      </c>
      <c r="B148083" t="n">
        <v>249</v>
      </c>
    </row>
    <row r="148084">
      <c r="A148084" t="inlineStr">
        <is>
          <t>www.hd-freewallpapers.com</t>
        </is>
      </c>
      <c r="B148084" t="n">
        <v>249</v>
      </c>
    </row>
    <row r="148085">
      <c r="A148085" t="inlineStr">
        <is>
          <t>shopwesternoutfitters.com</t>
        </is>
      </c>
      <c r="B148085" t="n">
        <v>249</v>
      </c>
    </row>
    <row r="148086">
      <c r="A148086" t="inlineStr">
        <is>
          <t>eu-west-1.tchyn.io</t>
        </is>
      </c>
      <c r="B148086" t="n">
        <v>249</v>
      </c>
    </row>
    <row r="148087">
      <c r="A148087" t="inlineStr">
        <is>
          <t>i-v.tv</t>
        </is>
      </c>
      <c r="B148087" t="n">
        <v>249</v>
      </c>
    </row>
    <row r="148088">
      <c r="A148088" t="inlineStr">
        <is>
          <t>cdn.sitephotos.sierrastatic.com</t>
        </is>
      </c>
      <c r="B148088" t="n">
        <v>249</v>
      </c>
    </row>
    <row r="148089">
      <c r="A148089" t="inlineStr">
        <is>
          <t>www.ancient-greek-sandals.com</t>
        </is>
      </c>
      <c r="B148089" t="n">
        <v>249</v>
      </c>
    </row>
    <row r="148090">
      <c r="A148090" t="inlineStr">
        <is>
          <t>vickiknights.co.uk</t>
        </is>
      </c>
      <c r="B148090" t="n">
        <v>249</v>
      </c>
    </row>
    <row r="148091">
      <c r="A148091" t="inlineStr">
        <is>
          <t>www.appliance-parts-experts.com</t>
        </is>
      </c>
      <c r="B148091" t="n">
        <v>249</v>
      </c>
    </row>
    <row r="148092">
      <c r="A148092" t="inlineStr">
        <is>
          <t>rocktime.pw</t>
        </is>
      </c>
      <c r="B148092" t="n">
        <v>249</v>
      </c>
    </row>
    <row r="148093">
      <c r="A148093" t="inlineStr">
        <is>
          <t>www.enderwiggin.net</t>
        </is>
      </c>
      <c r="B148093" t="n">
        <v>249</v>
      </c>
    </row>
    <row r="148094">
      <c r="A148094" t="inlineStr">
        <is>
          <t>www.whatsitis.com</t>
        </is>
      </c>
      <c r="B148094" t="n">
        <v>249</v>
      </c>
    </row>
    <row r="148095">
      <c r="A148095" t="inlineStr">
        <is>
          <t>www.simplenaturedecorblog.com</t>
        </is>
      </c>
      <c r="B148095" t="n">
        <v>249</v>
      </c>
    </row>
    <row r="148096">
      <c r="A148096" t="inlineStr">
        <is>
          <t>theproaudiofiles.com</t>
        </is>
      </c>
      <c r="B148096" t="n">
        <v>249</v>
      </c>
    </row>
    <row r="148097">
      <c r="A148097" t="inlineStr">
        <is>
          <t>www.christineannphotos.com</t>
        </is>
      </c>
      <c r="B148097" t="n">
        <v>249</v>
      </c>
    </row>
    <row r="148098">
      <c r="A148098" t="inlineStr">
        <is>
          <t>nonstopbest.com</t>
        </is>
      </c>
      <c r="B148098" t="n">
        <v>249</v>
      </c>
    </row>
    <row r="148099">
      <c r="A148099" t="inlineStr">
        <is>
          <t>s28647.pcdn.co</t>
        </is>
      </c>
      <c r="B148099" t="n">
        <v>249</v>
      </c>
    </row>
    <row r="148100">
      <c r="A148100" t="inlineStr">
        <is>
          <t>timeoclock.ru</t>
        </is>
      </c>
      <c r="B148100" t="n">
        <v>249</v>
      </c>
    </row>
    <row r="148101">
      <c r="A148101" t="inlineStr">
        <is>
          <t>jillperson.com</t>
        </is>
      </c>
      <c r="B148101" t="n">
        <v>249</v>
      </c>
    </row>
    <row r="148102">
      <c r="A148102" t="inlineStr">
        <is>
          <t>cdn.asian-move.com</t>
        </is>
      </c>
      <c r="B148102" t="n">
        <v>249</v>
      </c>
    </row>
    <row r="148103">
      <c r="A148103" t="inlineStr">
        <is>
          <t>denver.edgemedianetwork.com</t>
        </is>
      </c>
      <c r="B148103" t="n">
        <v>249</v>
      </c>
    </row>
    <row r="148104">
      <c r="A148104" t="inlineStr">
        <is>
          <t>www.nicehair.org</t>
        </is>
      </c>
      <c r="B148104" t="n">
        <v>249</v>
      </c>
    </row>
    <row r="148105">
      <c r="A148105" t="inlineStr">
        <is>
          <t>stagerslifestyle.com</t>
        </is>
      </c>
      <c r="B148105" t="n">
        <v>249</v>
      </c>
    </row>
    <row r="148106">
      <c r="A148106" t="inlineStr">
        <is>
          <t>www.chainvalleygifts.com.au</t>
        </is>
      </c>
      <c r="B148106" t="n">
        <v>249</v>
      </c>
    </row>
    <row r="148107">
      <c r="A148107" t="inlineStr">
        <is>
          <t>www.thecentsiblelife.com</t>
        </is>
      </c>
      <c r="B148107" t="n">
        <v>249</v>
      </c>
    </row>
    <row r="148108">
      <c r="A148108" t="inlineStr">
        <is>
          <t>www.cyberclick.net</t>
        </is>
      </c>
      <c r="B148108" t="n">
        <v>249</v>
      </c>
    </row>
    <row r="148109">
      <c r="A148109" t="inlineStr">
        <is>
          <t>www.outdoorsporting.com</t>
        </is>
      </c>
      <c r="B148109" t="n">
        <v>249</v>
      </c>
    </row>
    <row r="148110">
      <c r="A148110" t="inlineStr">
        <is>
          <t>www.thejuicemarket.com</t>
        </is>
      </c>
      <c r="B148110" t="n">
        <v>249</v>
      </c>
    </row>
    <row r="148111">
      <c r="A148111" t="inlineStr">
        <is>
          <t>15lqly1asnyxgrm42brusqb1j.wpengine.netdna-cdn.com</t>
        </is>
      </c>
      <c r="B148111" t="n">
        <v>249</v>
      </c>
    </row>
    <row r="148112">
      <c r="A148112" t="inlineStr">
        <is>
          <t>www.executivetoursireland.com</t>
        </is>
      </c>
      <c r="B148112" t="n">
        <v>249</v>
      </c>
    </row>
    <row r="148113">
      <c r="A148113" t="inlineStr">
        <is>
          <t>www.bangallawebservices.com</t>
        </is>
      </c>
      <c r="B148113" t="n">
        <v>249</v>
      </c>
    </row>
    <row r="148114">
      <c r="A148114" t="inlineStr">
        <is>
          <t>www.intersport.gr</t>
        </is>
      </c>
      <c r="B148114" t="n">
        <v>249</v>
      </c>
    </row>
    <row r="148115">
      <c r="A148115" t="inlineStr">
        <is>
          <t>www.sequinsfabric.com</t>
        </is>
      </c>
      <c r="B148115" t="n">
        <v>249</v>
      </c>
    </row>
    <row r="148116">
      <c r="A148116" t="inlineStr">
        <is>
          <t>dhr91o08xrgul.cloudfront.net</t>
        </is>
      </c>
      <c r="B148116" t="n">
        <v>249</v>
      </c>
    </row>
    <row r="148117">
      <c r="A148117" t="inlineStr">
        <is>
          <t>brandiwilliamsonphotographytheblog.files.wordpress.com</t>
        </is>
      </c>
      <c r="B148117" t="n">
        <v>249</v>
      </c>
    </row>
    <row r="148118">
      <c r="A148118" t="inlineStr">
        <is>
          <t>paylesscarkeys.com</t>
        </is>
      </c>
      <c r="B148118" t="n">
        <v>249</v>
      </c>
    </row>
    <row r="148119">
      <c r="A148119" t="inlineStr">
        <is>
          <t>type40sales.com</t>
        </is>
      </c>
      <c r="B148119" t="n">
        <v>249</v>
      </c>
    </row>
    <row r="148120">
      <c r="A148120" t="inlineStr">
        <is>
          <t>www.adorlla.co.uk</t>
        </is>
      </c>
      <c r="B148120" t="n">
        <v>249</v>
      </c>
    </row>
    <row r="148121">
      <c r="A148121" t="inlineStr">
        <is>
          <t>www.kenyancollective.com</t>
        </is>
      </c>
      <c r="B148121" t="n">
        <v>249</v>
      </c>
    </row>
    <row r="148122">
      <c r="A148122" t="inlineStr">
        <is>
          <t>www.jiexie6688.com</t>
        </is>
      </c>
      <c r="B148122" t="n">
        <v>249</v>
      </c>
    </row>
    <row r="148123">
      <c r="A148123" t="inlineStr">
        <is>
          <t>wfn1.com</t>
        </is>
      </c>
      <c r="B148123" t="n">
        <v>249</v>
      </c>
    </row>
    <row r="148124">
      <c r="A148124" t="inlineStr">
        <is>
          <t>cobratransmission.com</t>
        </is>
      </c>
      <c r="B148124" t="n">
        <v>249</v>
      </c>
    </row>
    <row r="148125">
      <c r="A148125" t="inlineStr">
        <is>
          <t>waynedalenews.com</t>
        </is>
      </c>
      <c r="B148125" t="n">
        <v>249</v>
      </c>
    </row>
    <row r="148126">
      <c r="A148126" t="inlineStr">
        <is>
          <t>www.archaeology.co.uk</t>
        </is>
      </c>
      <c r="B148126" t="n">
        <v>249</v>
      </c>
    </row>
    <row r="148127">
      <c r="A148127" t="inlineStr">
        <is>
          <t>karstravels.com</t>
        </is>
      </c>
      <c r="B148127" t="n">
        <v>249</v>
      </c>
    </row>
    <row r="148128">
      <c r="A148128" t="inlineStr">
        <is>
          <t>cctvsmartsystems.co.uk</t>
        </is>
      </c>
      <c r="B148128" t="n">
        <v>249</v>
      </c>
    </row>
    <row r="148129">
      <c r="A148129" t="inlineStr">
        <is>
          <t>www.4tailors.gr</t>
        </is>
      </c>
      <c r="B148129" t="n">
        <v>249</v>
      </c>
    </row>
    <row r="148130">
      <c r="A148130" t="inlineStr">
        <is>
          <t>marketing.acerbis.it</t>
        </is>
      </c>
      <c r="B148130" t="n">
        <v>249</v>
      </c>
    </row>
    <row r="148131">
      <c r="A148131" t="inlineStr">
        <is>
          <t>oliviajeanette.com</t>
        </is>
      </c>
      <c r="B148131" t="n">
        <v>249</v>
      </c>
    </row>
    <row r="148132">
      <c r="A148132" t="inlineStr">
        <is>
          <t>p6.wnppsn.com</t>
        </is>
      </c>
      <c r="B148132" t="n">
        <v>249</v>
      </c>
    </row>
    <row r="148133">
      <c r="A148133" t="inlineStr">
        <is>
          <t>www.thenantuckethotel.com</t>
        </is>
      </c>
      <c r="B148133" t="n">
        <v>249</v>
      </c>
    </row>
    <row r="148134">
      <c r="A148134" t="inlineStr">
        <is>
          <t>freshspectrum.com</t>
        </is>
      </c>
      <c r="B148134" t="n">
        <v>249</v>
      </c>
    </row>
    <row r="148135">
      <c r="A148135" t="inlineStr">
        <is>
          <t>bestrealestatelakenorman.com</t>
        </is>
      </c>
      <c r="B148135" t="n">
        <v>249</v>
      </c>
    </row>
    <row r="148136">
      <c r="A148136" t="inlineStr">
        <is>
          <t>missouri.imgix.net</t>
        </is>
      </c>
      <c r="B148136" t="n">
        <v>249</v>
      </c>
    </row>
    <row r="148137">
      <c r="A148137" t="inlineStr">
        <is>
          <t>creativitiesgalore.com</t>
        </is>
      </c>
      <c r="B148137" t="n">
        <v>249</v>
      </c>
    </row>
    <row r="148138">
      <c r="A148138" t="inlineStr">
        <is>
          <t>photopendant.co.uk</t>
        </is>
      </c>
      <c r="B148138" t="n">
        <v>249</v>
      </c>
    </row>
    <row r="148139">
      <c r="A148139" t="inlineStr">
        <is>
          <t>www.steeringcover.com</t>
        </is>
      </c>
      <c r="B148139" t="n">
        <v>249</v>
      </c>
    </row>
    <row r="148140">
      <c r="A148140" t="inlineStr">
        <is>
          <t>catalog.nfpa.org:443</t>
        </is>
      </c>
      <c r="B148140" t="n">
        <v>249</v>
      </c>
    </row>
    <row r="148141">
      <c r="A148141" t="inlineStr">
        <is>
          <t>www.inreads.com</t>
        </is>
      </c>
      <c r="B148141" t="n">
        <v>249</v>
      </c>
    </row>
    <row r="148142">
      <c r="A148142" t="inlineStr">
        <is>
          <t>design.casecompany.it</t>
        </is>
      </c>
      <c r="B148142" t="n">
        <v>249</v>
      </c>
    </row>
    <row r="148143">
      <c r="A148143" t="inlineStr">
        <is>
          <t>shipping-per-country.m2.demo.mconnectmedia.com</t>
        </is>
      </c>
      <c r="B148143" t="n">
        <v>249</v>
      </c>
    </row>
    <row r="148144">
      <c r="A148144" t="inlineStr">
        <is>
          <t>pawprintnews.org</t>
        </is>
      </c>
      <c r="B148144" t="n">
        <v>249</v>
      </c>
    </row>
    <row r="148145">
      <c r="A148145" t="inlineStr">
        <is>
          <t>snaphappymom.com</t>
        </is>
      </c>
      <c r="B148145" t="n">
        <v>249</v>
      </c>
    </row>
    <row r="148146">
      <c r="A148146" t="inlineStr">
        <is>
          <t>verhalenplasticsurgery.com</t>
        </is>
      </c>
      <c r="B148146" t="n">
        <v>249</v>
      </c>
    </row>
    <row r="148147">
      <c r="A148147" t="inlineStr">
        <is>
          <t>blog.pokerlion.com</t>
        </is>
      </c>
      <c r="B148147" t="n">
        <v>249</v>
      </c>
    </row>
    <row r="148148">
      <c r="A148148" t="inlineStr">
        <is>
          <t>www.foodabovegold.com</t>
        </is>
      </c>
      <c r="B148148" t="n">
        <v>249</v>
      </c>
    </row>
    <row r="148149">
      <c r="A148149" t="inlineStr">
        <is>
          <t>ruggedroads.co.uk</t>
        </is>
      </c>
      <c r="B148149" t="n">
        <v>249</v>
      </c>
    </row>
    <row r="148150">
      <c r="A148150" t="inlineStr">
        <is>
          <t>www.majorandminorhire.co.nz</t>
        </is>
      </c>
      <c r="B148150" t="n">
        <v>249</v>
      </c>
    </row>
    <row r="148151">
      <c r="A148151" t="inlineStr">
        <is>
          <t>www.spikeisland.org.uk</t>
        </is>
      </c>
      <c r="B148151" t="n">
        <v>249</v>
      </c>
    </row>
    <row r="148152">
      <c r="A148152" t="inlineStr">
        <is>
          <t>code2cook.com</t>
        </is>
      </c>
      <c r="B148152" t="n">
        <v>249</v>
      </c>
    </row>
    <row r="148153">
      <c r="A148153" t="inlineStr">
        <is>
          <t>washcodems.org</t>
        </is>
      </c>
      <c r="B148153" t="n">
        <v>249</v>
      </c>
    </row>
    <row r="148154">
      <c r="A148154" t="inlineStr">
        <is>
          <t>www.holidays-and-observances.com</t>
        </is>
      </c>
      <c r="B148154" t="n">
        <v>249</v>
      </c>
    </row>
    <row r="148155">
      <c r="A148155" t="inlineStr">
        <is>
          <t>sky4buy.com</t>
        </is>
      </c>
      <c r="B148155" t="n">
        <v>249</v>
      </c>
    </row>
    <row r="148156">
      <c r="A148156" t="inlineStr">
        <is>
          <t>libraries.indiana.edu</t>
        </is>
      </c>
      <c r="B148156" t="n">
        <v>249</v>
      </c>
    </row>
    <row r="148157">
      <c r="A148157" t="inlineStr">
        <is>
          <t>static.spokanecity.org</t>
        </is>
      </c>
      <c r="B148157" t="n">
        <v>249</v>
      </c>
    </row>
    <row r="148158">
      <c r="A148158" t="inlineStr">
        <is>
          <t>perfectlyposhevents.files.wordpress.com</t>
        </is>
      </c>
      <c r="B148158" t="n">
        <v>249</v>
      </c>
    </row>
    <row r="148159">
      <c r="A148159" t="inlineStr">
        <is>
          <t>kohler.co.nz</t>
        </is>
      </c>
      <c r="B148159" t="n">
        <v>249</v>
      </c>
    </row>
    <row r="148160">
      <c r="A148160" t="inlineStr">
        <is>
          <t>www.confluence-denver.com</t>
        </is>
      </c>
      <c r="B148160" t="n">
        <v>249</v>
      </c>
    </row>
    <row r="148161">
      <c r="A148161" t="inlineStr">
        <is>
          <t>www.snapper.com</t>
        </is>
      </c>
      <c r="B148161" t="n">
        <v>249</v>
      </c>
    </row>
    <row r="148162">
      <c r="A148162" t="inlineStr">
        <is>
          <t>buffalocars.com</t>
        </is>
      </c>
      <c r="B148162" t="n">
        <v>249</v>
      </c>
    </row>
    <row r="148163">
      <c r="A148163" t="inlineStr">
        <is>
          <t>www.sourcewoodfloors.co.uk</t>
        </is>
      </c>
      <c r="B148163" t="n">
        <v>249</v>
      </c>
    </row>
    <row r="148164">
      <c r="A148164" t="inlineStr">
        <is>
          <t>offthegridsun.com</t>
        </is>
      </c>
      <c r="B148164" t="n">
        <v>249</v>
      </c>
    </row>
    <row r="148165">
      <c r="A148165" t="inlineStr">
        <is>
          <t>28lmum2vtojcme2sq2p5zblo.wpengine.netdna-cdn.com</t>
        </is>
      </c>
      <c r="B148165" t="n">
        <v>249</v>
      </c>
    </row>
    <row r="148166">
      <c r="A148166" t="inlineStr">
        <is>
          <t>www.westerville.k12.oh.us</t>
        </is>
      </c>
      <c r="B148166" t="n">
        <v>249</v>
      </c>
    </row>
    <row r="148167">
      <c r="A148167" t="inlineStr">
        <is>
          <t>www.leannegover.com</t>
        </is>
      </c>
      <c r="B148167" t="n">
        <v>249</v>
      </c>
    </row>
    <row r="148168">
      <c r="A148168" t="inlineStr">
        <is>
          <t>www.ipvanish.com</t>
        </is>
      </c>
      <c r="B148168" t="n">
        <v>249</v>
      </c>
    </row>
    <row r="148169">
      <c r="A148169" t="inlineStr">
        <is>
          <t>www.twi-global.com</t>
        </is>
      </c>
      <c r="B148169" t="n">
        <v>249</v>
      </c>
    </row>
    <row r="148170">
      <c r="A148170" t="inlineStr">
        <is>
          <t>store.treelocate.com</t>
        </is>
      </c>
      <c r="B148170" t="n">
        <v>249</v>
      </c>
    </row>
    <row r="148171">
      <c r="A148171" t="inlineStr">
        <is>
          <t>www.kathleenernst.com</t>
        </is>
      </c>
      <c r="B148171" t="n">
        <v>249</v>
      </c>
    </row>
    <row r="148172">
      <c r="A148172" t="inlineStr">
        <is>
          <t>physpics.com</t>
        </is>
      </c>
      <c r="B148172" t="n">
        <v>249</v>
      </c>
    </row>
    <row r="148173">
      <c r="A148173" t="inlineStr">
        <is>
          <t>www.applecookies.com</t>
        </is>
      </c>
      <c r="B148173" t="n">
        <v>249</v>
      </c>
    </row>
    <row r="148174">
      <c r="A148174" t="inlineStr">
        <is>
          <t>dtrermj9469s.cloudfront.net</t>
        </is>
      </c>
      <c r="B148174" t="n">
        <v>249</v>
      </c>
    </row>
    <row r="148175">
      <c r="A148175" t="inlineStr">
        <is>
          <t>www.salonequipmentcentre.co.uk</t>
        </is>
      </c>
      <c r="B148175" t="n">
        <v>249</v>
      </c>
    </row>
    <row r="148176">
      <c r="A148176" t="inlineStr">
        <is>
          <t>i.signazon.com</t>
        </is>
      </c>
      <c r="B148176" t="n">
        <v>249</v>
      </c>
    </row>
    <row r="148177">
      <c r="A148177" t="inlineStr">
        <is>
          <t>www.kayak-newzealand.com</t>
        </is>
      </c>
      <c r="B148177" t="n">
        <v>248</v>
      </c>
    </row>
    <row r="148178">
      <c r="A148178" t="inlineStr">
        <is>
          <t>chairsfx.com</t>
        </is>
      </c>
      <c r="B148178" t="n">
        <v>248</v>
      </c>
    </row>
    <row r="148179">
      <c r="A148179" t="inlineStr">
        <is>
          <t>img3.gelbooru.com</t>
        </is>
      </c>
      <c r="B148179" t="n">
        <v>248</v>
      </c>
    </row>
    <row r="148180">
      <c r="A148180" t="inlineStr">
        <is>
          <t>www.watercolour.tv</t>
        </is>
      </c>
      <c r="B148180" t="n">
        <v>248</v>
      </c>
    </row>
    <row r="148181">
      <c r="A148181" t="inlineStr">
        <is>
          <t>img.euroauto.ru</t>
        </is>
      </c>
      <c r="B148181" t="n">
        <v>248</v>
      </c>
    </row>
    <row r="148182">
      <c r="A148182" t="inlineStr">
        <is>
          <t>img2.tgcom24.mediaset.it</t>
        </is>
      </c>
      <c r="B148182" t="n">
        <v>248</v>
      </c>
    </row>
    <row r="148183">
      <c r="A148183" t="inlineStr">
        <is>
          <t>cj.lnwfile.com</t>
        </is>
      </c>
      <c r="B148183" t="n">
        <v>248</v>
      </c>
    </row>
    <row r="148184">
      <c r="A148184" t="inlineStr">
        <is>
          <t>media.merrjep.al</t>
        </is>
      </c>
      <c r="B148184" t="n">
        <v>248</v>
      </c>
    </row>
    <row r="148185">
      <c r="A148185" t="inlineStr">
        <is>
          <t>boutique.aero</t>
        </is>
      </c>
      <c r="B148185" t="n">
        <v>248</v>
      </c>
    </row>
    <row r="148186">
      <c r="A148186" t="inlineStr">
        <is>
          <t>static.neopse.com</t>
        </is>
      </c>
      <c r="B148186" t="n">
        <v>248</v>
      </c>
    </row>
    <row r="148187">
      <c r="A148187" t="inlineStr">
        <is>
          <t>www.radio.dk</t>
        </is>
      </c>
      <c r="B148187" t="n">
        <v>248</v>
      </c>
    </row>
    <row r="148188">
      <c r="A148188" t="inlineStr">
        <is>
          <t>img03.mar.cx</t>
        </is>
      </c>
      <c r="B148188" t="n">
        <v>248</v>
      </c>
    </row>
    <row r="148189">
      <c r="A148189" t="inlineStr">
        <is>
          <t>i2.neopix.ru</t>
        </is>
      </c>
      <c r="B148189" t="n">
        <v>248</v>
      </c>
    </row>
    <row r="148190">
      <c r="A148190" t="inlineStr">
        <is>
          <t>www.amica.it</t>
        </is>
      </c>
      <c r="B148190" t="n">
        <v>248</v>
      </c>
    </row>
    <row r="148191">
      <c r="A148191" t="inlineStr">
        <is>
          <t>weekend.knack.be</t>
        </is>
      </c>
      <c r="B148191" t="n">
        <v>248</v>
      </c>
    </row>
    <row r="148192">
      <c r="A148192" t="inlineStr">
        <is>
          <t>topcor.ru</t>
        </is>
      </c>
      <c r="B148192" t="n">
        <v>248</v>
      </c>
    </row>
    <row r="148193">
      <c r="A148193" t="inlineStr">
        <is>
          <t>hizb-ut-tahrir.info</t>
        </is>
      </c>
      <c r="B148193" t="n">
        <v>248</v>
      </c>
    </row>
    <row r="148194">
      <c r="A148194" t="inlineStr">
        <is>
          <t>www.adrianet.org</t>
        </is>
      </c>
      <c r="B148194" t="n">
        <v>248</v>
      </c>
    </row>
    <row r="148195">
      <c r="A148195" t="inlineStr">
        <is>
          <t>fakazavibes.com</t>
        </is>
      </c>
      <c r="B148195" t="n">
        <v>248</v>
      </c>
    </row>
    <row r="148196">
      <c r="A148196" t="inlineStr">
        <is>
          <t>shopchile.blinklearning.com</t>
        </is>
      </c>
      <c r="B148196" t="n">
        <v>248</v>
      </c>
    </row>
    <row r="148197">
      <c r="A148197" t="inlineStr">
        <is>
          <t>www.lampenonline.com</t>
        </is>
      </c>
      <c r="B148197" t="n">
        <v>248</v>
      </c>
    </row>
    <row r="148198">
      <c r="A148198" t="inlineStr">
        <is>
          <t>www.enigmadomilenio.com.br</t>
        </is>
      </c>
      <c r="B148198" t="n">
        <v>248</v>
      </c>
    </row>
    <row r="148199">
      <c r="A148199" t="inlineStr">
        <is>
          <t>www.onlinehardware.net</t>
        </is>
      </c>
      <c r="B148199" t="n">
        <v>248</v>
      </c>
    </row>
    <row r="148200">
      <c r="A148200" t="inlineStr">
        <is>
          <t>www.makeupstores.gr</t>
        </is>
      </c>
      <c r="B148200" t="n">
        <v>248</v>
      </c>
    </row>
    <row r="148201">
      <c r="A148201" t="inlineStr">
        <is>
          <t>www.dailyedeals.com</t>
        </is>
      </c>
      <c r="B148201" t="n">
        <v>248</v>
      </c>
    </row>
    <row r="148202">
      <c r="A148202" t="inlineStr">
        <is>
          <t>www.reedsplus.com</t>
        </is>
      </c>
      <c r="B148202" t="n">
        <v>248</v>
      </c>
    </row>
    <row r="148203">
      <c r="A148203" t="inlineStr">
        <is>
          <t>asdryutute.gr8domain.biz</t>
        </is>
      </c>
      <c r="B148203" t="n">
        <v>248</v>
      </c>
    </row>
    <row r="148204">
      <c r="A148204" t="inlineStr">
        <is>
          <t>wholesaledollclothes.com</t>
        </is>
      </c>
      <c r="B148204" t="n">
        <v>248</v>
      </c>
    </row>
    <row r="148205">
      <c r="A148205" t="inlineStr">
        <is>
          <t>www.horts.co.uk</t>
        </is>
      </c>
      <c r="B148205" t="n">
        <v>248</v>
      </c>
    </row>
    <row r="148206">
      <c r="A148206" t="inlineStr">
        <is>
          <t>www.confused.com</t>
        </is>
      </c>
      <c r="B148206" t="n">
        <v>248</v>
      </c>
    </row>
    <row r="148207">
      <c r="A148207" t="inlineStr">
        <is>
          <t>warband.pl</t>
        </is>
      </c>
      <c r="B148207" t="n">
        <v>248</v>
      </c>
    </row>
    <row r="148208">
      <c r="A148208" t="inlineStr">
        <is>
          <t>www.bunnysbeadwork.com</t>
        </is>
      </c>
      <c r="B148208" t="n">
        <v>248</v>
      </c>
    </row>
    <row r="148209">
      <c r="A148209" t="inlineStr">
        <is>
          <t>www.bobhodgemarine.com</t>
        </is>
      </c>
      <c r="B148209" t="n">
        <v>248</v>
      </c>
    </row>
    <row r="148210">
      <c r="A148210" t="inlineStr">
        <is>
          <t>horseboxseller.com</t>
        </is>
      </c>
      <c r="B148210" t="n">
        <v>248</v>
      </c>
    </row>
    <row r="148211">
      <c r="A148211" t="inlineStr">
        <is>
          <t>4fe1a80c070a6f2c7099-b1f0b5b3e39a9b327909a7261a8e1ada.ssl.cf1.rackcdn.com</t>
        </is>
      </c>
      <c r="B148211" t="n">
        <v>248</v>
      </c>
    </row>
    <row r="148212">
      <c r="A148212" t="inlineStr">
        <is>
          <t>top10newgames.com</t>
        </is>
      </c>
      <c r="B148212" t="n">
        <v>248</v>
      </c>
    </row>
    <row r="148213">
      <c r="A148213" t="inlineStr">
        <is>
          <t>www.gaapweb.com</t>
        </is>
      </c>
      <c r="B148213" t="n">
        <v>248</v>
      </c>
    </row>
    <row r="148214">
      <c r="A148214" t="inlineStr">
        <is>
          <t>www.mercurius.com.au</t>
        </is>
      </c>
      <c r="B148214" t="n">
        <v>248</v>
      </c>
    </row>
    <row r="148215">
      <c r="A148215" t="inlineStr">
        <is>
          <t>homehealthcare.healthmobius.net</t>
        </is>
      </c>
      <c r="B148215" t="n">
        <v>248</v>
      </c>
    </row>
    <row r="148216">
      <c r="A148216" t="inlineStr">
        <is>
          <t>www.powertoolsonlinecorp.com</t>
        </is>
      </c>
      <c r="B148216" t="n">
        <v>248</v>
      </c>
    </row>
    <row r="148217">
      <c r="A148217" t="inlineStr">
        <is>
          <t>steinhoffukretailltd.scene7.com</t>
        </is>
      </c>
      <c r="B148217" t="n">
        <v>248</v>
      </c>
    </row>
    <row r="148218">
      <c r="A148218" t="inlineStr">
        <is>
          <t>www.pentaxuser.com</t>
        </is>
      </c>
      <c r="B148218" t="n">
        <v>248</v>
      </c>
    </row>
    <row r="148219">
      <c r="A148219" t="inlineStr">
        <is>
          <t>www.lightingstores.eu</t>
        </is>
      </c>
      <c r="B148219" t="n">
        <v>248</v>
      </c>
    </row>
    <row r="148220">
      <c r="A148220" t="inlineStr">
        <is>
          <t>m.bmehealth.org</t>
        </is>
      </c>
      <c r="B148220" t="n">
        <v>248</v>
      </c>
    </row>
    <row r="148221">
      <c r="A148221" t="inlineStr">
        <is>
          <t>familytraveller.com</t>
        </is>
      </c>
      <c r="B148221" t="n">
        <v>248</v>
      </c>
    </row>
    <row r="148222">
      <c r="A148222" t="inlineStr">
        <is>
          <t>www.gt-world-challenge-europe.com</t>
        </is>
      </c>
      <c r="B148222" t="n">
        <v>248</v>
      </c>
    </row>
    <row r="148223">
      <c r="A148223" t="inlineStr">
        <is>
          <t>francetravelblog.com</t>
        </is>
      </c>
      <c r="B148223" t="n">
        <v>248</v>
      </c>
    </row>
    <row r="148224">
      <c r="A148224" t="inlineStr">
        <is>
          <t>pics.wikifeet.com</t>
        </is>
      </c>
      <c r="B148224" t="n">
        <v>248</v>
      </c>
    </row>
    <row r="148225">
      <c r="A148225" t="inlineStr">
        <is>
          <t>tourist2townie.com</t>
        </is>
      </c>
      <c r="B148225" t="n">
        <v>248</v>
      </c>
    </row>
    <row r="148226">
      <c r="A148226" t="inlineStr">
        <is>
          <t>bigicebox.com</t>
        </is>
      </c>
      <c r="B148226" t="n">
        <v>248</v>
      </c>
    </row>
    <row r="148227">
      <c r="A148227" t="inlineStr">
        <is>
          <t>inforos.ru</t>
        </is>
      </c>
      <c r="B148227" t="n">
        <v>248</v>
      </c>
    </row>
    <row r="148228">
      <c r="A148228" t="inlineStr">
        <is>
          <t>www.dress-for-less.es</t>
        </is>
      </c>
      <c r="B148228" t="n">
        <v>248</v>
      </c>
    </row>
    <row r="148229">
      <c r="A148229" t="inlineStr">
        <is>
          <t>imgsm.genvideos.com</t>
        </is>
      </c>
      <c r="B148229" t="n">
        <v>248</v>
      </c>
    </row>
    <row r="148230">
      <c r="A148230" t="inlineStr">
        <is>
          <t>www.ludwigshafen24.de</t>
        </is>
      </c>
      <c r="B148230" t="n">
        <v>248</v>
      </c>
    </row>
    <row r="148231">
      <c r="A148231" t="inlineStr">
        <is>
          <t>www.cmus.cz</t>
        </is>
      </c>
      <c r="B148231" t="n">
        <v>248</v>
      </c>
    </row>
    <row r="148232">
      <c r="A148232" t="inlineStr">
        <is>
          <t>norwegianscitechnews.com</t>
        </is>
      </c>
      <c r="B148232" t="n">
        <v>248</v>
      </c>
    </row>
    <row r="148233">
      <c r="A148233" t="inlineStr">
        <is>
          <t>soundslikesydney.com.au</t>
        </is>
      </c>
      <c r="B148233" t="n">
        <v>248</v>
      </c>
    </row>
    <row r="148234">
      <c r="A148234" t="inlineStr">
        <is>
          <t>www.urcouple.com</t>
        </is>
      </c>
      <c r="B148234" t="n">
        <v>248</v>
      </c>
    </row>
    <row r="148235">
      <c r="A148235" t="inlineStr">
        <is>
          <t>images.diningtablesi.com</t>
        </is>
      </c>
      <c r="B148235" t="n">
        <v>248</v>
      </c>
    </row>
    <row r="148236">
      <c r="A148236" t="inlineStr">
        <is>
          <t>music.usc.edu</t>
        </is>
      </c>
      <c r="B148236" t="n">
        <v>248</v>
      </c>
    </row>
    <row r="148237">
      <c r="A148237" t="inlineStr">
        <is>
          <t>hccegalitarian.com</t>
        </is>
      </c>
      <c r="B148237" t="n">
        <v>248</v>
      </c>
    </row>
    <row r="148238">
      <c r="A148238" t="inlineStr">
        <is>
          <t>caraelizphoto.com</t>
        </is>
      </c>
      <c r="B148238" t="n">
        <v>248</v>
      </c>
    </row>
    <row r="148239">
      <c r="A148239" t="inlineStr">
        <is>
          <t>edwebimages.s3.amazonaws.com</t>
        </is>
      </c>
      <c r="B148239" t="n">
        <v>248</v>
      </c>
    </row>
    <row r="148240">
      <c r="A148240" t="inlineStr">
        <is>
          <t>jworldtimes.com</t>
        </is>
      </c>
      <c r="B148240" t="n">
        <v>248</v>
      </c>
    </row>
    <row r="148241">
      <c r="A148241" t="inlineStr">
        <is>
          <t>www.puntodebreak.com</t>
        </is>
      </c>
      <c r="B148241" t="n">
        <v>248</v>
      </c>
    </row>
    <row r="148242">
      <c r="A148242" t="inlineStr">
        <is>
          <t>www.portallos.com.br</t>
        </is>
      </c>
      <c r="B148242" t="n">
        <v>248</v>
      </c>
    </row>
    <row r="148243">
      <c r="A148243" t="inlineStr">
        <is>
          <t>www.ofwllc.com</t>
        </is>
      </c>
      <c r="B148243" t="n">
        <v>248</v>
      </c>
    </row>
    <row r="148244">
      <c r="A148244" t="inlineStr">
        <is>
          <t>apple-family.com.ua</t>
        </is>
      </c>
      <c r="B148244" t="n">
        <v>248</v>
      </c>
    </row>
    <row r="148245">
      <c r="A148245" t="inlineStr">
        <is>
          <t>relix.com</t>
        </is>
      </c>
      <c r="B148245" t="n">
        <v>248</v>
      </c>
    </row>
    <row r="148246">
      <c r="A148246" t="inlineStr">
        <is>
          <t>www.games-geeks.fr</t>
        </is>
      </c>
      <c r="B148246" t="n">
        <v>248</v>
      </c>
    </row>
    <row r="148247">
      <c r="A148247" t="inlineStr">
        <is>
          <t>birdscalgary.files.wordpress.com</t>
        </is>
      </c>
      <c r="B148247" t="n">
        <v>248</v>
      </c>
    </row>
    <row r="148248">
      <c r="A148248" t="inlineStr">
        <is>
          <t>culturecdn.fra1.cdn.digitaloceanspaces.com</t>
        </is>
      </c>
      <c r="B148248" t="n">
        <v>248</v>
      </c>
    </row>
    <row r="148249">
      <c r="A148249" t="inlineStr">
        <is>
          <t>www.allaboutlean.com</t>
        </is>
      </c>
      <c r="B148249" t="n">
        <v>248</v>
      </c>
    </row>
    <row r="148250">
      <c r="A148250" t="inlineStr">
        <is>
          <t>blackmarketminiatures.su</t>
        </is>
      </c>
      <c r="B148250" t="n">
        <v>248</v>
      </c>
    </row>
    <row r="148251">
      <c r="A148251" t="inlineStr">
        <is>
          <t>hangerspur.com</t>
        </is>
      </c>
      <c r="B148251" t="n">
        <v>248</v>
      </c>
    </row>
    <row r="148252">
      <c r="A148252" t="inlineStr">
        <is>
          <t>www.mycreativescoop.com</t>
        </is>
      </c>
      <c r="B148252" t="n">
        <v>248</v>
      </c>
    </row>
    <row r="148253">
      <c r="A148253" t="inlineStr">
        <is>
          <t>www.canadiantire.ca</t>
        </is>
      </c>
      <c r="B148253" t="n">
        <v>248</v>
      </c>
    </row>
    <row r="148254">
      <c r="A148254" t="inlineStr">
        <is>
          <t>burrsunfinishedfurniture.com</t>
        </is>
      </c>
      <c r="B148254" t="n">
        <v>248</v>
      </c>
    </row>
    <row r="148255">
      <c r="A148255" t="inlineStr">
        <is>
          <t>johnparkerbands.com</t>
        </is>
      </c>
      <c r="B148255" t="n">
        <v>248</v>
      </c>
    </row>
    <row r="148256">
      <c r="A148256" t="inlineStr">
        <is>
          <t>www.360training.com</t>
        </is>
      </c>
      <c r="B148256" t="n">
        <v>248</v>
      </c>
    </row>
    <row r="148257">
      <c r="A148257" t="inlineStr">
        <is>
          <t>choicesupplies.com.au</t>
        </is>
      </c>
      <c r="B148257" t="n">
        <v>248</v>
      </c>
    </row>
    <row r="148258">
      <c r="A148258" t="inlineStr">
        <is>
          <t>www.audio-market.ro</t>
        </is>
      </c>
      <c r="B148258" t="n">
        <v>248</v>
      </c>
    </row>
    <row r="148259">
      <c r="A148259" t="inlineStr">
        <is>
          <t>cheshiresmokehouse.co.uk</t>
        </is>
      </c>
      <c r="B148259" t="n">
        <v>248</v>
      </c>
    </row>
    <row r="148260">
      <c r="A148260" t="inlineStr">
        <is>
          <t>elephant-coral.com</t>
        </is>
      </c>
      <c r="B148260" t="n">
        <v>248</v>
      </c>
    </row>
    <row r="148261">
      <c r="A148261" t="inlineStr">
        <is>
          <t>bustedwallet.com</t>
        </is>
      </c>
      <c r="B148261" t="n">
        <v>248</v>
      </c>
    </row>
    <row r="148262">
      <c r="A148262" t="inlineStr">
        <is>
          <t>citygoldmedia.com</t>
        </is>
      </c>
      <c r="B148262" t="n">
        <v>248</v>
      </c>
    </row>
    <row r="148263">
      <c r="A148263" t="inlineStr">
        <is>
          <t>agent.reapple.ru</t>
        </is>
      </c>
      <c r="B148263" t="n">
        <v>248</v>
      </c>
    </row>
    <row r="148264">
      <c r="A148264" t="inlineStr">
        <is>
          <t>its5to12.com</t>
        </is>
      </c>
      <c r="B148264" t="n">
        <v>248</v>
      </c>
    </row>
    <row r="148265">
      <c r="A148265" t="inlineStr">
        <is>
          <t>www.origami-make.org</t>
        </is>
      </c>
      <c r="B148265" t="n">
        <v>248</v>
      </c>
    </row>
    <row r="148266">
      <c r="A148266" t="inlineStr">
        <is>
          <t>viscountorgans.net</t>
        </is>
      </c>
      <c r="B148266" t="n">
        <v>248</v>
      </c>
    </row>
    <row r="148267">
      <c r="A148267" t="inlineStr">
        <is>
          <t>d1il2yrsowllhm.cloudfront.net</t>
        </is>
      </c>
      <c r="B148267" t="n">
        <v>248</v>
      </c>
    </row>
    <row r="148268">
      <c r="A148268" t="inlineStr">
        <is>
          <t>ordinary-times.com</t>
        </is>
      </c>
      <c r="B148268" t="n">
        <v>248</v>
      </c>
    </row>
    <row r="148269">
      <c r="A148269" t="inlineStr">
        <is>
          <t>www.cnyshoppingsource.com</t>
        </is>
      </c>
      <c r="B148269" t="n">
        <v>248</v>
      </c>
    </row>
    <row r="148270">
      <c r="A148270" t="inlineStr">
        <is>
          <t>jodywatley.files.wordpress.com</t>
        </is>
      </c>
      <c r="B148270" t="n">
        <v>248</v>
      </c>
    </row>
    <row r="148271">
      <c r="A148271" t="inlineStr">
        <is>
          <t>static.africa-press.com</t>
        </is>
      </c>
      <c r="B148271" t="n">
        <v>248</v>
      </c>
    </row>
    <row r="148272">
      <c r="A148272" t="inlineStr">
        <is>
          <t>www.welshwildlife.org</t>
        </is>
      </c>
      <c r="B148272" t="n">
        <v>248</v>
      </c>
    </row>
    <row r="148273">
      <c r="A148273" t="inlineStr">
        <is>
          <t>benedettoguitars.com</t>
        </is>
      </c>
      <c r="B148273" t="n">
        <v>248</v>
      </c>
    </row>
    <row r="148274">
      <c r="A148274" t="inlineStr">
        <is>
          <t>www.jal.co.jp</t>
        </is>
      </c>
      <c r="B148274" t="n">
        <v>248</v>
      </c>
    </row>
    <row r="148275">
      <c r="A148275" t="inlineStr">
        <is>
          <t>bloomhomeinc.com</t>
        </is>
      </c>
      <c r="B148275" t="n">
        <v>248</v>
      </c>
    </row>
    <row r="148276">
      <c r="A148276" t="inlineStr">
        <is>
          <t>sacksfashion.com</t>
        </is>
      </c>
      <c r="B148276" t="n">
        <v>248</v>
      </c>
    </row>
    <row r="148277">
      <c r="A148277" t="inlineStr">
        <is>
          <t>www.patiocollection.com</t>
        </is>
      </c>
      <c r="B148277" t="n">
        <v>248</v>
      </c>
    </row>
    <row r="148278">
      <c r="A148278" t="inlineStr">
        <is>
          <t>finnisharchitecture.fi</t>
        </is>
      </c>
      <c r="B148278" t="n">
        <v>248</v>
      </c>
    </row>
    <row r="148279">
      <c r="A148279" t="inlineStr">
        <is>
          <t>www.djangobooks.com</t>
        </is>
      </c>
      <c r="B148279" t="n">
        <v>248</v>
      </c>
    </row>
    <row r="148280">
      <c r="A148280" t="inlineStr">
        <is>
          <t>www.maruswim.com</t>
        </is>
      </c>
      <c r="B148280" t="n">
        <v>248</v>
      </c>
    </row>
    <row r="148281">
      <c r="A148281" t="inlineStr">
        <is>
          <t>www.bagywagy.com</t>
        </is>
      </c>
      <c r="B148281" t="n">
        <v>248</v>
      </c>
    </row>
    <row r="148282">
      <c r="A148282" t="inlineStr">
        <is>
          <t>thecareruk.com</t>
        </is>
      </c>
      <c r="B148282" t="n">
        <v>248</v>
      </c>
    </row>
    <row r="148283">
      <c r="A148283" t="inlineStr">
        <is>
          <t>www.cateringinsight.com</t>
        </is>
      </c>
      <c r="B148283" t="n">
        <v>248</v>
      </c>
    </row>
    <row r="148284">
      <c r="A148284" t="inlineStr">
        <is>
          <t>www.yc.news</t>
        </is>
      </c>
      <c r="B148284" t="n">
        <v>248</v>
      </c>
    </row>
    <row r="148285">
      <c r="A148285" t="inlineStr">
        <is>
          <t>www.cctvbenelux.com</t>
        </is>
      </c>
      <c r="B148285" t="n">
        <v>248</v>
      </c>
    </row>
    <row r="148286">
      <c r="A148286" t="inlineStr">
        <is>
          <t>www.azoffice.com</t>
        </is>
      </c>
      <c r="B148286" t="n">
        <v>248</v>
      </c>
    </row>
    <row r="148287">
      <c r="A148287" t="inlineStr">
        <is>
          <t>en.armpower.net</t>
        </is>
      </c>
      <c r="B148287" t="n">
        <v>248</v>
      </c>
    </row>
    <row r="148288">
      <c r="A148288" t="inlineStr">
        <is>
          <t>northshorevisitor.com</t>
        </is>
      </c>
      <c r="B148288" t="n">
        <v>248</v>
      </c>
    </row>
    <row r="148289">
      <c r="A148289" t="inlineStr">
        <is>
          <t>brandsyoulike.com</t>
        </is>
      </c>
      <c r="B148289" t="n">
        <v>248</v>
      </c>
    </row>
    <row r="148290">
      <c r="A148290" t="inlineStr">
        <is>
          <t>d2hxxzzap2h020.cloudfront.net</t>
        </is>
      </c>
      <c r="B148290" t="n">
        <v>248</v>
      </c>
    </row>
    <row r="148291">
      <c r="A148291" t="inlineStr">
        <is>
          <t>articlesdo.com</t>
        </is>
      </c>
      <c r="B148291" t="n">
        <v>248</v>
      </c>
    </row>
    <row r="148292">
      <c r="A148292" t="inlineStr">
        <is>
          <t>cincinnatisar.files.wordpress.com</t>
        </is>
      </c>
      <c r="B148292" t="n">
        <v>248</v>
      </c>
    </row>
    <row r="148293">
      <c r="A148293" t="inlineStr">
        <is>
          <t>niasimoneauthor.files.wordpress.com</t>
        </is>
      </c>
      <c r="B148293" t="n">
        <v>248</v>
      </c>
    </row>
    <row r="148294">
      <c r="A148294" t="inlineStr">
        <is>
          <t>www.healthdiaries.com</t>
        </is>
      </c>
      <c r="B148294" t="n">
        <v>248</v>
      </c>
    </row>
    <row r="148295">
      <c r="A148295" t="inlineStr">
        <is>
          <t>azb4fstg-cdn-endpoint.azureedge.net</t>
        </is>
      </c>
      <c r="B148295" t="n">
        <v>248</v>
      </c>
    </row>
    <row r="148296">
      <c r="A148296" t="inlineStr">
        <is>
          <t>fazakasgallery.com</t>
        </is>
      </c>
      <c r="B148296" t="n">
        <v>248</v>
      </c>
    </row>
    <row r="148297">
      <c r="A148297" t="inlineStr">
        <is>
          <t>www.thelittleweddingcompany.co.uk</t>
        </is>
      </c>
      <c r="B148297" t="n">
        <v>248</v>
      </c>
    </row>
    <row r="148298">
      <c r="A148298" t="inlineStr">
        <is>
          <t>hhsepitaph.com</t>
        </is>
      </c>
      <c r="B148298" t="n">
        <v>248</v>
      </c>
    </row>
    <row r="148299">
      <c r="A148299" t="inlineStr">
        <is>
          <t>theheavychronicles.com</t>
        </is>
      </c>
      <c r="B148299" t="n">
        <v>248</v>
      </c>
    </row>
    <row r="148300">
      <c r="A148300" t="inlineStr">
        <is>
          <t>www.bharatelectronics.co.in</t>
        </is>
      </c>
      <c r="B148300" t="n">
        <v>248</v>
      </c>
    </row>
    <row r="148301">
      <c r="A148301" t="inlineStr">
        <is>
          <t>elboyero.com</t>
        </is>
      </c>
      <c r="B148301" t="n">
        <v>248</v>
      </c>
    </row>
    <row r="148302">
      <c r="A148302" t="inlineStr">
        <is>
          <t>www.morganandfrench.com</t>
        </is>
      </c>
      <c r="B148302" t="n">
        <v>248</v>
      </c>
    </row>
    <row r="148303">
      <c r="A148303" t="inlineStr">
        <is>
          <t>www.myjuicer.co.uk</t>
        </is>
      </c>
      <c r="B148303" t="n">
        <v>248</v>
      </c>
    </row>
    <row r="148304">
      <c r="A148304" t="inlineStr">
        <is>
          <t>novelcases.com</t>
        </is>
      </c>
      <c r="B148304" t="n">
        <v>248</v>
      </c>
    </row>
    <row r="148305">
      <c r="A148305" t="inlineStr">
        <is>
          <t>leftatthefork.net</t>
        </is>
      </c>
      <c r="B148305" t="n">
        <v>248</v>
      </c>
    </row>
    <row r="148306">
      <c r="A148306" t="inlineStr">
        <is>
          <t>cdn.piazzaitalia.it</t>
        </is>
      </c>
      <c r="B148306" t="n">
        <v>248</v>
      </c>
    </row>
    <row r="148307">
      <c r="A148307" t="inlineStr">
        <is>
          <t>savingtalents.com</t>
        </is>
      </c>
      <c r="B148307" t="n">
        <v>248</v>
      </c>
    </row>
    <row r="148308">
      <c r="A148308" t="inlineStr">
        <is>
          <t>spotlessmattresscleaning.com.au</t>
        </is>
      </c>
      <c r="B148308" t="n">
        <v>248</v>
      </c>
    </row>
    <row r="148309">
      <c r="A148309" t="inlineStr">
        <is>
          <t>www.boneyard.co.nz</t>
        </is>
      </c>
      <c r="B148309" t="n">
        <v>248</v>
      </c>
    </row>
    <row r="148310">
      <c r="A148310" t="inlineStr">
        <is>
          <t>images.aogdigital.com</t>
        </is>
      </c>
      <c r="B148310" t="n">
        <v>248</v>
      </c>
    </row>
    <row r="148311">
      <c r="A148311" t="inlineStr">
        <is>
          <t>www.combell.com</t>
        </is>
      </c>
      <c r="B148311" t="n">
        <v>248</v>
      </c>
    </row>
    <row r="148312">
      <c r="A148312" t="inlineStr">
        <is>
          <t>mrp.scene7.com</t>
        </is>
      </c>
      <c r="B148312" t="n">
        <v>248</v>
      </c>
    </row>
    <row r="148313">
      <c r="A148313" t="inlineStr">
        <is>
          <t>hellenicnews.com</t>
        </is>
      </c>
      <c r="B148313" t="n">
        <v>248</v>
      </c>
    </row>
    <row r="148314">
      <c r="A148314" t="inlineStr">
        <is>
          <t>wezlo.files.wordpress.com</t>
        </is>
      </c>
      <c r="B148314" t="n">
        <v>248</v>
      </c>
    </row>
    <row r="148315">
      <c r="A148315" t="inlineStr">
        <is>
          <t>www.disco-designer.com</t>
        </is>
      </c>
      <c r="B148315" t="n">
        <v>248</v>
      </c>
    </row>
    <row r="148316">
      <c r="A148316" t="inlineStr">
        <is>
          <t>www.china-tour.cn</t>
        </is>
      </c>
      <c r="B148316" t="n">
        <v>248</v>
      </c>
    </row>
    <row r="148317">
      <c r="A148317" t="inlineStr">
        <is>
          <t>www.themovingblog.com</t>
        </is>
      </c>
      <c r="B148317" t="n">
        <v>248</v>
      </c>
    </row>
    <row r="148318">
      <c r="A148318" t="inlineStr">
        <is>
          <t>www.ryadel.com</t>
        </is>
      </c>
      <c r="B148318" t="n">
        <v>248</v>
      </c>
    </row>
    <row r="148319">
      <c r="A148319" t="inlineStr">
        <is>
          <t>i1.modland.net</t>
        </is>
      </c>
      <c r="B148319" t="n">
        <v>248</v>
      </c>
    </row>
    <row r="148320">
      <c r="A148320" t="inlineStr">
        <is>
          <t>l5.tm-web-01.co.uk</t>
        </is>
      </c>
      <c r="B148320" t="n">
        <v>248</v>
      </c>
    </row>
    <row r="148321">
      <c r="A148321" t="inlineStr">
        <is>
          <t>www.cacaopets.com</t>
        </is>
      </c>
      <c r="B148321" t="n">
        <v>248</v>
      </c>
    </row>
    <row r="148322">
      <c r="A148322" t="inlineStr">
        <is>
          <t>southernvintagetable.com</t>
        </is>
      </c>
      <c r="B148322" t="n">
        <v>248</v>
      </c>
    </row>
    <row r="148323">
      <c r="A148323" t="inlineStr">
        <is>
          <t>www.constructionworld.in</t>
        </is>
      </c>
      <c r="B148323" t="n">
        <v>248</v>
      </c>
    </row>
    <row r="148324">
      <c r="A148324" t="inlineStr">
        <is>
          <t>www.csu.edu.au</t>
        </is>
      </c>
      <c r="B148324" t="n">
        <v>248</v>
      </c>
    </row>
    <row r="148325">
      <c r="A148325" t="inlineStr">
        <is>
          <t>studiya21vek.ru</t>
        </is>
      </c>
      <c r="B148325" t="n">
        <v>248</v>
      </c>
    </row>
    <row r="148326">
      <c r="A148326" t="inlineStr">
        <is>
          <t>raceshop.ca</t>
        </is>
      </c>
      <c r="B148326" t="n">
        <v>248</v>
      </c>
    </row>
    <row r="148327">
      <c r="A148327" t="inlineStr">
        <is>
          <t>static.clan.com</t>
        </is>
      </c>
      <c r="B148327" t="n">
        <v>248</v>
      </c>
    </row>
    <row r="148328">
      <c r="A148328" t="inlineStr">
        <is>
          <t>www.dinalipi.com</t>
        </is>
      </c>
      <c r="B148328" t="n">
        <v>248</v>
      </c>
    </row>
    <row r="148329">
      <c r="A148329" t="inlineStr">
        <is>
          <t>www.supercub.org</t>
        </is>
      </c>
      <c r="B148329" t="n">
        <v>248</v>
      </c>
    </row>
    <row r="148330">
      <c r="A148330" t="inlineStr">
        <is>
          <t>deshkikhabar.in</t>
        </is>
      </c>
      <c r="B148330" t="n">
        <v>248</v>
      </c>
    </row>
    <row r="148331">
      <c r="A148331" t="inlineStr">
        <is>
          <t>bigtakeover.com</t>
        </is>
      </c>
      <c r="B148331" t="n">
        <v>248</v>
      </c>
    </row>
    <row r="148332">
      <c r="A148332" t="inlineStr">
        <is>
          <t>www.wpsquared.com</t>
        </is>
      </c>
      <c r="B148332" t="n">
        <v>248</v>
      </c>
    </row>
    <row r="148333">
      <c r="A148333" t="inlineStr">
        <is>
          <t>eaa701.org</t>
        </is>
      </c>
      <c r="B148333" t="n">
        <v>248</v>
      </c>
    </row>
    <row r="148334">
      <c r="A148334" t="inlineStr">
        <is>
          <t>www.safehome.org</t>
        </is>
      </c>
      <c r="B148334" t="n">
        <v>248</v>
      </c>
    </row>
    <row r="148335">
      <c r="A148335" t="inlineStr">
        <is>
          <t>atouchofprovence.com</t>
        </is>
      </c>
      <c r="B148335" t="n">
        <v>248</v>
      </c>
    </row>
    <row r="148336">
      <c r="A148336" t="inlineStr">
        <is>
          <t>www.clarins.co.za</t>
        </is>
      </c>
      <c r="B148336" t="n">
        <v>248</v>
      </c>
    </row>
    <row r="148337">
      <c r="A148337" t="inlineStr">
        <is>
          <t>littleredbrickhouse.com</t>
        </is>
      </c>
      <c r="B148337" t="n">
        <v>248</v>
      </c>
    </row>
    <row r="148338">
      <c r="A148338" t="inlineStr">
        <is>
          <t>parfaitimage.com</t>
        </is>
      </c>
      <c r="B148338" t="n">
        <v>248</v>
      </c>
    </row>
    <row r="148339">
      <c r="A148339" t="inlineStr">
        <is>
          <t>dup.silverchair-cdn.com</t>
        </is>
      </c>
      <c r="B148339" t="n">
        <v>248</v>
      </c>
    </row>
    <row r="148340">
      <c r="A148340" t="inlineStr">
        <is>
          <t>www.automatic-vendingmachines.com</t>
        </is>
      </c>
      <c r="B148340" t="n">
        <v>248</v>
      </c>
    </row>
    <row r="148341">
      <c r="A148341" t="inlineStr">
        <is>
          <t>roadsideoutlet.com</t>
        </is>
      </c>
      <c r="B148341" t="n">
        <v>248</v>
      </c>
    </row>
    <row r="148342">
      <c r="A148342" t="inlineStr">
        <is>
          <t>www.tjdmodels.com</t>
        </is>
      </c>
      <c r="B148342" t="n">
        <v>248</v>
      </c>
    </row>
    <row r="148343">
      <c r="A148343" t="inlineStr">
        <is>
          <t>reviewdekha.com</t>
        </is>
      </c>
      <c r="B148343" t="n">
        <v>248</v>
      </c>
    </row>
    <row r="148344">
      <c r="A148344" t="inlineStr">
        <is>
          <t>www.goaliemonkey.com</t>
        </is>
      </c>
      <c r="B148344" t="n">
        <v>248</v>
      </c>
    </row>
    <row r="148345">
      <c r="A148345" t="inlineStr">
        <is>
          <t>www.aromaweb.com</t>
        </is>
      </c>
      <c r="B148345" t="n">
        <v>248</v>
      </c>
    </row>
    <row r="148346">
      <c r="A148346" t="inlineStr">
        <is>
          <t>zwiggystradetokens.com</t>
        </is>
      </c>
      <c r="B148346" t="n">
        <v>248</v>
      </c>
    </row>
    <row r="148347">
      <c r="A148347" t="inlineStr">
        <is>
          <t>supwatch.com</t>
        </is>
      </c>
      <c r="B148347" t="n">
        <v>248</v>
      </c>
    </row>
    <row r="148348">
      <c r="A148348" t="inlineStr">
        <is>
          <t>royalbag.ua</t>
        </is>
      </c>
      <c r="B148348" t="n">
        <v>248</v>
      </c>
    </row>
    <row r="148349">
      <c r="A148349" t="inlineStr">
        <is>
          <t>staircasedesign.xyz</t>
        </is>
      </c>
      <c r="B148349" t="n">
        <v>248</v>
      </c>
    </row>
    <row r="148350">
      <c r="A148350" t="inlineStr">
        <is>
          <t>www.kindshop.co.uk</t>
        </is>
      </c>
      <c r="B148350" t="n">
        <v>248</v>
      </c>
    </row>
    <row r="148351">
      <c r="A148351" t="inlineStr">
        <is>
          <t>www.plutoniummuffins.com</t>
        </is>
      </c>
      <c r="B148351" t="n">
        <v>248</v>
      </c>
    </row>
    <row r="148352">
      <c r="A148352" t="inlineStr">
        <is>
          <t>dzteabjddk0ef.cloudfront.net</t>
        </is>
      </c>
      <c r="B148352" t="n">
        <v>248</v>
      </c>
    </row>
    <row r="148353">
      <c r="A148353" t="inlineStr">
        <is>
          <t>www.roadsidedentalmarketing.com</t>
        </is>
      </c>
      <c r="B148353" t="n">
        <v>248</v>
      </c>
    </row>
    <row r="148354">
      <c r="A148354" t="inlineStr">
        <is>
          <t>www.welcomelover.com</t>
        </is>
      </c>
      <c r="B148354" t="n">
        <v>248</v>
      </c>
    </row>
    <row r="148355">
      <c r="A148355" t="inlineStr">
        <is>
          <t>bm.s5-style.com</t>
        </is>
      </c>
      <c r="B148355" t="n">
        <v>248</v>
      </c>
    </row>
    <row r="148356">
      <c r="A148356" t="inlineStr">
        <is>
          <t>mother2motherblog.com</t>
        </is>
      </c>
      <c r="B148356" t="n">
        <v>248</v>
      </c>
    </row>
    <row r="148357">
      <c r="A148357" t="inlineStr">
        <is>
          <t>www.thailandee.com</t>
        </is>
      </c>
      <c r="B148357" t="n">
        <v>248</v>
      </c>
    </row>
    <row r="148358">
      <c r="A148358" t="inlineStr">
        <is>
          <t>mstgolf.com</t>
        </is>
      </c>
      <c r="B148358" t="n">
        <v>248</v>
      </c>
    </row>
    <row r="148359">
      <c r="A148359" t="inlineStr">
        <is>
          <t>www.waschbaer.at</t>
        </is>
      </c>
      <c r="B148359" t="n">
        <v>248</v>
      </c>
    </row>
    <row r="148360">
      <c r="A148360" t="inlineStr">
        <is>
          <t>larrydkeen.com</t>
        </is>
      </c>
      <c r="B148360" t="n">
        <v>248</v>
      </c>
    </row>
    <row r="148361">
      <c r="A148361" t="inlineStr">
        <is>
          <t>www.brandignity.com</t>
        </is>
      </c>
      <c r="B148361" t="n">
        <v>248</v>
      </c>
    </row>
    <row r="148362">
      <c r="A148362" t="inlineStr">
        <is>
          <t>img4772.weyesimg.com</t>
        </is>
      </c>
      <c r="B148362" t="n">
        <v>248</v>
      </c>
    </row>
    <row r="148363">
      <c r="A148363" t="inlineStr">
        <is>
          <t>www.insurancechat.co.za</t>
        </is>
      </c>
      <c r="B148363" t="n">
        <v>248</v>
      </c>
    </row>
    <row r="148364">
      <c r="A148364" t="inlineStr">
        <is>
          <t>shoppingwopping.in</t>
        </is>
      </c>
      <c r="B148364" t="n">
        <v>248</v>
      </c>
    </row>
    <row r="148365">
      <c r="A148365" t="inlineStr">
        <is>
          <t>mmastation.com</t>
        </is>
      </c>
      <c r="B148365" t="n">
        <v>248</v>
      </c>
    </row>
    <row r="148366">
      <c r="A148366" t="inlineStr">
        <is>
          <t>fashionlook.ee</t>
        </is>
      </c>
      <c r="B148366" t="n">
        <v>248</v>
      </c>
    </row>
    <row r="148367">
      <c r="A148367" t="inlineStr">
        <is>
          <t>hanatoeikoku.sunnyday.jp</t>
        </is>
      </c>
      <c r="B148367" t="n">
        <v>248</v>
      </c>
    </row>
    <row r="148368">
      <c r="A148368" t="inlineStr">
        <is>
          <t>ritadrinks.in</t>
        </is>
      </c>
      <c r="B148368" t="n">
        <v>248</v>
      </c>
    </row>
    <row r="148369">
      <c r="A148369" t="inlineStr">
        <is>
          <t>www.timesheadline.com</t>
        </is>
      </c>
      <c r="B148369" t="n">
        <v>248</v>
      </c>
    </row>
    <row r="148370">
      <c r="A148370" t="inlineStr">
        <is>
          <t>www.hpservers.in</t>
        </is>
      </c>
      <c r="B148370" t="n">
        <v>248</v>
      </c>
    </row>
    <row r="148371">
      <c r="A148371" t="inlineStr">
        <is>
          <t>vash-aromat.ru</t>
        </is>
      </c>
      <c r="B148371" t="n">
        <v>248</v>
      </c>
    </row>
    <row r="148372">
      <c r="A148372" t="inlineStr">
        <is>
          <t>jewishmom.com</t>
        </is>
      </c>
      <c r="B148372" t="n">
        <v>248</v>
      </c>
    </row>
    <row r="148373">
      <c r="A148373" t="inlineStr">
        <is>
          <t>foa-media.arch.hku.hk</t>
        </is>
      </c>
      <c r="B148373" t="n">
        <v>248</v>
      </c>
    </row>
    <row r="148374">
      <c r="A148374" t="inlineStr">
        <is>
          <t>watchsurprise.com</t>
        </is>
      </c>
      <c r="B148374" t="n">
        <v>248</v>
      </c>
    </row>
    <row r="148375">
      <c r="A148375" t="inlineStr">
        <is>
          <t>www.mundoanoushka.com</t>
        </is>
      </c>
      <c r="B148375" t="n">
        <v>248</v>
      </c>
    </row>
    <row r="148376">
      <c r="A148376" t="inlineStr">
        <is>
          <t>media.reachmd.com</t>
        </is>
      </c>
      <c r="B148376" t="n">
        <v>248</v>
      </c>
    </row>
    <row r="148377">
      <c r="A148377" t="inlineStr">
        <is>
          <t>www.trasksmith.com</t>
        </is>
      </c>
      <c r="B148377" t="n">
        <v>248</v>
      </c>
    </row>
    <row r="148378">
      <c r="A148378" t="inlineStr">
        <is>
          <t>blog.uniterre.com</t>
        </is>
      </c>
      <c r="B148378" t="n">
        <v>248</v>
      </c>
    </row>
    <row r="148379">
      <c r="A148379" t="inlineStr">
        <is>
          <t>s22672.pcdn.co</t>
        </is>
      </c>
      <c r="B148379" t="n">
        <v>248</v>
      </c>
    </row>
    <row r="148380">
      <c r="A148380" t="inlineStr">
        <is>
          <t>www.chino.k12.ca.us</t>
        </is>
      </c>
      <c r="B148380" t="n">
        <v>248</v>
      </c>
    </row>
    <row r="148381">
      <c r="A148381" t="inlineStr">
        <is>
          <t>www.higginscladding.co.uk</t>
        </is>
      </c>
      <c r="B148381" t="n">
        <v>248</v>
      </c>
    </row>
    <row r="148382">
      <c r="A148382" t="inlineStr">
        <is>
          <t>haleysvintage.com</t>
        </is>
      </c>
      <c r="B148382" t="n">
        <v>248</v>
      </c>
    </row>
    <row r="148383">
      <c r="A148383" t="inlineStr">
        <is>
          <t>www.parksun.com</t>
        </is>
      </c>
      <c r="B148383" t="n">
        <v>248</v>
      </c>
    </row>
    <row r="148384">
      <c r="A148384" t="inlineStr">
        <is>
          <t>www.colfc.co.uk</t>
        </is>
      </c>
      <c r="B148384" t="n">
        <v>248</v>
      </c>
    </row>
    <row r="148385">
      <c r="A148385" t="inlineStr">
        <is>
          <t>www.ahinteriors.co.uk</t>
        </is>
      </c>
      <c r="B148385" t="n">
        <v>248</v>
      </c>
    </row>
    <row r="148386">
      <c r="A148386" t="inlineStr">
        <is>
          <t>www.teenerotica.biz</t>
        </is>
      </c>
      <c r="B148386" t="n">
        <v>248</v>
      </c>
    </row>
    <row r="148387">
      <c r="A148387" t="inlineStr">
        <is>
          <t>sklep.sundiamore.pl</t>
        </is>
      </c>
      <c r="B148387" t="n">
        <v>248</v>
      </c>
    </row>
    <row r="148388">
      <c r="A148388" t="inlineStr">
        <is>
          <t>www.bookaclassic.co.uk</t>
        </is>
      </c>
      <c r="B148388" t="n">
        <v>248</v>
      </c>
    </row>
    <row r="148389">
      <c r="A148389" t="inlineStr">
        <is>
          <t>roylco.com</t>
        </is>
      </c>
      <c r="B148389" t="n">
        <v>248</v>
      </c>
    </row>
    <row r="148390">
      <c r="A148390" t="inlineStr">
        <is>
          <t>www.grava.lv</t>
        </is>
      </c>
      <c r="B148390" t="n">
        <v>248</v>
      </c>
    </row>
    <row r="148391">
      <c r="A148391" t="inlineStr">
        <is>
          <t>www.stockmaniacs.net</t>
        </is>
      </c>
      <c r="B148391" t="n">
        <v>248</v>
      </c>
    </row>
    <row r="148392">
      <c r="A148392" t="inlineStr">
        <is>
          <t>allblackshop.com</t>
        </is>
      </c>
      <c r="B148392" t="n">
        <v>248</v>
      </c>
    </row>
    <row r="148393">
      <c r="A148393" t="inlineStr">
        <is>
          <t>airconditionercanada.com</t>
        </is>
      </c>
      <c r="B148393" t="n">
        <v>248</v>
      </c>
    </row>
    <row r="148394">
      <c r="A148394" t="inlineStr">
        <is>
          <t>mpixxxs.com</t>
        </is>
      </c>
      <c r="B148394" t="n">
        <v>248</v>
      </c>
    </row>
    <row r="148395">
      <c r="A148395" t="inlineStr">
        <is>
          <t>helplesswhilstdrying.com</t>
        </is>
      </c>
      <c r="B148395" t="n">
        <v>248</v>
      </c>
    </row>
    <row r="148396">
      <c r="A148396" t="inlineStr">
        <is>
          <t>www.hobbybrauerversand.de</t>
        </is>
      </c>
      <c r="B148396" t="n">
        <v>248</v>
      </c>
    </row>
    <row r="148397">
      <c r="A148397" t="inlineStr">
        <is>
          <t>uploads.bmxmuseum.com</t>
        </is>
      </c>
      <c r="B148397" t="n">
        <v>248</v>
      </c>
    </row>
    <row r="148398">
      <c r="A148398" t="inlineStr">
        <is>
          <t>www.the92.net</t>
        </is>
      </c>
      <c r="B148398" t="n">
        <v>248</v>
      </c>
    </row>
    <row r="148399">
      <c r="A148399" t="inlineStr">
        <is>
          <t>persnicketyinc.com</t>
        </is>
      </c>
      <c r="B148399" t="n">
        <v>248</v>
      </c>
    </row>
    <row r="148400">
      <c r="A148400" t="inlineStr">
        <is>
          <t>web.printingcenterusa.com</t>
        </is>
      </c>
      <c r="B148400" t="n">
        <v>248</v>
      </c>
    </row>
    <row r="148401">
      <c r="A148401" t="inlineStr">
        <is>
          <t>www.pemberleydigital.com</t>
        </is>
      </c>
      <c r="B148401" t="n">
        <v>248</v>
      </c>
    </row>
    <row r="148402">
      <c r="A148402" t="inlineStr">
        <is>
          <t>www.bondagebigpics.com</t>
        </is>
      </c>
      <c r="B148402" t="n">
        <v>248</v>
      </c>
    </row>
    <row r="148403">
      <c r="A148403" t="inlineStr">
        <is>
          <t>distributedcreativity.org</t>
        </is>
      </c>
      <c r="B148403" t="n">
        <v>248</v>
      </c>
    </row>
    <row r="148404">
      <c r="A148404" t="inlineStr">
        <is>
          <t>filmbokepjepang.com</t>
        </is>
      </c>
      <c r="B148404" t="n">
        <v>248</v>
      </c>
    </row>
    <row r="148405">
      <c r="A148405" t="inlineStr">
        <is>
          <t>www.3dsourced.com</t>
        </is>
      </c>
      <c r="B148405" t="n">
        <v>248</v>
      </c>
    </row>
    <row r="148406">
      <c r="A148406" t="inlineStr">
        <is>
          <t>rjselectronics.com</t>
        </is>
      </c>
      <c r="B148406" t="n">
        <v>248</v>
      </c>
    </row>
    <row r="148407">
      <c r="A148407" t="inlineStr">
        <is>
          <t>www.northernlightsandtrees.com</t>
        </is>
      </c>
      <c r="B148407" t="n">
        <v>248</v>
      </c>
    </row>
    <row r="148408">
      <c r="A148408" t="inlineStr">
        <is>
          <t>www.megoled.com</t>
        </is>
      </c>
      <c r="B148408" t="n">
        <v>248</v>
      </c>
    </row>
    <row r="148409">
      <c r="A148409" t="inlineStr">
        <is>
          <t>doras.gaois.ie</t>
        </is>
      </c>
      <c r="B148409" t="n">
        <v>248</v>
      </c>
    </row>
    <row r="148410">
      <c r="A148410" t="inlineStr">
        <is>
          <t>diklikaja.com</t>
        </is>
      </c>
      <c r="B148410" t="n">
        <v>248</v>
      </c>
    </row>
    <row r="148411">
      <c r="A148411" t="inlineStr">
        <is>
          <t>www.kamaroo.gr</t>
        </is>
      </c>
      <c r="B148411" t="n">
        <v>248</v>
      </c>
    </row>
    <row r="148412">
      <c r="A148412" t="inlineStr">
        <is>
          <t>littleandtall.fr</t>
        </is>
      </c>
      <c r="B148412" t="n">
        <v>248</v>
      </c>
    </row>
    <row r="148413">
      <c r="A148413" t="inlineStr">
        <is>
          <t>www.carestore.ie</t>
        </is>
      </c>
      <c r="B148413" t="n">
        <v>248</v>
      </c>
    </row>
    <row r="148414">
      <c r="A148414" t="inlineStr">
        <is>
          <t>www.vgmpf.com</t>
        </is>
      </c>
      <c r="B148414" t="n">
        <v>248</v>
      </c>
    </row>
    <row r="148415">
      <c r="A148415" t="inlineStr">
        <is>
          <t>jeuxdumonde.fr</t>
        </is>
      </c>
      <c r="B148415" t="n">
        <v>248</v>
      </c>
    </row>
    <row r="148416">
      <c r="A148416" t="inlineStr">
        <is>
          <t>media1.taklope.com</t>
        </is>
      </c>
      <c r="B148416" t="n">
        <v>248</v>
      </c>
    </row>
    <row r="148417">
      <c r="A148417" t="inlineStr">
        <is>
          <t>www.beach-fun.com</t>
        </is>
      </c>
      <c r="B148417" t="n">
        <v>248</v>
      </c>
    </row>
    <row r="148418">
      <c r="A148418" t="inlineStr">
        <is>
          <t>ipcomms.net</t>
        </is>
      </c>
      <c r="B148418" t="n">
        <v>248</v>
      </c>
    </row>
    <row r="148419">
      <c r="A148419" t="inlineStr">
        <is>
          <t>jamesturner.yt</t>
        </is>
      </c>
      <c r="B148419" t="n">
        <v>248</v>
      </c>
    </row>
    <row r="148420">
      <c r="A148420" t="inlineStr">
        <is>
          <t>www.brucebradley.com</t>
        </is>
      </c>
      <c r="B148420" t="n">
        <v>248</v>
      </c>
    </row>
    <row r="148421">
      <c r="A148421" t="inlineStr">
        <is>
          <t>www.mastersintime.nl</t>
        </is>
      </c>
      <c r="B148421" t="n">
        <v>248</v>
      </c>
    </row>
    <row r="148422">
      <c r="A148422" t="inlineStr">
        <is>
          <t>www.largeledscreens.com</t>
        </is>
      </c>
      <c r="B148422" t="n">
        <v>248</v>
      </c>
    </row>
    <row r="148423">
      <c r="A148423" t="inlineStr">
        <is>
          <t>www.dvdfab.cn</t>
        </is>
      </c>
      <c r="B148423" t="n">
        <v>248</v>
      </c>
    </row>
    <row r="148424">
      <c r="A148424" t="inlineStr">
        <is>
          <t>resource.gemaire.com</t>
        </is>
      </c>
      <c r="B148424" t="n">
        <v>248</v>
      </c>
    </row>
    <row r="148425">
      <c r="A148425" t="inlineStr">
        <is>
          <t>www.plantmanagementnetwork.org</t>
        </is>
      </c>
      <c r="B148425" t="n">
        <v>248</v>
      </c>
    </row>
    <row r="148426">
      <c r="A148426" t="inlineStr">
        <is>
          <t>cdn1.goldenpalace.be</t>
        </is>
      </c>
      <c r="B148426" t="n">
        <v>248</v>
      </c>
    </row>
    <row r="148427">
      <c r="A148427" t="inlineStr">
        <is>
          <t>magazilla.ru</t>
        </is>
      </c>
      <c r="B148427" t="n">
        <v>248</v>
      </c>
    </row>
    <row r="148428">
      <c r="A148428" t="inlineStr">
        <is>
          <t>www.nnzusa.com</t>
        </is>
      </c>
      <c r="B148428" t="n">
        <v>248</v>
      </c>
    </row>
    <row r="148429">
      <c r="A148429" t="inlineStr">
        <is>
          <t>wwv.streamfilm.cc</t>
        </is>
      </c>
      <c r="B148429" t="n">
        <v>248</v>
      </c>
    </row>
    <row r="148430">
      <c r="A148430" t="inlineStr">
        <is>
          <t>ayofficesystem.com</t>
        </is>
      </c>
      <c r="B148430" t="n">
        <v>248</v>
      </c>
    </row>
    <row r="148431">
      <c r="A148431" t="inlineStr">
        <is>
          <t>www.carspecs.us</t>
        </is>
      </c>
      <c r="B148431" t="n">
        <v>248</v>
      </c>
    </row>
    <row r="148432">
      <c r="A148432" t="inlineStr">
        <is>
          <t>doublegcustoms.com</t>
        </is>
      </c>
      <c r="B148432" t="n">
        <v>248</v>
      </c>
    </row>
    <row r="148433">
      <c r="A148433" t="inlineStr">
        <is>
          <t>www.dsij.in</t>
        </is>
      </c>
      <c r="B148433" t="n">
        <v>248</v>
      </c>
    </row>
    <row r="148434">
      <c r="A148434" t="inlineStr">
        <is>
          <t>reservation.valthorens.com</t>
        </is>
      </c>
      <c r="B148434" t="n">
        <v>248</v>
      </c>
    </row>
    <row r="148435">
      <c r="A148435" t="inlineStr">
        <is>
          <t>www.couponsuck.com</t>
        </is>
      </c>
      <c r="B148435" t="n">
        <v>248</v>
      </c>
    </row>
    <row r="148436">
      <c r="A148436" t="inlineStr">
        <is>
          <t>www.1800wheelchair.com</t>
        </is>
      </c>
      <c r="B148436" t="n">
        <v>248</v>
      </c>
    </row>
    <row r="148437">
      <c r="A148437" t="inlineStr">
        <is>
          <t>images.trademarkcommerce.com</t>
        </is>
      </c>
      <c r="B148437" t="n">
        <v>248</v>
      </c>
    </row>
    <row r="148438">
      <c r="A148438" t="inlineStr">
        <is>
          <t>assets.chinamoneynetwork.com</t>
        </is>
      </c>
      <c r="B148438" t="n">
        <v>248</v>
      </c>
    </row>
    <row r="148439">
      <c r="A148439" t="inlineStr">
        <is>
          <t>cdni.maxlife.ro</t>
        </is>
      </c>
      <c r="B148439" t="n">
        <v>248</v>
      </c>
    </row>
    <row r="148440">
      <c r="A148440" t="inlineStr">
        <is>
          <t>www.beverlyhillsliquorandwine.com</t>
        </is>
      </c>
      <c r="B148440" t="n">
        <v>248</v>
      </c>
    </row>
    <row r="148441">
      <c r="A148441" t="inlineStr">
        <is>
          <t>cdn.bensimages.com</t>
        </is>
      </c>
      <c r="B148441" t="n">
        <v>248</v>
      </c>
    </row>
    <row r="148442">
      <c r="A148442" t="inlineStr">
        <is>
          <t>img6.flixcart.com</t>
        </is>
      </c>
      <c r="B148442" t="n">
        <v>248</v>
      </c>
    </row>
    <row r="148443">
      <c r="A148443" t="inlineStr">
        <is>
          <t>www.zieh-fix.com</t>
        </is>
      </c>
      <c r="B148443" t="n">
        <v>248</v>
      </c>
    </row>
    <row r="148444">
      <c r="A148444" t="inlineStr">
        <is>
          <t>www.treetime.com</t>
        </is>
      </c>
      <c r="B148444" t="n">
        <v>248</v>
      </c>
    </row>
    <row r="148445">
      <c r="A148445" t="inlineStr">
        <is>
          <t>www.ic-intracom.bg</t>
        </is>
      </c>
      <c r="B148445" t="n">
        <v>248</v>
      </c>
    </row>
    <row r="148446">
      <c r="A148446" t="inlineStr">
        <is>
          <t>www.airportproperty.co.za</t>
        </is>
      </c>
      <c r="B148446" t="n">
        <v>248</v>
      </c>
    </row>
    <row r="148447">
      <c r="A148447" t="inlineStr">
        <is>
          <t>www.itcpiercing.com</t>
        </is>
      </c>
      <c r="B148447" t="n">
        <v>248</v>
      </c>
    </row>
    <row r="148448">
      <c r="A148448" t="inlineStr">
        <is>
          <t>www.tetenaluk.com</t>
        </is>
      </c>
      <c r="B148448" t="n">
        <v>248</v>
      </c>
    </row>
    <row r="148449">
      <c r="A148449" t="inlineStr">
        <is>
          <t>www.pomlondon.co.uk</t>
        </is>
      </c>
      <c r="B148449" t="n">
        <v>248</v>
      </c>
    </row>
    <row r="148450">
      <c r="A148450" t="inlineStr">
        <is>
          <t>prairiewinddecoys.com</t>
        </is>
      </c>
      <c r="B148450" t="n">
        <v>248</v>
      </c>
    </row>
    <row r="148451">
      <c r="A148451" t="inlineStr">
        <is>
          <t>www.petfoodnmore.com</t>
        </is>
      </c>
      <c r="B148451" t="n">
        <v>248</v>
      </c>
    </row>
    <row r="148452">
      <c r="A148452" t="inlineStr">
        <is>
          <t>www.curata.com</t>
        </is>
      </c>
      <c r="B148452" t="n">
        <v>248</v>
      </c>
    </row>
    <row r="148453">
      <c r="A148453" t="inlineStr">
        <is>
          <t>www.bcsands.com.au</t>
        </is>
      </c>
      <c r="B148453" t="n">
        <v>248</v>
      </c>
    </row>
    <row r="148454">
      <c r="A148454" t="inlineStr">
        <is>
          <t>www.rock-drillingtools.com</t>
        </is>
      </c>
      <c r="B148454" t="n">
        <v>248</v>
      </c>
    </row>
    <row r="148455">
      <c r="A148455" t="inlineStr">
        <is>
          <t>photos.assoass.mobi</t>
        </is>
      </c>
      <c r="B148455" t="n">
        <v>248</v>
      </c>
    </row>
    <row r="148456">
      <c r="A148456" t="inlineStr">
        <is>
          <t>myphoneupdate.com</t>
        </is>
      </c>
      <c r="B148456" t="n">
        <v>248</v>
      </c>
    </row>
    <row r="148457">
      <c r="A148457" t="inlineStr">
        <is>
          <t>www.ukcaravanrental.co.uk</t>
        </is>
      </c>
      <c r="B148457" t="n">
        <v>248</v>
      </c>
    </row>
    <row r="148458">
      <c r="A148458" t="inlineStr">
        <is>
          <t>media.tmgcreative.com</t>
        </is>
      </c>
      <c r="B148458" t="n">
        <v>248</v>
      </c>
    </row>
    <row r="148459">
      <c r="A148459" t="inlineStr">
        <is>
          <t>im.fridae.drstcdn.com</t>
        </is>
      </c>
      <c r="B148459" t="n">
        <v>248</v>
      </c>
    </row>
    <row r="148460">
      <c r="A148460" t="inlineStr">
        <is>
          <t>mmagearaddict.com</t>
        </is>
      </c>
      <c r="B148460" t="n">
        <v>248</v>
      </c>
    </row>
    <row r="148461">
      <c r="A148461" t="inlineStr">
        <is>
          <t>www.ennetflix.cl</t>
        </is>
      </c>
      <c r="B148461" t="n">
        <v>248</v>
      </c>
    </row>
    <row r="148462">
      <c r="A148462" t="inlineStr">
        <is>
          <t>prankzone.com</t>
        </is>
      </c>
      <c r="B148462" t="n">
        <v>248</v>
      </c>
    </row>
    <row r="148463">
      <c r="A148463" t="inlineStr">
        <is>
          <t>www.opnetflix.be</t>
        </is>
      </c>
      <c r="B148463" t="n">
        <v>248</v>
      </c>
    </row>
    <row r="148464">
      <c r="A148464" t="inlineStr">
        <is>
          <t>ec3.images-amazon.com</t>
        </is>
      </c>
      <c r="B148464" t="n">
        <v>248</v>
      </c>
    </row>
    <row r="148465">
      <c r="A148465" t="inlineStr">
        <is>
          <t>aaeforever.com</t>
        </is>
      </c>
      <c r="B148465" t="n">
        <v>248</v>
      </c>
    </row>
    <row r="148466">
      <c r="A148466" t="inlineStr">
        <is>
          <t>icdn02.trannytube.net</t>
        </is>
      </c>
      <c r="B148466" t="n">
        <v>248</v>
      </c>
    </row>
    <row r="148467">
      <c r="A148467" t="inlineStr">
        <is>
          <t>cdn1.jizzboom.com</t>
        </is>
      </c>
      <c r="B148467" t="n">
        <v>248</v>
      </c>
    </row>
    <row r="148468">
      <c r="A148468" t="inlineStr">
        <is>
          <t>nakedrealestate.com.au</t>
        </is>
      </c>
      <c r="B148468" t="n">
        <v>248</v>
      </c>
    </row>
    <row r="148469">
      <c r="A148469" t="inlineStr">
        <is>
          <t>tm4.suitemovies.com</t>
        </is>
      </c>
      <c r="B148469" t="n">
        <v>248</v>
      </c>
    </row>
    <row r="148470">
      <c r="A148470" t="inlineStr">
        <is>
          <t>www.buffdaddy.com</t>
        </is>
      </c>
      <c r="B148470" t="n">
        <v>248</v>
      </c>
    </row>
    <row r="148471">
      <c r="A148471" t="inlineStr">
        <is>
          <t>www.westbrands.com.au</t>
        </is>
      </c>
      <c r="B148471" t="n">
        <v>248</v>
      </c>
    </row>
    <row r="148472">
      <c r="A148472" t="inlineStr">
        <is>
          <t>www.gpureview.com</t>
        </is>
      </c>
      <c r="B148472" t="n">
        <v>248</v>
      </c>
    </row>
    <row r="148473">
      <c r="A148473" t="inlineStr">
        <is>
          <t>al-parfum.ru</t>
        </is>
      </c>
      <c r="B148473" t="n">
        <v>248</v>
      </c>
    </row>
    <row r="148474">
      <c r="A148474" t="inlineStr">
        <is>
          <t>machinetoolmarket.co.za</t>
        </is>
      </c>
      <c r="B148474" t="n">
        <v>248</v>
      </c>
    </row>
    <row r="148475">
      <c r="A148475" t="inlineStr">
        <is>
          <t>agrodoctor.ua</t>
        </is>
      </c>
      <c r="B148475" t="n">
        <v>248</v>
      </c>
    </row>
    <row r="148476">
      <c r="A148476" t="inlineStr">
        <is>
          <t>5jrorwxhlippjik.ldycdn.com</t>
        </is>
      </c>
      <c r="B148476" t="n">
        <v>248</v>
      </c>
    </row>
    <row r="148477">
      <c r="A148477" t="inlineStr">
        <is>
          <t>dmv.ny.gov</t>
        </is>
      </c>
      <c r="B148477" t="n">
        <v>248</v>
      </c>
    </row>
    <row r="148478">
      <c r="A148478" t="inlineStr">
        <is>
          <t>gong.com.hr</t>
        </is>
      </c>
      <c r="B148478" t="n">
        <v>248</v>
      </c>
    </row>
    <row r="148479">
      <c r="A148479" t="inlineStr">
        <is>
          <t>decasamarble.my</t>
        </is>
      </c>
      <c r="B148479" t="n">
        <v>248</v>
      </c>
    </row>
    <row r="148480">
      <c r="A148480" t="inlineStr">
        <is>
          <t>www.redtomatoes.com.sg</t>
        </is>
      </c>
      <c r="B148480" t="n">
        <v>248</v>
      </c>
    </row>
    <row r="148481">
      <c r="A148481" t="inlineStr">
        <is>
          <t>cdn.loogames.com</t>
        </is>
      </c>
      <c r="B148481" t="n">
        <v>248</v>
      </c>
    </row>
    <row r="148482">
      <c r="A148482" t="inlineStr">
        <is>
          <t>www.dansperformanceparts.com</t>
        </is>
      </c>
      <c r="B148482" t="n">
        <v>248</v>
      </c>
    </row>
    <row r="148483">
      <c r="A148483" t="inlineStr">
        <is>
          <t>sciuti.it</t>
        </is>
      </c>
      <c r="B148483" t="n">
        <v>248</v>
      </c>
    </row>
    <row r="148484">
      <c r="A148484" t="inlineStr">
        <is>
          <t>thecleverowl.com.au</t>
        </is>
      </c>
      <c r="B148484" t="n">
        <v>248</v>
      </c>
    </row>
    <row r="148485">
      <c r="A148485" t="inlineStr">
        <is>
          <t>slotiki.com</t>
        </is>
      </c>
      <c r="B148485" t="n">
        <v>248</v>
      </c>
    </row>
    <row r="148486">
      <c r="A148486" t="inlineStr">
        <is>
          <t>flagshop.co.za</t>
        </is>
      </c>
      <c r="B148486" t="n">
        <v>248</v>
      </c>
    </row>
    <row r="148487">
      <c r="A148487" t="inlineStr">
        <is>
          <t>www.squirepadlocks.co.uk</t>
        </is>
      </c>
      <c r="B148487" t="n">
        <v>248</v>
      </c>
    </row>
    <row r="148488">
      <c r="A148488" t="inlineStr">
        <is>
          <t>www.stvpestcontrol.com</t>
        </is>
      </c>
      <c r="B148488" t="n">
        <v>248</v>
      </c>
    </row>
    <row r="148489">
      <c r="A148489" t="inlineStr">
        <is>
          <t>hyip.dev</t>
        </is>
      </c>
      <c r="B148489" t="n">
        <v>248</v>
      </c>
    </row>
    <row r="148490">
      <c r="A148490" t="inlineStr">
        <is>
          <t>shop.paa-sporet.com</t>
        </is>
      </c>
      <c r="B148490" t="n">
        <v>248</v>
      </c>
    </row>
    <row r="148491">
      <c r="A148491" t="inlineStr">
        <is>
          <t>st1.dadsfuckgirls.com</t>
        </is>
      </c>
      <c r="B148491" t="n">
        <v>248</v>
      </c>
    </row>
    <row r="148492">
      <c r="A148492" t="inlineStr">
        <is>
          <t>naijagospel.files.wordpress.com</t>
        </is>
      </c>
      <c r="B148492" t="n">
        <v>248</v>
      </c>
    </row>
    <row r="148493">
      <c r="A148493" t="inlineStr">
        <is>
          <t>tooly-cdn1.bbstore.fr</t>
        </is>
      </c>
      <c r="B148493" t="n">
        <v>248</v>
      </c>
    </row>
    <row r="148494">
      <c r="A148494" t="inlineStr">
        <is>
          <t>icrexpress.es</t>
        </is>
      </c>
      <c r="B148494" t="n">
        <v>248</v>
      </c>
    </row>
    <row r="148495">
      <c r="A148495" t="inlineStr">
        <is>
          <t>rrrnrwxhmjok5p.ldycdn.com</t>
        </is>
      </c>
      <c r="B148495" t="n">
        <v>248</v>
      </c>
    </row>
    <row r="148496">
      <c r="A148496" t="inlineStr">
        <is>
          <t>atpautomotive.com</t>
        </is>
      </c>
      <c r="B148496" t="n">
        <v>248</v>
      </c>
    </row>
    <row r="148497">
      <c r="A148497" t="inlineStr">
        <is>
          <t>roofsealltd.co.uk</t>
        </is>
      </c>
      <c r="B148497" t="n">
        <v>248</v>
      </c>
    </row>
    <row r="148498">
      <c r="A148498" t="inlineStr">
        <is>
          <t>www.raphiflo.ch</t>
        </is>
      </c>
      <c r="B148498" t="n">
        <v>248</v>
      </c>
    </row>
    <row r="148499">
      <c r="A148499" t="inlineStr">
        <is>
          <t>cdn.gold.ua</t>
        </is>
      </c>
      <c r="B148499" t="n">
        <v>248</v>
      </c>
    </row>
    <row r="148500">
      <c r="A148500" t="inlineStr">
        <is>
          <t>www.springfarma.com</t>
        </is>
      </c>
      <c r="B148500" t="n">
        <v>248</v>
      </c>
    </row>
    <row r="148501">
      <c r="A148501" t="inlineStr">
        <is>
          <t>reggiegreen.files.wordpress.com</t>
        </is>
      </c>
      <c r="B148501" t="n">
        <v>248</v>
      </c>
    </row>
    <row r="148502">
      <c r="A148502" t="inlineStr">
        <is>
          <t>tagma.nl</t>
        </is>
      </c>
      <c r="B148502" t="n">
        <v>248</v>
      </c>
    </row>
    <row r="148503">
      <c r="A148503" t="inlineStr">
        <is>
          <t>www.dameocio.com</t>
        </is>
      </c>
      <c r="B148503" t="n">
        <v>248</v>
      </c>
    </row>
    <row r="148504">
      <c r="A148504" t="inlineStr">
        <is>
          <t>shop.iok.net</t>
        </is>
      </c>
      <c r="B148504" t="n">
        <v>248</v>
      </c>
    </row>
    <row r="148505">
      <c r="A148505" t="inlineStr">
        <is>
          <t>www.kalastus.eu</t>
        </is>
      </c>
      <c r="B148505" t="n">
        <v>248</v>
      </c>
    </row>
    <row r="148506">
      <c r="A148506" t="inlineStr">
        <is>
          <t>non-stop-media.fr</t>
        </is>
      </c>
      <c r="B148506" t="n">
        <v>248</v>
      </c>
    </row>
    <row r="148507">
      <c r="A148507" t="inlineStr">
        <is>
          <t>pics.carcalc.de</t>
        </is>
      </c>
      <c r="B148507" t="n">
        <v>248</v>
      </c>
    </row>
    <row r="148508">
      <c r="A148508" t="inlineStr">
        <is>
          <t>docmero.com</t>
        </is>
      </c>
      <c r="B148508" t="n">
        <v>248</v>
      </c>
    </row>
    <row r="148509">
      <c r="A148509" t="inlineStr">
        <is>
          <t>cdn.romsgame.com</t>
        </is>
      </c>
      <c r="B148509" t="n">
        <v>248</v>
      </c>
    </row>
    <row r="148510">
      <c r="A148510" t="inlineStr">
        <is>
          <t>batteryempire.nl</t>
        </is>
      </c>
      <c r="B148510" t="n">
        <v>248</v>
      </c>
    </row>
    <row r="148511">
      <c r="A148511" t="inlineStr">
        <is>
          <t>pic.gerryweber.com</t>
        </is>
      </c>
      <c r="B148511" t="n">
        <v>248</v>
      </c>
    </row>
    <row r="148512">
      <c r="A148512" t="inlineStr">
        <is>
          <t>swoogo.s3.amazonaws.com</t>
        </is>
      </c>
      <c r="B148512" t="n">
        <v>248</v>
      </c>
    </row>
    <row r="148513">
      <c r="A148513" t="inlineStr">
        <is>
          <t>d3abo0oa4uqihg.cloudfront.net</t>
        </is>
      </c>
      <c r="B148513" t="n">
        <v>248</v>
      </c>
    </row>
    <row r="148514">
      <c r="A148514" t="inlineStr">
        <is>
          <t>www.rc-car-news.de</t>
        </is>
      </c>
      <c r="B148514" t="n">
        <v>248</v>
      </c>
    </row>
    <row r="148515">
      <c r="A148515" t="inlineStr">
        <is>
          <t>rugames.org</t>
        </is>
      </c>
      <c r="B148515" t="n">
        <v>248</v>
      </c>
    </row>
    <row r="148516">
      <c r="A148516" t="inlineStr">
        <is>
          <t>assets3.classicfm.com</t>
        </is>
      </c>
      <c r="B148516" t="n">
        <v>248</v>
      </c>
    </row>
    <row r="148517">
      <c r="A148517" t="inlineStr">
        <is>
          <t>yksk.kancollewiki.net</t>
        </is>
      </c>
      <c r="B148517" t="n">
        <v>248</v>
      </c>
    </row>
    <row r="148518">
      <c r="A148518" t="inlineStr">
        <is>
          <t>ketting-gmbh.de</t>
        </is>
      </c>
      <c r="B148518" t="n">
        <v>248</v>
      </c>
    </row>
    <row r="148519">
      <c r="A148519" t="inlineStr">
        <is>
          <t>globalsportsstore.com</t>
        </is>
      </c>
      <c r="B148519" t="n">
        <v>248</v>
      </c>
    </row>
    <row r="148520">
      <c r="A148520" t="inlineStr">
        <is>
          <t>www.todomascota.es</t>
        </is>
      </c>
      <c r="B148520" t="n">
        <v>248</v>
      </c>
    </row>
    <row r="148521">
      <c r="A148521" t="inlineStr">
        <is>
          <t>www.standardelectricsupply.com</t>
        </is>
      </c>
      <c r="B148521" t="n">
        <v>248</v>
      </c>
    </row>
    <row r="148522">
      <c r="A148522" t="inlineStr">
        <is>
          <t>www.sparklestosprinkles.com</t>
        </is>
      </c>
      <c r="B148522" t="n">
        <v>248</v>
      </c>
    </row>
    <row r="148523">
      <c r="A148523" t="inlineStr">
        <is>
          <t>www.modernmom.com</t>
        </is>
      </c>
      <c r="B148523" t="n">
        <v>248</v>
      </c>
    </row>
    <row r="148524">
      <c r="A148524" t="inlineStr">
        <is>
          <t>d1-invdn-com.investing.com</t>
        </is>
      </c>
      <c r="B148524" t="n">
        <v>248</v>
      </c>
    </row>
    <row r="148525">
      <c r="A148525" t="inlineStr">
        <is>
          <t>canaryislandsforsale7.com</t>
        </is>
      </c>
      <c r="B148525" t="n">
        <v>248</v>
      </c>
    </row>
    <row r="148526">
      <c r="A148526" t="inlineStr">
        <is>
          <t>duccnguyen.files.wordpress.com</t>
        </is>
      </c>
      <c r="B148526" t="n">
        <v>248</v>
      </c>
    </row>
    <row r="148527">
      <c r="A148527" t="inlineStr">
        <is>
          <t>www.bigfooty.com</t>
        </is>
      </c>
      <c r="B148527" t="n">
        <v>248</v>
      </c>
    </row>
    <row r="148528">
      <c r="A148528" t="inlineStr">
        <is>
          <t>gartic.com.br</t>
        </is>
      </c>
      <c r="B148528" t="n">
        <v>248</v>
      </c>
    </row>
    <row r="148529">
      <c r="A148529" t="inlineStr">
        <is>
          <t>www.aorheaven.com</t>
        </is>
      </c>
      <c r="B148529" t="n">
        <v>248</v>
      </c>
    </row>
    <row r="148530">
      <c r="A148530" t="inlineStr">
        <is>
          <t>www.rc-asia.com</t>
        </is>
      </c>
      <c r="B148530" t="n">
        <v>248</v>
      </c>
    </row>
    <row r="148531">
      <c r="A148531" t="inlineStr">
        <is>
          <t>ab-roadmusic.com</t>
        </is>
      </c>
      <c r="B148531" t="n">
        <v>248</v>
      </c>
    </row>
    <row r="148532">
      <c r="A148532" t="inlineStr">
        <is>
          <t>bsch.bookselfcateringholidays.com</t>
        </is>
      </c>
      <c r="B148532" t="n">
        <v>248</v>
      </c>
    </row>
    <row r="148533">
      <c r="A148533" t="inlineStr">
        <is>
          <t>caribbeanpot.com</t>
        </is>
      </c>
      <c r="B148533" t="n">
        <v>248</v>
      </c>
    </row>
    <row r="148534">
      <c r="A148534" t="inlineStr">
        <is>
          <t>cungcap.s3.amazonaws.com</t>
        </is>
      </c>
      <c r="B148534" t="n">
        <v>248</v>
      </c>
    </row>
    <row r="148535">
      <c r="A148535" t="inlineStr">
        <is>
          <t>www.saitsofta.com</t>
        </is>
      </c>
      <c r="B148535" t="n">
        <v>248</v>
      </c>
    </row>
    <row r="148536">
      <c r="A148536" t="inlineStr">
        <is>
          <t>www.lockpicks.com</t>
        </is>
      </c>
      <c r="B148536" t="n">
        <v>248</v>
      </c>
    </row>
    <row r="148537">
      <c r="A148537" t="inlineStr">
        <is>
          <t>victorialarsen.com</t>
        </is>
      </c>
      <c r="B148537" t="n">
        <v>248</v>
      </c>
    </row>
    <row r="148538">
      <c r="A148538" t="inlineStr">
        <is>
          <t>metalligentsia.com</t>
        </is>
      </c>
      <c r="B148538" t="n">
        <v>248</v>
      </c>
    </row>
    <row r="148539">
      <c r="A148539" t="inlineStr">
        <is>
          <t>www.nmsports.eu</t>
        </is>
      </c>
      <c r="B148539" t="n">
        <v>248</v>
      </c>
    </row>
    <row r="148540">
      <c r="A148540" t="inlineStr">
        <is>
          <t>www.hairtrader.at</t>
        </is>
      </c>
      <c r="B148540" t="n">
        <v>248</v>
      </c>
    </row>
    <row r="148541">
      <c r="A148541" t="inlineStr">
        <is>
          <t>www.dashdesigns.com</t>
        </is>
      </c>
      <c r="B148541" t="n">
        <v>248</v>
      </c>
    </row>
    <row r="148542">
      <c r="A148542" t="inlineStr">
        <is>
          <t>assets.danceinforma.com</t>
        </is>
      </c>
      <c r="B148542" t="n">
        <v>248</v>
      </c>
    </row>
    <row r="148543">
      <c r="A148543" t="inlineStr">
        <is>
          <t>shop24live.com</t>
        </is>
      </c>
      <c r="B148543" t="n">
        <v>248</v>
      </c>
    </row>
    <row r="148544">
      <c r="A148544" t="inlineStr">
        <is>
          <t>www.handecor.in</t>
        </is>
      </c>
      <c r="B148544" t="n">
        <v>248</v>
      </c>
    </row>
    <row r="148545">
      <c r="A148545" t="inlineStr">
        <is>
          <t>www.pro-box.co.uk</t>
        </is>
      </c>
      <c r="B148545" t="n">
        <v>248</v>
      </c>
    </row>
    <row r="148546">
      <c r="A148546" t="inlineStr">
        <is>
          <t>californianewswire.com</t>
        </is>
      </c>
      <c r="B148546" t="n">
        <v>248</v>
      </c>
    </row>
    <row r="148547">
      <c r="A148547" t="inlineStr">
        <is>
          <t>news.ucdenver.edu</t>
        </is>
      </c>
      <c r="B148547" t="n">
        <v>248</v>
      </c>
    </row>
    <row r="148548">
      <c r="A148548" t="inlineStr">
        <is>
          <t>www.floridadaily.com</t>
        </is>
      </c>
      <c r="B148548" t="n">
        <v>248</v>
      </c>
    </row>
    <row r="148549">
      <c r="A148549" t="inlineStr">
        <is>
          <t>cdn.pursuegod.org</t>
        </is>
      </c>
      <c r="B148549" t="n">
        <v>248</v>
      </c>
    </row>
    <row r="148550">
      <c r="A148550" t="inlineStr">
        <is>
          <t>www.mailorder-beads.co.uk</t>
        </is>
      </c>
      <c r="B148550" t="n">
        <v>248</v>
      </c>
    </row>
    <row r="148551">
      <c r="A148551" t="inlineStr">
        <is>
          <t>www.davisguitar.com</t>
        </is>
      </c>
      <c r="B148551" t="n">
        <v>248</v>
      </c>
    </row>
    <row r="148552">
      <c r="A148552" t="inlineStr">
        <is>
          <t>b9w9r7a5.stackpathcdn.com</t>
        </is>
      </c>
      <c r="B148552" t="n">
        <v>248</v>
      </c>
    </row>
    <row r="148553">
      <c r="A148553" t="inlineStr">
        <is>
          <t>indiesunlimited.com</t>
        </is>
      </c>
      <c r="B148553" t="n">
        <v>248</v>
      </c>
    </row>
    <row r="148554">
      <c r="A148554" t="inlineStr">
        <is>
          <t>mirabiledictudotorg1.files.wordpress.com</t>
        </is>
      </c>
      <c r="B148554" t="n">
        <v>248</v>
      </c>
    </row>
    <row r="148555">
      <c r="A148555" t="inlineStr">
        <is>
          <t>dhn2zyrxn8g9b.cloudfront.net</t>
        </is>
      </c>
      <c r="B148555" t="n">
        <v>248</v>
      </c>
    </row>
    <row r="148556">
      <c r="A148556" t="inlineStr">
        <is>
          <t>www.panbo.com</t>
        </is>
      </c>
      <c r="B148556" t="n">
        <v>248</v>
      </c>
    </row>
    <row r="148557">
      <c r="A148557" t="inlineStr">
        <is>
          <t>images.easy-surfshop.com</t>
        </is>
      </c>
      <c r="B148557" t="n">
        <v>248</v>
      </c>
    </row>
    <row r="148558">
      <c r="A148558" t="inlineStr">
        <is>
          <t>www.alajode.com</t>
        </is>
      </c>
      <c r="B148558" t="n">
        <v>248</v>
      </c>
    </row>
    <row r="148559">
      <c r="A148559" t="inlineStr">
        <is>
          <t>wnymedia.net</t>
        </is>
      </c>
      <c r="B148559" t="n">
        <v>248</v>
      </c>
    </row>
    <row r="148560">
      <c r="A148560" t="inlineStr">
        <is>
          <t>fr.os-store.com</t>
        </is>
      </c>
      <c r="B148560" t="n">
        <v>248</v>
      </c>
    </row>
    <row r="148561">
      <c r="A148561" t="inlineStr">
        <is>
          <t>www.motostorepremium.com</t>
        </is>
      </c>
      <c r="B148561" t="n">
        <v>248</v>
      </c>
    </row>
    <row r="148562">
      <c r="A148562" t="inlineStr">
        <is>
          <t>www.lepage-vivaces.com</t>
        </is>
      </c>
      <c r="B148562" t="n">
        <v>248</v>
      </c>
    </row>
    <row r="148563">
      <c r="A148563" t="inlineStr">
        <is>
          <t>www.fifecountry.co.uk</t>
        </is>
      </c>
      <c r="B148563" t="n">
        <v>248</v>
      </c>
    </row>
    <row r="148564">
      <c r="A148564" t="inlineStr">
        <is>
          <t>cdn.nehemiaswall.com</t>
        </is>
      </c>
      <c r="B148564" t="n">
        <v>248</v>
      </c>
    </row>
    <row r="148565">
      <c r="A148565" t="inlineStr">
        <is>
          <t>www.valyastasteofhome.com</t>
        </is>
      </c>
      <c r="B148565" t="n">
        <v>248</v>
      </c>
    </row>
    <row r="148566">
      <c r="A148566" t="inlineStr">
        <is>
          <t>www.videoconferencingaustralia.com.au</t>
        </is>
      </c>
      <c r="B148566" t="n">
        <v>248</v>
      </c>
    </row>
    <row r="148567">
      <c r="A148567" t="inlineStr">
        <is>
          <t>cdn.massagemag.com</t>
        </is>
      </c>
      <c r="B148567" t="n">
        <v>248</v>
      </c>
    </row>
    <row r="148568">
      <c r="A148568" t="inlineStr">
        <is>
          <t>theluxinsider.files.wordpress.com</t>
        </is>
      </c>
      <c r="B148568" t="n">
        <v>248</v>
      </c>
    </row>
    <row r="148569">
      <c r="A148569" t="inlineStr">
        <is>
          <t>www.topps.com</t>
        </is>
      </c>
      <c r="B148569" t="n">
        <v>248</v>
      </c>
    </row>
    <row r="148570">
      <c r="A148570" t="inlineStr">
        <is>
          <t>plannersavenuecom.kinsta.cloud</t>
        </is>
      </c>
      <c r="B148570" t="n">
        <v>248</v>
      </c>
    </row>
    <row r="148571">
      <c r="A148571" t="inlineStr">
        <is>
          <t>img.holidayfishing-uk.com</t>
        </is>
      </c>
      <c r="B148571" t="n">
        <v>248</v>
      </c>
    </row>
    <row r="148572">
      <c r="A148572" t="inlineStr">
        <is>
          <t>insideflyer.co.uk</t>
        </is>
      </c>
      <c r="B148572" t="n">
        <v>248</v>
      </c>
    </row>
    <row r="148573">
      <c r="A148573" t="inlineStr">
        <is>
          <t>cdn.marksdailyapple.com</t>
        </is>
      </c>
      <c r="B148573" t="n">
        <v>248</v>
      </c>
    </row>
    <row r="148574">
      <c r="A148574" t="inlineStr">
        <is>
          <t>conciergemedicinenews.files.wordpress.com</t>
        </is>
      </c>
      <c r="B148574" t="n">
        <v>248</v>
      </c>
    </row>
    <row r="148575">
      <c r="A148575" t="inlineStr">
        <is>
          <t>www.av-test.org</t>
        </is>
      </c>
      <c r="B148575" t="n">
        <v>248</v>
      </c>
    </row>
    <row r="148576">
      <c r="A148576" t="inlineStr">
        <is>
          <t>www.sqmtrs.com</t>
        </is>
      </c>
      <c r="B148576" t="n">
        <v>248</v>
      </c>
    </row>
    <row r="148577">
      <c r="A148577" t="inlineStr">
        <is>
          <t>whatkirstydidnext.com</t>
        </is>
      </c>
      <c r="B148577" t="n">
        <v>248</v>
      </c>
    </row>
    <row r="148578">
      <c r="A148578" t="inlineStr">
        <is>
          <t>images.telescope.com</t>
        </is>
      </c>
      <c r="B148578" t="n">
        <v>248</v>
      </c>
    </row>
    <row r="148579">
      <c r="A148579" t="inlineStr">
        <is>
          <t>www.stocktradersdaily.com</t>
        </is>
      </c>
      <c r="B148579" t="n">
        <v>248</v>
      </c>
    </row>
    <row r="148580">
      <c r="A148580" t="inlineStr">
        <is>
          <t>cdn2.grannyseries.com</t>
        </is>
      </c>
      <c r="B148580" t="n">
        <v>248</v>
      </c>
    </row>
    <row r="148581">
      <c r="A148581" t="inlineStr">
        <is>
          <t>www.directwholesaleapparel.com</t>
        </is>
      </c>
      <c r="B148581" t="n">
        <v>248</v>
      </c>
    </row>
    <row r="148582">
      <c r="A148582" t="inlineStr">
        <is>
          <t>www.femnmas.com</t>
        </is>
      </c>
      <c r="B148582" t="n">
        <v>248</v>
      </c>
    </row>
    <row r="148583">
      <c r="A148583" t="inlineStr">
        <is>
          <t>www.online-casinos.co.uk</t>
        </is>
      </c>
      <c r="B148583" t="n">
        <v>248</v>
      </c>
    </row>
    <row r="148584">
      <c r="A148584" t="inlineStr">
        <is>
          <t>contentcafeau.azureedge.net</t>
        </is>
      </c>
      <c r="B148584" t="n">
        <v>248</v>
      </c>
    </row>
    <row r="148585">
      <c r="A148585" t="inlineStr">
        <is>
          <t>sites.nd.edu</t>
        </is>
      </c>
      <c r="B148585" t="n">
        <v>248</v>
      </c>
    </row>
    <row r="148586">
      <c r="A148586" t="inlineStr">
        <is>
          <t>www.extraspecialtouch.co.uk</t>
        </is>
      </c>
      <c r="B148586" t="n">
        <v>248</v>
      </c>
    </row>
    <row r="148587">
      <c r="A148587" t="inlineStr">
        <is>
          <t>fccmansfield.org</t>
        </is>
      </c>
      <c r="B148587" t="n">
        <v>248</v>
      </c>
    </row>
    <row r="148588">
      <c r="A148588" t="inlineStr">
        <is>
          <t>www.techdreams.org</t>
        </is>
      </c>
      <c r="B148588" t="n">
        <v>248</v>
      </c>
    </row>
    <row r="148589">
      <c r="A148589" t="inlineStr">
        <is>
          <t>www.mconline.co.uk</t>
        </is>
      </c>
      <c r="B148589" t="n">
        <v>248</v>
      </c>
    </row>
    <row r="148590">
      <c r="A148590" t="inlineStr">
        <is>
          <t>www.creatacor.com</t>
        </is>
      </c>
      <c r="B148590" t="n">
        <v>248</v>
      </c>
    </row>
    <row r="148591">
      <c r="A148591" t="inlineStr">
        <is>
          <t>www.chuh.org</t>
        </is>
      </c>
      <c r="B148591" t="n">
        <v>248</v>
      </c>
    </row>
    <row r="148592">
      <c r="A148592" t="inlineStr">
        <is>
          <t>ejfoundation.org</t>
        </is>
      </c>
      <c r="B148592" t="n">
        <v>248</v>
      </c>
    </row>
    <row r="148593">
      <c r="A148593" t="inlineStr">
        <is>
          <t>darbis.lt</t>
        </is>
      </c>
      <c r="B148593" t="n">
        <v>248</v>
      </c>
    </row>
    <row r="148594">
      <c r="A148594" t="inlineStr">
        <is>
          <t>stylesourcebook-images.s3.ap-southeast-2.amazonaws.com</t>
        </is>
      </c>
      <c r="B148594" t="n">
        <v>248</v>
      </c>
    </row>
    <row r="148595">
      <c r="A148595" t="inlineStr">
        <is>
          <t>www.neseed.com</t>
        </is>
      </c>
      <c r="B148595" t="n">
        <v>248</v>
      </c>
    </row>
    <row r="148596">
      <c r="A148596" t="inlineStr">
        <is>
          <t>weddingdaycolors.com</t>
        </is>
      </c>
      <c r="B148596" t="n">
        <v>248</v>
      </c>
    </row>
    <row r="148597">
      <c r="A148597" t="inlineStr">
        <is>
          <t>www.fourleafclothing.co.uk</t>
        </is>
      </c>
      <c r="B148597" t="n">
        <v>248</v>
      </c>
    </row>
    <row r="148598">
      <c r="A148598" t="inlineStr">
        <is>
          <t>www.encased.com</t>
        </is>
      </c>
      <c r="B148598" t="n">
        <v>248</v>
      </c>
    </row>
    <row r="148599">
      <c r="A148599" t="inlineStr">
        <is>
          <t>www.pakistanjobs.net</t>
        </is>
      </c>
      <c r="B148599" t="n">
        <v>248</v>
      </c>
    </row>
    <row r="148600">
      <c r="A148600" t="inlineStr">
        <is>
          <t>postaldeliveries.files.wordpress.com</t>
        </is>
      </c>
      <c r="B148600" t="n">
        <v>248</v>
      </c>
    </row>
    <row r="148601">
      <c r="A148601" t="inlineStr">
        <is>
          <t>www.hawaiidiscount.com</t>
        </is>
      </c>
      <c r="B148601" t="n">
        <v>248</v>
      </c>
    </row>
    <row r="148602">
      <c r="A148602" t="inlineStr">
        <is>
          <t>cachevalleyfamilymagazine.com</t>
        </is>
      </c>
      <c r="B148602" t="n">
        <v>248</v>
      </c>
    </row>
    <row r="148603">
      <c r="A148603" t="inlineStr">
        <is>
          <t>kresge.org</t>
        </is>
      </c>
      <c r="B148603" t="n">
        <v>248</v>
      </c>
    </row>
    <row r="148604">
      <c r="A148604" t="inlineStr">
        <is>
          <t>awfj.org</t>
        </is>
      </c>
      <c r="B148604" t="n">
        <v>248</v>
      </c>
    </row>
    <row r="148605">
      <c r="A148605" t="inlineStr">
        <is>
          <t>curvy.plus</t>
        </is>
      </c>
      <c r="B148605" t="n">
        <v>248</v>
      </c>
    </row>
    <row r="148606">
      <c r="A148606" t="inlineStr">
        <is>
          <t>media2.dancecontrol.net</t>
        </is>
      </c>
      <c r="B148606" t="n">
        <v>248</v>
      </c>
    </row>
    <row r="148607">
      <c r="A148607" t="inlineStr">
        <is>
          <t>www.kids-party-world.de</t>
        </is>
      </c>
      <c r="B148607" t="n">
        <v>248</v>
      </c>
    </row>
    <row r="148608">
      <c r="A148608" t="inlineStr">
        <is>
          <t>images.polishers.biz</t>
        </is>
      </c>
      <c r="B148608" t="n">
        <v>248</v>
      </c>
    </row>
    <row r="148609">
      <c r="A148609" t="inlineStr">
        <is>
          <t>www.downtoearth.org</t>
        </is>
      </c>
      <c r="B148609" t="n">
        <v>248</v>
      </c>
    </row>
    <row r="148610">
      <c r="A148610" t="inlineStr">
        <is>
          <t>buywiseappliances.co.uk</t>
        </is>
      </c>
      <c r="B148610" t="n">
        <v>248</v>
      </c>
    </row>
    <row r="148611">
      <c r="A148611" t="inlineStr">
        <is>
          <t>www.techadvisory.org</t>
        </is>
      </c>
      <c r="B148611" t="n">
        <v>248</v>
      </c>
    </row>
    <row r="148612">
      <c r="A148612" t="inlineStr">
        <is>
          <t>www.kidslearningactivity.com</t>
        </is>
      </c>
      <c r="B148612" t="n">
        <v>248</v>
      </c>
    </row>
    <row r="148613">
      <c r="A148613" t="inlineStr">
        <is>
          <t>3393-cdn.doitbest.com</t>
        </is>
      </c>
      <c r="B148613" t="n">
        <v>248</v>
      </c>
    </row>
    <row r="148614">
      <c r="A148614" t="inlineStr">
        <is>
          <t>oxtedelectrical.co.uk</t>
        </is>
      </c>
      <c r="B148614" t="n">
        <v>248</v>
      </c>
    </row>
    <row r="148615">
      <c r="A148615" t="inlineStr">
        <is>
          <t>st2.dadsfuckgirls.com</t>
        </is>
      </c>
      <c r="B148615" t="n">
        <v>248</v>
      </c>
    </row>
    <row r="148616">
      <c r="A148616" t="inlineStr">
        <is>
          <t>d2uo44t551lq22.cloudfront.net</t>
        </is>
      </c>
      <c r="B148616" t="n">
        <v>248</v>
      </c>
    </row>
    <row r="148617">
      <c r="A148617" t="inlineStr">
        <is>
          <t>buybudnow.co</t>
        </is>
      </c>
      <c r="B148617" t="n">
        <v>248</v>
      </c>
    </row>
    <row r="148618">
      <c r="A148618" t="inlineStr">
        <is>
          <t>www.starkstate.edu</t>
        </is>
      </c>
      <c r="B148618" t="n">
        <v>248</v>
      </c>
    </row>
    <row r="148619">
      <c r="A148619" t="inlineStr">
        <is>
          <t>www.fake-plants.co.uk</t>
        </is>
      </c>
      <c r="B148619" t="n">
        <v>248</v>
      </c>
    </row>
    <row r="148620">
      <c r="A148620" t="inlineStr">
        <is>
          <t>712281.smushcdn.com</t>
        </is>
      </c>
      <c r="B148620" t="n">
        <v>248</v>
      </c>
    </row>
    <row r="148621">
      <c r="A148621" t="inlineStr">
        <is>
          <t>prekinders.wpengine.netdna-cdn.com</t>
        </is>
      </c>
      <c r="B148621" t="n">
        <v>248</v>
      </c>
    </row>
    <row r="148622">
      <c r="A148622" t="inlineStr">
        <is>
          <t>hotelguides.com</t>
        </is>
      </c>
      <c r="B148622" t="n">
        <v>248</v>
      </c>
    </row>
    <row r="148623">
      <c r="A148623" t="inlineStr">
        <is>
          <t>www.milkchic.co.uk</t>
        </is>
      </c>
      <c r="B148623" t="n">
        <v>248</v>
      </c>
    </row>
    <row r="148624">
      <c r="A148624" t="inlineStr">
        <is>
          <t>bestlettertemplate.com</t>
        </is>
      </c>
      <c r="B148624" t="n">
        <v>248</v>
      </c>
    </row>
    <row r="148625">
      <c r="A148625" t="inlineStr">
        <is>
          <t>ssdp.org</t>
        </is>
      </c>
      <c r="B148625" t="n">
        <v>248</v>
      </c>
    </row>
    <row r="148626">
      <c r="A148626" t="inlineStr">
        <is>
          <t>askmarystone.com</t>
        </is>
      </c>
      <c r="B148626" t="n">
        <v>248</v>
      </c>
    </row>
    <row r="148627">
      <c r="A148627" t="inlineStr">
        <is>
          <t>www.replicawatch.ac.cn</t>
        </is>
      </c>
      <c r="B148627" t="n">
        <v>248</v>
      </c>
    </row>
    <row r="148628">
      <c r="A148628" t="inlineStr">
        <is>
          <t>www.corinthiantravel.co.uk</t>
        </is>
      </c>
      <c r="B148628" t="n">
        <v>248</v>
      </c>
    </row>
    <row r="148629">
      <c r="A148629" t="inlineStr">
        <is>
          <t>397909-1252620-1-raikfcquaxqncofqfm.stackpathdns.com</t>
        </is>
      </c>
      <c r="B148629" t="n">
        <v>248</v>
      </c>
    </row>
    <row r="148630">
      <c r="A148630" t="inlineStr">
        <is>
          <t>www.coachlightrv.com</t>
        </is>
      </c>
      <c r="B148630" t="n">
        <v>248</v>
      </c>
    </row>
    <row r="148631">
      <c r="A148631" t="inlineStr">
        <is>
          <t>bennadel-cdn.com</t>
        </is>
      </c>
      <c r="B148631" t="n">
        <v>248</v>
      </c>
    </row>
    <row r="148632">
      <c r="A148632" t="inlineStr">
        <is>
          <t>www.grindosaur.com</t>
        </is>
      </c>
      <c r="B148632" t="n">
        <v>248</v>
      </c>
    </row>
    <row r="148633">
      <c r="A148633" t="inlineStr">
        <is>
          <t>ahscougarcall.com</t>
        </is>
      </c>
      <c r="B148633" t="n">
        <v>248</v>
      </c>
    </row>
    <row r="148634">
      <c r="A148634" t="inlineStr">
        <is>
          <t>www.the-olive-branch.co.uk</t>
        </is>
      </c>
      <c r="B148634" t="n">
        <v>248</v>
      </c>
    </row>
    <row r="148635">
      <c r="A148635" t="inlineStr">
        <is>
          <t>immigration-hubs.com</t>
        </is>
      </c>
      <c r="B148635" t="n">
        <v>248</v>
      </c>
    </row>
    <row r="148636">
      <c r="A148636" t="inlineStr">
        <is>
          <t>pastashoppe.com</t>
        </is>
      </c>
      <c r="B148636" t="n">
        <v>248</v>
      </c>
    </row>
    <row r="148637">
      <c r="A148637" t="inlineStr">
        <is>
          <t>cdn.bbcamerica.com</t>
        </is>
      </c>
      <c r="B148637" t="n">
        <v>248</v>
      </c>
    </row>
    <row r="148638">
      <c r="A148638" t="inlineStr">
        <is>
          <t>shop.stylees.co.uk</t>
        </is>
      </c>
      <c r="B148638" t="n">
        <v>248</v>
      </c>
    </row>
    <row r="148639">
      <c r="A148639" t="inlineStr">
        <is>
          <t>mother-tube.net</t>
        </is>
      </c>
      <c r="B148639" t="n">
        <v>248</v>
      </c>
    </row>
    <row r="148640">
      <c r="A148640" t="inlineStr">
        <is>
          <t>shop.porschedoncaster.com.au</t>
        </is>
      </c>
      <c r="B148640" t="n">
        <v>248</v>
      </c>
    </row>
    <row r="148641">
      <c r="A148641" t="inlineStr">
        <is>
          <t>www.odadozet.sklep.pl</t>
        </is>
      </c>
      <c r="B148641" t="n">
        <v>248</v>
      </c>
    </row>
    <row r="148642">
      <c r="A148642" t="inlineStr">
        <is>
          <t>cdn2.x-videos.su</t>
        </is>
      </c>
      <c r="B148642" t="n">
        <v>248</v>
      </c>
    </row>
    <row r="148643">
      <c r="A148643" t="inlineStr">
        <is>
          <t>www2.molnaroutdoor.com</t>
        </is>
      </c>
      <c r="B148643" t="n">
        <v>248</v>
      </c>
    </row>
    <row r="148644">
      <c r="A148644" t="inlineStr">
        <is>
          <t>cdn3.x-videos.su</t>
        </is>
      </c>
      <c r="B148644" t="n">
        <v>248</v>
      </c>
    </row>
    <row r="148645">
      <c r="A148645" t="inlineStr">
        <is>
          <t>www.hocomalaysia.com</t>
        </is>
      </c>
      <c r="B148645" t="n">
        <v>248</v>
      </c>
    </row>
    <row r="148646">
      <c r="A148646" t="inlineStr">
        <is>
          <t>armyofselenagomez.com</t>
        </is>
      </c>
      <c r="B148646" t="n">
        <v>248</v>
      </c>
    </row>
    <row r="148647">
      <c r="A148647" t="inlineStr">
        <is>
          <t>nextgenmilspouse.com</t>
        </is>
      </c>
      <c r="B148647" t="n">
        <v>248</v>
      </c>
    </row>
    <row r="148648">
      <c r="A148648" t="inlineStr">
        <is>
          <t>www.soccerlocker.com</t>
        </is>
      </c>
      <c r="B148648" t="n">
        <v>248</v>
      </c>
    </row>
    <row r="148649">
      <c r="A148649" t="inlineStr">
        <is>
          <t>coloringpagez.com</t>
        </is>
      </c>
      <c r="B148649" t="n">
        <v>248</v>
      </c>
    </row>
    <row r="148650">
      <c r="A148650" t="inlineStr">
        <is>
          <t>www.uniquebirdhouseboutique.com</t>
        </is>
      </c>
      <c r="B148650" t="n">
        <v>248</v>
      </c>
    </row>
    <row r="148651">
      <c r="A148651" t="inlineStr">
        <is>
          <t>www.signnews.in</t>
        </is>
      </c>
      <c r="B148651" t="n">
        <v>248</v>
      </c>
    </row>
    <row r="148652">
      <c r="A148652" t="inlineStr">
        <is>
          <t>hautebeautyguide.com</t>
        </is>
      </c>
      <c r="B148652" t="n">
        <v>248</v>
      </c>
    </row>
    <row r="148653">
      <c r="A148653" t="inlineStr">
        <is>
          <t>www.plusrewards.com.au</t>
        </is>
      </c>
      <c r="B148653" t="n">
        <v>248</v>
      </c>
    </row>
    <row r="148654">
      <c r="A148654" t="inlineStr">
        <is>
          <t>wevemadeahugemistake.com</t>
        </is>
      </c>
      <c r="B148654" t="n">
        <v>248</v>
      </c>
    </row>
    <row r="148655">
      <c r="A148655" t="inlineStr">
        <is>
          <t>3e67e9ogwgk1j24ga20iwu41-wpengine.netdna-ssl.com</t>
        </is>
      </c>
      <c r="B148655" t="n">
        <v>248</v>
      </c>
    </row>
    <row r="148656">
      <c r="A148656" t="inlineStr">
        <is>
          <t>penninemarine.com</t>
        </is>
      </c>
      <c r="B148656" t="n">
        <v>248</v>
      </c>
    </row>
    <row r="148657">
      <c r="A148657" t="inlineStr">
        <is>
          <t>thegifthacker.com</t>
        </is>
      </c>
      <c r="B148657" t="n">
        <v>248</v>
      </c>
    </row>
    <row r="148658">
      <c r="A148658" t="inlineStr">
        <is>
          <t>www.brewtonstandard.com</t>
        </is>
      </c>
      <c r="B148658" t="n">
        <v>248</v>
      </c>
    </row>
    <row r="148659">
      <c r="A148659" t="inlineStr">
        <is>
          <t>www.oohlalablog.com</t>
        </is>
      </c>
      <c r="B148659" t="n">
        <v>248</v>
      </c>
    </row>
    <row r="148660">
      <c r="A148660" t="inlineStr">
        <is>
          <t>justthatperfectpiece.com</t>
        </is>
      </c>
      <c r="B148660" t="n">
        <v>248</v>
      </c>
    </row>
    <row r="148661">
      <c r="A148661" t="inlineStr">
        <is>
          <t>www.burlesquediva.com</t>
        </is>
      </c>
      <c r="B148661" t="n">
        <v>248</v>
      </c>
    </row>
    <row r="148662">
      <c r="A148662" t="inlineStr">
        <is>
          <t>www.abcepta.com</t>
        </is>
      </c>
      <c r="B148662" t="n">
        <v>248</v>
      </c>
    </row>
    <row r="148663">
      <c r="A148663" t="inlineStr">
        <is>
          <t>carrollnews.org</t>
        </is>
      </c>
      <c r="B148663" t="n">
        <v>248</v>
      </c>
    </row>
    <row r="148664">
      <c r="A148664" t="inlineStr">
        <is>
          <t>en.easternlightning.org</t>
        </is>
      </c>
      <c r="B148664" t="n">
        <v>248</v>
      </c>
    </row>
    <row r="148665">
      <c r="A148665" t="inlineStr">
        <is>
          <t>www.hoseshop.net</t>
        </is>
      </c>
      <c r="B148665" t="n">
        <v>248</v>
      </c>
    </row>
    <row r="148666">
      <c r="A148666" t="inlineStr">
        <is>
          <t>thinkingoutsidethesandbox.ca</t>
        </is>
      </c>
      <c r="B148666" t="n">
        <v>248</v>
      </c>
    </row>
    <row r="148667">
      <c r="A148667" t="inlineStr">
        <is>
          <t>www.balloons.co.uk</t>
        </is>
      </c>
      <c r="B148667" t="n">
        <v>248</v>
      </c>
    </row>
    <row r="148668">
      <c r="A148668" t="inlineStr">
        <is>
          <t>www.iccfl.com</t>
        </is>
      </c>
      <c r="B148668" t="n">
        <v>248</v>
      </c>
    </row>
    <row r="148669">
      <c r="A148669" t="inlineStr">
        <is>
          <t>img.happycharter.com</t>
        </is>
      </c>
      <c r="B148669" t="n">
        <v>248</v>
      </c>
    </row>
    <row r="148670">
      <c r="A148670" t="inlineStr">
        <is>
          <t>www.denimdoover.com</t>
        </is>
      </c>
      <c r="B148670" t="n">
        <v>248</v>
      </c>
    </row>
    <row r="148671">
      <c r="A148671" t="inlineStr">
        <is>
          <t>voodooshop.hr</t>
        </is>
      </c>
      <c r="B148671" t="n">
        <v>248</v>
      </c>
    </row>
    <row r="148672">
      <c r="A148672" t="inlineStr">
        <is>
          <t>www.fortresssecuritystore.com</t>
        </is>
      </c>
      <c r="B148672" t="n">
        <v>248</v>
      </c>
    </row>
    <row r="148673">
      <c r="A148673" t="inlineStr">
        <is>
          <t>www.wyatt.co.nz</t>
        </is>
      </c>
      <c r="B148673" t="n">
        <v>248</v>
      </c>
    </row>
    <row r="148674">
      <c r="A148674" t="inlineStr">
        <is>
          <t>onlinepmcourses.com</t>
        </is>
      </c>
      <c r="B148674" t="n">
        <v>248</v>
      </c>
    </row>
    <row r="148675">
      <c r="A148675" t="inlineStr">
        <is>
          <t>www.guntecparts.com</t>
        </is>
      </c>
      <c r="B148675" t="n">
        <v>248</v>
      </c>
    </row>
    <row r="148676">
      <c r="A148676" t="inlineStr">
        <is>
          <t>ourmindfullife.com</t>
        </is>
      </c>
      <c r="B148676" t="n">
        <v>248</v>
      </c>
    </row>
    <row r="148677">
      <c r="A148677" t="inlineStr">
        <is>
          <t>workwithalex.com</t>
        </is>
      </c>
      <c r="B148677" t="n">
        <v>248</v>
      </c>
    </row>
    <row r="148678">
      <c r="A148678" t="inlineStr">
        <is>
          <t>www.holistichealthherbalist.com</t>
        </is>
      </c>
      <c r="B148678" t="n">
        <v>248</v>
      </c>
    </row>
    <row r="148679">
      <c r="A148679" t="inlineStr">
        <is>
          <t>www.heartlandmotorsports.com</t>
        </is>
      </c>
      <c r="B148679" t="n">
        <v>248</v>
      </c>
    </row>
    <row r="148680">
      <c r="A148680" t="inlineStr">
        <is>
          <t>shop.texasmediasystems.com</t>
        </is>
      </c>
      <c r="B148680" t="n">
        <v>248</v>
      </c>
    </row>
    <row r="148681">
      <c r="A148681" t="inlineStr">
        <is>
          <t>waveplumbing.com</t>
        </is>
      </c>
      <c r="B148681" t="n">
        <v>248</v>
      </c>
    </row>
    <row r="148682">
      <c r="A148682" t="inlineStr">
        <is>
          <t>practicallongevity.com</t>
        </is>
      </c>
      <c r="B148682" t="n">
        <v>248</v>
      </c>
    </row>
    <row r="148683">
      <c r="A148683" t="inlineStr">
        <is>
          <t>www.handmade-hamper.co.uk</t>
        </is>
      </c>
      <c r="B148683" t="n">
        <v>248</v>
      </c>
    </row>
    <row r="148684">
      <c r="A148684" t="inlineStr">
        <is>
          <t>www.tropicaccents.com</t>
        </is>
      </c>
      <c r="B148684" t="n">
        <v>248</v>
      </c>
    </row>
    <row r="148685">
      <c r="A148685" t="inlineStr">
        <is>
          <t>riflesupply.com</t>
        </is>
      </c>
      <c r="B148685" t="n">
        <v>248</v>
      </c>
    </row>
    <row r="148686">
      <c r="A148686" t="inlineStr">
        <is>
          <t>www.dekkerlighting.com</t>
        </is>
      </c>
      <c r="B148686" t="n">
        <v>248</v>
      </c>
    </row>
    <row r="148687">
      <c r="A148687" t="inlineStr">
        <is>
          <t>www.reobama.com</t>
        </is>
      </c>
      <c r="B148687" t="n">
        <v>248</v>
      </c>
    </row>
    <row r="148688">
      <c r="A148688" t="inlineStr">
        <is>
          <t>www.shfwire.com</t>
        </is>
      </c>
      <c r="B148688" t="n">
        <v>248</v>
      </c>
    </row>
    <row r="148689">
      <c r="A148689" t="inlineStr">
        <is>
          <t>s.buysaleandtrade.com</t>
        </is>
      </c>
      <c r="B148689" t="n">
        <v>248</v>
      </c>
    </row>
    <row r="148690">
      <c r="A148690" t="inlineStr">
        <is>
          <t>www.sportsspeakers360.com</t>
        </is>
      </c>
      <c r="B148690" t="n">
        <v>248</v>
      </c>
    </row>
    <row r="148691">
      <c r="A148691" t="inlineStr">
        <is>
          <t>d1t6gdblzuqy70.cloudfront.net</t>
        </is>
      </c>
      <c r="B148691" t="n">
        <v>248</v>
      </c>
    </row>
    <row r="148692">
      <c r="A148692" t="inlineStr">
        <is>
          <t>www.nature.scot</t>
        </is>
      </c>
      <c r="B148692" t="n">
        <v>248</v>
      </c>
    </row>
    <row r="148693">
      <c r="A148693" t="inlineStr">
        <is>
          <t>www.tunetoo.ie</t>
        </is>
      </c>
      <c r="B148693" t="n">
        <v>248</v>
      </c>
    </row>
    <row r="148694">
      <c r="A148694" t="inlineStr">
        <is>
          <t>www.leaguefreak.com</t>
        </is>
      </c>
      <c r="B148694" t="n">
        <v>248</v>
      </c>
    </row>
    <row r="148695">
      <c r="A148695" t="inlineStr">
        <is>
          <t>www.africaintelligence.com</t>
        </is>
      </c>
      <c r="B148695" t="n">
        <v>248</v>
      </c>
    </row>
    <row r="148696">
      <c r="A148696" t="inlineStr">
        <is>
          <t>perfumehouseng.com</t>
        </is>
      </c>
      <c r="B148696" t="n">
        <v>248</v>
      </c>
    </row>
    <row r="148697">
      <c r="A148697" t="inlineStr">
        <is>
          <t>opt-1390780.ssl.1c-bitrix-cdn.ru</t>
        </is>
      </c>
      <c r="B148697" t="n">
        <v>248</v>
      </c>
    </row>
    <row r="148698">
      <c r="A148698" t="inlineStr">
        <is>
          <t>www.occasionallygifted.ca</t>
        </is>
      </c>
      <c r="B148698" t="n">
        <v>248</v>
      </c>
    </row>
    <row r="148699">
      <c r="A148699" t="inlineStr">
        <is>
          <t>www.hillcountrybooks.com</t>
        </is>
      </c>
      <c r="B148699" t="n">
        <v>248</v>
      </c>
    </row>
    <row r="148700">
      <c r="A148700" t="inlineStr">
        <is>
          <t>www.pubsperth.com</t>
        </is>
      </c>
      <c r="B148700" t="n">
        <v>248</v>
      </c>
    </row>
    <row r="148701">
      <c r="A148701" t="inlineStr">
        <is>
          <t>fddallas.com</t>
        </is>
      </c>
      <c r="B148701" t="n">
        <v>248</v>
      </c>
    </row>
    <row r="148702">
      <c r="A148702" t="inlineStr">
        <is>
          <t>8c3fc1423083f455dc61-7e3e56e8d0e6e282602d96b44afb8ea0.ssl.cf1.rackcdn.com</t>
        </is>
      </c>
      <c r="B148702" t="n">
        <v>248</v>
      </c>
    </row>
    <row r="148703">
      <c r="A148703" t="inlineStr">
        <is>
          <t>www.glencampbellforums.com</t>
        </is>
      </c>
      <c r="B148703" t="n">
        <v>248</v>
      </c>
    </row>
    <row r="148704">
      <c r="A148704" t="inlineStr">
        <is>
          <t>www.ringspo.com</t>
        </is>
      </c>
      <c r="B148704" t="n">
        <v>247</v>
      </c>
    </row>
    <row r="148705">
      <c r="A148705" t="inlineStr">
        <is>
          <t>thefoodieeats.com</t>
        </is>
      </c>
      <c r="B148705" t="n">
        <v>247</v>
      </c>
    </row>
    <row r="148706">
      <c r="A148706" t="inlineStr">
        <is>
          <t>www.cuisinart.com</t>
        </is>
      </c>
      <c r="B148706" t="n">
        <v>247</v>
      </c>
    </row>
    <row r="148707">
      <c r="A148707" t="inlineStr">
        <is>
          <t>kprmedia.com</t>
        </is>
      </c>
      <c r="B148707" t="n">
        <v>247</v>
      </c>
    </row>
    <row r="148708">
      <c r="A148708" t="inlineStr">
        <is>
          <t>jozigist.co.za</t>
        </is>
      </c>
      <c r="B148708" t="n">
        <v>247</v>
      </c>
    </row>
    <row r="148709">
      <c r="A148709" t="inlineStr">
        <is>
          <t>www.scura.com</t>
        </is>
      </c>
      <c r="B148709" t="n">
        <v>247</v>
      </c>
    </row>
    <row r="148710">
      <c r="A148710" t="inlineStr">
        <is>
          <t>intertop.ua</t>
        </is>
      </c>
      <c r="B148710" t="n">
        <v>247</v>
      </c>
    </row>
    <row r="148711">
      <c r="A148711" t="inlineStr">
        <is>
          <t>img1.oastatic.com</t>
        </is>
      </c>
      <c r="B148711" t="n">
        <v>247</v>
      </c>
    </row>
    <row r="148712">
      <c r="A148712" t="inlineStr">
        <is>
          <t>ips.plug.it</t>
        </is>
      </c>
      <c r="B148712" t="n">
        <v>247</v>
      </c>
    </row>
    <row r="148713">
      <c r="A148713" t="inlineStr">
        <is>
          <t>assets.kompas.com</t>
        </is>
      </c>
      <c r="B148713" t="n">
        <v>247</v>
      </c>
    </row>
    <row r="148714">
      <c r="A148714" t="inlineStr">
        <is>
          <t>www.dasinvestment.com</t>
        </is>
      </c>
      <c r="B148714" t="n">
        <v>247</v>
      </c>
    </row>
    <row r="148715">
      <c r="A148715" t="inlineStr">
        <is>
          <t>imgs-qn.iliangcang.com</t>
        </is>
      </c>
      <c r="B148715" t="n">
        <v>247</v>
      </c>
    </row>
    <row r="148716">
      <c r="A148716" t="inlineStr">
        <is>
          <t>cdn.4camping.cz</t>
        </is>
      </c>
      <c r="B148716" t="n">
        <v>247</v>
      </c>
    </row>
    <row r="148717">
      <c r="A148717" t="inlineStr">
        <is>
          <t>woo-cdn.imparfa.it</t>
        </is>
      </c>
      <c r="B148717" t="n">
        <v>247</v>
      </c>
    </row>
    <row r="148718">
      <c r="A148718" t="inlineStr">
        <is>
          <t>www.dieweltenbummler.de</t>
        </is>
      </c>
      <c r="B148718" t="n">
        <v>247</v>
      </c>
    </row>
    <row r="148719">
      <c r="A148719" t="inlineStr">
        <is>
          <t>www.petit-bateau.it</t>
        </is>
      </c>
      <c r="B148719" t="n">
        <v>247</v>
      </c>
    </row>
    <row r="148720">
      <c r="A148720" t="inlineStr">
        <is>
          <t>www.fivb.org</t>
        </is>
      </c>
      <c r="B148720" t="n">
        <v>247</v>
      </c>
    </row>
    <row r="148721">
      <c r="A148721" t="inlineStr">
        <is>
          <t>vgmag.ir</t>
        </is>
      </c>
      <c r="B148721" t="n">
        <v>247</v>
      </c>
    </row>
    <row r="148722">
      <c r="A148722" t="inlineStr">
        <is>
          <t>253921.selcdn.ru</t>
        </is>
      </c>
      <c r="B148722" t="n">
        <v>247</v>
      </c>
    </row>
    <row r="148723">
      <c r="A148723" t="inlineStr">
        <is>
          <t>horse.dapda.net</t>
        </is>
      </c>
      <c r="B148723" t="n">
        <v>247</v>
      </c>
    </row>
    <row r="148724">
      <c r="A148724" t="inlineStr">
        <is>
          <t>blog.ariase.com</t>
        </is>
      </c>
      <c r="B148724" t="n">
        <v>247</v>
      </c>
    </row>
    <row r="148725">
      <c r="A148725" t="inlineStr">
        <is>
          <t>caveausb.com</t>
        </is>
      </c>
      <c r="B148725" t="n">
        <v>247</v>
      </c>
    </row>
    <row r="148726">
      <c r="A148726" t="inlineStr">
        <is>
          <t>smartshoppers.es</t>
        </is>
      </c>
      <c r="B148726" t="n">
        <v>247</v>
      </c>
    </row>
    <row r="148727">
      <c r="A148727" t="inlineStr">
        <is>
          <t>www.marinea.fi</t>
        </is>
      </c>
      <c r="B148727" t="n">
        <v>247</v>
      </c>
    </row>
    <row r="148728">
      <c r="A148728" t="inlineStr">
        <is>
          <t>www.variantes.com</t>
        </is>
      </c>
      <c r="B148728" t="n">
        <v>247</v>
      </c>
    </row>
    <row r="148729">
      <c r="A148729" t="inlineStr">
        <is>
          <t>api.culture.pl</t>
        </is>
      </c>
      <c r="B148729" t="n">
        <v>247</v>
      </c>
    </row>
    <row r="148730">
      <c r="A148730" t="inlineStr">
        <is>
          <t>ua-content.jooble.org</t>
        </is>
      </c>
      <c r="B148730" t="n">
        <v>247</v>
      </c>
    </row>
    <row r="148731">
      <c r="A148731" t="inlineStr">
        <is>
          <t>www.itbc.travel</t>
        </is>
      </c>
      <c r="B148731" t="n">
        <v>247</v>
      </c>
    </row>
    <row r="148732">
      <c r="A148732" t="inlineStr">
        <is>
          <t>uploads6.wikiart.org</t>
        </is>
      </c>
      <c r="B148732" t="n">
        <v>247</v>
      </c>
    </row>
    <row r="148733">
      <c r="A148733" t="inlineStr">
        <is>
          <t>www.bricoflor.nl</t>
        </is>
      </c>
      <c r="B148733" t="n">
        <v>247</v>
      </c>
    </row>
    <row r="148734">
      <c r="A148734" t="inlineStr">
        <is>
          <t>macovod.com.ua</t>
        </is>
      </c>
      <c r="B148734" t="n">
        <v>247</v>
      </c>
    </row>
    <row r="148735">
      <c r="A148735" t="inlineStr">
        <is>
          <t>aartigarde.files.wordpress.com</t>
        </is>
      </c>
      <c r="B148735" t="n">
        <v>247</v>
      </c>
    </row>
    <row r="148736">
      <c r="A148736" t="inlineStr">
        <is>
          <t>jamadvice.com.ua</t>
        </is>
      </c>
      <c r="B148736" t="n">
        <v>247</v>
      </c>
    </row>
    <row r="148737">
      <c r="A148737" t="inlineStr">
        <is>
          <t>turkofamerica.com</t>
        </is>
      </c>
      <c r="B148737" t="n">
        <v>247</v>
      </c>
    </row>
    <row r="148738">
      <c r="A148738" t="inlineStr">
        <is>
          <t>qqmoving.com</t>
        </is>
      </c>
      <c r="B148738" t="n">
        <v>247</v>
      </c>
    </row>
    <row r="148739">
      <c r="A148739" t="inlineStr">
        <is>
          <t>www.delhiastrologershashi.com</t>
        </is>
      </c>
      <c r="B148739" t="n">
        <v>247</v>
      </c>
    </row>
    <row r="148740">
      <c r="A148740" t="inlineStr">
        <is>
          <t>www.hermes-handbags.us.com</t>
        </is>
      </c>
      <c r="B148740" t="n">
        <v>247</v>
      </c>
    </row>
    <row r="148741">
      <c r="A148741" t="inlineStr">
        <is>
          <t>www.lindemans.com</t>
        </is>
      </c>
      <c r="B148741" t="n">
        <v>247</v>
      </c>
    </row>
    <row r="148742">
      <c r="A148742" t="inlineStr">
        <is>
          <t>www.frenchcosmeticsforless.com</t>
        </is>
      </c>
      <c r="B148742" t="n">
        <v>247</v>
      </c>
    </row>
    <row r="148743">
      <c r="A148743" t="inlineStr">
        <is>
          <t>shop.xtreemmusic.com</t>
        </is>
      </c>
      <c r="B148743" t="n">
        <v>247</v>
      </c>
    </row>
    <row r="148744">
      <c r="A148744" t="inlineStr">
        <is>
          <t>starkgallery.com</t>
        </is>
      </c>
      <c r="B148744" t="n">
        <v>247</v>
      </c>
    </row>
    <row r="148745">
      <c r="A148745" t="inlineStr">
        <is>
          <t>micronpro.pl</t>
        </is>
      </c>
      <c r="B148745" t="n">
        <v>247</v>
      </c>
    </row>
    <row r="148746">
      <c r="A148746" t="inlineStr">
        <is>
          <t>www.xsgpoweradapter.com</t>
        </is>
      </c>
      <c r="B148746" t="n">
        <v>247</v>
      </c>
    </row>
    <row r="148747">
      <c r="A148747" t="inlineStr">
        <is>
          <t>s.forbestravelguide.com</t>
        </is>
      </c>
      <c r="B148747" t="n">
        <v>247</v>
      </c>
    </row>
    <row r="148748">
      <c r="A148748" t="inlineStr">
        <is>
          <t>www.countrylanefurniture.com</t>
        </is>
      </c>
      <c r="B148748" t="n">
        <v>247</v>
      </c>
    </row>
    <row r="148749">
      <c r="A148749" t="inlineStr">
        <is>
          <t>loadedcocks.net</t>
        </is>
      </c>
      <c r="B148749" t="n">
        <v>247</v>
      </c>
    </row>
    <row r="148750">
      <c r="A148750" t="inlineStr">
        <is>
          <t>438p81ekhtervo423d6400fn-wpengine.netdna-ssl.com</t>
        </is>
      </c>
      <c r="B148750" t="n">
        <v>247</v>
      </c>
    </row>
    <row r="148751">
      <c r="A148751" t="inlineStr">
        <is>
          <t>careerwise.ceric.ca</t>
        </is>
      </c>
      <c r="B148751" t="n">
        <v>247</v>
      </c>
    </row>
    <row r="148752">
      <c r="A148752" t="inlineStr">
        <is>
          <t>barbarianstyle.net</t>
        </is>
      </c>
      <c r="B148752" t="n">
        <v>247</v>
      </c>
    </row>
    <row r="148753">
      <c r="A148753" t="inlineStr">
        <is>
          <t>marrieddivorce.com</t>
        </is>
      </c>
      <c r="B148753" t="n">
        <v>247</v>
      </c>
    </row>
    <row r="148754">
      <c r="A148754" t="inlineStr">
        <is>
          <t>www.abitare.it</t>
        </is>
      </c>
      <c r="B148754" t="n">
        <v>247</v>
      </c>
    </row>
    <row r="148755">
      <c r="A148755" t="inlineStr">
        <is>
          <t>www.villa-vie.com</t>
        </is>
      </c>
      <c r="B148755" t="n">
        <v>247</v>
      </c>
    </row>
    <row r="148756">
      <c r="A148756" t="inlineStr">
        <is>
          <t>julianstephens.com</t>
        </is>
      </c>
      <c r="B148756" t="n">
        <v>247</v>
      </c>
    </row>
    <row r="148757">
      <c r="A148757" t="inlineStr">
        <is>
          <t>roadracingnews.co.uk</t>
        </is>
      </c>
      <c r="B148757" t="n">
        <v>247</v>
      </c>
    </row>
    <row r="148758">
      <c r="A148758" t="inlineStr">
        <is>
          <t>www.atechcomp.eu</t>
        </is>
      </c>
      <c r="B148758" t="n">
        <v>247</v>
      </c>
    </row>
    <row r="148759">
      <c r="A148759" t="inlineStr">
        <is>
          <t>www.gigaplaces.com</t>
        </is>
      </c>
      <c r="B148759" t="n">
        <v>247</v>
      </c>
    </row>
    <row r="148760">
      <c r="A148760" t="inlineStr">
        <is>
          <t>www.electrichunter.com</t>
        </is>
      </c>
      <c r="B148760" t="n">
        <v>247</v>
      </c>
    </row>
    <row r="148761">
      <c r="A148761" t="inlineStr">
        <is>
          <t>www.luckybelly.com</t>
        </is>
      </c>
      <c r="B148761" t="n">
        <v>247</v>
      </c>
    </row>
    <row r="148762">
      <c r="A148762" t="inlineStr">
        <is>
          <t>tomschneider.co.uk</t>
        </is>
      </c>
      <c r="B148762" t="n">
        <v>247</v>
      </c>
    </row>
    <row r="148763">
      <c r="A148763" t="inlineStr">
        <is>
          <t>dominiquehazard.files.wordpress.com</t>
        </is>
      </c>
      <c r="B148763" t="n">
        <v>247</v>
      </c>
    </row>
    <row r="148764">
      <c r="A148764" t="inlineStr">
        <is>
          <t>www.lsi.co.uk</t>
        </is>
      </c>
      <c r="B148764" t="n">
        <v>247</v>
      </c>
    </row>
    <row r="148765">
      <c r="A148765" t="inlineStr">
        <is>
          <t>therandyreport.com</t>
        </is>
      </c>
      <c r="B148765" t="n">
        <v>247</v>
      </c>
    </row>
    <row r="148766">
      <c r="A148766" t="inlineStr">
        <is>
          <t>wayfaringviews.com</t>
        </is>
      </c>
      <c r="B148766" t="n">
        <v>247</v>
      </c>
    </row>
    <row r="148767">
      <c r="A148767" t="inlineStr">
        <is>
          <t>images.4theuk.com</t>
        </is>
      </c>
      <c r="B148767" t="n">
        <v>247</v>
      </c>
    </row>
    <row r="148768">
      <c r="A148768" t="inlineStr">
        <is>
          <t>www.cannaconnection.com</t>
        </is>
      </c>
      <c r="B148768" t="n">
        <v>247</v>
      </c>
    </row>
    <row r="148769">
      <c r="A148769" t="inlineStr">
        <is>
          <t>www.progamer.ru</t>
        </is>
      </c>
      <c r="B148769" t="n">
        <v>247</v>
      </c>
    </row>
    <row r="148770">
      <c r="A148770" t="inlineStr">
        <is>
          <t>www.footforever.com</t>
        </is>
      </c>
      <c r="B148770" t="n">
        <v>247</v>
      </c>
    </row>
    <row r="148771">
      <c r="A148771" t="inlineStr">
        <is>
          <t>stellalunaevents.com</t>
        </is>
      </c>
      <c r="B148771" t="n">
        <v>247</v>
      </c>
    </row>
    <row r="148772">
      <c r="A148772" t="inlineStr">
        <is>
          <t>cdn.thegavoice.com</t>
        </is>
      </c>
      <c r="B148772" t="n">
        <v>247</v>
      </c>
    </row>
    <row r="148773">
      <c r="A148773" t="inlineStr">
        <is>
          <t>geekstra.com</t>
        </is>
      </c>
      <c r="B148773" t="n">
        <v>247</v>
      </c>
    </row>
    <row r="148774">
      <c r="A148774" t="inlineStr">
        <is>
          <t>452leb2ofgsx4ac9z32f1jmc-wpengine.netdna-ssl.com</t>
        </is>
      </c>
      <c r="B148774" t="n">
        <v>247</v>
      </c>
    </row>
    <row r="148775">
      <c r="A148775" t="inlineStr">
        <is>
          <t>marciabonta.files.wordpress.com</t>
        </is>
      </c>
      <c r="B148775" t="n">
        <v>247</v>
      </c>
    </row>
    <row r="148776">
      <c r="A148776" t="inlineStr">
        <is>
          <t>www.wakeandlisten.com</t>
        </is>
      </c>
      <c r="B148776" t="n">
        <v>247</v>
      </c>
    </row>
    <row r="148777">
      <c r="A148777" t="inlineStr">
        <is>
          <t>d1fclfgrl66dc9.cloudfront.net</t>
        </is>
      </c>
      <c r="B148777" t="n">
        <v>247</v>
      </c>
    </row>
    <row r="148778">
      <c r="A148778" t="inlineStr">
        <is>
          <t>desito.org</t>
        </is>
      </c>
      <c r="B148778" t="n">
        <v>247</v>
      </c>
    </row>
    <row r="148779">
      <c r="A148779" t="inlineStr">
        <is>
          <t>besttoppers.com</t>
        </is>
      </c>
      <c r="B148779" t="n">
        <v>247</v>
      </c>
    </row>
    <row r="148780">
      <c r="A148780" t="inlineStr">
        <is>
          <t>africansafariexperts.com</t>
        </is>
      </c>
      <c r="B148780" t="n">
        <v>247</v>
      </c>
    </row>
    <row r="148781">
      <c r="A148781" t="inlineStr">
        <is>
          <t>www.ninefar.com</t>
        </is>
      </c>
      <c r="B148781" t="n">
        <v>247</v>
      </c>
    </row>
    <row r="148782">
      <c r="A148782" t="inlineStr">
        <is>
          <t>www.pan-uk.org</t>
        </is>
      </c>
      <c r="B148782" t="n">
        <v>247</v>
      </c>
    </row>
    <row r="148783">
      <c r="A148783" t="inlineStr">
        <is>
          <t>zenith.me</t>
        </is>
      </c>
      <c r="B148783" t="n">
        <v>247</v>
      </c>
    </row>
    <row r="148784">
      <c r="A148784" t="inlineStr">
        <is>
          <t>otherwords.org</t>
        </is>
      </c>
      <c r="B148784" t="n">
        <v>247</v>
      </c>
    </row>
    <row r="148785">
      <c r="A148785" t="inlineStr">
        <is>
          <t>theendearingdesigner.com</t>
        </is>
      </c>
      <c r="B148785" t="n">
        <v>247</v>
      </c>
    </row>
    <row r="148786">
      <c r="A148786" t="inlineStr">
        <is>
          <t>mjwrightnz.files.wordpress.com</t>
        </is>
      </c>
      <c r="B148786" t="n">
        <v>247</v>
      </c>
    </row>
    <row r="148787">
      <c r="A148787" t="inlineStr">
        <is>
          <t>www.coaster101.com</t>
        </is>
      </c>
      <c r="B148787" t="n">
        <v>247</v>
      </c>
    </row>
    <row r="148788">
      <c r="A148788" t="inlineStr">
        <is>
          <t>virtualresults.net</t>
        </is>
      </c>
      <c r="B148788" t="n">
        <v>247</v>
      </c>
    </row>
    <row r="148789">
      <c r="A148789" t="inlineStr">
        <is>
          <t>www.panamahatmall.com</t>
        </is>
      </c>
      <c r="B148789" t="n">
        <v>247</v>
      </c>
    </row>
    <row r="148790">
      <c r="A148790" t="inlineStr">
        <is>
          <t>girlinflorence.com</t>
        </is>
      </c>
      <c r="B148790" t="n">
        <v>247</v>
      </c>
    </row>
    <row r="148791">
      <c r="A148791" t="inlineStr">
        <is>
          <t>www.adalah.co</t>
        </is>
      </c>
      <c r="B148791" t="n">
        <v>247</v>
      </c>
    </row>
    <row r="148792">
      <c r="A148792" t="inlineStr">
        <is>
          <t>www.titans.com.au</t>
        </is>
      </c>
      <c r="B148792" t="n">
        <v>247</v>
      </c>
    </row>
    <row r="148793">
      <c r="A148793" t="inlineStr">
        <is>
          <t>www.attwoolls.co.uk</t>
        </is>
      </c>
      <c r="B148793" t="n">
        <v>247</v>
      </c>
    </row>
    <row r="148794">
      <c r="A148794" t="inlineStr">
        <is>
          <t>rue-mort.xyz</t>
        </is>
      </c>
      <c r="B148794" t="n">
        <v>247</v>
      </c>
    </row>
    <row r="148795">
      <c r="A148795" t="inlineStr">
        <is>
          <t>www.naginjewelry.com</t>
        </is>
      </c>
      <c r="B148795" t="n">
        <v>247</v>
      </c>
    </row>
    <row r="148796">
      <c r="A148796" t="inlineStr">
        <is>
          <t>www.davies.ie</t>
        </is>
      </c>
      <c r="B148796" t="n">
        <v>247</v>
      </c>
    </row>
    <row r="148797">
      <c r="A148797" t="inlineStr">
        <is>
          <t>kvitochka.kiev.ua</t>
        </is>
      </c>
      <c r="B148797" t="n">
        <v>247</v>
      </c>
    </row>
    <row r="148798">
      <c r="A148798" t="inlineStr">
        <is>
          <t>coopboardgames.com</t>
        </is>
      </c>
      <c r="B148798" t="n">
        <v>247</v>
      </c>
    </row>
    <row r="148799">
      <c r="A148799" t="inlineStr">
        <is>
          <t>des.az.gov</t>
        </is>
      </c>
      <c r="B148799" t="n">
        <v>247</v>
      </c>
    </row>
    <row r="148800">
      <c r="A148800" t="inlineStr">
        <is>
          <t>uk.hama.com</t>
        </is>
      </c>
      <c r="B148800" t="n">
        <v>247</v>
      </c>
    </row>
    <row r="148801">
      <c r="A148801" t="inlineStr">
        <is>
          <t>www.towntopics.com</t>
        </is>
      </c>
      <c r="B148801" t="n">
        <v>247</v>
      </c>
    </row>
    <row r="148802">
      <c r="A148802" t="inlineStr">
        <is>
          <t>cupe.azureedge.net</t>
        </is>
      </c>
      <c r="B148802" t="n">
        <v>247</v>
      </c>
    </row>
    <row r="148803">
      <c r="A148803" t="inlineStr">
        <is>
          <t>d3d7qmccklvqbw.cloudfront.net</t>
        </is>
      </c>
      <c r="B148803" t="n">
        <v>247</v>
      </c>
    </row>
    <row r="148804">
      <c r="A148804" t="inlineStr">
        <is>
          <t>www.pcforce.co.nz</t>
        </is>
      </c>
      <c r="B148804" t="n">
        <v>247</v>
      </c>
    </row>
    <row r="148805">
      <c r="A148805" t="inlineStr">
        <is>
          <t>newnation.sg</t>
        </is>
      </c>
      <c r="B148805" t="n">
        <v>247</v>
      </c>
    </row>
    <row r="148806">
      <c r="A148806" t="inlineStr">
        <is>
          <t>bmx.net.nz</t>
        </is>
      </c>
      <c r="B148806" t="n">
        <v>247</v>
      </c>
    </row>
    <row r="148807">
      <c r="A148807" t="inlineStr">
        <is>
          <t>clubcrafted.com</t>
        </is>
      </c>
      <c r="B148807" t="n">
        <v>247</v>
      </c>
    </row>
    <row r="148808">
      <c r="A148808" t="inlineStr">
        <is>
          <t>www.commencalusa.com</t>
        </is>
      </c>
      <c r="B148808" t="n">
        <v>247</v>
      </c>
    </row>
    <row r="148809">
      <c r="A148809" t="inlineStr">
        <is>
          <t>www.empr.com</t>
        </is>
      </c>
      <c r="B148809" t="n">
        <v>247</v>
      </c>
    </row>
    <row r="148810">
      <c r="A148810" t="inlineStr">
        <is>
          <t>www.digitfi.com</t>
        </is>
      </c>
      <c r="B148810" t="n">
        <v>247</v>
      </c>
    </row>
    <row r="148811">
      <c r="A148811" t="inlineStr">
        <is>
          <t>www.skybook.ag</t>
        </is>
      </c>
      <c r="B148811" t="n">
        <v>247</v>
      </c>
    </row>
    <row r="148812">
      <c r="A148812" t="inlineStr">
        <is>
          <t>furniture-indonesian.com</t>
        </is>
      </c>
      <c r="B148812" t="n">
        <v>247</v>
      </c>
    </row>
    <row r="148813">
      <c r="A148813" t="inlineStr">
        <is>
          <t>www.lavenderandleeks.co.uk</t>
        </is>
      </c>
      <c r="B148813" t="n">
        <v>247</v>
      </c>
    </row>
    <row r="148814">
      <c r="A148814" t="inlineStr">
        <is>
          <t>ehq-production-us-california.imgix.net</t>
        </is>
      </c>
      <c r="B148814" t="n">
        <v>247</v>
      </c>
    </row>
    <row r="148815">
      <c r="A148815" t="inlineStr">
        <is>
          <t>biox.stanford.edu</t>
        </is>
      </c>
      <c r="B148815" t="n">
        <v>247</v>
      </c>
    </row>
    <row r="148816">
      <c r="A148816" t="inlineStr">
        <is>
          <t>fruitsandveggies.org</t>
        </is>
      </c>
      <c r="B148816" t="n">
        <v>247</v>
      </c>
    </row>
    <row r="148817">
      <c r="A148817" t="inlineStr">
        <is>
          <t>knm-cdn.azureedge.net</t>
        </is>
      </c>
      <c r="B148817" t="n">
        <v>247</v>
      </c>
    </row>
    <row r="148818">
      <c r="A148818" t="inlineStr">
        <is>
          <t>www.the5law.com</t>
        </is>
      </c>
      <c r="B148818" t="n">
        <v>247</v>
      </c>
    </row>
    <row r="148819">
      <c r="A148819" t="inlineStr">
        <is>
          <t>www.eugene-or.gov</t>
        </is>
      </c>
      <c r="B148819" t="n">
        <v>247</v>
      </c>
    </row>
    <row r="148820">
      <c r="A148820" t="inlineStr">
        <is>
          <t>apklit.com</t>
        </is>
      </c>
      <c r="B148820" t="n">
        <v>247</v>
      </c>
    </row>
    <row r="148821">
      <c r="A148821" t="inlineStr">
        <is>
          <t>user.ambient-mixer.com</t>
        </is>
      </c>
      <c r="B148821" t="n">
        <v>247</v>
      </c>
    </row>
    <row r="148822">
      <c r="A148822" t="inlineStr">
        <is>
          <t>www.asiafinancial.com</t>
        </is>
      </c>
      <c r="B148822" t="n">
        <v>247</v>
      </c>
    </row>
    <row r="148823">
      <c r="A148823" t="inlineStr">
        <is>
          <t>www.gammagym.com</t>
        </is>
      </c>
      <c r="B148823" t="n">
        <v>247</v>
      </c>
    </row>
    <row r="148824">
      <c r="A148824" t="inlineStr">
        <is>
          <t>coinatory.com</t>
        </is>
      </c>
      <c r="B148824" t="n">
        <v>247</v>
      </c>
    </row>
    <row r="148825">
      <c r="A148825" t="inlineStr">
        <is>
          <t>media.vertbaudet.de</t>
        </is>
      </c>
      <c r="B148825" t="n">
        <v>247</v>
      </c>
    </row>
    <row r="148826">
      <c r="A148826" t="inlineStr">
        <is>
          <t>gameriv.com</t>
        </is>
      </c>
      <c r="B148826" t="n">
        <v>247</v>
      </c>
    </row>
    <row r="148827">
      <c r="A148827" t="inlineStr">
        <is>
          <t>www.alsco.co.nz</t>
        </is>
      </c>
      <c r="B148827" t="n">
        <v>247</v>
      </c>
    </row>
    <row r="148828">
      <c r="A148828" t="inlineStr">
        <is>
          <t>www.lemontreetales.com</t>
        </is>
      </c>
      <c r="B148828" t="n">
        <v>247</v>
      </c>
    </row>
    <row r="148829">
      <c r="A148829" t="inlineStr">
        <is>
          <t>www.modohome.com</t>
        </is>
      </c>
      <c r="B148829" t="n">
        <v>247</v>
      </c>
    </row>
    <row r="148830">
      <c r="A148830" t="inlineStr">
        <is>
          <t>brettspiel-news.de</t>
        </is>
      </c>
      <c r="B148830" t="n">
        <v>247</v>
      </c>
    </row>
    <row r="148831">
      <c r="A148831" t="inlineStr">
        <is>
          <t>idlpack.com</t>
        </is>
      </c>
      <c r="B148831" t="n">
        <v>247</v>
      </c>
    </row>
    <row r="148832">
      <c r="A148832" t="inlineStr">
        <is>
          <t>www.diyshareable.com</t>
        </is>
      </c>
      <c r="B148832" t="n">
        <v>247</v>
      </c>
    </row>
    <row r="148833">
      <c r="A148833" t="inlineStr">
        <is>
          <t>access.tarrantcounty.com</t>
        </is>
      </c>
      <c r="B148833" t="n">
        <v>247</v>
      </c>
    </row>
    <row r="148834">
      <c r="A148834" t="inlineStr">
        <is>
          <t>www.hfteco.com</t>
        </is>
      </c>
      <c r="B148834" t="n">
        <v>247</v>
      </c>
    </row>
    <row r="148835">
      <c r="A148835" t="inlineStr">
        <is>
          <t>noeljose.com</t>
        </is>
      </c>
      <c r="B148835" t="n">
        <v>247</v>
      </c>
    </row>
    <row r="148836">
      <c r="A148836" t="inlineStr">
        <is>
          <t>lazyhiker.com</t>
        </is>
      </c>
      <c r="B148836" t="n">
        <v>247</v>
      </c>
    </row>
    <row r="148837">
      <c r="A148837" t="inlineStr">
        <is>
          <t>www.sports-fitness.co.uk</t>
        </is>
      </c>
      <c r="B148837" t="n">
        <v>247</v>
      </c>
    </row>
    <row r="148838">
      <c r="A148838" t="inlineStr">
        <is>
          <t>jitterymonkey.com</t>
        </is>
      </c>
      <c r="B148838" t="n">
        <v>247</v>
      </c>
    </row>
    <row r="148839">
      <c r="A148839" t="inlineStr">
        <is>
          <t>www.melhoresseries.com.br</t>
        </is>
      </c>
      <c r="B148839" t="n">
        <v>247</v>
      </c>
    </row>
    <row r="148840">
      <c r="A148840" t="inlineStr">
        <is>
          <t>www.realestaterama.com</t>
        </is>
      </c>
      <c r="B148840" t="n">
        <v>247</v>
      </c>
    </row>
    <row r="148841">
      <c r="A148841" t="inlineStr">
        <is>
          <t>www.wardmd.com</t>
        </is>
      </c>
      <c r="B148841" t="n">
        <v>247</v>
      </c>
    </row>
    <row r="148842">
      <c r="A148842" t="inlineStr">
        <is>
          <t>rotasturisticas.org</t>
        </is>
      </c>
      <c r="B148842" t="n">
        <v>247</v>
      </c>
    </row>
    <row r="148843">
      <c r="A148843" t="inlineStr">
        <is>
          <t>cdn.fabricut.com</t>
        </is>
      </c>
      <c r="B148843" t="n">
        <v>247</v>
      </c>
    </row>
    <row r="148844">
      <c r="A148844" t="inlineStr">
        <is>
          <t>www.runningconseilmalemort.com</t>
        </is>
      </c>
      <c r="B148844" t="n">
        <v>247</v>
      </c>
    </row>
    <row r="148845">
      <c r="A148845" t="inlineStr">
        <is>
          <t>www.bharatviews.in</t>
        </is>
      </c>
      <c r="B148845" t="n">
        <v>247</v>
      </c>
    </row>
    <row r="148846">
      <c r="A148846" t="inlineStr">
        <is>
          <t>gtm-games.bigfishsites.com</t>
        </is>
      </c>
      <c r="B148846" t="n">
        <v>247</v>
      </c>
    </row>
    <row r="148847">
      <c r="A148847" t="inlineStr">
        <is>
          <t>lastsalute.us</t>
        </is>
      </c>
      <c r="B148847" t="n">
        <v>247</v>
      </c>
    </row>
    <row r="148848">
      <c r="A148848" t="inlineStr">
        <is>
          <t>blog.gardencommunities.com</t>
        </is>
      </c>
      <c r="B148848" t="n">
        <v>247</v>
      </c>
    </row>
    <row r="148849">
      <c r="A148849" t="inlineStr">
        <is>
          <t>thestyletti.com</t>
        </is>
      </c>
      <c r="B148849" t="n">
        <v>247</v>
      </c>
    </row>
    <row r="148850">
      <c r="A148850" t="inlineStr">
        <is>
          <t>cloud.innline.com</t>
        </is>
      </c>
      <c r="B148850" t="n">
        <v>247</v>
      </c>
    </row>
    <row r="148851">
      <c r="A148851" t="inlineStr">
        <is>
          <t>www.drdrewdavis.com</t>
        </is>
      </c>
      <c r="B148851" t="n">
        <v>247</v>
      </c>
    </row>
    <row r="148852">
      <c r="A148852" t="inlineStr">
        <is>
          <t>psd-template.com</t>
        </is>
      </c>
      <c r="B148852" t="n">
        <v>247</v>
      </c>
    </row>
    <row r="148853">
      <c r="A148853" t="inlineStr">
        <is>
          <t>www.myrateplan.com</t>
        </is>
      </c>
      <c r="B148853" t="n">
        <v>247</v>
      </c>
    </row>
    <row r="148854">
      <c r="A148854" t="inlineStr">
        <is>
          <t>file-cdn.goodoffer24.com</t>
        </is>
      </c>
      <c r="B148854" t="n">
        <v>247</v>
      </c>
    </row>
    <row r="148855">
      <c r="A148855" t="inlineStr">
        <is>
          <t>www.vacationkids.com</t>
        </is>
      </c>
      <c r="B148855" t="n">
        <v>247</v>
      </c>
    </row>
    <row r="148856">
      <c r="A148856" t="inlineStr">
        <is>
          <t>motamanonline.co.uk</t>
        </is>
      </c>
      <c r="B148856" t="n">
        <v>247</v>
      </c>
    </row>
    <row r="148857">
      <c r="A148857" t="inlineStr">
        <is>
          <t>www.tablinstore.info</t>
        </is>
      </c>
      <c r="B148857" t="n">
        <v>247</v>
      </c>
    </row>
    <row r="148858">
      <c r="A148858" t="inlineStr">
        <is>
          <t>www.gruemonkey.com</t>
        </is>
      </c>
      <c r="B148858" t="n">
        <v>247</v>
      </c>
    </row>
    <row r="148859">
      <c r="A148859" t="inlineStr">
        <is>
          <t>led.me.uk</t>
        </is>
      </c>
      <c r="B148859" t="n">
        <v>247</v>
      </c>
    </row>
    <row r="148860">
      <c r="A148860" t="inlineStr">
        <is>
          <t>apartmentwolf.com</t>
        </is>
      </c>
      <c r="B148860" t="n">
        <v>247</v>
      </c>
    </row>
    <row r="148861">
      <c r="A148861" t="inlineStr">
        <is>
          <t>www.theperfumeexpert.com</t>
        </is>
      </c>
      <c r="B148861" t="n">
        <v>247</v>
      </c>
    </row>
    <row r="148862">
      <c r="A148862" t="inlineStr">
        <is>
          <t>www.icoregamerz.com</t>
        </is>
      </c>
      <c r="B148862" t="n">
        <v>247</v>
      </c>
    </row>
    <row r="148863">
      <c r="A148863" t="inlineStr">
        <is>
          <t>urbanrowhouse.files.wordpress.com</t>
        </is>
      </c>
      <c r="B148863" t="n">
        <v>247</v>
      </c>
    </row>
    <row r="148864">
      <c r="A148864" t="inlineStr">
        <is>
          <t>www.sibiuonline.com</t>
        </is>
      </c>
      <c r="B148864" t="n">
        <v>247</v>
      </c>
    </row>
    <row r="148865">
      <c r="A148865" t="inlineStr">
        <is>
          <t>pfaf.org</t>
        </is>
      </c>
      <c r="B148865" t="n">
        <v>247</v>
      </c>
    </row>
    <row r="148866">
      <c r="A148866" t="inlineStr">
        <is>
          <t>www.gamerz.one</t>
        </is>
      </c>
      <c r="B148866" t="n">
        <v>247</v>
      </c>
    </row>
    <row r="148867">
      <c r="A148867" t="inlineStr">
        <is>
          <t>media.lotish.com</t>
        </is>
      </c>
      <c r="B148867" t="n">
        <v>247</v>
      </c>
    </row>
    <row r="148868">
      <c r="A148868" t="inlineStr">
        <is>
          <t>www.pcgamer.ma</t>
        </is>
      </c>
      <c r="B148868" t="n">
        <v>247</v>
      </c>
    </row>
    <row r="148869">
      <c r="A148869" t="inlineStr">
        <is>
          <t>mytopface.com</t>
        </is>
      </c>
      <c r="B148869" t="n">
        <v>247</v>
      </c>
    </row>
    <row r="148870">
      <c r="A148870" t="inlineStr">
        <is>
          <t>www.grabflies.com</t>
        </is>
      </c>
      <c r="B148870" t="n">
        <v>247</v>
      </c>
    </row>
    <row r="148871">
      <c r="A148871" t="inlineStr">
        <is>
          <t>www.youdreamitaly.com</t>
        </is>
      </c>
      <c r="B148871" t="n">
        <v>247</v>
      </c>
    </row>
    <row r="148872">
      <c r="A148872" t="inlineStr">
        <is>
          <t>www.talkpens.com</t>
        </is>
      </c>
      <c r="B148872" t="n">
        <v>247</v>
      </c>
    </row>
    <row r="148873">
      <c r="A148873" t="inlineStr">
        <is>
          <t>d2akvnarbekfc5.cloudfront.net</t>
        </is>
      </c>
      <c r="B148873" t="n">
        <v>247</v>
      </c>
    </row>
    <row r="148874">
      <c r="A148874" t="inlineStr">
        <is>
          <t>deakin.com</t>
        </is>
      </c>
      <c r="B148874" t="n">
        <v>247</v>
      </c>
    </row>
    <row r="148875">
      <c r="A148875" t="inlineStr">
        <is>
          <t>www.baseg.pl</t>
        </is>
      </c>
      <c r="B148875" t="n">
        <v>247</v>
      </c>
    </row>
    <row r="148876">
      <c r="A148876" t="inlineStr">
        <is>
          <t>www.oikos.gr</t>
        </is>
      </c>
      <c r="B148876" t="n">
        <v>247</v>
      </c>
    </row>
    <row r="148877">
      <c r="A148877" t="inlineStr">
        <is>
          <t>tameson.com</t>
        </is>
      </c>
      <c r="B148877" t="n">
        <v>247</v>
      </c>
    </row>
    <row r="148878">
      <c r="A148878" t="inlineStr">
        <is>
          <t>pdnshirt.com</t>
        </is>
      </c>
      <c r="B148878" t="n">
        <v>247</v>
      </c>
    </row>
    <row r="148879">
      <c r="A148879" t="inlineStr">
        <is>
          <t>www.homeplace.in</t>
        </is>
      </c>
      <c r="B148879" t="n">
        <v>247</v>
      </c>
    </row>
    <row r="148880">
      <c r="A148880" t="inlineStr">
        <is>
          <t>shopmuaxuan.com</t>
        </is>
      </c>
      <c r="B148880" t="n">
        <v>247</v>
      </c>
    </row>
    <row r="148881">
      <c r="A148881" t="inlineStr">
        <is>
          <t>spain-info.co.uk</t>
        </is>
      </c>
      <c r="B148881" t="n">
        <v>247</v>
      </c>
    </row>
    <row r="148882">
      <c r="A148882" t="inlineStr">
        <is>
          <t>www.thenewmodernmomma.com</t>
        </is>
      </c>
      <c r="B148882" t="n">
        <v>247</v>
      </c>
    </row>
    <row r="148883">
      <c r="A148883" t="inlineStr">
        <is>
          <t>small2.myjub.com</t>
        </is>
      </c>
      <c r="B148883" t="n">
        <v>247</v>
      </c>
    </row>
    <row r="148884">
      <c r="A148884" t="inlineStr">
        <is>
          <t>www.cocoadaisy.com</t>
        </is>
      </c>
      <c r="B148884" t="n">
        <v>247</v>
      </c>
    </row>
    <row r="148885">
      <c r="A148885" t="inlineStr">
        <is>
          <t>www.sportobuddy.com</t>
        </is>
      </c>
      <c r="B148885" t="n">
        <v>247</v>
      </c>
    </row>
    <row r="148886">
      <c r="A148886" t="inlineStr">
        <is>
          <t>www.sascha-banck.com</t>
        </is>
      </c>
      <c r="B148886" t="n">
        <v>247</v>
      </c>
    </row>
    <row r="148887">
      <c r="A148887" t="inlineStr">
        <is>
          <t>arkokhiker.org</t>
        </is>
      </c>
      <c r="B148887" t="n">
        <v>247</v>
      </c>
    </row>
    <row r="148888">
      <c r="A148888" t="inlineStr">
        <is>
          <t>www.pchand.si</t>
        </is>
      </c>
      <c r="B148888" t="n">
        <v>247</v>
      </c>
    </row>
    <row r="148889">
      <c r="A148889" t="inlineStr">
        <is>
          <t>blog.aweber.com</t>
        </is>
      </c>
      <c r="B148889" t="n">
        <v>247</v>
      </c>
    </row>
    <row r="148890">
      <c r="A148890" t="inlineStr">
        <is>
          <t>regalities.com</t>
        </is>
      </c>
      <c r="B148890" t="n">
        <v>247</v>
      </c>
    </row>
    <row r="148891">
      <c r="A148891" t="inlineStr">
        <is>
          <t>dru.com</t>
        </is>
      </c>
      <c r="B148891" t="n">
        <v>247</v>
      </c>
    </row>
    <row r="148892">
      <c r="A148892" t="inlineStr">
        <is>
          <t>balancedwomensblog.com</t>
        </is>
      </c>
      <c r="B148892" t="n">
        <v>247</v>
      </c>
    </row>
    <row r="148893">
      <c r="A148893" t="inlineStr">
        <is>
          <t>www.cosmoprofequipment.com</t>
        </is>
      </c>
      <c r="B148893" t="n">
        <v>247</v>
      </c>
    </row>
    <row r="148894">
      <c r="A148894" t="inlineStr">
        <is>
          <t>www.super-science-fair-projects.com</t>
        </is>
      </c>
      <c r="B148894" t="n">
        <v>247</v>
      </c>
    </row>
    <row r="148895">
      <c r="A148895" t="inlineStr">
        <is>
          <t>walkableprinceton.files.wordpress.com</t>
        </is>
      </c>
      <c r="B148895" t="n">
        <v>247</v>
      </c>
    </row>
    <row r="148896">
      <c r="A148896" t="inlineStr">
        <is>
          <t>www.hellotux.com</t>
        </is>
      </c>
      <c r="B148896" t="n">
        <v>247</v>
      </c>
    </row>
    <row r="148897">
      <c r="A148897" t="inlineStr">
        <is>
          <t>www.attitude-smoking-lounge.com</t>
        </is>
      </c>
      <c r="B148897" t="n">
        <v>247</v>
      </c>
    </row>
    <row r="148898">
      <c r="A148898" t="inlineStr">
        <is>
          <t>thegeekydevil.files.wordpress.com</t>
        </is>
      </c>
      <c r="B148898" t="n">
        <v>247</v>
      </c>
    </row>
    <row r="148899">
      <c r="A148899" t="inlineStr">
        <is>
          <t>www.rusbitor.org</t>
        </is>
      </c>
      <c r="B148899" t="n">
        <v>247</v>
      </c>
    </row>
    <row r="148900">
      <c r="A148900" t="inlineStr">
        <is>
          <t>www.wetnwildbeauty.com</t>
        </is>
      </c>
      <c r="B148900" t="n">
        <v>247</v>
      </c>
    </row>
    <row r="148901">
      <c r="A148901" t="inlineStr">
        <is>
          <t>aliceflorist.com</t>
        </is>
      </c>
      <c r="B148901" t="n">
        <v>247</v>
      </c>
    </row>
    <row r="148902">
      <c r="A148902" t="inlineStr">
        <is>
          <t>www.tooldesk.com</t>
        </is>
      </c>
      <c r="B148902" t="n">
        <v>247</v>
      </c>
    </row>
    <row r="148903">
      <c r="A148903" t="inlineStr">
        <is>
          <t>www.wigglepurrwaggle.com</t>
        </is>
      </c>
      <c r="B148903" t="n">
        <v>247</v>
      </c>
    </row>
    <row r="148904">
      <c r="A148904" t="inlineStr">
        <is>
          <t>www.toolspromoshop.com</t>
        </is>
      </c>
      <c r="B148904" t="n">
        <v>247</v>
      </c>
    </row>
    <row r="148905">
      <c r="A148905" t="inlineStr">
        <is>
          <t>www.rswinternational.co.uk</t>
        </is>
      </c>
      <c r="B148905" t="n">
        <v>247</v>
      </c>
    </row>
    <row r="148906">
      <c r="A148906" t="inlineStr">
        <is>
          <t>www.haines-golf.de</t>
        </is>
      </c>
      <c r="B148906" t="n">
        <v>247</v>
      </c>
    </row>
    <row r="148907">
      <c r="A148907" t="inlineStr">
        <is>
          <t>dkzp7omxvcd5t.cloudfront.net</t>
        </is>
      </c>
      <c r="B148907" t="n">
        <v>247</v>
      </c>
    </row>
    <row r="148908">
      <c r="A148908" t="inlineStr">
        <is>
          <t>foto.lapaginamillonaria.com</t>
        </is>
      </c>
      <c r="B148908" t="n">
        <v>247</v>
      </c>
    </row>
    <row r="148909">
      <c r="A148909" t="inlineStr">
        <is>
          <t>cdn.savings.com</t>
        </is>
      </c>
      <c r="B148909" t="n">
        <v>247</v>
      </c>
    </row>
    <row r="148910">
      <c r="A148910" t="inlineStr">
        <is>
          <t>www.robinzon-ua.com.ua</t>
        </is>
      </c>
      <c r="B148910" t="n">
        <v>247</v>
      </c>
    </row>
    <row r="148911">
      <c r="A148911" t="inlineStr">
        <is>
          <t>mohicanosrugby.com</t>
        </is>
      </c>
      <c r="B148911" t="n">
        <v>247</v>
      </c>
    </row>
    <row r="148912">
      <c r="A148912" t="inlineStr">
        <is>
          <t>www.babyplanetonline.co.uk</t>
        </is>
      </c>
      <c r="B148912" t="n">
        <v>247</v>
      </c>
    </row>
    <row r="148913">
      <c r="A148913" t="inlineStr">
        <is>
          <t>www.poolwarehouse.com</t>
        </is>
      </c>
      <c r="B148913" t="n">
        <v>247</v>
      </c>
    </row>
    <row r="148914">
      <c r="A148914" t="inlineStr">
        <is>
          <t>beebay.pk</t>
        </is>
      </c>
      <c r="B148914" t="n">
        <v>247</v>
      </c>
    </row>
    <row r="148915">
      <c r="A148915" t="inlineStr">
        <is>
          <t>dcivweuyzxz66.cloudfront.net</t>
        </is>
      </c>
      <c r="B148915" t="n">
        <v>247</v>
      </c>
    </row>
    <row r="148916">
      <c r="A148916" t="inlineStr">
        <is>
          <t>icdn03.4kpornvideos.tv</t>
        </is>
      </c>
      <c r="B148916" t="n">
        <v>247</v>
      </c>
    </row>
    <row r="148917">
      <c r="A148917" t="inlineStr">
        <is>
          <t>www.shopickr.com</t>
        </is>
      </c>
      <c r="B148917" t="n">
        <v>247</v>
      </c>
    </row>
    <row r="148918">
      <c r="A148918" t="inlineStr">
        <is>
          <t>www.cumminglocal.com</t>
        </is>
      </c>
      <c r="B148918" t="n">
        <v>247</v>
      </c>
    </row>
    <row r="148919">
      <c r="A148919" t="inlineStr">
        <is>
          <t>justbeingmommie.com</t>
        </is>
      </c>
      <c r="B148919" t="n">
        <v>247</v>
      </c>
    </row>
    <row r="148920">
      <c r="A148920" t="inlineStr">
        <is>
          <t>midwayart.org</t>
        </is>
      </c>
      <c r="B148920" t="n">
        <v>247</v>
      </c>
    </row>
    <row r="148921">
      <c r="A148921" t="inlineStr">
        <is>
          <t>www.gogsf.com</t>
        </is>
      </c>
      <c r="B148921" t="n">
        <v>247</v>
      </c>
    </row>
    <row r="148922">
      <c r="A148922" t="inlineStr">
        <is>
          <t>23adff42bc54eb69cd46-6432d7412d2b0c3b1fd0135749913167.ssl.cf3.rackcdn.com</t>
        </is>
      </c>
      <c r="B148922" t="n">
        <v>247</v>
      </c>
    </row>
    <row r="148923">
      <c r="A148923" t="inlineStr">
        <is>
          <t>www.accidents.co.za</t>
        </is>
      </c>
      <c r="B148923" t="n">
        <v>247</v>
      </c>
    </row>
    <row r="148924">
      <c r="A148924" t="inlineStr">
        <is>
          <t>bedno.com</t>
        </is>
      </c>
      <c r="B148924" t="n">
        <v>247</v>
      </c>
    </row>
    <row r="148925">
      <c r="A148925" t="inlineStr">
        <is>
          <t>tinycamper.files.wordpress.com</t>
        </is>
      </c>
      <c r="B148925" t="n">
        <v>247</v>
      </c>
    </row>
    <row r="148926">
      <c r="A148926" t="inlineStr">
        <is>
          <t>leobot.net</t>
        </is>
      </c>
      <c r="B148926" t="n">
        <v>247</v>
      </c>
    </row>
    <row r="148927">
      <c r="A148927" t="inlineStr">
        <is>
          <t>www.muamat.com</t>
        </is>
      </c>
      <c r="B148927" t="n">
        <v>247</v>
      </c>
    </row>
    <row r="148928">
      <c r="A148928" t="inlineStr">
        <is>
          <t>www.gorillawear.com</t>
        </is>
      </c>
      <c r="B148928" t="n">
        <v>247</v>
      </c>
    </row>
    <row r="148929">
      <c r="A148929" t="inlineStr">
        <is>
          <t>boraborajewelry.com</t>
        </is>
      </c>
      <c r="B148929" t="n">
        <v>247</v>
      </c>
    </row>
    <row r="148930">
      <c r="A148930" t="inlineStr">
        <is>
          <t>www.bobcasino.com</t>
        </is>
      </c>
      <c r="B148930" t="n">
        <v>247</v>
      </c>
    </row>
    <row r="148931">
      <c r="A148931" t="inlineStr">
        <is>
          <t>apamall.com</t>
        </is>
      </c>
      <c r="B148931" t="n">
        <v>247</v>
      </c>
    </row>
    <row r="148932">
      <c r="A148932" t="inlineStr">
        <is>
          <t>k9sovercoffee.com</t>
        </is>
      </c>
      <c r="B148932" t="n">
        <v>247</v>
      </c>
    </row>
    <row r="148933">
      <c r="A148933" t="inlineStr">
        <is>
          <t>www.cobwebcorner.com</t>
        </is>
      </c>
      <c r="B148933" t="n">
        <v>247</v>
      </c>
    </row>
    <row r="148934">
      <c r="A148934" t="inlineStr">
        <is>
          <t>tours.allthingstreasurecoast.com</t>
        </is>
      </c>
      <c r="B148934" t="n">
        <v>247</v>
      </c>
    </row>
    <row r="148935">
      <c r="A148935" t="inlineStr">
        <is>
          <t>www.funkoshop.nl</t>
        </is>
      </c>
      <c r="B148935" t="n">
        <v>247</v>
      </c>
    </row>
    <row r="148936">
      <c r="A148936" t="inlineStr">
        <is>
          <t>www.diveandsee.com</t>
        </is>
      </c>
      <c r="B148936" t="n">
        <v>247</v>
      </c>
    </row>
    <row r="148937">
      <c r="A148937" t="inlineStr">
        <is>
          <t>images.killermovies.com</t>
        </is>
      </c>
      <c r="B148937" t="n">
        <v>247</v>
      </c>
    </row>
    <row r="148938">
      <c r="A148938" t="inlineStr">
        <is>
          <t>www.rogt.dk</t>
        </is>
      </c>
      <c r="B148938" t="n">
        <v>247</v>
      </c>
    </row>
    <row r="148939">
      <c r="A148939" t="inlineStr">
        <is>
          <t>stealthdi.com</t>
        </is>
      </c>
      <c r="B148939" t="n">
        <v>247</v>
      </c>
    </row>
    <row r="148940">
      <c r="A148940" t="inlineStr">
        <is>
          <t>www.indianxnxx.me</t>
        </is>
      </c>
      <c r="B148940" t="n">
        <v>247</v>
      </c>
    </row>
    <row r="148941">
      <c r="A148941" t="inlineStr">
        <is>
          <t>www.memorymaze.com</t>
        </is>
      </c>
      <c r="B148941" t="n">
        <v>247</v>
      </c>
    </row>
    <row r="148942">
      <c r="A148942" t="inlineStr">
        <is>
          <t>86road.co.kr</t>
        </is>
      </c>
      <c r="B148942" t="n">
        <v>247</v>
      </c>
    </row>
    <row r="148943">
      <c r="A148943" t="inlineStr">
        <is>
          <t>feedingmyaddictionbookreviews.com</t>
        </is>
      </c>
      <c r="B148943" t="n">
        <v>247</v>
      </c>
    </row>
    <row r="148944">
      <c r="A148944" t="inlineStr">
        <is>
          <t>www.catchfree.ca</t>
        </is>
      </c>
      <c r="B148944" t="n">
        <v>247</v>
      </c>
    </row>
    <row r="148945">
      <c r="A148945" t="inlineStr">
        <is>
          <t>www.schuhshop-linn.de</t>
        </is>
      </c>
      <c r="B148945" t="n">
        <v>247</v>
      </c>
    </row>
    <row r="148946">
      <c r="A148946" t="inlineStr">
        <is>
          <t>swagbranded.co.uk</t>
        </is>
      </c>
      <c r="B148946" t="n">
        <v>247</v>
      </c>
    </row>
    <row r="148947">
      <c r="A148947" t="inlineStr">
        <is>
          <t>www.cairnsaccountants.com</t>
        </is>
      </c>
      <c r="B148947" t="n">
        <v>247</v>
      </c>
    </row>
    <row r="148948">
      <c r="A148948" t="inlineStr">
        <is>
          <t>www.wskarting.it</t>
        </is>
      </c>
      <c r="B148948" t="n">
        <v>247</v>
      </c>
    </row>
    <row r="148949">
      <c r="A148949" t="inlineStr">
        <is>
          <t>www.theintentionalmom.com</t>
        </is>
      </c>
      <c r="B148949" t="n">
        <v>247</v>
      </c>
    </row>
    <row r="148950">
      <c r="A148950" t="inlineStr">
        <is>
          <t>www.cutlerywholesaler.com</t>
        </is>
      </c>
      <c r="B148950" t="n">
        <v>247</v>
      </c>
    </row>
    <row r="148951">
      <c r="A148951" t="inlineStr">
        <is>
          <t>www.bluevalleyshoppe.com</t>
        </is>
      </c>
      <c r="B148951" t="n">
        <v>247</v>
      </c>
    </row>
    <row r="148952">
      <c r="A148952" t="inlineStr">
        <is>
          <t>www.novelcorner.com</t>
        </is>
      </c>
      <c r="B148952" t="n">
        <v>247</v>
      </c>
    </row>
    <row r="148953">
      <c r="A148953" t="inlineStr">
        <is>
          <t>digital.library.nashville.org</t>
        </is>
      </c>
      <c r="B148953" t="n">
        <v>247</v>
      </c>
    </row>
    <row r="148954">
      <c r="A148954" t="inlineStr">
        <is>
          <t>alfastore.co.in</t>
        </is>
      </c>
      <c r="B148954" t="n">
        <v>247</v>
      </c>
    </row>
    <row r="148955">
      <c r="A148955" t="inlineStr">
        <is>
          <t>www.SubscriptionAddiction.com</t>
        </is>
      </c>
      <c r="B148955" t="n">
        <v>247</v>
      </c>
    </row>
    <row r="148956">
      <c r="A148956" t="inlineStr">
        <is>
          <t>thegardenimpressionists.files.wordpress.com</t>
        </is>
      </c>
      <c r="B148956" t="n">
        <v>247</v>
      </c>
    </row>
    <row r="148957">
      <c r="A148957" t="inlineStr">
        <is>
          <t>www.fann.sk</t>
        </is>
      </c>
      <c r="B148957" t="n">
        <v>247</v>
      </c>
    </row>
    <row r="148958">
      <c r="A148958" t="inlineStr">
        <is>
          <t>komikslandia.pl</t>
        </is>
      </c>
      <c r="B148958" t="n">
        <v>247</v>
      </c>
    </row>
    <row r="148959">
      <c r="A148959" t="inlineStr">
        <is>
          <t>shopping.susanbranch.com</t>
        </is>
      </c>
      <c r="B148959" t="n">
        <v>247</v>
      </c>
    </row>
    <row r="148960">
      <c r="A148960" t="inlineStr">
        <is>
          <t>prissue.com</t>
        </is>
      </c>
      <c r="B148960" t="n">
        <v>247</v>
      </c>
    </row>
    <row r="148961">
      <c r="A148961" t="inlineStr">
        <is>
          <t>www.playbetterbluegrass.com</t>
        </is>
      </c>
      <c r="B148961" t="n">
        <v>247</v>
      </c>
    </row>
    <row r="148962">
      <c r="A148962" t="inlineStr">
        <is>
          <t>cenino.com</t>
        </is>
      </c>
      <c r="B148962" t="n">
        <v>247</v>
      </c>
    </row>
    <row r="148963">
      <c r="A148963" t="inlineStr">
        <is>
          <t>www.armerialobo.com</t>
        </is>
      </c>
      <c r="B148963" t="n">
        <v>247</v>
      </c>
    </row>
    <row r="148964">
      <c r="A148964" t="inlineStr">
        <is>
          <t>www.trulymadlydeeply.com.au</t>
        </is>
      </c>
      <c r="B148964" t="n">
        <v>247</v>
      </c>
    </row>
    <row r="148965">
      <c r="A148965" t="inlineStr">
        <is>
          <t>images.PlaygroundSigns.com</t>
        </is>
      </c>
      <c r="B148965" t="n">
        <v>247</v>
      </c>
    </row>
    <row r="148966">
      <c r="A148966" t="inlineStr">
        <is>
          <t>rajasthan.freeadsinindia.in</t>
        </is>
      </c>
      <c r="B148966" t="n">
        <v>247</v>
      </c>
    </row>
    <row r="148967">
      <c r="A148967" t="inlineStr">
        <is>
          <t>beta.rothco.com</t>
        </is>
      </c>
      <c r="B148967" t="n">
        <v>247</v>
      </c>
    </row>
    <row r="148968">
      <c r="A148968" t="inlineStr">
        <is>
          <t>top10onlinecourses.com</t>
        </is>
      </c>
      <c r="B148968" t="n">
        <v>247</v>
      </c>
    </row>
    <row r="148969">
      <c r="A148969" t="inlineStr">
        <is>
          <t>www.carespot.ro</t>
        </is>
      </c>
      <c r="B148969" t="n">
        <v>247</v>
      </c>
    </row>
    <row r="148970">
      <c r="A148970" t="inlineStr">
        <is>
          <t>www.artstvonline.com</t>
        </is>
      </c>
      <c r="B148970" t="n">
        <v>247</v>
      </c>
    </row>
    <row r="148971">
      <c r="A148971" t="inlineStr">
        <is>
          <t>sewingmachineheavy.com</t>
        </is>
      </c>
      <c r="B148971" t="n">
        <v>247</v>
      </c>
    </row>
    <row r="148972">
      <c r="A148972" t="inlineStr">
        <is>
          <t>www.ashevilleplaygrounds.com</t>
        </is>
      </c>
      <c r="B148972" t="n">
        <v>247</v>
      </c>
    </row>
    <row r="148973">
      <c r="A148973" t="inlineStr">
        <is>
          <t>skate.fr</t>
        </is>
      </c>
      <c r="B148973" t="n">
        <v>247</v>
      </c>
    </row>
    <row r="148974">
      <c r="A148974" t="inlineStr">
        <is>
          <t>ontplates.com</t>
        </is>
      </c>
      <c r="B148974" t="n">
        <v>247</v>
      </c>
    </row>
    <row r="148975">
      <c r="A148975" t="inlineStr">
        <is>
          <t>www.goodforyou.ca</t>
        </is>
      </c>
      <c r="B148975" t="n">
        <v>247</v>
      </c>
    </row>
    <row r="148976">
      <c r="A148976" t="inlineStr">
        <is>
          <t>www.eironons.com</t>
        </is>
      </c>
      <c r="B148976" t="n">
        <v>247</v>
      </c>
    </row>
    <row r="148977">
      <c r="A148977" t="inlineStr">
        <is>
          <t>de579aae408668b5e04d-dd50164b47f1eb0fb50cae40846ea4fe.ssl.cf1.rackcdn.com</t>
        </is>
      </c>
      <c r="B148977" t="n">
        <v>247</v>
      </c>
    </row>
    <row r="148978">
      <c r="A148978" t="inlineStr">
        <is>
          <t>archive.unescwa.org</t>
        </is>
      </c>
      <c r="B148978" t="n">
        <v>247</v>
      </c>
    </row>
    <row r="148979">
      <c r="A148979" t="inlineStr">
        <is>
          <t>www.machineryplanet.ae</t>
        </is>
      </c>
      <c r="B148979" t="n">
        <v>247</v>
      </c>
    </row>
    <row r="148980">
      <c r="A148980" t="inlineStr">
        <is>
          <t>aviation-safety.net</t>
        </is>
      </c>
      <c r="B148980" t="n">
        <v>247</v>
      </c>
    </row>
    <row r="148981">
      <c r="A148981" t="inlineStr">
        <is>
          <t>ss7clothing.com</t>
        </is>
      </c>
      <c r="B148981" t="n">
        <v>247</v>
      </c>
    </row>
    <row r="148982">
      <c r="A148982" t="inlineStr">
        <is>
          <t>vynam.com</t>
        </is>
      </c>
      <c r="B148982" t="n">
        <v>247</v>
      </c>
    </row>
    <row r="148983">
      <c r="A148983" t="inlineStr">
        <is>
          <t>shop.geocaching.com</t>
        </is>
      </c>
      <c r="B148983" t="n">
        <v>247</v>
      </c>
    </row>
    <row r="148984">
      <c r="A148984" t="inlineStr">
        <is>
          <t>www.pharmazonekw.com</t>
        </is>
      </c>
      <c r="B148984" t="n">
        <v>247</v>
      </c>
    </row>
    <row r="148985">
      <c r="A148985" t="inlineStr">
        <is>
          <t>www.go-plant.co.uk</t>
        </is>
      </c>
      <c r="B148985" t="n">
        <v>247</v>
      </c>
    </row>
    <row r="148986">
      <c r="A148986" t="inlineStr">
        <is>
          <t>bezvatriko.cz</t>
        </is>
      </c>
      <c r="B148986" t="n">
        <v>247</v>
      </c>
    </row>
    <row r="148987">
      <c r="A148987" t="inlineStr">
        <is>
          <t>www.catclaws.com</t>
        </is>
      </c>
      <c r="B148987" t="n">
        <v>247</v>
      </c>
    </row>
    <row r="148988">
      <c r="A148988" t="inlineStr">
        <is>
          <t>jsp962.com</t>
        </is>
      </c>
      <c r="B148988" t="n">
        <v>247</v>
      </c>
    </row>
    <row r="148989">
      <c r="A148989" t="inlineStr">
        <is>
          <t>cosgraves.com</t>
        </is>
      </c>
      <c r="B148989" t="n">
        <v>247</v>
      </c>
    </row>
    <row r="148990">
      <c r="A148990" t="inlineStr">
        <is>
          <t>www.mathsdiary.com</t>
        </is>
      </c>
      <c r="B148990" t="n">
        <v>247</v>
      </c>
    </row>
    <row r="148991">
      <c r="A148991" t="inlineStr">
        <is>
          <t>www.mjjcollectors.com</t>
        </is>
      </c>
      <c r="B148991" t="n">
        <v>247</v>
      </c>
    </row>
    <row r="148992">
      <c r="A148992" t="inlineStr">
        <is>
          <t>www.gulgren.com</t>
        </is>
      </c>
      <c r="B148992" t="n">
        <v>247</v>
      </c>
    </row>
    <row r="148993">
      <c r="A148993" t="inlineStr">
        <is>
          <t>www.freegrannyvideos.com</t>
        </is>
      </c>
      <c r="B148993" t="n">
        <v>247</v>
      </c>
    </row>
    <row r="148994">
      <c r="A148994" t="inlineStr">
        <is>
          <t>bobsiemon.com</t>
        </is>
      </c>
      <c r="B148994" t="n">
        <v>247</v>
      </c>
    </row>
    <row r="148995">
      <c r="A148995" t="inlineStr">
        <is>
          <t>vintagenauticallight.com</t>
        </is>
      </c>
      <c r="B148995" t="n">
        <v>247</v>
      </c>
    </row>
    <row r="148996">
      <c r="A148996" t="inlineStr">
        <is>
          <t>martialartstrainingvideos.net</t>
        </is>
      </c>
      <c r="B148996" t="n">
        <v>247</v>
      </c>
    </row>
    <row r="148997">
      <c r="A148997" t="inlineStr">
        <is>
          <t>xboxoneelite.com</t>
        </is>
      </c>
      <c r="B148997" t="n">
        <v>247</v>
      </c>
    </row>
    <row r="148998">
      <c r="A148998" t="inlineStr">
        <is>
          <t>www.jacaresuplementos.com</t>
        </is>
      </c>
      <c r="B148998" t="n">
        <v>247</v>
      </c>
    </row>
    <row r="148999">
      <c r="A148999" t="inlineStr">
        <is>
          <t>www.patio-umbrellas.com</t>
        </is>
      </c>
      <c r="B148999" t="n">
        <v>247</v>
      </c>
    </row>
    <row r="149000">
      <c r="A149000" t="inlineStr">
        <is>
          <t>t0.geograph.org.uk</t>
        </is>
      </c>
      <c r="B149000" t="n">
        <v>247</v>
      </c>
    </row>
    <row r="149001">
      <c r="A149001" t="inlineStr">
        <is>
          <t>www.micro-coaxial.com</t>
        </is>
      </c>
      <c r="B149001" t="n">
        <v>247</v>
      </c>
    </row>
    <row r="149002">
      <c r="A149002" t="inlineStr">
        <is>
          <t>conferences.rsglobal.pl</t>
        </is>
      </c>
      <c r="B149002" t="n">
        <v>247</v>
      </c>
    </row>
    <row r="149003">
      <c r="A149003" t="inlineStr">
        <is>
          <t>www.otomaniac.com</t>
        </is>
      </c>
      <c r="B149003" t="n">
        <v>247</v>
      </c>
    </row>
    <row r="149004">
      <c r="A149004" t="inlineStr">
        <is>
          <t>www.mv-pop.com</t>
        </is>
      </c>
      <c r="B149004" t="n">
        <v>247</v>
      </c>
    </row>
    <row r="149005">
      <c r="A149005" t="inlineStr">
        <is>
          <t>media.forumcinemas.ee</t>
        </is>
      </c>
      <c r="B149005" t="n">
        <v>247</v>
      </c>
    </row>
    <row r="149006">
      <c r="A149006" t="inlineStr">
        <is>
          <t>www.footballnerds.it</t>
        </is>
      </c>
      <c r="B149006" t="n">
        <v>247</v>
      </c>
    </row>
    <row r="149007">
      <c r="A149007" t="inlineStr">
        <is>
          <t>cdn.tink.nl</t>
        </is>
      </c>
      <c r="B149007" t="n">
        <v>247</v>
      </c>
    </row>
    <row r="149008">
      <c r="A149008" t="inlineStr">
        <is>
          <t>www.dailysquib.co.uk</t>
        </is>
      </c>
      <c r="B149008" t="n">
        <v>247</v>
      </c>
    </row>
    <row r="149009">
      <c r="A149009" t="inlineStr">
        <is>
          <t>static1.runbabyrun.fr</t>
        </is>
      </c>
      <c r="B149009" t="n">
        <v>247</v>
      </c>
    </row>
    <row r="149010">
      <c r="A149010" t="inlineStr">
        <is>
          <t>ramanan50.files.wordpress.com</t>
        </is>
      </c>
      <c r="B149010" t="n">
        <v>247</v>
      </c>
    </row>
    <row r="149011">
      <c r="A149011" t="inlineStr">
        <is>
          <t>amberpol.com.pl</t>
        </is>
      </c>
      <c r="B149011" t="n">
        <v>247</v>
      </c>
    </row>
    <row r="149012">
      <c r="A149012" t="inlineStr">
        <is>
          <t>shop.hansa-computer.de</t>
        </is>
      </c>
      <c r="B149012" t="n">
        <v>247</v>
      </c>
    </row>
    <row r="149013">
      <c r="A149013" t="inlineStr">
        <is>
          <t>media.hbb24.nl</t>
        </is>
      </c>
      <c r="B149013" t="n">
        <v>247</v>
      </c>
    </row>
    <row r="149014">
      <c r="A149014" t="inlineStr">
        <is>
          <t>www.viral-surf.com</t>
        </is>
      </c>
      <c r="B149014" t="n">
        <v>247</v>
      </c>
    </row>
    <row r="149015">
      <c r="A149015" t="inlineStr">
        <is>
          <t>d2bq2usf2vwncx.cloudfront.net</t>
        </is>
      </c>
      <c r="B149015" t="n">
        <v>247</v>
      </c>
    </row>
    <row r="149016">
      <c r="A149016" t="inlineStr">
        <is>
          <t>www.tshirtmakers.it</t>
        </is>
      </c>
      <c r="B149016" t="n">
        <v>247</v>
      </c>
    </row>
    <row r="149017">
      <c r="A149017" t="inlineStr">
        <is>
          <t>images.boomtshirts.com</t>
        </is>
      </c>
      <c r="B149017" t="n">
        <v>247</v>
      </c>
    </row>
    <row r="149018">
      <c r="A149018" t="inlineStr">
        <is>
          <t>daregreen.com</t>
        </is>
      </c>
      <c r="B149018" t="n">
        <v>247</v>
      </c>
    </row>
    <row r="149019">
      <c r="A149019" t="inlineStr">
        <is>
          <t>images.stampinclub.de</t>
        </is>
      </c>
      <c r="B149019" t="n">
        <v>247</v>
      </c>
    </row>
    <row r="149020">
      <c r="A149020" t="inlineStr">
        <is>
          <t>interluminaires.com</t>
        </is>
      </c>
      <c r="B149020" t="n">
        <v>247</v>
      </c>
    </row>
    <row r="149021">
      <c r="A149021" t="inlineStr">
        <is>
          <t>www.samsonite.fr</t>
        </is>
      </c>
      <c r="B149021" t="n">
        <v>247</v>
      </c>
    </row>
    <row r="149022">
      <c r="A149022" t="inlineStr">
        <is>
          <t>content.rwbaird.com</t>
        </is>
      </c>
      <c r="B149022" t="n">
        <v>247</v>
      </c>
    </row>
    <row r="149023">
      <c r="A149023" t="inlineStr">
        <is>
          <t>sneakerhead.com.ar</t>
        </is>
      </c>
      <c r="B149023" t="n">
        <v>247</v>
      </c>
    </row>
    <row r="149024">
      <c r="A149024" t="inlineStr">
        <is>
          <t>pure-perfume.com</t>
        </is>
      </c>
      <c r="B149024" t="n">
        <v>247</v>
      </c>
    </row>
    <row r="149025">
      <c r="A149025" t="inlineStr">
        <is>
          <t>www.idreamelephants.de</t>
        </is>
      </c>
      <c r="B149025" t="n">
        <v>247</v>
      </c>
    </row>
    <row r="149026">
      <c r="A149026" t="inlineStr">
        <is>
          <t>img1.sumochka.ru</t>
        </is>
      </c>
      <c r="B149026" t="n">
        <v>247</v>
      </c>
    </row>
    <row r="149027">
      <c r="A149027" t="inlineStr">
        <is>
          <t>hotels24.az</t>
        </is>
      </c>
      <c r="B149027" t="n">
        <v>247</v>
      </c>
    </row>
    <row r="149028">
      <c r="A149028" t="inlineStr">
        <is>
          <t>europub.co.uk</t>
        </is>
      </c>
      <c r="B149028" t="n">
        <v>247</v>
      </c>
    </row>
    <row r="149029">
      <c r="A149029" t="inlineStr">
        <is>
          <t>img.musichq.net</t>
        </is>
      </c>
      <c r="B149029" t="n">
        <v>247</v>
      </c>
    </row>
    <row r="149030">
      <c r="A149030" t="inlineStr">
        <is>
          <t>dancetabs.com</t>
        </is>
      </c>
      <c r="B149030" t="n">
        <v>247</v>
      </c>
    </row>
    <row r="149031">
      <c r="A149031" t="inlineStr">
        <is>
          <t>www.judytran.com</t>
        </is>
      </c>
      <c r="B149031" t="n">
        <v>247</v>
      </c>
    </row>
    <row r="149032">
      <c r="A149032" t="inlineStr">
        <is>
          <t>www.spainbuddy.com</t>
        </is>
      </c>
      <c r="B149032" t="n">
        <v>247</v>
      </c>
    </row>
    <row r="149033">
      <c r="A149033" t="inlineStr">
        <is>
          <t>toyzable.com</t>
        </is>
      </c>
      <c r="B149033" t="n">
        <v>247</v>
      </c>
    </row>
    <row r="149034">
      <c r="A149034" t="inlineStr">
        <is>
          <t>static5.fore.4pcdn.de</t>
        </is>
      </c>
      <c r="B149034" t="n">
        <v>247</v>
      </c>
    </row>
    <row r="149035">
      <c r="A149035" t="inlineStr">
        <is>
          <t>www.easyhomemeals.com</t>
        </is>
      </c>
      <c r="B149035" t="n">
        <v>247</v>
      </c>
    </row>
    <row r="149036">
      <c r="A149036" t="inlineStr">
        <is>
          <t>d17nhi816jf02p.cloudfront.net</t>
        </is>
      </c>
      <c r="B149036" t="n">
        <v>247</v>
      </c>
    </row>
    <row r="149037">
      <c r="A149037" t="inlineStr">
        <is>
          <t>www.bottarishop.it</t>
        </is>
      </c>
      <c r="B149037" t="n">
        <v>247</v>
      </c>
    </row>
    <row r="149038">
      <c r="A149038" t="inlineStr">
        <is>
          <t>movieushermexico.files.wordpress.com</t>
        </is>
      </c>
      <c r="B149038" t="n">
        <v>247</v>
      </c>
    </row>
    <row r="149039">
      <c r="A149039" t="inlineStr">
        <is>
          <t>assets.mlk.com</t>
        </is>
      </c>
      <c r="B149039" t="n">
        <v>247</v>
      </c>
    </row>
    <row r="149040">
      <c r="A149040" t="inlineStr">
        <is>
          <t>brandnewcontainer.com</t>
        </is>
      </c>
      <c r="B149040" t="n">
        <v>247</v>
      </c>
    </row>
    <row r="149041">
      <c r="A149041" t="inlineStr">
        <is>
          <t>concord.com</t>
        </is>
      </c>
      <c r="B149041" t="n">
        <v>247</v>
      </c>
    </row>
    <row r="149042">
      <c r="A149042" t="inlineStr">
        <is>
          <t>meyerundteubner.de</t>
        </is>
      </c>
      <c r="B149042" t="n">
        <v>247</v>
      </c>
    </row>
    <row r="149043">
      <c r="A149043" t="inlineStr">
        <is>
          <t>uwcpsl.files.wordpress.com</t>
        </is>
      </c>
      <c r="B149043" t="n">
        <v>247</v>
      </c>
    </row>
    <row r="149044">
      <c r="A149044" t="inlineStr">
        <is>
          <t>mominformed.com</t>
        </is>
      </c>
      <c r="B149044" t="n">
        <v>247</v>
      </c>
    </row>
    <row r="149045">
      <c r="A149045" t="inlineStr">
        <is>
          <t>www.pedalmn.org</t>
        </is>
      </c>
      <c r="B149045" t="n">
        <v>247</v>
      </c>
    </row>
    <row r="149046">
      <c r="A149046" t="inlineStr">
        <is>
          <t>wwwimage-us.pplusstatic.com</t>
        </is>
      </c>
      <c r="B149046" t="n">
        <v>247</v>
      </c>
    </row>
    <row r="149047">
      <c r="A149047" t="inlineStr">
        <is>
          <t>www.spacecartoonsafari.eu</t>
        </is>
      </c>
      <c r="B149047" t="n">
        <v>247</v>
      </c>
    </row>
    <row r="149048">
      <c r="A149048" t="inlineStr">
        <is>
          <t>www.lane8.org</t>
        </is>
      </c>
      <c r="B149048" t="n">
        <v>247</v>
      </c>
    </row>
    <row r="149049">
      <c r="A149049" t="inlineStr">
        <is>
          <t>www.homemade-circuits.com</t>
        </is>
      </c>
      <c r="B149049" t="n">
        <v>247</v>
      </c>
    </row>
    <row r="149050">
      <c r="A149050" t="inlineStr">
        <is>
          <t>nerdandlace.files.wordpress.com</t>
        </is>
      </c>
      <c r="B149050" t="n">
        <v>247</v>
      </c>
    </row>
    <row r="149051">
      <c r="A149051" t="inlineStr">
        <is>
          <t>artscolumbia.org</t>
        </is>
      </c>
      <c r="B149051" t="n">
        <v>247</v>
      </c>
    </row>
    <row r="149052">
      <c r="A149052" t="inlineStr">
        <is>
          <t>blahblahblahscience.com</t>
        </is>
      </c>
      <c r="B149052" t="n">
        <v>247</v>
      </c>
    </row>
    <row r="149053">
      <c r="A149053" t="inlineStr">
        <is>
          <t>www.tunershop.co.uk</t>
        </is>
      </c>
      <c r="B149053" t="n">
        <v>247</v>
      </c>
    </row>
    <row r="149054">
      <c r="A149054" t="inlineStr">
        <is>
          <t>www.camperscorner.com.sg</t>
        </is>
      </c>
      <c r="B149054" t="n">
        <v>247</v>
      </c>
    </row>
    <row r="149055">
      <c r="A149055" t="inlineStr">
        <is>
          <t>pinkpolkadotcreations.com</t>
        </is>
      </c>
      <c r="B149055" t="n">
        <v>247</v>
      </c>
    </row>
    <row r="149056">
      <c r="A149056" t="inlineStr">
        <is>
          <t>www.cameravalley.com.my</t>
        </is>
      </c>
      <c r="B149056" t="n">
        <v>247</v>
      </c>
    </row>
    <row r="149057">
      <c r="A149057" t="inlineStr">
        <is>
          <t>livingnow.com.au</t>
        </is>
      </c>
      <c r="B149057" t="n">
        <v>247</v>
      </c>
    </row>
    <row r="149058">
      <c r="A149058" t="inlineStr">
        <is>
          <t>thenottinghamfoodblog.files.wordpress.com</t>
        </is>
      </c>
      <c r="B149058" t="n">
        <v>247</v>
      </c>
    </row>
    <row r="149059">
      <c r="A149059" t="inlineStr">
        <is>
          <t>www.professionalbuildingsupplies.co.uk</t>
        </is>
      </c>
      <c r="B149059" t="n">
        <v>247</v>
      </c>
    </row>
    <row r="149060">
      <c r="A149060" t="inlineStr">
        <is>
          <t>www.healthysimulation.com</t>
        </is>
      </c>
      <c r="B149060" t="n">
        <v>247</v>
      </c>
    </row>
    <row r="149061">
      <c r="A149061" t="inlineStr">
        <is>
          <t>www.legallyindia.com</t>
        </is>
      </c>
      <c r="B149061" t="n">
        <v>247</v>
      </c>
    </row>
    <row r="149062">
      <c r="A149062" t="inlineStr">
        <is>
          <t>m-etropolis.com</t>
        </is>
      </c>
      <c r="B149062" t="n">
        <v>247</v>
      </c>
    </row>
    <row r="149063">
      <c r="A149063" t="inlineStr">
        <is>
          <t>cdn2-thumbs.worldsex.com</t>
        </is>
      </c>
      <c r="B149063" t="n">
        <v>247</v>
      </c>
    </row>
    <row r="149064">
      <c r="A149064" t="inlineStr">
        <is>
          <t>filecabinet.eschoolview.com</t>
        </is>
      </c>
      <c r="B149064" t="n">
        <v>247</v>
      </c>
    </row>
    <row r="149065">
      <c r="A149065" t="inlineStr">
        <is>
          <t>images1.cannonads.com</t>
        </is>
      </c>
      <c r="B149065" t="n">
        <v>247</v>
      </c>
    </row>
    <row r="149066">
      <c r="A149066" t="inlineStr">
        <is>
          <t>crossword.freeprintabletm.com</t>
        </is>
      </c>
      <c r="B149066" t="n">
        <v>247</v>
      </c>
    </row>
    <row r="149067">
      <c r="A149067" t="inlineStr">
        <is>
          <t>www.sdlimports.co.uk</t>
        </is>
      </c>
      <c r="B149067" t="n">
        <v>247</v>
      </c>
    </row>
    <row r="149068">
      <c r="A149068" t="inlineStr">
        <is>
          <t>jaimiedee.com</t>
        </is>
      </c>
      <c r="B149068" t="n">
        <v>247</v>
      </c>
    </row>
    <row r="149069">
      <c r="A149069" t="inlineStr">
        <is>
          <t>image2.pricedekho.com</t>
        </is>
      </c>
      <c r="B149069" t="n">
        <v>247</v>
      </c>
    </row>
    <row r="149070">
      <c r="A149070" t="inlineStr">
        <is>
          <t>bestwatchpicks.com</t>
        </is>
      </c>
      <c r="B149070" t="n">
        <v>247</v>
      </c>
    </row>
    <row r="149071">
      <c r="A149071" t="inlineStr">
        <is>
          <t>image3.pricedekho.com</t>
        </is>
      </c>
      <c r="B149071" t="n">
        <v>247</v>
      </c>
    </row>
    <row r="149072">
      <c r="A149072" t="inlineStr">
        <is>
          <t>pubchem.ncbi.nlm.nih.gov</t>
        </is>
      </c>
      <c r="B149072" t="n">
        <v>247</v>
      </c>
    </row>
    <row r="149073">
      <c r="A149073" t="inlineStr">
        <is>
          <t>www.masai.dk</t>
        </is>
      </c>
      <c r="B149073" t="n">
        <v>247</v>
      </c>
    </row>
    <row r="149074">
      <c r="A149074" t="inlineStr">
        <is>
          <t>authenticng.com</t>
        </is>
      </c>
      <c r="B149074" t="n">
        <v>247</v>
      </c>
    </row>
    <row r="149075">
      <c r="A149075" t="inlineStr">
        <is>
          <t>www.sklepdrogeria.pl</t>
        </is>
      </c>
      <c r="B149075" t="n">
        <v>247</v>
      </c>
    </row>
    <row r="149076">
      <c r="A149076" t="inlineStr">
        <is>
          <t>www1.lehigh.edu</t>
        </is>
      </c>
      <c r="B149076" t="n">
        <v>247</v>
      </c>
    </row>
    <row r="149077">
      <c r="A149077" t="inlineStr">
        <is>
          <t>www.earlyoakreproductions.co.uk</t>
        </is>
      </c>
      <c r="B149077" t="n">
        <v>247</v>
      </c>
    </row>
    <row r="149078">
      <c r="A149078" t="inlineStr">
        <is>
          <t>www.athomeinlove.com</t>
        </is>
      </c>
      <c r="B149078" t="n">
        <v>247</v>
      </c>
    </row>
    <row r="149079">
      <c r="A149079" t="inlineStr">
        <is>
          <t>www.theemcshop.com</t>
        </is>
      </c>
      <c r="B149079" t="n">
        <v>247</v>
      </c>
    </row>
    <row r="149080">
      <c r="A149080" t="inlineStr">
        <is>
          <t>www.starkravingcat.com</t>
        </is>
      </c>
      <c r="B149080" t="n">
        <v>247</v>
      </c>
    </row>
    <row r="149081">
      <c r="A149081" t="inlineStr">
        <is>
          <t>berserker7.vibbidi-vid.com</t>
        </is>
      </c>
      <c r="B149081" t="n">
        <v>247</v>
      </c>
    </row>
    <row r="149082">
      <c r="A149082" t="inlineStr">
        <is>
          <t>celebrateexcellence.com</t>
        </is>
      </c>
      <c r="B149082" t="n">
        <v>247</v>
      </c>
    </row>
    <row r="149083">
      <c r="A149083" t="inlineStr">
        <is>
          <t>underfloorparts.co.uk</t>
        </is>
      </c>
      <c r="B149083" t="n">
        <v>247</v>
      </c>
    </row>
    <row r="149084">
      <c r="A149084" t="inlineStr">
        <is>
          <t>en.eurocave.com</t>
        </is>
      </c>
      <c r="B149084" t="n">
        <v>247</v>
      </c>
    </row>
    <row r="149085">
      <c r="A149085" t="inlineStr">
        <is>
          <t>prestigeproductseast.com</t>
        </is>
      </c>
      <c r="B149085" t="n">
        <v>247</v>
      </c>
    </row>
    <row r="149086">
      <c r="A149086" t="inlineStr">
        <is>
          <t>www.thepreparedpage.com</t>
        </is>
      </c>
      <c r="B149086" t="n">
        <v>247</v>
      </c>
    </row>
    <row r="149087">
      <c r="A149087" t="inlineStr">
        <is>
          <t>83z4911hqfj2iy1st3ow44n10db-wpengine.netdna-ssl.com</t>
        </is>
      </c>
      <c r="B149087" t="n">
        <v>247</v>
      </c>
    </row>
    <row r="149088">
      <c r="A149088" t="inlineStr">
        <is>
          <t>farnearorhere.files.wordpress.com</t>
        </is>
      </c>
      <c r="B149088" t="n">
        <v>247</v>
      </c>
    </row>
    <row r="149089">
      <c r="A149089" t="inlineStr">
        <is>
          <t>corollaguide.com</t>
        </is>
      </c>
      <c r="B149089" t="n">
        <v>247</v>
      </c>
    </row>
    <row r="149090">
      <c r="A149090" t="inlineStr">
        <is>
          <t>shopsugarbabies.com</t>
        </is>
      </c>
      <c r="B149090" t="n">
        <v>247</v>
      </c>
    </row>
    <row r="149091">
      <c r="A149091" t="inlineStr">
        <is>
          <t>images.watersofteneri.com</t>
        </is>
      </c>
      <c r="B149091" t="n">
        <v>247</v>
      </c>
    </row>
    <row r="149092">
      <c r="A149092" t="inlineStr">
        <is>
          <t>tencomputer.com</t>
        </is>
      </c>
      <c r="B149092" t="n">
        <v>247</v>
      </c>
    </row>
    <row r="149093">
      <c r="A149093" t="inlineStr">
        <is>
          <t>miconsolador.es</t>
        </is>
      </c>
      <c r="B149093" t="n">
        <v>247</v>
      </c>
    </row>
    <row r="149094">
      <c r="A149094" t="inlineStr">
        <is>
          <t>www.grannytubedot.com</t>
        </is>
      </c>
      <c r="B149094" t="n">
        <v>247</v>
      </c>
    </row>
    <row r="149095">
      <c r="A149095" t="inlineStr">
        <is>
          <t>thismessisours.com</t>
        </is>
      </c>
      <c r="B149095" t="n">
        <v>247</v>
      </c>
    </row>
    <row r="149096">
      <c r="A149096" t="inlineStr">
        <is>
          <t>hdng.dk</t>
        </is>
      </c>
      <c r="B149096" t="n">
        <v>247</v>
      </c>
    </row>
    <row r="149097">
      <c r="A149097" t="inlineStr">
        <is>
          <t>www.leoworkwear.com</t>
        </is>
      </c>
      <c r="B149097" t="n">
        <v>247</v>
      </c>
    </row>
    <row r="149098">
      <c r="A149098" t="inlineStr">
        <is>
          <t>www.thither.com</t>
        </is>
      </c>
      <c r="B149098" t="n">
        <v>247</v>
      </c>
    </row>
    <row r="149099">
      <c r="A149099" t="inlineStr">
        <is>
          <t>d3hid44mqnfbhw.cloudfront.net</t>
        </is>
      </c>
      <c r="B149099" t="n">
        <v>247</v>
      </c>
    </row>
    <row r="149100">
      <c r="A149100" t="inlineStr">
        <is>
          <t>www.dreamhost.com</t>
        </is>
      </c>
      <c r="B149100" t="n">
        <v>247</v>
      </c>
    </row>
    <row r="149101">
      <c r="A149101" t="inlineStr">
        <is>
          <t>susanecolasanti.files.wordpress.com</t>
        </is>
      </c>
      <c r="B149101" t="n">
        <v>247</v>
      </c>
    </row>
    <row r="149102">
      <c r="A149102" t="inlineStr">
        <is>
          <t>sazs.com</t>
        </is>
      </c>
      <c r="B149102" t="n">
        <v>247</v>
      </c>
    </row>
    <row r="149103">
      <c r="A149103" t="inlineStr">
        <is>
          <t>www.babymart.my</t>
        </is>
      </c>
      <c r="B149103" t="n">
        <v>247</v>
      </c>
    </row>
    <row r="149104">
      <c r="A149104" t="inlineStr">
        <is>
          <t>613154.smushcdn.com</t>
        </is>
      </c>
      <c r="B149104" t="n">
        <v>247</v>
      </c>
    </row>
    <row r="149105">
      <c r="A149105" t="inlineStr">
        <is>
          <t>thebohochica.com</t>
        </is>
      </c>
      <c r="B149105" t="n">
        <v>247</v>
      </c>
    </row>
    <row r="149106">
      <c r="A149106" t="inlineStr">
        <is>
          <t>www.caterite.co.uk</t>
        </is>
      </c>
      <c r="B149106" t="n">
        <v>247</v>
      </c>
    </row>
    <row r="149107">
      <c r="A149107" t="inlineStr">
        <is>
          <t>jhshyphen.files.wordpress.com</t>
        </is>
      </c>
      <c r="B149107" t="n">
        <v>247</v>
      </c>
    </row>
    <row r="149108">
      <c r="A149108" t="inlineStr">
        <is>
          <t>wildtalesof.files.wordpress.com</t>
        </is>
      </c>
      <c r="B149108" t="n">
        <v>247</v>
      </c>
    </row>
    <row r="149109">
      <c r="A149109" t="inlineStr">
        <is>
          <t>www.equinetacademy.com</t>
        </is>
      </c>
      <c r="B149109" t="n">
        <v>247</v>
      </c>
    </row>
    <row r="149110">
      <c r="A149110" t="inlineStr">
        <is>
          <t>shop.nawt.org.uk</t>
        </is>
      </c>
      <c r="B149110" t="n">
        <v>247</v>
      </c>
    </row>
    <row r="149111">
      <c r="A149111" t="inlineStr">
        <is>
          <t>www.seat-pads.co.uk</t>
        </is>
      </c>
      <c r="B149111" t="n">
        <v>247</v>
      </c>
    </row>
    <row r="149112">
      <c r="A149112" t="inlineStr">
        <is>
          <t>fourvantage.biz</t>
        </is>
      </c>
      <c r="B149112" t="n">
        <v>247</v>
      </c>
    </row>
    <row r="149113">
      <c r="A149113" t="inlineStr">
        <is>
          <t>blog.miragestudio7.com</t>
        </is>
      </c>
      <c r="B149113" t="n">
        <v>247</v>
      </c>
    </row>
    <row r="149114">
      <c r="A149114" t="inlineStr">
        <is>
          <t>www.dunfermlineflowers.co.uk</t>
        </is>
      </c>
      <c r="B149114" t="n">
        <v>247</v>
      </c>
    </row>
    <row r="149115">
      <c r="A149115" t="inlineStr">
        <is>
          <t>www.jdsound.com.au</t>
        </is>
      </c>
      <c r="B149115" t="n">
        <v>247</v>
      </c>
    </row>
    <row r="149116">
      <c r="A149116" t="inlineStr">
        <is>
          <t>amandamstudios.com</t>
        </is>
      </c>
      <c r="B149116" t="n">
        <v>247</v>
      </c>
    </row>
    <row r="149117">
      <c r="A149117" t="inlineStr">
        <is>
          <t>www.gamblersoasisusa.com</t>
        </is>
      </c>
      <c r="B149117" t="n">
        <v>247</v>
      </c>
    </row>
    <row r="149118">
      <c r="A149118" t="inlineStr">
        <is>
          <t>8hl294baqgehxrq9ps4y7x3-wpengine.netdna-ssl.com</t>
        </is>
      </c>
      <c r="B149118" t="n">
        <v>247</v>
      </c>
    </row>
    <row r="149119">
      <c r="A149119" t="inlineStr">
        <is>
          <t>www.golflivestreaming.net</t>
        </is>
      </c>
      <c r="B149119" t="n">
        <v>247</v>
      </c>
    </row>
    <row r="149120">
      <c r="A149120" t="inlineStr">
        <is>
          <t>jerrybrice.files.wordpress.com</t>
        </is>
      </c>
      <c r="B149120" t="n">
        <v>247</v>
      </c>
    </row>
    <row r="149121">
      <c r="A149121" t="inlineStr">
        <is>
          <t>themestube.com</t>
        </is>
      </c>
      <c r="B149121" t="n">
        <v>247</v>
      </c>
    </row>
    <row r="149122">
      <c r="A149122" t="inlineStr">
        <is>
          <t>posmea.com</t>
        </is>
      </c>
      <c r="B149122" t="n">
        <v>247</v>
      </c>
    </row>
    <row r="149123">
      <c r="A149123" t="inlineStr">
        <is>
          <t>www.greatlakesnow.org</t>
        </is>
      </c>
      <c r="B149123" t="n">
        <v>247</v>
      </c>
    </row>
    <row r="149124">
      <c r="A149124" t="inlineStr">
        <is>
          <t>cdn8.verovine.com</t>
        </is>
      </c>
      <c r="B149124" t="n">
        <v>247</v>
      </c>
    </row>
    <row r="149125">
      <c r="A149125" t="inlineStr">
        <is>
          <t>www.realstonesystems.com</t>
        </is>
      </c>
      <c r="B149125" t="n">
        <v>247</v>
      </c>
    </row>
    <row r="149126">
      <c r="A149126" t="inlineStr">
        <is>
          <t>www.pingan-cn.com</t>
        </is>
      </c>
      <c r="B149126" t="n">
        <v>247</v>
      </c>
    </row>
    <row r="149127">
      <c r="A149127" t="inlineStr">
        <is>
          <t>45ijagbx6du4albwj3e23cj1-wpengine.netdna-ssl.com</t>
        </is>
      </c>
      <c r="B149127" t="n">
        <v>247</v>
      </c>
    </row>
    <row r="149128">
      <c r="A149128" t="inlineStr">
        <is>
          <t>www.stushigalstyle.com</t>
        </is>
      </c>
      <c r="B149128" t="n">
        <v>247</v>
      </c>
    </row>
    <row r="149129">
      <c r="A149129" t="inlineStr">
        <is>
          <t>rickshaw.mobi</t>
        </is>
      </c>
      <c r="B149129" t="n">
        <v>247</v>
      </c>
    </row>
    <row r="149130">
      <c r="A149130" t="inlineStr">
        <is>
          <t>crack2games.com</t>
        </is>
      </c>
      <c r="B149130" t="n">
        <v>247</v>
      </c>
    </row>
    <row r="149131">
      <c r="A149131" t="inlineStr">
        <is>
          <t>www.sif.net</t>
        </is>
      </c>
      <c r="B149131" t="n">
        <v>247</v>
      </c>
    </row>
    <row r="149132">
      <c r="A149132" t="inlineStr">
        <is>
          <t>thetango.net</t>
        </is>
      </c>
      <c r="B149132" t="n">
        <v>247</v>
      </c>
    </row>
    <row r="149133">
      <c r="A149133" t="inlineStr">
        <is>
          <t>www.jailexchange.com</t>
        </is>
      </c>
      <c r="B149133" t="n">
        <v>247</v>
      </c>
    </row>
    <row r="149134">
      <c r="A149134" t="inlineStr">
        <is>
          <t>thedickinsonian.com</t>
        </is>
      </c>
      <c r="B149134" t="n">
        <v>247</v>
      </c>
    </row>
    <row r="149135">
      <c r="A149135" t="inlineStr">
        <is>
          <t>d1k8s7bd55qd9v.cloudfront.net</t>
        </is>
      </c>
      <c r="B149135" t="n">
        <v>247</v>
      </c>
    </row>
    <row r="149136">
      <c r="A149136" t="inlineStr">
        <is>
          <t>www.alfimfurniture.com.ng</t>
        </is>
      </c>
      <c r="B149136" t="n">
        <v>247</v>
      </c>
    </row>
    <row r="149137">
      <c r="A149137" t="inlineStr">
        <is>
          <t>www.cbphysicaltherapy.com</t>
        </is>
      </c>
      <c r="B149137" t="n">
        <v>247</v>
      </c>
    </row>
    <row r="149138">
      <c r="A149138" t="inlineStr">
        <is>
          <t>mangocondo.co.th</t>
        </is>
      </c>
      <c r="B149138" t="n">
        <v>247</v>
      </c>
    </row>
    <row r="149139">
      <c r="A149139" t="inlineStr">
        <is>
          <t>www.virginjewel.com</t>
        </is>
      </c>
      <c r="B149139" t="n">
        <v>247</v>
      </c>
    </row>
    <row r="149140">
      <c r="A149140" t="inlineStr">
        <is>
          <t>ruslangalba.com</t>
        </is>
      </c>
      <c r="B149140" t="n">
        <v>247</v>
      </c>
    </row>
    <row r="149141">
      <c r="A149141" t="inlineStr">
        <is>
          <t>ireland.dixonvalve.com</t>
        </is>
      </c>
      <c r="B149141" t="n">
        <v>247</v>
      </c>
    </row>
    <row r="149142">
      <c r="A149142" t="inlineStr">
        <is>
          <t>reiwastorprimg.blob.core.windows.net</t>
        </is>
      </c>
      <c r="B149142" t="n">
        <v>247</v>
      </c>
    </row>
    <row r="149143">
      <c r="A149143" t="inlineStr">
        <is>
          <t>www.ambientlounge.com.au</t>
        </is>
      </c>
      <c r="B149143" t="n">
        <v>247</v>
      </c>
    </row>
    <row r="149144">
      <c r="A149144" t="inlineStr">
        <is>
          <t>androidebook.com</t>
        </is>
      </c>
      <c r="B149144" t="n">
        <v>247</v>
      </c>
    </row>
    <row r="149145">
      <c r="A149145" t="inlineStr">
        <is>
          <t>jllsly.com</t>
        </is>
      </c>
      <c r="B149145" t="n">
        <v>247</v>
      </c>
    </row>
    <row r="149146">
      <c r="A149146" t="inlineStr">
        <is>
          <t>www.sail-worldcruising.com</t>
        </is>
      </c>
      <c r="B149146" t="n">
        <v>247</v>
      </c>
    </row>
    <row r="149147">
      <c r="A149147" t="inlineStr">
        <is>
          <t>washingtondc.showbizradio.com</t>
        </is>
      </c>
      <c r="B149147" t="n">
        <v>247</v>
      </c>
    </row>
    <row r="149148">
      <c r="A149148" t="inlineStr">
        <is>
          <t>www.cattteamtrail.com</t>
        </is>
      </c>
      <c r="B149148" t="n">
        <v>247</v>
      </c>
    </row>
    <row r="149149">
      <c r="A149149" t="inlineStr">
        <is>
          <t>dev.mishimoto.com</t>
        </is>
      </c>
      <c r="B149149" t="n">
        <v>247</v>
      </c>
    </row>
    <row r="149150">
      <c r="A149150" t="inlineStr">
        <is>
          <t>paxforex.org</t>
        </is>
      </c>
      <c r="B149150" t="n">
        <v>247</v>
      </c>
    </row>
    <row r="149151">
      <c r="A149151" t="inlineStr">
        <is>
          <t>gifts.trishalyn.com</t>
        </is>
      </c>
      <c r="B149151" t="n">
        <v>247</v>
      </c>
    </row>
    <row r="149152">
      <c r="A149152" t="inlineStr">
        <is>
          <t>www.sundevilsfanshop.com</t>
        </is>
      </c>
      <c r="B149152" t="n">
        <v>247</v>
      </c>
    </row>
    <row r="149153">
      <c r="A149153" t="inlineStr">
        <is>
          <t>www.meghnarathorephotography.com</t>
        </is>
      </c>
      <c r="B149153" t="n">
        <v>247</v>
      </c>
    </row>
    <row r="149154">
      <c r="A149154" t="inlineStr">
        <is>
          <t>d1ly7t4ad9ttu7.cloudfront.net</t>
        </is>
      </c>
      <c r="B149154" t="n">
        <v>247</v>
      </c>
    </row>
    <row r="149155">
      <c r="A149155" t="inlineStr">
        <is>
          <t>blog.hooksandlattice.com</t>
        </is>
      </c>
      <c r="B149155" t="n">
        <v>247</v>
      </c>
    </row>
    <row r="149156">
      <c r="A149156" t="inlineStr">
        <is>
          <t>www.sunwindenergy.com</t>
        </is>
      </c>
      <c r="B149156" t="n">
        <v>247</v>
      </c>
    </row>
    <row r="149157">
      <c r="A149157" t="inlineStr">
        <is>
          <t>news.coconinokids.org</t>
        </is>
      </c>
      <c r="B149157" t="n">
        <v>247</v>
      </c>
    </row>
    <row r="149158">
      <c r="A149158" t="inlineStr">
        <is>
          <t>www.ellsenwinchfactory.com</t>
        </is>
      </c>
      <c r="B149158" t="n">
        <v>247</v>
      </c>
    </row>
    <row r="149159">
      <c r="A149159" t="inlineStr">
        <is>
          <t>i.pennlive.com</t>
        </is>
      </c>
      <c r="B149159" t="n">
        <v>247</v>
      </c>
    </row>
    <row r="149160">
      <c r="A149160" t="inlineStr">
        <is>
          <t>www.avalentinesdayquotes.com</t>
        </is>
      </c>
      <c r="B149160" t="n">
        <v>247</v>
      </c>
    </row>
    <row r="149161">
      <c r="A149161" t="inlineStr">
        <is>
          <t>iveysgiftsandmore.com</t>
        </is>
      </c>
      <c r="B149161" t="n">
        <v>247</v>
      </c>
    </row>
    <row r="149162">
      <c r="A149162" t="inlineStr">
        <is>
          <t>www.tosots.com</t>
        </is>
      </c>
      <c r="B149162" t="n">
        <v>247</v>
      </c>
    </row>
    <row r="149163">
      <c r="A149163" t="inlineStr">
        <is>
          <t>www.beauty.at</t>
        </is>
      </c>
      <c r="B149163" t="n">
        <v>247</v>
      </c>
    </row>
    <row r="149164">
      <c r="A149164" t="inlineStr">
        <is>
          <t>cangaboltxv.cdn.shoprenter.hu</t>
        </is>
      </c>
      <c r="B149164" t="n">
        <v>247</v>
      </c>
    </row>
    <row r="149165">
      <c r="A149165" t="inlineStr">
        <is>
          <t>mljt5apuvjvg.i.optimole.com</t>
        </is>
      </c>
      <c r="B149165" t="n">
        <v>247</v>
      </c>
    </row>
    <row r="149166">
      <c r="A149166" t="inlineStr">
        <is>
          <t>www.valeuk.com</t>
        </is>
      </c>
      <c r="B149166" t="n">
        <v>247</v>
      </c>
    </row>
    <row r="149167">
      <c r="A149167" t="inlineStr">
        <is>
          <t>www.nenecatalogue.co.uk</t>
        </is>
      </c>
      <c r="B149167" t="n">
        <v>247</v>
      </c>
    </row>
    <row r="149168">
      <c r="A149168" t="inlineStr">
        <is>
          <t>www.iLikeBeds.com</t>
        </is>
      </c>
      <c r="B149168" t="n">
        <v>247</v>
      </c>
    </row>
    <row r="149169">
      <c r="A149169" t="inlineStr">
        <is>
          <t>crochetstreet.com</t>
        </is>
      </c>
      <c r="B149169" t="n">
        <v>247</v>
      </c>
    </row>
    <row r="149170">
      <c r="A149170" t="inlineStr">
        <is>
          <t>www.bikermart.co.uk</t>
        </is>
      </c>
      <c r="B149170" t="n">
        <v>247</v>
      </c>
    </row>
    <row r="149171">
      <c r="A149171" t="inlineStr">
        <is>
          <t>www.boom-truckcrane.com</t>
        </is>
      </c>
      <c r="B149171" t="n">
        <v>247</v>
      </c>
    </row>
    <row r="149172">
      <c r="A149172" t="inlineStr">
        <is>
          <t>fuckthebutt.com</t>
        </is>
      </c>
      <c r="B149172" t="n">
        <v>247</v>
      </c>
    </row>
    <row r="149173">
      <c r="A149173" t="inlineStr">
        <is>
          <t>www.allonlinecoupons.com</t>
        </is>
      </c>
      <c r="B149173" t="n">
        <v>247</v>
      </c>
    </row>
    <row r="149174">
      <c r="A149174" t="inlineStr">
        <is>
          <t>www.vase-krmivo.cz</t>
        </is>
      </c>
      <c r="B149174" t="n">
        <v>247</v>
      </c>
    </row>
    <row r="149175">
      <c r="A149175" t="inlineStr">
        <is>
          <t>www.worldwidepromo.com.au</t>
        </is>
      </c>
      <c r="B149175" t="n">
        <v>247</v>
      </c>
    </row>
    <row r="149176">
      <c r="A149176" t="inlineStr">
        <is>
          <t>yummly-recipeimages-compressed.s3.amazonaws.com</t>
        </is>
      </c>
      <c r="B149176" t="n">
        <v>247</v>
      </c>
    </row>
    <row r="149177">
      <c r="A149177" t="inlineStr">
        <is>
          <t>forum.freecadweb.org</t>
        </is>
      </c>
      <c r="B149177" t="n">
        <v>247</v>
      </c>
    </row>
    <row r="149178">
      <c r="A149178" t="inlineStr">
        <is>
          <t>ccprc.com</t>
        </is>
      </c>
      <c r="B149178" t="n">
        <v>247</v>
      </c>
    </row>
    <row r="149179">
      <c r="A149179" t="inlineStr">
        <is>
          <t>www.homeandhelp.com</t>
        </is>
      </c>
      <c r="B149179" t="n">
        <v>247</v>
      </c>
    </row>
    <row r="149180">
      <c r="A149180" t="inlineStr">
        <is>
          <t>www.hoggs.co.uk</t>
        </is>
      </c>
      <c r="B149180" t="n">
        <v>247</v>
      </c>
    </row>
    <row r="149181">
      <c r="A149181" t="inlineStr">
        <is>
          <t>censorwatch.co.uk</t>
        </is>
      </c>
      <c r="B149181" t="n">
        <v>247</v>
      </c>
    </row>
    <row r="149182">
      <c r="A149182" t="inlineStr">
        <is>
          <t>8d9bc66fee01901f1dfb-1eeb61b564f5864be51c205d951730c6.ssl.cf2.rackcdn.com</t>
        </is>
      </c>
      <c r="B149182" t="n">
        <v>247</v>
      </c>
    </row>
    <row r="149183">
      <c r="A149183" t="inlineStr">
        <is>
          <t>5irorwxhiirrrii.leadongcdn.com</t>
        </is>
      </c>
      <c r="B149183" t="n">
        <v>247</v>
      </c>
    </row>
    <row r="149184">
      <c r="A149184" t="inlineStr">
        <is>
          <t>b6078f735493592bba5c-635338419ddfe71f69f5e1dbcbf2b86e.ssl.cf1.rackcdn.com</t>
        </is>
      </c>
      <c r="B149184" t="n">
        <v>247</v>
      </c>
    </row>
    <row r="149185">
      <c r="A149185" t="inlineStr">
        <is>
          <t>www.jaquet-droz.com</t>
        </is>
      </c>
      <c r="B149185" t="n">
        <v>246</v>
      </c>
    </row>
    <row r="149186">
      <c r="A149186" t="inlineStr">
        <is>
          <t>blog.brilliance.com</t>
        </is>
      </c>
      <c r="B149186" t="n">
        <v>246</v>
      </c>
    </row>
    <row r="149187">
      <c r="A149187" t="inlineStr">
        <is>
          <t>www.marinabaysands.com</t>
        </is>
      </c>
      <c r="B149187" t="n">
        <v>246</v>
      </c>
    </row>
    <row r="149188">
      <c r="A149188" t="inlineStr">
        <is>
          <t>www.texanerin.com</t>
        </is>
      </c>
      <c r="B149188" t="n">
        <v>246</v>
      </c>
    </row>
    <row r="149189">
      <c r="A149189" t="inlineStr">
        <is>
          <t>siteredeemr.com</t>
        </is>
      </c>
      <c r="B149189" t="n">
        <v>246</v>
      </c>
    </row>
    <row r="149190">
      <c r="A149190" t="inlineStr">
        <is>
          <t>img4732.weyesimg.com</t>
        </is>
      </c>
      <c r="B149190" t="n">
        <v>246</v>
      </c>
    </row>
    <row r="149191">
      <c r="A149191" t="inlineStr">
        <is>
          <t>www.saltysidedish.com</t>
        </is>
      </c>
      <c r="B149191" t="n">
        <v>246</v>
      </c>
    </row>
    <row r="149192">
      <c r="A149192" t="inlineStr">
        <is>
          <t>mattystanfield.files.wordpress.com</t>
        </is>
      </c>
      <c r="B149192" t="n">
        <v>246</v>
      </c>
    </row>
    <row r="149193">
      <c r="A149193" t="inlineStr">
        <is>
          <t>improvements.scene7.com</t>
        </is>
      </c>
      <c r="B149193" t="n">
        <v>246</v>
      </c>
    </row>
    <row r="149194">
      <c r="A149194" t="inlineStr">
        <is>
          <t>momcaster.com</t>
        </is>
      </c>
      <c r="B149194" t="n">
        <v>246</v>
      </c>
    </row>
    <row r="149195">
      <c r="A149195" t="inlineStr">
        <is>
          <t>nwedible.com</t>
        </is>
      </c>
      <c r="B149195" t="n">
        <v>246</v>
      </c>
    </row>
    <row r="149196">
      <c r="A149196" t="inlineStr">
        <is>
          <t>article-fd.zol-img.com.cn</t>
        </is>
      </c>
      <c r="B149196" t="n">
        <v>246</v>
      </c>
    </row>
    <row r="149197">
      <c r="A149197" t="inlineStr">
        <is>
          <t>mypresentation.ru</t>
        </is>
      </c>
      <c r="B149197" t="n">
        <v>246</v>
      </c>
    </row>
    <row r="149198">
      <c r="A149198" t="inlineStr">
        <is>
          <t>imgo.rgcdn.nl</t>
        </is>
      </c>
      <c r="B149198" t="n">
        <v>246</v>
      </c>
    </row>
    <row r="149199">
      <c r="A149199" t="inlineStr">
        <is>
          <t>img.24video.sexy</t>
        </is>
      </c>
      <c r="B149199" t="n">
        <v>246</v>
      </c>
    </row>
    <row r="149200">
      <c r="A149200" t="inlineStr">
        <is>
          <t>curiosando708090.altervista.org</t>
        </is>
      </c>
      <c r="B149200" t="n">
        <v>246</v>
      </c>
    </row>
    <row r="149201">
      <c r="A149201" t="inlineStr">
        <is>
          <t>img.kupony-slevy.cz</t>
        </is>
      </c>
      <c r="B149201" t="n">
        <v>246</v>
      </c>
    </row>
    <row r="149202">
      <c r="A149202" t="inlineStr">
        <is>
          <t>fera24.cz</t>
        </is>
      </c>
      <c r="B149202" t="n">
        <v>246</v>
      </c>
    </row>
    <row r="149203">
      <c r="A149203" t="inlineStr">
        <is>
          <t>neved-macchinerapport.com</t>
        </is>
      </c>
      <c r="B149203" t="n">
        <v>246</v>
      </c>
    </row>
    <row r="149204">
      <c r="A149204" t="inlineStr">
        <is>
          <t>www.lesimprimantes3d.fr</t>
        </is>
      </c>
      <c r="B149204" t="n">
        <v>246</v>
      </c>
    </row>
    <row r="149205">
      <c r="A149205" t="inlineStr">
        <is>
          <t>blog.xcaret.com</t>
        </is>
      </c>
      <c r="B149205" t="n">
        <v>246</v>
      </c>
    </row>
    <row r="149206">
      <c r="A149206" t="inlineStr">
        <is>
          <t>tienda.richirocko.com</t>
        </is>
      </c>
      <c r="B149206" t="n">
        <v>246</v>
      </c>
    </row>
    <row r="149207">
      <c r="A149207" t="inlineStr">
        <is>
          <t>motoslider.com</t>
        </is>
      </c>
      <c r="B149207" t="n">
        <v>246</v>
      </c>
    </row>
    <row r="149208">
      <c r="A149208" t="inlineStr">
        <is>
          <t>altadefinizionehd.video</t>
        </is>
      </c>
      <c r="B149208" t="n">
        <v>246</v>
      </c>
    </row>
    <row r="149209">
      <c r="A149209" t="inlineStr">
        <is>
          <t>zoowoman.website</t>
        </is>
      </c>
      <c r="B149209" t="n">
        <v>246</v>
      </c>
    </row>
    <row r="149210">
      <c r="A149210" t="inlineStr">
        <is>
          <t>www.victoriaweather.ca</t>
        </is>
      </c>
      <c r="B149210" t="n">
        <v>246</v>
      </c>
    </row>
    <row r="149211">
      <c r="A149211" t="inlineStr">
        <is>
          <t>www.nikankitchen.com</t>
        </is>
      </c>
      <c r="B149211" t="n">
        <v>246</v>
      </c>
    </row>
    <row r="149212">
      <c r="A149212" t="inlineStr">
        <is>
          <t>mobfanpt.org</t>
        </is>
      </c>
      <c r="B149212" t="n">
        <v>246</v>
      </c>
    </row>
    <row r="149213">
      <c r="A149213" t="inlineStr">
        <is>
          <t>www.darkroomdoor.com</t>
        </is>
      </c>
      <c r="B149213" t="n">
        <v>246</v>
      </c>
    </row>
    <row r="149214">
      <c r="A149214" t="inlineStr">
        <is>
          <t>www.dogimages.org.uk</t>
        </is>
      </c>
      <c r="B149214" t="n">
        <v>246</v>
      </c>
    </row>
    <row r="149215">
      <c r="A149215" t="inlineStr">
        <is>
          <t>www.faeriesinmygarden.com.au</t>
        </is>
      </c>
      <c r="B149215" t="n">
        <v>246</v>
      </c>
    </row>
    <row r="149216">
      <c r="A149216" t="inlineStr">
        <is>
          <t>ec54a9ea66e4c870fa2e-a3e4666c78e8c87638dba0d6c6465bba.ssl.cf1.rackcdn.com</t>
        </is>
      </c>
      <c r="B149216" t="n">
        <v>246</v>
      </c>
    </row>
    <row r="149217">
      <c r="A149217" t="inlineStr">
        <is>
          <t>metalenborden.nl</t>
        </is>
      </c>
      <c r="B149217" t="n">
        <v>246</v>
      </c>
    </row>
    <row r="149218">
      <c r="A149218" t="inlineStr">
        <is>
          <t>locations.moneygram.com</t>
        </is>
      </c>
      <c r="B149218" t="n">
        <v>246</v>
      </c>
    </row>
    <row r="149219">
      <c r="A149219" t="inlineStr">
        <is>
          <t>www.leonardo-carbone.com</t>
        </is>
      </c>
      <c r="B149219" t="n">
        <v>246</v>
      </c>
    </row>
    <row r="149220">
      <c r="A149220" t="inlineStr">
        <is>
          <t>www.craft-twinery.co.uk</t>
        </is>
      </c>
      <c r="B149220" t="n">
        <v>246</v>
      </c>
    </row>
    <row r="149221">
      <c r="A149221" t="inlineStr">
        <is>
          <t>89b5728867b9b203adce-7d7e636aba7f91462eadae8ebc685fb9.r61.cf1.rackcdn.com</t>
        </is>
      </c>
      <c r="B149221" t="n">
        <v>246</v>
      </c>
    </row>
    <row r="149222">
      <c r="A149222" t="inlineStr">
        <is>
          <t>5mrorwxhrmjmrij.leadongcdn.com</t>
        </is>
      </c>
      <c r="B149222" t="n">
        <v>246</v>
      </c>
    </row>
    <row r="149223">
      <c r="A149223" t="inlineStr">
        <is>
          <t>www.leisurelearning.com.au</t>
        </is>
      </c>
      <c r="B149223" t="n">
        <v>246</v>
      </c>
    </row>
    <row r="149224">
      <c r="A149224" t="inlineStr">
        <is>
          <t>www.fragrancescompared.co.uk</t>
        </is>
      </c>
      <c r="B149224" t="n">
        <v>246</v>
      </c>
    </row>
    <row r="149225">
      <c r="A149225" t="inlineStr">
        <is>
          <t>sheaff-ephemera.com</t>
        </is>
      </c>
      <c r="B149225" t="n">
        <v>246</v>
      </c>
    </row>
    <row r="149226">
      <c r="A149226" t="inlineStr">
        <is>
          <t>www.1barber.be</t>
        </is>
      </c>
      <c r="B149226" t="n">
        <v>246</v>
      </c>
    </row>
    <row r="149227">
      <c r="A149227" t="inlineStr">
        <is>
          <t>iqrorwxhnjiolj5q.ldycdn.com</t>
        </is>
      </c>
      <c r="B149227" t="n">
        <v>246</v>
      </c>
    </row>
    <row r="149228">
      <c r="A149228" t="inlineStr">
        <is>
          <t>06cc9f14ab9c870345c3-8a36c7e1cfa72411a47f56b51bf48738.ssl.cf1.rackcdn.com</t>
        </is>
      </c>
      <c r="B149228" t="n">
        <v>246</v>
      </c>
    </row>
    <row r="149229">
      <c r="A149229" t="inlineStr">
        <is>
          <t>bloemisterijstegerman.nl</t>
        </is>
      </c>
      <c r="B149229" t="n">
        <v>246</v>
      </c>
    </row>
    <row r="149230">
      <c r="A149230" t="inlineStr">
        <is>
          <t>www.bike-fun.nl</t>
        </is>
      </c>
      <c r="B149230" t="n">
        <v>246</v>
      </c>
    </row>
    <row r="149231">
      <c r="A149231" t="inlineStr">
        <is>
          <t>www.industrial-icemachine.com</t>
        </is>
      </c>
      <c r="B149231" t="n">
        <v>246</v>
      </c>
    </row>
    <row r="149232">
      <c r="A149232" t="inlineStr">
        <is>
          <t>theculturetrip.com</t>
        </is>
      </c>
      <c r="B149232" t="n">
        <v>246</v>
      </c>
    </row>
    <row r="149233">
      <c r="A149233" t="inlineStr">
        <is>
          <t>aquariumfish.net</t>
        </is>
      </c>
      <c r="B149233" t="n">
        <v>246</v>
      </c>
    </row>
    <row r="149234">
      <c r="A149234" t="inlineStr">
        <is>
          <t>media.renalandurologynews.com</t>
        </is>
      </c>
      <c r="B149234" t="n">
        <v>246</v>
      </c>
    </row>
    <row r="149235">
      <c r="A149235" t="inlineStr">
        <is>
          <t>functions.rblcdn.co.uk</t>
        </is>
      </c>
      <c r="B149235" t="n">
        <v>246</v>
      </c>
    </row>
    <row r="149236">
      <c r="A149236" t="inlineStr">
        <is>
          <t>travelinglamas.files.wordpress.com</t>
        </is>
      </c>
      <c r="B149236" t="n">
        <v>246</v>
      </c>
    </row>
    <row r="149237">
      <c r="A149237" t="inlineStr">
        <is>
          <t>www.overdalefabrics.com</t>
        </is>
      </c>
      <c r="B149237" t="n">
        <v>246</v>
      </c>
    </row>
    <row r="149238">
      <c r="A149238" t="inlineStr">
        <is>
          <t>www.criatives.com.br</t>
        </is>
      </c>
      <c r="B149238" t="n">
        <v>246</v>
      </c>
    </row>
    <row r="149239">
      <c r="A149239" t="inlineStr">
        <is>
          <t>whitelineninteriors.files.wordpress.com</t>
        </is>
      </c>
      <c r="B149239" t="n">
        <v>246</v>
      </c>
    </row>
    <row r="149240">
      <c r="A149240" t="inlineStr">
        <is>
          <t>theunheardnerd.com</t>
        </is>
      </c>
      <c r="B149240" t="n">
        <v>246</v>
      </c>
    </row>
    <row r="149241">
      <c r="A149241" t="inlineStr">
        <is>
          <t>assets2.hangrr.com</t>
        </is>
      </c>
      <c r="B149241" t="n">
        <v>246</v>
      </c>
    </row>
    <row r="149242">
      <c r="A149242" t="inlineStr">
        <is>
          <t>todaysgolfer-images.bauersecure.com</t>
        </is>
      </c>
      <c r="B149242" t="n">
        <v>246</v>
      </c>
    </row>
    <row r="149243">
      <c r="A149243" t="inlineStr">
        <is>
          <t>honestlywtf.com</t>
        </is>
      </c>
      <c r="B149243" t="n">
        <v>246</v>
      </c>
    </row>
    <row r="149244">
      <c r="A149244" t="inlineStr">
        <is>
          <t>luxesocietyasia.com</t>
        </is>
      </c>
      <c r="B149244" t="n">
        <v>246</v>
      </c>
    </row>
    <row r="149245">
      <c r="A149245" t="inlineStr">
        <is>
          <t>www.stockingshq.com</t>
        </is>
      </c>
      <c r="B149245" t="n">
        <v>246</v>
      </c>
    </row>
    <row r="149246">
      <c r="A149246" t="inlineStr">
        <is>
          <t>dsonqtq9c1uhr.cloudfront.net</t>
        </is>
      </c>
      <c r="B149246" t="n">
        <v>246</v>
      </c>
    </row>
    <row r="149247">
      <c r="A149247" t="inlineStr">
        <is>
          <t>www.homelogic.co.uk</t>
        </is>
      </c>
      <c r="B149247" t="n">
        <v>246</v>
      </c>
    </row>
    <row r="149248">
      <c r="A149248" t="inlineStr">
        <is>
          <t>www.cjmann.com</t>
        </is>
      </c>
      <c r="B149248" t="n">
        <v>246</v>
      </c>
    </row>
    <row r="149249">
      <c r="A149249" t="inlineStr">
        <is>
          <t>www.throttlextreme.com</t>
        </is>
      </c>
      <c r="B149249" t="n">
        <v>246</v>
      </c>
    </row>
    <row r="149250">
      <c r="A149250" t="inlineStr">
        <is>
          <t>www.experiencekissimmee.com</t>
        </is>
      </c>
      <c r="B149250" t="n">
        <v>246</v>
      </c>
    </row>
    <row r="149251">
      <c r="A149251" t="inlineStr">
        <is>
          <t>www.dragons.com.au</t>
        </is>
      </c>
      <c r="B149251" t="n">
        <v>246</v>
      </c>
    </row>
    <row r="149252">
      <c r="A149252" t="inlineStr">
        <is>
          <t>purehome-re.ae</t>
        </is>
      </c>
      <c r="B149252" t="n">
        <v>246</v>
      </c>
    </row>
    <row r="149253">
      <c r="A149253" t="inlineStr">
        <is>
          <t>mag.the4blades.com</t>
        </is>
      </c>
      <c r="B149253" t="n">
        <v>246</v>
      </c>
    </row>
    <row r="149254">
      <c r="A149254" t="inlineStr">
        <is>
          <t>www.gijobs.com</t>
        </is>
      </c>
      <c r="B149254" t="n">
        <v>246</v>
      </c>
    </row>
    <row r="149255">
      <c r="A149255" t="inlineStr">
        <is>
          <t>ampervillas.com</t>
        </is>
      </c>
      <c r="B149255" t="n">
        <v>246</v>
      </c>
    </row>
    <row r="149256">
      <c r="A149256" t="inlineStr">
        <is>
          <t>orangeblossombride.com</t>
        </is>
      </c>
      <c r="B149256" t="n">
        <v>246</v>
      </c>
    </row>
    <row r="149257">
      <c r="A149257" t="inlineStr">
        <is>
          <t>www.goldpornpics.com</t>
        </is>
      </c>
      <c r="B149257" t="n">
        <v>246</v>
      </c>
    </row>
    <row r="149258">
      <c r="A149258" t="inlineStr">
        <is>
          <t>antiques.marketplacesinc.com</t>
        </is>
      </c>
      <c r="B149258" t="n">
        <v>246</v>
      </c>
    </row>
    <row r="149259">
      <c r="A149259" t="inlineStr">
        <is>
          <t>www.nyp.org</t>
        </is>
      </c>
      <c r="B149259" t="n">
        <v>246</v>
      </c>
    </row>
    <row r="149260">
      <c r="A149260" t="inlineStr">
        <is>
          <t>rothweilereventdesign.com</t>
        </is>
      </c>
      <c r="B149260" t="n">
        <v>246</v>
      </c>
    </row>
    <row r="149261">
      <c r="A149261" t="inlineStr">
        <is>
          <t>abeautifulspace.co.uk</t>
        </is>
      </c>
      <c r="B149261" t="n">
        <v>246</v>
      </c>
    </row>
    <row r="149262">
      <c r="A149262" t="inlineStr">
        <is>
          <t>www.jalanmiami.com</t>
        </is>
      </c>
      <c r="B149262" t="n">
        <v>246</v>
      </c>
    </row>
    <row r="149263">
      <c r="A149263" t="inlineStr">
        <is>
          <t>newcastlemagazine.com</t>
        </is>
      </c>
      <c r="B149263" t="n">
        <v>246</v>
      </c>
    </row>
    <row r="149264">
      <c r="A149264" t="inlineStr">
        <is>
          <t>greencitizen.com</t>
        </is>
      </c>
      <c r="B149264" t="n">
        <v>246</v>
      </c>
    </row>
    <row r="149265">
      <c r="A149265" t="inlineStr">
        <is>
          <t>ihatemypublicist.com</t>
        </is>
      </c>
      <c r="B149265" t="n">
        <v>246</v>
      </c>
    </row>
    <row r="149266">
      <c r="A149266" t="inlineStr">
        <is>
          <t>knycx.files.wordpress.com</t>
        </is>
      </c>
      <c r="B149266" t="n">
        <v>246</v>
      </c>
    </row>
    <row r="149267">
      <c r="A149267" t="inlineStr">
        <is>
          <t>doyledickersonterrazzo.com</t>
        </is>
      </c>
      <c r="B149267" t="n">
        <v>246</v>
      </c>
    </row>
    <row r="149268">
      <c r="A149268" t="inlineStr">
        <is>
          <t>www.spainenglish.com</t>
        </is>
      </c>
      <c r="B149268" t="n">
        <v>246</v>
      </c>
    </row>
    <row r="149269">
      <c r="A149269" t="inlineStr">
        <is>
          <t>arbington-assets.s3.amazonaws.com</t>
        </is>
      </c>
      <c r="B149269" t="n">
        <v>246</v>
      </c>
    </row>
    <row r="149270">
      <c r="A149270" t="inlineStr">
        <is>
          <t>www.nahoku.com</t>
        </is>
      </c>
      <c r="B149270" t="n">
        <v>246</v>
      </c>
    </row>
    <row r="149271">
      <c r="A149271" t="inlineStr">
        <is>
          <t>www.citymoobel.ee</t>
        </is>
      </c>
      <c r="B149271" t="n">
        <v>246</v>
      </c>
    </row>
    <row r="149272">
      <c r="A149272" t="inlineStr">
        <is>
          <t>nigerianprice.com</t>
        </is>
      </c>
      <c r="B149272" t="n">
        <v>246</v>
      </c>
    </row>
    <row r="149273">
      <c r="A149273" t="inlineStr">
        <is>
          <t>bitcoincryptoadvice.com</t>
        </is>
      </c>
      <c r="B149273" t="n">
        <v>246</v>
      </c>
    </row>
    <row r="149274">
      <c r="A149274" t="inlineStr">
        <is>
          <t>www.wcny.org</t>
        </is>
      </c>
      <c r="B149274" t="n">
        <v>246</v>
      </c>
    </row>
    <row r="149275">
      <c r="A149275" t="inlineStr">
        <is>
          <t>timpanogos.files.wordpress.com</t>
        </is>
      </c>
      <c r="B149275" t="n">
        <v>246</v>
      </c>
    </row>
    <row r="149276">
      <c r="A149276" t="inlineStr">
        <is>
          <t>res2.weblium.site</t>
        </is>
      </c>
      <c r="B149276" t="n">
        <v>246</v>
      </c>
    </row>
    <row r="149277">
      <c r="A149277" t="inlineStr">
        <is>
          <t>quizol.net</t>
        </is>
      </c>
      <c r="B149277" t="n">
        <v>246</v>
      </c>
    </row>
    <row r="149278">
      <c r="A149278" t="inlineStr">
        <is>
          <t>suitcasesix.com</t>
        </is>
      </c>
      <c r="B149278" t="n">
        <v>246</v>
      </c>
    </row>
    <row r="149279">
      <c r="A149279" t="inlineStr">
        <is>
          <t>iahq.imgix.net</t>
        </is>
      </c>
      <c r="B149279" t="n">
        <v>246</v>
      </c>
    </row>
    <row r="149280">
      <c r="A149280" t="inlineStr">
        <is>
          <t>portside.org</t>
        </is>
      </c>
      <c r="B149280" t="n">
        <v>246</v>
      </c>
    </row>
    <row r="149281">
      <c r="A149281" t="inlineStr">
        <is>
          <t>www.bengalcats.co</t>
        </is>
      </c>
      <c r="B149281" t="n">
        <v>246</v>
      </c>
    </row>
    <row r="149282">
      <c r="A149282" t="inlineStr">
        <is>
          <t>nova-nn.com</t>
        </is>
      </c>
      <c r="B149282" t="n">
        <v>246</v>
      </c>
    </row>
    <row r="149283">
      <c r="A149283" t="inlineStr">
        <is>
          <t>www.buzrush.com</t>
        </is>
      </c>
      <c r="B149283" t="n">
        <v>246</v>
      </c>
    </row>
    <row r="149284">
      <c r="A149284" t="inlineStr">
        <is>
          <t>www.730sagestreet.com</t>
        </is>
      </c>
      <c r="B149284" t="n">
        <v>246</v>
      </c>
    </row>
    <row r="149285">
      <c r="A149285" t="inlineStr">
        <is>
          <t>www.trufili.com</t>
        </is>
      </c>
      <c r="B149285" t="n">
        <v>246</v>
      </c>
    </row>
    <row r="149286">
      <c r="A149286" t="inlineStr">
        <is>
          <t>www.footjoy.fr</t>
        </is>
      </c>
      <c r="B149286" t="n">
        <v>246</v>
      </c>
    </row>
    <row r="149287">
      <c r="A149287" t="inlineStr">
        <is>
          <t>www.tengdahl.com</t>
        </is>
      </c>
      <c r="B149287" t="n">
        <v>246</v>
      </c>
    </row>
    <row r="149288">
      <c r="A149288" t="inlineStr">
        <is>
          <t>www.nintenhype.cat</t>
        </is>
      </c>
      <c r="B149288" t="n">
        <v>246</v>
      </c>
    </row>
    <row r="149289">
      <c r="A149289" t="inlineStr">
        <is>
          <t>cdn.greenmedinfo.com</t>
        </is>
      </c>
      <c r="B149289" t="n">
        <v>246</v>
      </c>
    </row>
    <row r="149290">
      <c r="A149290" t="inlineStr">
        <is>
          <t>alyssafrostphotography.com</t>
        </is>
      </c>
      <c r="B149290" t="n">
        <v>246</v>
      </c>
    </row>
    <row r="149291">
      <c r="A149291" t="inlineStr">
        <is>
          <t>filmykeeday.com</t>
        </is>
      </c>
      <c r="B149291" t="n">
        <v>246</v>
      </c>
    </row>
    <row r="149292">
      <c r="A149292" t="inlineStr">
        <is>
          <t>bellroy.imgix.net</t>
        </is>
      </c>
      <c r="B149292" t="n">
        <v>246</v>
      </c>
    </row>
    <row r="149293">
      <c r="A149293" t="inlineStr">
        <is>
          <t>i.onthebeach.co.uk</t>
        </is>
      </c>
      <c r="B149293" t="n">
        <v>246</v>
      </c>
    </row>
    <row r="149294">
      <c r="A149294" t="inlineStr">
        <is>
          <t>www.farwestchina.com</t>
        </is>
      </c>
      <c r="B149294" t="n">
        <v>246</v>
      </c>
    </row>
    <row r="149295">
      <c r="A149295" t="inlineStr">
        <is>
          <t>youtubemusic.ws</t>
        </is>
      </c>
      <c r="B149295" t="n">
        <v>246</v>
      </c>
    </row>
    <row r="149296">
      <c r="A149296" t="inlineStr">
        <is>
          <t>packa-adtam.com</t>
        </is>
      </c>
      <c r="B149296" t="n">
        <v>246</v>
      </c>
    </row>
    <row r="149297">
      <c r="A149297" t="inlineStr">
        <is>
          <t>www.salmadinani.com</t>
        </is>
      </c>
      <c r="B149297" t="n">
        <v>246</v>
      </c>
    </row>
    <row r="149298">
      <c r="A149298" t="inlineStr">
        <is>
          <t>photogallery-mmg.mpg.de</t>
        </is>
      </c>
      <c r="B149298" t="n">
        <v>246</v>
      </c>
    </row>
    <row r="149299">
      <c r="A149299" t="inlineStr">
        <is>
          <t>www.breamishvalley.com</t>
        </is>
      </c>
      <c r="B149299" t="n">
        <v>246</v>
      </c>
    </row>
    <row r="149300">
      <c r="A149300" t="inlineStr">
        <is>
          <t>www.petmallco.com</t>
        </is>
      </c>
      <c r="B149300" t="n">
        <v>246</v>
      </c>
    </row>
    <row r="149301">
      <c r="A149301" t="inlineStr">
        <is>
          <t>survivalcommonsense.com</t>
        </is>
      </c>
      <c r="B149301" t="n">
        <v>246</v>
      </c>
    </row>
    <row r="149302">
      <c r="A149302" t="inlineStr">
        <is>
          <t>starki.vteximg.com.br</t>
        </is>
      </c>
      <c r="B149302" t="n">
        <v>246</v>
      </c>
    </row>
    <row r="149303">
      <c r="A149303" t="inlineStr">
        <is>
          <t>artistryinglass.on.ca</t>
        </is>
      </c>
      <c r="B149303" t="n">
        <v>246</v>
      </c>
    </row>
    <row r="149304">
      <c r="A149304" t="inlineStr">
        <is>
          <t>yosemitephotos.net</t>
        </is>
      </c>
      <c r="B149304" t="n">
        <v>246</v>
      </c>
    </row>
    <row r="149305">
      <c r="A149305" t="inlineStr">
        <is>
          <t>tvseriestop.com</t>
        </is>
      </c>
      <c r="B149305" t="n">
        <v>246</v>
      </c>
    </row>
    <row r="149306">
      <c r="A149306" t="inlineStr">
        <is>
          <t>quirkyinspired.com</t>
        </is>
      </c>
      <c r="B149306" t="n">
        <v>246</v>
      </c>
    </row>
    <row r="149307">
      <c r="A149307" t="inlineStr">
        <is>
          <t>www.sony.jp</t>
        </is>
      </c>
      <c r="B149307" t="n">
        <v>246</v>
      </c>
    </row>
    <row r="149308">
      <c r="A149308" t="inlineStr">
        <is>
          <t>allexciting.com</t>
        </is>
      </c>
      <c r="B149308" t="n">
        <v>246</v>
      </c>
    </row>
    <row r="149309">
      <c r="A149309" t="inlineStr">
        <is>
          <t>www.proactiveinvestors.com</t>
        </is>
      </c>
      <c r="B149309" t="n">
        <v>246</v>
      </c>
    </row>
    <row r="149310">
      <c r="A149310" t="inlineStr">
        <is>
          <t>oblogdeeoblogda.files.wordpress.com</t>
        </is>
      </c>
      <c r="B149310" t="n">
        <v>246</v>
      </c>
    </row>
    <row r="149311">
      <c r="A149311" t="inlineStr">
        <is>
          <t>www.blogsaays.com</t>
        </is>
      </c>
      <c r="B149311" t="n">
        <v>246</v>
      </c>
    </row>
    <row r="149312">
      <c r="A149312" t="inlineStr">
        <is>
          <t>www.piperflyer.org</t>
        </is>
      </c>
      <c r="B149312" t="n">
        <v>246</v>
      </c>
    </row>
    <row r="149313">
      <c r="A149313" t="inlineStr">
        <is>
          <t>www.pcmall.ro</t>
        </is>
      </c>
      <c r="B149313" t="n">
        <v>246</v>
      </c>
    </row>
    <row r="149314">
      <c r="A149314" t="inlineStr">
        <is>
          <t>she12.com</t>
        </is>
      </c>
      <c r="B149314" t="n">
        <v>246</v>
      </c>
    </row>
    <row r="149315">
      <c r="A149315" t="inlineStr">
        <is>
          <t>www.capida.dk</t>
        </is>
      </c>
      <c r="B149315" t="n">
        <v>246</v>
      </c>
    </row>
    <row r="149316">
      <c r="A149316" t="inlineStr">
        <is>
          <t>prepperswill.com</t>
        </is>
      </c>
      <c r="B149316" t="n">
        <v>246</v>
      </c>
    </row>
    <row r="149317">
      <c r="A149317" t="inlineStr">
        <is>
          <t>www.nagornet.com</t>
        </is>
      </c>
      <c r="B149317" t="n">
        <v>246</v>
      </c>
    </row>
    <row r="149318">
      <c r="A149318" t="inlineStr">
        <is>
          <t>www.landolia.com</t>
        </is>
      </c>
      <c r="B149318" t="n">
        <v>246</v>
      </c>
    </row>
    <row r="149319">
      <c r="A149319" t="inlineStr">
        <is>
          <t>newsdezire.com</t>
        </is>
      </c>
      <c r="B149319" t="n">
        <v>246</v>
      </c>
    </row>
    <row r="149320">
      <c r="A149320" t="inlineStr">
        <is>
          <t>frankjtassone.files.wordpress.com</t>
        </is>
      </c>
      <c r="B149320" t="n">
        <v>246</v>
      </c>
    </row>
    <row r="149321">
      <c r="A149321" t="inlineStr">
        <is>
          <t>creativesouthernhome.com</t>
        </is>
      </c>
      <c r="B149321" t="n">
        <v>246</v>
      </c>
    </row>
    <row r="149322">
      <c r="A149322" t="inlineStr">
        <is>
          <t>fishsniffer.com</t>
        </is>
      </c>
      <c r="B149322" t="n">
        <v>246</v>
      </c>
    </row>
    <row r="149323">
      <c r="A149323" t="inlineStr">
        <is>
          <t>arapahoenews.com</t>
        </is>
      </c>
      <c r="B149323" t="n">
        <v>246</v>
      </c>
    </row>
    <row r="149324">
      <c r="A149324" t="inlineStr">
        <is>
          <t>www.pupamilano.com</t>
        </is>
      </c>
      <c r="B149324" t="n">
        <v>246</v>
      </c>
    </row>
    <row r="149325">
      <c r="A149325" t="inlineStr">
        <is>
          <t>bullz-eye.com</t>
        </is>
      </c>
      <c r="B149325" t="n">
        <v>246</v>
      </c>
    </row>
    <row r="149326">
      <c r="A149326" t="inlineStr">
        <is>
          <t>otakuhq.com</t>
        </is>
      </c>
      <c r="B149326" t="n">
        <v>246</v>
      </c>
    </row>
    <row r="149327">
      <c r="A149327" t="inlineStr">
        <is>
          <t>calibbq.media</t>
        </is>
      </c>
      <c r="B149327" t="n">
        <v>246</v>
      </c>
    </row>
    <row r="149328">
      <c r="A149328" t="inlineStr">
        <is>
          <t>www.rmweb.co.uk</t>
        </is>
      </c>
      <c r="B149328" t="n">
        <v>246</v>
      </c>
    </row>
    <row r="149329">
      <c r="A149329" t="inlineStr">
        <is>
          <t>www.design-talking.com</t>
        </is>
      </c>
      <c r="B149329" t="n">
        <v>246</v>
      </c>
    </row>
    <row r="149330">
      <c r="A149330" t="inlineStr">
        <is>
          <t>blog.logitech.com</t>
        </is>
      </c>
      <c r="B149330" t="n">
        <v>246</v>
      </c>
    </row>
    <row r="149331">
      <c r="A149331" t="inlineStr">
        <is>
          <t>anawcl.files.wordpress.com</t>
        </is>
      </c>
      <c r="B149331" t="n">
        <v>246</v>
      </c>
    </row>
    <row r="149332">
      <c r="A149332" t="inlineStr">
        <is>
          <t>larandonnee.boutique</t>
        </is>
      </c>
      <c r="B149332" t="n">
        <v>246</v>
      </c>
    </row>
    <row r="149333">
      <c r="A149333" t="inlineStr">
        <is>
          <t>cdn.idcube.org</t>
        </is>
      </c>
      <c r="B149333" t="n">
        <v>246</v>
      </c>
    </row>
    <row r="149334">
      <c r="A149334" t="inlineStr">
        <is>
          <t>baxson.com</t>
        </is>
      </c>
      <c r="B149334" t="n">
        <v>246</v>
      </c>
    </row>
    <row r="149335">
      <c r="A149335" t="inlineStr">
        <is>
          <t>alogy.co</t>
        </is>
      </c>
      <c r="B149335" t="n">
        <v>246</v>
      </c>
    </row>
    <row r="149336">
      <c r="A149336" t="inlineStr">
        <is>
          <t>www.lolacasademunt.com</t>
        </is>
      </c>
      <c r="B149336" t="n">
        <v>246</v>
      </c>
    </row>
    <row r="149337">
      <c r="A149337" t="inlineStr">
        <is>
          <t>www.joiastv.pt</t>
        </is>
      </c>
      <c r="B149337" t="n">
        <v>246</v>
      </c>
    </row>
    <row r="149338">
      <c r="A149338" t="inlineStr">
        <is>
          <t>icoverlover.files.wordpress.com</t>
        </is>
      </c>
      <c r="B149338" t="n">
        <v>246</v>
      </c>
    </row>
    <row r="149339">
      <c r="A149339" t="inlineStr">
        <is>
          <t>cmgsites.s3.amazonaws.com</t>
        </is>
      </c>
      <c r="B149339" t="n">
        <v>246</v>
      </c>
    </row>
    <row r="149340">
      <c r="A149340" t="inlineStr">
        <is>
          <t>www.hawarnews.com</t>
        </is>
      </c>
      <c r="B149340" t="n">
        <v>246</v>
      </c>
    </row>
    <row r="149341">
      <c r="A149341" t="inlineStr">
        <is>
          <t>westwardsales.com</t>
        </is>
      </c>
      <c r="B149341" t="n">
        <v>246</v>
      </c>
    </row>
    <row r="149342">
      <c r="A149342" t="inlineStr">
        <is>
          <t>www.AceCustom.com</t>
        </is>
      </c>
      <c r="B149342" t="n">
        <v>246</v>
      </c>
    </row>
    <row r="149343">
      <c r="A149343" t="inlineStr">
        <is>
          <t>www.biletin.pl</t>
        </is>
      </c>
      <c r="B149343" t="n">
        <v>246</v>
      </c>
    </row>
    <row r="149344">
      <c r="A149344" t="inlineStr">
        <is>
          <t>morrisonshop.com</t>
        </is>
      </c>
      <c r="B149344" t="n">
        <v>246</v>
      </c>
    </row>
    <row r="149345">
      <c r="A149345" t="inlineStr">
        <is>
          <t>www.retrooutlet.com</t>
        </is>
      </c>
      <c r="B149345" t="n">
        <v>246</v>
      </c>
    </row>
    <row r="149346">
      <c r="A149346" t="inlineStr">
        <is>
          <t>cityad.ws</t>
        </is>
      </c>
      <c r="B149346" t="n">
        <v>246</v>
      </c>
    </row>
    <row r="149347">
      <c r="A149347" t="inlineStr">
        <is>
          <t>horrorzone.ru</t>
        </is>
      </c>
      <c r="B149347" t="n">
        <v>246</v>
      </c>
    </row>
    <row r="149348">
      <c r="A149348" t="inlineStr">
        <is>
          <t>www.corporategiftsingapore.com</t>
        </is>
      </c>
      <c r="B149348" t="n">
        <v>246</v>
      </c>
    </row>
    <row r="149349">
      <c r="A149349" t="inlineStr">
        <is>
          <t>www.fablesinfashion.com</t>
        </is>
      </c>
      <c r="B149349" t="n">
        <v>246</v>
      </c>
    </row>
    <row r="149350">
      <c r="A149350" t="inlineStr">
        <is>
          <t>gabetor.ru</t>
        </is>
      </c>
      <c r="B149350" t="n">
        <v>246</v>
      </c>
    </row>
    <row r="149351">
      <c r="A149351" t="inlineStr">
        <is>
          <t>blog.lucidmeetings.com</t>
        </is>
      </c>
      <c r="B149351" t="n">
        <v>246</v>
      </c>
    </row>
    <row r="149352">
      <c r="A149352" t="inlineStr">
        <is>
          <t>spb-music.ru</t>
        </is>
      </c>
      <c r="B149352" t="n">
        <v>246</v>
      </c>
    </row>
    <row r="149353">
      <c r="A149353" t="inlineStr">
        <is>
          <t>img.golfbreaks.com</t>
        </is>
      </c>
      <c r="B149353" t="n">
        <v>246</v>
      </c>
    </row>
    <row r="149354">
      <c r="A149354" t="inlineStr">
        <is>
          <t>colorfy.net</t>
        </is>
      </c>
      <c r="B149354" t="n">
        <v>246</v>
      </c>
    </row>
    <row r="149355">
      <c r="A149355" t="inlineStr">
        <is>
          <t>adventurehouse.com</t>
        </is>
      </c>
      <c r="B149355" t="n">
        <v>246</v>
      </c>
    </row>
    <row r="149356">
      <c r="A149356" t="inlineStr">
        <is>
          <t>exceluser.com</t>
        </is>
      </c>
      <c r="B149356" t="n">
        <v>246</v>
      </c>
    </row>
    <row r="149357">
      <c r="A149357" t="inlineStr">
        <is>
          <t>thepowermoves.com</t>
        </is>
      </c>
      <c r="B149357" t="n">
        <v>246</v>
      </c>
    </row>
    <row r="149358">
      <c r="A149358" t="inlineStr">
        <is>
          <t>gravelcyclist.com</t>
        </is>
      </c>
      <c r="B149358" t="n">
        <v>246</v>
      </c>
    </row>
    <row r="149359">
      <c r="A149359" t="inlineStr">
        <is>
          <t>thumbs.twinkest.com</t>
        </is>
      </c>
      <c r="B149359" t="n">
        <v>246</v>
      </c>
    </row>
    <row r="149360">
      <c r="A149360" t="inlineStr">
        <is>
          <t>tcsgrenada.net</t>
        </is>
      </c>
      <c r="B149360" t="n">
        <v>246</v>
      </c>
    </row>
    <row r="149361">
      <c r="A149361" t="inlineStr">
        <is>
          <t>4tunate.net</t>
        </is>
      </c>
      <c r="B149361" t="n">
        <v>246</v>
      </c>
    </row>
    <row r="149362">
      <c r="A149362" t="inlineStr">
        <is>
          <t>cdw-prod.adobecqms.net</t>
        </is>
      </c>
      <c r="B149362" t="n">
        <v>246</v>
      </c>
    </row>
    <row r="149363">
      <c r="A149363" t="inlineStr">
        <is>
          <t>eatingonadime.com</t>
        </is>
      </c>
      <c r="B149363" t="n">
        <v>246</v>
      </c>
    </row>
    <row r="149364">
      <c r="A149364" t="inlineStr">
        <is>
          <t>www.favourfairy.co.uk</t>
        </is>
      </c>
      <c r="B149364" t="n">
        <v>246</v>
      </c>
    </row>
    <row r="149365">
      <c r="A149365" t="inlineStr">
        <is>
          <t>www.barnonedrinks.com</t>
        </is>
      </c>
      <c r="B149365" t="n">
        <v>246</v>
      </c>
    </row>
    <row r="149366">
      <c r="A149366" t="inlineStr">
        <is>
          <t>www.browsingrome.com</t>
        </is>
      </c>
      <c r="B149366" t="n">
        <v>246</v>
      </c>
    </row>
    <row r="149367">
      <c r="A149367" t="inlineStr">
        <is>
          <t>newprovidencedailyphoto.files.wordpress.com</t>
        </is>
      </c>
      <c r="B149367" t="n">
        <v>246</v>
      </c>
    </row>
    <row r="149368">
      <c r="A149368" t="inlineStr">
        <is>
          <t>www.specialistcrafts.ie</t>
        </is>
      </c>
      <c r="B149368" t="n">
        <v>246</v>
      </c>
    </row>
    <row r="149369">
      <c r="A149369" t="inlineStr">
        <is>
          <t>firstfence.co.uk</t>
        </is>
      </c>
      <c r="B149369" t="n">
        <v>246</v>
      </c>
    </row>
    <row r="149370">
      <c r="A149370" t="inlineStr">
        <is>
          <t>yesandyes.org</t>
        </is>
      </c>
      <c r="B149370" t="n">
        <v>246</v>
      </c>
    </row>
    <row r="149371">
      <c r="A149371" t="inlineStr">
        <is>
          <t>images.halcyon.lois1.net</t>
        </is>
      </c>
      <c r="B149371" t="n">
        <v>246</v>
      </c>
    </row>
    <row r="149372">
      <c r="A149372" t="inlineStr">
        <is>
          <t>musichouse.pl</t>
        </is>
      </c>
      <c r="B149372" t="n">
        <v>246</v>
      </c>
    </row>
    <row r="149373">
      <c r="A149373" t="inlineStr">
        <is>
          <t>aentcdn.aent-m.com</t>
        </is>
      </c>
      <c r="B149373" t="n">
        <v>246</v>
      </c>
    </row>
    <row r="149374">
      <c r="A149374" t="inlineStr">
        <is>
          <t>bladmineerders.nl</t>
        </is>
      </c>
      <c r="B149374" t="n">
        <v>246</v>
      </c>
    </row>
    <row r="149375">
      <c r="A149375" t="inlineStr">
        <is>
          <t>www.francoissoulignac.com</t>
        </is>
      </c>
      <c r="B149375" t="n">
        <v>246</v>
      </c>
    </row>
    <row r="149376">
      <c r="A149376" t="inlineStr">
        <is>
          <t>www.maxspeed-motorsport.ch</t>
        </is>
      </c>
      <c r="B149376" t="n">
        <v>246</v>
      </c>
    </row>
    <row r="149377">
      <c r="A149377" t="inlineStr">
        <is>
          <t>42freeway.com</t>
        </is>
      </c>
      <c r="B149377" t="n">
        <v>246</v>
      </c>
    </row>
    <row r="149378">
      <c r="A149378" t="inlineStr">
        <is>
          <t>cmg-cmg-tv-10050-prod.cdn.arcpublishing.com</t>
        </is>
      </c>
      <c r="B149378" t="n">
        <v>246</v>
      </c>
    </row>
    <row r="149379">
      <c r="A149379" t="inlineStr">
        <is>
          <t>strollingguides.co.uk</t>
        </is>
      </c>
      <c r="B149379" t="n">
        <v>246</v>
      </c>
    </row>
    <row r="149380">
      <c r="A149380" t="inlineStr">
        <is>
          <t>tacogirl.com</t>
        </is>
      </c>
      <c r="B149380" t="n">
        <v>246</v>
      </c>
    </row>
    <row r="149381">
      <c r="A149381" t="inlineStr">
        <is>
          <t>weizo.pl</t>
        </is>
      </c>
      <c r="B149381" t="n">
        <v>246</v>
      </c>
    </row>
    <row r="149382">
      <c r="A149382" t="inlineStr">
        <is>
          <t>72pxdesigns.com</t>
        </is>
      </c>
      <c r="B149382" t="n">
        <v>246</v>
      </c>
    </row>
    <row r="149383">
      <c r="A149383" t="inlineStr">
        <is>
          <t>www.buhlcykler.dk</t>
        </is>
      </c>
      <c r="B149383" t="n">
        <v>246</v>
      </c>
    </row>
    <row r="149384">
      <c r="A149384" t="inlineStr">
        <is>
          <t>gadgetsng.com</t>
        </is>
      </c>
      <c r="B149384" t="n">
        <v>246</v>
      </c>
    </row>
    <row r="149385">
      <c r="A149385" t="inlineStr">
        <is>
          <t>www.times.mw</t>
        </is>
      </c>
      <c r="B149385" t="n">
        <v>246</v>
      </c>
    </row>
    <row r="149386">
      <c r="A149386" t="inlineStr">
        <is>
          <t>1igc0ojossa412h1e3ek8d1w-wpengine.netdna-ssl.com</t>
        </is>
      </c>
      <c r="B149386" t="n">
        <v>246</v>
      </c>
    </row>
    <row r="149387">
      <c r="A149387" t="inlineStr">
        <is>
          <t>webdesignerdrops.com</t>
        </is>
      </c>
      <c r="B149387" t="n">
        <v>246</v>
      </c>
    </row>
    <row r="149388">
      <c r="A149388" t="inlineStr">
        <is>
          <t>oceanofgames.live</t>
        </is>
      </c>
      <c r="B149388" t="n">
        <v>246</v>
      </c>
    </row>
    <row r="149389">
      <c r="A149389" t="inlineStr">
        <is>
          <t>www.judiboisson.com</t>
        </is>
      </c>
      <c r="B149389" t="n">
        <v>246</v>
      </c>
    </row>
    <row r="149390">
      <c r="A149390" t="inlineStr">
        <is>
          <t>mealtrip.com</t>
        </is>
      </c>
      <c r="B149390" t="n">
        <v>246</v>
      </c>
    </row>
    <row r="149391">
      <c r="A149391" t="inlineStr">
        <is>
          <t>www.jensputzier.com</t>
        </is>
      </c>
      <c r="B149391" t="n">
        <v>246</v>
      </c>
    </row>
    <row r="149392">
      <c r="A149392" t="inlineStr">
        <is>
          <t>www.spiritualevents.co.uk</t>
        </is>
      </c>
      <c r="B149392" t="n">
        <v>246</v>
      </c>
    </row>
    <row r="149393">
      <c r="A149393" t="inlineStr">
        <is>
          <t>www.astoriahomestore.com</t>
        </is>
      </c>
      <c r="B149393" t="n">
        <v>246</v>
      </c>
    </row>
    <row r="149394">
      <c r="A149394" t="inlineStr">
        <is>
          <t>www.longstayhub.com</t>
        </is>
      </c>
      <c r="B149394" t="n">
        <v>246</v>
      </c>
    </row>
    <row r="149395">
      <c r="A149395" t="inlineStr">
        <is>
          <t>amritsartemples.in</t>
        </is>
      </c>
      <c r="B149395" t="n">
        <v>246</v>
      </c>
    </row>
    <row r="149396">
      <c r="A149396" t="inlineStr">
        <is>
          <t>lpl.sweb-demo.info</t>
        </is>
      </c>
      <c r="B149396" t="n">
        <v>246</v>
      </c>
    </row>
    <row r="149397">
      <c r="A149397" t="inlineStr">
        <is>
          <t>www.kevinsavagecards.com</t>
        </is>
      </c>
      <c r="B149397" t="n">
        <v>246</v>
      </c>
    </row>
    <row r="149398">
      <c r="A149398" t="inlineStr">
        <is>
          <t>www.super-hobby.it</t>
        </is>
      </c>
      <c r="B149398" t="n">
        <v>246</v>
      </c>
    </row>
    <row r="149399">
      <c r="A149399" t="inlineStr">
        <is>
          <t>www.getstyle.lv</t>
        </is>
      </c>
      <c r="B149399" t="n">
        <v>246</v>
      </c>
    </row>
    <row r="149400">
      <c r="A149400" t="inlineStr">
        <is>
          <t>www.hairlando.de</t>
        </is>
      </c>
      <c r="B149400" t="n">
        <v>246</v>
      </c>
    </row>
    <row r="149401">
      <c r="A149401" t="inlineStr">
        <is>
          <t>www.stepinadventure.com</t>
        </is>
      </c>
      <c r="B149401" t="n">
        <v>246</v>
      </c>
    </row>
    <row r="149402">
      <c r="A149402" t="inlineStr">
        <is>
          <t>www.alvinsisland.com</t>
        </is>
      </c>
      <c r="B149402" t="n">
        <v>246</v>
      </c>
    </row>
    <row r="149403">
      <c r="A149403" t="inlineStr">
        <is>
          <t>www.dhakaboss.com</t>
        </is>
      </c>
      <c r="B149403" t="n">
        <v>246</v>
      </c>
    </row>
    <row r="149404">
      <c r="A149404" t="inlineStr">
        <is>
          <t>www.frontiers.shop</t>
        </is>
      </c>
      <c r="B149404" t="n">
        <v>246</v>
      </c>
    </row>
    <row r="149405">
      <c r="A149405" t="inlineStr">
        <is>
          <t>www.hintonbuildings.com</t>
        </is>
      </c>
      <c r="B149405" t="n">
        <v>246</v>
      </c>
    </row>
    <row r="149406">
      <c r="A149406" t="inlineStr">
        <is>
          <t>www.biutic.com</t>
        </is>
      </c>
      <c r="B149406" t="n">
        <v>246</v>
      </c>
    </row>
    <row r="149407">
      <c r="A149407" t="inlineStr">
        <is>
          <t>www.fetesdefleurs.com</t>
        </is>
      </c>
      <c r="B149407" t="n">
        <v>246</v>
      </c>
    </row>
    <row r="149408">
      <c r="A149408" t="inlineStr">
        <is>
          <t>www.z31.net</t>
        </is>
      </c>
      <c r="B149408" t="n">
        <v>246</v>
      </c>
    </row>
    <row r="149409">
      <c r="A149409" t="inlineStr">
        <is>
          <t>www.showguideme.com</t>
        </is>
      </c>
      <c r="B149409" t="n">
        <v>246</v>
      </c>
    </row>
    <row r="149410">
      <c r="A149410" t="inlineStr">
        <is>
          <t>petsasa.co.ke</t>
        </is>
      </c>
      <c r="B149410" t="n">
        <v>246</v>
      </c>
    </row>
    <row r="149411">
      <c r="A149411" t="inlineStr">
        <is>
          <t>lunacynow.com</t>
        </is>
      </c>
      <c r="B149411" t="n">
        <v>246</v>
      </c>
    </row>
    <row r="149412">
      <c r="A149412" t="inlineStr">
        <is>
          <t>www.crozilla-nekretnine.com</t>
        </is>
      </c>
      <c r="B149412" t="n">
        <v>246</v>
      </c>
    </row>
    <row r="149413">
      <c r="A149413" t="inlineStr">
        <is>
          <t>homeclimatecenter.com</t>
        </is>
      </c>
      <c r="B149413" t="n">
        <v>246</v>
      </c>
    </row>
    <row r="149414">
      <c r="A149414" t="inlineStr">
        <is>
          <t>ebooks.gramedia.com</t>
        </is>
      </c>
      <c r="B149414" t="n">
        <v>246</v>
      </c>
    </row>
    <row r="149415">
      <c r="A149415" t="inlineStr">
        <is>
          <t>buyhammocksonline.com.au</t>
        </is>
      </c>
      <c r="B149415" t="n">
        <v>246</v>
      </c>
    </row>
    <row r="149416">
      <c r="A149416" t="inlineStr">
        <is>
          <t>static.insport24.pl</t>
        </is>
      </c>
      <c r="B149416" t="n">
        <v>246</v>
      </c>
    </row>
    <row r="149417">
      <c r="A149417" t="inlineStr">
        <is>
          <t>www.traderadiators.com</t>
        </is>
      </c>
      <c r="B149417" t="n">
        <v>246</v>
      </c>
    </row>
    <row r="149418">
      <c r="A149418" t="inlineStr">
        <is>
          <t>pacsuppliesusa.com</t>
        </is>
      </c>
      <c r="B149418" t="n">
        <v>246</v>
      </c>
    </row>
    <row r="149419">
      <c r="A149419" t="inlineStr">
        <is>
          <t>www.9bills.co.uk</t>
        </is>
      </c>
      <c r="B149419" t="n">
        <v>246</v>
      </c>
    </row>
    <row r="149420">
      <c r="A149420" t="inlineStr">
        <is>
          <t>www.betaboard.com.au</t>
        </is>
      </c>
      <c r="B149420" t="n">
        <v>246</v>
      </c>
    </row>
    <row r="149421">
      <c r="A149421" t="inlineStr">
        <is>
          <t>www.drkirwan.com</t>
        </is>
      </c>
      <c r="B149421" t="n">
        <v>246</v>
      </c>
    </row>
    <row r="149422">
      <c r="A149422" t="inlineStr">
        <is>
          <t>www.datasciencemadesimple.com</t>
        </is>
      </c>
      <c r="B149422" t="n">
        <v>246</v>
      </c>
    </row>
    <row r="149423">
      <c r="A149423" t="inlineStr">
        <is>
          <t>healthyfocus.org</t>
        </is>
      </c>
      <c r="B149423" t="n">
        <v>246</v>
      </c>
    </row>
    <row r="149424">
      <c r="A149424" t="inlineStr">
        <is>
          <t>d2og90x5akoily.cloudfront.net</t>
        </is>
      </c>
      <c r="B149424" t="n">
        <v>246</v>
      </c>
    </row>
    <row r="149425">
      <c r="A149425" t="inlineStr">
        <is>
          <t>p1.vptpsn.com</t>
        </is>
      </c>
      <c r="B149425" t="n">
        <v>246</v>
      </c>
    </row>
    <row r="149426">
      <c r="A149426" t="inlineStr">
        <is>
          <t>www.mytokri.com</t>
        </is>
      </c>
      <c r="B149426" t="n">
        <v>246</v>
      </c>
    </row>
    <row r="149427">
      <c r="A149427" t="inlineStr">
        <is>
          <t>www.hledealers.co.uk</t>
        </is>
      </c>
      <c r="B149427" t="n">
        <v>246</v>
      </c>
    </row>
    <row r="149428">
      <c r="A149428" t="inlineStr">
        <is>
          <t>www.wire-show.com</t>
        </is>
      </c>
      <c r="B149428" t="n">
        <v>246</v>
      </c>
    </row>
    <row r="149429">
      <c r="A149429" t="inlineStr">
        <is>
          <t>directvoltage.com</t>
        </is>
      </c>
      <c r="B149429" t="n">
        <v>246</v>
      </c>
    </row>
    <row r="149430">
      <c r="A149430" t="inlineStr">
        <is>
          <t>www.cloverfields.com</t>
        </is>
      </c>
      <c r="B149430" t="n">
        <v>246</v>
      </c>
    </row>
    <row r="149431">
      <c r="A149431" t="inlineStr">
        <is>
          <t>cssbooks.net</t>
        </is>
      </c>
      <c r="B149431" t="n">
        <v>246</v>
      </c>
    </row>
    <row r="149432">
      <c r="A149432" t="inlineStr">
        <is>
          <t>exelwines.co.uk</t>
        </is>
      </c>
      <c r="B149432" t="n">
        <v>246</v>
      </c>
    </row>
    <row r="149433">
      <c r="A149433" t="inlineStr">
        <is>
          <t>www.designermode.com</t>
        </is>
      </c>
      <c r="B149433" t="n">
        <v>246</v>
      </c>
    </row>
    <row r="149434">
      <c r="A149434" t="inlineStr">
        <is>
          <t>theisraelboutique.com</t>
        </is>
      </c>
      <c r="B149434" t="n">
        <v>246</v>
      </c>
    </row>
    <row r="149435">
      <c r="A149435" t="inlineStr">
        <is>
          <t>digitalmarketingtrends.in</t>
        </is>
      </c>
      <c r="B149435" t="n">
        <v>246</v>
      </c>
    </row>
    <row r="149436">
      <c r="A149436" t="inlineStr">
        <is>
          <t>nailsthefinalfrontier.files.wordpress.com</t>
        </is>
      </c>
      <c r="B149436" t="n">
        <v>246</v>
      </c>
    </row>
    <row r="149437">
      <c r="A149437" t="inlineStr">
        <is>
          <t>www.stormlinegear.com</t>
        </is>
      </c>
      <c r="B149437" t="n">
        <v>246</v>
      </c>
    </row>
    <row r="149438">
      <c r="A149438" t="inlineStr">
        <is>
          <t>cookcleancraft.com</t>
        </is>
      </c>
      <c r="B149438" t="n">
        <v>246</v>
      </c>
    </row>
    <row r="149439">
      <c r="A149439" t="inlineStr">
        <is>
          <t>www.cnaphils.com.ph</t>
        </is>
      </c>
      <c r="B149439" t="n">
        <v>246</v>
      </c>
    </row>
    <row r="149440">
      <c r="A149440" t="inlineStr">
        <is>
          <t>norrghi.com</t>
        </is>
      </c>
      <c r="B149440" t="n">
        <v>246</v>
      </c>
    </row>
    <row r="149441">
      <c r="A149441" t="inlineStr">
        <is>
          <t>www.stationwagonfinder.com</t>
        </is>
      </c>
      <c r="B149441" t="n">
        <v>246</v>
      </c>
    </row>
    <row r="149442">
      <c r="A149442" t="inlineStr">
        <is>
          <t>kindyou.com</t>
        </is>
      </c>
      <c r="B149442" t="n">
        <v>246</v>
      </c>
    </row>
    <row r="149443">
      <c r="A149443" t="inlineStr">
        <is>
          <t>www.toplinemullingarhardware.ie</t>
        </is>
      </c>
      <c r="B149443" t="n">
        <v>246</v>
      </c>
    </row>
    <row r="149444">
      <c r="A149444" t="inlineStr">
        <is>
          <t>advancedbiofuelsusa.info</t>
        </is>
      </c>
      <c r="B149444" t="n">
        <v>246</v>
      </c>
    </row>
    <row r="149445">
      <c r="A149445" t="inlineStr">
        <is>
          <t>edgefallprotection.com</t>
        </is>
      </c>
      <c r="B149445" t="n">
        <v>246</v>
      </c>
    </row>
    <row r="149446">
      <c r="A149446" t="inlineStr">
        <is>
          <t>conam.info</t>
        </is>
      </c>
      <c r="B149446" t="n">
        <v>246</v>
      </c>
    </row>
    <row r="149447">
      <c r="A149447" t="inlineStr">
        <is>
          <t>karymarket.com</t>
        </is>
      </c>
      <c r="B149447" t="n">
        <v>246</v>
      </c>
    </row>
    <row r="149448">
      <c r="A149448" t="inlineStr">
        <is>
          <t>bentleyhire.co.uk</t>
        </is>
      </c>
      <c r="B149448" t="n">
        <v>246</v>
      </c>
    </row>
    <row r="149449">
      <c r="A149449" t="inlineStr">
        <is>
          <t>vtz.co.kr</t>
        </is>
      </c>
      <c r="B149449" t="n">
        <v>246</v>
      </c>
    </row>
    <row r="149450">
      <c r="A149450" t="inlineStr">
        <is>
          <t>afreshstartonabudget.com</t>
        </is>
      </c>
      <c r="B149450" t="n">
        <v>246</v>
      </c>
    </row>
    <row r="149451">
      <c r="A149451" t="inlineStr">
        <is>
          <t>www.pegasus4x4.com</t>
        </is>
      </c>
      <c r="B149451" t="n">
        <v>246</v>
      </c>
    </row>
    <row r="149452">
      <c r="A149452" t="inlineStr">
        <is>
          <t>networkunlocking.com</t>
        </is>
      </c>
      <c r="B149452" t="n">
        <v>246</v>
      </c>
    </row>
    <row r="149453">
      <c r="A149453" t="inlineStr">
        <is>
          <t>www.frikinexo.com</t>
        </is>
      </c>
      <c r="B149453" t="n">
        <v>246</v>
      </c>
    </row>
    <row r="149454">
      <c r="A149454" t="inlineStr">
        <is>
          <t>www.ratethequote.com</t>
        </is>
      </c>
      <c r="B149454" t="n">
        <v>246</v>
      </c>
    </row>
    <row r="149455">
      <c r="A149455" t="inlineStr">
        <is>
          <t>www.toys4minds.com</t>
        </is>
      </c>
      <c r="B149455" t="n">
        <v>246</v>
      </c>
    </row>
    <row r="149456">
      <c r="A149456" t="inlineStr">
        <is>
          <t>www.cifiyah.com</t>
        </is>
      </c>
      <c r="B149456" t="n">
        <v>246</v>
      </c>
    </row>
    <row r="149457">
      <c r="A149457" t="inlineStr">
        <is>
          <t>ru.nkon.nl</t>
        </is>
      </c>
      <c r="B149457" t="n">
        <v>246</v>
      </c>
    </row>
    <row r="149458">
      <c r="A149458" t="inlineStr">
        <is>
          <t>1begovoy.ru</t>
        </is>
      </c>
      <c r="B149458" t="n">
        <v>246</v>
      </c>
    </row>
    <row r="149459">
      <c r="A149459" t="inlineStr">
        <is>
          <t>www.go2peru.com</t>
        </is>
      </c>
      <c r="B149459" t="n">
        <v>246</v>
      </c>
    </row>
    <row r="149460">
      <c r="A149460" t="inlineStr">
        <is>
          <t>thecarseatlady.com</t>
        </is>
      </c>
      <c r="B149460" t="n">
        <v>246</v>
      </c>
    </row>
    <row r="149461">
      <c r="A149461" t="inlineStr">
        <is>
          <t>bibliophilebookclub.files.wordpress.com</t>
        </is>
      </c>
      <c r="B149461" t="n">
        <v>246</v>
      </c>
    </row>
    <row r="149462">
      <c r="A149462" t="inlineStr">
        <is>
          <t>www.bellperformance.com</t>
        </is>
      </c>
      <c r="B149462" t="n">
        <v>246</v>
      </c>
    </row>
    <row r="149463">
      <c r="A149463" t="inlineStr">
        <is>
          <t>www.gardenstore.se</t>
        </is>
      </c>
      <c r="B149463" t="n">
        <v>246</v>
      </c>
    </row>
    <row r="149464">
      <c r="A149464" t="inlineStr">
        <is>
          <t>155nmd3jnj8c41bv6015gjrhrn6-wpengine.netdna-ssl.com</t>
        </is>
      </c>
      <c r="B149464" t="n">
        <v>246</v>
      </c>
    </row>
    <row r="149465">
      <c r="A149465" t="inlineStr">
        <is>
          <t>b2b.blast-distribution.it</t>
        </is>
      </c>
      <c r="B149465" t="n">
        <v>246</v>
      </c>
    </row>
    <row r="149466">
      <c r="A149466" t="inlineStr">
        <is>
          <t>specialneedsforspecialkids.org</t>
        </is>
      </c>
      <c r="B149466" t="n">
        <v>246</v>
      </c>
    </row>
    <row r="149467">
      <c r="A149467" t="inlineStr">
        <is>
          <t>theskylive.com</t>
        </is>
      </c>
      <c r="B149467" t="n">
        <v>246</v>
      </c>
    </row>
    <row r="149468">
      <c r="A149468" t="inlineStr">
        <is>
          <t>cdn.eparfem.cz</t>
        </is>
      </c>
      <c r="B149468" t="n">
        <v>246</v>
      </c>
    </row>
    <row r="149469">
      <c r="A149469" t="inlineStr">
        <is>
          <t>www.74skateshop.com</t>
        </is>
      </c>
      <c r="B149469" t="n">
        <v>246</v>
      </c>
    </row>
    <row r="149470">
      <c r="A149470" t="inlineStr">
        <is>
          <t>www.notasracing.com</t>
        </is>
      </c>
      <c r="B149470" t="n">
        <v>246</v>
      </c>
    </row>
    <row r="149471">
      <c r="A149471" t="inlineStr">
        <is>
          <t>www.camping.lu</t>
        </is>
      </c>
      <c r="B149471" t="n">
        <v>246</v>
      </c>
    </row>
    <row r="149472">
      <c r="A149472" t="inlineStr">
        <is>
          <t>www.uantique.com</t>
        </is>
      </c>
      <c r="B149472" t="n">
        <v>246</v>
      </c>
    </row>
    <row r="149473">
      <c r="A149473" t="inlineStr">
        <is>
          <t>allfixable.com</t>
        </is>
      </c>
      <c r="B149473" t="n">
        <v>246</v>
      </c>
    </row>
    <row r="149474">
      <c r="A149474" t="inlineStr">
        <is>
          <t>cdn-jp.umgi.net</t>
        </is>
      </c>
      <c r="B149474" t="n">
        <v>246</v>
      </c>
    </row>
    <row r="149475">
      <c r="A149475" t="inlineStr">
        <is>
          <t>hhmkl.com.my</t>
        </is>
      </c>
      <c r="B149475" t="n">
        <v>246</v>
      </c>
    </row>
    <row r="149476">
      <c r="A149476" t="inlineStr">
        <is>
          <t>www.hot-map.com</t>
        </is>
      </c>
      <c r="B149476" t="n">
        <v>246</v>
      </c>
    </row>
    <row r="149477">
      <c r="A149477" t="inlineStr">
        <is>
          <t>www.turnercostickers.com</t>
        </is>
      </c>
      <c r="B149477" t="n">
        <v>246</v>
      </c>
    </row>
    <row r="149478">
      <c r="A149478" t="inlineStr">
        <is>
          <t>devildead.com</t>
        </is>
      </c>
      <c r="B149478" t="n">
        <v>246</v>
      </c>
    </row>
    <row r="149479">
      <c r="A149479" t="inlineStr">
        <is>
          <t>www.wrenelizabethgifts.com</t>
        </is>
      </c>
      <c r="B149479" t="n">
        <v>246</v>
      </c>
    </row>
    <row r="149480">
      <c r="A149480" t="inlineStr">
        <is>
          <t>idlebrain.com</t>
        </is>
      </c>
      <c r="B149480" t="n">
        <v>246</v>
      </c>
    </row>
    <row r="149481">
      <c r="A149481" t="inlineStr">
        <is>
          <t>prado.com.my</t>
        </is>
      </c>
      <c r="B149481" t="n">
        <v>246</v>
      </c>
    </row>
    <row r="149482">
      <c r="A149482" t="inlineStr">
        <is>
          <t>meryl.com.ua</t>
        </is>
      </c>
      <c r="B149482" t="n">
        <v>246</v>
      </c>
    </row>
    <row r="149483">
      <c r="A149483" t="inlineStr">
        <is>
          <t>www.garageschneider.fr</t>
        </is>
      </c>
      <c r="B149483" t="n">
        <v>246</v>
      </c>
    </row>
    <row r="149484">
      <c r="A149484" t="inlineStr">
        <is>
          <t>img3.tnastatic.com</t>
        </is>
      </c>
      <c r="B149484" t="n">
        <v>246</v>
      </c>
    </row>
    <row r="149485">
      <c r="A149485" t="inlineStr">
        <is>
          <t>img0.aiscore.com</t>
        </is>
      </c>
      <c r="B149485" t="n">
        <v>246</v>
      </c>
    </row>
    <row r="149486">
      <c r="A149486" t="inlineStr">
        <is>
          <t>shop.cruiserparts.net</t>
        </is>
      </c>
      <c r="B149486" t="n">
        <v>246</v>
      </c>
    </row>
    <row r="149487">
      <c r="A149487" t="inlineStr">
        <is>
          <t>sklep.gamelord.pl</t>
        </is>
      </c>
      <c r="B149487" t="n">
        <v>246</v>
      </c>
    </row>
    <row r="149488">
      <c r="A149488" t="inlineStr">
        <is>
          <t>generatorbible.com</t>
        </is>
      </c>
      <c r="B149488" t="n">
        <v>246</v>
      </c>
    </row>
    <row r="149489">
      <c r="A149489" t="inlineStr">
        <is>
          <t>www.podiumandlecternstore.com</t>
        </is>
      </c>
      <c r="B149489" t="n">
        <v>246</v>
      </c>
    </row>
    <row r="149490">
      <c r="A149490" t="inlineStr">
        <is>
          <t>thewell.cor.org</t>
        </is>
      </c>
      <c r="B149490" t="n">
        <v>246</v>
      </c>
    </row>
    <row r="149491">
      <c r="A149491" t="inlineStr">
        <is>
          <t>rcenvy.com</t>
        </is>
      </c>
      <c r="B149491" t="n">
        <v>246</v>
      </c>
    </row>
    <row r="149492">
      <c r="A149492" t="inlineStr">
        <is>
          <t>www.lunatictravel.com</t>
        </is>
      </c>
      <c r="B149492" t="n">
        <v>246</v>
      </c>
    </row>
    <row r="149493">
      <c r="A149493" t="inlineStr">
        <is>
          <t>www.logler.com</t>
        </is>
      </c>
      <c r="B149493" t="n">
        <v>246</v>
      </c>
    </row>
    <row r="149494">
      <c r="A149494" t="inlineStr">
        <is>
          <t>www.speelgoed-dieren.nl</t>
        </is>
      </c>
      <c r="B149494" t="n">
        <v>246</v>
      </c>
    </row>
    <row r="149495">
      <c r="A149495" t="inlineStr">
        <is>
          <t>www.caglayan.com</t>
        </is>
      </c>
      <c r="B149495" t="n">
        <v>246</v>
      </c>
    </row>
    <row r="149496">
      <c r="A149496" t="inlineStr">
        <is>
          <t>coloriage-a-imprimer.eu</t>
        </is>
      </c>
      <c r="B149496" t="n">
        <v>246</v>
      </c>
    </row>
    <row r="149497">
      <c r="A149497" t="inlineStr">
        <is>
          <t>lngjournal.com</t>
        </is>
      </c>
      <c r="B149497" t="n">
        <v>246</v>
      </c>
    </row>
    <row r="149498">
      <c r="A149498" t="inlineStr">
        <is>
          <t>www.shoplicenseplates.com</t>
        </is>
      </c>
      <c r="B149498" t="n">
        <v>246</v>
      </c>
    </row>
    <row r="149499">
      <c r="A149499" t="inlineStr">
        <is>
          <t>www.dwsourceall.com</t>
        </is>
      </c>
      <c r="B149499" t="n">
        <v>246</v>
      </c>
    </row>
    <row r="149500">
      <c r="A149500" t="inlineStr">
        <is>
          <t>img5.hkrtcdn.com</t>
        </is>
      </c>
      <c r="B149500" t="n">
        <v>246</v>
      </c>
    </row>
    <row r="149501">
      <c r="A149501" t="inlineStr">
        <is>
          <t>pinayromances.com</t>
        </is>
      </c>
      <c r="B149501" t="n">
        <v>246</v>
      </c>
    </row>
    <row r="149502">
      <c r="A149502" t="inlineStr">
        <is>
          <t>www.enotria.gr</t>
        </is>
      </c>
      <c r="B149502" t="n">
        <v>246</v>
      </c>
    </row>
    <row r="149503">
      <c r="A149503" t="inlineStr">
        <is>
          <t>vintagemedicalequipment.com</t>
        </is>
      </c>
      <c r="B149503" t="n">
        <v>246</v>
      </c>
    </row>
    <row r="149504">
      <c r="A149504" t="inlineStr">
        <is>
          <t>sscatoz.com</t>
        </is>
      </c>
      <c r="B149504" t="n">
        <v>246</v>
      </c>
    </row>
    <row r="149505">
      <c r="A149505" t="inlineStr">
        <is>
          <t>www.zoomtoner.ca</t>
        </is>
      </c>
      <c r="B149505" t="n">
        <v>246</v>
      </c>
    </row>
    <row r="149506">
      <c r="A149506" t="inlineStr">
        <is>
          <t>www.china-cctv-products.com</t>
        </is>
      </c>
      <c r="B149506" t="n">
        <v>246</v>
      </c>
    </row>
    <row r="149507">
      <c r="A149507" t="inlineStr">
        <is>
          <t>thirdhaus.com</t>
        </is>
      </c>
      <c r="B149507" t="n">
        <v>246</v>
      </c>
    </row>
    <row r="149508">
      <c r="A149508" t="inlineStr">
        <is>
          <t>www.f88x.com</t>
        </is>
      </c>
      <c r="B149508" t="n">
        <v>246</v>
      </c>
    </row>
    <row r="149509">
      <c r="A149509" t="inlineStr">
        <is>
          <t>www.buildersbuyingclub.com</t>
        </is>
      </c>
      <c r="B149509" t="n">
        <v>246</v>
      </c>
    </row>
    <row r="149510">
      <c r="A149510" t="inlineStr">
        <is>
          <t>img5623.weyesimg.com</t>
        </is>
      </c>
      <c r="B149510" t="n">
        <v>246</v>
      </c>
    </row>
    <row r="149511">
      <c r="A149511" t="inlineStr">
        <is>
          <t>www.factorychryslerparts.com</t>
        </is>
      </c>
      <c r="B149511" t="n">
        <v>246</v>
      </c>
    </row>
    <row r="149512">
      <c r="A149512" t="inlineStr">
        <is>
          <t>broadgun.com</t>
        </is>
      </c>
      <c r="B149512" t="n">
        <v>246</v>
      </c>
    </row>
    <row r="149513">
      <c r="A149513" t="inlineStr">
        <is>
          <t>cibul.s3.amazonaws.com</t>
        </is>
      </c>
      <c r="B149513" t="n">
        <v>246</v>
      </c>
    </row>
    <row r="149514">
      <c r="A149514" t="inlineStr">
        <is>
          <t>www.dragonbleu.fr</t>
        </is>
      </c>
      <c r="B149514" t="n">
        <v>246</v>
      </c>
    </row>
    <row r="149515">
      <c r="A149515" t="inlineStr">
        <is>
          <t>www.brandfield.be</t>
        </is>
      </c>
      <c r="B149515" t="n">
        <v>246</v>
      </c>
    </row>
    <row r="149516">
      <c r="A149516" t="inlineStr">
        <is>
          <t>books.google.com.ag</t>
        </is>
      </c>
      <c r="B149516" t="n">
        <v>246</v>
      </c>
    </row>
    <row r="149517">
      <c r="A149517" t="inlineStr">
        <is>
          <t>www.nanubhaiproperty.com</t>
        </is>
      </c>
      <c r="B149517" t="n">
        <v>246</v>
      </c>
    </row>
    <row r="149518">
      <c r="A149518" t="inlineStr">
        <is>
          <t>www.spielgilde.de</t>
        </is>
      </c>
      <c r="B149518" t="n">
        <v>246</v>
      </c>
    </row>
    <row r="149519">
      <c r="A149519" t="inlineStr">
        <is>
          <t>www.lexibook.com</t>
        </is>
      </c>
      <c r="B149519" t="n">
        <v>246</v>
      </c>
    </row>
    <row r="149520">
      <c r="A149520" t="inlineStr">
        <is>
          <t>www.cafecoton.com</t>
        </is>
      </c>
      <c r="B149520" t="n">
        <v>246</v>
      </c>
    </row>
    <row r="149521">
      <c r="A149521" t="inlineStr">
        <is>
          <t>www.rocknshop.de</t>
        </is>
      </c>
      <c r="B149521" t="n">
        <v>246</v>
      </c>
    </row>
    <row r="149522">
      <c r="A149522" t="inlineStr">
        <is>
          <t>www.unusuallocomotion.com</t>
        </is>
      </c>
      <c r="B149522" t="n">
        <v>246</v>
      </c>
    </row>
    <row r="149523">
      <c r="A149523" t="inlineStr">
        <is>
          <t>www.afro-style.com</t>
        </is>
      </c>
      <c r="B149523" t="n">
        <v>246</v>
      </c>
    </row>
    <row r="149524">
      <c r="A149524" t="inlineStr">
        <is>
          <t>figtny.com</t>
        </is>
      </c>
      <c r="B149524" t="n">
        <v>246</v>
      </c>
    </row>
    <row r="149525">
      <c r="A149525" t="inlineStr">
        <is>
          <t>www.turksoy.org</t>
        </is>
      </c>
      <c r="B149525" t="n">
        <v>246</v>
      </c>
    </row>
    <row r="149526">
      <c r="A149526" t="inlineStr">
        <is>
          <t>www.centralillinoisproud.com</t>
        </is>
      </c>
      <c r="B149526" t="n">
        <v>246</v>
      </c>
    </row>
    <row r="149527">
      <c r="A149527" t="inlineStr">
        <is>
          <t>cdn.friendlyrentals.com</t>
        </is>
      </c>
      <c r="B149527" t="n">
        <v>246</v>
      </c>
    </row>
    <row r="149528">
      <c r="A149528" t="inlineStr">
        <is>
          <t>elmelid.se</t>
        </is>
      </c>
      <c r="B149528" t="n">
        <v>246</v>
      </c>
    </row>
    <row r="149529">
      <c r="A149529" t="inlineStr">
        <is>
          <t>e-23.ru</t>
        </is>
      </c>
      <c r="B149529" t="n">
        <v>246</v>
      </c>
    </row>
    <row r="149530">
      <c r="A149530" t="inlineStr">
        <is>
          <t>manual.co.id</t>
        </is>
      </c>
      <c r="B149530" t="n">
        <v>246</v>
      </c>
    </row>
    <row r="149531">
      <c r="A149531" t="inlineStr">
        <is>
          <t>noobcook.com</t>
        </is>
      </c>
      <c r="B149531" t="n">
        <v>246</v>
      </c>
    </row>
    <row r="149532">
      <c r="A149532" t="inlineStr">
        <is>
          <t>www.ridersheaven.com</t>
        </is>
      </c>
      <c r="B149532" t="n">
        <v>246</v>
      </c>
    </row>
    <row r="149533">
      <c r="A149533" t="inlineStr">
        <is>
          <t>flightcases.dk</t>
        </is>
      </c>
      <c r="B149533" t="n">
        <v>246</v>
      </c>
    </row>
    <row r="149534">
      <c r="A149534" t="inlineStr">
        <is>
          <t>armenius.com.cy</t>
        </is>
      </c>
      <c r="B149534" t="n">
        <v>246</v>
      </c>
    </row>
    <row r="149535">
      <c r="A149535" t="inlineStr">
        <is>
          <t>richardnilsendotcom1.files.wordpress.com</t>
        </is>
      </c>
      <c r="B149535" t="n">
        <v>246</v>
      </c>
    </row>
    <row r="149536">
      <c r="A149536" t="inlineStr">
        <is>
          <t>www.revenergie.fr</t>
        </is>
      </c>
      <c r="B149536" t="n">
        <v>246</v>
      </c>
    </row>
    <row r="149537">
      <c r="A149537" t="inlineStr">
        <is>
          <t>www.cachem.fr</t>
        </is>
      </c>
      <c r="B149537" t="n">
        <v>246</v>
      </c>
    </row>
    <row r="149538">
      <c r="A149538" t="inlineStr">
        <is>
          <t>rs.projects-abroad.net</t>
        </is>
      </c>
      <c r="B149538" t="n">
        <v>246</v>
      </c>
    </row>
    <row r="149539">
      <c r="A149539" t="inlineStr">
        <is>
          <t>librapix.com.s3.amazonaws.com</t>
        </is>
      </c>
      <c r="B149539" t="n">
        <v>246</v>
      </c>
    </row>
    <row r="149540">
      <c r="A149540" t="inlineStr">
        <is>
          <t>pro.tradediscount.com</t>
        </is>
      </c>
      <c r="B149540" t="n">
        <v>246</v>
      </c>
    </row>
    <row r="149541">
      <c r="A149541" t="inlineStr">
        <is>
          <t>www.sarasotanumismatics.com</t>
        </is>
      </c>
      <c r="B149541" t="n">
        <v>246</v>
      </c>
    </row>
    <row r="149542">
      <c r="A149542" t="inlineStr">
        <is>
          <t>dnqj7m6bcydz5.cloudfront.net</t>
        </is>
      </c>
      <c r="B149542" t="n">
        <v>246</v>
      </c>
    </row>
    <row r="149543">
      <c r="A149543" t="inlineStr">
        <is>
          <t>ibksport.es</t>
        </is>
      </c>
      <c r="B149543" t="n">
        <v>246</v>
      </c>
    </row>
    <row r="149544">
      <c r="A149544" t="inlineStr">
        <is>
          <t>envphotography.com</t>
        </is>
      </c>
      <c r="B149544" t="n">
        <v>246</v>
      </c>
    </row>
    <row r="149545">
      <c r="A149545" t="inlineStr">
        <is>
          <t>www.ephoneaccess.com</t>
        </is>
      </c>
      <c r="B149545" t="n">
        <v>246</v>
      </c>
    </row>
    <row r="149546">
      <c r="A149546" t="inlineStr">
        <is>
          <t>thepencilcase.co.uk</t>
        </is>
      </c>
      <c r="B149546" t="n">
        <v>246</v>
      </c>
    </row>
    <row r="149547">
      <c r="A149547" t="inlineStr">
        <is>
          <t>cdn.rexhomes.com</t>
        </is>
      </c>
      <c r="B149547" t="n">
        <v>246</v>
      </c>
    </row>
    <row r="149548">
      <c r="A149548" t="inlineStr">
        <is>
          <t>punktid.fi</t>
        </is>
      </c>
      <c r="B149548" t="n">
        <v>246</v>
      </c>
    </row>
    <row r="149549">
      <c r="A149549" t="inlineStr">
        <is>
          <t>schoolscompared.com</t>
        </is>
      </c>
      <c r="B149549" t="n">
        <v>246</v>
      </c>
    </row>
    <row r="149550">
      <c r="A149550" t="inlineStr">
        <is>
          <t>www.r-parts-store.com</t>
        </is>
      </c>
      <c r="B149550" t="n">
        <v>246</v>
      </c>
    </row>
    <row r="149551">
      <c r="A149551" t="inlineStr">
        <is>
          <t>x6z4k5i5.stackpathcdn.com</t>
        </is>
      </c>
      <c r="B149551" t="n">
        <v>246</v>
      </c>
    </row>
    <row r="149552">
      <c r="A149552" t="inlineStr">
        <is>
          <t>static.prinseps.com</t>
        </is>
      </c>
      <c r="B149552" t="n">
        <v>246</v>
      </c>
    </row>
    <row r="149553">
      <c r="A149553" t="inlineStr">
        <is>
          <t>www.shaunchng.com</t>
        </is>
      </c>
      <c r="B149553" t="n">
        <v>246</v>
      </c>
    </row>
    <row r="149554">
      <c r="A149554" t="inlineStr">
        <is>
          <t>cakewhiz.com</t>
        </is>
      </c>
      <c r="B149554" t="n">
        <v>246</v>
      </c>
    </row>
    <row r="149555">
      <c r="A149555" t="inlineStr">
        <is>
          <t>landhotel-krone.net</t>
        </is>
      </c>
      <c r="B149555" t="n">
        <v>246</v>
      </c>
    </row>
    <row r="149556">
      <c r="A149556" t="inlineStr">
        <is>
          <t>image.dealam.com</t>
        </is>
      </c>
      <c r="B149556" t="n">
        <v>246</v>
      </c>
    </row>
    <row r="149557">
      <c r="A149557" t="inlineStr">
        <is>
          <t>www.vetement-pro-uniforme.com</t>
        </is>
      </c>
      <c r="B149557" t="n">
        <v>246</v>
      </c>
    </row>
    <row r="149558">
      <c r="A149558" t="inlineStr">
        <is>
          <t>www.ochaopt.org</t>
        </is>
      </c>
      <c r="B149558" t="n">
        <v>246</v>
      </c>
    </row>
    <row r="149559">
      <c r="A149559" t="inlineStr">
        <is>
          <t>techsplurge.com</t>
        </is>
      </c>
      <c r="B149559" t="n">
        <v>246</v>
      </c>
    </row>
    <row r="149560">
      <c r="A149560" t="inlineStr">
        <is>
          <t>www.boisestate.edu</t>
        </is>
      </c>
      <c r="B149560" t="n">
        <v>246</v>
      </c>
    </row>
    <row r="149561">
      <c r="A149561" t="inlineStr">
        <is>
          <t>thewillnigeria.com</t>
        </is>
      </c>
      <c r="B149561" t="n">
        <v>246</v>
      </c>
    </row>
    <row r="149562">
      <c r="A149562" t="inlineStr">
        <is>
          <t>www.artemis.bm</t>
        </is>
      </c>
      <c r="B149562" t="n">
        <v>246</v>
      </c>
    </row>
    <row r="149563">
      <c r="A149563" t="inlineStr">
        <is>
          <t>amybirds.files.wordpress.com</t>
        </is>
      </c>
      <c r="B149563" t="n">
        <v>246</v>
      </c>
    </row>
    <row r="149564">
      <c r="A149564" t="inlineStr">
        <is>
          <t>www.travelwithamate.com</t>
        </is>
      </c>
      <c r="B149564" t="n">
        <v>246</v>
      </c>
    </row>
    <row r="149565">
      <c r="A149565" t="inlineStr">
        <is>
          <t>hair-shop.pl</t>
        </is>
      </c>
      <c r="B149565" t="n">
        <v>246</v>
      </c>
    </row>
    <row r="149566">
      <c r="A149566" t="inlineStr">
        <is>
          <t>www.ccdoubleo.com</t>
        </is>
      </c>
      <c r="B149566" t="n">
        <v>246</v>
      </c>
    </row>
    <row r="149567">
      <c r="A149567" t="inlineStr">
        <is>
          <t>www.betontools.com.au</t>
        </is>
      </c>
      <c r="B149567" t="n">
        <v>246</v>
      </c>
    </row>
    <row r="149568">
      <c r="A149568" t="inlineStr">
        <is>
          <t>daykfmoc67thr.cloudfront.net</t>
        </is>
      </c>
      <c r="B149568" t="n">
        <v>246</v>
      </c>
    </row>
    <row r="149569">
      <c r="A149569" t="inlineStr">
        <is>
          <t>www.franchisesportsmedia.com</t>
        </is>
      </c>
      <c r="B149569" t="n">
        <v>246</v>
      </c>
    </row>
    <row r="149570">
      <c r="A149570" t="inlineStr">
        <is>
          <t>www.evecare.com</t>
        </is>
      </c>
      <c r="B149570" t="n">
        <v>246</v>
      </c>
    </row>
    <row r="149571">
      <c r="A149571" t="inlineStr">
        <is>
          <t>celebfa.files.wordpress.com</t>
        </is>
      </c>
      <c r="B149571" t="n">
        <v>246</v>
      </c>
    </row>
    <row r="149572">
      <c r="A149572" t="inlineStr">
        <is>
          <t>premierpoolsandspas.com</t>
        </is>
      </c>
      <c r="B149572" t="n">
        <v>246</v>
      </c>
    </row>
    <row r="149573">
      <c r="A149573" t="inlineStr">
        <is>
          <t>way2ad.com</t>
        </is>
      </c>
      <c r="B149573" t="n">
        <v>246</v>
      </c>
    </row>
    <row r="149574">
      <c r="A149574" t="inlineStr">
        <is>
          <t>pitstopshop.kz</t>
        </is>
      </c>
      <c r="B149574" t="n">
        <v>246</v>
      </c>
    </row>
    <row r="149575">
      <c r="A149575" t="inlineStr">
        <is>
          <t>unique-b.com</t>
        </is>
      </c>
      <c r="B149575" t="n">
        <v>246</v>
      </c>
    </row>
    <row r="149576">
      <c r="A149576" t="inlineStr">
        <is>
          <t>d19d5sz0wkl0lu.cloudfront.net</t>
        </is>
      </c>
      <c r="B149576" t="n">
        <v>246</v>
      </c>
    </row>
    <row r="149577">
      <c r="A149577" t="inlineStr">
        <is>
          <t>sharedappetite.com</t>
        </is>
      </c>
      <c r="B149577" t="n">
        <v>246</v>
      </c>
    </row>
    <row r="149578">
      <c r="A149578" t="inlineStr">
        <is>
          <t>eating-made-easy.com</t>
        </is>
      </c>
      <c r="B149578" t="n">
        <v>246</v>
      </c>
    </row>
    <row r="149579">
      <c r="A149579" t="inlineStr">
        <is>
          <t>www.fashionbystrand.com</t>
        </is>
      </c>
      <c r="B149579" t="n">
        <v>246</v>
      </c>
    </row>
    <row r="149580">
      <c r="A149580" t="inlineStr">
        <is>
          <t>www.rokunstore.com</t>
        </is>
      </c>
      <c r="B149580" t="n">
        <v>246</v>
      </c>
    </row>
    <row r="149581">
      <c r="A149581" t="inlineStr">
        <is>
          <t>apkzz.com</t>
        </is>
      </c>
      <c r="B149581" t="n">
        <v>246</v>
      </c>
    </row>
    <row r="149582">
      <c r="A149582" t="inlineStr">
        <is>
          <t>newcasinonodeposit.com</t>
        </is>
      </c>
      <c r="B149582" t="n">
        <v>246</v>
      </c>
    </row>
    <row r="149583">
      <c r="A149583" t="inlineStr">
        <is>
          <t>iwantigot.geekigirl.com</t>
        </is>
      </c>
      <c r="B149583" t="n">
        <v>246</v>
      </c>
    </row>
    <row r="149584">
      <c r="A149584" t="inlineStr">
        <is>
          <t>www.advancemediany.com</t>
        </is>
      </c>
      <c r="B149584" t="n">
        <v>246</v>
      </c>
    </row>
    <row r="149585">
      <c r="A149585" t="inlineStr">
        <is>
          <t>www.aquatuning.pl</t>
        </is>
      </c>
      <c r="B149585" t="n">
        <v>246</v>
      </c>
    </row>
    <row r="149586">
      <c r="A149586" t="inlineStr">
        <is>
          <t>www.vitae.ac.uk</t>
        </is>
      </c>
      <c r="B149586" t="n">
        <v>246</v>
      </c>
    </row>
    <row r="149587">
      <c r="A149587" t="inlineStr">
        <is>
          <t>www.photosfromtheharty.com</t>
        </is>
      </c>
      <c r="B149587" t="n">
        <v>246</v>
      </c>
    </row>
    <row r="149588">
      <c r="A149588" t="inlineStr">
        <is>
          <t>www.craftmaestros.com</t>
        </is>
      </c>
      <c r="B149588" t="n">
        <v>246</v>
      </c>
    </row>
    <row r="149589">
      <c r="A149589" t="inlineStr">
        <is>
          <t>www.thetruthaboutmortgage.com</t>
        </is>
      </c>
      <c r="B149589" t="n">
        <v>246</v>
      </c>
    </row>
    <row r="149590">
      <c r="A149590" t="inlineStr">
        <is>
          <t>mro-industrialsupply.com.vn</t>
        </is>
      </c>
      <c r="B149590" t="n">
        <v>246</v>
      </c>
    </row>
    <row r="149591">
      <c r="A149591" t="inlineStr">
        <is>
          <t>joystudiodesign.com</t>
        </is>
      </c>
      <c r="B149591" t="n">
        <v>246</v>
      </c>
    </row>
    <row r="149592">
      <c r="A149592" t="inlineStr">
        <is>
          <t>ej-assets-production.s3.amazonaws.com</t>
        </is>
      </c>
      <c r="B149592" t="n">
        <v>246</v>
      </c>
    </row>
    <row r="149593">
      <c r="A149593" t="inlineStr">
        <is>
          <t>11tcma2eyqgmz6zyt1x6na8n-wpengine.netdna-ssl.com</t>
        </is>
      </c>
      <c r="B149593" t="n">
        <v>246</v>
      </c>
    </row>
    <row r="149594">
      <c r="A149594" t="inlineStr">
        <is>
          <t>coldslitherpodcast.files.wordpress.com</t>
        </is>
      </c>
      <c r="B149594" t="n">
        <v>246</v>
      </c>
    </row>
    <row r="149595">
      <c r="A149595" t="inlineStr">
        <is>
          <t>theme.files.wordpress.com</t>
        </is>
      </c>
      <c r="B149595" t="n">
        <v>246</v>
      </c>
    </row>
    <row r="149596">
      <c r="A149596" t="inlineStr">
        <is>
          <t>www.resolutionrentals.com</t>
        </is>
      </c>
      <c r="B149596" t="n">
        <v>246</v>
      </c>
    </row>
    <row r="149597">
      <c r="A149597" t="inlineStr">
        <is>
          <t>ttphotos.blob.core.windows.net</t>
        </is>
      </c>
      <c r="B149597" t="n">
        <v>246</v>
      </c>
    </row>
    <row r="149598">
      <c r="A149598" t="inlineStr">
        <is>
          <t>www.abckeene.com</t>
        </is>
      </c>
      <c r="B149598" t="n">
        <v>246</v>
      </c>
    </row>
    <row r="149599">
      <c r="A149599" t="inlineStr">
        <is>
          <t>deln1jxmpfoj4.cloudfront.net</t>
        </is>
      </c>
      <c r="B149599" t="n">
        <v>246</v>
      </c>
    </row>
    <row r="149600">
      <c r="A149600" t="inlineStr">
        <is>
          <t>pantryparatus.com</t>
        </is>
      </c>
      <c r="B149600" t="n">
        <v>246</v>
      </c>
    </row>
    <row r="149601">
      <c r="A149601" t="inlineStr">
        <is>
          <t>multiplyillustration.com</t>
        </is>
      </c>
      <c r="B149601" t="n">
        <v>246</v>
      </c>
    </row>
    <row r="149602">
      <c r="A149602" t="inlineStr">
        <is>
          <t>newprovideo.com</t>
        </is>
      </c>
      <c r="B149602" t="n">
        <v>246</v>
      </c>
    </row>
    <row r="149603">
      <c r="A149603" t="inlineStr">
        <is>
          <t>www.fragrantearth.com</t>
        </is>
      </c>
      <c r="B149603" t="n">
        <v>246</v>
      </c>
    </row>
    <row r="149604">
      <c r="A149604" t="inlineStr">
        <is>
          <t>www.jeudemailles.com</t>
        </is>
      </c>
      <c r="B149604" t="n">
        <v>246</v>
      </c>
    </row>
    <row r="149605">
      <c r="A149605" t="inlineStr">
        <is>
          <t>www.pacificedgesales.com</t>
        </is>
      </c>
      <c r="B149605" t="n">
        <v>246</v>
      </c>
    </row>
    <row r="149606">
      <c r="A149606" t="inlineStr">
        <is>
          <t>it.omega.com</t>
        </is>
      </c>
      <c r="B149606" t="n">
        <v>246</v>
      </c>
    </row>
    <row r="149607">
      <c r="A149607" t="inlineStr">
        <is>
          <t>www.palmers.co.nz</t>
        </is>
      </c>
      <c r="B149607" t="n">
        <v>246</v>
      </c>
    </row>
    <row r="149608">
      <c r="A149608" t="inlineStr">
        <is>
          <t>gameslatestnews.files.wordpress.com</t>
        </is>
      </c>
      <c r="B149608" t="n">
        <v>246</v>
      </c>
    </row>
    <row r="149609">
      <c r="A149609" t="inlineStr">
        <is>
          <t>teaguecustommarine.com</t>
        </is>
      </c>
      <c r="B149609" t="n">
        <v>246</v>
      </c>
    </row>
    <row r="149610">
      <c r="A149610" t="inlineStr">
        <is>
          <t>sabaislandproperties.com</t>
        </is>
      </c>
      <c r="B149610" t="n">
        <v>246</v>
      </c>
    </row>
    <row r="149611">
      <c r="A149611" t="inlineStr">
        <is>
          <t>phoenixbites.com</t>
        </is>
      </c>
      <c r="B149611" t="n">
        <v>246</v>
      </c>
    </row>
    <row r="149612">
      <c r="A149612" t="inlineStr">
        <is>
          <t>www.100talenti.it</t>
        </is>
      </c>
      <c r="B149612" t="n">
        <v>246</v>
      </c>
    </row>
    <row r="149613">
      <c r="A149613" t="inlineStr">
        <is>
          <t>goldinart.com</t>
        </is>
      </c>
      <c r="B149613" t="n">
        <v>246</v>
      </c>
    </row>
    <row r="149614">
      <c r="A149614" t="inlineStr">
        <is>
          <t>israelsgoodname.files.wordpress.com</t>
        </is>
      </c>
      <c r="B149614" t="n">
        <v>246</v>
      </c>
    </row>
    <row r="149615">
      <c r="A149615" t="inlineStr">
        <is>
          <t>thenewwifestyle.com</t>
        </is>
      </c>
      <c r="B149615" t="n">
        <v>246</v>
      </c>
    </row>
    <row r="149616">
      <c r="A149616" t="inlineStr">
        <is>
          <t>musthaves.io</t>
        </is>
      </c>
      <c r="B149616" t="n">
        <v>246</v>
      </c>
    </row>
    <row r="149617">
      <c r="A149617" t="inlineStr">
        <is>
          <t>allnewspipeline.com</t>
        </is>
      </c>
      <c r="B149617" t="n">
        <v>246</v>
      </c>
    </row>
    <row r="149618">
      <c r="A149618" t="inlineStr">
        <is>
          <t>chefwannabe.files.wordpress.com</t>
        </is>
      </c>
      <c r="B149618" t="n">
        <v>246</v>
      </c>
    </row>
    <row r="149619">
      <c r="A149619" t="inlineStr">
        <is>
          <t>qezar.com</t>
        </is>
      </c>
      <c r="B149619" t="n">
        <v>246</v>
      </c>
    </row>
    <row r="149620">
      <c r="A149620" t="inlineStr">
        <is>
          <t>www.thepixelconnection.com</t>
        </is>
      </c>
      <c r="B149620" t="n">
        <v>246</v>
      </c>
    </row>
    <row r="149621">
      <c r="A149621" t="inlineStr">
        <is>
          <t>media3.remixline.com</t>
        </is>
      </c>
      <c r="B149621" t="n">
        <v>246</v>
      </c>
    </row>
    <row r="149622">
      <c r="A149622" t="inlineStr">
        <is>
          <t>1pumplane.files.wordpress.com</t>
        </is>
      </c>
      <c r="B149622" t="n">
        <v>246</v>
      </c>
    </row>
    <row r="149623">
      <c r="A149623" t="inlineStr">
        <is>
          <t>tinuiti.com</t>
        </is>
      </c>
      <c r="B149623" t="n">
        <v>246</v>
      </c>
    </row>
    <row r="149624">
      <c r="A149624" t="inlineStr">
        <is>
          <t>themilitaryclub.com</t>
        </is>
      </c>
      <c r="B149624" t="n">
        <v>246</v>
      </c>
    </row>
    <row r="149625">
      <c r="A149625" t="inlineStr">
        <is>
          <t>www.babiesrus.com.my</t>
        </is>
      </c>
      <c r="B149625" t="n">
        <v>246</v>
      </c>
    </row>
    <row r="149626">
      <c r="A149626" t="inlineStr">
        <is>
          <t>courses24.site</t>
        </is>
      </c>
      <c r="B149626" t="n">
        <v>246</v>
      </c>
    </row>
    <row r="149627">
      <c r="A149627" t="inlineStr">
        <is>
          <t>ibankcoin.com</t>
        </is>
      </c>
      <c r="B149627" t="n">
        <v>246</v>
      </c>
    </row>
    <row r="149628">
      <c r="A149628" t="inlineStr">
        <is>
          <t>www.badudets.com</t>
        </is>
      </c>
      <c r="B149628" t="n">
        <v>246</v>
      </c>
    </row>
    <row r="149629">
      <c r="A149629" t="inlineStr">
        <is>
          <t>www.fandco.com.au</t>
        </is>
      </c>
      <c r="B149629" t="n">
        <v>246</v>
      </c>
    </row>
    <row r="149630">
      <c r="A149630" t="inlineStr">
        <is>
          <t>stanfordmusic.com</t>
        </is>
      </c>
      <c r="B149630" t="n">
        <v>246</v>
      </c>
    </row>
    <row r="149631">
      <c r="A149631" t="inlineStr">
        <is>
          <t>www.getsview.com</t>
        </is>
      </c>
      <c r="B149631" t="n">
        <v>246</v>
      </c>
    </row>
    <row r="149632">
      <c r="A149632" t="inlineStr">
        <is>
          <t>imagesrvr.epnet.com</t>
        </is>
      </c>
      <c r="B149632" t="n">
        <v>246</v>
      </c>
    </row>
    <row r="149633">
      <c r="A149633" t="inlineStr">
        <is>
          <t>www.alumni.ubc.ca</t>
        </is>
      </c>
      <c r="B149633" t="n">
        <v>246</v>
      </c>
    </row>
    <row r="149634">
      <c r="A149634" t="inlineStr">
        <is>
          <t>www.slayathomemother.com</t>
        </is>
      </c>
      <c r="B149634" t="n">
        <v>246</v>
      </c>
    </row>
    <row r="149635">
      <c r="A149635" t="inlineStr">
        <is>
          <t>all-flyers.com</t>
        </is>
      </c>
      <c r="B149635" t="n">
        <v>246</v>
      </c>
    </row>
    <row r="149636">
      <c r="A149636" t="inlineStr">
        <is>
          <t>yinyee.com</t>
        </is>
      </c>
      <c r="B149636" t="n">
        <v>246</v>
      </c>
    </row>
    <row r="149637">
      <c r="A149637" t="inlineStr">
        <is>
          <t>images.glass-cleaner.org</t>
        </is>
      </c>
      <c r="B149637" t="n">
        <v>246</v>
      </c>
    </row>
    <row r="149638">
      <c r="A149638" t="inlineStr">
        <is>
          <t>experience.sap.com</t>
        </is>
      </c>
      <c r="B149638" t="n">
        <v>246</v>
      </c>
    </row>
    <row r="149639">
      <c r="A149639" t="inlineStr">
        <is>
          <t>notanothermummyblog.com</t>
        </is>
      </c>
      <c r="B149639" t="n">
        <v>246</v>
      </c>
    </row>
    <row r="149640">
      <c r="A149640" t="inlineStr">
        <is>
          <t>westcliff.s3.amazonaws.com</t>
        </is>
      </c>
      <c r="B149640" t="n">
        <v>246</v>
      </c>
    </row>
    <row r="149641">
      <c r="A149641" t="inlineStr">
        <is>
          <t>www.neptunepinkfloyd.co.uk</t>
        </is>
      </c>
      <c r="B149641" t="n">
        <v>246</v>
      </c>
    </row>
    <row r="149642">
      <c r="A149642" t="inlineStr">
        <is>
          <t>store.spam.com</t>
        </is>
      </c>
      <c r="B149642" t="n">
        <v>246</v>
      </c>
    </row>
    <row r="149643">
      <c r="A149643" t="inlineStr">
        <is>
          <t>woodencaterpillar.com</t>
        </is>
      </c>
      <c r="B149643" t="n">
        <v>246</v>
      </c>
    </row>
    <row r="149644">
      <c r="A149644" t="inlineStr">
        <is>
          <t>thediamondstore.resultspage.com</t>
        </is>
      </c>
      <c r="B149644" t="n">
        <v>246</v>
      </c>
    </row>
    <row r="149645">
      <c r="A149645" t="inlineStr">
        <is>
          <t>www.suitcasesandsippycups.com</t>
        </is>
      </c>
      <c r="B149645" t="n">
        <v>246</v>
      </c>
    </row>
    <row r="149646">
      <c r="A149646" t="inlineStr">
        <is>
          <t>www.camcentral.net</t>
        </is>
      </c>
      <c r="B149646" t="n">
        <v>246</v>
      </c>
    </row>
    <row r="149647">
      <c r="A149647" t="inlineStr">
        <is>
          <t>www.futurefishing.co.uk</t>
        </is>
      </c>
      <c r="B149647" t="n">
        <v>246</v>
      </c>
    </row>
    <row r="149648">
      <c r="A149648" t="inlineStr">
        <is>
          <t>www.kemis.pl</t>
        </is>
      </c>
      <c r="B149648" t="n">
        <v>246</v>
      </c>
    </row>
    <row r="149649">
      <c r="A149649" t="inlineStr">
        <is>
          <t>atozmarkets.com</t>
        </is>
      </c>
      <c r="B149649" t="n">
        <v>246</v>
      </c>
    </row>
    <row r="149650">
      <c r="A149650" t="inlineStr">
        <is>
          <t>beautyparf.com.sg</t>
        </is>
      </c>
      <c r="B149650" t="n">
        <v>246</v>
      </c>
    </row>
    <row r="149651">
      <c r="A149651" t="inlineStr">
        <is>
          <t>cdn.jap-porno.com</t>
        </is>
      </c>
      <c r="B149651" t="n">
        <v>246</v>
      </c>
    </row>
    <row r="149652">
      <c r="A149652" t="inlineStr">
        <is>
          <t>www.webpakistani.com</t>
        </is>
      </c>
      <c r="B149652" t="n">
        <v>246</v>
      </c>
    </row>
    <row r="149653">
      <c r="A149653" t="inlineStr">
        <is>
          <t>www.klasikoto.com</t>
        </is>
      </c>
      <c r="B149653" t="n">
        <v>246</v>
      </c>
    </row>
    <row r="149654">
      <c r="A149654" t="inlineStr">
        <is>
          <t>futbolistaworld.com</t>
        </is>
      </c>
      <c r="B149654" t="n">
        <v>246</v>
      </c>
    </row>
    <row r="149655">
      <c r="A149655" t="inlineStr">
        <is>
          <t>qualitygamestx.com</t>
        </is>
      </c>
      <c r="B149655" t="n">
        <v>246</v>
      </c>
    </row>
    <row r="149656">
      <c r="A149656" t="inlineStr">
        <is>
          <t>pcosdiva.com</t>
        </is>
      </c>
      <c r="B149656" t="n">
        <v>246</v>
      </c>
    </row>
    <row r="149657">
      <c r="A149657" t="inlineStr">
        <is>
          <t>visitlubbock.org</t>
        </is>
      </c>
      <c r="B149657" t="n">
        <v>246</v>
      </c>
    </row>
    <row r="149658">
      <c r="A149658" t="inlineStr">
        <is>
          <t>www.fabdesignerboutique.co.uk</t>
        </is>
      </c>
      <c r="B149658" t="n">
        <v>246</v>
      </c>
    </row>
    <row r="149659">
      <c r="A149659" t="inlineStr">
        <is>
          <t>creativelyuncorked.com</t>
        </is>
      </c>
      <c r="B149659" t="n">
        <v>246</v>
      </c>
    </row>
    <row r="149660">
      <c r="A149660" t="inlineStr">
        <is>
          <t>www.nm.org</t>
        </is>
      </c>
      <c r="B149660" t="n">
        <v>246</v>
      </c>
    </row>
    <row r="149661">
      <c r="A149661" t="inlineStr">
        <is>
          <t>familylifetips.com</t>
        </is>
      </c>
      <c r="B149661" t="n">
        <v>246</v>
      </c>
    </row>
    <row r="149662">
      <c r="A149662" t="inlineStr">
        <is>
          <t>www.cottagesmallholder.com</t>
        </is>
      </c>
      <c r="B149662" t="n">
        <v>246</v>
      </c>
    </row>
    <row r="149663">
      <c r="A149663" t="inlineStr">
        <is>
          <t>reasonsforhopejesus.com</t>
        </is>
      </c>
      <c r="B149663" t="n">
        <v>246</v>
      </c>
    </row>
    <row r="149664">
      <c r="A149664" t="inlineStr">
        <is>
          <t>dontbelievethehype.imgix.net</t>
        </is>
      </c>
      <c r="B149664" t="n">
        <v>246</v>
      </c>
    </row>
    <row r="149665">
      <c r="A149665" t="inlineStr">
        <is>
          <t>sarazarrella.com</t>
        </is>
      </c>
      <c r="B149665" t="n">
        <v>246</v>
      </c>
    </row>
    <row r="149666">
      <c r="A149666" t="inlineStr">
        <is>
          <t>d3oj2y7irryo5z.cloudfront.net</t>
        </is>
      </c>
      <c r="B149666" t="n">
        <v>246</v>
      </c>
    </row>
    <row r="149667">
      <c r="A149667" t="inlineStr">
        <is>
          <t>www.thehowtomom.com</t>
        </is>
      </c>
      <c r="B149667" t="n">
        <v>246</v>
      </c>
    </row>
    <row r="149668">
      <c r="A149668" t="inlineStr">
        <is>
          <t>www.topperindustrial.com</t>
        </is>
      </c>
      <c r="B149668" t="n">
        <v>246</v>
      </c>
    </row>
    <row r="149669">
      <c r="A149669" t="inlineStr">
        <is>
          <t>www.tradingfuel.com</t>
        </is>
      </c>
      <c r="B149669" t="n">
        <v>246</v>
      </c>
    </row>
    <row r="149670">
      <c r="A149670" t="inlineStr">
        <is>
          <t>1ipvft2akikmpxe4l2ekldq1-wpengine.netdna-ssl.com</t>
        </is>
      </c>
      <c r="B149670" t="n">
        <v>246</v>
      </c>
    </row>
    <row r="149671">
      <c r="A149671" t="inlineStr">
        <is>
          <t>bhekisisa.org</t>
        </is>
      </c>
      <c r="B149671" t="n">
        <v>246</v>
      </c>
    </row>
    <row r="149672">
      <c r="A149672" t="inlineStr">
        <is>
          <t>popzilla.com.au</t>
        </is>
      </c>
      <c r="B149672" t="n">
        <v>246</v>
      </c>
    </row>
    <row r="149673">
      <c r="A149673" t="inlineStr">
        <is>
          <t>rantsfrommycrazykitchen.com</t>
        </is>
      </c>
      <c r="B149673" t="n">
        <v>246</v>
      </c>
    </row>
    <row r="149674">
      <c r="A149674" t="inlineStr">
        <is>
          <t>wakeandbakedaily.com</t>
        </is>
      </c>
      <c r="B149674" t="n">
        <v>246</v>
      </c>
    </row>
    <row r="149675">
      <c r="A149675" t="inlineStr">
        <is>
          <t>www.fitness-gaming.com</t>
        </is>
      </c>
      <c r="B149675" t="n">
        <v>246</v>
      </c>
    </row>
    <row r="149676">
      <c r="A149676" t="inlineStr">
        <is>
          <t>blog.sheetgo.com</t>
        </is>
      </c>
      <c r="B149676" t="n">
        <v>246</v>
      </c>
    </row>
    <row r="149677">
      <c r="A149677" t="inlineStr">
        <is>
          <t>www.cotternews.org</t>
        </is>
      </c>
      <c r="B149677" t="n">
        <v>246</v>
      </c>
    </row>
    <row r="149678">
      <c r="A149678" t="inlineStr">
        <is>
          <t>diamondestate.com</t>
        </is>
      </c>
      <c r="B149678" t="n">
        <v>246</v>
      </c>
    </row>
    <row r="149679">
      <c r="A149679" t="inlineStr">
        <is>
          <t>celebrityoopsies.files.wordpress.com</t>
        </is>
      </c>
      <c r="B149679" t="n">
        <v>246</v>
      </c>
    </row>
    <row r="149680">
      <c r="A149680" t="inlineStr">
        <is>
          <t>designsforbettergiving.com</t>
        </is>
      </c>
      <c r="B149680" t="n">
        <v>246</v>
      </c>
    </row>
    <row r="149681">
      <c r="A149681" t="inlineStr">
        <is>
          <t>presenter-production.s3.amazonaws.com</t>
        </is>
      </c>
      <c r="B149681" t="n">
        <v>246</v>
      </c>
    </row>
    <row r="149682">
      <c r="A149682" t="inlineStr">
        <is>
          <t>www.mouldingsone.com</t>
        </is>
      </c>
      <c r="B149682" t="n">
        <v>246</v>
      </c>
    </row>
    <row r="149683">
      <c r="A149683" t="inlineStr">
        <is>
          <t>celtarabia.files.wordpress.com</t>
        </is>
      </c>
      <c r="B149683" t="n">
        <v>246</v>
      </c>
    </row>
    <row r="149684">
      <c r="A149684" t="inlineStr">
        <is>
          <t>www.intentionalhomeschooling.com</t>
        </is>
      </c>
      <c r="B149684" t="n">
        <v>246</v>
      </c>
    </row>
    <row r="149685">
      <c r="A149685" t="inlineStr">
        <is>
          <t>lifeinluxury.co.uk</t>
        </is>
      </c>
      <c r="B149685" t="n">
        <v>246</v>
      </c>
    </row>
    <row r="149686">
      <c r="A149686" t="inlineStr">
        <is>
          <t>www.falconbags.com</t>
        </is>
      </c>
      <c r="B149686" t="n">
        <v>246</v>
      </c>
    </row>
    <row r="149687">
      <c r="A149687" t="inlineStr">
        <is>
          <t>m.searchthewesternweb.com</t>
        </is>
      </c>
      <c r="B149687" t="n">
        <v>246</v>
      </c>
    </row>
    <row r="149688">
      <c r="A149688" t="inlineStr">
        <is>
          <t>www.financeglobe.com</t>
        </is>
      </c>
      <c r="B149688" t="n">
        <v>246</v>
      </c>
    </row>
    <row r="149689">
      <c r="A149689" t="inlineStr">
        <is>
          <t>www.sputniksnowboardshop.com</t>
        </is>
      </c>
      <c r="B149689" t="n">
        <v>246</v>
      </c>
    </row>
    <row r="149690">
      <c r="A149690" t="inlineStr">
        <is>
          <t>www.inquiriesjournal.com</t>
        </is>
      </c>
      <c r="B149690" t="n">
        <v>246</v>
      </c>
    </row>
    <row r="149691">
      <c r="A149691" t="inlineStr">
        <is>
          <t>www.oceansluxuryrealty.com</t>
        </is>
      </c>
      <c r="B149691" t="n">
        <v>246</v>
      </c>
    </row>
    <row r="149692">
      <c r="A149692" t="inlineStr">
        <is>
          <t>proactiveclothingblob.blob.core.windows.net</t>
        </is>
      </c>
      <c r="B149692" t="n">
        <v>246</v>
      </c>
    </row>
    <row r="149693">
      <c r="A149693" t="inlineStr">
        <is>
          <t>images.houseofhepworths.com</t>
        </is>
      </c>
      <c r="B149693" t="n">
        <v>246</v>
      </c>
    </row>
    <row r="149694">
      <c r="A149694" t="inlineStr">
        <is>
          <t>www.todaytechmedia.com</t>
        </is>
      </c>
      <c r="B149694" t="n">
        <v>246</v>
      </c>
    </row>
    <row r="149695">
      <c r="A149695" t="inlineStr">
        <is>
          <t>belledeparis.co.uk</t>
        </is>
      </c>
      <c r="B149695" t="n">
        <v>246</v>
      </c>
    </row>
    <row r="149696">
      <c r="A149696" t="inlineStr">
        <is>
          <t>www.milpoint.com</t>
        </is>
      </c>
      <c r="B149696" t="n">
        <v>246</v>
      </c>
    </row>
    <row r="149697">
      <c r="A149697" t="inlineStr">
        <is>
          <t>www.bdonline.co.uk</t>
        </is>
      </c>
      <c r="B149697" t="n">
        <v>246</v>
      </c>
    </row>
    <row r="149698">
      <c r="A149698" t="inlineStr">
        <is>
          <t>guma-center.si</t>
        </is>
      </c>
      <c r="B149698" t="n">
        <v>246</v>
      </c>
    </row>
    <row r="149699">
      <c r="A149699" t="inlineStr">
        <is>
          <t>printablecalendar4u.com</t>
        </is>
      </c>
      <c r="B149699" t="n">
        <v>246</v>
      </c>
    </row>
    <row r="149700">
      <c r="A149700" t="inlineStr">
        <is>
          <t>www.eecs.mit.edu</t>
        </is>
      </c>
      <c r="B149700" t="n">
        <v>246</v>
      </c>
    </row>
    <row r="149701">
      <c r="A149701" t="inlineStr">
        <is>
          <t>softplaysolutions.com</t>
        </is>
      </c>
      <c r="B149701" t="n">
        <v>246</v>
      </c>
    </row>
    <row r="149702">
      <c r="A149702" t="inlineStr">
        <is>
          <t>nigeriaoilgas.com.ng</t>
        </is>
      </c>
      <c r="B149702" t="n">
        <v>246</v>
      </c>
    </row>
    <row r="149703">
      <c r="A149703" t="inlineStr">
        <is>
          <t>thedadedge.com</t>
        </is>
      </c>
      <c r="B149703" t="n">
        <v>246</v>
      </c>
    </row>
    <row r="149704">
      <c r="A149704" t="inlineStr">
        <is>
          <t>www.bowerspartsonline.co.uk</t>
        </is>
      </c>
      <c r="B149704" t="n">
        <v>246</v>
      </c>
    </row>
    <row r="149705">
      <c r="A149705" t="inlineStr">
        <is>
          <t>www.coffeenideas.com</t>
        </is>
      </c>
      <c r="B149705" t="n">
        <v>246</v>
      </c>
    </row>
    <row r="149706">
      <c r="A149706" t="inlineStr">
        <is>
          <t>medianetworkonline.com</t>
        </is>
      </c>
      <c r="B149706" t="n">
        <v>246</v>
      </c>
    </row>
    <row r="149707">
      <c r="A149707" t="inlineStr">
        <is>
          <t>d2yvmz1rhzjrhq.cloudfront.net</t>
        </is>
      </c>
      <c r="B149707" t="n">
        <v>246</v>
      </c>
    </row>
    <row r="149708">
      <c r="A149708" t="inlineStr">
        <is>
          <t>autismclassroomresources.com</t>
        </is>
      </c>
      <c r="B149708" t="n">
        <v>246</v>
      </c>
    </row>
    <row r="149709">
      <c r="A149709" t="inlineStr">
        <is>
          <t>stampingwithval.files.wordpress.com</t>
        </is>
      </c>
      <c r="B149709" t="n">
        <v>246</v>
      </c>
    </row>
    <row r="149710">
      <c r="A149710" t="inlineStr">
        <is>
          <t>wci.west-country-cottages.com</t>
        </is>
      </c>
      <c r="B149710" t="n">
        <v>246</v>
      </c>
    </row>
    <row r="149711">
      <c r="A149711" t="inlineStr">
        <is>
          <t>www.danceus.org</t>
        </is>
      </c>
      <c r="B149711" t="n">
        <v>246</v>
      </c>
    </row>
    <row r="149712">
      <c r="A149712" t="inlineStr">
        <is>
          <t>www.goldnews.com.cy</t>
        </is>
      </c>
      <c r="B149712" t="n">
        <v>246</v>
      </c>
    </row>
    <row r="149713">
      <c r="A149713" t="inlineStr">
        <is>
          <t>images.rareartfinder.com</t>
        </is>
      </c>
      <c r="B149713" t="n">
        <v>246</v>
      </c>
    </row>
    <row r="149714">
      <c r="A149714" t="inlineStr">
        <is>
          <t>www.corpoecapelli.it</t>
        </is>
      </c>
      <c r="B149714" t="n">
        <v>246</v>
      </c>
    </row>
    <row r="149715">
      <c r="A149715" t="inlineStr">
        <is>
          <t>www.winecoolersandmore.com</t>
        </is>
      </c>
      <c r="B149715" t="n">
        <v>246</v>
      </c>
    </row>
    <row r="149716">
      <c r="A149716" t="inlineStr">
        <is>
          <t>customdesignblinds.com.au</t>
        </is>
      </c>
      <c r="B149716" t="n">
        <v>246</v>
      </c>
    </row>
    <row r="149717">
      <c r="A149717" t="inlineStr">
        <is>
          <t>unibookstore.com</t>
        </is>
      </c>
      <c r="B149717" t="n">
        <v>246</v>
      </c>
    </row>
    <row r="149718">
      <c r="A149718" t="inlineStr">
        <is>
          <t>artofjiujitsu.com</t>
        </is>
      </c>
      <c r="B149718" t="n">
        <v>246</v>
      </c>
    </row>
    <row r="149719">
      <c r="A149719" t="inlineStr">
        <is>
          <t>english.spbstu.ru</t>
        </is>
      </c>
      <c r="B149719" t="n">
        <v>246</v>
      </c>
    </row>
    <row r="149720">
      <c r="A149720" t="inlineStr">
        <is>
          <t>img3.tentacle.pl</t>
        </is>
      </c>
      <c r="B149720" t="n">
        <v>246</v>
      </c>
    </row>
    <row r="149721">
      <c r="A149721" t="inlineStr">
        <is>
          <t>hockeyclub.ru</t>
        </is>
      </c>
      <c r="B149721" t="n">
        <v>246</v>
      </c>
    </row>
    <row r="149722">
      <c r="A149722" t="inlineStr">
        <is>
          <t>245970-769867-raikfcquaxqncofqfm.stackpathdns.com</t>
        </is>
      </c>
      <c r="B149722" t="n">
        <v>246</v>
      </c>
    </row>
    <row r="149723">
      <c r="A149723" t="inlineStr">
        <is>
          <t>www.grillpartszone.com</t>
        </is>
      </c>
      <c r="B149723" t="n">
        <v>246</v>
      </c>
    </row>
    <row r="149724">
      <c r="A149724" t="inlineStr">
        <is>
          <t>www.winstarfarm.com</t>
        </is>
      </c>
      <c r="B149724" t="n">
        <v>246</v>
      </c>
    </row>
    <row r="149725">
      <c r="A149725" t="inlineStr">
        <is>
          <t>www.aubyndavies.co.uk</t>
        </is>
      </c>
      <c r="B149725" t="n">
        <v>246</v>
      </c>
    </row>
    <row r="149726">
      <c r="A149726" t="inlineStr">
        <is>
          <t>138a0e53132475b1dd4e-3f109eb8db5a829f4e5f76453561afcb.ssl.cf1.rackcdn.com</t>
        </is>
      </c>
      <c r="B149726" t="n">
        <v>246</v>
      </c>
    </row>
    <row r="149727">
      <c r="A149727" t="inlineStr">
        <is>
          <t>e50223715617aabfef50-d1104df0f8c5cea1491a251ca2143db0.ssl.cf1.rackcdn.com</t>
        </is>
      </c>
      <c r="B149727" t="n">
        <v>246</v>
      </c>
    </row>
    <row r="149728">
      <c r="A149728" t="inlineStr">
        <is>
          <t>9fde45692490495c7d32-3fd69a8b07021276411e1c9c0a63700a.ssl.cf1.rackcdn.com</t>
        </is>
      </c>
      <c r="B149728" t="n">
        <v>246</v>
      </c>
    </row>
    <row r="149729">
      <c r="A149729" t="inlineStr">
        <is>
          <t>7c5c3dead52825f4bae3-01a57d7e0f08039cc7ce8c5fc7b7521c.ssl.cf2.rackcdn.com</t>
        </is>
      </c>
      <c r="B149729" t="n">
        <v>246</v>
      </c>
    </row>
    <row r="149730">
      <c r="A149730" t="inlineStr">
        <is>
          <t>www.eurogemssrl.com</t>
        </is>
      </c>
      <c r="B149730" t="n">
        <v>246</v>
      </c>
    </row>
    <row r="149731">
      <c r="A149731" t="inlineStr">
        <is>
          <t>www.greenedgeonline.com.au</t>
        </is>
      </c>
      <c r="B149731" t="n">
        <v>246</v>
      </c>
    </row>
    <row r="149732">
      <c r="A149732" t="inlineStr">
        <is>
          <t>august-schwer.com</t>
        </is>
      </c>
      <c r="B149732" t="n">
        <v>246</v>
      </c>
    </row>
    <row r="149733">
      <c r="A149733" t="inlineStr">
        <is>
          <t>www.michelangelo-gallery.org</t>
        </is>
      </c>
      <c r="B149733" t="n">
        <v>246</v>
      </c>
    </row>
    <row r="149734">
      <c r="A149734" t="inlineStr">
        <is>
          <t>lombardandfifth.com</t>
        </is>
      </c>
      <c r="B149734" t="n">
        <v>245</v>
      </c>
    </row>
    <row r="149735">
      <c r="A149735" t="inlineStr">
        <is>
          <t>d2l04lufrif9kl.cloudfront.net</t>
        </is>
      </c>
      <c r="B149735" t="n">
        <v>245</v>
      </c>
    </row>
    <row r="149736">
      <c r="A149736" t="inlineStr">
        <is>
          <t>static3.therichestimages.com</t>
        </is>
      </c>
      <c r="B149736" t="n">
        <v>245</v>
      </c>
    </row>
    <row r="149737">
      <c r="A149737" t="inlineStr">
        <is>
          <t>www.bam.com</t>
        </is>
      </c>
      <c r="B149737" t="n">
        <v>245</v>
      </c>
    </row>
    <row r="149738">
      <c r="A149738" t="inlineStr">
        <is>
          <t>www.roc-taiwan.org</t>
        </is>
      </c>
      <c r="B149738" t="n">
        <v>245</v>
      </c>
    </row>
    <row r="149739">
      <c r="A149739" t="inlineStr">
        <is>
          <t>ifmakeupcouldtalk.com</t>
        </is>
      </c>
      <c r="B149739" t="n">
        <v>245</v>
      </c>
    </row>
    <row r="149740">
      <c r="A149740" t="inlineStr">
        <is>
          <t>tabelog.ssl.k-img.com</t>
        </is>
      </c>
      <c r="B149740" t="n">
        <v>245</v>
      </c>
    </row>
    <row r="149741">
      <c r="A149741" t="inlineStr">
        <is>
          <t>tb.ziareromania.ro</t>
        </is>
      </c>
      <c r="B149741" t="n">
        <v>245</v>
      </c>
    </row>
    <row r="149742">
      <c r="A149742" t="inlineStr">
        <is>
          <t>cache.bzi.ro</t>
        </is>
      </c>
      <c r="B149742" t="n">
        <v>245</v>
      </c>
    </row>
    <row r="149743">
      <c r="A149743" t="inlineStr">
        <is>
          <t>assets.pikiran-rakyat.com</t>
        </is>
      </c>
      <c r="B149743" t="n">
        <v>245</v>
      </c>
    </row>
    <row r="149744">
      <c r="A149744" t="inlineStr">
        <is>
          <t>storage.palmknihy.cz</t>
        </is>
      </c>
      <c r="B149744" t="n">
        <v>245</v>
      </c>
    </row>
    <row r="149745">
      <c r="A149745" t="inlineStr">
        <is>
          <t>cdn.aizel.ru</t>
        </is>
      </c>
      <c r="B149745" t="n">
        <v>245</v>
      </c>
    </row>
    <row r="149746">
      <c r="A149746" t="inlineStr">
        <is>
          <t>www.fotokoch.de</t>
        </is>
      </c>
      <c r="B149746" t="n">
        <v>245</v>
      </c>
    </row>
    <row r="149747">
      <c r="A149747" t="inlineStr">
        <is>
          <t>www.tagheuer.com</t>
        </is>
      </c>
      <c r="B149747" t="n">
        <v>245</v>
      </c>
    </row>
    <row r="149748">
      <c r="A149748" t="inlineStr">
        <is>
          <t>image.tagusbooks.com</t>
        </is>
      </c>
      <c r="B149748" t="n">
        <v>245</v>
      </c>
    </row>
    <row r="149749">
      <c r="A149749" t="inlineStr">
        <is>
          <t>priedaimobiliems.lt</t>
        </is>
      </c>
      <c r="B149749" t="n">
        <v>245</v>
      </c>
    </row>
    <row r="149750">
      <c r="A149750" t="inlineStr">
        <is>
          <t>dtimes.jp</t>
        </is>
      </c>
      <c r="B149750" t="n">
        <v>245</v>
      </c>
    </row>
    <row r="149751">
      <c r="A149751" t="inlineStr">
        <is>
          <t>media.liebl.de</t>
        </is>
      </c>
      <c r="B149751" t="n">
        <v>245</v>
      </c>
    </row>
    <row r="149752">
      <c r="A149752" t="inlineStr">
        <is>
          <t>reskytnew.s3.amazonaws.com</t>
        </is>
      </c>
      <c r="B149752" t="n">
        <v>245</v>
      </c>
    </row>
    <row r="149753">
      <c r="A149753" t="inlineStr">
        <is>
          <t>www.andeslibreria.com</t>
        </is>
      </c>
      <c r="B149753" t="n">
        <v>245</v>
      </c>
    </row>
    <row r="149754">
      <c r="A149754" t="inlineStr">
        <is>
          <t>musicaymercado.org</t>
        </is>
      </c>
      <c r="B149754" t="n">
        <v>245</v>
      </c>
    </row>
    <row r="149755">
      <c r="A149755" t="inlineStr">
        <is>
          <t>media.holidaycheck.com</t>
        </is>
      </c>
      <c r="B149755" t="n">
        <v>245</v>
      </c>
    </row>
    <row r="149756">
      <c r="A149756" t="inlineStr">
        <is>
          <t>www.zielonysklep.pl</t>
        </is>
      </c>
      <c r="B149756" t="n">
        <v>245</v>
      </c>
    </row>
    <row r="149757">
      <c r="A149757" t="inlineStr">
        <is>
          <t>in-the-sky.org</t>
        </is>
      </c>
      <c r="B149757" t="n">
        <v>245</v>
      </c>
    </row>
    <row r="149758">
      <c r="A149758" t="inlineStr">
        <is>
          <t>www.leparisien.fr</t>
        </is>
      </c>
      <c r="B149758" t="n">
        <v>245</v>
      </c>
    </row>
    <row r="149759">
      <c r="A149759" t="inlineStr">
        <is>
          <t>www.svet-svietidiel.sk</t>
        </is>
      </c>
      <c r="B149759" t="n">
        <v>245</v>
      </c>
    </row>
    <row r="149760">
      <c r="A149760" t="inlineStr">
        <is>
          <t>static.report.ge</t>
        </is>
      </c>
      <c r="B149760" t="n">
        <v>245</v>
      </c>
    </row>
    <row r="149761">
      <c r="A149761" t="inlineStr">
        <is>
          <t>www.on-golf.de</t>
        </is>
      </c>
      <c r="B149761" t="n">
        <v>245</v>
      </c>
    </row>
    <row r="149762">
      <c r="A149762" t="inlineStr">
        <is>
          <t>www.udayavani.com</t>
        </is>
      </c>
      <c r="B149762" t="n">
        <v>245</v>
      </c>
    </row>
    <row r="149763">
      <c r="A149763" t="inlineStr">
        <is>
          <t>www.vechtsportwinkel.com</t>
        </is>
      </c>
      <c r="B149763" t="n">
        <v>245</v>
      </c>
    </row>
    <row r="149764">
      <c r="A149764" t="inlineStr">
        <is>
          <t>cobrashop.com.ua</t>
        </is>
      </c>
      <c r="B149764" t="n">
        <v>245</v>
      </c>
    </row>
    <row r="149765">
      <c r="A149765" t="inlineStr">
        <is>
          <t>sportbay.fbitsstatic.net</t>
        </is>
      </c>
      <c r="B149765" t="n">
        <v>245</v>
      </c>
    </row>
    <row r="149766">
      <c r="A149766" t="inlineStr">
        <is>
          <t>www.top-armyshop.cz</t>
        </is>
      </c>
      <c r="B149766" t="n">
        <v>245</v>
      </c>
    </row>
    <row r="149767">
      <c r="A149767" t="inlineStr">
        <is>
          <t>www.blogolandialtda.com.br</t>
        </is>
      </c>
      <c r="B149767" t="n">
        <v>245</v>
      </c>
    </row>
    <row r="149768">
      <c r="A149768" t="inlineStr">
        <is>
          <t>atoplay-cdn-img-zn.b-cdn.net</t>
        </is>
      </c>
      <c r="B149768" t="n">
        <v>245</v>
      </c>
    </row>
    <row r="149769">
      <c r="A149769" t="inlineStr">
        <is>
          <t>www.ljudochbild.se</t>
        </is>
      </c>
      <c r="B149769" t="n">
        <v>245</v>
      </c>
    </row>
    <row r="149770">
      <c r="A149770" t="inlineStr">
        <is>
          <t>en-academic.com</t>
        </is>
      </c>
      <c r="B149770" t="n">
        <v>245</v>
      </c>
    </row>
    <row r="149771">
      <c r="A149771" t="inlineStr">
        <is>
          <t>www.purse-obsession.com</t>
        </is>
      </c>
      <c r="B149771" t="n">
        <v>245</v>
      </c>
    </row>
    <row r="149772">
      <c r="A149772" t="inlineStr">
        <is>
          <t>5rrorwxhilnirij.ldycdn.com</t>
        </is>
      </c>
      <c r="B149772" t="n">
        <v>245</v>
      </c>
    </row>
    <row r="149773">
      <c r="A149773" t="inlineStr">
        <is>
          <t>www.texasaggiesfootballjersey.info</t>
        </is>
      </c>
      <c r="B149773" t="n">
        <v>245</v>
      </c>
    </row>
    <row r="149774">
      <c r="A149774" t="inlineStr">
        <is>
          <t>jjrnrwxhmjok5p.ldycdn.com</t>
        </is>
      </c>
      <c r="B149774" t="n">
        <v>245</v>
      </c>
    </row>
    <row r="149775">
      <c r="A149775" t="inlineStr">
        <is>
          <t>hometownmn.com</t>
        </is>
      </c>
      <c r="B149775" t="n">
        <v>245</v>
      </c>
    </row>
    <row r="149776">
      <c r="A149776" t="inlineStr">
        <is>
          <t>www.curiousabout.co.uk</t>
        </is>
      </c>
      <c r="B149776" t="n">
        <v>245</v>
      </c>
    </row>
    <row r="149777">
      <c r="A149777" t="inlineStr">
        <is>
          <t>www.hefnerfurniture.com</t>
        </is>
      </c>
      <c r="B149777" t="n">
        <v>245</v>
      </c>
    </row>
    <row r="149778">
      <c r="A149778" t="inlineStr">
        <is>
          <t>www.teesdalemercury.co.uk</t>
        </is>
      </c>
      <c r="B149778" t="n">
        <v>245</v>
      </c>
    </row>
    <row r="149779">
      <c r="A149779" t="inlineStr">
        <is>
          <t>www.marcsappliancewarehouse.com</t>
        </is>
      </c>
      <c r="B149779" t="n">
        <v>245</v>
      </c>
    </row>
    <row r="149780">
      <c r="A149780" t="inlineStr">
        <is>
          <t>techmaniacs.gr</t>
        </is>
      </c>
      <c r="B149780" t="n">
        <v>245</v>
      </c>
    </row>
    <row r="149781">
      <c r="A149781" t="inlineStr">
        <is>
          <t>www.wildwoodpro.com</t>
        </is>
      </c>
      <c r="B149781" t="n">
        <v>245</v>
      </c>
    </row>
    <row r="149782">
      <c r="A149782" t="inlineStr">
        <is>
          <t>world-store.su</t>
        </is>
      </c>
      <c r="B149782" t="n">
        <v>245</v>
      </c>
    </row>
    <row r="149783">
      <c r="A149783" t="inlineStr">
        <is>
          <t>d6a568ef68998f77630f-19292825385b66210dbec3edfbba0903.ssl.cf1.rackcdn.com</t>
        </is>
      </c>
      <c r="B149783" t="n">
        <v>245</v>
      </c>
    </row>
    <row r="149784">
      <c r="A149784" t="inlineStr">
        <is>
          <t>www.ral-display.co.uk</t>
        </is>
      </c>
      <c r="B149784" t="n">
        <v>245</v>
      </c>
    </row>
    <row r="149785">
      <c r="A149785" t="inlineStr">
        <is>
          <t>naturalstructures.com</t>
        </is>
      </c>
      <c r="B149785" t="n">
        <v>245</v>
      </c>
    </row>
    <row r="149786">
      <c r="A149786" t="inlineStr">
        <is>
          <t>www.rockweilerappltv.com</t>
        </is>
      </c>
      <c r="B149786" t="n">
        <v>245</v>
      </c>
    </row>
    <row r="149787">
      <c r="A149787" t="inlineStr">
        <is>
          <t>simply-delicious-food.com</t>
        </is>
      </c>
      <c r="B149787" t="n">
        <v>245</v>
      </c>
    </row>
    <row r="149788">
      <c r="A149788" t="inlineStr">
        <is>
          <t>www.travelassociates.com</t>
        </is>
      </c>
      <c r="B149788" t="n">
        <v>245</v>
      </c>
    </row>
    <row r="149789">
      <c r="A149789" t="inlineStr">
        <is>
          <t>static.pexels.com</t>
        </is>
      </c>
      <c r="B149789" t="n">
        <v>245</v>
      </c>
    </row>
    <row r="149790">
      <c r="A149790" t="inlineStr">
        <is>
          <t>www.wallpapertip.com</t>
        </is>
      </c>
      <c r="B149790" t="n">
        <v>245</v>
      </c>
    </row>
    <row r="149791">
      <c r="A149791" t="inlineStr">
        <is>
          <t>thinkaloud.net</t>
        </is>
      </c>
      <c r="B149791" t="n">
        <v>245</v>
      </c>
    </row>
    <row r="149792">
      <c r="A149792" t="inlineStr">
        <is>
          <t>www.ex-epafis.com</t>
        </is>
      </c>
      <c r="B149792" t="n">
        <v>245</v>
      </c>
    </row>
    <row r="149793">
      <c r="A149793" t="inlineStr">
        <is>
          <t>lphotographie.com</t>
        </is>
      </c>
      <c r="B149793" t="n">
        <v>245</v>
      </c>
    </row>
    <row r="149794">
      <c r="A149794" t="inlineStr">
        <is>
          <t>www.distantjourneys.co.uk</t>
        </is>
      </c>
      <c r="B149794" t="n">
        <v>245</v>
      </c>
    </row>
    <row r="149795">
      <c r="A149795" t="inlineStr">
        <is>
          <t>deeguns.files.wordpress.com</t>
        </is>
      </c>
      <c r="B149795" t="n">
        <v>245</v>
      </c>
    </row>
    <row r="149796">
      <c r="A149796" t="inlineStr">
        <is>
          <t>it.buccellati.com</t>
        </is>
      </c>
      <c r="B149796" t="n">
        <v>245</v>
      </c>
    </row>
    <row r="149797">
      <c r="A149797" t="inlineStr">
        <is>
          <t>assets.cmcmarkets.com</t>
        </is>
      </c>
      <c r="B149797" t="n">
        <v>245</v>
      </c>
    </row>
    <row r="149798">
      <c r="A149798" t="inlineStr">
        <is>
          <t>www.foodlovinfamily.com</t>
        </is>
      </c>
      <c r="B149798" t="n">
        <v>245</v>
      </c>
    </row>
    <row r="149799">
      <c r="A149799" t="inlineStr">
        <is>
          <t>recollections.biz</t>
        </is>
      </c>
      <c r="B149799" t="n">
        <v>245</v>
      </c>
    </row>
    <row r="149800">
      <c r="A149800" t="inlineStr">
        <is>
          <t>theinsightfulpanda.files.wordpress.com</t>
        </is>
      </c>
      <c r="B149800" t="n">
        <v>245</v>
      </c>
    </row>
    <row r="149801">
      <c r="A149801" t="inlineStr">
        <is>
          <t>www.superchannel.ca</t>
        </is>
      </c>
      <c r="B149801" t="n">
        <v>245</v>
      </c>
    </row>
    <row r="149802">
      <c r="A149802" t="inlineStr">
        <is>
          <t>www.syncmusic.jp</t>
        </is>
      </c>
      <c r="B149802" t="n">
        <v>245</v>
      </c>
    </row>
    <row r="149803">
      <c r="A149803" t="inlineStr">
        <is>
          <t>www.hyperhype.es</t>
        </is>
      </c>
      <c r="B149803" t="n">
        <v>245</v>
      </c>
    </row>
    <row r="149804">
      <c r="A149804" t="inlineStr">
        <is>
          <t>encyclopedia.nm.org</t>
        </is>
      </c>
      <c r="B149804" t="n">
        <v>245</v>
      </c>
    </row>
    <row r="149805">
      <c r="A149805" t="inlineStr">
        <is>
          <t>strandofsilk.com</t>
        </is>
      </c>
      <c r="B149805" t="n">
        <v>245</v>
      </c>
    </row>
    <row r="149806">
      <c r="A149806" t="inlineStr">
        <is>
          <t>www.hot100.ug</t>
        </is>
      </c>
      <c r="B149806" t="n">
        <v>245</v>
      </c>
    </row>
    <row r="149807">
      <c r="A149807" t="inlineStr">
        <is>
          <t>www.rnli-photostore.co.uk</t>
        </is>
      </c>
      <c r="B149807" t="n">
        <v>245</v>
      </c>
    </row>
    <row r="149808">
      <c r="A149808" t="inlineStr">
        <is>
          <t>10mag.com</t>
        </is>
      </c>
      <c r="B149808" t="n">
        <v>245</v>
      </c>
    </row>
    <row r="149809">
      <c r="A149809" t="inlineStr">
        <is>
          <t>668966.smushcdn.com</t>
        </is>
      </c>
      <c r="B149809" t="n">
        <v>245</v>
      </c>
    </row>
    <row r="149810">
      <c r="A149810" t="inlineStr">
        <is>
          <t>at.sportsdirect.com</t>
        </is>
      </c>
      <c r="B149810" t="n">
        <v>245</v>
      </c>
    </row>
    <row r="149811">
      <c r="A149811" t="inlineStr">
        <is>
          <t>img.japankuru.com</t>
        </is>
      </c>
      <c r="B149811" t="n">
        <v>245</v>
      </c>
    </row>
    <row r="149812">
      <c r="A149812" t="inlineStr">
        <is>
          <t>www.scanboat.com</t>
        </is>
      </c>
      <c r="B149812" t="n">
        <v>245</v>
      </c>
    </row>
    <row r="149813">
      <c r="A149813" t="inlineStr">
        <is>
          <t>wedding.beleon.com</t>
        </is>
      </c>
      <c r="B149813" t="n">
        <v>245</v>
      </c>
    </row>
    <row r="149814">
      <c r="A149814" t="inlineStr">
        <is>
          <t>armsport.am</t>
        </is>
      </c>
      <c r="B149814" t="n">
        <v>245</v>
      </c>
    </row>
    <row r="149815">
      <c r="A149815" t="inlineStr">
        <is>
          <t>www.bannergreenhouses.com</t>
        </is>
      </c>
      <c r="B149815" t="n">
        <v>245</v>
      </c>
    </row>
    <row r="149816">
      <c r="A149816" t="inlineStr">
        <is>
          <t>easternwesternleasing.co.uk</t>
        </is>
      </c>
      <c r="B149816" t="n">
        <v>245</v>
      </c>
    </row>
    <row r="149817">
      <c r="A149817" t="inlineStr">
        <is>
          <t>i2-prod.rsvplive.ie</t>
        </is>
      </c>
      <c r="B149817" t="n">
        <v>245</v>
      </c>
    </row>
    <row r="149818">
      <c r="A149818" t="inlineStr">
        <is>
          <t>www.devotea.com</t>
        </is>
      </c>
      <c r="B149818" t="n">
        <v>245</v>
      </c>
    </row>
    <row r="149819">
      <c r="A149819" t="inlineStr">
        <is>
          <t>www.touristbee.com</t>
        </is>
      </c>
      <c r="B149819" t="n">
        <v>245</v>
      </c>
    </row>
    <row r="149820">
      <c r="A149820" t="inlineStr">
        <is>
          <t>www.wrapstyle.com</t>
        </is>
      </c>
      <c r="B149820" t="n">
        <v>245</v>
      </c>
    </row>
    <row r="149821">
      <c r="A149821" t="inlineStr">
        <is>
          <t>www.wigantoday.net</t>
        </is>
      </c>
      <c r="B149821" t="n">
        <v>245</v>
      </c>
    </row>
    <row r="149822">
      <c r="A149822" t="inlineStr">
        <is>
          <t>www.bigtone.in.th</t>
        </is>
      </c>
      <c r="B149822" t="n">
        <v>245</v>
      </c>
    </row>
    <row r="149823">
      <c r="A149823" t="inlineStr">
        <is>
          <t>www.kenresearch.com</t>
        </is>
      </c>
      <c r="B149823" t="n">
        <v>245</v>
      </c>
    </row>
    <row r="149824">
      <c r="A149824" t="inlineStr">
        <is>
          <t>cheapnicesports.com</t>
        </is>
      </c>
      <c r="B149824" t="n">
        <v>245</v>
      </c>
    </row>
    <row r="149825">
      <c r="A149825" t="inlineStr">
        <is>
          <t>icoexaminer.com</t>
        </is>
      </c>
      <c r="B149825" t="n">
        <v>245</v>
      </c>
    </row>
    <row r="149826">
      <c r="A149826" t="inlineStr">
        <is>
          <t>www.nkt.com</t>
        </is>
      </c>
      <c r="B149826" t="n">
        <v>245</v>
      </c>
    </row>
    <row r="149827">
      <c r="A149827" t="inlineStr">
        <is>
          <t>newage-electrical.com</t>
        </is>
      </c>
      <c r="B149827" t="n">
        <v>245</v>
      </c>
    </row>
    <row r="149828">
      <c r="A149828" t="inlineStr">
        <is>
          <t>www.telix.pl</t>
        </is>
      </c>
      <c r="B149828" t="n">
        <v>245</v>
      </c>
    </row>
    <row r="149829">
      <c r="A149829" t="inlineStr">
        <is>
          <t>cinema.mu</t>
        </is>
      </c>
      <c r="B149829" t="n">
        <v>245</v>
      </c>
    </row>
    <row r="149830">
      <c r="A149830" t="inlineStr">
        <is>
          <t>www.szewskapasja.com</t>
        </is>
      </c>
      <c r="B149830" t="n">
        <v>245</v>
      </c>
    </row>
    <row r="149831">
      <c r="A149831" t="inlineStr">
        <is>
          <t>www.hairgrowthcenters.com</t>
        </is>
      </c>
      <c r="B149831" t="n">
        <v>245</v>
      </c>
    </row>
    <row r="149832">
      <c r="A149832" t="inlineStr">
        <is>
          <t>jmposner.e2ecdn.co.uk</t>
        </is>
      </c>
      <c r="B149832" t="n">
        <v>245</v>
      </c>
    </row>
    <row r="149833">
      <c r="A149833" t="inlineStr">
        <is>
          <t>s18391.pcdn.co</t>
        </is>
      </c>
      <c r="B149833" t="n">
        <v>245</v>
      </c>
    </row>
    <row r="149834">
      <c r="A149834" t="inlineStr">
        <is>
          <t>storagenstuff.co.uk</t>
        </is>
      </c>
      <c r="B149834" t="n">
        <v>245</v>
      </c>
    </row>
    <row r="149835">
      <c r="A149835" t="inlineStr">
        <is>
          <t>www.aussiefitness.com.au</t>
        </is>
      </c>
      <c r="B149835" t="n">
        <v>245</v>
      </c>
    </row>
    <row r="149836">
      <c r="A149836" t="inlineStr">
        <is>
          <t>freevintageillustrations.files.wordpress.com</t>
        </is>
      </c>
      <c r="B149836" t="n">
        <v>245</v>
      </c>
    </row>
    <row r="149837">
      <c r="A149837" t="inlineStr">
        <is>
          <t>garbarinishop.com</t>
        </is>
      </c>
      <c r="B149837" t="n">
        <v>245</v>
      </c>
    </row>
    <row r="149838">
      <c r="A149838" t="inlineStr">
        <is>
          <t>suckingthecock.com</t>
        </is>
      </c>
      <c r="B149838" t="n">
        <v>245</v>
      </c>
    </row>
    <row r="149839">
      <c r="A149839" t="inlineStr">
        <is>
          <t>www.sldinfo.com</t>
        </is>
      </c>
      <c r="B149839" t="n">
        <v>245</v>
      </c>
    </row>
    <row r="149840">
      <c r="A149840" t="inlineStr">
        <is>
          <t>www.prisma.de</t>
        </is>
      </c>
      <c r="B149840" t="n">
        <v>245</v>
      </c>
    </row>
    <row r="149841">
      <c r="A149841" t="inlineStr">
        <is>
          <t>www.mcpiccadilly.com</t>
        </is>
      </c>
      <c r="B149841" t="n">
        <v>245</v>
      </c>
    </row>
    <row r="149842">
      <c r="A149842" t="inlineStr">
        <is>
          <t>www.omegamorgan.com</t>
        </is>
      </c>
      <c r="B149842" t="n">
        <v>245</v>
      </c>
    </row>
    <row r="149843">
      <c r="A149843" t="inlineStr">
        <is>
          <t>thecoconutmama.com</t>
        </is>
      </c>
      <c r="B149843" t="n">
        <v>245</v>
      </c>
    </row>
    <row r="149844">
      <c r="A149844" t="inlineStr">
        <is>
          <t>www.vesselfinder.com</t>
        </is>
      </c>
      <c r="B149844" t="n">
        <v>245</v>
      </c>
    </row>
    <row r="149845">
      <c r="A149845" t="inlineStr">
        <is>
          <t>tripologist.com</t>
        </is>
      </c>
      <c r="B149845" t="n">
        <v>245</v>
      </c>
    </row>
    <row r="149846">
      <c r="A149846" t="inlineStr">
        <is>
          <t>westlakefeatherduster.com</t>
        </is>
      </c>
      <c r="B149846" t="n">
        <v>245</v>
      </c>
    </row>
    <row r="149847">
      <c r="A149847" t="inlineStr">
        <is>
          <t>www.aps.org</t>
        </is>
      </c>
      <c r="B149847" t="n">
        <v>245</v>
      </c>
    </row>
    <row r="149848">
      <c r="A149848" t="inlineStr">
        <is>
          <t>haberlo-ar.com</t>
        </is>
      </c>
      <c r="B149848" t="n">
        <v>245</v>
      </c>
    </row>
    <row r="149849">
      <c r="A149849" t="inlineStr">
        <is>
          <t>resource7.xescorts.com</t>
        </is>
      </c>
      <c r="B149849" t="n">
        <v>245</v>
      </c>
    </row>
    <row r="149850">
      <c r="A149850" t="inlineStr">
        <is>
          <t>www.4for4.com</t>
        </is>
      </c>
      <c r="B149850" t="n">
        <v>245</v>
      </c>
    </row>
    <row r="149851">
      <c r="A149851" t="inlineStr">
        <is>
          <t>www.olanding.com</t>
        </is>
      </c>
      <c r="B149851" t="n">
        <v>245</v>
      </c>
    </row>
    <row r="149852">
      <c r="A149852" t="inlineStr">
        <is>
          <t>bassmusicianmagazine.com</t>
        </is>
      </c>
      <c r="B149852" t="n">
        <v>245</v>
      </c>
    </row>
    <row r="149853">
      <c r="A149853" t="inlineStr">
        <is>
          <t>sunsettravellers.com</t>
        </is>
      </c>
      <c r="B149853" t="n">
        <v>245</v>
      </c>
    </row>
    <row r="149854">
      <c r="A149854" t="inlineStr">
        <is>
          <t>www.trans-4-m.com</t>
        </is>
      </c>
      <c r="B149854" t="n">
        <v>245</v>
      </c>
    </row>
    <row r="149855">
      <c r="A149855" t="inlineStr">
        <is>
          <t>www.ultius.com</t>
        </is>
      </c>
      <c r="B149855" t="n">
        <v>245</v>
      </c>
    </row>
    <row r="149856">
      <c r="A149856" t="inlineStr">
        <is>
          <t>www.ashknottcottage.com</t>
        </is>
      </c>
      <c r="B149856" t="n">
        <v>245</v>
      </c>
    </row>
    <row r="149857">
      <c r="A149857" t="inlineStr">
        <is>
          <t>www.hilldrup.com</t>
        </is>
      </c>
      <c r="B149857" t="n">
        <v>245</v>
      </c>
    </row>
    <row r="149858">
      <c r="A149858" t="inlineStr">
        <is>
          <t>inspiremystyle.com</t>
        </is>
      </c>
      <c r="B149858" t="n">
        <v>245</v>
      </c>
    </row>
    <row r="149859">
      <c r="A149859" t="inlineStr">
        <is>
          <t>is4profit.com</t>
        </is>
      </c>
      <c r="B149859" t="n">
        <v>245</v>
      </c>
    </row>
    <row r="149860">
      <c r="A149860" t="inlineStr">
        <is>
          <t>www.laslamparas.com</t>
        </is>
      </c>
      <c r="B149860" t="n">
        <v>245</v>
      </c>
    </row>
    <row r="149861">
      <c r="A149861" t="inlineStr">
        <is>
          <t>collectioneuro.com</t>
        </is>
      </c>
      <c r="B149861" t="n">
        <v>245</v>
      </c>
    </row>
    <row r="149862">
      <c r="A149862" t="inlineStr">
        <is>
          <t>historicalsewing.com</t>
        </is>
      </c>
      <c r="B149862" t="n">
        <v>245</v>
      </c>
    </row>
    <row r="149863">
      <c r="A149863" t="inlineStr">
        <is>
          <t>www.shaving-shack.com</t>
        </is>
      </c>
      <c r="B149863" t="n">
        <v>245</v>
      </c>
    </row>
    <row r="149864">
      <c r="A149864" t="inlineStr">
        <is>
          <t>livingpaintings.org</t>
        </is>
      </c>
      <c r="B149864" t="n">
        <v>245</v>
      </c>
    </row>
    <row r="149865">
      <c r="A149865" t="inlineStr">
        <is>
          <t>www.jpf.go.jp</t>
        </is>
      </c>
      <c r="B149865" t="n">
        <v>245</v>
      </c>
    </row>
    <row r="149866">
      <c r="A149866" t="inlineStr">
        <is>
          <t>www.familytravelescapades.com</t>
        </is>
      </c>
      <c r="B149866" t="n">
        <v>245</v>
      </c>
    </row>
    <row r="149867">
      <c r="A149867" t="inlineStr">
        <is>
          <t>www.backpacksandbunkbeds.co.uk</t>
        </is>
      </c>
      <c r="B149867" t="n">
        <v>245</v>
      </c>
    </row>
    <row r="149868">
      <c r="A149868" t="inlineStr">
        <is>
          <t>calligarisla.com</t>
        </is>
      </c>
      <c r="B149868" t="n">
        <v>245</v>
      </c>
    </row>
    <row r="149869">
      <c r="A149869" t="inlineStr">
        <is>
          <t>tscstatic.redoak.net</t>
        </is>
      </c>
      <c r="B149869" t="n">
        <v>245</v>
      </c>
    </row>
    <row r="149870">
      <c r="A149870" t="inlineStr">
        <is>
          <t>www.thesmartestbuyer.com</t>
        </is>
      </c>
      <c r="B149870" t="n">
        <v>245</v>
      </c>
    </row>
    <row r="149871">
      <c r="A149871" t="inlineStr">
        <is>
          <t>nwi.life</t>
        </is>
      </c>
      <c r="B149871" t="n">
        <v>245</v>
      </c>
    </row>
    <row r="149872">
      <c r="A149872" t="inlineStr">
        <is>
          <t>www.telfordselectric.ie</t>
        </is>
      </c>
      <c r="B149872" t="n">
        <v>245</v>
      </c>
    </row>
    <row r="149873">
      <c r="A149873" t="inlineStr">
        <is>
          <t>enjoy.cc</t>
        </is>
      </c>
      <c r="B149873" t="n">
        <v>245</v>
      </c>
    </row>
    <row r="149874">
      <c r="A149874" t="inlineStr">
        <is>
          <t>iusd.org</t>
        </is>
      </c>
      <c r="B149874" t="n">
        <v>245</v>
      </c>
    </row>
    <row r="149875">
      <c r="A149875" t="inlineStr">
        <is>
          <t>www.medicaltechoutlook.com</t>
        </is>
      </c>
      <c r="B149875" t="n">
        <v>245</v>
      </c>
    </row>
    <row r="149876">
      <c r="A149876" t="inlineStr">
        <is>
          <t>tigernewspaper.net</t>
        </is>
      </c>
      <c r="B149876" t="n">
        <v>245</v>
      </c>
    </row>
    <row r="149877">
      <c r="A149877" t="inlineStr">
        <is>
          <t>www.stockcenter.com.ar</t>
        </is>
      </c>
      <c r="B149877" t="n">
        <v>245</v>
      </c>
    </row>
    <row r="149878">
      <c r="A149878" t="inlineStr">
        <is>
          <t>americymru.net</t>
        </is>
      </c>
      <c r="B149878" t="n">
        <v>245</v>
      </c>
    </row>
    <row r="149879">
      <c r="A149879" t="inlineStr">
        <is>
          <t>nlminfocusdotcom.files.wordpress.com</t>
        </is>
      </c>
      <c r="B149879" t="n">
        <v>245</v>
      </c>
    </row>
    <row r="149880">
      <c r="A149880" t="inlineStr">
        <is>
          <t>www.openthenews.com</t>
        </is>
      </c>
      <c r="B149880" t="n">
        <v>245</v>
      </c>
    </row>
    <row r="149881">
      <c r="A149881" t="inlineStr">
        <is>
          <t>www.aginfo.net</t>
        </is>
      </c>
      <c r="B149881" t="n">
        <v>245</v>
      </c>
    </row>
    <row r="149882">
      <c r="A149882" t="inlineStr">
        <is>
          <t>news.law.wfu.edu</t>
        </is>
      </c>
      <c r="B149882" t="n">
        <v>245</v>
      </c>
    </row>
    <row r="149883">
      <c r="A149883" t="inlineStr">
        <is>
          <t>www.scandinavia-design.com</t>
        </is>
      </c>
      <c r="B149883" t="n">
        <v>245</v>
      </c>
    </row>
    <row r="149884">
      <c r="A149884" t="inlineStr">
        <is>
          <t>bbsrc.ukri.org</t>
        </is>
      </c>
      <c r="B149884" t="n">
        <v>245</v>
      </c>
    </row>
    <row r="149885">
      <c r="A149885" t="inlineStr">
        <is>
          <t>ChacoCanyon.com</t>
        </is>
      </c>
      <c r="B149885" t="n">
        <v>245</v>
      </c>
    </row>
    <row r="149886">
      <c r="A149886" t="inlineStr">
        <is>
          <t>www.thriftyandthriving.com</t>
        </is>
      </c>
      <c r="B149886" t="n">
        <v>245</v>
      </c>
    </row>
    <row r="149887">
      <c r="A149887" t="inlineStr">
        <is>
          <t>eyeofthetigernews.com</t>
        </is>
      </c>
      <c r="B149887" t="n">
        <v>245</v>
      </c>
    </row>
    <row r="149888">
      <c r="A149888" t="inlineStr">
        <is>
          <t>www.southafrica.to</t>
        </is>
      </c>
      <c r="B149888" t="n">
        <v>245</v>
      </c>
    </row>
    <row r="149889">
      <c r="A149889" t="inlineStr">
        <is>
          <t>crushingkrisis.com</t>
        </is>
      </c>
      <c r="B149889" t="n">
        <v>245</v>
      </c>
    </row>
    <row r="149890">
      <c r="A149890" t="inlineStr">
        <is>
          <t>blc.edu</t>
        </is>
      </c>
      <c r="B149890" t="n">
        <v>245</v>
      </c>
    </row>
    <row r="149891">
      <c r="A149891" t="inlineStr">
        <is>
          <t>androids.net.au</t>
        </is>
      </c>
      <c r="B149891" t="n">
        <v>245</v>
      </c>
    </row>
    <row r="149892">
      <c r="A149892" t="inlineStr">
        <is>
          <t>www.jeffandwill.com</t>
        </is>
      </c>
      <c r="B149892" t="n">
        <v>245</v>
      </c>
    </row>
    <row r="149893">
      <c r="A149893" t="inlineStr">
        <is>
          <t>intheknowmom.net</t>
        </is>
      </c>
      <c r="B149893" t="n">
        <v>245</v>
      </c>
    </row>
    <row r="149894">
      <c r="A149894" t="inlineStr">
        <is>
          <t>www.insclub.ru</t>
        </is>
      </c>
      <c r="B149894" t="n">
        <v>245</v>
      </c>
    </row>
    <row r="149895">
      <c r="A149895" t="inlineStr">
        <is>
          <t>naturalistsnotebook.mnapage.info</t>
        </is>
      </c>
      <c r="B149895" t="n">
        <v>245</v>
      </c>
    </row>
    <row r="149896">
      <c r="A149896" t="inlineStr">
        <is>
          <t>mamasunshine.hellopink.com</t>
        </is>
      </c>
      <c r="B149896" t="n">
        <v>245</v>
      </c>
    </row>
    <row r="149897">
      <c r="A149897" t="inlineStr">
        <is>
          <t>www.abroadhomefurnishings.com</t>
        </is>
      </c>
      <c r="B149897" t="n">
        <v>245</v>
      </c>
    </row>
    <row r="149898">
      <c r="A149898" t="inlineStr">
        <is>
          <t>www.gibsonbeachrentals.com</t>
        </is>
      </c>
      <c r="B149898" t="n">
        <v>245</v>
      </c>
    </row>
    <row r="149899">
      <c r="A149899" t="inlineStr">
        <is>
          <t>uxpamagazine.org</t>
        </is>
      </c>
      <c r="B149899" t="n">
        <v>245</v>
      </c>
    </row>
    <row r="149900">
      <c r="A149900" t="inlineStr">
        <is>
          <t>cloud.netapp.com</t>
        </is>
      </c>
      <c r="B149900" t="n">
        <v>245</v>
      </c>
    </row>
    <row r="149901">
      <c r="A149901" t="inlineStr">
        <is>
          <t>www.homestead-acres.com</t>
        </is>
      </c>
      <c r="B149901" t="n">
        <v>245</v>
      </c>
    </row>
    <row r="149902">
      <c r="A149902" t="inlineStr">
        <is>
          <t>zagrebfencing2013.com</t>
        </is>
      </c>
      <c r="B149902" t="n">
        <v>245</v>
      </c>
    </row>
    <row r="149903">
      <c r="A149903" t="inlineStr">
        <is>
          <t>thereandbackagaintravel.com</t>
        </is>
      </c>
      <c r="B149903" t="n">
        <v>245</v>
      </c>
    </row>
    <row r="149904">
      <c r="A149904" t="inlineStr">
        <is>
          <t>www.demak.com.au</t>
        </is>
      </c>
      <c r="B149904" t="n">
        <v>245</v>
      </c>
    </row>
    <row r="149905">
      <c r="A149905" t="inlineStr">
        <is>
          <t>celebrating-family.com</t>
        </is>
      </c>
      <c r="B149905" t="n">
        <v>245</v>
      </c>
    </row>
    <row r="149906">
      <c r="A149906" t="inlineStr">
        <is>
          <t>blountcountian.demo.our-hometown.com</t>
        </is>
      </c>
      <c r="B149906" t="n">
        <v>245</v>
      </c>
    </row>
    <row r="149907">
      <c r="A149907" t="inlineStr">
        <is>
          <t>makeupfomo.com</t>
        </is>
      </c>
      <c r="B149907" t="n">
        <v>245</v>
      </c>
    </row>
    <row r="149908">
      <c r="A149908" t="inlineStr">
        <is>
          <t>www.metsheritage.com</t>
        </is>
      </c>
      <c r="B149908" t="n">
        <v>245</v>
      </c>
    </row>
    <row r="149909">
      <c r="A149909" t="inlineStr">
        <is>
          <t>www.pulselightclinic.co.uk</t>
        </is>
      </c>
      <c r="B149909" t="n">
        <v>245</v>
      </c>
    </row>
    <row r="149910">
      <c r="A149910" t="inlineStr">
        <is>
          <t>newenglandapples.files.wordpress.com</t>
        </is>
      </c>
      <c r="B149910" t="n">
        <v>245</v>
      </c>
    </row>
    <row r="149911">
      <c r="A149911" t="inlineStr">
        <is>
          <t>thscougarclaw.com</t>
        </is>
      </c>
      <c r="B149911" t="n">
        <v>245</v>
      </c>
    </row>
    <row r="149912">
      <c r="A149912" t="inlineStr">
        <is>
          <t>www.freebuyer.ru</t>
        </is>
      </c>
      <c r="B149912" t="n">
        <v>245</v>
      </c>
    </row>
    <row r="149913">
      <c r="A149913" t="inlineStr">
        <is>
          <t>nondoc-wpengine.netdna-ssl.com</t>
        </is>
      </c>
      <c r="B149913" t="n">
        <v>245</v>
      </c>
    </row>
    <row r="149914">
      <c r="A149914" t="inlineStr">
        <is>
          <t>stephanieleach.com</t>
        </is>
      </c>
      <c r="B149914" t="n">
        <v>245</v>
      </c>
    </row>
    <row r="149915">
      <c r="A149915" t="inlineStr">
        <is>
          <t>giangduydat.vn</t>
        </is>
      </c>
      <c r="B149915" t="n">
        <v>245</v>
      </c>
    </row>
    <row r="149916">
      <c r="A149916" t="inlineStr">
        <is>
          <t>doghumor.net</t>
        </is>
      </c>
      <c r="B149916" t="n">
        <v>245</v>
      </c>
    </row>
    <row r="149917">
      <c r="A149917" t="inlineStr">
        <is>
          <t>dovecomputers.co.ke</t>
        </is>
      </c>
      <c r="B149917" t="n">
        <v>245</v>
      </c>
    </row>
    <row r="149918">
      <c r="A149918" t="inlineStr">
        <is>
          <t>bestproreview.com</t>
        </is>
      </c>
      <c r="B149918" t="n">
        <v>245</v>
      </c>
    </row>
    <row r="149919">
      <c r="A149919" t="inlineStr">
        <is>
          <t>www.rolfes.org</t>
        </is>
      </c>
      <c r="B149919" t="n">
        <v>245</v>
      </c>
    </row>
    <row r="149920">
      <c r="A149920" t="inlineStr">
        <is>
          <t>www.martenssons.se</t>
        </is>
      </c>
      <c r="B149920" t="n">
        <v>245</v>
      </c>
    </row>
    <row r="149921">
      <c r="A149921" t="inlineStr">
        <is>
          <t>sawpublishing.com</t>
        </is>
      </c>
      <c r="B149921" t="n">
        <v>245</v>
      </c>
    </row>
    <row r="149922">
      <c r="A149922" t="inlineStr">
        <is>
          <t>budopunkt.eu</t>
        </is>
      </c>
      <c r="B149922" t="n">
        <v>245</v>
      </c>
    </row>
    <row r="149923">
      <c r="A149923" t="inlineStr">
        <is>
          <t>blog.susanevans.org</t>
        </is>
      </c>
      <c r="B149923" t="n">
        <v>245</v>
      </c>
    </row>
    <row r="149924">
      <c r="A149924" t="inlineStr">
        <is>
          <t>www.bcmom.ca</t>
        </is>
      </c>
      <c r="B149924" t="n">
        <v>245</v>
      </c>
    </row>
    <row r="149925">
      <c r="A149925" t="inlineStr">
        <is>
          <t>d30us2po94sx29.cloudfront.net</t>
        </is>
      </c>
      <c r="B149925" t="n">
        <v>245</v>
      </c>
    </row>
    <row r="149926">
      <c r="A149926" t="inlineStr">
        <is>
          <t>www.hillspet.ch</t>
        </is>
      </c>
      <c r="B149926" t="n">
        <v>245</v>
      </c>
    </row>
    <row r="149927">
      <c r="A149927" t="inlineStr">
        <is>
          <t>smolenkaestate.ru</t>
        </is>
      </c>
      <c r="B149927" t="n">
        <v>245</v>
      </c>
    </row>
    <row r="149928">
      <c r="A149928" t="inlineStr">
        <is>
          <t>www.khyam.fr</t>
        </is>
      </c>
      <c r="B149928" t="n">
        <v>245</v>
      </c>
    </row>
    <row r="149929">
      <c r="A149929" t="inlineStr">
        <is>
          <t>www.thesignstudioonline.com</t>
        </is>
      </c>
      <c r="B149929" t="n">
        <v>245</v>
      </c>
    </row>
    <row r="149930">
      <c r="A149930" t="inlineStr">
        <is>
          <t>www.fmheels.co.uk</t>
        </is>
      </c>
      <c r="B149930" t="n">
        <v>245</v>
      </c>
    </row>
    <row r="149931">
      <c r="A149931" t="inlineStr">
        <is>
          <t>urbanareas.net</t>
        </is>
      </c>
      <c r="B149931" t="n">
        <v>245</v>
      </c>
    </row>
    <row r="149932">
      <c r="A149932" t="inlineStr">
        <is>
          <t>www.trailrunner-store.es</t>
        </is>
      </c>
      <c r="B149932" t="n">
        <v>245</v>
      </c>
    </row>
    <row r="149933">
      <c r="A149933" t="inlineStr">
        <is>
          <t>antiqueoil.com</t>
        </is>
      </c>
      <c r="B149933" t="n">
        <v>245</v>
      </c>
    </row>
    <row r="149934">
      <c r="A149934" t="inlineStr">
        <is>
          <t>www.sparxitsolutions.com</t>
        </is>
      </c>
      <c r="B149934" t="n">
        <v>245</v>
      </c>
    </row>
    <row r="149935">
      <c r="A149935" t="inlineStr">
        <is>
          <t>blogmech.com</t>
        </is>
      </c>
      <c r="B149935" t="n">
        <v>245</v>
      </c>
    </row>
    <row r="149936">
      <c r="A149936" t="inlineStr">
        <is>
          <t>files.clubplanet.com</t>
        </is>
      </c>
      <c r="B149936" t="n">
        <v>245</v>
      </c>
    </row>
    <row r="149937">
      <c r="A149937" t="inlineStr">
        <is>
          <t>img.seeingblind.net</t>
        </is>
      </c>
      <c r="B149937" t="n">
        <v>245</v>
      </c>
    </row>
    <row r="149938">
      <c r="A149938" t="inlineStr">
        <is>
          <t>vintageliquor.com</t>
        </is>
      </c>
      <c r="B149938" t="n">
        <v>245</v>
      </c>
    </row>
    <row r="149939">
      <c r="A149939" t="inlineStr">
        <is>
          <t>www.hiltonheadsun.com</t>
        </is>
      </c>
      <c r="B149939" t="n">
        <v>245</v>
      </c>
    </row>
    <row r="149940">
      <c r="A149940" t="inlineStr">
        <is>
          <t>sd.vlastnim.cz</t>
        </is>
      </c>
      <c r="B149940" t="n">
        <v>245</v>
      </c>
    </row>
    <row r="149941">
      <c r="A149941" t="inlineStr">
        <is>
          <t>gladstone.kanopy.com</t>
        </is>
      </c>
      <c r="B149941" t="n">
        <v>245</v>
      </c>
    </row>
    <row r="149942">
      <c r="A149942" t="inlineStr">
        <is>
          <t>www.clickonbathrooms.co.uk</t>
        </is>
      </c>
      <c r="B149942" t="n">
        <v>245</v>
      </c>
    </row>
    <row r="149943">
      <c r="A149943" t="inlineStr">
        <is>
          <t>www.preciouslife.fr</t>
        </is>
      </c>
      <c r="B149943" t="n">
        <v>245</v>
      </c>
    </row>
    <row r="149944">
      <c r="A149944" t="inlineStr">
        <is>
          <t>s2.eshoper.ru</t>
        </is>
      </c>
      <c r="B149944" t="n">
        <v>245</v>
      </c>
    </row>
    <row r="149945">
      <c r="A149945" t="inlineStr">
        <is>
          <t>tvstore.hu</t>
        </is>
      </c>
      <c r="B149945" t="n">
        <v>245</v>
      </c>
    </row>
    <row r="149946">
      <c r="A149946" t="inlineStr">
        <is>
          <t>bestwigs.eu</t>
        </is>
      </c>
      <c r="B149946" t="n">
        <v>245</v>
      </c>
    </row>
    <row r="149947">
      <c r="A149947" t="inlineStr">
        <is>
          <t>customskin-sc1.netdna-ssl.com</t>
        </is>
      </c>
      <c r="B149947" t="n">
        <v>245</v>
      </c>
    </row>
    <row r="149948">
      <c r="A149948" t="inlineStr">
        <is>
          <t>www.geekoo.it</t>
        </is>
      </c>
      <c r="B149948" t="n">
        <v>245</v>
      </c>
    </row>
    <row r="149949">
      <c r="A149949" t="inlineStr">
        <is>
          <t>lovebytesreviews.com</t>
        </is>
      </c>
      <c r="B149949" t="n">
        <v>245</v>
      </c>
    </row>
    <row r="149950">
      <c r="A149950" t="inlineStr">
        <is>
          <t>ritohobby.no</t>
        </is>
      </c>
      <c r="B149950" t="n">
        <v>245</v>
      </c>
    </row>
    <row r="149951">
      <c r="A149951" t="inlineStr">
        <is>
          <t>www.imagesphilippines.com</t>
        </is>
      </c>
      <c r="B149951" t="n">
        <v>245</v>
      </c>
    </row>
    <row r="149952">
      <c r="A149952" t="inlineStr">
        <is>
          <t>www.weldingsuppliesfromioc.com</t>
        </is>
      </c>
      <c r="B149952" t="n">
        <v>245</v>
      </c>
    </row>
    <row r="149953">
      <c r="A149953" t="inlineStr">
        <is>
          <t>www.skalojavirtual.com.br</t>
        </is>
      </c>
      <c r="B149953" t="n">
        <v>245</v>
      </c>
    </row>
    <row r="149954">
      <c r="A149954" t="inlineStr">
        <is>
          <t>www.citysideflowers.com</t>
        </is>
      </c>
      <c r="B149954" t="n">
        <v>245</v>
      </c>
    </row>
    <row r="149955">
      <c r="A149955" t="inlineStr">
        <is>
          <t>blog.epromos.com</t>
        </is>
      </c>
      <c r="B149955" t="n">
        <v>245</v>
      </c>
    </row>
    <row r="149956">
      <c r="A149956" t="inlineStr">
        <is>
          <t>www.casinohighlights.com</t>
        </is>
      </c>
      <c r="B149956" t="n">
        <v>245</v>
      </c>
    </row>
    <row r="149957">
      <c r="A149957" t="inlineStr">
        <is>
          <t>trishsutton.com</t>
        </is>
      </c>
      <c r="B149957" t="n">
        <v>245</v>
      </c>
    </row>
    <row r="149958">
      <c r="A149958" t="inlineStr">
        <is>
          <t>wru.matchdayassets.com</t>
        </is>
      </c>
      <c r="B149958" t="n">
        <v>245</v>
      </c>
    </row>
    <row r="149959">
      <c r="A149959" t="inlineStr">
        <is>
          <t>www.phangan.info</t>
        </is>
      </c>
      <c r="B149959" t="n">
        <v>245</v>
      </c>
    </row>
    <row r="149960">
      <c r="A149960" t="inlineStr">
        <is>
          <t>www.morgandetoi.be</t>
        </is>
      </c>
      <c r="B149960" t="n">
        <v>245</v>
      </c>
    </row>
    <row r="149961">
      <c r="A149961" t="inlineStr">
        <is>
          <t>static.racingjunk.com</t>
        </is>
      </c>
      <c r="B149961" t="n">
        <v>245</v>
      </c>
    </row>
    <row r="149962">
      <c r="A149962" t="inlineStr">
        <is>
          <t>www.martinandella.com</t>
        </is>
      </c>
      <c r="B149962" t="n">
        <v>245</v>
      </c>
    </row>
    <row r="149963">
      <c r="A149963" t="inlineStr">
        <is>
          <t>www.schulranzen.net</t>
        </is>
      </c>
      <c r="B149963" t="n">
        <v>245</v>
      </c>
    </row>
    <row r="149964">
      <c r="A149964" t="inlineStr">
        <is>
          <t>modshackcheats.com</t>
        </is>
      </c>
      <c r="B149964" t="n">
        <v>245</v>
      </c>
    </row>
    <row r="149965">
      <c r="A149965" t="inlineStr">
        <is>
          <t>everydaywholesome.com</t>
        </is>
      </c>
      <c r="B149965" t="n">
        <v>245</v>
      </c>
    </row>
    <row r="149966">
      <c r="A149966" t="inlineStr">
        <is>
          <t>www.thelabelmonster.com</t>
        </is>
      </c>
      <c r="B149966" t="n">
        <v>245</v>
      </c>
    </row>
    <row r="149967">
      <c r="A149967" t="inlineStr">
        <is>
          <t>www.deily.ro</t>
        </is>
      </c>
      <c r="B149967" t="n">
        <v>245</v>
      </c>
    </row>
    <row r="149968">
      <c r="A149968" t="inlineStr">
        <is>
          <t>coventrycreations.com</t>
        </is>
      </c>
      <c r="B149968" t="n">
        <v>245</v>
      </c>
    </row>
    <row r="149969">
      <c r="A149969" t="inlineStr">
        <is>
          <t>findinghomeblog.com</t>
        </is>
      </c>
      <c r="B149969" t="n">
        <v>245</v>
      </c>
    </row>
    <row r="149970">
      <c r="A149970" t="inlineStr">
        <is>
          <t>ninedarkmoons.com</t>
        </is>
      </c>
      <c r="B149970" t="n">
        <v>245</v>
      </c>
    </row>
    <row r="149971">
      <c r="A149971" t="inlineStr">
        <is>
          <t>normaesler.com</t>
        </is>
      </c>
      <c r="B149971" t="n">
        <v>245</v>
      </c>
    </row>
    <row r="149972">
      <c r="A149972" t="inlineStr">
        <is>
          <t>www.togogarden.com</t>
        </is>
      </c>
      <c r="B149972" t="n">
        <v>245</v>
      </c>
    </row>
    <row r="149973">
      <c r="A149973" t="inlineStr">
        <is>
          <t>empireresume.com</t>
        </is>
      </c>
      <c r="B149973" t="n">
        <v>245</v>
      </c>
    </row>
    <row r="149974">
      <c r="A149974" t="inlineStr">
        <is>
          <t>strategictreasurer.com</t>
        </is>
      </c>
      <c r="B149974" t="n">
        <v>245</v>
      </c>
    </row>
    <row r="149975">
      <c r="A149975" t="inlineStr">
        <is>
          <t>brandsroom.com</t>
        </is>
      </c>
      <c r="B149975" t="n">
        <v>245</v>
      </c>
    </row>
    <row r="149976">
      <c r="A149976" t="inlineStr">
        <is>
          <t>artcraftandfun.com</t>
        </is>
      </c>
      <c r="B149976" t="n">
        <v>245</v>
      </c>
    </row>
    <row r="149977">
      <c r="A149977" t="inlineStr">
        <is>
          <t>www.singleroots.com</t>
        </is>
      </c>
      <c r="B149977" t="n">
        <v>245</v>
      </c>
    </row>
    <row r="149978">
      <c r="A149978" t="inlineStr">
        <is>
          <t>saguaro-arms.com</t>
        </is>
      </c>
      <c r="B149978" t="n">
        <v>245</v>
      </c>
    </row>
    <row r="149979">
      <c r="A149979" t="inlineStr">
        <is>
          <t>www.veryyouclothing.com</t>
        </is>
      </c>
      <c r="B149979" t="n">
        <v>245</v>
      </c>
    </row>
    <row r="149980">
      <c r="A149980" t="inlineStr">
        <is>
          <t>reignwholesalehairextensions.com</t>
        </is>
      </c>
      <c r="B149980" t="n">
        <v>245</v>
      </c>
    </row>
    <row r="149981">
      <c r="A149981" t="inlineStr">
        <is>
          <t>www.beautyhairstore.de</t>
        </is>
      </c>
      <c r="B149981" t="n">
        <v>245</v>
      </c>
    </row>
    <row r="149982">
      <c r="A149982" t="inlineStr">
        <is>
          <t>wifi.kz</t>
        </is>
      </c>
      <c r="B149982" t="n">
        <v>245</v>
      </c>
    </row>
    <row r="149983">
      <c r="A149983" t="inlineStr">
        <is>
          <t>www.philflorist.com</t>
        </is>
      </c>
      <c r="B149983" t="n">
        <v>245</v>
      </c>
    </row>
    <row r="149984">
      <c r="A149984" t="inlineStr">
        <is>
          <t>store.greenthumbsgalore.com</t>
        </is>
      </c>
      <c r="B149984" t="n">
        <v>245</v>
      </c>
    </row>
    <row r="149985">
      <c r="A149985" t="inlineStr">
        <is>
          <t>mrkortingscode.nl</t>
        </is>
      </c>
      <c r="B149985" t="n">
        <v>245</v>
      </c>
    </row>
    <row r="149986">
      <c r="A149986" t="inlineStr">
        <is>
          <t>podium4sport.ie</t>
        </is>
      </c>
      <c r="B149986" t="n">
        <v>245</v>
      </c>
    </row>
    <row r="149987">
      <c r="A149987" t="inlineStr">
        <is>
          <t>www.dg-shop.cz</t>
        </is>
      </c>
      <c r="B149987" t="n">
        <v>245</v>
      </c>
    </row>
    <row r="149988">
      <c r="A149988" t="inlineStr">
        <is>
          <t>giacalonephotos.files.wordpress.com</t>
        </is>
      </c>
      <c r="B149988" t="n">
        <v>245</v>
      </c>
    </row>
    <row r="149989">
      <c r="A149989" t="inlineStr">
        <is>
          <t>dreamoffigure.com</t>
        </is>
      </c>
      <c r="B149989" t="n">
        <v>245</v>
      </c>
    </row>
    <row r="149990">
      <c r="A149990" t="inlineStr">
        <is>
          <t>www.e-oferta.ro</t>
        </is>
      </c>
      <c r="B149990" t="n">
        <v>245</v>
      </c>
    </row>
    <row r="149991">
      <c r="A149991" t="inlineStr">
        <is>
          <t>airsupply.com</t>
        </is>
      </c>
      <c r="B149991" t="n">
        <v>245</v>
      </c>
    </row>
    <row r="149992">
      <c r="A149992" t="inlineStr">
        <is>
          <t>images.usbcable.org</t>
        </is>
      </c>
      <c r="B149992" t="n">
        <v>245</v>
      </c>
    </row>
    <row r="149993">
      <c r="A149993" t="inlineStr">
        <is>
          <t>atlasofscience.org</t>
        </is>
      </c>
      <c r="B149993" t="n">
        <v>245</v>
      </c>
    </row>
    <row r="149994">
      <c r="A149994" t="inlineStr">
        <is>
          <t>www.melindamyers.com</t>
        </is>
      </c>
      <c r="B149994" t="n">
        <v>245</v>
      </c>
    </row>
    <row r="149995">
      <c r="A149995" t="inlineStr">
        <is>
          <t>www.nteinc.com</t>
        </is>
      </c>
      <c r="B149995" t="n">
        <v>245</v>
      </c>
    </row>
    <row r="149996">
      <c r="A149996" t="inlineStr">
        <is>
          <t>img8.flixcart.com</t>
        </is>
      </c>
      <c r="B149996" t="n">
        <v>245</v>
      </c>
    </row>
    <row r="149997">
      <c r="A149997" t="inlineStr">
        <is>
          <t>avtodex.ru</t>
        </is>
      </c>
      <c r="B149997" t="n">
        <v>245</v>
      </c>
    </row>
    <row r="149998">
      <c r="A149998" t="inlineStr">
        <is>
          <t>www.zunispirits.com</t>
        </is>
      </c>
      <c r="B149998" t="n">
        <v>245</v>
      </c>
    </row>
    <row r="149999">
      <c r="A149999" t="inlineStr">
        <is>
          <t>www.supreme.us.org</t>
        </is>
      </c>
      <c r="B149999" t="n">
        <v>245</v>
      </c>
    </row>
    <row r="150000">
      <c r="A150000" t="inlineStr">
        <is>
          <t>homegrownfriends.com</t>
        </is>
      </c>
      <c r="B150000" t="n">
        <v>245</v>
      </c>
    </row>
    <row r="150001">
      <c r="A150001" t="inlineStr">
        <is>
          <t>www.jokeshop.co.uk</t>
        </is>
      </c>
      <c r="B150001" t="n">
        <v>245</v>
      </c>
    </row>
    <row r="150002">
      <c r="A150002" t="inlineStr">
        <is>
          <t>redinkauto.com</t>
        </is>
      </c>
      <c r="B150002" t="n">
        <v>245</v>
      </c>
    </row>
    <row r="150003">
      <c r="A150003" t="inlineStr">
        <is>
          <t>img4012.weyesimg.com</t>
        </is>
      </c>
      <c r="B150003" t="n">
        <v>245</v>
      </c>
    </row>
    <row r="150004">
      <c r="A150004" t="inlineStr">
        <is>
          <t>cryptocoinmindset.com</t>
        </is>
      </c>
      <c r="B150004" t="n">
        <v>245</v>
      </c>
    </row>
    <row r="150005">
      <c r="A150005" t="inlineStr">
        <is>
          <t>unconventionalbookworms.com</t>
        </is>
      </c>
      <c r="B150005" t="n">
        <v>245</v>
      </c>
    </row>
    <row r="150006">
      <c r="A150006" t="inlineStr">
        <is>
          <t>mipmed.com</t>
        </is>
      </c>
      <c r="B150006" t="n">
        <v>245</v>
      </c>
    </row>
    <row r="150007">
      <c r="A150007" t="inlineStr">
        <is>
          <t>www.todaysthebestday.com</t>
        </is>
      </c>
      <c r="B150007" t="n">
        <v>245</v>
      </c>
    </row>
    <row r="150008">
      <c r="A150008" t="inlineStr">
        <is>
          <t>www.easy-party-ideas-and-games.com</t>
        </is>
      </c>
      <c r="B150008" t="n">
        <v>245</v>
      </c>
    </row>
    <row r="150009">
      <c r="A150009" t="inlineStr">
        <is>
          <t>img.likexxxtube.com</t>
        </is>
      </c>
      <c r="B150009" t="n">
        <v>245</v>
      </c>
    </row>
    <row r="150010">
      <c r="A150010" t="inlineStr">
        <is>
          <t>art-metal.ca</t>
        </is>
      </c>
      <c r="B150010" t="n">
        <v>245</v>
      </c>
    </row>
    <row r="150011">
      <c r="A150011" t="inlineStr">
        <is>
          <t>www.curlygirldesign.com</t>
        </is>
      </c>
      <c r="B150011" t="n">
        <v>245</v>
      </c>
    </row>
    <row r="150012">
      <c r="A150012" t="inlineStr">
        <is>
          <t>www.walrusfilms.com</t>
        </is>
      </c>
      <c r="B150012" t="n">
        <v>245</v>
      </c>
    </row>
    <row r="150013">
      <c r="A150013" t="inlineStr">
        <is>
          <t>www.aubookstore.com</t>
        </is>
      </c>
      <c r="B150013" t="n">
        <v>245</v>
      </c>
    </row>
    <row r="150014">
      <c r="A150014" t="inlineStr">
        <is>
          <t>www.writechangegrow.com</t>
        </is>
      </c>
      <c r="B150014" t="n">
        <v>245</v>
      </c>
    </row>
    <row r="150015">
      <c r="A150015" t="inlineStr">
        <is>
          <t>mayoristaplata.com</t>
        </is>
      </c>
      <c r="B150015" t="n">
        <v>245</v>
      </c>
    </row>
    <row r="150016">
      <c r="A150016" t="inlineStr">
        <is>
          <t>fivestarfonts.com</t>
        </is>
      </c>
      <c r="B150016" t="n">
        <v>245</v>
      </c>
    </row>
    <row r="150017">
      <c r="A150017" t="inlineStr">
        <is>
          <t>www.happesmoke.com</t>
        </is>
      </c>
      <c r="B150017" t="n">
        <v>245</v>
      </c>
    </row>
    <row r="150018">
      <c r="A150018" t="inlineStr">
        <is>
          <t>www.nissan-beerens.be</t>
        </is>
      </c>
      <c r="B150018" t="n">
        <v>245</v>
      </c>
    </row>
    <row r="150019">
      <c r="A150019" t="inlineStr">
        <is>
          <t>bathbodymx.vteximg.com.br</t>
        </is>
      </c>
      <c r="B150019" t="n">
        <v>245</v>
      </c>
    </row>
    <row r="150020">
      <c r="A150020" t="inlineStr">
        <is>
          <t>www.nationalsafetyinc.com</t>
        </is>
      </c>
      <c r="B150020" t="n">
        <v>245</v>
      </c>
    </row>
    <row r="150021">
      <c r="A150021" t="inlineStr">
        <is>
          <t>bearingslidesnew.com</t>
        </is>
      </c>
      <c r="B150021" t="n">
        <v>245</v>
      </c>
    </row>
    <row r="150022">
      <c r="A150022" t="inlineStr">
        <is>
          <t>biz.daiily.com</t>
        </is>
      </c>
      <c r="B150022" t="n">
        <v>245</v>
      </c>
    </row>
    <row r="150023">
      <c r="A150023" t="inlineStr">
        <is>
          <t>immagini.sketchue.com</t>
        </is>
      </c>
      <c r="B150023" t="n">
        <v>245</v>
      </c>
    </row>
    <row r="150024">
      <c r="A150024" t="inlineStr">
        <is>
          <t>www.grannyhd.net</t>
        </is>
      </c>
      <c r="B150024" t="n">
        <v>245</v>
      </c>
    </row>
    <row r="150025">
      <c r="A150025" t="inlineStr">
        <is>
          <t>hotbar-soldering.com</t>
        </is>
      </c>
      <c r="B150025" t="n">
        <v>245</v>
      </c>
    </row>
    <row r="150026">
      <c r="A150026" t="inlineStr">
        <is>
          <t>superrarevintage.com</t>
        </is>
      </c>
      <c r="B150026" t="n">
        <v>245</v>
      </c>
    </row>
    <row r="150027">
      <c r="A150027" t="inlineStr">
        <is>
          <t>getmyspares.com</t>
        </is>
      </c>
      <c r="B150027" t="n">
        <v>245</v>
      </c>
    </row>
    <row r="150028">
      <c r="A150028" t="inlineStr">
        <is>
          <t>www.iberiaeiendom.com</t>
        </is>
      </c>
      <c r="B150028" t="n">
        <v>245</v>
      </c>
    </row>
    <row r="150029">
      <c r="A150029" t="inlineStr">
        <is>
          <t>gourmetpicks.com</t>
        </is>
      </c>
      <c r="B150029" t="n">
        <v>245</v>
      </c>
    </row>
    <row r="150030">
      <c r="A150030" t="inlineStr">
        <is>
          <t>www.austinsbooks.com</t>
        </is>
      </c>
      <c r="B150030" t="n">
        <v>245</v>
      </c>
    </row>
    <row r="150031">
      <c r="A150031" t="inlineStr">
        <is>
          <t>espolarte.unas.hu</t>
        </is>
      </c>
      <c r="B150031" t="n">
        <v>245</v>
      </c>
    </row>
    <row r="150032">
      <c r="A150032" t="inlineStr">
        <is>
          <t>flac-mp3-music.paperandlife.com</t>
        </is>
      </c>
      <c r="B150032" t="n">
        <v>245</v>
      </c>
    </row>
    <row r="150033">
      <c r="A150033" t="inlineStr">
        <is>
          <t>www.powerwale.com</t>
        </is>
      </c>
      <c r="B150033" t="n">
        <v>245</v>
      </c>
    </row>
    <row r="150034">
      <c r="A150034" t="inlineStr">
        <is>
          <t>static.qdneoglass.com</t>
        </is>
      </c>
      <c r="B150034" t="n">
        <v>245</v>
      </c>
    </row>
    <row r="150035">
      <c r="A150035" t="inlineStr">
        <is>
          <t>www.cabinet-olivier.com</t>
        </is>
      </c>
      <c r="B150035" t="n">
        <v>245</v>
      </c>
    </row>
    <row r="150036">
      <c r="A150036" t="inlineStr">
        <is>
          <t>www.imaginaute.com</t>
        </is>
      </c>
      <c r="B150036" t="n">
        <v>245</v>
      </c>
    </row>
    <row r="150037">
      <c r="A150037" t="inlineStr">
        <is>
          <t>www.ihousebeautiful.com</t>
        </is>
      </c>
      <c r="B150037" t="n">
        <v>245</v>
      </c>
    </row>
    <row r="150038">
      <c r="A150038" t="inlineStr">
        <is>
          <t>www.hubertiming.com</t>
        </is>
      </c>
      <c r="B150038" t="n">
        <v>245</v>
      </c>
    </row>
    <row r="150039">
      <c r="A150039" t="inlineStr">
        <is>
          <t>www.sielmann-tank.com</t>
        </is>
      </c>
      <c r="B150039" t="n">
        <v>245</v>
      </c>
    </row>
    <row r="150040">
      <c r="A150040" t="inlineStr">
        <is>
          <t>www.customgreenpromos.com</t>
        </is>
      </c>
      <c r="B150040" t="n">
        <v>245</v>
      </c>
    </row>
    <row r="150041">
      <c r="A150041" t="inlineStr">
        <is>
          <t>www.retrogames.co.uk</t>
        </is>
      </c>
      <c r="B150041" t="n">
        <v>245</v>
      </c>
    </row>
    <row r="150042">
      <c r="A150042" t="inlineStr">
        <is>
          <t>polishjazz.pl</t>
        </is>
      </c>
      <c r="B150042" t="n">
        <v>245</v>
      </c>
    </row>
    <row r="150043">
      <c r="A150043" t="inlineStr">
        <is>
          <t>www5.redstoyshop.com</t>
        </is>
      </c>
      <c r="B150043" t="n">
        <v>245</v>
      </c>
    </row>
    <row r="150044">
      <c r="A150044" t="inlineStr">
        <is>
          <t>f1stockcars.com</t>
        </is>
      </c>
      <c r="B150044" t="n">
        <v>245</v>
      </c>
    </row>
    <row r="150045">
      <c r="A150045" t="inlineStr">
        <is>
          <t>www.fsica.org.hk</t>
        </is>
      </c>
      <c r="B150045" t="n">
        <v>245</v>
      </c>
    </row>
    <row r="150046">
      <c r="A150046" t="inlineStr">
        <is>
          <t>cdn1.thumbs.worldsex.com</t>
        </is>
      </c>
      <c r="B150046" t="n">
        <v>245</v>
      </c>
    </row>
    <row r="150047">
      <c r="A150047" t="inlineStr">
        <is>
          <t>www.tylersdisplay.com</t>
        </is>
      </c>
      <c r="B150047" t="n">
        <v>245</v>
      </c>
    </row>
    <row r="150048">
      <c r="A150048" t="inlineStr">
        <is>
          <t>s3.egospodarka.pl</t>
        </is>
      </c>
      <c r="B150048" t="n">
        <v>245</v>
      </c>
    </row>
    <row r="150049">
      <c r="A150049" t="inlineStr">
        <is>
          <t>static-mapetitemercerie.o10c.net:443</t>
        </is>
      </c>
      <c r="B150049" t="n">
        <v>245</v>
      </c>
    </row>
    <row r="150050">
      <c r="A150050" t="inlineStr">
        <is>
          <t>cdn2.pricekart.com</t>
        </is>
      </c>
      <c r="B150050" t="n">
        <v>245</v>
      </c>
    </row>
    <row r="150051">
      <c r="A150051" t="inlineStr">
        <is>
          <t>www.gioielleriafashion.it</t>
        </is>
      </c>
      <c r="B150051" t="n">
        <v>245</v>
      </c>
    </row>
    <row r="150052">
      <c r="A150052" t="inlineStr">
        <is>
          <t>image.ashdesigners.in</t>
        </is>
      </c>
      <c r="B150052" t="n">
        <v>245</v>
      </c>
    </row>
    <row r="150053">
      <c r="A150053" t="inlineStr">
        <is>
          <t>celebsnudeworld.com</t>
        </is>
      </c>
      <c r="B150053" t="n">
        <v>245</v>
      </c>
    </row>
    <row r="150054">
      <c r="A150054" t="inlineStr">
        <is>
          <t>www.box360.gr</t>
        </is>
      </c>
      <c r="B150054" t="n">
        <v>245</v>
      </c>
    </row>
    <row r="150055">
      <c r="A150055" t="inlineStr">
        <is>
          <t>www.ansje.eu</t>
        </is>
      </c>
      <c r="B150055" t="n">
        <v>245</v>
      </c>
    </row>
    <row r="150056">
      <c r="A150056" t="inlineStr">
        <is>
          <t>www.passionporsche.fr</t>
        </is>
      </c>
      <c r="B150056" t="n">
        <v>245</v>
      </c>
    </row>
    <row r="150057">
      <c r="A150057" t="inlineStr">
        <is>
          <t>retconpunchdotcom.files.wordpress.com</t>
        </is>
      </c>
      <c r="B150057" t="n">
        <v>245</v>
      </c>
    </row>
    <row r="150058">
      <c r="A150058" t="inlineStr">
        <is>
          <t>hostingjournalist.com</t>
        </is>
      </c>
      <c r="B150058" t="n">
        <v>245</v>
      </c>
    </row>
    <row r="150059">
      <c r="A150059" t="inlineStr">
        <is>
          <t>protein4e.com</t>
        </is>
      </c>
      <c r="B150059" t="n">
        <v>245</v>
      </c>
    </row>
    <row r="150060">
      <c r="A150060" t="inlineStr">
        <is>
          <t>slalomshop.gr</t>
        </is>
      </c>
      <c r="B150060" t="n">
        <v>245</v>
      </c>
    </row>
    <row r="150061">
      <c r="A150061" t="inlineStr">
        <is>
          <t>images.elite-auto.fr</t>
        </is>
      </c>
      <c r="B150061" t="n">
        <v>245</v>
      </c>
    </row>
    <row r="150062">
      <c r="A150062" t="inlineStr">
        <is>
          <t>www.arabahaberleri.org</t>
        </is>
      </c>
      <c r="B150062" t="n">
        <v>245</v>
      </c>
    </row>
    <row r="150063">
      <c r="A150063" t="inlineStr">
        <is>
          <t>mxtotal-15057.kxcdn.com</t>
        </is>
      </c>
      <c r="B150063" t="n">
        <v>245</v>
      </c>
    </row>
    <row r="150064">
      <c r="A150064" t="inlineStr">
        <is>
          <t>sepautomobiles.com</t>
        </is>
      </c>
      <c r="B150064" t="n">
        <v>245</v>
      </c>
    </row>
    <row r="150065">
      <c r="A150065" t="inlineStr">
        <is>
          <t>zone-iaso-europe-bafpz4jcbcpku.netdna-ssl.com</t>
        </is>
      </c>
      <c r="B150065" t="n">
        <v>245</v>
      </c>
    </row>
    <row r="150066">
      <c r="A150066" t="inlineStr">
        <is>
          <t>www.westchinago.com</t>
        </is>
      </c>
      <c r="B150066" t="n">
        <v>245</v>
      </c>
    </row>
    <row r="150067">
      <c r="A150067" t="inlineStr">
        <is>
          <t>Admin.ThailandRetreats.com</t>
        </is>
      </c>
      <c r="B150067" t="n">
        <v>245</v>
      </c>
    </row>
    <row r="150068">
      <c r="A150068" t="inlineStr">
        <is>
          <t>viatravelers.com</t>
        </is>
      </c>
      <c r="B150068" t="n">
        <v>245</v>
      </c>
    </row>
    <row r="150069">
      <c r="A150069" t="inlineStr">
        <is>
          <t>www.zwende.com</t>
        </is>
      </c>
      <c r="B150069" t="n">
        <v>245</v>
      </c>
    </row>
    <row r="150070">
      <c r="A150070" t="inlineStr">
        <is>
          <t>www.sweet-android.net</t>
        </is>
      </c>
      <c r="B150070" t="n">
        <v>245</v>
      </c>
    </row>
    <row r="150071">
      <c r="A150071" t="inlineStr">
        <is>
          <t>tcdn.mouzenidis.com</t>
        </is>
      </c>
      <c r="B150071" t="n">
        <v>245</v>
      </c>
    </row>
    <row r="150072">
      <c r="A150072" t="inlineStr">
        <is>
          <t>www.2trendy.no</t>
        </is>
      </c>
      <c r="B150072" t="n">
        <v>245</v>
      </c>
    </row>
    <row r="150073">
      <c r="A150073" t="inlineStr">
        <is>
          <t>teja9.kuikr.com</t>
        </is>
      </c>
      <c r="B150073" t="n">
        <v>245</v>
      </c>
    </row>
    <row r="150074">
      <c r="A150074" t="inlineStr">
        <is>
          <t>cdn.onlineflowersearch.org</t>
        </is>
      </c>
      <c r="B150074" t="n">
        <v>245</v>
      </c>
    </row>
    <row r="150075">
      <c r="A150075" t="inlineStr">
        <is>
          <t>www.earwolf.com</t>
        </is>
      </c>
      <c r="B150075" t="n">
        <v>245</v>
      </c>
    </row>
    <row r="150076">
      <c r="A150076" t="inlineStr">
        <is>
          <t>moviewriternyu.files.wordpress.com</t>
        </is>
      </c>
      <c r="B150076" t="n">
        <v>245</v>
      </c>
    </row>
    <row r="150077">
      <c r="A150077" t="inlineStr">
        <is>
          <t>akfvr.com</t>
        </is>
      </c>
      <c r="B150077" t="n">
        <v>245</v>
      </c>
    </row>
    <row r="150078">
      <c r="A150078" t="inlineStr">
        <is>
          <t>cdn.closed.com</t>
        </is>
      </c>
      <c r="B150078" t="n">
        <v>245</v>
      </c>
    </row>
    <row r="150079">
      <c r="A150079" t="inlineStr">
        <is>
          <t>sweetwilder.files.wordpress.com</t>
        </is>
      </c>
      <c r="B150079" t="n">
        <v>245</v>
      </c>
    </row>
    <row r="150080">
      <c r="A150080" t="inlineStr">
        <is>
          <t>www.paintscratch.com</t>
        </is>
      </c>
      <c r="B150080" t="n">
        <v>245</v>
      </c>
    </row>
    <row r="150081">
      <c r="A150081" t="inlineStr">
        <is>
          <t>silvergold.media</t>
        </is>
      </c>
      <c r="B150081" t="n">
        <v>245</v>
      </c>
    </row>
    <row r="150082">
      <c r="A150082" t="inlineStr">
        <is>
          <t>generationiron.com</t>
        </is>
      </c>
      <c r="B150082" t="n">
        <v>245</v>
      </c>
    </row>
    <row r="150083">
      <c r="A150083" t="inlineStr">
        <is>
          <t>www.casinopapa.co.uk</t>
        </is>
      </c>
      <c r="B150083" t="n">
        <v>245</v>
      </c>
    </row>
    <row r="150084">
      <c r="A150084" t="inlineStr">
        <is>
          <t>www.paintballsports.fr</t>
        </is>
      </c>
      <c r="B150084" t="n">
        <v>245</v>
      </c>
    </row>
    <row r="150085">
      <c r="A150085" t="inlineStr">
        <is>
          <t>occ-0-2218-2219.1.nflxso.net</t>
        </is>
      </c>
      <c r="B150085" t="n">
        <v>245</v>
      </c>
    </row>
    <row r="150086">
      <c r="A150086" t="inlineStr">
        <is>
          <t>media.peugeot.co.uk</t>
        </is>
      </c>
      <c r="B150086" t="n">
        <v>245</v>
      </c>
    </row>
    <row r="150087">
      <c r="A150087" t="inlineStr">
        <is>
          <t>www.blockminecraft.com</t>
        </is>
      </c>
      <c r="B150087" t="n">
        <v>245</v>
      </c>
    </row>
    <row r="150088">
      <c r="A150088" t="inlineStr">
        <is>
          <t>media3.hattila.com</t>
        </is>
      </c>
      <c r="B150088" t="n">
        <v>245</v>
      </c>
    </row>
    <row r="150089">
      <c r="A150089" t="inlineStr">
        <is>
          <t>doggiecoutureshop.com</t>
        </is>
      </c>
      <c r="B150089" t="n">
        <v>245</v>
      </c>
    </row>
    <row r="150090">
      <c r="A150090" t="inlineStr">
        <is>
          <t>www.wholesalecentral.com</t>
        </is>
      </c>
      <c r="B150090" t="n">
        <v>245</v>
      </c>
    </row>
    <row r="150091">
      <c r="A150091" t="inlineStr">
        <is>
          <t>www.showbit.info</t>
        </is>
      </c>
      <c r="B150091" t="n">
        <v>245</v>
      </c>
    </row>
    <row r="150092">
      <c r="A150092" t="inlineStr">
        <is>
          <t>webshop.veggie4u.nl</t>
        </is>
      </c>
      <c r="B150092" t="n">
        <v>245</v>
      </c>
    </row>
    <row r="150093">
      <c r="A150093" t="inlineStr">
        <is>
          <t>www.topcabello.es</t>
        </is>
      </c>
      <c r="B150093" t="n">
        <v>245</v>
      </c>
    </row>
    <row r="150094">
      <c r="A150094" t="inlineStr">
        <is>
          <t>www.thecitizenchronicle.com</t>
        </is>
      </c>
      <c r="B150094" t="n">
        <v>245</v>
      </c>
    </row>
    <row r="150095">
      <c r="A150095" t="inlineStr">
        <is>
          <t>americanstoriesrule.files.wordpress.com</t>
        </is>
      </c>
      <c r="B150095" t="n">
        <v>245</v>
      </c>
    </row>
    <row r="150096">
      <c r="A150096" t="inlineStr">
        <is>
          <t>scrapbookandcardstodaymag.typepad.com</t>
        </is>
      </c>
      <c r="B150096" t="n">
        <v>245</v>
      </c>
    </row>
    <row r="150097">
      <c r="A150097" t="inlineStr">
        <is>
          <t>nordicresistancemovement.org</t>
        </is>
      </c>
      <c r="B150097" t="n">
        <v>245</v>
      </c>
    </row>
    <row r="150098">
      <c r="A150098" t="inlineStr">
        <is>
          <t>resumehelphiring2.azureedge.net</t>
        </is>
      </c>
      <c r="B150098" t="n">
        <v>245</v>
      </c>
    </row>
    <row r="150099">
      <c r="A150099" t="inlineStr">
        <is>
          <t>discoverdiscounts.co.uk</t>
        </is>
      </c>
      <c r="B150099" t="n">
        <v>245</v>
      </c>
    </row>
    <row r="150100">
      <c r="A150100" t="inlineStr">
        <is>
          <t>www.songwritingmagazine.co.uk</t>
        </is>
      </c>
      <c r="B150100" t="n">
        <v>245</v>
      </c>
    </row>
    <row r="150101">
      <c r="A150101" t="inlineStr">
        <is>
          <t>www.health-yogi.com</t>
        </is>
      </c>
      <c r="B150101" t="n">
        <v>245</v>
      </c>
    </row>
    <row r="150102">
      <c r="A150102" t="inlineStr">
        <is>
          <t>www.myweekendkitchen.in</t>
        </is>
      </c>
      <c r="B150102" t="n">
        <v>245</v>
      </c>
    </row>
    <row r="150103">
      <c r="A150103" t="inlineStr">
        <is>
          <t>www.savannahchamber.com</t>
        </is>
      </c>
      <c r="B150103" t="n">
        <v>245</v>
      </c>
    </row>
    <row r="150104">
      <c r="A150104" t="inlineStr">
        <is>
          <t>illpumpyouup.com</t>
        </is>
      </c>
      <c r="B150104" t="n">
        <v>245</v>
      </c>
    </row>
    <row r="150105">
      <c r="A150105" t="inlineStr">
        <is>
          <t>www.para-ag.de</t>
        </is>
      </c>
      <c r="B150105" t="n">
        <v>245</v>
      </c>
    </row>
    <row r="150106">
      <c r="A150106" t="inlineStr">
        <is>
          <t>www.vintage-vogue.de</t>
        </is>
      </c>
      <c r="B150106" t="n">
        <v>245</v>
      </c>
    </row>
    <row r="150107">
      <c r="A150107" t="inlineStr">
        <is>
          <t>www.billsoutlets.com</t>
        </is>
      </c>
      <c r="B150107" t="n">
        <v>245</v>
      </c>
    </row>
    <row r="150108">
      <c r="A150108" t="inlineStr">
        <is>
          <t>dev2.brp.com.my</t>
        </is>
      </c>
      <c r="B150108" t="n">
        <v>245</v>
      </c>
    </row>
    <row r="150109">
      <c r="A150109" t="inlineStr">
        <is>
          <t>ladygeekgirl.files.wordpress.com</t>
        </is>
      </c>
      <c r="B150109" t="n">
        <v>245</v>
      </c>
    </row>
    <row r="150110">
      <c r="A150110" t="inlineStr">
        <is>
          <t>www.xmasdirect.co.uk</t>
        </is>
      </c>
      <c r="B150110" t="n">
        <v>245</v>
      </c>
    </row>
    <row r="150111">
      <c r="A150111" t="inlineStr">
        <is>
          <t>www.seosakti.com</t>
        </is>
      </c>
      <c r="B150111" t="n">
        <v>245</v>
      </c>
    </row>
    <row r="150112">
      <c r="A150112" t="inlineStr">
        <is>
          <t>www.halliwelljones.co.uk</t>
        </is>
      </c>
      <c r="B150112" t="n">
        <v>245</v>
      </c>
    </row>
    <row r="150113">
      <c r="A150113" t="inlineStr">
        <is>
          <t>infocusvisions.com</t>
        </is>
      </c>
      <c r="B150113" t="n">
        <v>245</v>
      </c>
    </row>
    <row r="150114">
      <c r="A150114" t="inlineStr">
        <is>
          <t>staging-cdn.globalpropertyguide.com</t>
        </is>
      </c>
      <c r="B150114" t="n">
        <v>245</v>
      </c>
    </row>
    <row r="150115">
      <c r="A150115" t="inlineStr">
        <is>
          <t>www.customwallgraphics.com</t>
        </is>
      </c>
      <c r="B150115" t="n">
        <v>245</v>
      </c>
    </row>
    <row r="150116">
      <c r="A150116" t="inlineStr">
        <is>
          <t>www.linenboutique.eu</t>
        </is>
      </c>
      <c r="B150116" t="n">
        <v>245</v>
      </c>
    </row>
    <row r="150117">
      <c r="A150117" t="inlineStr">
        <is>
          <t>karanganhouse.com</t>
        </is>
      </c>
      <c r="B150117" t="n">
        <v>245</v>
      </c>
    </row>
    <row r="150118">
      <c r="A150118" t="inlineStr">
        <is>
          <t>cdn.rsjoomla.com</t>
        </is>
      </c>
      <c r="B150118" t="n">
        <v>245</v>
      </c>
    </row>
    <row r="150119">
      <c r="A150119" t="inlineStr">
        <is>
          <t>www.thebeautifulcompany.co.uk</t>
        </is>
      </c>
      <c r="B150119" t="n">
        <v>245</v>
      </c>
    </row>
    <row r="150120">
      <c r="A150120" t="inlineStr">
        <is>
          <t>foodwineandlove.com</t>
        </is>
      </c>
      <c r="B150120" t="n">
        <v>245</v>
      </c>
    </row>
    <row r="150121">
      <c r="A150121" t="inlineStr">
        <is>
          <t>www.fcjamshedpur.com</t>
        </is>
      </c>
      <c r="B150121" t="n">
        <v>245</v>
      </c>
    </row>
    <row r="150122">
      <c r="A150122" t="inlineStr">
        <is>
          <t>www.gem-pro.com</t>
        </is>
      </c>
      <c r="B150122" t="n">
        <v>245</v>
      </c>
    </row>
    <row r="150123">
      <c r="A150123" t="inlineStr">
        <is>
          <t>thenoshery.com</t>
        </is>
      </c>
      <c r="B150123" t="n">
        <v>245</v>
      </c>
    </row>
    <row r="150124">
      <c r="A150124" t="inlineStr">
        <is>
          <t>cdn2.rexel.ca</t>
        </is>
      </c>
      <c r="B150124" t="n">
        <v>245</v>
      </c>
    </row>
    <row r="150125">
      <c r="A150125" t="inlineStr">
        <is>
          <t>www.tributemedia.com</t>
        </is>
      </c>
      <c r="B150125" t="n">
        <v>245</v>
      </c>
    </row>
    <row r="150126">
      <c r="A150126" t="inlineStr">
        <is>
          <t>foodsafetynewsfullservice.marlersites.com</t>
        </is>
      </c>
      <c r="B150126" t="n">
        <v>245</v>
      </c>
    </row>
    <row r="150127">
      <c r="A150127" t="inlineStr">
        <is>
          <t>quirkycruise.com</t>
        </is>
      </c>
      <c r="B150127" t="n">
        <v>245</v>
      </c>
    </row>
    <row r="150128">
      <c r="A150128" t="inlineStr">
        <is>
          <t>www.orlebarbrown.com</t>
        </is>
      </c>
      <c r="B150128" t="n">
        <v>245</v>
      </c>
    </row>
    <row r="150129">
      <c r="A150129" t="inlineStr">
        <is>
          <t>www.freeindianrecipes.com</t>
        </is>
      </c>
      <c r="B150129" t="n">
        <v>245</v>
      </c>
    </row>
    <row r="150130">
      <c r="A150130" t="inlineStr">
        <is>
          <t>lifestylemoda.it</t>
        </is>
      </c>
      <c r="B150130" t="n">
        <v>245</v>
      </c>
    </row>
    <row r="150131">
      <c r="A150131" t="inlineStr">
        <is>
          <t>cuesportsaustralia.com.au</t>
        </is>
      </c>
      <c r="B150131" t="n">
        <v>245</v>
      </c>
    </row>
    <row r="150132">
      <c r="A150132" t="inlineStr">
        <is>
          <t>img326.weyesimg.com</t>
        </is>
      </c>
      <c r="B150132" t="n">
        <v>245</v>
      </c>
    </row>
    <row r="150133">
      <c r="A150133" t="inlineStr">
        <is>
          <t>www.mesothelioma.com</t>
        </is>
      </c>
      <c r="B150133" t="n">
        <v>245</v>
      </c>
    </row>
    <row r="150134">
      <c r="A150134" t="inlineStr">
        <is>
          <t>www.carlocecchini.com</t>
        </is>
      </c>
      <c r="B150134" t="n">
        <v>245</v>
      </c>
    </row>
    <row r="150135">
      <c r="A150135" t="inlineStr">
        <is>
          <t>www.bicycle-guider.com</t>
        </is>
      </c>
      <c r="B150135" t="n">
        <v>245</v>
      </c>
    </row>
    <row r="150136">
      <c r="A150136" t="inlineStr">
        <is>
          <t>sustainablenano.files.wordpress.com</t>
        </is>
      </c>
      <c r="B150136" t="n">
        <v>245</v>
      </c>
    </row>
    <row r="150137">
      <c r="A150137" t="inlineStr">
        <is>
          <t>1qo7k0o976z24xxacmyz972o-wpengine.netdna-ssl.com</t>
        </is>
      </c>
      <c r="B150137" t="n">
        <v>245</v>
      </c>
    </row>
    <row r="150138">
      <c r="A150138" t="inlineStr">
        <is>
          <t>www.dia.org</t>
        </is>
      </c>
      <c r="B150138" t="n">
        <v>245</v>
      </c>
    </row>
    <row r="150139">
      <c r="A150139" t="inlineStr">
        <is>
          <t>brisbane.freeadsaustralia.com</t>
        </is>
      </c>
      <c r="B150139" t="n">
        <v>245</v>
      </c>
    </row>
    <row r="150140">
      <c r="A150140" t="inlineStr">
        <is>
          <t>www.etude.com</t>
        </is>
      </c>
      <c r="B150140" t="n">
        <v>245</v>
      </c>
    </row>
    <row r="150141">
      <c r="A150141" t="inlineStr">
        <is>
          <t>medictips.com</t>
        </is>
      </c>
      <c r="B150141" t="n">
        <v>245</v>
      </c>
    </row>
    <row r="150142">
      <c r="A150142" t="inlineStr">
        <is>
          <t>www.sport247.dk</t>
        </is>
      </c>
      <c r="B150142" t="n">
        <v>245</v>
      </c>
    </row>
    <row r="150143">
      <c r="A150143" t="inlineStr">
        <is>
          <t>www.ssbtosuccess.com</t>
        </is>
      </c>
      <c r="B150143" t="n">
        <v>245</v>
      </c>
    </row>
    <row r="150144">
      <c r="A150144" t="inlineStr">
        <is>
          <t>www.nfljerseysonline.net</t>
        </is>
      </c>
      <c r="B150144" t="n">
        <v>245</v>
      </c>
    </row>
    <row r="150145">
      <c r="A150145" t="inlineStr">
        <is>
          <t>dekorama.sklep.pl</t>
        </is>
      </c>
      <c r="B150145" t="n">
        <v>245</v>
      </c>
    </row>
    <row r="150146">
      <c r="A150146" t="inlineStr">
        <is>
          <t>igcat.org</t>
        </is>
      </c>
      <c r="B150146" t="n">
        <v>245</v>
      </c>
    </row>
    <row r="150147">
      <c r="A150147" t="inlineStr">
        <is>
          <t>minnesota.cbslocal.com</t>
        </is>
      </c>
      <c r="B150147" t="n">
        <v>245</v>
      </c>
    </row>
    <row r="150148">
      <c r="A150148" t="inlineStr">
        <is>
          <t>www.01webdirectory.com</t>
        </is>
      </c>
      <c r="B150148" t="n">
        <v>245</v>
      </c>
    </row>
    <row r="150149">
      <c r="A150149" t="inlineStr">
        <is>
          <t>securamonde.com</t>
        </is>
      </c>
      <c r="B150149" t="n">
        <v>245</v>
      </c>
    </row>
    <row r="150150">
      <c r="A150150" t="inlineStr">
        <is>
          <t>modernartnotespodcast.files.wordpress.com</t>
        </is>
      </c>
      <c r="B150150" t="n">
        <v>245</v>
      </c>
    </row>
    <row r="150151">
      <c r="A150151" t="inlineStr">
        <is>
          <t>crocoblock.com</t>
        </is>
      </c>
      <c r="B150151" t="n">
        <v>245</v>
      </c>
    </row>
    <row r="150152">
      <c r="A150152" t="inlineStr">
        <is>
          <t>www.rhythmpassport.com</t>
        </is>
      </c>
      <c r="B150152" t="n">
        <v>245</v>
      </c>
    </row>
    <row r="150153">
      <c r="A150153" t="inlineStr">
        <is>
          <t>batteryoutfitters.com</t>
        </is>
      </c>
      <c r="B150153" t="n">
        <v>245</v>
      </c>
    </row>
    <row r="150154">
      <c r="A150154" t="inlineStr">
        <is>
          <t>www.chicagoteamstore.com</t>
        </is>
      </c>
      <c r="B150154" t="n">
        <v>245</v>
      </c>
    </row>
    <row r="150155">
      <c r="A150155" t="inlineStr">
        <is>
          <t>www.spacewall.com.au</t>
        </is>
      </c>
      <c r="B150155" t="n">
        <v>245</v>
      </c>
    </row>
    <row r="150156">
      <c r="A150156" t="inlineStr">
        <is>
          <t>desertcharities.com</t>
        </is>
      </c>
      <c r="B150156" t="n">
        <v>245</v>
      </c>
    </row>
    <row r="150157">
      <c r="A150157" t="inlineStr">
        <is>
          <t>www.goldengoosestar.net</t>
        </is>
      </c>
      <c r="B150157" t="n">
        <v>245</v>
      </c>
    </row>
    <row r="150158">
      <c r="A150158" t="inlineStr">
        <is>
          <t>sampoolman.com</t>
        </is>
      </c>
      <c r="B150158" t="n">
        <v>245</v>
      </c>
    </row>
    <row r="150159">
      <c r="A150159" t="inlineStr">
        <is>
          <t>www.lunacalzados.es</t>
        </is>
      </c>
      <c r="B150159" t="n">
        <v>245</v>
      </c>
    </row>
    <row r="150160">
      <c r="A150160" t="inlineStr">
        <is>
          <t>www.simplenhappy.com</t>
        </is>
      </c>
      <c r="B150160" t="n">
        <v>245</v>
      </c>
    </row>
    <row r="150161">
      <c r="A150161" t="inlineStr">
        <is>
          <t>5030-cdn.doitbest.com</t>
        </is>
      </c>
      <c r="B150161" t="n">
        <v>245</v>
      </c>
    </row>
    <row r="150162">
      <c r="A150162" t="inlineStr">
        <is>
          <t>www.bluestoreinc.com</t>
        </is>
      </c>
      <c r="B150162" t="n">
        <v>245</v>
      </c>
    </row>
    <row r="150163">
      <c r="A150163" t="inlineStr">
        <is>
          <t>i.slickdeals.net</t>
        </is>
      </c>
      <c r="B150163" t="n">
        <v>245</v>
      </c>
    </row>
    <row r="150164">
      <c r="A150164" t="inlineStr">
        <is>
          <t>finelifeproducts.com</t>
        </is>
      </c>
      <c r="B150164" t="n">
        <v>245</v>
      </c>
    </row>
    <row r="150165">
      <c r="A150165" t="inlineStr">
        <is>
          <t>sapartners.com</t>
        </is>
      </c>
      <c r="B150165" t="n">
        <v>245</v>
      </c>
    </row>
    <row r="150166">
      <c r="A150166" t="inlineStr">
        <is>
          <t>www.ndiver-rescue.com</t>
        </is>
      </c>
      <c r="B150166" t="n">
        <v>245</v>
      </c>
    </row>
    <row r="150167">
      <c r="A150167" t="inlineStr">
        <is>
          <t>www.cfotechoutlook.com</t>
        </is>
      </c>
      <c r="B150167" t="n">
        <v>245</v>
      </c>
    </row>
    <row r="150168">
      <c r="A150168" t="inlineStr">
        <is>
          <t>seventoys.alphac-group.com</t>
        </is>
      </c>
      <c r="B150168" t="n">
        <v>245</v>
      </c>
    </row>
    <row r="150169">
      <c r="A150169" t="inlineStr">
        <is>
          <t>coreldrawdesign.com</t>
        </is>
      </c>
      <c r="B150169" t="n">
        <v>245</v>
      </c>
    </row>
    <row r="150170">
      <c r="A150170" t="inlineStr">
        <is>
          <t>www.wpvirtuoso.com</t>
        </is>
      </c>
      <c r="B150170" t="n">
        <v>245</v>
      </c>
    </row>
    <row r="150171">
      <c r="A150171" t="inlineStr">
        <is>
          <t>vanitykippah.com</t>
        </is>
      </c>
      <c r="B150171" t="n">
        <v>245</v>
      </c>
    </row>
    <row r="150172">
      <c r="A150172" t="inlineStr">
        <is>
          <t>id.redeem.asia</t>
        </is>
      </c>
      <c r="B150172" t="n">
        <v>245</v>
      </c>
    </row>
    <row r="150173">
      <c r="A150173" t="inlineStr">
        <is>
          <t>learningregistry.org</t>
        </is>
      </c>
      <c r="B150173" t="n">
        <v>245</v>
      </c>
    </row>
    <row r="150174">
      <c r="A150174" t="inlineStr">
        <is>
          <t>www.axess2.co.uk</t>
        </is>
      </c>
      <c r="B150174" t="n">
        <v>245</v>
      </c>
    </row>
    <row r="150175">
      <c r="A150175" t="inlineStr">
        <is>
          <t>www.ilovemydisorganizedlife.com</t>
        </is>
      </c>
      <c r="B150175" t="n">
        <v>245</v>
      </c>
    </row>
    <row r="150176">
      <c r="A150176" t="inlineStr">
        <is>
          <t>musicians4freedom.com</t>
        </is>
      </c>
      <c r="B150176" t="n">
        <v>245</v>
      </c>
    </row>
    <row r="150177">
      <c r="A150177" t="inlineStr">
        <is>
          <t>ineasysteps.com</t>
        </is>
      </c>
      <c r="B150177" t="n">
        <v>245</v>
      </c>
    </row>
    <row r="150178">
      <c r="A150178" t="inlineStr">
        <is>
          <t>easyeventideas.files.wordpress.com</t>
        </is>
      </c>
      <c r="B150178" t="n">
        <v>245</v>
      </c>
    </row>
    <row r="150179">
      <c r="A150179" t="inlineStr">
        <is>
          <t>detroit.cbslocal.com</t>
        </is>
      </c>
      <c r="B150179" t="n">
        <v>245</v>
      </c>
    </row>
    <row r="150180">
      <c r="A150180" t="inlineStr">
        <is>
          <t>hdsupplysolutions.com</t>
        </is>
      </c>
      <c r="B150180" t="n">
        <v>245</v>
      </c>
    </row>
    <row r="150181">
      <c r="A150181" t="inlineStr">
        <is>
          <t>travel.spotcoolstuff.com</t>
        </is>
      </c>
      <c r="B150181" t="n">
        <v>245</v>
      </c>
    </row>
    <row r="150182">
      <c r="A150182" t="inlineStr">
        <is>
          <t>www.altprotein.com</t>
        </is>
      </c>
      <c r="B150182" t="n">
        <v>245</v>
      </c>
    </row>
    <row r="150183">
      <c r="A150183" t="inlineStr">
        <is>
          <t>melissadrummond.files.wordpress.com</t>
        </is>
      </c>
      <c r="B150183" t="n">
        <v>245</v>
      </c>
    </row>
    <row r="150184">
      <c r="A150184" t="inlineStr">
        <is>
          <t>www.hnjoytoys.com</t>
        </is>
      </c>
      <c r="B150184" t="n">
        <v>245</v>
      </c>
    </row>
    <row r="150185">
      <c r="A150185" t="inlineStr">
        <is>
          <t>www.studiestoday.com</t>
        </is>
      </c>
      <c r="B150185" t="n">
        <v>245</v>
      </c>
    </row>
    <row r="150186">
      <c r="A150186" t="inlineStr">
        <is>
          <t>gargoyle.flagler.edu</t>
        </is>
      </c>
      <c r="B150186" t="n">
        <v>245</v>
      </c>
    </row>
    <row r="150187">
      <c r="A150187" t="inlineStr">
        <is>
          <t>yonlin.com</t>
        </is>
      </c>
      <c r="B150187" t="n">
        <v>245</v>
      </c>
    </row>
    <row r="150188">
      <c r="A150188" t="inlineStr">
        <is>
          <t>kristenmaldonado.files.wordpress.com</t>
        </is>
      </c>
      <c r="B150188" t="n">
        <v>245</v>
      </c>
    </row>
    <row r="150189">
      <c r="A150189" t="inlineStr">
        <is>
          <t>www.mycleaningproducts.com</t>
        </is>
      </c>
      <c r="B150189" t="n">
        <v>245</v>
      </c>
    </row>
    <row r="150190">
      <c r="A150190" t="inlineStr">
        <is>
          <t>www.itgrunts.com</t>
        </is>
      </c>
      <c r="B150190" t="n">
        <v>245</v>
      </c>
    </row>
    <row r="150191">
      <c r="A150191" t="inlineStr">
        <is>
          <t>gaw-wr.de</t>
        </is>
      </c>
      <c r="B150191" t="n">
        <v>245</v>
      </c>
    </row>
    <row r="150192">
      <c r="A150192" t="inlineStr">
        <is>
          <t>d3t4kadguw9jug.cloudfront.net</t>
        </is>
      </c>
      <c r="B150192" t="n">
        <v>245</v>
      </c>
    </row>
    <row r="150193">
      <c r="A150193" t="inlineStr">
        <is>
          <t>www.thisismeagankerr.com</t>
        </is>
      </c>
      <c r="B150193" t="n">
        <v>245</v>
      </c>
    </row>
    <row r="150194">
      <c r="A150194" t="inlineStr">
        <is>
          <t>www.moduplay.com.au</t>
        </is>
      </c>
      <c r="B150194" t="n">
        <v>245</v>
      </c>
    </row>
    <row r="150195">
      <c r="A150195" t="inlineStr">
        <is>
          <t>www.best-easy-apple-recipes.com</t>
        </is>
      </c>
      <c r="B150195" t="n">
        <v>245</v>
      </c>
    </row>
    <row r="150196">
      <c r="A150196" t="inlineStr">
        <is>
          <t>autoportal.com</t>
        </is>
      </c>
      <c r="B150196" t="n">
        <v>245</v>
      </c>
    </row>
    <row r="150197">
      <c r="A150197" t="inlineStr">
        <is>
          <t>sl-shopping-cart.s3.amazonaws.com</t>
        </is>
      </c>
      <c r="B150197" t="n">
        <v>245</v>
      </c>
    </row>
    <row r="150198">
      <c r="A150198" t="inlineStr">
        <is>
          <t>d2ln0cvn4pv5w2.cloudfront.net</t>
        </is>
      </c>
      <c r="B150198" t="n">
        <v>245</v>
      </c>
    </row>
    <row r="150199">
      <c r="A150199" t="inlineStr">
        <is>
          <t>www.enjoyyourbike.com</t>
        </is>
      </c>
      <c r="B150199" t="n">
        <v>245</v>
      </c>
    </row>
    <row r="150200">
      <c r="A150200" t="inlineStr">
        <is>
          <t>www.vertshop.pl</t>
        </is>
      </c>
      <c r="B150200" t="n">
        <v>245</v>
      </c>
    </row>
    <row r="150201">
      <c r="A150201" t="inlineStr">
        <is>
          <t>images.fireplaceheateri.com</t>
        </is>
      </c>
      <c r="B150201" t="n">
        <v>245</v>
      </c>
    </row>
    <row r="150202">
      <c r="A150202" t="inlineStr">
        <is>
          <t>www.westvancouver.com</t>
        </is>
      </c>
      <c r="B150202" t="n">
        <v>245</v>
      </c>
    </row>
    <row r="150203">
      <c r="A150203" t="inlineStr">
        <is>
          <t>www.the-complete-peruke-guide.com</t>
        </is>
      </c>
      <c r="B150203" t="n">
        <v>245</v>
      </c>
    </row>
    <row r="150204">
      <c r="A150204" t="inlineStr">
        <is>
          <t>www.guide2free.com</t>
        </is>
      </c>
      <c r="B150204" t="n">
        <v>245</v>
      </c>
    </row>
    <row r="150205">
      <c r="A150205" t="inlineStr">
        <is>
          <t>indiafrontline.com</t>
        </is>
      </c>
      <c r="B150205" t="n">
        <v>245</v>
      </c>
    </row>
    <row r="150206">
      <c r="A150206" t="inlineStr">
        <is>
          <t>www.football-pictures.net</t>
        </is>
      </c>
      <c r="B150206" t="n">
        <v>245</v>
      </c>
    </row>
    <row r="150207">
      <c r="A150207" t="inlineStr">
        <is>
          <t>www.costaricatravelpage.com</t>
        </is>
      </c>
      <c r="B150207" t="n">
        <v>245</v>
      </c>
    </row>
    <row r="150208">
      <c r="A150208" t="inlineStr">
        <is>
          <t>www.archcityhomes.com</t>
        </is>
      </c>
      <c r="B150208" t="n">
        <v>245</v>
      </c>
    </row>
    <row r="150209">
      <c r="A150209" t="inlineStr">
        <is>
          <t>www.carrymeaway.com</t>
        </is>
      </c>
      <c r="B150209" t="n">
        <v>245</v>
      </c>
    </row>
    <row r="150210">
      <c r="A150210" t="inlineStr">
        <is>
          <t>www.blueribbonpet.com</t>
        </is>
      </c>
      <c r="B150210" t="n">
        <v>245</v>
      </c>
    </row>
    <row r="150211">
      <c r="A150211" t="inlineStr">
        <is>
          <t>www.fourpawsquare.com</t>
        </is>
      </c>
      <c r="B150211" t="n">
        <v>245</v>
      </c>
    </row>
    <row r="150212">
      <c r="A150212" t="inlineStr">
        <is>
          <t>besthomegear.com</t>
        </is>
      </c>
      <c r="B150212" t="n">
        <v>245</v>
      </c>
    </row>
    <row r="150213">
      <c r="A150213" t="inlineStr">
        <is>
          <t>www.theimmigrationpost.com</t>
        </is>
      </c>
      <c r="B150213" t="n">
        <v>245</v>
      </c>
    </row>
    <row r="150214">
      <c r="A150214" t="inlineStr">
        <is>
          <t>www.safetysignuk.co.uk</t>
        </is>
      </c>
      <c r="B150214" t="n">
        <v>245</v>
      </c>
    </row>
    <row r="150215">
      <c r="A150215" t="inlineStr">
        <is>
          <t>sydneylanguagesolutions.com.au</t>
        </is>
      </c>
      <c r="B150215" t="n">
        <v>245</v>
      </c>
    </row>
    <row r="150216">
      <c r="A150216" t="inlineStr">
        <is>
          <t>4au4vf3rkrzg1juwww27kixz-wpengine.netdna-ssl.com</t>
        </is>
      </c>
      <c r="B150216" t="n">
        <v>245</v>
      </c>
    </row>
    <row r="150217">
      <c r="A150217" t="inlineStr">
        <is>
          <t>en.jerusalem-patriarchate.info</t>
        </is>
      </c>
      <c r="B150217" t="n">
        <v>245</v>
      </c>
    </row>
    <row r="150218">
      <c r="A150218" t="inlineStr">
        <is>
          <t>www.scmdojo.com</t>
        </is>
      </c>
      <c r="B150218" t="n">
        <v>245</v>
      </c>
    </row>
    <row r="150219">
      <c r="A150219" t="inlineStr">
        <is>
          <t>lizardevents.com</t>
        </is>
      </c>
      <c r="B150219" t="n">
        <v>245</v>
      </c>
    </row>
    <row r="150220">
      <c r="A150220" t="inlineStr">
        <is>
          <t>www.mallorcavillasforsale.com</t>
        </is>
      </c>
      <c r="B150220" t="n">
        <v>245</v>
      </c>
    </row>
    <row r="150221">
      <c r="A150221" t="inlineStr">
        <is>
          <t>minneotamascot.com</t>
        </is>
      </c>
      <c r="B150221" t="n">
        <v>245</v>
      </c>
    </row>
    <row r="150222">
      <c r="A150222" t="inlineStr">
        <is>
          <t>www.discoveringfossils.co.uk</t>
        </is>
      </c>
      <c r="B150222" t="n">
        <v>245</v>
      </c>
    </row>
    <row r="150223">
      <c r="A150223" t="inlineStr">
        <is>
          <t>www.awellcraftedparty.com</t>
        </is>
      </c>
      <c r="B150223" t="n">
        <v>245</v>
      </c>
    </row>
    <row r="150224">
      <c r="A150224" t="inlineStr">
        <is>
          <t>www.officesublets.com</t>
        </is>
      </c>
      <c r="B150224" t="n">
        <v>245</v>
      </c>
    </row>
    <row r="150225">
      <c r="A150225" t="inlineStr">
        <is>
          <t>jordanseasyentertaining.com</t>
        </is>
      </c>
      <c r="B150225" t="n">
        <v>245</v>
      </c>
    </row>
    <row r="150226">
      <c r="A150226" t="inlineStr">
        <is>
          <t>www.drewdiplomat.com</t>
        </is>
      </c>
      <c r="B150226" t="n">
        <v>245</v>
      </c>
    </row>
    <row r="150227">
      <c r="A150227" t="inlineStr">
        <is>
          <t>clickbank.wpengine.netdna-cdn.com</t>
        </is>
      </c>
      <c r="B150227" t="n">
        <v>245</v>
      </c>
    </row>
    <row r="150228">
      <c r="A150228" t="inlineStr">
        <is>
          <t>img2-placeit-net.s3.amazonaws.com</t>
        </is>
      </c>
      <c r="B150228" t="n">
        <v>245</v>
      </c>
    </row>
    <row r="150229">
      <c r="A150229" t="inlineStr">
        <is>
          <t>www.gojojo.in</t>
        </is>
      </c>
      <c r="B150229" t="n">
        <v>245</v>
      </c>
    </row>
    <row r="150230">
      <c r="A150230" t="inlineStr">
        <is>
          <t>www.southwilts.com</t>
        </is>
      </c>
      <c r="B150230" t="n">
        <v>245</v>
      </c>
    </row>
    <row r="150231">
      <c r="A150231" t="inlineStr">
        <is>
          <t>pics.winporn.com</t>
        </is>
      </c>
      <c r="B150231" t="n">
        <v>245</v>
      </c>
    </row>
    <row r="150232">
      <c r="A150232" t="inlineStr">
        <is>
          <t>www.conservewildlifenj.org</t>
        </is>
      </c>
      <c r="B150232" t="n">
        <v>245</v>
      </c>
    </row>
    <row r="150233">
      <c r="A150233" t="inlineStr">
        <is>
          <t>www.news.iastate.edu</t>
        </is>
      </c>
      <c r="B150233" t="n">
        <v>245</v>
      </c>
    </row>
    <row r="150234">
      <c r="A150234" t="inlineStr">
        <is>
          <t>airbrushes.com</t>
        </is>
      </c>
      <c r="B150234" t="n">
        <v>245</v>
      </c>
    </row>
    <row r="150235">
      <c r="A150235" t="inlineStr">
        <is>
          <t>www.vjinterior.co.in</t>
        </is>
      </c>
      <c r="B150235" t="n">
        <v>245</v>
      </c>
    </row>
    <row r="150236">
      <c r="A150236" t="inlineStr">
        <is>
          <t>cdn.aquasana.com</t>
        </is>
      </c>
      <c r="B150236" t="n">
        <v>245</v>
      </c>
    </row>
    <row r="150237">
      <c r="A150237" t="inlineStr">
        <is>
          <t>www.gorillasheds.co.uk</t>
        </is>
      </c>
      <c r="B150237" t="n">
        <v>245</v>
      </c>
    </row>
    <row r="150238">
      <c r="A150238" t="inlineStr">
        <is>
          <t>www.stampden.com</t>
        </is>
      </c>
      <c r="B150238" t="n">
        <v>245</v>
      </c>
    </row>
    <row r="150239">
      <c r="A150239" t="inlineStr">
        <is>
          <t>www.gregsgrooves.com</t>
        </is>
      </c>
      <c r="B150239" t="n">
        <v>245</v>
      </c>
    </row>
    <row r="150240">
      <c r="A150240" t="inlineStr">
        <is>
          <t>helicopterhelmet.com</t>
        </is>
      </c>
      <c r="B150240" t="n">
        <v>245</v>
      </c>
    </row>
    <row r="150241">
      <c r="A150241" t="inlineStr">
        <is>
          <t>www.karishmacreations.com</t>
        </is>
      </c>
      <c r="B150241" t="n">
        <v>245</v>
      </c>
    </row>
    <row r="150242">
      <c r="A150242" t="inlineStr">
        <is>
          <t>fajnefury.pl</t>
        </is>
      </c>
      <c r="B150242" t="n">
        <v>245</v>
      </c>
    </row>
    <row r="150243">
      <c r="A150243" t="inlineStr">
        <is>
          <t>brutalmetal.com</t>
        </is>
      </c>
      <c r="B150243" t="n">
        <v>245</v>
      </c>
    </row>
    <row r="150244">
      <c r="A150244" t="inlineStr">
        <is>
          <t>flac-mp3.paperandlife.com</t>
        </is>
      </c>
      <c r="B150244" t="n">
        <v>245</v>
      </c>
    </row>
    <row r="150245">
      <c r="A150245" t="inlineStr">
        <is>
          <t>kittybunnypony.com</t>
        </is>
      </c>
      <c r="B150245" t="n">
        <v>245</v>
      </c>
    </row>
    <row r="150246">
      <c r="A150246" t="inlineStr">
        <is>
          <t>www.modernplumbing.biz</t>
        </is>
      </c>
      <c r="B150246" t="n">
        <v>245</v>
      </c>
    </row>
    <row r="150247">
      <c r="A150247" t="inlineStr">
        <is>
          <t>running-high.co.kr</t>
        </is>
      </c>
      <c r="B150247" t="n">
        <v>245</v>
      </c>
    </row>
    <row r="150248">
      <c r="A150248" t="inlineStr">
        <is>
          <t>iccowholesale.com</t>
        </is>
      </c>
      <c r="B150248" t="n">
        <v>245</v>
      </c>
    </row>
    <row r="150249">
      <c r="A150249" t="inlineStr">
        <is>
          <t>www.qskj.cc</t>
        </is>
      </c>
      <c r="B150249" t="n">
        <v>245</v>
      </c>
    </row>
    <row r="150250">
      <c r="A150250" t="inlineStr">
        <is>
          <t>bhs-homeimprovements.com</t>
        </is>
      </c>
      <c r="B150250" t="n">
        <v>245</v>
      </c>
    </row>
    <row r="150251">
      <c r="A150251" t="inlineStr">
        <is>
          <t>www.blackanddecker.fr</t>
        </is>
      </c>
      <c r="B150251" t="n">
        <v>245</v>
      </c>
    </row>
    <row r="150252">
      <c r="A150252" t="inlineStr">
        <is>
          <t>www.wantmattress.com</t>
        </is>
      </c>
      <c r="B150252" t="n">
        <v>244</v>
      </c>
    </row>
    <row r="150253">
      <c r="A150253" t="inlineStr">
        <is>
          <t>modersvp.com</t>
        </is>
      </c>
      <c r="B150253" t="n">
        <v>244</v>
      </c>
    </row>
    <row r="150254">
      <c r="A150254" t="inlineStr">
        <is>
          <t>biketoday.news</t>
        </is>
      </c>
      <c r="B150254" t="n">
        <v>244</v>
      </c>
    </row>
    <row r="150255">
      <c r="A150255" t="inlineStr">
        <is>
          <t>qatarshoppe.com</t>
        </is>
      </c>
      <c r="B150255" t="n">
        <v>244</v>
      </c>
    </row>
    <row r="150256">
      <c r="A150256" t="inlineStr">
        <is>
          <t>lib.msu.edu</t>
        </is>
      </c>
      <c r="B150256" t="n">
        <v>244</v>
      </c>
    </row>
    <row r="150257">
      <c r="A150257" t="inlineStr">
        <is>
          <t>news.sen360.sn</t>
        </is>
      </c>
      <c r="B150257" t="n">
        <v>244</v>
      </c>
    </row>
    <row r="150258">
      <c r="A150258" t="inlineStr">
        <is>
          <t>clip.teenee.com</t>
        </is>
      </c>
      <c r="B150258" t="n">
        <v>244</v>
      </c>
    </row>
    <row r="150259">
      <c r="A150259" t="inlineStr">
        <is>
          <t>www.zamnesia.net</t>
        </is>
      </c>
      <c r="B150259" t="n">
        <v>244</v>
      </c>
    </row>
    <row r="150260">
      <c r="A150260" t="inlineStr">
        <is>
          <t>www.cestolino.cz</t>
        </is>
      </c>
      <c r="B150260" t="n">
        <v>244</v>
      </c>
    </row>
    <row r="150261">
      <c r="A150261" t="inlineStr">
        <is>
          <t>cdn3.juguetilandia.com</t>
        </is>
      </c>
      <c r="B150261" t="n">
        <v>244</v>
      </c>
    </row>
    <row r="150262">
      <c r="A150262" t="inlineStr">
        <is>
          <t>www.vstours.ks.ua</t>
        </is>
      </c>
      <c r="B150262" t="n">
        <v>244</v>
      </c>
    </row>
    <row r="150263">
      <c r="A150263" t="inlineStr">
        <is>
          <t>sun9-76.userapi.com</t>
        </is>
      </c>
      <c r="B150263" t="n">
        <v>244</v>
      </c>
    </row>
    <row r="150264">
      <c r="A150264" t="inlineStr">
        <is>
          <t>static.reto.media</t>
        </is>
      </c>
      <c r="B150264" t="n">
        <v>244</v>
      </c>
    </row>
    <row r="150265">
      <c r="A150265" t="inlineStr">
        <is>
          <t>allofcinema.com</t>
        </is>
      </c>
      <c r="B150265" t="n">
        <v>244</v>
      </c>
    </row>
    <row r="150266">
      <c r="A150266" t="inlineStr">
        <is>
          <t>gabrovo.house</t>
        </is>
      </c>
      <c r="B150266" t="n">
        <v>244</v>
      </c>
    </row>
    <row r="150267">
      <c r="A150267" t="inlineStr">
        <is>
          <t>www.neveitalia.it</t>
        </is>
      </c>
      <c r="B150267" t="n">
        <v>244</v>
      </c>
    </row>
    <row r="150268">
      <c r="A150268" t="inlineStr">
        <is>
          <t>www.appvizer.fr</t>
        </is>
      </c>
      <c r="B150268" t="n">
        <v>244</v>
      </c>
    </row>
    <row r="150269">
      <c r="A150269" t="inlineStr">
        <is>
          <t>webfiles3.luxweb.com</t>
        </is>
      </c>
      <c r="B150269" t="n">
        <v>244</v>
      </c>
    </row>
    <row r="150270">
      <c r="A150270" t="inlineStr">
        <is>
          <t>keeshoes.es</t>
        </is>
      </c>
      <c r="B150270" t="n">
        <v>244</v>
      </c>
    </row>
    <row r="150271">
      <c r="A150271" t="inlineStr">
        <is>
          <t>t3.lappcdn.com</t>
        </is>
      </c>
      <c r="B150271" t="n">
        <v>244</v>
      </c>
    </row>
    <row r="150272">
      <c r="A150272" t="inlineStr">
        <is>
          <t>frauen-abend.icu</t>
        </is>
      </c>
      <c r="B150272" t="n">
        <v>244</v>
      </c>
    </row>
    <row r="150273">
      <c r="A150273" t="inlineStr">
        <is>
          <t>www.optimusferreteria.com</t>
        </is>
      </c>
      <c r="B150273" t="n">
        <v>244</v>
      </c>
    </row>
    <row r="150274">
      <c r="A150274" t="inlineStr">
        <is>
          <t>universpharmacie.fr</t>
        </is>
      </c>
      <c r="B150274" t="n">
        <v>244</v>
      </c>
    </row>
    <row r="150275">
      <c r="A150275" t="inlineStr">
        <is>
          <t>www.rxmed.org</t>
        </is>
      </c>
      <c r="B150275" t="n">
        <v>244</v>
      </c>
    </row>
    <row r="150276">
      <c r="A150276" t="inlineStr">
        <is>
          <t>www.nocibe.fr</t>
        </is>
      </c>
      <c r="B150276" t="n">
        <v>244</v>
      </c>
    </row>
    <row r="150277">
      <c r="A150277" t="inlineStr">
        <is>
          <t>www.jigsawexplorer.com</t>
        </is>
      </c>
      <c r="B150277" t="n">
        <v>244</v>
      </c>
    </row>
    <row r="150278">
      <c r="A150278" t="inlineStr">
        <is>
          <t>www.gov.scot</t>
        </is>
      </c>
      <c r="B150278" t="n">
        <v>244</v>
      </c>
    </row>
    <row r="150279">
      <c r="A150279" t="inlineStr">
        <is>
          <t>stamps.org</t>
        </is>
      </c>
      <c r="B150279" t="n">
        <v>244</v>
      </c>
    </row>
    <row r="150280">
      <c r="A150280" t="inlineStr">
        <is>
          <t>smallscrafts.co.uk</t>
        </is>
      </c>
      <c r="B150280" t="n">
        <v>244</v>
      </c>
    </row>
    <row r="150281">
      <c r="A150281" t="inlineStr">
        <is>
          <t>www.verfenbehangdietvorst.nl</t>
        </is>
      </c>
      <c r="B150281" t="n">
        <v>244</v>
      </c>
    </row>
    <row r="150282">
      <c r="A150282" t="inlineStr">
        <is>
          <t>www.felinedrive.com</t>
        </is>
      </c>
      <c r="B150282" t="n">
        <v>244</v>
      </c>
    </row>
    <row r="150283">
      <c r="A150283" t="inlineStr">
        <is>
          <t>mccreerys.com</t>
        </is>
      </c>
      <c r="B150283" t="n">
        <v>244</v>
      </c>
    </row>
    <row r="150284">
      <c r="A150284" t="inlineStr">
        <is>
          <t>www.mattjonesmotorcycles.com.au</t>
        </is>
      </c>
      <c r="B150284" t="n">
        <v>244</v>
      </c>
    </row>
    <row r="150285">
      <c r="A150285" t="inlineStr">
        <is>
          <t>kevinsavagecards.com</t>
        </is>
      </c>
      <c r="B150285" t="n">
        <v>244</v>
      </c>
    </row>
    <row r="150286">
      <c r="A150286" t="inlineStr">
        <is>
          <t>tscstatic.gatorgarb.com</t>
        </is>
      </c>
      <c r="B150286" t="n">
        <v>244</v>
      </c>
    </row>
    <row r="150287">
      <c r="A150287" t="inlineStr">
        <is>
          <t>852c77222ea2faf07828-03ecc2fc9a50eaf69165e1401531ca92.ssl.cf1.rackcdn.com</t>
        </is>
      </c>
      <c r="B150287" t="n">
        <v>244</v>
      </c>
    </row>
    <row r="150288">
      <c r="A150288" t="inlineStr">
        <is>
          <t>wallpaperdave.com</t>
        </is>
      </c>
      <c r="B150288" t="n">
        <v>244</v>
      </c>
    </row>
    <row r="150289">
      <c r="A150289" t="inlineStr">
        <is>
          <t>aefa0a926a99cdc10b51-49594b5cb8a0d3d2193bc8793607cffe.ssl.cf1.rackcdn.com</t>
        </is>
      </c>
      <c r="B150289" t="n">
        <v>244</v>
      </c>
    </row>
    <row r="150290">
      <c r="A150290" t="inlineStr">
        <is>
          <t>e5fc71bff07448007572-05e3a0ec9ef62c8670fdd2f5c6afeaab.ssl.cf1.rackcdn.com</t>
        </is>
      </c>
      <c r="B150290" t="n">
        <v>244</v>
      </c>
    </row>
    <row r="150291">
      <c r="A150291" t="inlineStr">
        <is>
          <t>www.techwench.com</t>
        </is>
      </c>
      <c r="B150291" t="n">
        <v>244</v>
      </c>
    </row>
    <row r="150292">
      <c r="A150292" t="inlineStr">
        <is>
          <t>assets.aoems.com</t>
        </is>
      </c>
      <c r="B150292" t="n">
        <v>244</v>
      </c>
    </row>
    <row r="150293">
      <c r="A150293" t="inlineStr">
        <is>
          <t>dd9dcc6ea3179ce0225a-452ca4f2cccfb4043414dbb716c2063c.ssl.cf1.rackcdn.com</t>
        </is>
      </c>
      <c r="B150293" t="n">
        <v>244</v>
      </c>
    </row>
    <row r="150294">
      <c r="A150294" t="inlineStr">
        <is>
          <t>www.brentwoodlive.co.uk</t>
        </is>
      </c>
      <c r="B150294" t="n">
        <v>244</v>
      </c>
    </row>
    <row r="150295">
      <c r="A150295" t="inlineStr">
        <is>
          <t>www.shecypearljewelry.com</t>
        </is>
      </c>
      <c r="B150295" t="n">
        <v>244</v>
      </c>
    </row>
    <row r="150296">
      <c r="A150296" t="inlineStr">
        <is>
          <t>iirnrwxhmjok5p.ldycdn.com</t>
        </is>
      </c>
      <c r="B150296" t="n">
        <v>244</v>
      </c>
    </row>
    <row r="150297">
      <c r="A150297" t="inlineStr">
        <is>
          <t>11aab3c91b41d4daf1a0-91960919e369921795a1ac04a5d8c804.ssl.cf1.rackcdn.com</t>
        </is>
      </c>
      <c r="B150297" t="n">
        <v>244</v>
      </c>
    </row>
    <row r="150298">
      <c r="A150298" t="inlineStr">
        <is>
          <t>377d08be0f4080c980f6-6bc166a28d79a47ff1717bd4776d6151.ssl.cf1.rackcdn.com</t>
        </is>
      </c>
      <c r="B150298" t="n">
        <v>244</v>
      </c>
    </row>
    <row r="150299">
      <c r="A150299" t="inlineStr">
        <is>
          <t>premiumtech.pl</t>
        </is>
      </c>
      <c r="B150299" t="n">
        <v>244</v>
      </c>
    </row>
    <row r="150300">
      <c r="A150300" t="inlineStr">
        <is>
          <t>ivanre.com</t>
        </is>
      </c>
      <c r="B150300" t="n">
        <v>244</v>
      </c>
    </row>
    <row r="150301">
      <c r="A150301" t="inlineStr">
        <is>
          <t>www.imgserver.ca</t>
        </is>
      </c>
      <c r="B150301" t="n">
        <v>244</v>
      </c>
    </row>
    <row r="150302">
      <c r="A150302" t="inlineStr">
        <is>
          <t>cdn.redshift.autodesk.com</t>
        </is>
      </c>
      <c r="B150302" t="n">
        <v>244</v>
      </c>
    </row>
    <row r="150303">
      <c r="A150303" t="inlineStr">
        <is>
          <t>www.wellseasonedstudio.com</t>
        </is>
      </c>
      <c r="B150303" t="n">
        <v>244</v>
      </c>
    </row>
    <row r="150304">
      <c r="A150304" t="inlineStr">
        <is>
          <t>www.mydesignweek.eu</t>
        </is>
      </c>
      <c r="B150304" t="n">
        <v>244</v>
      </c>
    </row>
    <row r="150305">
      <c r="A150305" t="inlineStr">
        <is>
          <t>imdb.onlyseries.net</t>
        </is>
      </c>
      <c r="B150305" t="n">
        <v>244</v>
      </c>
    </row>
    <row r="150306">
      <c r="A150306" t="inlineStr">
        <is>
          <t>www.celebyeah.com</t>
        </is>
      </c>
      <c r="B150306" t="n">
        <v>244</v>
      </c>
    </row>
    <row r="150307">
      <c r="A150307" t="inlineStr">
        <is>
          <t>krollskorner.com</t>
        </is>
      </c>
      <c r="B150307" t="n">
        <v>244</v>
      </c>
    </row>
    <row r="150308">
      <c r="A150308" t="inlineStr">
        <is>
          <t>glitterybride.com</t>
        </is>
      </c>
      <c r="B150308" t="n">
        <v>244</v>
      </c>
    </row>
    <row r="150309">
      <c r="A150309" t="inlineStr">
        <is>
          <t>onnitacademy.imgix.net</t>
        </is>
      </c>
      <c r="B150309" t="n">
        <v>244</v>
      </c>
    </row>
    <row r="150310">
      <c r="A150310" t="inlineStr">
        <is>
          <t>images.livmatrix.com</t>
        </is>
      </c>
      <c r="B150310" t="n">
        <v>244</v>
      </c>
    </row>
    <row r="150311">
      <c r="A150311" t="inlineStr">
        <is>
          <t>morebedrooms.com</t>
        </is>
      </c>
      <c r="B150311" t="n">
        <v>244</v>
      </c>
    </row>
    <row r="150312">
      <c r="A150312" t="inlineStr">
        <is>
          <t>www.umh.org</t>
        </is>
      </c>
      <c r="B150312" t="n">
        <v>244</v>
      </c>
    </row>
    <row r="150313">
      <c r="A150313" t="inlineStr">
        <is>
          <t>constative.com</t>
        </is>
      </c>
      <c r="B150313" t="n">
        <v>244</v>
      </c>
    </row>
    <row r="150314">
      <c r="A150314" t="inlineStr">
        <is>
          <t>www.bestofhighend.com</t>
        </is>
      </c>
      <c r="B150314" t="n">
        <v>244</v>
      </c>
    </row>
    <row r="150315">
      <c r="A150315" t="inlineStr">
        <is>
          <t>www.numerama.com</t>
        </is>
      </c>
      <c r="B150315" t="n">
        <v>244</v>
      </c>
    </row>
    <row r="150316">
      <c r="A150316" t="inlineStr">
        <is>
          <t>www.kathymillertime.com</t>
        </is>
      </c>
      <c r="B150316" t="n">
        <v>244</v>
      </c>
    </row>
    <row r="150317">
      <c r="A150317" t="inlineStr">
        <is>
          <t>designerplayground.com</t>
        </is>
      </c>
      <c r="B150317" t="n">
        <v>244</v>
      </c>
    </row>
    <row r="150318">
      <c r="A150318" t="inlineStr">
        <is>
          <t>cdn2.recipestonourish.com</t>
        </is>
      </c>
      <c r="B150318" t="n">
        <v>244</v>
      </c>
    </row>
    <row r="150319">
      <c r="A150319" t="inlineStr">
        <is>
          <t>intentionalhospitality.com</t>
        </is>
      </c>
      <c r="B150319" t="n">
        <v>244</v>
      </c>
    </row>
    <row r="150320">
      <c r="A150320" t="inlineStr">
        <is>
          <t>i.newsfeeds24.com</t>
        </is>
      </c>
      <c r="B150320" t="n">
        <v>244</v>
      </c>
    </row>
    <row r="150321">
      <c r="A150321" t="inlineStr">
        <is>
          <t>www.passporttoeden.com</t>
        </is>
      </c>
      <c r="B150321" t="n">
        <v>244</v>
      </c>
    </row>
    <row r="150322">
      <c r="A150322" t="inlineStr">
        <is>
          <t>www.joyeriaetnica.com</t>
        </is>
      </c>
      <c r="B150322" t="n">
        <v>244</v>
      </c>
    </row>
    <row r="150323">
      <c r="A150323" t="inlineStr">
        <is>
          <t>www.vukuzenzele.gov.za</t>
        </is>
      </c>
      <c r="B150323" t="n">
        <v>244</v>
      </c>
    </row>
    <row r="150324">
      <c r="A150324" t="inlineStr">
        <is>
          <t>cvshealth.com</t>
        </is>
      </c>
      <c r="B150324" t="n">
        <v>244</v>
      </c>
    </row>
    <row r="150325">
      <c r="A150325" t="inlineStr">
        <is>
          <t>95.169.212.140</t>
        </is>
      </c>
      <c r="B150325" t="n">
        <v>244</v>
      </c>
    </row>
    <row r="150326">
      <c r="A150326" t="inlineStr">
        <is>
          <t>www.fidosavvy.com</t>
        </is>
      </c>
      <c r="B150326" t="n">
        <v>244</v>
      </c>
    </row>
    <row r="150327">
      <c r="A150327" t="inlineStr">
        <is>
          <t>artillerymag.com</t>
        </is>
      </c>
      <c r="B150327" t="n">
        <v>244</v>
      </c>
    </row>
    <row r="150328">
      <c r="A150328" t="inlineStr">
        <is>
          <t>www.kenleyrevival.org</t>
        </is>
      </c>
      <c r="B150328" t="n">
        <v>244</v>
      </c>
    </row>
    <row r="150329">
      <c r="A150329" t="inlineStr">
        <is>
          <t>sarahsinkspot.com</t>
        </is>
      </c>
      <c r="B150329" t="n">
        <v>244</v>
      </c>
    </row>
    <row r="150330">
      <c r="A150330" t="inlineStr">
        <is>
          <t>dronebelow.com</t>
        </is>
      </c>
      <c r="B150330" t="n">
        <v>244</v>
      </c>
    </row>
    <row r="150331">
      <c r="A150331" t="inlineStr">
        <is>
          <t>www.ticketswest.com</t>
        </is>
      </c>
      <c r="B150331" t="n">
        <v>244</v>
      </c>
    </row>
    <row r="150332">
      <c r="A150332" t="inlineStr">
        <is>
          <t>shoprevelry.com</t>
        </is>
      </c>
      <c r="B150332" t="n">
        <v>244</v>
      </c>
    </row>
    <row r="150333">
      <c r="A150333" t="inlineStr">
        <is>
          <t>askaparis.com</t>
        </is>
      </c>
      <c r="B150333" t="n">
        <v>244</v>
      </c>
    </row>
    <row r="150334">
      <c r="A150334" t="inlineStr">
        <is>
          <t>homepages.bluffton.edu</t>
        </is>
      </c>
      <c r="B150334" t="n">
        <v>244</v>
      </c>
    </row>
    <row r="150335">
      <c r="A150335" t="inlineStr">
        <is>
          <t>d25hwkr75zzfa.cloudfront.net</t>
        </is>
      </c>
      <c r="B150335" t="n">
        <v>244</v>
      </c>
    </row>
    <row r="150336">
      <c r="A150336" t="inlineStr">
        <is>
          <t>www.seehertravel.com</t>
        </is>
      </c>
      <c r="B150336" t="n">
        <v>244</v>
      </c>
    </row>
    <row r="150337">
      <c r="A150337" t="inlineStr">
        <is>
          <t>healthyorganic.co.za</t>
        </is>
      </c>
      <c r="B150337" t="n">
        <v>244</v>
      </c>
    </row>
    <row r="150338">
      <c r="A150338" t="inlineStr">
        <is>
          <t>www.globatrol.com</t>
        </is>
      </c>
      <c r="B150338" t="n">
        <v>244</v>
      </c>
    </row>
    <row r="150339">
      <c r="A150339" t="inlineStr">
        <is>
          <t>xiaomi.kz</t>
        </is>
      </c>
      <c r="B150339" t="n">
        <v>244</v>
      </c>
    </row>
    <row r="150340">
      <c r="A150340" t="inlineStr">
        <is>
          <t>www.aaa-replica.com</t>
        </is>
      </c>
      <c r="B150340" t="n">
        <v>244</v>
      </c>
    </row>
    <row r="150341">
      <c r="A150341" t="inlineStr">
        <is>
          <t>www.hotrate.com</t>
        </is>
      </c>
      <c r="B150341" t="n">
        <v>244</v>
      </c>
    </row>
    <row r="150342">
      <c r="A150342" t="inlineStr">
        <is>
          <t>www.nageurs.com</t>
        </is>
      </c>
      <c r="B150342" t="n">
        <v>244</v>
      </c>
    </row>
    <row r="150343">
      <c r="A150343" t="inlineStr">
        <is>
          <t>rolltoreview.files.wordpress.com</t>
        </is>
      </c>
      <c r="B150343" t="n">
        <v>244</v>
      </c>
    </row>
    <row r="150344">
      <c r="A150344" t="inlineStr">
        <is>
          <t>thekickzstand.com.au</t>
        </is>
      </c>
      <c r="B150344" t="n">
        <v>244</v>
      </c>
    </row>
    <row r="150345">
      <c r="A150345" t="inlineStr">
        <is>
          <t>www.havells.com</t>
        </is>
      </c>
      <c r="B150345" t="n">
        <v>244</v>
      </c>
    </row>
    <row r="150346">
      <c r="A150346" t="inlineStr">
        <is>
          <t>kicksontrade.cn</t>
        </is>
      </c>
      <c r="B150346" t="n">
        <v>244</v>
      </c>
    </row>
    <row r="150347">
      <c r="A150347" t="inlineStr">
        <is>
          <t>barchart-news-media-prod.aws.barchart.com</t>
        </is>
      </c>
      <c r="B150347" t="n">
        <v>244</v>
      </c>
    </row>
    <row r="150348">
      <c r="A150348" t="inlineStr">
        <is>
          <t>www.marco-polo.cz</t>
        </is>
      </c>
      <c r="B150348" t="n">
        <v>244</v>
      </c>
    </row>
    <row r="150349">
      <c r="A150349" t="inlineStr">
        <is>
          <t>www.victoriassecret.com</t>
        </is>
      </c>
      <c r="B150349" t="n">
        <v>244</v>
      </c>
    </row>
    <row r="150350">
      <c r="A150350" t="inlineStr">
        <is>
          <t>squidmag.ink</t>
        </is>
      </c>
      <c r="B150350" t="n">
        <v>244</v>
      </c>
    </row>
    <row r="150351">
      <c r="A150351" t="inlineStr">
        <is>
          <t>www.pacwest-inc.com</t>
        </is>
      </c>
      <c r="B150351" t="n">
        <v>244</v>
      </c>
    </row>
    <row r="150352">
      <c r="A150352" t="inlineStr">
        <is>
          <t>www.senatorsharifstreet.com</t>
        </is>
      </c>
      <c r="B150352" t="n">
        <v>244</v>
      </c>
    </row>
    <row r="150353">
      <c r="A150353" t="inlineStr">
        <is>
          <t>www.southampton.ac.uk</t>
        </is>
      </c>
      <c r="B150353" t="n">
        <v>244</v>
      </c>
    </row>
    <row r="150354">
      <c r="A150354" t="inlineStr">
        <is>
          <t>kelioniuakademija.lt</t>
        </is>
      </c>
      <c r="B150354" t="n">
        <v>244</v>
      </c>
    </row>
    <row r="150355">
      <c r="A150355" t="inlineStr">
        <is>
          <t>resource2.xescorts.com</t>
        </is>
      </c>
      <c r="B150355" t="n">
        <v>244</v>
      </c>
    </row>
    <row r="150356">
      <c r="A150356" t="inlineStr">
        <is>
          <t>cdn2.computeridee.nl</t>
        </is>
      </c>
      <c r="B150356" t="n">
        <v>244</v>
      </c>
    </row>
    <row r="150357">
      <c r="A150357" t="inlineStr">
        <is>
          <t>exiledonline.com</t>
        </is>
      </c>
      <c r="B150357" t="n">
        <v>244</v>
      </c>
    </row>
    <row r="150358">
      <c r="A150358" t="inlineStr">
        <is>
          <t>kettlebellsworkouts.com</t>
        </is>
      </c>
      <c r="B150358" t="n">
        <v>244</v>
      </c>
    </row>
    <row r="150359">
      <c r="A150359" t="inlineStr">
        <is>
          <t>www.cygnus-x1.net</t>
        </is>
      </c>
      <c r="B150359" t="n">
        <v>244</v>
      </c>
    </row>
    <row r="150360">
      <c r="A150360" t="inlineStr">
        <is>
          <t>axiomfashion.com</t>
        </is>
      </c>
      <c r="B150360" t="n">
        <v>244</v>
      </c>
    </row>
    <row r="150361">
      <c r="A150361" t="inlineStr">
        <is>
          <t>tangiblestationery.com</t>
        </is>
      </c>
      <c r="B150361" t="n">
        <v>244</v>
      </c>
    </row>
    <row r="150362">
      <c r="A150362" t="inlineStr">
        <is>
          <t>d1qo4sw4airkns.cloudfront.net</t>
        </is>
      </c>
      <c r="B150362" t="n">
        <v>244</v>
      </c>
    </row>
    <row r="150363">
      <c r="A150363" t="inlineStr">
        <is>
          <t>la.streetsblog.org</t>
        </is>
      </c>
      <c r="B150363" t="n">
        <v>244</v>
      </c>
    </row>
    <row r="150364">
      <c r="A150364" t="inlineStr">
        <is>
          <t>street-warrior.ru</t>
        </is>
      </c>
      <c r="B150364" t="n">
        <v>244</v>
      </c>
    </row>
    <row r="150365">
      <c r="A150365" t="inlineStr">
        <is>
          <t>boisedev.com</t>
        </is>
      </c>
      <c r="B150365" t="n">
        <v>244</v>
      </c>
    </row>
    <row r="150366">
      <c r="A150366" t="inlineStr">
        <is>
          <t>storeinua.com</t>
        </is>
      </c>
      <c r="B150366" t="n">
        <v>244</v>
      </c>
    </row>
    <row r="150367">
      <c r="A150367" t="inlineStr">
        <is>
          <t>connor.anglican.org</t>
        </is>
      </c>
      <c r="B150367" t="n">
        <v>244</v>
      </c>
    </row>
    <row r="150368">
      <c r="A150368" t="inlineStr">
        <is>
          <t>www.getdget.com.au</t>
        </is>
      </c>
      <c r="B150368" t="n">
        <v>244</v>
      </c>
    </row>
    <row r="150369">
      <c r="A150369" t="inlineStr">
        <is>
          <t>www.londonambulance.nhs.uk</t>
        </is>
      </c>
      <c r="B150369" t="n">
        <v>244</v>
      </c>
    </row>
    <row r="150370">
      <c r="A150370" t="inlineStr">
        <is>
          <t>transportdesigned.com</t>
        </is>
      </c>
      <c r="B150370" t="n">
        <v>244</v>
      </c>
    </row>
    <row r="150371">
      <c r="A150371" t="inlineStr">
        <is>
          <t>pl.jbl.com</t>
        </is>
      </c>
      <c r="B150371" t="n">
        <v>244</v>
      </c>
    </row>
    <row r="150372">
      <c r="A150372" t="inlineStr">
        <is>
          <t>www.greggson-off-road.co.uk</t>
        </is>
      </c>
      <c r="B150372" t="n">
        <v>244</v>
      </c>
    </row>
    <row r="150373">
      <c r="A150373" t="inlineStr">
        <is>
          <t>www.paintballgames.co.uk</t>
        </is>
      </c>
      <c r="B150373" t="n">
        <v>244</v>
      </c>
    </row>
    <row r="150374">
      <c r="A150374" t="inlineStr">
        <is>
          <t>automaticwatchesformen.com</t>
        </is>
      </c>
      <c r="B150374" t="n">
        <v>244</v>
      </c>
    </row>
    <row r="150375">
      <c r="A150375" t="inlineStr">
        <is>
          <t>ebayimg.cndirect.com</t>
        </is>
      </c>
      <c r="B150375" t="n">
        <v>244</v>
      </c>
    </row>
    <row r="150376">
      <c r="A150376" t="inlineStr">
        <is>
          <t>ncta.unl.edu</t>
        </is>
      </c>
      <c r="B150376" t="n">
        <v>244</v>
      </c>
    </row>
    <row r="150377">
      <c r="A150377" t="inlineStr">
        <is>
          <t>www.xdiecast.com</t>
        </is>
      </c>
      <c r="B150377" t="n">
        <v>244</v>
      </c>
    </row>
    <row r="150378">
      <c r="A150378" t="inlineStr">
        <is>
          <t>babyblue.pt</t>
        </is>
      </c>
      <c r="B150378" t="n">
        <v>244</v>
      </c>
    </row>
    <row r="150379">
      <c r="A150379" t="inlineStr">
        <is>
          <t>q80united.com</t>
        </is>
      </c>
      <c r="B150379" t="n">
        <v>244</v>
      </c>
    </row>
    <row r="150380">
      <c r="A150380" t="inlineStr">
        <is>
          <t>runex.com</t>
        </is>
      </c>
      <c r="B150380" t="n">
        <v>244</v>
      </c>
    </row>
    <row r="150381">
      <c r="A150381" t="inlineStr">
        <is>
          <t>horticultureconnected.ie</t>
        </is>
      </c>
      <c r="B150381" t="n">
        <v>244</v>
      </c>
    </row>
    <row r="150382">
      <c r="A150382" t="inlineStr">
        <is>
          <t>tdalabamamag.com</t>
        </is>
      </c>
      <c r="B150382" t="n">
        <v>244</v>
      </c>
    </row>
    <row r="150383">
      <c r="A150383" t="inlineStr">
        <is>
          <t>pdfsewingpatterns.com</t>
        </is>
      </c>
      <c r="B150383" t="n">
        <v>244</v>
      </c>
    </row>
    <row r="150384">
      <c r="A150384" t="inlineStr">
        <is>
          <t>www.valleycentral.com</t>
        </is>
      </c>
      <c r="B150384" t="n">
        <v>244</v>
      </c>
    </row>
    <row r="150385">
      <c r="A150385" t="inlineStr">
        <is>
          <t>radionowhouston.com</t>
        </is>
      </c>
      <c r="B150385" t="n">
        <v>244</v>
      </c>
    </row>
    <row r="150386">
      <c r="A150386" t="inlineStr">
        <is>
          <t>www.gigastore.com.pt</t>
        </is>
      </c>
      <c r="B150386" t="n">
        <v>244</v>
      </c>
    </row>
    <row r="150387">
      <c r="A150387" t="inlineStr">
        <is>
          <t>www.wkdarts.nl</t>
        </is>
      </c>
      <c r="B150387" t="n">
        <v>244</v>
      </c>
    </row>
    <row r="150388">
      <c r="A150388" t="inlineStr">
        <is>
          <t>firstdraftnews.org</t>
        </is>
      </c>
      <c r="B150388" t="n">
        <v>244</v>
      </c>
    </row>
    <row r="150389">
      <c r="A150389" t="inlineStr">
        <is>
          <t>www.clipartbay.com</t>
        </is>
      </c>
      <c r="B150389" t="n">
        <v>244</v>
      </c>
    </row>
    <row r="150390">
      <c r="A150390" t="inlineStr">
        <is>
          <t>kivafellows.files.wordpress.com</t>
        </is>
      </c>
      <c r="B150390" t="n">
        <v>244</v>
      </c>
    </row>
    <row r="150391">
      <c r="A150391" t="inlineStr">
        <is>
          <t>ventriloquistcourt.files.wordpress.com</t>
        </is>
      </c>
      <c r="B150391" t="n">
        <v>244</v>
      </c>
    </row>
    <row r="150392">
      <c r="A150392" t="inlineStr">
        <is>
          <t>www.gammastack.com</t>
        </is>
      </c>
      <c r="B150392" t="n">
        <v>244</v>
      </c>
    </row>
    <row r="150393">
      <c r="A150393" t="inlineStr">
        <is>
          <t>cck-law.com</t>
        </is>
      </c>
      <c r="B150393" t="n">
        <v>244</v>
      </c>
    </row>
    <row r="150394">
      <c r="A150394" t="inlineStr">
        <is>
          <t>wazy.ly</t>
        </is>
      </c>
      <c r="B150394" t="n">
        <v>244</v>
      </c>
    </row>
    <row r="150395">
      <c r="A150395" t="inlineStr">
        <is>
          <t>www.vipcutouts.com</t>
        </is>
      </c>
      <c r="B150395" t="n">
        <v>244</v>
      </c>
    </row>
    <row r="150396">
      <c r="A150396" t="inlineStr">
        <is>
          <t>chatsworthlady.files.wordpress.com</t>
        </is>
      </c>
      <c r="B150396" t="n">
        <v>244</v>
      </c>
    </row>
    <row r="150397">
      <c r="A150397" t="inlineStr">
        <is>
          <t>www.krackeler.com</t>
        </is>
      </c>
      <c r="B150397" t="n">
        <v>244</v>
      </c>
    </row>
    <row r="150398">
      <c r="A150398" t="inlineStr">
        <is>
          <t>sanfrancisco.momcollective.com</t>
        </is>
      </c>
      <c r="B150398" t="n">
        <v>244</v>
      </c>
    </row>
    <row r="150399">
      <c r="A150399" t="inlineStr">
        <is>
          <t>ivleader.com</t>
        </is>
      </c>
      <c r="B150399" t="n">
        <v>244</v>
      </c>
    </row>
    <row r="150400">
      <c r="A150400" t="inlineStr">
        <is>
          <t>www.motormavens.com</t>
        </is>
      </c>
      <c r="B150400" t="n">
        <v>244</v>
      </c>
    </row>
    <row r="150401">
      <c r="A150401" t="inlineStr">
        <is>
          <t>3rl.co.za</t>
        </is>
      </c>
      <c r="B150401" t="n">
        <v>244</v>
      </c>
    </row>
    <row r="150402">
      <c r="A150402" t="inlineStr">
        <is>
          <t>dm8ix2eh2gsglmbyba2271c4-wpengine.netdna-ssl.com</t>
        </is>
      </c>
      <c r="B150402" t="n">
        <v>244</v>
      </c>
    </row>
    <row r="150403">
      <c r="A150403" t="inlineStr">
        <is>
          <t>www.pediatricsafety.net</t>
        </is>
      </c>
      <c r="B150403" t="n">
        <v>244</v>
      </c>
    </row>
    <row r="150404">
      <c r="A150404" t="inlineStr">
        <is>
          <t>androidan.ru:443</t>
        </is>
      </c>
      <c r="B150404" t="n">
        <v>244</v>
      </c>
    </row>
    <row r="150405">
      <c r="A150405" t="inlineStr">
        <is>
          <t>www.weed-pro.com</t>
        </is>
      </c>
      <c r="B150405" t="n">
        <v>244</v>
      </c>
    </row>
    <row r="150406">
      <c r="A150406" t="inlineStr">
        <is>
          <t>etvpass.com</t>
        </is>
      </c>
      <c r="B150406" t="n">
        <v>244</v>
      </c>
    </row>
    <row r="150407">
      <c r="A150407" t="inlineStr">
        <is>
          <t>www.verzdesign.com</t>
        </is>
      </c>
      <c r="B150407" t="n">
        <v>244</v>
      </c>
    </row>
    <row r="150408">
      <c r="A150408" t="inlineStr">
        <is>
          <t>cdn3.milfs.su</t>
        </is>
      </c>
      <c r="B150408" t="n">
        <v>244</v>
      </c>
    </row>
    <row r="150409">
      <c r="A150409" t="inlineStr">
        <is>
          <t>braersnab.com</t>
        </is>
      </c>
      <c r="B150409" t="n">
        <v>244</v>
      </c>
    </row>
    <row r="150410">
      <c r="A150410" t="inlineStr">
        <is>
          <t>classicjewelryinc.com</t>
        </is>
      </c>
      <c r="B150410" t="n">
        <v>244</v>
      </c>
    </row>
    <row r="150411">
      <c r="A150411" t="inlineStr">
        <is>
          <t>goyvi.es</t>
        </is>
      </c>
      <c r="B150411" t="n">
        <v>244</v>
      </c>
    </row>
    <row r="150412">
      <c r="A150412" t="inlineStr">
        <is>
          <t>www.fullmarksstore.jp</t>
        </is>
      </c>
      <c r="B150412" t="n">
        <v>244</v>
      </c>
    </row>
    <row r="150413">
      <c r="A150413" t="inlineStr">
        <is>
          <t>zooawesome.com</t>
        </is>
      </c>
      <c r="B150413" t="n">
        <v>244</v>
      </c>
    </row>
    <row r="150414">
      <c r="A150414" t="inlineStr">
        <is>
          <t>smartson.hr</t>
        </is>
      </c>
      <c r="B150414" t="n">
        <v>244</v>
      </c>
    </row>
    <row r="150415">
      <c r="A150415" t="inlineStr">
        <is>
          <t>blogs.mulesoft.com</t>
        </is>
      </c>
      <c r="B150415" t="n">
        <v>244</v>
      </c>
    </row>
    <row r="150416">
      <c r="A150416" t="inlineStr">
        <is>
          <t>charactercentral.net</t>
        </is>
      </c>
      <c r="B150416" t="n">
        <v>244</v>
      </c>
    </row>
    <row r="150417">
      <c r="A150417" t="inlineStr">
        <is>
          <t>www.lindseyathletics.com</t>
        </is>
      </c>
      <c r="B150417" t="n">
        <v>244</v>
      </c>
    </row>
    <row r="150418">
      <c r="A150418" t="inlineStr">
        <is>
          <t>readtheticker.smugmug.com</t>
        </is>
      </c>
      <c r="B150418" t="n">
        <v>244</v>
      </c>
    </row>
    <row r="150419">
      <c r="A150419" t="inlineStr">
        <is>
          <t>www.leisurelinkgolf.com</t>
        </is>
      </c>
      <c r="B150419" t="n">
        <v>244</v>
      </c>
    </row>
    <row r="150420">
      <c r="A150420" t="inlineStr">
        <is>
          <t>5jrorwxhomnkrik.ldycdn.com</t>
        </is>
      </c>
      <c r="B150420" t="n">
        <v>244</v>
      </c>
    </row>
    <row r="150421">
      <c r="A150421" t="inlineStr">
        <is>
          <t>rnbphilly.com</t>
        </is>
      </c>
      <c r="B150421" t="n">
        <v>244</v>
      </c>
    </row>
    <row r="150422">
      <c r="A150422" t="inlineStr">
        <is>
          <t>www.motioncontrolonline.org</t>
        </is>
      </c>
      <c r="B150422" t="n">
        <v>244</v>
      </c>
    </row>
    <row r="150423">
      <c r="A150423" t="inlineStr">
        <is>
          <t>novice2star.com</t>
        </is>
      </c>
      <c r="B150423" t="n">
        <v>244</v>
      </c>
    </row>
    <row r="150424">
      <c r="A150424" t="inlineStr">
        <is>
          <t>www.completemobilehomesupply.com</t>
        </is>
      </c>
      <c r="B150424" t="n">
        <v>244</v>
      </c>
    </row>
    <row r="150425">
      <c r="A150425" t="inlineStr">
        <is>
          <t>www.mackeyhomefurnishings.com</t>
        </is>
      </c>
      <c r="B150425" t="n">
        <v>244</v>
      </c>
    </row>
    <row r="150426">
      <c r="A150426" t="inlineStr">
        <is>
          <t>www.firmiana.us</t>
        </is>
      </c>
      <c r="B150426" t="n">
        <v>244</v>
      </c>
    </row>
    <row r="150427">
      <c r="A150427" t="inlineStr">
        <is>
          <t>honetop.com</t>
        </is>
      </c>
      <c r="B150427" t="n">
        <v>244</v>
      </c>
    </row>
    <row r="150428">
      <c r="A150428" t="inlineStr">
        <is>
          <t>victorycup.org</t>
        </is>
      </c>
      <c r="B150428" t="n">
        <v>244</v>
      </c>
    </row>
    <row r="150429">
      <c r="A150429" t="inlineStr">
        <is>
          <t>www.oaks.delivery</t>
        </is>
      </c>
      <c r="B150429" t="n">
        <v>244</v>
      </c>
    </row>
    <row r="150430">
      <c r="A150430" t="inlineStr">
        <is>
          <t>basketo.cz</t>
        </is>
      </c>
      <c r="B150430" t="n">
        <v>244</v>
      </c>
    </row>
    <row r="150431">
      <c r="A150431" t="inlineStr">
        <is>
          <t>funeralinnovations.com</t>
        </is>
      </c>
      <c r="B150431" t="n">
        <v>244</v>
      </c>
    </row>
    <row r="150432">
      <c r="A150432" t="inlineStr">
        <is>
          <t>m.oranger.net</t>
        </is>
      </c>
      <c r="B150432" t="n">
        <v>244</v>
      </c>
    </row>
    <row r="150433">
      <c r="A150433" t="inlineStr">
        <is>
          <t>www.directferries.es</t>
        </is>
      </c>
      <c r="B150433" t="n">
        <v>244</v>
      </c>
    </row>
    <row r="150434">
      <c r="A150434" t="inlineStr">
        <is>
          <t>www.junglejeff.net</t>
        </is>
      </c>
      <c r="B150434" t="n">
        <v>244</v>
      </c>
    </row>
    <row r="150435">
      <c r="A150435" t="inlineStr">
        <is>
          <t>www.vegasnewspaper.com</t>
        </is>
      </c>
      <c r="B150435" t="n">
        <v>244</v>
      </c>
    </row>
    <row r="150436">
      <c r="A150436" t="inlineStr">
        <is>
          <t>zcast.swncdn.com</t>
        </is>
      </c>
      <c r="B150436" t="n">
        <v>244</v>
      </c>
    </row>
    <row r="150437">
      <c r="A150437" t="inlineStr">
        <is>
          <t>103.194.171.121</t>
        </is>
      </c>
      <c r="B150437" t="n">
        <v>244</v>
      </c>
    </row>
    <row r="150438">
      <c r="A150438" t="inlineStr">
        <is>
          <t>lovelifeyarn.com</t>
        </is>
      </c>
      <c r="B150438" t="n">
        <v>244</v>
      </c>
    </row>
    <row r="150439">
      <c r="A150439" t="inlineStr">
        <is>
          <t>cdn.setapp.com</t>
        </is>
      </c>
      <c r="B150439" t="n">
        <v>244</v>
      </c>
    </row>
    <row r="150440">
      <c r="A150440" t="inlineStr">
        <is>
          <t>5qrorwxhnnnkrij.ldycdn.com</t>
        </is>
      </c>
      <c r="B150440" t="n">
        <v>244</v>
      </c>
    </row>
    <row r="150441">
      <c r="A150441" t="inlineStr">
        <is>
          <t>www.sl-sport-equipments.com</t>
        </is>
      </c>
      <c r="B150441" t="n">
        <v>244</v>
      </c>
    </row>
    <row r="150442">
      <c r="A150442" t="inlineStr">
        <is>
          <t>www.streetshoesaddict.com</t>
        </is>
      </c>
      <c r="B150442" t="n">
        <v>244</v>
      </c>
    </row>
    <row r="150443">
      <c r="A150443" t="inlineStr">
        <is>
          <t>www.graphicadi.com</t>
        </is>
      </c>
      <c r="B150443" t="n">
        <v>244</v>
      </c>
    </row>
    <row r="150444">
      <c r="A150444" t="inlineStr">
        <is>
          <t>mrandmrs55.files.wordpress.com</t>
        </is>
      </c>
      <c r="B150444" t="n">
        <v>244</v>
      </c>
    </row>
    <row r="150445">
      <c r="A150445" t="inlineStr">
        <is>
          <t>www.loparji.si</t>
        </is>
      </c>
      <c r="B150445" t="n">
        <v>244</v>
      </c>
    </row>
    <row r="150446">
      <c r="A150446" t="inlineStr">
        <is>
          <t>www.elecrow.com</t>
        </is>
      </c>
      <c r="B150446" t="n">
        <v>244</v>
      </c>
    </row>
    <row r="150447">
      <c r="A150447" t="inlineStr">
        <is>
          <t>hornaffairs.com</t>
        </is>
      </c>
      <c r="B150447" t="n">
        <v>244</v>
      </c>
    </row>
    <row r="150448">
      <c r="A150448" t="inlineStr">
        <is>
          <t>www.opensourceforu.com</t>
        </is>
      </c>
      <c r="B150448" t="n">
        <v>244</v>
      </c>
    </row>
    <row r="150449">
      <c r="A150449" t="inlineStr">
        <is>
          <t>m.lanlangcorp.com</t>
        </is>
      </c>
      <c r="B150449" t="n">
        <v>244</v>
      </c>
    </row>
    <row r="150450">
      <c r="A150450" t="inlineStr">
        <is>
          <t>theknickswall.com</t>
        </is>
      </c>
      <c r="B150450" t="n">
        <v>244</v>
      </c>
    </row>
    <row r="150451">
      <c r="A150451" t="inlineStr">
        <is>
          <t>img.hopscotchdetroit.com</t>
        </is>
      </c>
      <c r="B150451" t="n">
        <v>244</v>
      </c>
    </row>
    <row r="150452">
      <c r="A150452" t="inlineStr">
        <is>
          <t>www.thechaletedit.com</t>
        </is>
      </c>
      <c r="B150452" t="n">
        <v>244</v>
      </c>
    </row>
    <row r="150453">
      <c r="A150453" t="inlineStr">
        <is>
          <t>d2ow332citqgqt.cloudfront.net</t>
        </is>
      </c>
      <c r="B150453" t="n">
        <v>244</v>
      </c>
    </row>
    <row r="150454">
      <c r="A150454" t="inlineStr">
        <is>
          <t>horsetrotting.files.wordpress.com</t>
        </is>
      </c>
      <c r="B150454" t="n">
        <v>244</v>
      </c>
    </row>
    <row r="150455">
      <c r="A150455" t="inlineStr">
        <is>
          <t>edis.ifas.ufl.edu</t>
        </is>
      </c>
      <c r="B150455" t="n">
        <v>244</v>
      </c>
    </row>
    <row r="150456">
      <c r="A150456" t="inlineStr">
        <is>
          <t>www.stadtstil.com</t>
        </is>
      </c>
      <c r="B150456" t="n">
        <v>244</v>
      </c>
    </row>
    <row r="150457">
      <c r="A150457" t="inlineStr">
        <is>
          <t>www.ate18.com</t>
        </is>
      </c>
      <c r="B150457" t="n">
        <v>244</v>
      </c>
    </row>
    <row r="150458">
      <c r="A150458" t="inlineStr">
        <is>
          <t>carmenittta.ro</t>
        </is>
      </c>
      <c r="B150458" t="n">
        <v>244</v>
      </c>
    </row>
    <row r="150459">
      <c r="A150459" t="inlineStr">
        <is>
          <t>liquidationug.com</t>
        </is>
      </c>
      <c r="B150459" t="n">
        <v>244</v>
      </c>
    </row>
    <row r="150460">
      <c r="A150460" t="inlineStr">
        <is>
          <t>shop.pyrenees.ad</t>
        </is>
      </c>
      <c r="B150460" t="n">
        <v>244</v>
      </c>
    </row>
    <row r="150461">
      <c r="A150461" t="inlineStr">
        <is>
          <t>bestbuyliquors.com</t>
        </is>
      </c>
      <c r="B150461" t="n">
        <v>244</v>
      </c>
    </row>
    <row r="150462">
      <c r="A150462" t="inlineStr">
        <is>
          <t>www.t2e.pl</t>
        </is>
      </c>
      <c r="B150462" t="n">
        <v>244</v>
      </c>
    </row>
    <row r="150463">
      <c r="A150463" t="inlineStr">
        <is>
          <t>d7ys2p167u0qv.cloudfront.net</t>
        </is>
      </c>
      <c r="B150463" t="n">
        <v>244</v>
      </c>
    </row>
    <row r="150464">
      <c r="A150464" t="inlineStr">
        <is>
          <t>www.furhomerugs.com</t>
        </is>
      </c>
      <c r="B150464" t="n">
        <v>244</v>
      </c>
    </row>
    <row r="150465">
      <c r="A150465" t="inlineStr">
        <is>
          <t>duderanch1997.jp</t>
        </is>
      </c>
      <c r="B150465" t="n">
        <v>244</v>
      </c>
    </row>
    <row r="150466">
      <c r="A150466" t="inlineStr">
        <is>
          <t>coffeeandteacorner.com</t>
        </is>
      </c>
      <c r="B150466" t="n">
        <v>244</v>
      </c>
    </row>
    <row r="150467">
      <c r="A150467" t="inlineStr">
        <is>
          <t>azcolorear.com</t>
        </is>
      </c>
      <c r="B150467" t="n">
        <v>244</v>
      </c>
    </row>
    <row r="150468">
      <c r="A150468" t="inlineStr">
        <is>
          <t>pull02-crkt.netdna-ssl.com</t>
        </is>
      </c>
      <c r="B150468" t="n">
        <v>244</v>
      </c>
    </row>
    <row r="150469">
      <c r="A150469" t="inlineStr">
        <is>
          <t>st.gamevui.com</t>
        </is>
      </c>
      <c r="B150469" t="n">
        <v>244</v>
      </c>
    </row>
    <row r="150470">
      <c r="A150470" t="inlineStr">
        <is>
          <t>www.houseofhepworths.com</t>
        </is>
      </c>
      <c r="B150470" t="n">
        <v>244</v>
      </c>
    </row>
    <row r="150471">
      <c r="A150471" t="inlineStr">
        <is>
          <t>www.hundreddollargallery.com</t>
        </is>
      </c>
      <c r="B150471" t="n">
        <v>244</v>
      </c>
    </row>
    <row r="150472">
      <c r="A150472" t="inlineStr">
        <is>
          <t>www.corinthfilms.com</t>
        </is>
      </c>
      <c r="B150472" t="n">
        <v>244</v>
      </c>
    </row>
    <row r="150473">
      <c r="A150473" t="inlineStr">
        <is>
          <t>www.food-carts.com</t>
        </is>
      </c>
      <c r="B150473" t="n">
        <v>244</v>
      </c>
    </row>
    <row r="150474">
      <c r="A150474" t="inlineStr">
        <is>
          <t>www.cheatpoker.com</t>
        </is>
      </c>
      <c r="B150474" t="n">
        <v>244</v>
      </c>
    </row>
    <row r="150475">
      <c r="A150475" t="inlineStr">
        <is>
          <t>as1.wdpromedia.com</t>
        </is>
      </c>
      <c r="B150475" t="n">
        <v>244</v>
      </c>
    </row>
    <row r="150476">
      <c r="A150476" t="inlineStr">
        <is>
          <t>rebeljewel.com</t>
        </is>
      </c>
      <c r="B150476" t="n">
        <v>244</v>
      </c>
    </row>
    <row r="150477">
      <c r="A150477" t="inlineStr">
        <is>
          <t>ml2cfuqbmxsk.i.optimole.com</t>
        </is>
      </c>
      <c r="B150477" t="n">
        <v>244</v>
      </c>
    </row>
    <row r="150478">
      <c r="A150478" t="inlineStr">
        <is>
          <t>www.jaycar.com.au</t>
        </is>
      </c>
      <c r="B150478" t="n">
        <v>244</v>
      </c>
    </row>
    <row r="150479">
      <c r="A150479" t="inlineStr">
        <is>
          <t>www.displaysense.co.uk</t>
        </is>
      </c>
      <c r="B150479" t="n">
        <v>244</v>
      </c>
    </row>
    <row r="150480">
      <c r="A150480" t="inlineStr">
        <is>
          <t>www.absolut.com</t>
        </is>
      </c>
      <c r="B150480" t="n">
        <v>244</v>
      </c>
    </row>
    <row r="150481">
      <c r="A150481" t="inlineStr">
        <is>
          <t>www.speedwear.be</t>
        </is>
      </c>
      <c r="B150481" t="n">
        <v>244</v>
      </c>
    </row>
    <row r="150482">
      <c r="A150482" t="inlineStr">
        <is>
          <t>www.fschxi.com</t>
        </is>
      </c>
      <c r="B150482" t="n">
        <v>244</v>
      </c>
    </row>
    <row r="150483">
      <c r="A150483" t="inlineStr">
        <is>
          <t>skypanel1.s3-eu-west-1.amazonaws.com</t>
        </is>
      </c>
      <c r="B150483" t="n">
        <v>244</v>
      </c>
    </row>
    <row r="150484">
      <c r="A150484" t="inlineStr">
        <is>
          <t>www.bbe.net.au</t>
        </is>
      </c>
      <c r="B150484" t="n">
        <v>244</v>
      </c>
    </row>
    <row r="150485">
      <c r="A150485" t="inlineStr">
        <is>
          <t>cdn.industrypim.com</t>
        </is>
      </c>
      <c r="B150485" t="n">
        <v>244</v>
      </c>
    </row>
    <row r="150486">
      <c r="A150486" t="inlineStr">
        <is>
          <t>library.animatron.io</t>
        </is>
      </c>
      <c r="B150486" t="n">
        <v>244</v>
      </c>
    </row>
    <row r="150487">
      <c r="A150487" t="inlineStr">
        <is>
          <t>www.indosurgicals.com</t>
        </is>
      </c>
      <c r="B150487" t="n">
        <v>244</v>
      </c>
    </row>
    <row r="150488">
      <c r="A150488" t="inlineStr">
        <is>
          <t>wheel-tire.ae</t>
        </is>
      </c>
      <c r="B150488" t="n">
        <v>244</v>
      </c>
    </row>
    <row r="150489">
      <c r="A150489" t="inlineStr">
        <is>
          <t>media.foot-store.com</t>
        </is>
      </c>
      <c r="B150489" t="n">
        <v>244</v>
      </c>
    </row>
    <row r="150490">
      <c r="A150490" t="inlineStr">
        <is>
          <t>images.macbookcasesi.com</t>
        </is>
      </c>
      <c r="B150490" t="n">
        <v>244</v>
      </c>
    </row>
    <row r="150491">
      <c r="A150491" t="inlineStr">
        <is>
          <t>evansequipmentco.theonlinecatalog.com</t>
        </is>
      </c>
      <c r="B150491" t="n">
        <v>244</v>
      </c>
    </row>
    <row r="150492">
      <c r="A150492" t="inlineStr">
        <is>
          <t>www.homechristmasdecorations.co.uk</t>
        </is>
      </c>
      <c r="B150492" t="n">
        <v>244</v>
      </c>
    </row>
    <row r="150493">
      <c r="A150493" t="inlineStr">
        <is>
          <t>www.belle-emporium.co</t>
        </is>
      </c>
      <c r="B150493" t="n">
        <v>244</v>
      </c>
    </row>
    <row r="150494">
      <c r="A150494" t="inlineStr">
        <is>
          <t>www.thenauticalcompany.com</t>
        </is>
      </c>
      <c r="B150494" t="n">
        <v>244</v>
      </c>
    </row>
    <row r="150495">
      <c r="A150495" t="inlineStr">
        <is>
          <t>www.resortsmaps.com</t>
        </is>
      </c>
      <c r="B150495" t="n">
        <v>244</v>
      </c>
    </row>
    <row r="150496">
      <c r="A150496" t="inlineStr">
        <is>
          <t>www.allrounderhockey.com</t>
        </is>
      </c>
      <c r="B150496" t="n">
        <v>244</v>
      </c>
    </row>
    <row r="150497">
      <c r="A150497" t="inlineStr">
        <is>
          <t>www.blueovalconnect.com</t>
        </is>
      </c>
      <c r="B150497" t="n">
        <v>244</v>
      </c>
    </row>
    <row r="150498">
      <c r="A150498" t="inlineStr">
        <is>
          <t>images.hearingaidsi.com</t>
        </is>
      </c>
      <c r="B150498" t="n">
        <v>244</v>
      </c>
    </row>
    <row r="150499">
      <c r="A150499" t="inlineStr">
        <is>
          <t>velocity44.com</t>
        </is>
      </c>
      <c r="B150499" t="n">
        <v>244</v>
      </c>
    </row>
    <row r="150500">
      <c r="A150500" t="inlineStr">
        <is>
          <t>www.bulgaria-hotels.com</t>
        </is>
      </c>
      <c r="B150500" t="n">
        <v>244</v>
      </c>
    </row>
    <row r="150501">
      <c r="A150501" t="inlineStr">
        <is>
          <t>www.electrical2go.co.uk</t>
        </is>
      </c>
      <c r="B150501" t="n">
        <v>244</v>
      </c>
    </row>
    <row r="150502">
      <c r="A150502" t="inlineStr">
        <is>
          <t>cdn.escapistas.club</t>
        </is>
      </c>
      <c r="B150502" t="n">
        <v>244</v>
      </c>
    </row>
    <row r="150503">
      <c r="A150503" t="inlineStr">
        <is>
          <t>mivestidoazul.com</t>
        </is>
      </c>
      <c r="B150503" t="n">
        <v>244</v>
      </c>
    </row>
    <row r="150504">
      <c r="A150504" t="inlineStr">
        <is>
          <t>liveit-media.imgix.net</t>
        </is>
      </c>
      <c r="B150504" t="n">
        <v>244</v>
      </c>
    </row>
    <row r="150505">
      <c r="A150505" t="inlineStr">
        <is>
          <t>ralcorz.com</t>
        </is>
      </c>
      <c r="B150505" t="n">
        <v>244</v>
      </c>
    </row>
    <row r="150506">
      <c r="A150506" t="inlineStr">
        <is>
          <t>sclkssl.ssl.hwcdn.net</t>
        </is>
      </c>
      <c r="B150506" t="n">
        <v>244</v>
      </c>
    </row>
    <row r="150507">
      <c r="A150507" t="inlineStr">
        <is>
          <t>lucinak.com</t>
        </is>
      </c>
      <c r="B150507" t="n">
        <v>244</v>
      </c>
    </row>
    <row r="150508">
      <c r="A150508" t="inlineStr">
        <is>
          <t>www.bjsoffroad.com</t>
        </is>
      </c>
      <c r="B150508" t="n">
        <v>244</v>
      </c>
    </row>
    <row r="150509">
      <c r="A150509" t="inlineStr">
        <is>
          <t>www.polasonline.de</t>
        </is>
      </c>
      <c r="B150509" t="n">
        <v>244</v>
      </c>
    </row>
    <row r="150510">
      <c r="A150510" t="inlineStr">
        <is>
          <t>encyclopedia.warthunder.com</t>
        </is>
      </c>
      <c r="B150510" t="n">
        <v>244</v>
      </c>
    </row>
    <row r="150511">
      <c r="A150511" t="inlineStr">
        <is>
          <t>media2.remixline.com</t>
        </is>
      </c>
      <c r="B150511" t="n">
        <v>244</v>
      </c>
    </row>
    <row r="150512">
      <c r="A150512" t="inlineStr">
        <is>
          <t>www.secretplaces.es</t>
        </is>
      </c>
      <c r="B150512" t="n">
        <v>244</v>
      </c>
    </row>
    <row r="150513">
      <c r="A150513" t="inlineStr">
        <is>
          <t>www.itcosmetics.ca</t>
        </is>
      </c>
      <c r="B150513" t="n">
        <v>244</v>
      </c>
    </row>
    <row r="150514">
      <c r="A150514" t="inlineStr">
        <is>
          <t>shop-production.s3.amazonaws.com</t>
        </is>
      </c>
      <c r="B150514" t="n">
        <v>244</v>
      </c>
    </row>
    <row r="150515">
      <c r="A150515" t="inlineStr">
        <is>
          <t>www.softnet32.com</t>
        </is>
      </c>
      <c r="B150515" t="n">
        <v>244</v>
      </c>
    </row>
    <row r="150516">
      <c r="A150516" t="inlineStr">
        <is>
          <t>pics.slam.ws</t>
        </is>
      </c>
      <c r="B150516" t="n">
        <v>244</v>
      </c>
    </row>
    <row r="150517">
      <c r="A150517" t="inlineStr">
        <is>
          <t>bookloverbookreviews.com</t>
        </is>
      </c>
      <c r="B150517" t="n">
        <v>244</v>
      </c>
    </row>
    <row r="150518">
      <c r="A150518" t="inlineStr">
        <is>
          <t>images.doublestrollersi.com</t>
        </is>
      </c>
      <c r="B150518" t="n">
        <v>244</v>
      </c>
    </row>
    <row r="150519">
      <c r="A150519" t="inlineStr">
        <is>
          <t>kaiserdetailing.pl</t>
        </is>
      </c>
      <c r="B150519" t="n">
        <v>244</v>
      </c>
    </row>
    <row r="150520">
      <c r="A150520" t="inlineStr">
        <is>
          <t>cpdforme.com.au</t>
        </is>
      </c>
      <c r="B150520" t="n">
        <v>244</v>
      </c>
    </row>
    <row r="150521">
      <c r="A150521" t="inlineStr">
        <is>
          <t>acemhe.theonlinecatalog.com</t>
        </is>
      </c>
      <c r="B150521" t="n">
        <v>244</v>
      </c>
    </row>
    <row r="150522">
      <c r="A150522" t="inlineStr">
        <is>
          <t>fortedistribution.co.uk</t>
        </is>
      </c>
      <c r="B150522" t="n">
        <v>244</v>
      </c>
    </row>
    <row r="150523">
      <c r="A150523" t="inlineStr">
        <is>
          <t>rororwxhnjiolj5q.ldycdn.com</t>
        </is>
      </c>
      <c r="B150523" t="n">
        <v>244</v>
      </c>
    </row>
    <row r="150524">
      <c r="A150524" t="inlineStr">
        <is>
          <t>punktid.ru</t>
        </is>
      </c>
      <c r="B150524" t="n">
        <v>244</v>
      </c>
    </row>
    <row r="150525">
      <c r="A150525" t="inlineStr">
        <is>
          <t>cdn.moneyshow.com</t>
        </is>
      </c>
      <c r="B150525" t="n">
        <v>244</v>
      </c>
    </row>
    <row r="150526">
      <c r="A150526" t="inlineStr">
        <is>
          <t>xw.mobifuq.com</t>
        </is>
      </c>
      <c r="B150526" t="n">
        <v>244</v>
      </c>
    </row>
    <row r="150527">
      <c r="A150527" t="inlineStr">
        <is>
          <t>rarecomponents.com</t>
        </is>
      </c>
      <c r="B150527" t="n">
        <v>244</v>
      </c>
    </row>
    <row r="150528">
      <c r="A150528" t="inlineStr">
        <is>
          <t>cube.net.ua</t>
        </is>
      </c>
      <c r="B150528" t="n">
        <v>244</v>
      </c>
    </row>
    <row r="150529">
      <c r="A150529" t="inlineStr">
        <is>
          <t>www.nurseoclock.fr</t>
        </is>
      </c>
      <c r="B150529" t="n">
        <v>244</v>
      </c>
    </row>
    <row r="150530">
      <c r="A150530" t="inlineStr">
        <is>
          <t>shamnadt.com</t>
        </is>
      </c>
      <c r="B150530" t="n">
        <v>244</v>
      </c>
    </row>
    <row r="150531">
      <c r="A150531" t="inlineStr">
        <is>
          <t>www.zajac.de</t>
        </is>
      </c>
      <c r="B150531" t="n">
        <v>244</v>
      </c>
    </row>
    <row r="150532">
      <c r="A150532" t="inlineStr">
        <is>
          <t>purepranalabel.com</t>
        </is>
      </c>
      <c r="B150532" t="n">
        <v>244</v>
      </c>
    </row>
    <row r="150533">
      <c r="A150533" t="inlineStr">
        <is>
          <t>www.girlybusinesscards.com</t>
        </is>
      </c>
      <c r="B150533" t="n">
        <v>244</v>
      </c>
    </row>
    <row r="150534">
      <c r="A150534" t="inlineStr">
        <is>
          <t>www.mujka.ca</t>
        </is>
      </c>
      <c r="B150534" t="n">
        <v>244</v>
      </c>
    </row>
    <row r="150535">
      <c r="A150535" t="inlineStr">
        <is>
          <t>www.topbadges.fr</t>
        </is>
      </c>
      <c r="B150535" t="n">
        <v>244</v>
      </c>
    </row>
    <row r="150536">
      <c r="A150536" t="inlineStr">
        <is>
          <t>www.funutile.com</t>
        </is>
      </c>
      <c r="B150536" t="n">
        <v>244</v>
      </c>
    </row>
    <row r="150537">
      <c r="A150537" t="inlineStr">
        <is>
          <t>www.absolutecolour.com.au</t>
        </is>
      </c>
      <c r="B150537" t="n">
        <v>244</v>
      </c>
    </row>
    <row r="150538">
      <c r="A150538" t="inlineStr">
        <is>
          <t>www.lux-military-antiques.com</t>
        </is>
      </c>
      <c r="B150538" t="n">
        <v>244</v>
      </c>
    </row>
    <row r="150539">
      <c r="A150539" t="inlineStr">
        <is>
          <t>www.tnciuka.com</t>
        </is>
      </c>
      <c r="B150539" t="n">
        <v>244</v>
      </c>
    </row>
    <row r="150540">
      <c r="A150540" t="inlineStr">
        <is>
          <t>brandpost.co.nz</t>
        </is>
      </c>
      <c r="B150540" t="n">
        <v>244</v>
      </c>
    </row>
    <row r="150541">
      <c r="A150541" t="inlineStr">
        <is>
          <t>www.mikeholt.com</t>
        </is>
      </c>
      <c r="B150541" t="n">
        <v>244</v>
      </c>
    </row>
    <row r="150542">
      <c r="A150542" t="inlineStr">
        <is>
          <t>www.amballcom.de</t>
        </is>
      </c>
      <c r="B150542" t="n">
        <v>244</v>
      </c>
    </row>
    <row r="150543">
      <c r="A150543" t="inlineStr">
        <is>
          <t>www.lutzsleather.com</t>
        </is>
      </c>
      <c r="B150543" t="n">
        <v>244</v>
      </c>
    </row>
    <row r="150544">
      <c r="A150544" t="inlineStr">
        <is>
          <t>media.chefsdata.com</t>
        </is>
      </c>
      <c r="B150544" t="n">
        <v>244</v>
      </c>
    </row>
    <row r="150545">
      <c r="A150545" t="inlineStr">
        <is>
          <t>cdn-img3.iporntv.net</t>
        </is>
      </c>
      <c r="B150545" t="n">
        <v>244</v>
      </c>
    </row>
    <row r="150546">
      <c r="A150546" t="inlineStr">
        <is>
          <t>thebookpushers.com</t>
        </is>
      </c>
      <c r="B150546" t="n">
        <v>244</v>
      </c>
    </row>
    <row r="150547">
      <c r="A150547" t="inlineStr">
        <is>
          <t>www.ecooutfitters.co.uk</t>
        </is>
      </c>
      <c r="B150547" t="n">
        <v>244</v>
      </c>
    </row>
    <row r="150548">
      <c r="A150548" t="inlineStr">
        <is>
          <t>d39eittn6ocpe0.cloudfront.net</t>
        </is>
      </c>
      <c r="B150548" t="n">
        <v>244</v>
      </c>
    </row>
    <row r="150549">
      <c r="A150549" t="inlineStr">
        <is>
          <t>www.atletbutiken.com</t>
        </is>
      </c>
      <c r="B150549" t="n">
        <v>244</v>
      </c>
    </row>
    <row r="150550">
      <c r="A150550" t="inlineStr">
        <is>
          <t>www.bookgarden2.com</t>
        </is>
      </c>
      <c r="B150550" t="n">
        <v>244</v>
      </c>
    </row>
    <row r="150551">
      <c r="A150551" t="inlineStr">
        <is>
          <t>5rrorwxhlipprik.ldycdn.com</t>
        </is>
      </c>
      <c r="B150551" t="n">
        <v>244</v>
      </c>
    </row>
    <row r="150552">
      <c r="A150552" t="inlineStr">
        <is>
          <t>sitenoise.com</t>
        </is>
      </c>
      <c r="B150552" t="n">
        <v>244</v>
      </c>
    </row>
    <row r="150553">
      <c r="A150553" t="inlineStr">
        <is>
          <t>mosmarkt.ru</t>
        </is>
      </c>
      <c r="B150553" t="n">
        <v>244</v>
      </c>
    </row>
    <row r="150554">
      <c r="A150554" t="inlineStr">
        <is>
          <t>kidsole.com</t>
        </is>
      </c>
      <c r="B150554" t="n">
        <v>244</v>
      </c>
    </row>
    <row r="150555">
      <c r="A150555" t="inlineStr">
        <is>
          <t>pawsandtails.pet</t>
        </is>
      </c>
      <c r="B150555" t="n">
        <v>244</v>
      </c>
    </row>
    <row r="150556">
      <c r="A150556" t="inlineStr">
        <is>
          <t>www.rukmaniarts.com</t>
        </is>
      </c>
      <c r="B150556" t="n">
        <v>244</v>
      </c>
    </row>
    <row r="150557">
      <c r="A150557" t="inlineStr">
        <is>
          <t>www.mobleyfurnitureoutlets.com</t>
        </is>
      </c>
      <c r="B150557" t="n">
        <v>244</v>
      </c>
    </row>
    <row r="150558">
      <c r="A150558" t="inlineStr">
        <is>
          <t>stainer.co.uk</t>
        </is>
      </c>
      <c r="B150558" t="n">
        <v>244</v>
      </c>
    </row>
    <row r="150559">
      <c r="A150559" t="inlineStr">
        <is>
          <t>www.cyclingcollector.com</t>
        </is>
      </c>
      <c r="B150559" t="n">
        <v>244</v>
      </c>
    </row>
    <row r="150560">
      <c r="A150560" t="inlineStr">
        <is>
          <t>carrottees.com</t>
        </is>
      </c>
      <c r="B150560" t="n">
        <v>244</v>
      </c>
    </row>
    <row r="150561">
      <c r="A150561" t="inlineStr">
        <is>
          <t>vandrabilligt.se</t>
        </is>
      </c>
      <c r="B150561" t="n">
        <v>244</v>
      </c>
    </row>
    <row r="150562">
      <c r="A150562" t="inlineStr">
        <is>
          <t>ugosports.co.uk</t>
        </is>
      </c>
      <c r="B150562" t="n">
        <v>244</v>
      </c>
    </row>
    <row r="150563">
      <c r="A150563" t="inlineStr">
        <is>
          <t>www.airsoftglobal.com</t>
        </is>
      </c>
      <c r="B150563" t="n">
        <v>244</v>
      </c>
    </row>
    <row r="150564">
      <c r="A150564" t="inlineStr">
        <is>
          <t>images.accessoriesgps.com</t>
        </is>
      </c>
      <c r="B150564" t="n">
        <v>244</v>
      </c>
    </row>
    <row r="150565">
      <c r="A150565" t="inlineStr">
        <is>
          <t>colorado.bizlocal.com</t>
        </is>
      </c>
      <c r="B150565" t="n">
        <v>244</v>
      </c>
    </row>
    <row r="150566">
      <c r="A150566" t="inlineStr">
        <is>
          <t>images.shoppingshirt.com</t>
        </is>
      </c>
      <c r="B150566" t="n">
        <v>244</v>
      </c>
    </row>
    <row r="150567">
      <c r="A150567" t="inlineStr">
        <is>
          <t>www.tvcentersavannah.com</t>
        </is>
      </c>
      <c r="B150567" t="n">
        <v>244</v>
      </c>
    </row>
    <row r="150568">
      <c r="A150568" t="inlineStr">
        <is>
          <t>www.klassik-heute.de</t>
        </is>
      </c>
      <c r="B150568" t="n">
        <v>244</v>
      </c>
    </row>
    <row r="150569">
      <c r="A150569" t="inlineStr">
        <is>
          <t>onlinecasinolistings.net</t>
        </is>
      </c>
      <c r="B150569" t="n">
        <v>244</v>
      </c>
    </row>
    <row r="150570">
      <c r="A150570" t="inlineStr">
        <is>
          <t>www.bustan.ca</t>
        </is>
      </c>
      <c r="B150570" t="n">
        <v>244</v>
      </c>
    </row>
    <row r="150571">
      <c r="A150571" t="inlineStr">
        <is>
          <t>m.ejectable.net</t>
        </is>
      </c>
      <c r="B150571" t="n">
        <v>244</v>
      </c>
    </row>
    <row r="150572">
      <c r="A150572" t="inlineStr">
        <is>
          <t>leadingbrandsonline.com</t>
        </is>
      </c>
      <c r="B150572" t="n">
        <v>244</v>
      </c>
    </row>
    <row r="150573">
      <c r="A150573" t="inlineStr">
        <is>
          <t>static.simviation.com</t>
        </is>
      </c>
      <c r="B150573" t="n">
        <v>244</v>
      </c>
    </row>
    <row r="150574">
      <c r="A150574" t="inlineStr">
        <is>
          <t>www.reefh2o.com</t>
        </is>
      </c>
      <c r="B150574" t="n">
        <v>244</v>
      </c>
    </row>
    <row r="150575">
      <c r="A150575" t="inlineStr">
        <is>
          <t>package-point.com</t>
        </is>
      </c>
      <c r="B150575" t="n">
        <v>244</v>
      </c>
    </row>
    <row r="150576">
      <c r="A150576" t="inlineStr">
        <is>
          <t>www.stockwheels.com</t>
        </is>
      </c>
      <c r="B150576" t="n">
        <v>244</v>
      </c>
    </row>
    <row r="150577">
      <c r="A150577" t="inlineStr">
        <is>
          <t>inchultrasmart.com</t>
        </is>
      </c>
      <c r="B150577" t="n">
        <v>244</v>
      </c>
    </row>
    <row r="150578">
      <c r="A150578" t="inlineStr">
        <is>
          <t>www.tiendaanimalesonline.com</t>
        </is>
      </c>
      <c r="B150578" t="n">
        <v>244</v>
      </c>
    </row>
    <row r="150579">
      <c r="A150579" t="inlineStr">
        <is>
          <t>www.vroullis.gr</t>
        </is>
      </c>
      <c r="B150579" t="n">
        <v>244</v>
      </c>
    </row>
    <row r="150580">
      <c r="A150580" t="inlineStr">
        <is>
          <t>www.43miniauto.fr</t>
        </is>
      </c>
      <c r="B150580" t="n">
        <v>244</v>
      </c>
    </row>
    <row r="150581">
      <c r="A150581" t="inlineStr">
        <is>
          <t>www.lidl.de</t>
        </is>
      </c>
      <c r="B150581" t="n">
        <v>244</v>
      </c>
    </row>
    <row r="150582">
      <c r="A150582" t="inlineStr">
        <is>
          <t>www.almaspeelgoed.nl</t>
        </is>
      </c>
      <c r="B150582" t="n">
        <v>244</v>
      </c>
    </row>
    <row r="150583">
      <c r="A150583" t="inlineStr">
        <is>
          <t>shark.comein.sk</t>
        </is>
      </c>
      <c r="B150583" t="n">
        <v>244</v>
      </c>
    </row>
    <row r="150584">
      <c r="A150584" t="inlineStr">
        <is>
          <t>www.beastybike.com</t>
        </is>
      </c>
      <c r="B150584" t="n">
        <v>244</v>
      </c>
    </row>
    <row r="150585">
      <c r="A150585" t="inlineStr">
        <is>
          <t>cdn.pricearchive.org</t>
        </is>
      </c>
      <c r="B150585" t="n">
        <v>244</v>
      </c>
    </row>
    <row r="150586">
      <c r="A150586" t="inlineStr">
        <is>
          <t>assets.tfipost.com</t>
        </is>
      </c>
      <c r="B150586" t="n">
        <v>244</v>
      </c>
    </row>
    <row r="150587">
      <c r="A150587" t="inlineStr">
        <is>
          <t>dm.kh.ua</t>
        </is>
      </c>
      <c r="B150587" t="n">
        <v>244</v>
      </c>
    </row>
    <row r="150588">
      <c r="A150588" t="inlineStr">
        <is>
          <t>www.intradamusic.com</t>
        </is>
      </c>
      <c r="B150588" t="n">
        <v>244</v>
      </c>
    </row>
    <row r="150589">
      <c r="A150589" t="inlineStr">
        <is>
          <t>boutiqueautomoto.com</t>
        </is>
      </c>
      <c r="B150589" t="n">
        <v>244</v>
      </c>
    </row>
    <row r="150590">
      <c r="A150590" t="inlineStr">
        <is>
          <t>biutestbucket.s3.amazonaws.com</t>
        </is>
      </c>
      <c r="B150590" t="n">
        <v>244</v>
      </c>
    </row>
    <row r="150591">
      <c r="A150591" t="inlineStr">
        <is>
          <t>statics.clickrent.es</t>
        </is>
      </c>
      <c r="B150591" t="n">
        <v>244</v>
      </c>
    </row>
    <row r="150592">
      <c r="A150592" t="inlineStr">
        <is>
          <t>theweddingrow.com</t>
        </is>
      </c>
      <c r="B150592" t="n">
        <v>244</v>
      </c>
    </row>
    <row r="150593">
      <c r="A150593" t="inlineStr">
        <is>
          <t>www.mofa.gov.qa</t>
        </is>
      </c>
      <c r="B150593" t="n">
        <v>244</v>
      </c>
    </row>
    <row r="150594">
      <c r="A150594" t="inlineStr">
        <is>
          <t>www.optirelax.de</t>
        </is>
      </c>
      <c r="B150594" t="n">
        <v>244</v>
      </c>
    </row>
    <row r="150595">
      <c r="A150595" t="inlineStr">
        <is>
          <t>xn--hrlurar-90a.net</t>
        </is>
      </c>
      <c r="B150595" t="n">
        <v>244</v>
      </c>
    </row>
    <row r="150596">
      <c r="A150596" t="inlineStr">
        <is>
          <t>www.caujolle.fr</t>
        </is>
      </c>
      <c r="B150596" t="n">
        <v>244</v>
      </c>
    </row>
    <row r="150597">
      <c r="A150597" t="inlineStr">
        <is>
          <t>campspace.com</t>
        </is>
      </c>
      <c r="B150597" t="n">
        <v>244</v>
      </c>
    </row>
    <row r="150598">
      <c r="A150598" t="inlineStr">
        <is>
          <t>www.cineycine.com</t>
        </is>
      </c>
      <c r="B150598" t="n">
        <v>244</v>
      </c>
    </row>
    <row r="150599">
      <c r="A150599" t="inlineStr">
        <is>
          <t>www.nfsaddons.com</t>
        </is>
      </c>
      <c r="B150599" t="n">
        <v>244</v>
      </c>
    </row>
    <row r="150600">
      <c r="A150600" t="inlineStr">
        <is>
          <t>europe-c1-img-listing.eccang.com</t>
        </is>
      </c>
      <c r="B150600" t="n">
        <v>244</v>
      </c>
    </row>
    <row r="150601">
      <c r="A150601" t="inlineStr">
        <is>
          <t>www.ledgerinsights.com</t>
        </is>
      </c>
      <c r="B150601" t="n">
        <v>244</v>
      </c>
    </row>
    <row r="150602">
      <c r="A150602" t="inlineStr">
        <is>
          <t>www.sportuitlaatdemper.nl</t>
        </is>
      </c>
      <c r="B150602" t="n">
        <v>244</v>
      </c>
    </row>
    <row r="150603">
      <c r="A150603" t="inlineStr">
        <is>
          <t>lynchburghistory.com</t>
        </is>
      </c>
      <c r="B150603" t="n">
        <v>244</v>
      </c>
    </row>
    <row r="150604">
      <c r="A150604" t="inlineStr">
        <is>
          <t>static.moleonline.com</t>
        </is>
      </c>
      <c r="B150604" t="n">
        <v>244</v>
      </c>
    </row>
    <row r="150605">
      <c r="A150605" t="inlineStr">
        <is>
          <t>www.govconwire.com</t>
        </is>
      </c>
      <c r="B150605" t="n">
        <v>244</v>
      </c>
    </row>
    <row r="150606">
      <c r="A150606" t="inlineStr">
        <is>
          <t>www.sportist.ro</t>
        </is>
      </c>
      <c r="B150606" t="n">
        <v>244</v>
      </c>
    </row>
    <row r="150607">
      <c r="A150607" t="inlineStr">
        <is>
          <t>projectesd.com</t>
        </is>
      </c>
      <c r="B150607" t="n">
        <v>244</v>
      </c>
    </row>
    <row r="150608">
      <c r="A150608" t="inlineStr">
        <is>
          <t>www.biaginionline.it</t>
        </is>
      </c>
      <c r="B150608" t="n">
        <v>244</v>
      </c>
    </row>
    <row r="150609">
      <c r="A150609" t="inlineStr">
        <is>
          <t>www.greentechlead.com</t>
        </is>
      </c>
      <c r="B150609" t="n">
        <v>244</v>
      </c>
    </row>
    <row r="150610">
      <c r="A150610" t="inlineStr">
        <is>
          <t>www.caravan-salon.de</t>
        </is>
      </c>
      <c r="B150610" t="n">
        <v>244</v>
      </c>
    </row>
    <row r="150611">
      <c r="A150611" t="inlineStr">
        <is>
          <t>packstainlesssteel.com</t>
        </is>
      </c>
      <c r="B150611" t="n">
        <v>244</v>
      </c>
    </row>
    <row r="150612">
      <c r="A150612" t="inlineStr">
        <is>
          <t>milesopedia.com</t>
        </is>
      </c>
      <c r="B150612" t="n">
        <v>244</v>
      </c>
    </row>
    <row r="150613">
      <c r="A150613" t="inlineStr">
        <is>
          <t>www.totallycars.club</t>
        </is>
      </c>
      <c r="B150613" t="n">
        <v>244</v>
      </c>
    </row>
    <row r="150614">
      <c r="A150614" t="inlineStr">
        <is>
          <t>www.mybeautycravings.com</t>
        </is>
      </c>
      <c r="B150614" t="n">
        <v>244</v>
      </c>
    </row>
    <row r="150615">
      <c r="A150615" t="inlineStr">
        <is>
          <t>getfarming.com.au</t>
        </is>
      </c>
      <c r="B150615" t="n">
        <v>244</v>
      </c>
    </row>
    <row r="150616">
      <c r="A150616" t="inlineStr">
        <is>
          <t>securegames.iwin.com</t>
        </is>
      </c>
      <c r="B150616" t="n">
        <v>244</v>
      </c>
    </row>
    <row r="150617">
      <c r="A150617" t="inlineStr">
        <is>
          <t>shop.amesa.com.pt</t>
        </is>
      </c>
      <c r="B150617" t="n">
        <v>244</v>
      </c>
    </row>
    <row r="150618">
      <c r="A150618" t="inlineStr">
        <is>
          <t>media2.hattila.com</t>
        </is>
      </c>
      <c r="B150618" t="n">
        <v>244</v>
      </c>
    </row>
    <row r="150619">
      <c r="A150619" t="inlineStr">
        <is>
          <t>tg-kunststofftechnik.com</t>
        </is>
      </c>
      <c r="B150619" t="n">
        <v>244</v>
      </c>
    </row>
    <row r="150620">
      <c r="A150620" t="inlineStr">
        <is>
          <t>www.relaxofootwear.com</t>
        </is>
      </c>
      <c r="B150620" t="n">
        <v>244</v>
      </c>
    </row>
    <row r="150621">
      <c r="A150621" t="inlineStr">
        <is>
          <t>installornot.com</t>
        </is>
      </c>
      <c r="B150621" t="n">
        <v>244</v>
      </c>
    </row>
    <row r="150622">
      <c r="A150622" t="inlineStr">
        <is>
          <t>www.bindingstore.co.uk</t>
        </is>
      </c>
      <c r="B150622" t="n">
        <v>244</v>
      </c>
    </row>
    <row r="150623">
      <c r="A150623" t="inlineStr">
        <is>
          <t>singlebowlkitchen.com</t>
        </is>
      </c>
      <c r="B150623" t="n">
        <v>244</v>
      </c>
    </row>
    <row r="150624">
      <c r="A150624" t="inlineStr">
        <is>
          <t>cullyskitchen.com</t>
        </is>
      </c>
      <c r="B150624" t="n">
        <v>244</v>
      </c>
    </row>
    <row r="150625">
      <c r="A150625" t="inlineStr">
        <is>
          <t>www.pr2020.com</t>
        </is>
      </c>
      <c r="B150625" t="n">
        <v>244</v>
      </c>
    </row>
    <row r="150626">
      <c r="A150626" t="inlineStr">
        <is>
          <t>equimanagement.com</t>
        </is>
      </c>
      <c r="B150626" t="n">
        <v>244</v>
      </c>
    </row>
    <row r="150627">
      <c r="A150627" t="inlineStr">
        <is>
          <t>www.snagmetalsmith.org</t>
        </is>
      </c>
      <c r="B150627" t="n">
        <v>244</v>
      </c>
    </row>
    <row r="150628">
      <c r="A150628" t="inlineStr">
        <is>
          <t>www.playskateshop.com</t>
        </is>
      </c>
      <c r="B150628" t="n">
        <v>244</v>
      </c>
    </row>
    <row r="150629">
      <c r="A150629" t="inlineStr">
        <is>
          <t>websites-img.milonic.com</t>
        </is>
      </c>
      <c r="B150629" t="n">
        <v>244</v>
      </c>
    </row>
    <row r="150630">
      <c r="A150630" t="inlineStr">
        <is>
          <t>www.ejewelsky.com</t>
        </is>
      </c>
      <c r="B150630" t="n">
        <v>244</v>
      </c>
    </row>
    <row r="150631">
      <c r="A150631" t="inlineStr">
        <is>
          <t>images.marico.in</t>
        </is>
      </c>
      <c r="B150631" t="n">
        <v>244</v>
      </c>
    </row>
    <row r="150632">
      <c r="A150632" t="inlineStr">
        <is>
          <t>peterklopp.files.wordpress.com</t>
        </is>
      </c>
      <c r="B150632" t="n">
        <v>244</v>
      </c>
    </row>
    <row r="150633">
      <c r="A150633" t="inlineStr">
        <is>
          <t>hondaperformances.com</t>
        </is>
      </c>
      <c r="B150633" t="n">
        <v>244</v>
      </c>
    </row>
    <row r="150634">
      <c r="A150634" t="inlineStr">
        <is>
          <t>www.billkaulitz-world.com</t>
        </is>
      </c>
      <c r="B150634" t="n">
        <v>244</v>
      </c>
    </row>
    <row r="150635">
      <c r="A150635" t="inlineStr">
        <is>
          <t>throughopenlens.files.wordpress.com</t>
        </is>
      </c>
      <c r="B150635" t="n">
        <v>244</v>
      </c>
    </row>
    <row r="150636">
      <c r="A150636" t="inlineStr">
        <is>
          <t>www.holidaysforcouples.travel</t>
        </is>
      </c>
      <c r="B150636" t="n">
        <v>244</v>
      </c>
    </row>
    <row r="150637">
      <c r="A150637" t="inlineStr">
        <is>
          <t>www.eugenetextilecenter.com</t>
        </is>
      </c>
      <c r="B150637" t="n">
        <v>244</v>
      </c>
    </row>
    <row r="150638">
      <c r="A150638" t="inlineStr">
        <is>
          <t>blog.imaginellc.com</t>
        </is>
      </c>
      <c r="B150638" t="n">
        <v>244</v>
      </c>
    </row>
    <row r="150639">
      <c r="A150639" t="inlineStr">
        <is>
          <t>datorama.se</t>
        </is>
      </c>
      <c r="B150639" t="n">
        <v>244</v>
      </c>
    </row>
    <row r="150640">
      <c r="A150640" t="inlineStr">
        <is>
          <t>thehypedgeek.com</t>
        </is>
      </c>
      <c r="B150640" t="n">
        <v>244</v>
      </c>
    </row>
    <row r="150641">
      <c r="A150641" t="inlineStr">
        <is>
          <t>www.realfoodforlife.com</t>
        </is>
      </c>
      <c r="B150641" t="n">
        <v>244</v>
      </c>
    </row>
    <row r="150642">
      <c r="A150642" t="inlineStr">
        <is>
          <t>14je0al6g153k7ias3cbadcy-wpengine.netdna-ssl.com</t>
        </is>
      </c>
      <c r="B150642" t="n">
        <v>244</v>
      </c>
    </row>
    <row r="150643">
      <c r="A150643" t="inlineStr">
        <is>
          <t>www.brandsmania.net</t>
        </is>
      </c>
      <c r="B150643" t="n">
        <v>244</v>
      </c>
    </row>
    <row r="150644">
      <c r="A150644" t="inlineStr">
        <is>
          <t>www.inspiredlivingsa.co.za</t>
        </is>
      </c>
      <c r="B150644" t="n">
        <v>244</v>
      </c>
    </row>
    <row r="150645">
      <c r="A150645" t="inlineStr">
        <is>
          <t>blogs.coventry.ac.uk</t>
        </is>
      </c>
      <c r="B150645" t="n">
        <v>244</v>
      </c>
    </row>
    <row r="150646">
      <c r="A150646" t="inlineStr">
        <is>
          <t>thereviewdaily.com</t>
        </is>
      </c>
      <c r="B150646" t="n">
        <v>244</v>
      </c>
    </row>
    <row r="150647">
      <c r="A150647" t="inlineStr">
        <is>
          <t>urban-truth.com</t>
        </is>
      </c>
      <c r="B150647" t="n">
        <v>244</v>
      </c>
    </row>
    <row r="150648">
      <c r="A150648" t="inlineStr">
        <is>
          <t>gentleride.lt</t>
        </is>
      </c>
      <c r="B150648" t="n">
        <v>244</v>
      </c>
    </row>
    <row r="150649">
      <c r="A150649" t="inlineStr">
        <is>
          <t>afyc.com</t>
        </is>
      </c>
      <c r="B150649" t="n">
        <v>244</v>
      </c>
    </row>
    <row r="150650">
      <c r="A150650" t="inlineStr">
        <is>
          <t>www.vandcauciucuri.com</t>
        </is>
      </c>
      <c r="B150650" t="n">
        <v>244</v>
      </c>
    </row>
    <row r="150651">
      <c r="A150651" t="inlineStr">
        <is>
          <t>d3p0lb6nhbndhk.cloudfront.net</t>
        </is>
      </c>
      <c r="B150651" t="n">
        <v>244</v>
      </c>
    </row>
    <row r="150652">
      <c r="A150652" t="inlineStr">
        <is>
          <t>www.localdumpsterrental.com</t>
        </is>
      </c>
      <c r="B150652" t="n">
        <v>244</v>
      </c>
    </row>
    <row r="150653">
      <c r="A150653" t="inlineStr">
        <is>
          <t>texasweedsyndicate.com</t>
        </is>
      </c>
      <c r="B150653" t="n">
        <v>244</v>
      </c>
    </row>
    <row r="150654">
      <c r="A150654" t="inlineStr">
        <is>
          <t>www.state.gov</t>
        </is>
      </c>
      <c r="B150654" t="n">
        <v>244</v>
      </c>
    </row>
    <row r="150655">
      <c r="A150655" t="inlineStr">
        <is>
          <t>litworldinterviews.files.wordpress.com</t>
        </is>
      </c>
      <c r="B150655" t="n">
        <v>244</v>
      </c>
    </row>
    <row r="150656">
      <c r="A150656" t="inlineStr">
        <is>
          <t>www.thecampussocialite.com</t>
        </is>
      </c>
      <c r="B150656" t="n">
        <v>244</v>
      </c>
    </row>
    <row r="150657">
      <c r="A150657" t="inlineStr">
        <is>
          <t>massgestickt.de</t>
        </is>
      </c>
      <c r="B150657" t="n">
        <v>244</v>
      </c>
    </row>
    <row r="150658">
      <c r="A150658" t="inlineStr">
        <is>
          <t>www.thebellevieblog.com</t>
        </is>
      </c>
      <c r="B150658" t="n">
        <v>244</v>
      </c>
    </row>
    <row r="150659">
      <c r="A150659" t="inlineStr">
        <is>
          <t>applehillcottage.files.wordpress.com</t>
        </is>
      </c>
      <c r="B150659" t="n">
        <v>244</v>
      </c>
    </row>
    <row r="150660">
      <c r="A150660" t="inlineStr">
        <is>
          <t>static1.therichestimages.com</t>
        </is>
      </c>
      <c r="B150660" t="n">
        <v>244</v>
      </c>
    </row>
    <row r="150661">
      <c r="A150661" t="inlineStr">
        <is>
          <t>connectingdirectors.com</t>
        </is>
      </c>
      <c r="B150661" t="n">
        <v>244</v>
      </c>
    </row>
    <row r="150662">
      <c r="A150662" t="inlineStr">
        <is>
          <t>www.rightdealsuk.co.uk</t>
        </is>
      </c>
      <c r="B150662" t="n">
        <v>244</v>
      </c>
    </row>
    <row r="150663">
      <c r="A150663" t="inlineStr">
        <is>
          <t>31o8gn2b1lb71veue540qkmx-wpengine.netdna-ssl.com</t>
        </is>
      </c>
      <c r="B150663" t="n">
        <v>244</v>
      </c>
    </row>
    <row r="150664">
      <c r="A150664" t="inlineStr">
        <is>
          <t>79.youpinone.com</t>
        </is>
      </c>
      <c r="B150664" t="n">
        <v>244</v>
      </c>
    </row>
    <row r="150665">
      <c r="A150665" t="inlineStr">
        <is>
          <t>sikhsiyasat.net</t>
        </is>
      </c>
      <c r="B150665" t="n">
        <v>244</v>
      </c>
    </row>
    <row r="150666">
      <c r="A150666" t="inlineStr">
        <is>
          <t>hfs-online.com</t>
        </is>
      </c>
      <c r="B150666" t="n">
        <v>244</v>
      </c>
    </row>
    <row r="150667">
      <c r="A150667" t="inlineStr">
        <is>
          <t>images.zentail.com</t>
        </is>
      </c>
      <c r="B150667" t="n">
        <v>244</v>
      </c>
    </row>
    <row r="150668">
      <c r="A150668" t="inlineStr">
        <is>
          <t>www.mainepointe.com</t>
        </is>
      </c>
      <c r="B150668" t="n">
        <v>244</v>
      </c>
    </row>
    <row r="150669">
      <c r="A150669" t="inlineStr">
        <is>
          <t>www.bambooplants.ca</t>
        </is>
      </c>
      <c r="B150669" t="n">
        <v>244</v>
      </c>
    </row>
    <row r="150670">
      <c r="A150670" t="inlineStr">
        <is>
          <t>www.lanecc.edu</t>
        </is>
      </c>
      <c r="B150670" t="n">
        <v>244</v>
      </c>
    </row>
    <row r="150671">
      <c r="A150671" t="inlineStr">
        <is>
          <t>www.dmsoni.com</t>
        </is>
      </c>
      <c r="B150671" t="n">
        <v>244</v>
      </c>
    </row>
    <row r="150672">
      <c r="A150672" t="inlineStr">
        <is>
          <t>theportableartist.hypermart.net</t>
        </is>
      </c>
      <c r="B150672" t="n">
        <v>244</v>
      </c>
    </row>
    <row r="150673">
      <c r="A150673" t="inlineStr">
        <is>
          <t>threadedneedle.com.au</t>
        </is>
      </c>
      <c r="B150673" t="n">
        <v>244</v>
      </c>
    </row>
    <row r="150674">
      <c r="A150674" t="inlineStr">
        <is>
          <t>www.startupopinions.com</t>
        </is>
      </c>
      <c r="B150674" t="n">
        <v>244</v>
      </c>
    </row>
    <row r="150675">
      <c r="A150675" t="inlineStr">
        <is>
          <t>styleblog.ca</t>
        </is>
      </c>
      <c r="B150675" t="n">
        <v>244</v>
      </c>
    </row>
    <row r="150676">
      <c r="A150676" t="inlineStr">
        <is>
          <t>imgs.eilavem.com</t>
        </is>
      </c>
      <c r="B150676" t="n">
        <v>244</v>
      </c>
    </row>
    <row r="150677">
      <c r="A150677" t="inlineStr">
        <is>
          <t>gozambiajobs.com</t>
        </is>
      </c>
      <c r="B150677" t="n">
        <v>244</v>
      </c>
    </row>
    <row r="150678">
      <c r="A150678" t="inlineStr">
        <is>
          <t>www.astonsofmanchester.co.uk</t>
        </is>
      </c>
      <c r="B150678" t="n">
        <v>244</v>
      </c>
    </row>
    <row r="150679">
      <c r="A150679" t="inlineStr">
        <is>
          <t>www.dancejewellery.co.uk</t>
        </is>
      </c>
      <c r="B150679" t="n">
        <v>244</v>
      </c>
    </row>
    <row r="150680">
      <c r="A150680" t="inlineStr">
        <is>
          <t>healthcaresupplypros.com</t>
        </is>
      </c>
      <c r="B150680" t="n">
        <v>244</v>
      </c>
    </row>
    <row r="150681">
      <c r="A150681" t="inlineStr">
        <is>
          <t>www.millersoils.fr</t>
        </is>
      </c>
      <c r="B150681" t="n">
        <v>244</v>
      </c>
    </row>
    <row r="150682">
      <c r="A150682" t="inlineStr">
        <is>
          <t>28mall.com</t>
        </is>
      </c>
      <c r="B150682" t="n">
        <v>244</v>
      </c>
    </row>
    <row r="150683">
      <c r="A150683" t="inlineStr">
        <is>
          <t>www.heirloomtapestries.com</t>
        </is>
      </c>
      <c r="B150683" t="n">
        <v>244</v>
      </c>
    </row>
    <row r="150684">
      <c r="A150684" t="inlineStr">
        <is>
          <t>www.primegiftservice.com</t>
        </is>
      </c>
      <c r="B150684" t="n">
        <v>244</v>
      </c>
    </row>
    <row r="150685">
      <c r="A150685" t="inlineStr">
        <is>
          <t>www.ncps.com.au</t>
        </is>
      </c>
      <c r="B150685" t="n">
        <v>244</v>
      </c>
    </row>
    <row r="150686">
      <c r="A150686" t="inlineStr">
        <is>
          <t>allbuymart.com</t>
        </is>
      </c>
      <c r="B150686" t="n">
        <v>244</v>
      </c>
    </row>
    <row r="150687">
      <c r="A150687" t="inlineStr">
        <is>
          <t>mocare.com.au</t>
        </is>
      </c>
      <c r="B150687" t="n">
        <v>244</v>
      </c>
    </row>
    <row r="150688">
      <c r="A150688" t="inlineStr">
        <is>
          <t>horezone.s3-eu-west-1.amazonaws.com</t>
        </is>
      </c>
      <c r="B150688" t="n">
        <v>244</v>
      </c>
    </row>
    <row r="150689">
      <c r="A150689" t="inlineStr">
        <is>
          <t>www.marineapproved.com</t>
        </is>
      </c>
      <c r="B150689" t="n">
        <v>244</v>
      </c>
    </row>
    <row r="150690">
      <c r="A150690" t="inlineStr">
        <is>
          <t>vintage-addiction.com</t>
        </is>
      </c>
      <c r="B150690" t="n">
        <v>244</v>
      </c>
    </row>
    <row r="150691">
      <c r="A150691" t="inlineStr">
        <is>
          <t>mypartyshoponline.com</t>
        </is>
      </c>
      <c r="B150691" t="n">
        <v>244</v>
      </c>
    </row>
    <row r="150692">
      <c r="A150692" t="inlineStr">
        <is>
          <t>cdn3.freesexvideos.su</t>
        </is>
      </c>
      <c r="B150692" t="n">
        <v>244</v>
      </c>
    </row>
    <row r="150693">
      <c r="A150693" t="inlineStr">
        <is>
          <t>www.garagehangover.com</t>
        </is>
      </c>
      <c r="B150693" t="n">
        <v>244</v>
      </c>
    </row>
    <row r="150694">
      <c r="A150694" t="inlineStr">
        <is>
          <t>www.passcope.com</t>
        </is>
      </c>
      <c r="B150694" t="n">
        <v>244</v>
      </c>
    </row>
    <row r="150695">
      <c r="A150695" t="inlineStr">
        <is>
          <t>wallartkids.com</t>
        </is>
      </c>
      <c r="B150695" t="n">
        <v>244</v>
      </c>
    </row>
    <row r="150696">
      <c r="A150696" t="inlineStr">
        <is>
          <t>www.h2oplants.co.uk</t>
        </is>
      </c>
      <c r="B150696" t="n">
        <v>244</v>
      </c>
    </row>
    <row r="150697">
      <c r="A150697" t="inlineStr">
        <is>
          <t>normandritaglobetrotters.files.wordpress.com</t>
        </is>
      </c>
      <c r="B150697" t="n">
        <v>244</v>
      </c>
    </row>
    <row r="150698">
      <c r="A150698" t="inlineStr">
        <is>
          <t>www.graffiti.gr</t>
        </is>
      </c>
      <c r="B150698" t="n">
        <v>244</v>
      </c>
    </row>
    <row r="150699">
      <c r="A150699" t="inlineStr">
        <is>
          <t>pilgrimsandashesdotcom.files.wordpress.com</t>
        </is>
      </c>
      <c r="B150699" t="n">
        <v>244</v>
      </c>
    </row>
    <row r="150700">
      <c r="A150700" t="inlineStr">
        <is>
          <t>thesweethouseofmadness.com</t>
        </is>
      </c>
      <c r="B150700" t="n">
        <v>244</v>
      </c>
    </row>
    <row r="150701">
      <c r="A150701" t="inlineStr">
        <is>
          <t>dlgames.fun</t>
        </is>
      </c>
      <c r="B150701" t="n">
        <v>244</v>
      </c>
    </row>
    <row r="150702">
      <c r="A150702" t="inlineStr">
        <is>
          <t>www.spokojenakocka.cz</t>
        </is>
      </c>
      <c r="B150702" t="n">
        <v>244</v>
      </c>
    </row>
    <row r="150703">
      <c r="A150703" t="inlineStr">
        <is>
          <t>thehappyfamilymovement.com</t>
        </is>
      </c>
      <c r="B150703" t="n">
        <v>244</v>
      </c>
    </row>
    <row r="150704">
      <c r="A150704" t="inlineStr">
        <is>
          <t>www.publichealthpost.org</t>
        </is>
      </c>
      <c r="B150704" t="n">
        <v>244</v>
      </c>
    </row>
    <row r="150705">
      <c r="A150705" t="inlineStr">
        <is>
          <t>www.sunshinewhispers.com</t>
        </is>
      </c>
      <c r="B150705" t="n">
        <v>244</v>
      </c>
    </row>
    <row r="150706">
      <c r="A150706" t="inlineStr">
        <is>
          <t>www.bluebuddhaboutique.com</t>
        </is>
      </c>
      <c r="B150706" t="n">
        <v>244</v>
      </c>
    </row>
    <row r="150707">
      <c r="A150707" t="inlineStr">
        <is>
          <t>richmondbizsense.com</t>
        </is>
      </c>
      <c r="B150707" t="n">
        <v>244</v>
      </c>
    </row>
    <row r="150708">
      <c r="A150708" t="inlineStr">
        <is>
          <t>www.pvcselect.co.uk</t>
        </is>
      </c>
      <c r="B150708" t="n">
        <v>244</v>
      </c>
    </row>
    <row r="150709">
      <c r="A150709" t="inlineStr">
        <is>
          <t>www.colonellittleton.com</t>
        </is>
      </c>
      <c r="B150709" t="n">
        <v>244</v>
      </c>
    </row>
    <row r="150710">
      <c r="A150710" t="inlineStr">
        <is>
          <t>www.pe2.org</t>
        </is>
      </c>
      <c r="B150710" t="n">
        <v>244</v>
      </c>
    </row>
    <row r="150711">
      <c r="A150711" t="inlineStr">
        <is>
          <t>stylishzoo.com</t>
        </is>
      </c>
      <c r="B150711" t="n">
        <v>244</v>
      </c>
    </row>
    <row r="150712">
      <c r="A150712" t="inlineStr">
        <is>
          <t>newchallengergamingofficial.files.wordpress.com</t>
        </is>
      </c>
      <c r="B150712" t="n">
        <v>244</v>
      </c>
    </row>
    <row r="150713">
      <c r="A150713" t="inlineStr">
        <is>
          <t>ath-gear.ro</t>
        </is>
      </c>
      <c r="B150713" t="n">
        <v>244</v>
      </c>
    </row>
    <row r="150714">
      <c r="A150714" t="inlineStr">
        <is>
          <t>tgnews.com.ng</t>
        </is>
      </c>
      <c r="B150714" t="n">
        <v>244</v>
      </c>
    </row>
    <row r="150715">
      <c r="A150715" t="inlineStr">
        <is>
          <t>www.basingstokeobserver.co.uk</t>
        </is>
      </c>
      <c r="B150715" t="n">
        <v>244</v>
      </c>
    </row>
    <row r="150716">
      <c r="A150716" t="inlineStr">
        <is>
          <t>curvygirlthin.files.wordpress.com</t>
        </is>
      </c>
      <c r="B150716" t="n">
        <v>244</v>
      </c>
    </row>
    <row r="150717">
      <c r="A150717" t="inlineStr">
        <is>
          <t>weekly-ads-usa.com</t>
        </is>
      </c>
      <c r="B150717" t="n">
        <v>244</v>
      </c>
    </row>
    <row r="150718">
      <c r="A150718" t="inlineStr">
        <is>
          <t>www.oliveandivyblog.com</t>
        </is>
      </c>
      <c r="B150718" t="n">
        <v>244</v>
      </c>
    </row>
    <row r="150719">
      <c r="A150719" t="inlineStr">
        <is>
          <t>shishatimeltd.co.uk</t>
        </is>
      </c>
      <c r="B150719" t="n">
        <v>244</v>
      </c>
    </row>
    <row r="150720">
      <c r="A150720" t="inlineStr">
        <is>
          <t>hiphoorae.com</t>
        </is>
      </c>
      <c r="B150720" t="n">
        <v>244</v>
      </c>
    </row>
    <row r="150721">
      <c r="A150721" t="inlineStr">
        <is>
          <t>www.signblitz.com.au</t>
        </is>
      </c>
      <c r="B150721" t="n">
        <v>244</v>
      </c>
    </row>
    <row r="150722">
      <c r="A150722" t="inlineStr">
        <is>
          <t>wearecornwall.com</t>
        </is>
      </c>
      <c r="B150722" t="n">
        <v>244</v>
      </c>
    </row>
    <row r="150723">
      <c r="A150723" t="inlineStr">
        <is>
          <t>roof.net</t>
        </is>
      </c>
      <c r="B150723" t="n">
        <v>244</v>
      </c>
    </row>
    <row r="150724">
      <c r="A150724" t="inlineStr">
        <is>
          <t>www.specialisttapes.com</t>
        </is>
      </c>
      <c r="B150724" t="n">
        <v>244</v>
      </c>
    </row>
    <row r="150725">
      <c r="A150725" t="inlineStr">
        <is>
          <t>toolzunlimited.com</t>
        </is>
      </c>
      <c r="B150725" t="n">
        <v>244</v>
      </c>
    </row>
    <row r="150726">
      <c r="A150726" t="inlineStr">
        <is>
          <t>www.sewingshop.ie</t>
        </is>
      </c>
      <c r="B150726" t="n">
        <v>244</v>
      </c>
    </row>
    <row r="150727">
      <c r="A150727" t="inlineStr">
        <is>
          <t>gensuncasual.com</t>
        </is>
      </c>
      <c r="B150727" t="n">
        <v>244</v>
      </c>
    </row>
    <row r="150728">
      <c r="A150728" t="inlineStr">
        <is>
          <t>www.ledsupply.com</t>
        </is>
      </c>
      <c r="B150728" t="n">
        <v>244</v>
      </c>
    </row>
    <row r="150729">
      <c r="A150729" t="inlineStr">
        <is>
          <t>adventuresofdandgj.files.wordpress.com</t>
        </is>
      </c>
      <c r="B150729" t="n">
        <v>244</v>
      </c>
    </row>
    <row r="150730">
      <c r="A150730" t="inlineStr">
        <is>
          <t>www.classicargarage.de</t>
        </is>
      </c>
      <c r="B150730" t="n">
        <v>244</v>
      </c>
    </row>
    <row r="150731">
      <c r="A150731" t="inlineStr">
        <is>
          <t>herebeanswers.com</t>
        </is>
      </c>
      <c r="B150731" t="n">
        <v>244</v>
      </c>
    </row>
    <row r="150732">
      <c r="A150732" t="inlineStr">
        <is>
          <t>www.littlemonkeydesigns.ca</t>
        </is>
      </c>
      <c r="B150732" t="n">
        <v>244</v>
      </c>
    </row>
    <row r="150733">
      <c r="A150733" t="inlineStr">
        <is>
          <t>sduptownnews.com</t>
        </is>
      </c>
      <c r="B150733" t="n">
        <v>244</v>
      </c>
    </row>
    <row r="150734">
      <c r="A150734" t="inlineStr">
        <is>
          <t>littleearthlingblog.com</t>
        </is>
      </c>
      <c r="B150734" t="n">
        <v>244</v>
      </c>
    </row>
    <row r="150735">
      <c r="A150735" t="inlineStr">
        <is>
          <t>newenergyandfuel.com</t>
        </is>
      </c>
      <c r="B150735" t="n">
        <v>244</v>
      </c>
    </row>
    <row r="150736">
      <c r="A150736" t="inlineStr">
        <is>
          <t>www.custom-belts-and-buckles.co.uk</t>
        </is>
      </c>
      <c r="B150736" t="n">
        <v>244</v>
      </c>
    </row>
    <row r="150737">
      <c r="A150737" t="inlineStr">
        <is>
          <t>cdn-ssl.img.disneystore.com</t>
        </is>
      </c>
      <c r="B150737" t="n">
        <v>244</v>
      </c>
    </row>
    <row r="150738">
      <c r="A150738" t="inlineStr">
        <is>
          <t>www.lauragodbold.com</t>
        </is>
      </c>
      <c r="B150738" t="n">
        <v>244</v>
      </c>
    </row>
    <row r="150739">
      <c r="A150739" t="inlineStr">
        <is>
          <t>www.punjabijewellery.com</t>
        </is>
      </c>
      <c r="B150739" t="n">
        <v>244</v>
      </c>
    </row>
    <row r="150740">
      <c r="A150740" t="inlineStr">
        <is>
          <t>news.limobroker.co.uk</t>
        </is>
      </c>
      <c r="B150740" t="n">
        <v>244</v>
      </c>
    </row>
    <row r="150741">
      <c r="A150741" t="inlineStr">
        <is>
          <t>www.nourishnutritionblog.com</t>
        </is>
      </c>
      <c r="B150741" t="n">
        <v>244</v>
      </c>
    </row>
    <row r="150742">
      <c r="A150742" t="inlineStr">
        <is>
          <t>m.cossuits.com</t>
        </is>
      </c>
      <c r="B150742" t="n">
        <v>244</v>
      </c>
    </row>
    <row r="150743">
      <c r="A150743" t="inlineStr">
        <is>
          <t>statics.losan.com</t>
        </is>
      </c>
      <c r="B150743" t="n">
        <v>244</v>
      </c>
    </row>
    <row r="150744">
      <c r="A150744" t="inlineStr">
        <is>
          <t>sp-fresh.ru</t>
        </is>
      </c>
      <c r="B150744" t="n">
        <v>244</v>
      </c>
    </row>
    <row r="150745">
      <c r="A150745" t="inlineStr">
        <is>
          <t>www.westinghouselighting.com</t>
        </is>
      </c>
      <c r="B150745" t="n">
        <v>244</v>
      </c>
    </row>
    <row r="150746">
      <c r="A150746" t="inlineStr">
        <is>
          <t>lizbraga.com</t>
        </is>
      </c>
      <c r="B150746" t="n">
        <v>244</v>
      </c>
    </row>
    <row r="150747">
      <c r="A150747" t="inlineStr">
        <is>
          <t>fishbase.mnhn.fr</t>
        </is>
      </c>
      <c r="B150747" t="n">
        <v>244</v>
      </c>
    </row>
    <row r="150748">
      <c r="A150748" t="inlineStr">
        <is>
          <t>yodertoterblog.com</t>
        </is>
      </c>
      <c r="B150748" t="n">
        <v>244</v>
      </c>
    </row>
    <row r="150749">
      <c r="A150749" t="inlineStr">
        <is>
          <t>frugalmommas.com</t>
        </is>
      </c>
      <c r="B150749" t="n">
        <v>244</v>
      </c>
    </row>
    <row r="150750">
      <c r="A150750" t="inlineStr">
        <is>
          <t>www.realitywanted.com</t>
        </is>
      </c>
      <c r="B150750" t="n">
        <v>244</v>
      </c>
    </row>
    <row r="150751">
      <c r="A150751" t="inlineStr">
        <is>
          <t>maidstonecleanersandgardeners.co.uk</t>
        </is>
      </c>
      <c r="B150751" t="n">
        <v>244</v>
      </c>
    </row>
    <row r="150752">
      <c r="A150752" t="inlineStr">
        <is>
          <t>images.ibrand4luxury.ru</t>
        </is>
      </c>
      <c r="B150752" t="n">
        <v>244</v>
      </c>
    </row>
    <row r="150753">
      <c r="A150753" t="inlineStr">
        <is>
          <t>marxleatherjackets.com</t>
        </is>
      </c>
      <c r="B150753" t="n">
        <v>244</v>
      </c>
    </row>
    <row r="150754">
      <c r="A150754" t="inlineStr">
        <is>
          <t>c0798432.cdn.cloudfiles.rackspacecloud.com</t>
        </is>
      </c>
      <c r="B150754" t="n">
        <v>244</v>
      </c>
    </row>
    <row r="150755">
      <c r="A150755" t="inlineStr">
        <is>
          <t>2gydfc1hi1nd293agq3jhue1-wpengine.netdna-ssl.com</t>
        </is>
      </c>
      <c r="B150755" t="n">
        <v>244</v>
      </c>
    </row>
    <row r="150756">
      <c r="A150756" t="inlineStr">
        <is>
          <t>gosciencekids.com</t>
        </is>
      </c>
      <c r="B150756" t="n">
        <v>244</v>
      </c>
    </row>
    <row r="150757">
      <c r="A150757" t="inlineStr">
        <is>
          <t>cdn-sdp-sportingdogpro.netdna-ssl.com</t>
        </is>
      </c>
      <c r="B150757" t="n">
        <v>244</v>
      </c>
    </row>
    <row r="150758">
      <c r="A150758" t="inlineStr">
        <is>
          <t>paradisestudiosart.com</t>
        </is>
      </c>
      <c r="B150758" t="n">
        <v>244</v>
      </c>
    </row>
    <row r="150759">
      <c r="A150759" t="inlineStr">
        <is>
          <t>rushtile.net</t>
        </is>
      </c>
      <c r="B150759" t="n">
        <v>244</v>
      </c>
    </row>
    <row r="150760">
      <c r="A150760" t="inlineStr">
        <is>
          <t>magazines-static.raspberrypi.org</t>
        </is>
      </c>
      <c r="B150760" t="n">
        <v>244</v>
      </c>
    </row>
    <row r="150761">
      <c r="A150761" t="inlineStr">
        <is>
          <t>dreamingaboutrubberstamps.com</t>
        </is>
      </c>
      <c r="B150761" t="n">
        <v>244</v>
      </c>
    </row>
    <row r="150762">
      <c r="A150762" t="inlineStr">
        <is>
          <t>innovativeimage.files.wordpress.com</t>
        </is>
      </c>
      <c r="B150762" t="n">
        <v>244</v>
      </c>
    </row>
    <row r="150763">
      <c r="A150763" t="inlineStr">
        <is>
          <t>hairpiecesandwigstyles.com</t>
        </is>
      </c>
      <c r="B150763" t="n">
        <v>244</v>
      </c>
    </row>
    <row r="150764">
      <c r="A150764" t="inlineStr">
        <is>
          <t>lossless-flac.com:443</t>
        </is>
      </c>
      <c r="B150764" t="n">
        <v>244</v>
      </c>
    </row>
    <row r="150765">
      <c r="A150765" t="inlineStr">
        <is>
          <t>revolverdeblake.com</t>
        </is>
      </c>
      <c r="B150765" t="n">
        <v>244</v>
      </c>
    </row>
    <row r="150766">
      <c r="A150766" t="inlineStr">
        <is>
          <t>www.southgatech.edu</t>
        </is>
      </c>
      <c r="B150766" t="n">
        <v>244</v>
      </c>
    </row>
    <row r="150767">
      <c r="A150767" t="inlineStr">
        <is>
          <t>techmagazine.site</t>
        </is>
      </c>
      <c r="B150767" t="n">
        <v>244</v>
      </c>
    </row>
    <row r="150768">
      <c r="A150768" t="inlineStr">
        <is>
          <t>careersandmoney.com</t>
        </is>
      </c>
      <c r="B150768" t="n">
        <v>244</v>
      </c>
    </row>
    <row r="150769">
      <c r="A150769" t="inlineStr">
        <is>
          <t>www.thehenryford.org</t>
        </is>
      </c>
      <c r="B150769" t="n">
        <v>244</v>
      </c>
    </row>
    <row r="150770">
      <c r="A150770" t="inlineStr">
        <is>
          <t>flyingflowers.co.nz</t>
        </is>
      </c>
      <c r="B150770" t="n">
        <v>244</v>
      </c>
    </row>
    <row r="150771">
      <c r="A150771" t="inlineStr">
        <is>
          <t>www.esmo.org</t>
        </is>
      </c>
      <c r="B150771" t="n">
        <v>244</v>
      </c>
    </row>
    <row r="150772">
      <c r="A150772" t="inlineStr">
        <is>
          <t>dawsonjones.com</t>
        </is>
      </c>
      <c r="B150772" t="n">
        <v>244</v>
      </c>
    </row>
    <row r="150773">
      <c r="A150773" t="inlineStr">
        <is>
          <t>hairycum.com</t>
        </is>
      </c>
      <c r="B150773" t="n">
        <v>244</v>
      </c>
    </row>
    <row r="150774">
      <c r="A150774" t="inlineStr">
        <is>
          <t>northpolechristmas.com</t>
        </is>
      </c>
      <c r="B150774" t="n">
        <v>244</v>
      </c>
    </row>
    <row r="150775">
      <c r="A150775" t="inlineStr">
        <is>
          <t>playgames.ru</t>
        </is>
      </c>
      <c r="B150775" t="n">
        <v>244</v>
      </c>
    </row>
    <row r="150776">
      <c r="A150776" t="inlineStr">
        <is>
          <t>www.gameslore.com</t>
        </is>
      </c>
      <c r="B150776" t="n">
        <v>244</v>
      </c>
    </row>
    <row r="150777">
      <c r="A150777" t="inlineStr">
        <is>
          <t>www.artbrokerage.com:443</t>
        </is>
      </c>
      <c r="B150777" t="n">
        <v>244</v>
      </c>
    </row>
    <row r="150778">
      <c r="A150778" t="inlineStr">
        <is>
          <t>www.floorrestoreoxford.co.uk</t>
        </is>
      </c>
      <c r="B150778" t="n">
        <v>244</v>
      </c>
    </row>
    <row r="150779">
      <c r="A150779" t="inlineStr">
        <is>
          <t>lessonslearnedinlife.com</t>
        </is>
      </c>
      <c r="B150779" t="n">
        <v>244</v>
      </c>
    </row>
    <row r="150780">
      <c r="A150780" t="inlineStr">
        <is>
          <t>www.worldmilitary.org</t>
        </is>
      </c>
      <c r="B150780" t="n">
        <v>244</v>
      </c>
    </row>
    <row r="150781">
      <c r="A150781" t="inlineStr">
        <is>
          <t>www.discountshoesbar.de</t>
        </is>
      </c>
      <c r="B150781" t="n">
        <v>244</v>
      </c>
    </row>
    <row r="150782">
      <c r="A150782" t="inlineStr">
        <is>
          <t>m46.a64.myftpupload.com</t>
        </is>
      </c>
      <c r="B150782" t="n">
        <v>244</v>
      </c>
    </row>
    <row r="150783">
      <c r="A150783" t="inlineStr">
        <is>
          <t>www.yisd.net</t>
        </is>
      </c>
      <c r="B150783" t="n">
        <v>244</v>
      </c>
    </row>
    <row r="150784">
      <c r="A150784" t="inlineStr">
        <is>
          <t>www.showzstore.com</t>
        </is>
      </c>
      <c r="B150784" t="n">
        <v>244</v>
      </c>
    </row>
    <row r="150785">
      <c r="A150785" t="inlineStr">
        <is>
          <t>tscstatic.ascentivescss.com</t>
        </is>
      </c>
      <c r="B150785" t="n">
        <v>244</v>
      </c>
    </row>
    <row r="150786">
      <c r="A150786" t="inlineStr">
        <is>
          <t>e3074902738db558a0c7-6348902f285c825f1bf4bbb82f113711.ssl.cf1.rackcdn.com</t>
        </is>
      </c>
      <c r="B150786" t="n">
        <v>244</v>
      </c>
    </row>
    <row r="150787">
      <c r="A150787" t="inlineStr">
        <is>
          <t>www.crystalcoutureinc.com</t>
        </is>
      </c>
      <c r="B150787" t="n">
        <v>244</v>
      </c>
    </row>
    <row r="150788">
      <c r="A150788" t="inlineStr">
        <is>
          <t>www.thehappyscrappybug.com.au</t>
        </is>
      </c>
      <c r="B150788" t="n">
        <v>244</v>
      </c>
    </row>
    <row r="150789">
      <c r="A150789" t="inlineStr">
        <is>
          <t>northtexastrailer.com</t>
        </is>
      </c>
      <c r="B150789" t="n">
        <v>244</v>
      </c>
    </row>
    <row r="150790">
      <c r="A150790" t="inlineStr">
        <is>
          <t>www.gameshop.bg</t>
        </is>
      </c>
      <c r="B150790" t="n">
        <v>244</v>
      </c>
    </row>
    <row r="150791">
      <c r="A150791" t="inlineStr">
        <is>
          <t>timelesstreasure.theaspenshops.com</t>
        </is>
      </c>
      <c r="B150791" t="n">
        <v>244</v>
      </c>
    </row>
    <row r="150792">
      <c r="A150792" t="inlineStr">
        <is>
          <t>www.mostbeautifulthings.net</t>
        </is>
      </c>
      <c r="B150792" t="n">
        <v>243</v>
      </c>
    </row>
    <row r="150793">
      <c r="A150793" t="inlineStr">
        <is>
          <t>gooddinnermom.com</t>
        </is>
      </c>
      <c r="B150793" t="n">
        <v>243</v>
      </c>
    </row>
    <row r="150794">
      <c r="A150794" t="inlineStr">
        <is>
          <t>yginflatable.net</t>
        </is>
      </c>
      <c r="B150794" t="n">
        <v>243</v>
      </c>
    </row>
    <row r="150795">
      <c r="A150795" t="inlineStr">
        <is>
          <t>it.habcdn.com</t>
        </is>
      </c>
      <c r="B150795" t="n">
        <v>243</v>
      </c>
    </row>
    <row r="150796">
      <c r="A150796" t="inlineStr">
        <is>
          <t>eldia.com.do</t>
        </is>
      </c>
      <c r="B150796" t="n">
        <v>243</v>
      </c>
    </row>
    <row r="150797">
      <c r="A150797" t="inlineStr">
        <is>
          <t>images.hindi.news18.com</t>
        </is>
      </c>
      <c r="B150797" t="n">
        <v>243</v>
      </c>
    </row>
    <row r="150798">
      <c r="A150798" t="inlineStr">
        <is>
          <t>www.pantau.com</t>
        </is>
      </c>
      <c r="B150798" t="n">
        <v>243</v>
      </c>
    </row>
    <row r="150799">
      <c r="A150799" t="inlineStr">
        <is>
          <t>img.koibito.co.kr</t>
        </is>
      </c>
      <c r="B150799" t="n">
        <v>243</v>
      </c>
    </row>
    <row r="150800">
      <c r="A150800" t="inlineStr">
        <is>
          <t>n11scdn.akamaized.net</t>
        </is>
      </c>
      <c r="B150800" t="n">
        <v>243</v>
      </c>
    </row>
    <row r="150801">
      <c r="A150801" t="inlineStr">
        <is>
          <t>ais-cf.tvnow.de</t>
        </is>
      </c>
      <c r="B150801" t="n">
        <v>243</v>
      </c>
    </row>
    <row r="150802">
      <c r="A150802" t="inlineStr">
        <is>
          <t>assets.televizier.nl</t>
        </is>
      </c>
      <c r="B150802" t="n">
        <v>243</v>
      </c>
    </row>
    <row r="150803">
      <c r="A150803" t="inlineStr">
        <is>
          <t>static.4-pieds.com</t>
        </is>
      </c>
      <c r="B150803" t="n">
        <v>243</v>
      </c>
    </row>
    <row r="150804">
      <c r="A150804" t="inlineStr">
        <is>
          <t>i.nctodo.com</t>
        </is>
      </c>
      <c r="B150804" t="n">
        <v>243</v>
      </c>
    </row>
    <row r="150805">
      <c r="A150805" t="inlineStr">
        <is>
          <t>www.autosmotor.de</t>
        </is>
      </c>
      <c r="B150805" t="n">
        <v>243</v>
      </c>
    </row>
    <row r="150806">
      <c r="A150806" t="inlineStr">
        <is>
          <t>snow-white.cocolog-nifty.com</t>
        </is>
      </c>
      <c r="B150806" t="n">
        <v>243</v>
      </c>
    </row>
    <row r="150807">
      <c r="A150807" t="inlineStr">
        <is>
          <t>ussrrussiansoviet.com</t>
        </is>
      </c>
      <c r="B150807" t="n">
        <v>243</v>
      </c>
    </row>
    <row r="150808">
      <c r="A150808" t="inlineStr">
        <is>
          <t>static.ofertia.com</t>
        </is>
      </c>
      <c r="B150808" t="n">
        <v>243</v>
      </c>
    </row>
    <row r="150809">
      <c r="A150809" t="inlineStr">
        <is>
          <t>static.thiriet.com</t>
        </is>
      </c>
      <c r="B150809" t="n">
        <v>243</v>
      </c>
    </row>
    <row r="150810">
      <c r="A150810" t="inlineStr">
        <is>
          <t>www.efarma.ro</t>
        </is>
      </c>
      <c r="B150810" t="n">
        <v>243</v>
      </c>
    </row>
    <row r="150811">
      <c r="A150811" t="inlineStr">
        <is>
          <t>hoerzu.images.dvbdata.com</t>
        </is>
      </c>
      <c r="B150811" t="n">
        <v>243</v>
      </c>
    </row>
    <row r="150812">
      <c r="A150812" t="inlineStr">
        <is>
          <t>mirchasov.com.ua</t>
        </is>
      </c>
      <c r="B150812" t="n">
        <v>243</v>
      </c>
    </row>
    <row r="150813">
      <c r="A150813" t="inlineStr">
        <is>
          <t>www.fusions.ch</t>
        </is>
      </c>
      <c r="B150813" t="n">
        <v>243</v>
      </c>
    </row>
    <row r="150814">
      <c r="A150814" t="inlineStr">
        <is>
          <t>img.radialka.net</t>
        </is>
      </c>
      <c r="B150814" t="n">
        <v>243</v>
      </c>
    </row>
    <row r="150815">
      <c r="A150815" t="inlineStr">
        <is>
          <t>planetagea.files.wordpress.com</t>
        </is>
      </c>
      <c r="B150815" t="n">
        <v>243</v>
      </c>
    </row>
    <row r="150816">
      <c r="A150816" t="inlineStr">
        <is>
          <t>media.subastasimperio.com</t>
        </is>
      </c>
      <c r="B150816" t="n">
        <v>243</v>
      </c>
    </row>
    <row r="150817">
      <c r="A150817" t="inlineStr">
        <is>
          <t>wvw.cineblog01.in</t>
        </is>
      </c>
      <c r="B150817" t="n">
        <v>243</v>
      </c>
    </row>
    <row r="150818">
      <c r="A150818" t="inlineStr">
        <is>
          <t>img.engsig.dk</t>
        </is>
      </c>
      <c r="B150818" t="n">
        <v>243</v>
      </c>
    </row>
    <row r="150819">
      <c r="A150819" t="inlineStr">
        <is>
          <t>free.com.tw</t>
        </is>
      </c>
      <c r="B150819" t="n">
        <v>243</v>
      </c>
    </row>
    <row r="150820">
      <c r="A150820" t="inlineStr">
        <is>
          <t>d2hhh2ewuz3i8z.cloudfront.net</t>
        </is>
      </c>
      <c r="B150820" t="n">
        <v>243</v>
      </c>
    </row>
    <row r="150821">
      <c r="A150821" t="inlineStr">
        <is>
          <t>d3rf6j5nx5r04a.cloudfront.net</t>
        </is>
      </c>
      <c r="B150821" t="n">
        <v>243</v>
      </c>
    </row>
    <row r="150822">
      <c r="A150822" t="inlineStr">
        <is>
          <t>www.designenlassen.de</t>
        </is>
      </c>
      <c r="B150822" t="n">
        <v>243</v>
      </c>
    </row>
    <row r="150823">
      <c r="A150823" t="inlineStr">
        <is>
          <t>ir.all.biz</t>
        </is>
      </c>
      <c r="B150823" t="n">
        <v>243</v>
      </c>
    </row>
    <row r="150824">
      <c r="A150824" t="inlineStr">
        <is>
          <t>www.euronet.gr</t>
        </is>
      </c>
      <c r="B150824" t="n">
        <v>243</v>
      </c>
    </row>
    <row r="150825">
      <c r="A150825" t="inlineStr">
        <is>
          <t>www.mon-pharmacien-conseil.com</t>
        </is>
      </c>
      <c r="B150825" t="n">
        <v>243</v>
      </c>
    </row>
    <row r="150826">
      <c r="A150826" t="inlineStr">
        <is>
          <t>static.keygames.com</t>
        </is>
      </c>
      <c r="B150826" t="n">
        <v>243</v>
      </c>
    </row>
    <row r="150827">
      <c r="A150827" t="inlineStr">
        <is>
          <t>2016franceblog.files.wordpress.com</t>
        </is>
      </c>
      <c r="B150827" t="n">
        <v>243</v>
      </c>
    </row>
    <row r="150828">
      <c r="A150828" t="inlineStr">
        <is>
          <t>c.ua</t>
        </is>
      </c>
      <c r="B150828" t="n">
        <v>243</v>
      </c>
    </row>
    <row r="150829">
      <c r="A150829" t="inlineStr">
        <is>
          <t>newboxauthentic.com</t>
        </is>
      </c>
      <c r="B150829" t="n">
        <v>243</v>
      </c>
    </row>
    <row r="150830">
      <c r="A150830" t="inlineStr">
        <is>
          <t>therailwayconductor.co.uk</t>
        </is>
      </c>
      <c r="B150830" t="n">
        <v>243</v>
      </c>
    </row>
    <row r="150831">
      <c r="A150831" t="inlineStr">
        <is>
          <t>www.koolandunusual.com.au</t>
        </is>
      </c>
      <c r="B150831" t="n">
        <v>243</v>
      </c>
    </row>
    <row r="150832">
      <c r="A150832" t="inlineStr">
        <is>
          <t>nosex.me</t>
        </is>
      </c>
      <c r="B150832" t="n">
        <v>243</v>
      </c>
    </row>
    <row r="150833">
      <c r="A150833" t="inlineStr">
        <is>
          <t>www.babymelanie.co.uk</t>
        </is>
      </c>
      <c r="B150833" t="n">
        <v>243</v>
      </c>
    </row>
    <row r="150834">
      <c r="A150834" t="inlineStr">
        <is>
          <t>plants.skillins.com</t>
        </is>
      </c>
      <c r="B150834" t="n">
        <v>243</v>
      </c>
    </row>
    <row r="150835">
      <c r="A150835" t="inlineStr">
        <is>
          <t>www.stickytiger.co.uk</t>
        </is>
      </c>
      <c r="B150835" t="n">
        <v>243</v>
      </c>
    </row>
    <row r="150836">
      <c r="A150836" t="inlineStr">
        <is>
          <t>www.charisbiblecollege.org</t>
        </is>
      </c>
      <c r="B150836" t="n">
        <v>243</v>
      </c>
    </row>
    <row r="150837">
      <c r="A150837" t="inlineStr">
        <is>
          <t>ournottinghamshire.org.uk</t>
        </is>
      </c>
      <c r="B150837" t="n">
        <v>243</v>
      </c>
    </row>
    <row r="150838">
      <c r="A150838" t="inlineStr">
        <is>
          <t>www.diggingdog.com</t>
        </is>
      </c>
      <c r="B150838" t="n">
        <v>243</v>
      </c>
    </row>
    <row r="150839">
      <c r="A150839" t="inlineStr">
        <is>
          <t>www.parisnike.com</t>
        </is>
      </c>
      <c r="B150839" t="n">
        <v>243</v>
      </c>
    </row>
    <row r="150840">
      <c r="A150840" t="inlineStr">
        <is>
          <t>boardgamerentals.co.nz</t>
        </is>
      </c>
      <c r="B150840" t="n">
        <v>243</v>
      </c>
    </row>
    <row r="150841">
      <c r="A150841" t="inlineStr">
        <is>
          <t>www.denveracrepair.men</t>
        </is>
      </c>
      <c r="B150841" t="n">
        <v>243</v>
      </c>
    </row>
    <row r="150842">
      <c r="A150842" t="inlineStr">
        <is>
          <t>oaklandlibrary.kanopy.com</t>
        </is>
      </c>
      <c r="B150842" t="n">
        <v>243</v>
      </c>
    </row>
    <row r="150843">
      <c r="A150843" t="inlineStr">
        <is>
          <t>thecraftyglassbox.com</t>
        </is>
      </c>
      <c r="B150843" t="n">
        <v>243</v>
      </c>
    </row>
    <row r="150844">
      <c r="A150844" t="inlineStr">
        <is>
          <t>www.zumba-shop.hu</t>
        </is>
      </c>
      <c r="B150844" t="n">
        <v>243</v>
      </c>
    </row>
    <row r="150845">
      <c r="A150845" t="inlineStr">
        <is>
          <t>www.fdottampabay.com</t>
        </is>
      </c>
      <c r="B150845" t="n">
        <v>243</v>
      </c>
    </row>
    <row r="150846">
      <c r="A150846" t="inlineStr">
        <is>
          <t>www.richontools.com</t>
        </is>
      </c>
      <c r="B150846" t="n">
        <v>243</v>
      </c>
    </row>
    <row r="150847">
      <c r="A150847" t="inlineStr">
        <is>
          <t>ww4.hdnux.com</t>
        </is>
      </c>
      <c r="B150847" t="n">
        <v>243</v>
      </c>
    </row>
    <row r="150848">
      <c r="A150848" t="inlineStr">
        <is>
          <t>contentdm.li.suu.edu</t>
        </is>
      </c>
      <c r="B150848" t="n">
        <v>243</v>
      </c>
    </row>
    <row r="150849">
      <c r="A150849" t="inlineStr">
        <is>
          <t>cdn.intelligentcarleasing.com</t>
        </is>
      </c>
      <c r="B150849" t="n">
        <v>243</v>
      </c>
    </row>
    <row r="150850">
      <c r="A150850" t="inlineStr">
        <is>
          <t>carrrs.com</t>
        </is>
      </c>
      <c r="B150850" t="n">
        <v>243</v>
      </c>
    </row>
    <row r="150851">
      <c r="A150851" t="inlineStr">
        <is>
          <t>floridatrippers.com</t>
        </is>
      </c>
      <c r="B150851" t="n">
        <v>243</v>
      </c>
    </row>
    <row r="150852">
      <c r="A150852" t="inlineStr">
        <is>
          <t>mecaluxcom.cdnwm.com</t>
        </is>
      </c>
      <c r="B150852" t="n">
        <v>243</v>
      </c>
    </row>
    <row r="150853">
      <c r="A150853" t="inlineStr">
        <is>
          <t>famousdude.com</t>
        </is>
      </c>
      <c r="B150853" t="n">
        <v>243</v>
      </c>
    </row>
    <row r="150854">
      <c r="A150854" t="inlineStr">
        <is>
          <t>ultimatejet.com</t>
        </is>
      </c>
      <c r="B150854" t="n">
        <v>243</v>
      </c>
    </row>
    <row r="150855">
      <c r="A150855" t="inlineStr">
        <is>
          <t>www.floornature.es</t>
        </is>
      </c>
      <c r="B150855" t="n">
        <v>243</v>
      </c>
    </row>
    <row r="150856">
      <c r="A150856" t="inlineStr">
        <is>
          <t>media.deltafaucet.com</t>
        </is>
      </c>
      <c r="B150856" t="n">
        <v>243</v>
      </c>
    </row>
    <row r="150857">
      <c r="A150857" t="inlineStr">
        <is>
          <t>cdn.marketingvillas.com</t>
        </is>
      </c>
      <c r="B150857" t="n">
        <v>243</v>
      </c>
    </row>
    <row r="150858">
      <c r="A150858" t="inlineStr">
        <is>
          <t>www.sciencehistory.org</t>
        </is>
      </c>
      <c r="B150858" t="n">
        <v>243</v>
      </c>
    </row>
    <row r="150859">
      <c r="A150859" t="inlineStr">
        <is>
          <t>www.southernladymagazine.com</t>
        </is>
      </c>
      <c r="B150859" t="n">
        <v>243</v>
      </c>
    </row>
    <row r="150860">
      <c r="A150860" t="inlineStr">
        <is>
          <t>ed.stanford.edu</t>
        </is>
      </c>
      <c r="B150860" t="n">
        <v>243</v>
      </c>
    </row>
    <row r="150861">
      <c r="A150861" t="inlineStr">
        <is>
          <t>images.onlyradiators.co.uk</t>
        </is>
      </c>
      <c r="B150861" t="n">
        <v>243</v>
      </c>
    </row>
    <row r="150862">
      <c r="A150862" t="inlineStr">
        <is>
          <t>janiceyiphotography.ca</t>
        </is>
      </c>
      <c r="B150862" t="n">
        <v>243</v>
      </c>
    </row>
    <row r="150863">
      <c r="A150863" t="inlineStr">
        <is>
          <t>www.print.famous.uk.com</t>
        </is>
      </c>
      <c r="B150863" t="n">
        <v>243</v>
      </c>
    </row>
    <row r="150864">
      <c r="A150864" t="inlineStr">
        <is>
          <t>www.zekefilm.org</t>
        </is>
      </c>
      <c r="B150864" t="n">
        <v>243</v>
      </c>
    </row>
    <row r="150865">
      <c r="A150865" t="inlineStr">
        <is>
          <t>www.dmsf.biz</t>
        </is>
      </c>
      <c r="B150865" t="n">
        <v>243</v>
      </c>
    </row>
    <row r="150866">
      <c r="A150866" t="inlineStr">
        <is>
          <t>blushin.com</t>
        </is>
      </c>
      <c r="B150866" t="n">
        <v>243</v>
      </c>
    </row>
    <row r="150867">
      <c r="A150867" t="inlineStr">
        <is>
          <t>www.cameraegg.org</t>
        </is>
      </c>
      <c r="B150867" t="n">
        <v>243</v>
      </c>
    </row>
    <row r="150868">
      <c r="A150868" t="inlineStr">
        <is>
          <t>KVOA.images.worldnow.com</t>
        </is>
      </c>
      <c r="B150868" t="n">
        <v>243</v>
      </c>
    </row>
    <row r="150869">
      <c r="A150869" t="inlineStr">
        <is>
          <t>mikesbloggityblog.com</t>
        </is>
      </c>
      <c r="B150869" t="n">
        <v>243</v>
      </c>
    </row>
    <row r="150870">
      <c r="A150870" t="inlineStr">
        <is>
          <t>www.choosepopwatches.co</t>
        </is>
      </c>
      <c r="B150870" t="n">
        <v>243</v>
      </c>
    </row>
    <row r="150871">
      <c r="A150871" t="inlineStr">
        <is>
          <t>christhilk.files.wordpress.com</t>
        </is>
      </c>
      <c r="B150871" t="n">
        <v>243</v>
      </c>
    </row>
    <row r="150872">
      <c r="A150872" t="inlineStr">
        <is>
          <t>compass.microsoft.com</t>
        </is>
      </c>
      <c r="B150872" t="n">
        <v>243</v>
      </c>
    </row>
    <row r="150873">
      <c r="A150873" t="inlineStr">
        <is>
          <t>www.lschs.org</t>
        </is>
      </c>
      <c r="B150873" t="n">
        <v>243</v>
      </c>
    </row>
    <row r="150874">
      <c r="A150874" t="inlineStr">
        <is>
          <t>media.dead-frog.com</t>
        </is>
      </c>
      <c r="B150874" t="n">
        <v>243</v>
      </c>
    </row>
    <row r="150875">
      <c r="A150875" t="inlineStr">
        <is>
          <t>chicmags.com</t>
        </is>
      </c>
      <c r="B150875" t="n">
        <v>243</v>
      </c>
    </row>
    <row r="150876">
      <c r="A150876" t="inlineStr">
        <is>
          <t>johnnyonabike.co.uk</t>
        </is>
      </c>
      <c r="B150876" t="n">
        <v>243</v>
      </c>
    </row>
    <row r="150877">
      <c r="A150877" t="inlineStr">
        <is>
          <t>xeecovers.com</t>
        </is>
      </c>
      <c r="B150877" t="n">
        <v>243</v>
      </c>
    </row>
    <row r="150878">
      <c r="A150878" t="inlineStr">
        <is>
          <t>theinscribermag.com</t>
        </is>
      </c>
      <c r="B150878" t="n">
        <v>243</v>
      </c>
    </row>
    <row r="150879">
      <c r="A150879" t="inlineStr">
        <is>
          <t>d2bdmotorwerks.com</t>
        </is>
      </c>
      <c r="B150879" t="n">
        <v>243</v>
      </c>
    </row>
    <row r="150880">
      <c r="A150880" t="inlineStr">
        <is>
          <t>ch.benetton.com</t>
        </is>
      </c>
      <c r="B150880" t="n">
        <v>243</v>
      </c>
    </row>
    <row r="150881">
      <c r="A150881" t="inlineStr">
        <is>
          <t>www.ez.insure</t>
        </is>
      </c>
      <c r="B150881" t="n">
        <v>243</v>
      </c>
    </row>
    <row r="150882">
      <c r="A150882" t="inlineStr">
        <is>
          <t>gigamaxgames.com</t>
        </is>
      </c>
      <c r="B150882" t="n">
        <v>243</v>
      </c>
    </row>
    <row r="150883">
      <c r="A150883" t="inlineStr">
        <is>
          <t>evatech.com.au</t>
        </is>
      </c>
      <c r="B150883" t="n">
        <v>243</v>
      </c>
    </row>
    <row r="150884">
      <c r="A150884" t="inlineStr">
        <is>
          <t>sequinart.com</t>
        </is>
      </c>
      <c r="B150884" t="n">
        <v>243</v>
      </c>
    </row>
    <row r="150885">
      <c r="A150885" t="inlineStr">
        <is>
          <t>www.l3home.com.au</t>
        </is>
      </c>
      <c r="B150885" t="n">
        <v>243</v>
      </c>
    </row>
    <row r="150886">
      <c r="A150886" t="inlineStr">
        <is>
          <t>www.chilli-b.co.za</t>
        </is>
      </c>
      <c r="B150886" t="n">
        <v>243</v>
      </c>
    </row>
    <row r="150887">
      <c r="A150887" t="inlineStr">
        <is>
          <t>www.imusausa.com</t>
        </is>
      </c>
      <c r="B150887" t="n">
        <v>243</v>
      </c>
    </row>
    <row r="150888">
      <c r="A150888" t="inlineStr">
        <is>
          <t>tamilandvedas.files.wordpress.com</t>
        </is>
      </c>
      <c r="B150888" t="n">
        <v>243</v>
      </c>
    </row>
    <row r="150889">
      <c r="A150889" t="inlineStr">
        <is>
          <t>www.damascusknivesshop.com</t>
        </is>
      </c>
      <c r="B150889" t="n">
        <v>243</v>
      </c>
    </row>
    <row r="150890">
      <c r="A150890" t="inlineStr">
        <is>
          <t>alternative-medicine-doctors.com</t>
        </is>
      </c>
      <c r="B150890" t="n">
        <v>243</v>
      </c>
    </row>
    <row r="150891">
      <c r="A150891" t="inlineStr">
        <is>
          <t>www.conservapedia.com</t>
        </is>
      </c>
      <c r="B150891" t="n">
        <v>243</v>
      </c>
    </row>
    <row r="150892">
      <c r="A150892" t="inlineStr">
        <is>
          <t>q7v4y8u3.rocketcdn.me</t>
        </is>
      </c>
      <c r="B150892" t="n">
        <v>243</v>
      </c>
    </row>
    <row r="150893">
      <c r="A150893" t="inlineStr">
        <is>
          <t>leblogdelili.fr</t>
        </is>
      </c>
      <c r="B150893" t="n">
        <v>243</v>
      </c>
    </row>
    <row r="150894">
      <c r="A150894" t="inlineStr">
        <is>
          <t>media.sweet-pants.com</t>
        </is>
      </c>
      <c r="B150894" t="n">
        <v>243</v>
      </c>
    </row>
    <row r="150895">
      <c r="A150895" t="inlineStr">
        <is>
          <t>www.talismanlondon.com</t>
        </is>
      </c>
      <c r="B150895" t="n">
        <v>243</v>
      </c>
    </row>
    <row r="150896">
      <c r="A150896" t="inlineStr">
        <is>
          <t>chrysora.com.ng</t>
        </is>
      </c>
      <c r="B150896" t="n">
        <v>243</v>
      </c>
    </row>
    <row r="150897">
      <c r="A150897" t="inlineStr">
        <is>
          <t>d3ne8olniosno8.cloudfront.net</t>
        </is>
      </c>
      <c r="B150897" t="n">
        <v>243</v>
      </c>
    </row>
    <row r="150898">
      <c r="A150898" t="inlineStr">
        <is>
          <t>www.negozioreplica.cn</t>
        </is>
      </c>
      <c r="B150898" t="n">
        <v>243</v>
      </c>
    </row>
    <row r="150899">
      <c r="A150899" t="inlineStr">
        <is>
          <t>willrich.com</t>
        </is>
      </c>
      <c r="B150899" t="n">
        <v>243</v>
      </c>
    </row>
    <row r="150900">
      <c r="A150900" t="inlineStr">
        <is>
          <t>www.exlaluce.com.au</t>
        </is>
      </c>
      <c r="B150900" t="n">
        <v>243</v>
      </c>
    </row>
    <row r="150901">
      <c r="A150901" t="inlineStr">
        <is>
          <t>www.pallasweb.com</t>
        </is>
      </c>
      <c r="B150901" t="n">
        <v>243</v>
      </c>
    </row>
    <row r="150902">
      <c r="A150902" t="inlineStr">
        <is>
          <t>downtownbellevue.com</t>
        </is>
      </c>
      <c r="B150902" t="n">
        <v>243</v>
      </c>
    </row>
    <row r="150903">
      <c r="A150903" t="inlineStr">
        <is>
          <t>www.engraved-cufflinks.co.uk</t>
        </is>
      </c>
      <c r="B150903" t="n">
        <v>243</v>
      </c>
    </row>
    <row r="150904">
      <c r="A150904" t="inlineStr">
        <is>
          <t>www.myscience.org</t>
        </is>
      </c>
      <c r="B150904" t="n">
        <v>243</v>
      </c>
    </row>
    <row r="150905">
      <c r="A150905" t="inlineStr">
        <is>
          <t>adopteunedoll.com</t>
        </is>
      </c>
      <c r="B150905" t="n">
        <v>243</v>
      </c>
    </row>
    <row r="150906">
      <c r="A150906" t="inlineStr">
        <is>
          <t>nekopop.com</t>
        </is>
      </c>
      <c r="B150906" t="n">
        <v>243</v>
      </c>
    </row>
    <row r="150907">
      <c r="A150907" t="inlineStr">
        <is>
          <t>www.visualinformation.info</t>
        </is>
      </c>
      <c r="B150907" t="n">
        <v>243</v>
      </c>
    </row>
    <row r="150908">
      <c r="A150908" t="inlineStr">
        <is>
          <t>photoseed.com</t>
        </is>
      </c>
      <c r="B150908" t="n">
        <v>243</v>
      </c>
    </row>
    <row r="150909">
      <c r="A150909" t="inlineStr">
        <is>
          <t>www.sanctuary-housing.co.uk</t>
        </is>
      </c>
      <c r="B150909" t="n">
        <v>243</v>
      </c>
    </row>
    <row r="150910">
      <c r="A150910" t="inlineStr">
        <is>
          <t>buybargainbuys.co.za</t>
        </is>
      </c>
      <c r="B150910" t="n">
        <v>243</v>
      </c>
    </row>
    <row r="150911">
      <c r="A150911" t="inlineStr">
        <is>
          <t>www.inpresent.ru</t>
        </is>
      </c>
      <c r="B150911" t="n">
        <v>243</v>
      </c>
    </row>
    <row r="150912">
      <c r="A150912" t="inlineStr">
        <is>
          <t>ninahendrick.com</t>
        </is>
      </c>
      <c r="B150912" t="n">
        <v>243</v>
      </c>
    </row>
    <row r="150913">
      <c r="A150913" t="inlineStr">
        <is>
          <t>emea.lum.dolimg.com</t>
        </is>
      </c>
      <c r="B150913" t="n">
        <v>243</v>
      </c>
    </row>
    <row r="150914">
      <c r="A150914" t="inlineStr">
        <is>
          <t>www.vietstamp.net</t>
        </is>
      </c>
      <c r="B150914" t="n">
        <v>243</v>
      </c>
    </row>
    <row r="150915">
      <c r="A150915" t="inlineStr">
        <is>
          <t>novelsalive.tv</t>
        </is>
      </c>
      <c r="B150915" t="n">
        <v>243</v>
      </c>
    </row>
    <row r="150916">
      <c r="A150916" t="inlineStr">
        <is>
          <t>www.floide.fr</t>
        </is>
      </c>
      <c r="B150916" t="n">
        <v>243</v>
      </c>
    </row>
    <row r="150917">
      <c r="A150917" t="inlineStr">
        <is>
          <t>www.business-news-today.com</t>
        </is>
      </c>
      <c r="B150917" t="n">
        <v>243</v>
      </c>
    </row>
    <row r="150918">
      <c r="A150918" t="inlineStr">
        <is>
          <t>beachbaby.net</t>
        </is>
      </c>
      <c r="B150918" t="n">
        <v>243</v>
      </c>
    </row>
    <row r="150919">
      <c r="A150919" t="inlineStr">
        <is>
          <t>www.cyberludus.com</t>
        </is>
      </c>
      <c r="B150919" t="n">
        <v>243</v>
      </c>
    </row>
    <row r="150920">
      <c r="A150920" t="inlineStr">
        <is>
          <t>gth.reapitcloud.com</t>
        </is>
      </c>
      <c r="B150920" t="n">
        <v>243</v>
      </c>
    </row>
    <row r="150921">
      <c r="A150921" t="inlineStr">
        <is>
          <t>the8-bit.com</t>
        </is>
      </c>
      <c r="B150921" t="n">
        <v>243</v>
      </c>
    </row>
    <row r="150922">
      <c r="A150922" t="inlineStr">
        <is>
          <t>oralsurgerygainesvilleflorida.com</t>
        </is>
      </c>
      <c r="B150922" t="n">
        <v>243</v>
      </c>
    </row>
    <row r="150923">
      <c r="A150923" t="inlineStr">
        <is>
          <t>www.observer24.com.na</t>
        </is>
      </c>
      <c r="B150923" t="n">
        <v>243</v>
      </c>
    </row>
    <row r="150924">
      <c r="A150924" t="inlineStr">
        <is>
          <t>irishfireside.com</t>
        </is>
      </c>
      <c r="B150924" t="n">
        <v>243</v>
      </c>
    </row>
    <row r="150925">
      <c r="A150925" t="inlineStr">
        <is>
          <t>atomikblob.blob.core.windows.net</t>
        </is>
      </c>
      <c r="B150925" t="n">
        <v>243</v>
      </c>
    </row>
    <row r="150926">
      <c r="A150926" t="inlineStr">
        <is>
          <t>richtigteuer.de</t>
        </is>
      </c>
      <c r="B150926" t="n">
        <v>243</v>
      </c>
    </row>
    <row r="150927">
      <c r="A150927" t="inlineStr">
        <is>
          <t>www.consumermemo.com</t>
        </is>
      </c>
      <c r="B150927" t="n">
        <v>243</v>
      </c>
    </row>
    <row r="150928">
      <c r="A150928" t="inlineStr">
        <is>
          <t>tecnimoto.com</t>
        </is>
      </c>
      <c r="B150928" t="n">
        <v>243</v>
      </c>
    </row>
    <row r="150929">
      <c r="A150929" t="inlineStr">
        <is>
          <t>www.technosvit.com</t>
        </is>
      </c>
      <c r="B150929" t="n">
        <v>243</v>
      </c>
    </row>
    <row r="150930">
      <c r="A150930" t="inlineStr">
        <is>
          <t>floralesque.com</t>
        </is>
      </c>
      <c r="B150930" t="n">
        <v>243</v>
      </c>
    </row>
    <row r="150931">
      <c r="A150931" t="inlineStr">
        <is>
          <t>www.matthewdouglas.net</t>
        </is>
      </c>
      <c r="B150931" t="n">
        <v>243</v>
      </c>
    </row>
    <row r="150932">
      <c r="A150932" t="inlineStr">
        <is>
          <t>nioa-dpdg-prod.azureedge.net</t>
        </is>
      </c>
      <c r="B150932" t="n">
        <v>243</v>
      </c>
    </row>
    <row r="150933">
      <c r="A150933" t="inlineStr">
        <is>
          <t>www.hendersonvilleonline.com</t>
        </is>
      </c>
      <c r="B150933" t="n">
        <v>243</v>
      </c>
    </row>
    <row r="150934">
      <c r="A150934" t="inlineStr">
        <is>
          <t>www.craftingandhobbies.top</t>
        </is>
      </c>
      <c r="B150934" t="n">
        <v>243</v>
      </c>
    </row>
    <row r="150935">
      <c r="A150935" t="inlineStr">
        <is>
          <t>cdn.prodstatic.com</t>
        </is>
      </c>
      <c r="B150935" t="n">
        <v>243</v>
      </c>
    </row>
    <row r="150936">
      <c r="A150936" t="inlineStr">
        <is>
          <t>timelesstasteblog.com</t>
        </is>
      </c>
      <c r="B150936" t="n">
        <v>243</v>
      </c>
    </row>
    <row r="150937">
      <c r="A150937" t="inlineStr">
        <is>
          <t>finessemakeup.com</t>
        </is>
      </c>
      <c r="B150937" t="n">
        <v>243</v>
      </c>
    </row>
    <row r="150938">
      <c r="A150938" t="inlineStr">
        <is>
          <t>nacchocommunique.files.wordpress.com</t>
        </is>
      </c>
      <c r="B150938" t="n">
        <v>243</v>
      </c>
    </row>
    <row r="150939">
      <c r="A150939" t="inlineStr">
        <is>
          <t>beatbowler.com</t>
        </is>
      </c>
      <c r="B150939" t="n">
        <v>243</v>
      </c>
    </row>
    <row r="150940">
      <c r="A150940" t="inlineStr">
        <is>
          <t>gadgetscanner.in</t>
        </is>
      </c>
      <c r="B150940" t="n">
        <v>243</v>
      </c>
    </row>
    <row r="150941">
      <c r="A150941" t="inlineStr">
        <is>
          <t>www.cabinetbroker.net</t>
        </is>
      </c>
      <c r="B150941" t="n">
        <v>243</v>
      </c>
    </row>
    <row r="150942">
      <c r="A150942" t="inlineStr">
        <is>
          <t>www.bollywoodsrbija.com</t>
        </is>
      </c>
      <c r="B150942" t="n">
        <v>243</v>
      </c>
    </row>
    <row r="150943">
      <c r="A150943" t="inlineStr">
        <is>
          <t>apkhdgame.com</t>
        </is>
      </c>
      <c r="B150943" t="n">
        <v>243</v>
      </c>
    </row>
    <row r="150944">
      <c r="A150944" t="inlineStr">
        <is>
          <t>lternet.edu</t>
        </is>
      </c>
      <c r="B150944" t="n">
        <v>243</v>
      </c>
    </row>
    <row r="150945">
      <c r="A150945" t="inlineStr">
        <is>
          <t>gocomics.typepad.com</t>
        </is>
      </c>
      <c r="B150945" t="n">
        <v>243</v>
      </c>
    </row>
    <row r="150946">
      <c r="A150946" t="inlineStr">
        <is>
          <t>algoworksupload.s3.amazonaws.com</t>
        </is>
      </c>
      <c r="B150946" t="n">
        <v>243</v>
      </c>
    </row>
    <row r="150947">
      <c r="A150947" t="inlineStr">
        <is>
          <t>the-met.asia</t>
        </is>
      </c>
      <c r="B150947" t="n">
        <v>243</v>
      </c>
    </row>
    <row r="150948">
      <c r="A150948" t="inlineStr">
        <is>
          <t>prideclothingonline.co.uk</t>
        </is>
      </c>
      <c r="B150948" t="n">
        <v>243</v>
      </c>
    </row>
    <row r="150949">
      <c r="A150949" t="inlineStr">
        <is>
          <t>poplarunion.com</t>
        </is>
      </c>
      <c r="B150949" t="n">
        <v>243</v>
      </c>
    </row>
    <row r="150950">
      <c r="A150950" t="inlineStr">
        <is>
          <t>ecolonomics.org</t>
        </is>
      </c>
      <c r="B150950" t="n">
        <v>243</v>
      </c>
    </row>
    <row r="150951">
      <c r="A150951" t="inlineStr">
        <is>
          <t>www.oodmag.com</t>
        </is>
      </c>
      <c r="B150951" t="n">
        <v>243</v>
      </c>
    </row>
    <row r="150952">
      <c r="A150952" t="inlineStr">
        <is>
          <t>www.helpandwellness.com</t>
        </is>
      </c>
      <c r="B150952" t="n">
        <v>243</v>
      </c>
    </row>
    <row r="150953">
      <c r="A150953" t="inlineStr">
        <is>
          <t>file.tika.gov.tr</t>
        </is>
      </c>
      <c r="B150953" t="n">
        <v>243</v>
      </c>
    </row>
    <row r="150954">
      <c r="A150954" t="inlineStr">
        <is>
          <t>chapston.com</t>
        </is>
      </c>
      <c r="B150954" t="n">
        <v>243</v>
      </c>
    </row>
    <row r="150955">
      <c r="A150955" t="inlineStr">
        <is>
          <t>blog.pickmysolar.com</t>
        </is>
      </c>
      <c r="B150955" t="n">
        <v>243</v>
      </c>
    </row>
    <row r="150956">
      <c r="A150956" t="inlineStr">
        <is>
          <t>www.flava.co.nz</t>
        </is>
      </c>
      <c r="B150956" t="n">
        <v>243</v>
      </c>
    </row>
    <row r="150957">
      <c r="A150957" t="inlineStr">
        <is>
          <t>www.julesdesign.ca</t>
        </is>
      </c>
      <c r="B150957" t="n">
        <v>243</v>
      </c>
    </row>
    <row r="150958">
      <c r="A150958" t="inlineStr">
        <is>
          <t>www.destinationmansfield.com</t>
        </is>
      </c>
      <c r="B150958" t="n">
        <v>243</v>
      </c>
    </row>
    <row r="150959">
      <c r="A150959" t="inlineStr">
        <is>
          <t>dp9eps5gd5xd0.cloudfront.net</t>
        </is>
      </c>
      <c r="B150959" t="n">
        <v>243</v>
      </c>
    </row>
    <row r="150960">
      <c r="A150960" t="inlineStr">
        <is>
          <t>stamegnabarbara.files.wordpress.com</t>
        </is>
      </c>
      <c r="B150960" t="n">
        <v>243</v>
      </c>
    </row>
    <row r="150961">
      <c r="A150961" t="inlineStr">
        <is>
          <t>safarijunkie.com</t>
        </is>
      </c>
      <c r="B150961" t="n">
        <v>243</v>
      </c>
    </row>
    <row r="150962">
      <c r="A150962" t="inlineStr">
        <is>
          <t>safnow.org</t>
        </is>
      </c>
      <c r="B150962" t="n">
        <v>243</v>
      </c>
    </row>
    <row r="150963">
      <c r="A150963" t="inlineStr">
        <is>
          <t>gi1.md.alicdn.com</t>
        </is>
      </c>
      <c r="B150963" t="n">
        <v>243</v>
      </c>
    </row>
    <row r="150964">
      <c r="A150964" t="inlineStr">
        <is>
          <t>www.mirshkastudio.com</t>
        </is>
      </c>
      <c r="B150964" t="n">
        <v>243</v>
      </c>
    </row>
    <row r="150965">
      <c r="A150965" t="inlineStr">
        <is>
          <t>nsadvocate.org</t>
        </is>
      </c>
      <c r="B150965" t="n">
        <v>243</v>
      </c>
    </row>
    <row r="150966">
      <c r="A150966" t="inlineStr">
        <is>
          <t>www.fn92shop.com</t>
        </is>
      </c>
      <c r="B150966" t="n">
        <v>243</v>
      </c>
    </row>
    <row r="150967">
      <c r="A150967" t="inlineStr">
        <is>
          <t>www.candyrebelz.ch</t>
        </is>
      </c>
      <c r="B150967" t="n">
        <v>243</v>
      </c>
    </row>
    <row r="150968">
      <c r="A150968" t="inlineStr">
        <is>
          <t>theecohub.ca</t>
        </is>
      </c>
      <c r="B150968" t="n">
        <v>243</v>
      </c>
    </row>
    <row r="150969">
      <c r="A150969" t="inlineStr">
        <is>
          <t>www.ipack.com</t>
        </is>
      </c>
      <c r="B150969" t="n">
        <v>243</v>
      </c>
    </row>
    <row r="150970">
      <c r="A150970" t="inlineStr">
        <is>
          <t>www.fumeursdepipe.net</t>
        </is>
      </c>
      <c r="B150970" t="n">
        <v>243</v>
      </c>
    </row>
    <row r="150971">
      <c r="A150971" t="inlineStr">
        <is>
          <t>maternalwaves.com</t>
        </is>
      </c>
      <c r="B150971" t="n">
        <v>243</v>
      </c>
    </row>
    <row r="150972">
      <c r="A150972" t="inlineStr">
        <is>
          <t>www.oxfordshirelep.com</t>
        </is>
      </c>
      <c r="B150972" t="n">
        <v>243</v>
      </c>
    </row>
    <row r="150973">
      <c r="A150973" t="inlineStr">
        <is>
          <t>probed.com.tr</t>
        </is>
      </c>
      <c r="B150973" t="n">
        <v>243</v>
      </c>
    </row>
    <row r="150974">
      <c r="A150974" t="inlineStr">
        <is>
          <t>29yk8b85hbb4ezfww3gf86z1-wpengine.netdna-ssl.com</t>
        </is>
      </c>
      <c r="B150974" t="n">
        <v>243</v>
      </c>
    </row>
    <row r="150975">
      <c r="A150975" t="inlineStr">
        <is>
          <t>www.kimerayfoley.com</t>
        </is>
      </c>
      <c r="B150975" t="n">
        <v>243</v>
      </c>
    </row>
    <row r="150976">
      <c r="A150976" t="inlineStr">
        <is>
          <t>www.fomsn.com</t>
        </is>
      </c>
      <c r="B150976" t="n">
        <v>243</v>
      </c>
    </row>
    <row r="150977">
      <c r="A150977" t="inlineStr">
        <is>
          <t>freedomgiftsusa.com</t>
        </is>
      </c>
      <c r="B150977" t="n">
        <v>243</v>
      </c>
    </row>
    <row r="150978">
      <c r="A150978" t="inlineStr">
        <is>
          <t>siestasand.net</t>
        </is>
      </c>
      <c r="B150978" t="n">
        <v>243</v>
      </c>
    </row>
    <row r="150979">
      <c r="A150979" t="inlineStr">
        <is>
          <t>ledlam.lighting</t>
        </is>
      </c>
      <c r="B150979" t="n">
        <v>243</v>
      </c>
    </row>
    <row r="150980">
      <c r="A150980" t="inlineStr">
        <is>
          <t>toolboxdivas.com</t>
        </is>
      </c>
      <c r="B150980" t="n">
        <v>243</v>
      </c>
    </row>
    <row r="150981">
      <c r="A150981" t="inlineStr">
        <is>
          <t>www.aab.com.pl</t>
        </is>
      </c>
      <c r="B150981" t="n">
        <v>243</v>
      </c>
    </row>
    <row r="150982">
      <c r="A150982" t="inlineStr">
        <is>
          <t>upwoods.files.wordpress.com</t>
        </is>
      </c>
      <c r="B150982" t="n">
        <v>243</v>
      </c>
    </row>
    <row r="150983">
      <c r="A150983" t="inlineStr">
        <is>
          <t>www.neonearth.com</t>
        </is>
      </c>
      <c r="B150983" t="n">
        <v>243</v>
      </c>
    </row>
    <row r="150984">
      <c r="A150984" t="inlineStr">
        <is>
          <t>cdn.tradamarket.com</t>
        </is>
      </c>
      <c r="B150984" t="n">
        <v>243</v>
      </c>
    </row>
    <row r="150985">
      <c r="A150985" t="inlineStr">
        <is>
          <t>5mrorwxhnnnkjij.ldycdn.com</t>
        </is>
      </c>
      <c r="B150985" t="n">
        <v>243</v>
      </c>
    </row>
    <row r="150986">
      <c r="A150986" t="inlineStr">
        <is>
          <t>834455.smushcdn.com</t>
        </is>
      </c>
      <c r="B150986" t="n">
        <v>243</v>
      </c>
    </row>
    <row r="150987">
      <c r="A150987" t="inlineStr">
        <is>
          <t>minimalistc.com</t>
        </is>
      </c>
      <c r="B150987" t="n">
        <v>243</v>
      </c>
    </row>
    <row r="150988">
      <c r="A150988" t="inlineStr">
        <is>
          <t>www.muyseguridad.net</t>
        </is>
      </c>
      <c r="B150988" t="n">
        <v>243</v>
      </c>
    </row>
    <row r="150989">
      <c r="A150989" t="inlineStr">
        <is>
          <t>www.mrpuzzle.com.au</t>
        </is>
      </c>
      <c r="B150989" t="n">
        <v>243</v>
      </c>
    </row>
    <row r="150990">
      <c r="A150990" t="inlineStr">
        <is>
          <t>liverungrow.files.wordpress.com</t>
        </is>
      </c>
      <c r="B150990" t="n">
        <v>243</v>
      </c>
    </row>
    <row r="150991">
      <c r="A150991" t="inlineStr">
        <is>
          <t>joyerialago.com</t>
        </is>
      </c>
      <c r="B150991" t="n">
        <v>243</v>
      </c>
    </row>
    <row r="150992">
      <c r="A150992" t="inlineStr">
        <is>
          <t>144.202.127.220</t>
        </is>
      </c>
      <c r="B150992" t="n">
        <v>243</v>
      </c>
    </row>
    <row r="150993">
      <c r="A150993" t="inlineStr">
        <is>
          <t>www.punjabkingsipl.in</t>
        </is>
      </c>
      <c r="B150993" t="n">
        <v>243</v>
      </c>
    </row>
    <row r="150994">
      <c r="A150994" t="inlineStr">
        <is>
          <t>nflsuperbowlbetting.com</t>
        </is>
      </c>
      <c r="B150994" t="n">
        <v>243</v>
      </c>
    </row>
    <row r="150995">
      <c r="A150995" t="inlineStr">
        <is>
          <t>gamedux.com</t>
        </is>
      </c>
      <c r="B150995" t="n">
        <v>243</v>
      </c>
    </row>
    <row r="150996">
      <c r="A150996" t="inlineStr">
        <is>
          <t>gmi.a2hosted.com</t>
        </is>
      </c>
      <c r="B150996" t="n">
        <v>243</v>
      </c>
    </row>
    <row r="150997">
      <c r="A150997" t="inlineStr">
        <is>
          <t>www.snackphone.com</t>
        </is>
      </c>
      <c r="B150997" t="n">
        <v>243</v>
      </c>
    </row>
    <row r="150998">
      <c r="A150998" t="inlineStr">
        <is>
          <t>www.luckyshopping.de</t>
        </is>
      </c>
      <c r="B150998" t="n">
        <v>243</v>
      </c>
    </row>
    <row r="150999">
      <c r="A150999" t="inlineStr">
        <is>
          <t>www.adh-fishing.com</t>
        </is>
      </c>
      <c r="B150999" t="n">
        <v>243</v>
      </c>
    </row>
    <row r="151000">
      <c r="A151000" t="inlineStr">
        <is>
          <t>www.ifpma.org</t>
        </is>
      </c>
      <c r="B151000" t="n">
        <v>243</v>
      </c>
    </row>
    <row r="151001">
      <c r="A151001" t="inlineStr">
        <is>
          <t>totalflooddamagemelbourne.com.au</t>
        </is>
      </c>
      <c r="B151001" t="n">
        <v>243</v>
      </c>
    </row>
    <row r="151002">
      <c r="A151002" t="inlineStr">
        <is>
          <t>www.mangago.org</t>
        </is>
      </c>
      <c r="B151002" t="n">
        <v>243</v>
      </c>
    </row>
    <row r="151003">
      <c r="A151003" t="inlineStr">
        <is>
          <t>lakmart.lk</t>
        </is>
      </c>
      <c r="B151003" t="n">
        <v>243</v>
      </c>
    </row>
    <row r="151004">
      <c r="A151004" t="inlineStr">
        <is>
          <t>bigwhiskeygrill.com</t>
        </is>
      </c>
      <c r="B151004" t="n">
        <v>243</v>
      </c>
    </row>
    <row r="151005">
      <c r="A151005" t="inlineStr">
        <is>
          <t>www.relocatesitges.com</t>
        </is>
      </c>
      <c r="B151005" t="n">
        <v>243</v>
      </c>
    </row>
    <row r="151006">
      <c r="A151006" t="inlineStr">
        <is>
          <t>assets.carpages.ca</t>
        </is>
      </c>
      <c r="B151006" t="n">
        <v>243</v>
      </c>
    </row>
    <row r="151007">
      <c r="A151007" t="inlineStr">
        <is>
          <t>mp3home.me</t>
        </is>
      </c>
      <c r="B151007" t="n">
        <v>243</v>
      </c>
    </row>
    <row r="151008">
      <c r="A151008" t="inlineStr">
        <is>
          <t>silverpear.co.uk</t>
        </is>
      </c>
      <c r="B151008" t="n">
        <v>243</v>
      </c>
    </row>
    <row r="151009">
      <c r="A151009" t="inlineStr">
        <is>
          <t>www.taylorgibbs.co.uk</t>
        </is>
      </c>
      <c r="B151009" t="n">
        <v>243</v>
      </c>
    </row>
    <row r="151010">
      <c r="A151010" t="inlineStr">
        <is>
          <t>www.tsuru-bird.net</t>
        </is>
      </c>
      <c r="B151010" t="n">
        <v>243</v>
      </c>
    </row>
    <row r="151011">
      <c r="A151011" t="inlineStr">
        <is>
          <t>www.internetfind.com</t>
        </is>
      </c>
      <c r="B151011" t="n">
        <v>243</v>
      </c>
    </row>
    <row r="151012">
      <c r="A151012" t="inlineStr">
        <is>
          <t>forestlawnflowershop.com</t>
        </is>
      </c>
      <c r="B151012" t="n">
        <v>243</v>
      </c>
    </row>
    <row r="151013">
      <c r="A151013" t="inlineStr">
        <is>
          <t>www.bebesvictoria.es</t>
        </is>
      </c>
      <c r="B151013" t="n">
        <v>243</v>
      </c>
    </row>
    <row r="151014">
      <c r="A151014" t="inlineStr">
        <is>
          <t>www.autographitnow.co.uk</t>
        </is>
      </c>
      <c r="B151014" t="n">
        <v>243</v>
      </c>
    </row>
    <row r="151015">
      <c r="A151015" t="inlineStr">
        <is>
          <t>www.archi-chouette.fr</t>
        </is>
      </c>
      <c r="B151015" t="n">
        <v>243</v>
      </c>
    </row>
    <row r="151016">
      <c r="A151016" t="inlineStr">
        <is>
          <t>endimages.s3.amazonaws.com:443</t>
        </is>
      </c>
      <c r="B151016" t="n">
        <v>243</v>
      </c>
    </row>
    <row r="151017">
      <c r="A151017" t="inlineStr">
        <is>
          <t>www.blimpinfo.com</t>
        </is>
      </c>
      <c r="B151017" t="n">
        <v>243</v>
      </c>
    </row>
    <row r="151018">
      <c r="A151018" t="inlineStr">
        <is>
          <t>d3edcl142d7grd.cloudfront.net</t>
        </is>
      </c>
      <c r="B151018" t="n">
        <v>243</v>
      </c>
    </row>
    <row r="151019">
      <c r="A151019" t="inlineStr">
        <is>
          <t>wrestlingnews.co</t>
        </is>
      </c>
      <c r="B151019" t="n">
        <v>243</v>
      </c>
    </row>
    <row r="151020">
      <c r="A151020" t="inlineStr">
        <is>
          <t>www.powertoolsmanual.com</t>
        </is>
      </c>
      <c r="B151020" t="n">
        <v>243</v>
      </c>
    </row>
    <row r="151021">
      <c r="A151021" t="inlineStr">
        <is>
          <t>www.instaforex.org</t>
        </is>
      </c>
      <c r="B151021" t="n">
        <v>243</v>
      </c>
    </row>
    <row r="151022">
      <c r="A151022" t="inlineStr">
        <is>
          <t>www.brandeditems.com.au</t>
        </is>
      </c>
      <c r="B151022" t="n">
        <v>243</v>
      </c>
    </row>
    <row r="151023">
      <c r="A151023" t="inlineStr">
        <is>
          <t>claudinhastoco.com</t>
        </is>
      </c>
      <c r="B151023" t="n">
        <v>243</v>
      </c>
    </row>
    <row r="151024">
      <c r="A151024" t="inlineStr">
        <is>
          <t>www.1stfloristsofhouston.com</t>
        </is>
      </c>
      <c r="B151024" t="n">
        <v>243</v>
      </c>
    </row>
    <row r="151025">
      <c r="A151025" t="inlineStr">
        <is>
          <t>merchandiseusa.com</t>
        </is>
      </c>
      <c r="B151025" t="n">
        <v>243</v>
      </c>
    </row>
    <row r="151026">
      <c r="A151026" t="inlineStr">
        <is>
          <t>cara-tech-24.eu</t>
        </is>
      </c>
      <c r="B151026" t="n">
        <v>243</v>
      </c>
    </row>
    <row r="151027">
      <c r="A151027" t="inlineStr">
        <is>
          <t>britishcountyflags.files.wordpress.com</t>
        </is>
      </c>
      <c r="B151027" t="n">
        <v>243</v>
      </c>
    </row>
    <row r="151028">
      <c r="A151028" t="inlineStr">
        <is>
          <t>airfusion.com.au</t>
        </is>
      </c>
      <c r="B151028" t="n">
        <v>243</v>
      </c>
    </row>
    <row r="151029">
      <c r="A151029" t="inlineStr">
        <is>
          <t>thescoutshop.ie</t>
        </is>
      </c>
      <c r="B151029" t="n">
        <v>243</v>
      </c>
    </row>
    <row r="151030">
      <c r="A151030" t="inlineStr">
        <is>
          <t>wrangler.com.au</t>
        </is>
      </c>
      <c r="B151030" t="n">
        <v>243</v>
      </c>
    </row>
    <row r="151031">
      <c r="A151031" t="inlineStr">
        <is>
          <t>www.mjmodely.sk</t>
        </is>
      </c>
      <c r="B151031" t="n">
        <v>243</v>
      </c>
    </row>
    <row r="151032">
      <c r="A151032" t="inlineStr">
        <is>
          <t>store.foreverpets.com</t>
        </is>
      </c>
      <c r="B151032" t="n">
        <v>243</v>
      </c>
    </row>
    <row r="151033">
      <c r="A151033" t="inlineStr">
        <is>
          <t>www.mytrendyphone.es</t>
        </is>
      </c>
      <c r="B151033" t="n">
        <v>243</v>
      </c>
    </row>
    <row r="151034">
      <c r="A151034" t="inlineStr">
        <is>
          <t>media.flooranddecor.com</t>
        </is>
      </c>
      <c r="B151034" t="n">
        <v>243</v>
      </c>
    </row>
    <row r="151035">
      <c r="A151035" t="inlineStr">
        <is>
          <t>tops-secure-graphics.grocerywebsite.com</t>
        </is>
      </c>
      <c r="B151035" t="n">
        <v>243</v>
      </c>
    </row>
    <row r="151036">
      <c r="A151036" t="inlineStr">
        <is>
          <t>adidascases.com</t>
        </is>
      </c>
      <c r="B151036" t="n">
        <v>243</v>
      </c>
    </row>
    <row r="151037">
      <c r="A151037" t="inlineStr">
        <is>
          <t>ninciclopedia.org</t>
        </is>
      </c>
      <c r="B151037" t="n">
        <v>243</v>
      </c>
    </row>
    <row r="151038">
      <c r="A151038" t="inlineStr">
        <is>
          <t>oklahomacity.momcollective.com</t>
        </is>
      </c>
      <c r="B151038" t="n">
        <v>243</v>
      </c>
    </row>
    <row r="151039">
      <c r="A151039" t="inlineStr">
        <is>
          <t>gamebra.com</t>
        </is>
      </c>
      <c r="B151039" t="n">
        <v>243</v>
      </c>
    </row>
    <row r="151040">
      <c r="A151040" t="inlineStr">
        <is>
          <t>www.sourashtraweddingphotography.com</t>
        </is>
      </c>
      <c r="B151040" t="n">
        <v>243</v>
      </c>
    </row>
    <row r="151041">
      <c r="A151041" t="inlineStr">
        <is>
          <t>www.nghenhachay.net</t>
        </is>
      </c>
      <c r="B151041" t="n">
        <v>243</v>
      </c>
    </row>
    <row r="151042">
      <c r="A151042" t="inlineStr">
        <is>
          <t>mobilegreenville.com</t>
        </is>
      </c>
      <c r="B151042" t="n">
        <v>243</v>
      </c>
    </row>
    <row r="151043">
      <c r="A151043" t="inlineStr">
        <is>
          <t>designquarters.com</t>
        </is>
      </c>
      <c r="B151043" t="n">
        <v>243</v>
      </c>
    </row>
    <row r="151044">
      <c r="A151044" t="inlineStr">
        <is>
          <t>origin.lawyer.com</t>
        </is>
      </c>
      <c r="B151044" t="n">
        <v>243</v>
      </c>
    </row>
    <row r="151045">
      <c r="A151045" t="inlineStr">
        <is>
          <t>subboxy.com</t>
        </is>
      </c>
      <c r="B151045" t="n">
        <v>243</v>
      </c>
    </row>
    <row r="151046">
      <c r="A151046" t="inlineStr">
        <is>
          <t>solarpowernerd.com</t>
        </is>
      </c>
      <c r="B151046" t="n">
        <v>243</v>
      </c>
    </row>
    <row r="151047">
      <c r="A151047" t="inlineStr">
        <is>
          <t>www.astonandfincher.co.uk</t>
        </is>
      </c>
      <c r="B151047" t="n">
        <v>243</v>
      </c>
    </row>
    <row r="151048">
      <c r="A151048" t="inlineStr">
        <is>
          <t>knowlesti.sg</t>
        </is>
      </c>
      <c r="B151048" t="n">
        <v>243</v>
      </c>
    </row>
    <row r="151049">
      <c r="A151049" t="inlineStr">
        <is>
          <t>phiture.com</t>
        </is>
      </c>
      <c r="B151049" t="n">
        <v>243</v>
      </c>
    </row>
    <row r="151050">
      <c r="A151050" t="inlineStr">
        <is>
          <t>www.americanmadetreasures.com</t>
        </is>
      </c>
      <c r="B151050" t="n">
        <v>243</v>
      </c>
    </row>
    <row r="151051">
      <c r="A151051" t="inlineStr">
        <is>
          <t>www.livingmoreworkingless.com</t>
        </is>
      </c>
      <c r="B151051" t="n">
        <v>243</v>
      </c>
    </row>
    <row r="151052">
      <c r="A151052" t="inlineStr">
        <is>
          <t>www.nnzuk.co.uk</t>
        </is>
      </c>
      <c r="B151052" t="n">
        <v>243</v>
      </c>
    </row>
    <row r="151053">
      <c r="A151053" t="inlineStr">
        <is>
          <t>ntsigns.com</t>
        </is>
      </c>
      <c r="B151053" t="n">
        <v>243</v>
      </c>
    </row>
    <row r="151054">
      <c r="A151054" t="inlineStr">
        <is>
          <t>www.redshop24.pl</t>
        </is>
      </c>
      <c r="B151054" t="n">
        <v>243</v>
      </c>
    </row>
    <row r="151055">
      <c r="A151055" t="inlineStr">
        <is>
          <t>rainmakrr.com</t>
        </is>
      </c>
      <c r="B151055" t="n">
        <v>243</v>
      </c>
    </row>
    <row r="151056">
      <c r="A151056" t="inlineStr">
        <is>
          <t>www.reesjeweller.uk</t>
        </is>
      </c>
      <c r="B151056" t="n">
        <v>243</v>
      </c>
    </row>
    <row r="151057">
      <c r="A151057" t="inlineStr">
        <is>
          <t>videogames.lv</t>
        </is>
      </c>
      <c r="B151057" t="n">
        <v>243</v>
      </c>
    </row>
    <row r="151058">
      <c r="A151058" t="inlineStr">
        <is>
          <t>www.uptodogood.nl</t>
        </is>
      </c>
      <c r="B151058" t="n">
        <v>243</v>
      </c>
    </row>
    <row r="151059">
      <c r="A151059" t="inlineStr">
        <is>
          <t>amairobookshelf.com</t>
        </is>
      </c>
      <c r="B151059" t="n">
        <v>243</v>
      </c>
    </row>
    <row r="151060">
      <c r="A151060" t="inlineStr">
        <is>
          <t>mlfeodn1ivjd.i.optimole.com</t>
        </is>
      </c>
      <c r="B151060" t="n">
        <v>243</v>
      </c>
    </row>
    <row r="151061">
      <c r="A151061" t="inlineStr">
        <is>
          <t>specialedresource.com</t>
        </is>
      </c>
      <c r="B151061" t="n">
        <v>243</v>
      </c>
    </row>
    <row r="151062">
      <c r="A151062" t="inlineStr">
        <is>
          <t>www.getbookmarking.com</t>
        </is>
      </c>
      <c r="B151062" t="n">
        <v>243</v>
      </c>
    </row>
    <row r="151063">
      <c r="A151063" t="inlineStr">
        <is>
          <t>snowballfundraising.com</t>
        </is>
      </c>
      <c r="B151063" t="n">
        <v>243</v>
      </c>
    </row>
    <row r="151064">
      <c r="A151064" t="inlineStr">
        <is>
          <t>racingready.com</t>
        </is>
      </c>
      <c r="B151064" t="n">
        <v>243</v>
      </c>
    </row>
    <row r="151065">
      <c r="A151065" t="inlineStr">
        <is>
          <t>virtualsteamcarmuseum.org</t>
        </is>
      </c>
      <c r="B151065" t="n">
        <v>243</v>
      </c>
    </row>
    <row r="151066">
      <c r="A151066" t="inlineStr">
        <is>
          <t>local.mydailytribune.com</t>
        </is>
      </c>
      <c r="B151066" t="n">
        <v>243</v>
      </c>
    </row>
    <row r="151067">
      <c r="A151067" t="inlineStr">
        <is>
          <t>rarathemes.com</t>
        </is>
      </c>
      <c r="B151067" t="n">
        <v>243</v>
      </c>
    </row>
    <row r="151068">
      <c r="A151068" t="inlineStr">
        <is>
          <t>sarahefrazer.com</t>
        </is>
      </c>
      <c r="B151068" t="n">
        <v>243</v>
      </c>
    </row>
    <row r="151069">
      <c r="A151069" t="inlineStr">
        <is>
          <t>kritka.info</t>
        </is>
      </c>
      <c r="B151069" t="n">
        <v>243</v>
      </c>
    </row>
    <row r="151070">
      <c r="A151070" t="inlineStr">
        <is>
          <t>www.mobilecasinofreebonus.com</t>
        </is>
      </c>
      <c r="B151070" t="n">
        <v>243</v>
      </c>
    </row>
    <row r="151071">
      <c r="A151071" t="inlineStr">
        <is>
          <t>images.soundmachines.biz</t>
        </is>
      </c>
      <c r="B151071" t="n">
        <v>243</v>
      </c>
    </row>
    <row r="151072">
      <c r="A151072" t="inlineStr">
        <is>
          <t>www.telekom-baskets-bonn.de</t>
        </is>
      </c>
      <c r="B151072" t="n">
        <v>243</v>
      </c>
    </row>
    <row r="151073">
      <c r="A151073" t="inlineStr">
        <is>
          <t>makeupstash.pk</t>
        </is>
      </c>
      <c r="B151073" t="n">
        <v>243</v>
      </c>
    </row>
    <row r="151074">
      <c r="A151074" t="inlineStr">
        <is>
          <t>www.hill-top-landscaping.com</t>
        </is>
      </c>
      <c r="B151074" t="n">
        <v>243</v>
      </c>
    </row>
    <row r="151075">
      <c r="A151075" t="inlineStr">
        <is>
          <t>prityshop.com</t>
        </is>
      </c>
      <c r="B151075" t="n">
        <v>243</v>
      </c>
    </row>
    <row r="151076">
      <c r="A151076" t="inlineStr">
        <is>
          <t>www.TheTravelAddicts.com</t>
        </is>
      </c>
      <c r="B151076" t="n">
        <v>243</v>
      </c>
    </row>
    <row r="151077">
      <c r="A151077" t="inlineStr">
        <is>
          <t>www.halloweenoutfitsforcheap.com</t>
        </is>
      </c>
      <c r="B151077" t="n">
        <v>243</v>
      </c>
    </row>
    <row r="151078">
      <c r="A151078" t="inlineStr">
        <is>
          <t>www.marks-store.com</t>
        </is>
      </c>
      <c r="B151078" t="n">
        <v>243</v>
      </c>
    </row>
    <row r="151079">
      <c r="A151079" t="inlineStr">
        <is>
          <t>bestfreekeys.com</t>
        </is>
      </c>
      <c r="B151079" t="n">
        <v>243</v>
      </c>
    </row>
    <row r="151080">
      <c r="A151080" t="inlineStr">
        <is>
          <t>settwocollective.com</t>
        </is>
      </c>
      <c r="B151080" t="n">
        <v>243</v>
      </c>
    </row>
    <row r="151081">
      <c r="A151081" t="inlineStr">
        <is>
          <t>www.descontostech.com</t>
        </is>
      </c>
      <c r="B151081" t="n">
        <v>243</v>
      </c>
    </row>
    <row r="151082">
      <c r="A151082" t="inlineStr">
        <is>
          <t>www.adelaideaccountant.com</t>
        </is>
      </c>
      <c r="B151082" t="n">
        <v>243</v>
      </c>
    </row>
    <row r="151083">
      <c r="A151083" t="inlineStr">
        <is>
          <t>789378.smushcdn.com</t>
        </is>
      </c>
      <c r="B151083" t="n">
        <v>243</v>
      </c>
    </row>
    <row r="151084">
      <c r="A151084" t="inlineStr">
        <is>
          <t>radianceofpalmbeach.com</t>
        </is>
      </c>
      <c r="B151084" t="n">
        <v>243</v>
      </c>
    </row>
    <row r="151085">
      <c r="A151085" t="inlineStr">
        <is>
          <t>bio4you.eu</t>
        </is>
      </c>
      <c r="B151085" t="n">
        <v>243</v>
      </c>
    </row>
    <row r="151086">
      <c r="A151086" t="inlineStr">
        <is>
          <t>images.toddlertoysi.com</t>
        </is>
      </c>
      <c r="B151086" t="n">
        <v>243</v>
      </c>
    </row>
    <row r="151087">
      <c r="A151087" t="inlineStr">
        <is>
          <t>www.beiben-trucks.com</t>
        </is>
      </c>
      <c r="B151087" t="n">
        <v>243</v>
      </c>
    </row>
    <row r="151088">
      <c r="A151088" t="inlineStr">
        <is>
          <t>sermonspiceuploads.s3.amazonaws.com</t>
        </is>
      </c>
      <c r="B151088" t="n">
        <v>243</v>
      </c>
    </row>
    <row r="151089">
      <c r="A151089" t="inlineStr">
        <is>
          <t>dustyflynt.com</t>
        </is>
      </c>
      <c r="B151089" t="n">
        <v>243</v>
      </c>
    </row>
    <row r="151090">
      <c r="A151090" t="inlineStr">
        <is>
          <t>www.ubrosnetwork.com</t>
        </is>
      </c>
      <c r="B151090" t="n">
        <v>243</v>
      </c>
    </row>
    <row r="151091">
      <c r="A151091" t="inlineStr">
        <is>
          <t>relaxmashmusic.org</t>
        </is>
      </c>
      <c r="B151091" t="n">
        <v>243</v>
      </c>
    </row>
    <row r="151092">
      <c r="A151092" t="inlineStr">
        <is>
          <t>www.gamedownloadkeys.com</t>
        </is>
      </c>
      <c r="B151092" t="n">
        <v>243</v>
      </c>
    </row>
    <row r="151093">
      <c r="A151093" t="inlineStr">
        <is>
          <t>quickfinddirectories.co.uk</t>
        </is>
      </c>
      <c r="B151093" t="n">
        <v>243</v>
      </c>
    </row>
    <row r="151094">
      <c r="A151094" t="inlineStr">
        <is>
          <t>www.towelsupercenter.com</t>
        </is>
      </c>
      <c r="B151094" t="n">
        <v>243</v>
      </c>
    </row>
    <row r="151095">
      <c r="A151095" t="inlineStr">
        <is>
          <t>sklep.zoo-mar.pl</t>
        </is>
      </c>
      <c r="B151095" t="n">
        <v>243</v>
      </c>
    </row>
    <row r="151096">
      <c r="A151096" t="inlineStr">
        <is>
          <t>cosmictoys.co.uk</t>
        </is>
      </c>
      <c r="B151096" t="n">
        <v>243</v>
      </c>
    </row>
    <row r="151097">
      <c r="A151097" t="inlineStr">
        <is>
          <t>www.whitcosales.com</t>
        </is>
      </c>
      <c r="B151097" t="n">
        <v>243</v>
      </c>
    </row>
    <row r="151098">
      <c r="A151098" t="inlineStr">
        <is>
          <t>www.topiary4u.com</t>
        </is>
      </c>
      <c r="B151098" t="n">
        <v>243</v>
      </c>
    </row>
    <row r="151099">
      <c r="A151099" t="inlineStr">
        <is>
          <t>kid.tradek.co.kr</t>
        </is>
      </c>
      <c r="B151099" t="n">
        <v>243</v>
      </c>
    </row>
    <row r="151100">
      <c r="A151100" t="inlineStr">
        <is>
          <t>fuentealamorealestate.com</t>
        </is>
      </c>
      <c r="B151100" t="n">
        <v>243</v>
      </c>
    </row>
    <row r="151101">
      <c r="A151101" t="inlineStr">
        <is>
          <t>www.librarywebsites.com</t>
        </is>
      </c>
      <c r="B151101" t="n">
        <v>243</v>
      </c>
    </row>
    <row r="151102">
      <c r="A151102" t="inlineStr">
        <is>
          <t>www.academicbag.com</t>
        </is>
      </c>
      <c r="B151102" t="n">
        <v>243</v>
      </c>
    </row>
    <row r="151103">
      <c r="A151103" t="inlineStr">
        <is>
          <t>legacy.baseballprospectus.com</t>
        </is>
      </c>
      <c r="B151103" t="n">
        <v>243</v>
      </c>
    </row>
    <row r="151104">
      <c r="A151104" t="inlineStr">
        <is>
          <t>adventurebricks.com</t>
        </is>
      </c>
      <c r="B151104" t="n">
        <v>243</v>
      </c>
    </row>
    <row r="151105">
      <c r="A151105" t="inlineStr">
        <is>
          <t>mminmobiliaria.com</t>
        </is>
      </c>
      <c r="B151105" t="n">
        <v>243</v>
      </c>
    </row>
    <row r="151106">
      <c r="A151106" t="inlineStr">
        <is>
          <t>forimc.com</t>
        </is>
      </c>
      <c r="B151106" t="n">
        <v>243</v>
      </c>
    </row>
    <row r="151107">
      <c r="A151107" t="inlineStr">
        <is>
          <t>img80003334.weyesimg.com</t>
        </is>
      </c>
      <c r="B151107" t="n">
        <v>243</v>
      </c>
    </row>
    <row r="151108">
      <c r="A151108" t="inlineStr">
        <is>
          <t>www.pro-vita-coaching.de</t>
        </is>
      </c>
      <c r="B151108" t="n">
        <v>243</v>
      </c>
    </row>
    <row r="151109">
      <c r="A151109" t="inlineStr">
        <is>
          <t>img.bookchor.com</t>
        </is>
      </c>
      <c r="B151109" t="n">
        <v>243</v>
      </c>
    </row>
    <row r="151110">
      <c r="A151110" t="inlineStr">
        <is>
          <t>www.zezee.net</t>
        </is>
      </c>
      <c r="B151110" t="n">
        <v>243</v>
      </c>
    </row>
    <row r="151111">
      <c r="A151111" t="inlineStr">
        <is>
          <t>www.ikardsfurniture.com</t>
        </is>
      </c>
      <c r="B151111" t="n">
        <v>243</v>
      </c>
    </row>
    <row r="151112">
      <c r="A151112" t="inlineStr">
        <is>
          <t>www.mgexp.com</t>
        </is>
      </c>
      <c r="B151112" t="n">
        <v>243</v>
      </c>
    </row>
    <row r="151113">
      <c r="A151113" t="inlineStr">
        <is>
          <t>speedhut.s3.amazonaws.com</t>
        </is>
      </c>
      <c r="B151113" t="n">
        <v>243</v>
      </c>
    </row>
    <row r="151114">
      <c r="A151114" t="inlineStr">
        <is>
          <t>mumyathome.com</t>
        </is>
      </c>
      <c r="B151114" t="n">
        <v>243</v>
      </c>
    </row>
    <row r="151115">
      <c r="A151115" t="inlineStr">
        <is>
          <t>awesomethis.com</t>
        </is>
      </c>
      <c r="B151115" t="n">
        <v>243</v>
      </c>
    </row>
    <row r="151116">
      <c r="A151116" t="inlineStr">
        <is>
          <t>www.pats-archery.com</t>
        </is>
      </c>
      <c r="B151116" t="n">
        <v>243</v>
      </c>
    </row>
    <row r="151117">
      <c r="A151117" t="inlineStr">
        <is>
          <t>www.nextdaylighting.co.uk</t>
        </is>
      </c>
      <c r="B151117" t="n">
        <v>243</v>
      </c>
    </row>
    <row r="151118">
      <c r="A151118" t="inlineStr">
        <is>
          <t>shop.usfarmer.com</t>
        </is>
      </c>
      <c r="B151118" t="n">
        <v>243</v>
      </c>
    </row>
    <row r="151119">
      <c r="A151119" t="inlineStr">
        <is>
          <t>www.tagbodyart.com</t>
        </is>
      </c>
      <c r="B151119" t="n">
        <v>243</v>
      </c>
    </row>
    <row r="151120">
      <c r="A151120" t="inlineStr">
        <is>
          <t>bestbuycase.com.ua</t>
        </is>
      </c>
      <c r="B151120" t="n">
        <v>243</v>
      </c>
    </row>
    <row r="151121">
      <c r="A151121" t="inlineStr">
        <is>
          <t>www.dands.ie</t>
        </is>
      </c>
      <c r="B151121" t="n">
        <v>243</v>
      </c>
    </row>
    <row r="151122">
      <c r="A151122" t="inlineStr">
        <is>
          <t>www.recambiosdiez.com</t>
        </is>
      </c>
      <c r="B151122" t="n">
        <v>243</v>
      </c>
    </row>
    <row r="151123">
      <c r="A151123" t="inlineStr">
        <is>
          <t>images.visonerv.com</t>
        </is>
      </c>
      <c r="B151123" t="n">
        <v>243</v>
      </c>
    </row>
    <row r="151124">
      <c r="A151124" t="inlineStr">
        <is>
          <t>www.levnyoutlet.cz</t>
        </is>
      </c>
      <c r="B151124" t="n">
        <v>243</v>
      </c>
    </row>
    <row r="151125">
      <c r="A151125" t="inlineStr">
        <is>
          <t>www.safetynetsigns.co.uk</t>
        </is>
      </c>
      <c r="B151125" t="n">
        <v>243</v>
      </c>
    </row>
    <row r="151126">
      <c r="A151126" t="inlineStr">
        <is>
          <t>icreatables.com</t>
        </is>
      </c>
      <c r="B151126" t="n">
        <v>243</v>
      </c>
    </row>
    <row r="151127">
      <c r="A151127" t="inlineStr">
        <is>
          <t>hanureddyrealty.com</t>
        </is>
      </c>
      <c r="B151127" t="n">
        <v>243</v>
      </c>
    </row>
    <row r="151128">
      <c r="A151128" t="inlineStr">
        <is>
          <t>alamorvtruckcenter.viaretailparts.com</t>
        </is>
      </c>
      <c r="B151128" t="n">
        <v>243</v>
      </c>
    </row>
    <row r="151129">
      <c r="A151129" t="inlineStr">
        <is>
          <t>1000jatek.cdn.shoprenter.hu</t>
        </is>
      </c>
      <c r="B151129" t="n">
        <v>243</v>
      </c>
    </row>
    <row r="151130">
      <c r="A151130" t="inlineStr">
        <is>
          <t>beyourowngraphicdesigner.com</t>
        </is>
      </c>
      <c r="B151130" t="n">
        <v>243</v>
      </c>
    </row>
    <row r="151131">
      <c r="A151131" t="inlineStr">
        <is>
          <t>production-nb-dfs.s3.amazonaws.com</t>
        </is>
      </c>
      <c r="B151131" t="n">
        <v>243</v>
      </c>
    </row>
    <row r="151132">
      <c r="A151132" t="inlineStr">
        <is>
          <t>www.porngrill.com</t>
        </is>
      </c>
      <c r="B151132" t="n">
        <v>243</v>
      </c>
    </row>
    <row r="151133">
      <c r="A151133" t="inlineStr">
        <is>
          <t>capitaltrophyshop.com</t>
        </is>
      </c>
      <c r="B151133" t="n">
        <v>243</v>
      </c>
    </row>
    <row r="151134">
      <c r="A151134" t="inlineStr">
        <is>
          <t>images01.youbuy.com</t>
        </is>
      </c>
      <c r="B151134" t="n">
        <v>243</v>
      </c>
    </row>
    <row r="151135">
      <c r="A151135" t="inlineStr">
        <is>
          <t>www.all4mini.es</t>
        </is>
      </c>
      <c r="B151135" t="n">
        <v>243</v>
      </c>
    </row>
    <row r="151136">
      <c r="A151136" t="inlineStr">
        <is>
          <t>www.cidercompetitioncentral.com</t>
        </is>
      </c>
      <c r="B151136" t="n">
        <v>243</v>
      </c>
    </row>
    <row r="151137">
      <c r="A151137" t="inlineStr">
        <is>
          <t>yiqi-oss.oss-cn-hangzhou.aliyuncs.com</t>
        </is>
      </c>
      <c r="B151137" t="n">
        <v>243</v>
      </c>
    </row>
    <row r="151138">
      <c r="A151138" t="inlineStr">
        <is>
          <t>pctrs.network.hu</t>
        </is>
      </c>
      <c r="B151138" t="n">
        <v>243</v>
      </c>
    </row>
    <row r="151139">
      <c r="A151139" t="inlineStr">
        <is>
          <t>fr.iberimo.com</t>
        </is>
      </c>
      <c r="B151139" t="n">
        <v>243</v>
      </c>
    </row>
    <row r="151140">
      <c r="A151140" t="inlineStr">
        <is>
          <t>domus-sklep.pl</t>
        </is>
      </c>
      <c r="B151140" t="n">
        <v>243</v>
      </c>
    </row>
    <row r="151141">
      <c r="A151141" t="inlineStr">
        <is>
          <t>camforpro2.shop-cdn.com</t>
        </is>
      </c>
      <c r="B151141" t="n">
        <v>243</v>
      </c>
    </row>
    <row r="151142">
      <c r="A151142" t="inlineStr">
        <is>
          <t>mmogovno.ru</t>
        </is>
      </c>
      <c r="B151142" t="n">
        <v>243</v>
      </c>
    </row>
    <row r="151143">
      <c r="A151143" t="inlineStr">
        <is>
          <t>dllbcrkkow3pj.cloudfront.net</t>
        </is>
      </c>
      <c r="B151143" t="n">
        <v>243</v>
      </c>
    </row>
    <row r="151144">
      <c r="A151144" t="inlineStr">
        <is>
          <t>jeu-bayrou.com</t>
        </is>
      </c>
      <c r="B151144" t="n">
        <v>243</v>
      </c>
    </row>
    <row r="151145">
      <c r="A151145" t="inlineStr">
        <is>
          <t>www.salvage-parts.com</t>
        </is>
      </c>
      <c r="B151145" t="n">
        <v>243</v>
      </c>
    </row>
    <row r="151146">
      <c r="A151146" t="inlineStr">
        <is>
          <t>www.bleuforet.fr</t>
        </is>
      </c>
      <c r="B151146" t="n">
        <v>243</v>
      </c>
    </row>
    <row r="151147">
      <c r="A151147" t="inlineStr">
        <is>
          <t>www.nutricionmuscular.com</t>
        </is>
      </c>
      <c r="B151147" t="n">
        <v>243</v>
      </c>
    </row>
    <row r="151148">
      <c r="A151148" t="inlineStr">
        <is>
          <t>pumpbiz.com</t>
        </is>
      </c>
      <c r="B151148" t="n">
        <v>243</v>
      </c>
    </row>
    <row r="151149">
      <c r="A151149" t="inlineStr">
        <is>
          <t>d2lv662meabn0u.cloudfront.net</t>
        </is>
      </c>
      <c r="B151149" t="n">
        <v>243</v>
      </c>
    </row>
    <row r="151150">
      <c r="A151150" t="inlineStr">
        <is>
          <t>prods.tugadgetshop.com</t>
        </is>
      </c>
      <c r="B151150" t="n">
        <v>243</v>
      </c>
    </row>
    <row r="151151">
      <c r="A151151" t="inlineStr">
        <is>
          <t>mydecorationcuisine.com</t>
        </is>
      </c>
      <c r="B151151" t="n">
        <v>243</v>
      </c>
    </row>
    <row r="151152">
      <c r="A151152" t="inlineStr">
        <is>
          <t>www.dailysportscar.com</t>
        </is>
      </c>
      <c r="B151152" t="n">
        <v>243</v>
      </c>
    </row>
    <row r="151153">
      <c r="A151153" t="inlineStr">
        <is>
          <t>www.myarklamiss.com</t>
        </is>
      </c>
      <c r="B151153" t="n">
        <v>243</v>
      </c>
    </row>
    <row r="151154">
      <c r="A151154" t="inlineStr">
        <is>
          <t>stainlesssteelfull.com</t>
        </is>
      </c>
      <c r="B151154" t="n">
        <v>243</v>
      </c>
    </row>
    <row r="151155">
      <c r="A151155" t="inlineStr">
        <is>
          <t>www.marimimari.ro</t>
        </is>
      </c>
      <c r="B151155" t="n">
        <v>243</v>
      </c>
    </row>
    <row r="151156">
      <c r="A151156" t="inlineStr">
        <is>
          <t>kelindan.com</t>
        </is>
      </c>
      <c r="B151156" t="n">
        <v>243</v>
      </c>
    </row>
    <row r="151157">
      <c r="A151157" t="inlineStr">
        <is>
          <t>freegamestoplay.us</t>
        </is>
      </c>
      <c r="B151157" t="n">
        <v>243</v>
      </c>
    </row>
    <row r="151158">
      <c r="A151158" t="inlineStr">
        <is>
          <t>www.jbl.com.ph</t>
        </is>
      </c>
      <c r="B151158" t="n">
        <v>243</v>
      </c>
    </row>
    <row r="151159">
      <c r="A151159" t="inlineStr">
        <is>
          <t>images.charterindex.com</t>
        </is>
      </c>
      <c r="B151159" t="n">
        <v>243</v>
      </c>
    </row>
    <row r="151160">
      <c r="A151160" t="inlineStr">
        <is>
          <t>cdn.thearthunters.com</t>
        </is>
      </c>
      <c r="B151160" t="n">
        <v>243</v>
      </c>
    </row>
    <row r="151161">
      <c r="A151161" t="inlineStr">
        <is>
          <t>thetemenosjournal.files.wordpress.com</t>
        </is>
      </c>
      <c r="B151161" t="n">
        <v>243</v>
      </c>
    </row>
    <row r="151162">
      <c r="A151162" t="inlineStr">
        <is>
          <t>www.glemgas.com</t>
        </is>
      </c>
      <c r="B151162" t="n">
        <v>243</v>
      </c>
    </row>
    <row r="151163">
      <c r="A151163" t="inlineStr">
        <is>
          <t>weblogtheworld.com</t>
        </is>
      </c>
      <c r="B151163" t="n">
        <v>243</v>
      </c>
    </row>
    <row r="151164">
      <c r="A151164" t="inlineStr">
        <is>
          <t>www.zapatillasconverse.es</t>
        </is>
      </c>
      <c r="B151164" t="n">
        <v>243</v>
      </c>
    </row>
    <row r="151165">
      <c r="A151165" t="inlineStr">
        <is>
          <t>www.heritage-militaire.com</t>
        </is>
      </c>
      <c r="B151165" t="n">
        <v>243</v>
      </c>
    </row>
    <row r="151166">
      <c r="A151166" t="inlineStr">
        <is>
          <t>www.aloprotein.com</t>
        </is>
      </c>
      <c r="B151166" t="n">
        <v>243</v>
      </c>
    </row>
    <row r="151167">
      <c r="A151167" t="inlineStr">
        <is>
          <t>s13.favim.com</t>
        </is>
      </c>
      <c r="B151167" t="n">
        <v>243</v>
      </c>
    </row>
    <row r="151168">
      <c r="A151168" t="inlineStr">
        <is>
          <t>www.emailprojects.com</t>
        </is>
      </c>
      <c r="B151168" t="n">
        <v>243</v>
      </c>
    </row>
    <row r="151169">
      <c r="A151169" t="inlineStr">
        <is>
          <t>static-gamedesire-5xiyx7qxbkcxzzqe.stackpathdns.com</t>
        </is>
      </c>
      <c r="B151169" t="n">
        <v>243</v>
      </c>
    </row>
    <row r="151170">
      <c r="A151170" t="inlineStr">
        <is>
          <t>www.krisrhoades.com</t>
        </is>
      </c>
      <c r="B151170" t="n">
        <v>243</v>
      </c>
    </row>
    <row r="151171">
      <c r="A151171" t="inlineStr">
        <is>
          <t>patcholand.pt</t>
        </is>
      </c>
      <c r="B151171" t="n">
        <v>243</v>
      </c>
    </row>
    <row r="151172">
      <c r="A151172" t="inlineStr">
        <is>
          <t>3627e6.hostroomcdn.com</t>
        </is>
      </c>
      <c r="B151172" t="n">
        <v>243</v>
      </c>
    </row>
    <row r="151173">
      <c r="A151173" t="inlineStr">
        <is>
          <t>www.brproud.com</t>
        </is>
      </c>
      <c r="B151173" t="n">
        <v>243</v>
      </c>
    </row>
    <row r="151174">
      <c r="A151174" t="inlineStr">
        <is>
          <t>store.mysmartedu.com</t>
        </is>
      </c>
      <c r="B151174" t="n">
        <v>243</v>
      </c>
    </row>
    <row r="151175">
      <c r="A151175" t="inlineStr">
        <is>
          <t>tradingbrokers.com</t>
        </is>
      </c>
      <c r="B151175" t="n">
        <v>243</v>
      </c>
    </row>
    <row r="151176">
      <c r="A151176" t="inlineStr">
        <is>
          <t>archives.uwp.edu</t>
        </is>
      </c>
      <c r="B151176" t="n">
        <v>243</v>
      </c>
    </row>
    <row r="151177">
      <c r="A151177" t="inlineStr">
        <is>
          <t>www.charlotteplansatrip.com</t>
        </is>
      </c>
      <c r="B151177" t="n">
        <v>243</v>
      </c>
    </row>
    <row r="151178">
      <c r="A151178" t="inlineStr">
        <is>
          <t>www.ascotwholesale.co.uk</t>
        </is>
      </c>
      <c r="B151178" t="n">
        <v>243</v>
      </c>
    </row>
    <row r="151179">
      <c r="A151179" t="inlineStr">
        <is>
          <t>www.gsmpartscenter.com</t>
        </is>
      </c>
      <c r="B151179" t="n">
        <v>243</v>
      </c>
    </row>
    <row r="151180">
      <c r="A151180" t="inlineStr">
        <is>
          <t>www.grocerybee.com.au</t>
        </is>
      </c>
      <c r="B151180" t="n">
        <v>243</v>
      </c>
    </row>
    <row r="151181">
      <c r="A151181" t="inlineStr">
        <is>
          <t>inclass.es</t>
        </is>
      </c>
      <c r="B151181" t="n">
        <v>243</v>
      </c>
    </row>
    <row r="151182">
      <c r="A151182" t="inlineStr">
        <is>
          <t>ringpendantearring.com</t>
        </is>
      </c>
      <c r="B151182" t="n">
        <v>243</v>
      </c>
    </row>
    <row r="151183">
      <c r="A151183" t="inlineStr">
        <is>
          <t>www.timewarptoys.com</t>
        </is>
      </c>
      <c r="B151183" t="n">
        <v>243</v>
      </c>
    </row>
    <row r="151184">
      <c r="A151184" t="inlineStr">
        <is>
          <t>andriannashamarisinc.com</t>
        </is>
      </c>
      <c r="B151184" t="n">
        <v>243</v>
      </c>
    </row>
    <row r="151185">
      <c r="A151185" t="inlineStr">
        <is>
          <t>www.onefivenine.com</t>
        </is>
      </c>
      <c r="B151185" t="n">
        <v>243</v>
      </c>
    </row>
    <row r="151186">
      <c r="A151186" t="inlineStr">
        <is>
          <t>www.motocrossplanet.nl</t>
        </is>
      </c>
      <c r="B151186" t="n">
        <v>243</v>
      </c>
    </row>
    <row r="151187">
      <c r="A151187" t="inlineStr">
        <is>
          <t>mona.unk.edu</t>
        </is>
      </c>
      <c r="B151187" t="n">
        <v>243</v>
      </c>
    </row>
    <row r="151188">
      <c r="A151188" t="inlineStr">
        <is>
          <t>www.nationalcostumedolls.com</t>
        </is>
      </c>
      <c r="B151188" t="n">
        <v>243</v>
      </c>
    </row>
    <row r="151189">
      <c r="A151189" t="inlineStr">
        <is>
          <t>mindreels.files.wordpress.com</t>
        </is>
      </c>
      <c r="B151189" t="n">
        <v>243</v>
      </c>
    </row>
    <row r="151190">
      <c r="A151190" t="inlineStr">
        <is>
          <t>www.johnsonstahoerealestate.com</t>
        </is>
      </c>
      <c r="B151190" t="n">
        <v>243</v>
      </c>
    </row>
    <row r="151191">
      <c r="A151191" t="inlineStr">
        <is>
          <t>www.kjus.com</t>
        </is>
      </c>
      <c r="B151191" t="n">
        <v>243</v>
      </c>
    </row>
    <row r="151192">
      <c r="A151192" t="inlineStr">
        <is>
          <t>cleopatralovesbooks.files.wordpress.com</t>
        </is>
      </c>
      <c r="B151192" t="n">
        <v>243</v>
      </c>
    </row>
    <row r="151193">
      <c r="A151193" t="inlineStr">
        <is>
          <t>frikimon.es</t>
        </is>
      </c>
      <c r="B151193" t="n">
        <v>243</v>
      </c>
    </row>
    <row r="151194">
      <c r="A151194" t="inlineStr">
        <is>
          <t>www.deinwhisky.de</t>
        </is>
      </c>
      <c r="B151194" t="n">
        <v>243</v>
      </c>
    </row>
    <row r="151195">
      <c r="A151195" t="inlineStr">
        <is>
          <t>lipstick.vn</t>
        </is>
      </c>
      <c r="B151195" t="n">
        <v>243</v>
      </c>
    </row>
    <row r="151196">
      <c r="A151196" t="inlineStr">
        <is>
          <t>www.graphicair.co.uk</t>
        </is>
      </c>
      <c r="B151196" t="n">
        <v>243</v>
      </c>
    </row>
    <row r="151197">
      <c r="A151197" t="inlineStr">
        <is>
          <t>image.ostreaming.tv</t>
        </is>
      </c>
      <c r="B151197" t="n">
        <v>243</v>
      </c>
    </row>
    <row r="151198">
      <c r="A151198" t="inlineStr">
        <is>
          <t>australiasbesttyres.com.au</t>
        </is>
      </c>
      <c r="B151198" t="n">
        <v>243</v>
      </c>
    </row>
    <row r="151199">
      <c r="A151199" t="inlineStr">
        <is>
          <t>tongatime.com</t>
        </is>
      </c>
      <c r="B151199" t="n">
        <v>243</v>
      </c>
    </row>
    <row r="151200">
      <c r="A151200" t="inlineStr">
        <is>
          <t>www.rubbersideup.com</t>
        </is>
      </c>
      <c r="B151200" t="n">
        <v>243</v>
      </c>
    </row>
    <row r="151201">
      <c r="A151201" t="inlineStr">
        <is>
          <t>1kbn39299w6e2csuwz2mx3iu-wpengine.netdna-ssl.com</t>
        </is>
      </c>
      <c r="B151201" t="n">
        <v>243</v>
      </c>
    </row>
    <row r="151202">
      <c r="A151202" t="inlineStr">
        <is>
          <t>rabbitbreeders.us</t>
        </is>
      </c>
      <c r="B151202" t="n">
        <v>243</v>
      </c>
    </row>
    <row r="151203">
      <c r="A151203" t="inlineStr">
        <is>
          <t>hugsnkisses.wequilt.com.au</t>
        </is>
      </c>
      <c r="B151203" t="n">
        <v>243</v>
      </c>
    </row>
    <row r="151204">
      <c r="A151204" t="inlineStr">
        <is>
          <t>gatherertogardener.files.wordpress.com</t>
        </is>
      </c>
      <c r="B151204" t="n">
        <v>243</v>
      </c>
    </row>
    <row r="151205">
      <c r="A151205" t="inlineStr">
        <is>
          <t>www.travelwriticus.com</t>
        </is>
      </c>
      <c r="B151205" t="n">
        <v>243</v>
      </c>
    </row>
    <row r="151206">
      <c r="A151206" t="inlineStr">
        <is>
          <t>ayp6utu9w4.execute-api.eu-west-1.amazonaws.com</t>
        </is>
      </c>
      <c r="B151206" t="n">
        <v>243</v>
      </c>
    </row>
    <row r="151207">
      <c r="A151207" t="inlineStr">
        <is>
          <t>demos-17.presta-module.com</t>
        </is>
      </c>
      <c r="B151207" t="n">
        <v>243</v>
      </c>
    </row>
    <row r="151208">
      <c r="A151208" t="inlineStr">
        <is>
          <t>www.full-tactical.com</t>
        </is>
      </c>
      <c r="B151208" t="n">
        <v>243</v>
      </c>
    </row>
    <row r="151209">
      <c r="A151209" t="inlineStr">
        <is>
          <t>www.nortonbarrie.co.uk</t>
        </is>
      </c>
      <c r="B151209" t="n">
        <v>243</v>
      </c>
    </row>
    <row r="151210">
      <c r="A151210" t="inlineStr">
        <is>
          <t>media.miroc.co.jp</t>
        </is>
      </c>
      <c r="B151210" t="n">
        <v>243</v>
      </c>
    </row>
    <row r="151211">
      <c r="A151211" t="inlineStr">
        <is>
          <t>244az92nvb94290gnw2802nz-wpengine.netdna-ssl.com</t>
        </is>
      </c>
      <c r="B151211" t="n">
        <v>243</v>
      </c>
    </row>
    <row r="151212">
      <c r="A151212" t="inlineStr">
        <is>
          <t>merchandise.thedoctorwhosite.co.uk</t>
        </is>
      </c>
      <c r="B151212" t="n">
        <v>243</v>
      </c>
    </row>
    <row r="151213">
      <c r="A151213" t="inlineStr">
        <is>
          <t>www.grumpycamel.com</t>
        </is>
      </c>
      <c r="B151213" t="n">
        <v>243</v>
      </c>
    </row>
    <row r="151214">
      <c r="A151214" t="inlineStr">
        <is>
          <t>highclass.com.ua</t>
        </is>
      </c>
      <c r="B151214" t="n">
        <v>243</v>
      </c>
    </row>
    <row r="151215">
      <c r="A151215" t="inlineStr">
        <is>
          <t>foodandnutrition.org</t>
        </is>
      </c>
      <c r="B151215" t="n">
        <v>243</v>
      </c>
    </row>
    <row r="151216">
      <c r="A151216" t="inlineStr">
        <is>
          <t>www.lightningwear.com</t>
        </is>
      </c>
      <c r="B151216" t="n">
        <v>243</v>
      </c>
    </row>
    <row r="151217">
      <c r="A151217" t="inlineStr">
        <is>
          <t>pinetworth.com</t>
        </is>
      </c>
      <c r="B151217" t="n">
        <v>243</v>
      </c>
    </row>
    <row r="151218">
      <c r="A151218" t="inlineStr">
        <is>
          <t>www.jaxtr.com</t>
        </is>
      </c>
      <c r="B151218" t="n">
        <v>243</v>
      </c>
    </row>
    <row r="151219">
      <c r="A151219" t="inlineStr">
        <is>
          <t>para2airsoft.com</t>
        </is>
      </c>
      <c r="B151219" t="n">
        <v>243</v>
      </c>
    </row>
    <row r="151220">
      <c r="A151220" t="inlineStr">
        <is>
          <t>motelshop.gr</t>
        </is>
      </c>
      <c r="B151220" t="n">
        <v>243</v>
      </c>
    </row>
    <row r="151221">
      <c r="A151221" t="inlineStr">
        <is>
          <t>goalwashington.files.wordpress.com</t>
        </is>
      </c>
      <c r="B151221" t="n">
        <v>243</v>
      </c>
    </row>
    <row r="151222">
      <c r="A151222" t="inlineStr">
        <is>
          <t>blog.wella.com</t>
        </is>
      </c>
      <c r="B151222" t="n">
        <v>243</v>
      </c>
    </row>
    <row r="151223">
      <c r="A151223" t="inlineStr">
        <is>
          <t>www.loversshop.com.au</t>
        </is>
      </c>
      <c r="B151223" t="n">
        <v>243</v>
      </c>
    </row>
    <row r="151224">
      <c r="A151224" t="inlineStr">
        <is>
          <t>www.chakatravel.com</t>
        </is>
      </c>
      <c r="B151224" t="n">
        <v>243</v>
      </c>
    </row>
    <row r="151225">
      <c r="A151225" t="inlineStr">
        <is>
          <t>www.archm.be</t>
        </is>
      </c>
      <c r="B151225" t="n">
        <v>243</v>
      </c>
    </row>
    <row r="151226">
      <c r="A151226" t="inlineStr">
        <is>
          <t>othemts.files.wordpress.com</t>
        </is>
      </c>
      <c r="B151226" t="n">
        <v>243</v>
      </c>
    </row>
    <row r="151227">
      <c r="A151227" t="inlineStr">
        <is>
          <t>ardysez.files.wordpress.com</t>
        </is>
      </c>
      <c r="B151227" t="n">
        <v>243</v>
      </c>
    </row>
    <row r="151228">
      <c r="A151228" t="inlineStr">
        <is>
          <t>d2h73ajo3mnaz8.cloudfront.net</t>
        </is>
      </c>
      <c r="B151228" t="n">
        <v>243</v>
      </c>
    </row>
    <row r="151229">
      <c r="A151229" t="inlineStr">
        <is>
          <t>www.sage-urban-homesteading.com</t>
        </is>
      </c>
      <c r="B151229" t="n">
        <v>243</v>
      </c>
    </row>
    <row r="151230">
      <c r="A151230" t="inlineStr">
        <is>
          <t>img.launchpaddm.com</t>
        </is>
      </c>
      <c r="B151230" t="n">
        <v>243</v>
      </c>
    </row>
    <row r="151231">
      <c r="A151231" t="inlineStr">
        <is>
          <t>www.madamemadeline.com</t>
        </is>
      </c>
      <c r="B151231" t="n">
        <v>243</v>
      </c>
    </row>
    <row r="151232">
      <c r="A151232" t="inlineStr">
        <is>
          <t>www.eschoolbuddy.com</t>
        </is>
      </c>
      <c r="B151232" t="n">
        <v>243</v>
      </c>
    </row>
    <row r="151233">
      <c r="A151233" t="inlineStr">
        <is>
          <t>www.thchydroponics.co.uk</t>
        </is>
      </c>
      <c r="B151233" t="n">
        <v>243</v>
      </c>
    </row>
    <row r="151234">
      <c r="A151234" t="inlineStr">
        <is>
          <t>brownbeartravels.files.wordpress.com</t>
        </is>
      </c>
      <c r="B151234" t="n">
        <v>243</v>
      </c>
    </row>
    <row r="151235">
      <c r="A151235" t="inlineStr">
        <is>
          <t>dtravelsroundnew.files.wordpress.com</t>
        </is>
      </c>
      <c r="B151235" t="n">
        <v>243</v>
      </c>
    </row>
    <row r="151236">
      <c r="A151236" t="inlineStr">
        <is>
          <t>nscene.files.wordpress.com</t>
        </is>
      </c>
      <c r="B151236" t="n">
        <v>243</v>
      </c>
    </row>
    <row r="151237">
      <c r="A151237" t="inlineStr">
        <is>
          <t>images.goodsmile.info</t>
        </is>
      </c>
      <c r="B151237" t="n">
        <v>243</v>
      </c>
    </row>
    <row r="151238">
      <c r="A151238" t="inlineStr">
        <is>
          <t>www.stylishwedd.com</t>
        </is>
      </c>
      <c r="B151238" t="n">
        <v>243</v>
      </c>
    </row>
    <row r="151239">
      <c r="A151239" t="inlineStr">
        <is>
          <t>images.gamelabz.com</t>
        </is>
      </c>
      <c r="B151239" t="n">
        <v>243</v>
      </c>
    </row>
    <row r="151240">
      <c r="A151240" t="inlineStr">
        <is>
          <t>www.ilgufo.com</t>
        </is>
      </c>
      <c r="B151240" t="n">
        <v>243</v>
      </c>
    </row>
    <row r="151241">
      <c r="A151241" t="inlineStr">
        <is>
          <t>roadrunnerflorist.com</t>
        </is>
      </c>
      <c r="B151241" t="n">
        <v>243</v>
      </c>
    </row>
    <row r="151242">
      <c r="A151242" t="inlineStr">
        <is>
          <t>bemusedbackpacker.files.wordpress.com</t>
        </is>
      </c>
      <c r="B151242" t="n">
        <v>243</v>
      </c>
    </row>
    <row r="151243">
      <c r="A151243" t="inlineStr">
        <is>
          <t>www.romewise.com</t>
        </is>
      </c>
      <c r="B151243" t="n">
        <v>243</v>
      </c>
    </row>
    <row r="151244">
      <c r="A151244" t="inlineStr">
        <is>
          <t>sites.coloradocollege.edu</t>
        </is>
      </c>
      <c r="B151244" t="n">
        <v>243</v>
      </c>
    </row>
    <row r="151245">
      <c r="A151245" t="inlineStr">
        <is>
          <t>teachingideas.ca</t>
        </is>
      </c>
      <c r="B151245" t="n">
        <v>243</v>
      </c>
    </row>
    <row r="151246">
      <c r="A151246" t="inlineStr">
        <is>
          <t>www.proppick.com</t>
        </is>
      </c>
      <c r="B151246" t="n">
        <v>243</v>
      </c>
    </row>
    <row r="151247">
      <c r="A151247" t="inlineStr">
        <is>
          <t>www.theconstantrambler.com</t>
        </is>
      </c>
      <c r="B151247" t="n">
        <v>243</v>
      </c>
    </row>
    <row r="151248">
      <c r="A151248" t="inlineStr">
        <is>
          <t>durhammagazine.co.uk</t>
        </is>
      </c>
      <c r="B151248" t="n">
        <v>243</v>
      </c>
    </row>
    <row r="151249">
      <c r="A151249" t="inlineStr">
        <is>
          <t>joclarkdesign-co-uk.s3.amazonaws.com</t>
        </is>
      </c>
      <c r="B151249" t="n">
        <v>243</v>
      </c>
    </row>
    <row r="151250">
      <c r="A151250" t="inlineStr">
        <is>
          <t>group.atradius.com</t>
        </is>
      </c>
      <c r="B151250" t="n">
        <v>243</v>
      </c>
    </row>
    <row r="151251">
      <c r="A151251" t="inlineStr">
        <is>
          <t>www.bulgarianpropertyfinder.com</t>
        </is>
      </c>
      <c r="B151251" t="n">
        <v>243</v>
      </c>
    </row>
    <row r="151252">
      <c r="A151252" t="inlineStr">
        <is>
          <t>www.mitrafurniture.com</t>
        </is>
      </c>
      <c r="B151252" t="n">
        <v>243</v>
      </c>
    </row>
    <row r="151253">
      <c r="A151253" t="inlineStr">
        <is>
          <t>www.gaydemon.com</t>
        </is>
      </c>
      <c r="B151253" t="n">
        <v>243</v>
      </c>
    </row>
    <row r="151254">
      <c r="A151254" t="inlineStr">
        <is>
          <t>kitchenbay.in</t>
        </is>
      </c>
      <c r="B151254" t="n">
        <v>243</v>
      </c>
    </row>
    <row r="151255">
      <c r="A151255" t="inlineStr">
        <is>
          <t>www.accttwo.com</t>
        </is>
      </c>
      <c r="B151255" t="n">
        <v>243</v>
      </c>
    </row>
    <row r="151256">
      <c r="A151256" t="inlineStr">
        <is>
          <t>www.grepow.com</t>
        </is>
      </c>
      <c r="B151256" t="n">
        <v>243</v>
      </c>
    </row>
    <row r="151257">
      <c r="A151257" t="inlineStr">
        <is>
          <t>momunleashed.com</t>
        </is>
      </c>
      <c r="B151257" t="n">
        <v>243</v>
      </c>
    </row>
    <row r="151258">
      <c r="A151258" t="inlineStr">
        <is>
          <t>sewnewltd-static.myshopblocks.com</t>
        </is>
      </c>
      <c r="B151258" t="n">
        <v>243</v>
      </c>
    </row>
    <row r="151259">
      <c r="A151259" t="inlineStr">
        <is>
          <t>www.commercialkitchenforrent.com</t>
        </is>
      </c>
      <c r="B151259" t="n">
        <v>243</v>
      </c>
    </row>
    <row r="151260">
      <c r="A151260" t="inlineStr">
        <is>
          <t>www.jupiterjewelryinc.com</t>
        </is>
      </c>
      <c r="B151260" t="n">
        <v>243</v>
      </c>
    </row>
    <row r="151261">
      <c r="A151261" t="inlineStr">
        <is>
          <t>images.newrepublic.com</t>
        </is>
      </c>
      <c r="B151261" t="n">
        <v>243</v>
      </c>
    </row>
    <row r="151262">
      <c r="A151262" t="inlineStr">
        <is>
          <t>hendycurzon.com</t>
        </is>
      </c>
      <c r="B151262" t="n">
        <v>243</v>
      </c>
    </row>
    <row r="151263">
      <c r="A151263" t="inlineStr">
        <is>
          <t>margospottery.com</t>
        </is>
      </c>
      <c r="B151263" t="n">
        <v>243</v>
      </c>
    </row>
    <row r="151264">
      <c r="A151264" t="inlineStr">
        <is>
          <t>frankandpollykids.ie</t>
        </is>
      </c>
      <c r="B151264" t="n">
        <v>243</v>
      </c>
    </row>
    <row r="151265">
      <c r="A151265" t="inlineStr">
        <is>
          <t>mindequalsblown.net</t>
        </is>
      </c>
      <c r="B151265" t="n">
        <v>243</v>
      </c>
    </row>
    <row r="151266">
      <c r="A151266" t="inlineStr">
        <is>
          <t>www.benefits-of-honey.com</t>
        </is>
      </c>
      <c r="B151266" t="n">
        <v>243</v>
      </c>
    </row>
    <row r="151267">
      <c r="A151267" t="inlineStr">
        <is>
          <t>www.autumnsmummyblog.com</t>
        </is>
      </c>
      <c r="B151267" t="n">
        <v>243</v>
      </c>
    </row>
    <row r="151268">
      <c r="A151268" t="inlineStr">
        <is>
          <t>s3images.shopletcdn.com</t>
        </is>
      </c>
      <c r="B151268" t="n">
        <v>243</v>
      </c>
    </row>
    <row r="151269">
      <c r="A151269" t="inlineStr">
        <is>
          <t>www.livecreativelyinspired.com</t>
        </is>
      </c>
      <c r="B151269" t="n">
        <v>243</v>
      </c>
    </row>
    <row r="151270">
      <c r="A151270" t="inlineStr">
        <is>
          <t>athomewithzan.com</t>
        </is>
      </c>
      <c r="B151270" t="n">
        <v>243</v>
      </c>
    </row>
    <row r="151271">
      <c r="A151271" t="inlineStr">
        <is>
          <t>6475-cdn.doitbest.com</t>
        </is>
      </c>
      <c r="B151271" t="n">
        <v>243</v>
      </c>
    </row>
    <row r="151272">
      <c r="A151272" t="inlineStr">
        <is>
          <t>www.brinkersjewelers.com</t>
        </is>
      </c>
      <c r="B151272" t="n">
        <v>243</v>
      </c>
    </row>
    <row r="151273">
      <c r="A151273" t="inlineStr">
        <is>
          <t>www.createjigsawpuzzles.com</t>
        </is>
      </c>
      <c r="B151273" t="n">
        <v>243</v>
      </c>
    </row>
    <row r="151274">
      <c r="A151274" t="inlineStr">
        <is>
          <t>internetslayers.com</t>
        </is>
      </c>
      <c r="B151274" t="n">
        <v>243</v>
      </c>
    </row>
    <row r="151275">
      <c r="A151275" t="inlineStr">
        <is>
          <t>osentoski.com</t>
        </is>
      </c>
      <c r="B151275" t="n">
        <v>243</v>
      </c>
    </row>
    <row r="151276">
      <c r="A151276" t="inlineStr">
        <is>
          <t>allourpaws.com</t>
        </is>
      </c>
      <c r="B151276" t="n">
        <v>243</v>
      </c>
    </row>
    <row r="151277">
      <c r="A151277" t="inlineStr">
        <is>
          <t>coromo.jp</t>
        </is>
      </c>
      <c r="B151277" t="n">
        <v>243</v>
      </c>
    </row>
    <row r="151278">
      <c r="A151278" t="inlineStr">
        <is>
          <t>ellsenmarinewinches.com</t>
        </is>
      </c>
      <c r="B151278" t="n">
        <v>243</v>
      </c>
    </row>
    <row r="151279">
      <c r="A151279" t="inlineStr">
        <is>
          <t>boxoffice.diamondticketing.com</t>
        </is>
      </c>
      <c r="B151279" t="n">
        <v>243</v>
      </c>
    </row>
    <row r="151280">
      <c r="A151280" t="inlineStr">
        <is>
          <t>www.arkfw.co.uk</t>
        </is>
      </c>
      <c r="B151280" t="n">
        <v>243</v>
      </c>
    </row>
    <row r="151281">
      <c r="A151281" t="inlineStr">
        <is>
          <t>boardwalk-style.com</t>
        </is>
      </c>
      <c r="B151281" t="n">
        <v>243</v>
      </c>
    </row>
    <row r="151282">
      <c r="A151282" t="inlineStr">
        <is>
          <t>www.allthingscrystal.com</t>
        </is>
      </c>
      <c r="B151282" t="n">
        <v>243</v>
      </c>
    </row>
    <row r="151283">
      <c r="A151283" t="inlineStr">
        <is>
          <t>www.gymventures.com</t>
        </is>
      </c>
      <c r="B151283" t="n">
        <v>243</v>
      </c>
    </row>
    <row r="151284">
      <c r="A151284" t="inlineStr">
        <is>
          <t>blueprint-api-production.s3.amazonaws.com</t>
        </is>
      </c>
      <c r="B151284" t="n">
        <v>243</v>
      </c>
    </row>
    <row r="151285">
      <c r="A151285" t="inlineStr">
        <is>
          <t>www.adimex.com.au</t>
        </is>
      </c>
      <c r="B151285" t="n">
        <v>243</v>
      </c>
    </row>
    <row r="151286">
      <c r="A151286" t="inlineStr">
        <is>
          <t>www.thetimes24.com</t>
        </is>
      </c>
      <c r="B151286" t="n">
        <v>243</v>
      </c>
    </row>
    <row r="151287">
      <c r="A151287" t="inlineStr">
        <is>
          <t>47de0z4eahuy1fkfd427od9d-wpengine.netdna-ssl.com</t>
        </is>
      </c>
      <c r="B151287" t="n">
        <v>243</v>
      </c>
    </row>
    <row r="151288">
      <c r="A151288" t="inlineStr">
        <is>
          <t>tessamimmiclogs.files.wordpress.com</t>
        </is>
      </c>
      <c r="B151288" t="n">
        <v>243</v>
      </c>
    </row>
    <row r="151289">
      <c r="A151289" t="inlineStr">
        <is>
          <t>thecolgatemaroonnews.com</t>
        </is>
      </c>
      <c r="B151289" t="n">
        <v>243</v>
      </c>
    </row>
    <row r="151290">
      <c r="A151290" t="inlineStr">
        <is>
          <t>shop4fasteners.co.uk</t>
        </is>
      </c>
      <c r="B151290" t="n">
        <v>243</v>
      </c>
    </row>
    <row r="151291">
      <c r="A151291" t="inlineStr">
        <is>
          <t>cdhrealestategroup.typepad.com</t>
        </is>
      </c>
      <c r="B151291" t="n">
        <v>243</v>
      </c>
    </row>
    <row r="151292">
      <c r="A151292" t="inlineStr">
        <is>
          <t>y1hlk2ln6vt41dq2gx6851vj-wpengine.netdna-ssl.com</t>
        </is>
      </c>
      <c r="B151292" t="n">
        <v>243</v>
      </c>
    </row>
    <row r="151293">
      <c r="A151293" t="inlineStr">
        <is>
          <t>qr8tr10jjnz23e4qq3lbu4jm-wpengine.netdna-ssl.com</t>
        </is>
      </c>
      <c r="B151293" t="n">
        <v>243</v>
      </c>
    </row>
    <row r="151294">
      <c r="A151294" t="inlineStr">
        <is>
          <t>bonniescakesandkandies.com.au</t>
        </is>
      </c>
      <c r="B151294" t="n">
        <v>243</v>
      </c>
    </row>
    <row r="151295">
      <c r="A151295" t="inlineStr">
        <is>
          <t>cmg-cmg-tv-10020-prod.cdn.arcpublishing.com</t>
        </is>
      </c>
      <c r="B151295" t="n">
        <v>243</v>
      </c>
    </row>
    <row r="151296">
      <c r="A151296" t="inlineStr">
        <is>
          <t>dakotastudent.com</t>
        </is>
      </c>
      <c r="B151296" t="n">
        <v>243</v>
      </c>
    </row>
    <row r="151297">
      <c r="A151297" t="inlineStr">
        <is>
          <t>2qx1wf11xz5i1anpfn3d7dib.wpengine.netdna-cdn.com</t>
        </is>
      </c>
      <c r="B151297" t="n">
        <v>243</v>
      </c>
    </row>
    <row r="151298">
      <c r="A151298" t="inlineStr">
        <is>
          <t>adriasophia.com</t>
        </is>
      </c>
      <c r="B151298" t="n">
        <v>243</v>
      </c>
    </row>
    <row r="151299">
      <c r="A151299" t="inlineStr">
        <is>
          <t>www.thewaystowealth.com</t>
        </is>
      </c>
      <c r="B151299" t="n">
        <v>243</v>
      </c>
    </row>
    <row r="151300">
      <c r="A151300" t="inlineStr">
        <is>
          <t>www.xrope.com</t>
        </is>
      </c>
      <c r="B151300" t="n">
        <v>243</v>
      </c>
    </row>
    <row r="151301">
      <c r="A151301" t="inlineStr">
        <is>
          <t>bostonraremaps.com</t>
        </is>
      </c>
      <c r="B151301" t="n">
        <v>243</v>
      </c>
    </row>
    <row r="151302">
      <c r="A151302" t="inlineStr">
        <is>
          <t>www.cleansafeltd.com</t>
        </is>
      </c>
      <c r="B151302" t="n">
        <v>243</v>
      </c>
    </row>
    <row r="151303">
      <c r="A151303" t="inlineStr">
        <is>
          <t>pepperbough.com</t>
        </is>
      </c>
      <c r="B151303" t="n">
        <v>243</v>
      </c>
    </row>
    <row r="151304">
      <c r="A151304" t="inlineStr">
        <is>
          <t>jobs.vidyarthimitra.org</t>
        </is>
      </c>
      <c r="B151304" t="n">
        <v>243</v>
      </c>
    </row>
    <row r="151305">
      <c r="A151305" t="inlineStr">
        <is>
          <t>m.teqventures.com</t>
        </is>
      </c>
      <c r="B151305" t="n">
        <v>243</v>
      </c>
    </row>
    <row r="151306">
      <c r="A151306" t="inlineStr">
        <is>
          <t>themefisher.com</t>
        </is>
      </c>
      <c r="B151306" t="n">
        <v>243</v>
      </c>
    </row>
    <row r="151307">
      <c r="A151307" t="inlineStr">
        <is>
          <t>m.ibscenter.net</t>
        </is>
      </c>
      <c r="B151307" t="n">
        <v>243</v>
      </c>
    </row>
    <row r="151308">
      <c r="A151308" t="inlineStr">
        <is>
          <t>www.premierpet.com.au</t>
        </is>
      </c>
      <c r="B151308" t="n">
        <v>243</v>
      </c>
    </row>
    <row r="151309">
      <c r="A151309" t="inlineStr">
        <is>
          <t>www.aardvark-antiques.com</t>
        </is>
      </c>
      <c r="B151309" t="n">
        <v>243</v>
      </c>
    </row>
    <row r="151310">
      <c r="A151310" t="inlineStr">
        <is>
          <t>kendallequipment.theonlinecatalog.com</t>
        </is>
      </c>
      <c r="B151310" t="n">
        <v>243</v>
      </c>
    </row>
    <row r="151311">
      <c r="A151311" t="inlineStr">
        <is>
          <t>olivegreendog.com</t>
        </is>
      </c>
      <c r="B151311" t="n">
        <v>243</v>
      </c>
    </row>
    <row r="151312">
      <c r="A151312" t="inlineStr">
        <is>
          <t>www.restartmed.com</t>
        </is>
      </c>
      <c r="B151312" t="n">
        <v>243</v>
      </c>
    </row>
    <row r="151313">
      <c r="A151313" t="inlineStr">
        <is>
          <t>www.DubaiBeautySpot.com</t>
        </is>
      </c>
      <c r="B151313" t="n">
        <v>243</v>
      </c>
    </row>
    <row r="151314">
      <c r="A151314" t="inlineStr">
        <is>
          <t>www.friendlyforecast.com</t>
        </is>
      </c>
      <c r="B151314" t="n">
        <v>243</v>
      </c>
    </row>
    <row r="151315">
      <c r="A151315" t="inlineStr">
        <is>
          <t>cdn5.catchfence.com</t>
        </is>
      </c>
      <c r="B151315" t="n">
        <v>243</v>
      </c>
    </row>
    <row r="151316">
      <c r="A151316" t="inlineStr">
        <is>
          <t>www.buzzaboutbees.net</t>
        </is>
      </c>
      <c r="B151316" t="n">
        <v>243</v>
      </c>
    </row>
    <row r="151317">
      <c r="A151317" t="inlineStr">
        <is>
          <t>images.ltmuseum.co.uk</t>
        </is>
      </c>
      <c r="B151317" t="n">
        <v>243</v>
      </c>
    </row>
    <row r="151318">
      <c r="A151318" t="inlineStr">
        <is>
          <t>www.tilesahead.co.uk</t>
        </is>
      </c>
      <c r="B151318" t="n">
        <v>243</v>
      </c>
    </row>
    <row r="151319">
      <c r="A151319" t="inlineStr">
        <is>
          <t>www.golfplus.fr</t>
        </is>
      </c>
      <c r="B151319" t="n">
        <v>243</v>
      </c>
    </row>
    <row r="151320">
      <c r="A151320" t="inlineStr">
        <is>
          <t>timeplus24.ru</t>
        </is>
      </c>
      <c r="B151320" t="n">
        <v>243</v>
      </c>
    </row>
    <row r="151321">
      <c r="A151321" t="inlineStr">
        <is>
          <t>stlouisrealestatenews.com</t>
        </is>
      </c>
      <c r="B151321" t="n">
        <v>243</v>
      </c>
    </row>
    <row r="151322">
      <c r="A151322" t="inlineStr">
        <is>
          <t>821216.smushcdn.com</t>
        </is>
      </c>
      <c r="B151322" t="n">
        <v>243</v>
      </c>
    </row>
    <row r="151323">
      <c r="A151323" t="inlineStr">
        <is>
          <t>usa.streetsblog.org</t>
        </is>
      </c>
      <c r="B151323" t="n">
        <v>243</v>
      </c>
    </row>
    <row r="151324">
      <c r="A151324" t="inlineStr">
        <is>
          <t>toptrendingshirt.s3.us-west-1.amazonaws.com</t>
        </is>
      </c>
      <c r="B151324" t="n">
        <v>243</v>
      </c>
    </row>
    <row r="151325">
      <c r="A151325" t="inlineStr">
        <is>
          <t>img4358.weyesimg.com</t>
        </is>
      </c>
      <c r="B151325" t="n">
        <v>243</v>
      </c>
    </row>
    <row r="151326">
      <c r="A151326" t="inlineStr">
        <is>
          <t>www.abssac.co.uk</t>
        </is>
      </c>
      <c r="B151326" t="n">
        <v>243</v>
      </c>
    </row>
    <row r="151327">
      <c r="A151327" t="inlineStr">
        <is>
          <t>www.smithandedwards.com</t>
        </is>
      </c>
      <c r="B151327" t="n">
        <v>243</v>
      </c>
    </row>
    <row r="151328">
      <c r="A151328" t="inlineStr">
        <is>
          <t>www.blitzwolf.com</t>
        </is>
      </c>
      <c r="B151328" t="n">
        <v>243</v>
      </c>
    </row>
    <row r="151329">
      <c r="A151329" t="inlineStr">
        <is>
          <t>www.wyspinners.com</t>
        </is>
      </c>
      <c r="B151329" t="n">
        <v>243</v>
      </c>
    </row>
    <row r="151330">
      <c r="A151330" t="inlineStr">
        <is>
          <t>twostrands.files.wordpress.com</t>
        </is>
      </c>
      <c r="B151330" t="n">
        <v>243</v>
      </c>
    </row>
    <row r="151331">
      <c r="A151331" t="inlineStr">
        <is>
          <t>www.education-furniture.com</t>
        </is>
      </c>
      <c r="B151331" t="n">
        <v>243</v>
      </c>
    </row>
    <row r="151332">
      <c r="A151332" t="inlineStr">
        <is>
          <t>affiliates.usa-mature.com</t>
        </is>
      </c>
      <c r="B151332" t="n">
        <v>243</v>
      </c>
    </row>
    <row r="151333">
      <c r="A151333" t="inlineStr">
        <is>
          <t>www.cookshopplus.com</t>
        </is>
      </c>
      <c r="B151333" t="n">
        <v>243</v>
      </c>
    </row>
    <row r="151334">
      <c r="A151334" t="inlineStr">
        <is>
          <t>www.readbutneverred.com</t>
        </is>
      </c>
      <c r="B151334" t="n">
        <v>243</v>
      </c>
    </row>
    <row r="151335">
      <c r="A151335" t="inlineStr">
        <is>
          <t>thebolasheathens.files.wordpress.com</t>
        </is>
      </c>
      <c r="B151335" t="n">
        <v>243</v>
      </c>
    </row>
    <row r="151336">
      <c r="A151336" t="inlineStr">
        <is>
          <t>www.gurgaonflorist.com</t>
        </is>
      </c>
      <c r="B151336" t="n">
        <v>243</v>
      </c>
    </row>
    <row r="151337">
      <c r="A151337" t="inlineStr">
        <is>
          <t>www.thewashingmachinepost.net</t>
        </is>
      </c>
      <c r="B151337" t="n">
        <v>243</v>
      </c>
    </row>
    <row r="151338">
      <c r="A151338" t="inlineStr">
        <is>
          <t>wedding-splendor.com</t>
        </is>
      </c>
      <c r="B151338" t="n">
        <v>243</v>
      </c>
    </row>
    <row r="151339">
      <c r="A151339" t="inlineStr">
        <is>
          <t>www.countrycottagesonline.com</t>
        </is>
      </c>
      <c r="B151339" t="n">
        <v>243</v>
      </c>
    </row>
    <row r="151340">
      <c r="A151340" t="inlineStr">
        <is>
          <t>arewethere-yet.com</t>
        </is>
      </c>
      <c r="B151340" t="n">
        <v>243</v>
      </c>
    </row>
    <row r="151341">
      <c r="A151341" t="inlineStr">
        <is>
          <t>www.wenonahulsey.com</t>
        </is>
      </c>
      <c r="B151341" t="n">
        <v>243</v>
      </c>
    </row>
    <row r="151342">
      <c r="A151342" t="inlineStr">
        <is>
          <t>www.mupress.org</t>
        </is>
      </c>
      <c r="B151342" t="n">
        <v>243</v>
      </c>
    </row>
    <row r="151343">
      <c r="A151343" t="inlineStr">
        <is>
          <t>www.battlefieldhistorian.com</t>
        </is>
      </c>
      <c r="B151343" t="n">
        <v>243</v>
      </c>
    </row>
    <row r="151344">
      <c r="A151344" t="inlineStr">
        <is>
          <t>pacon.com</t>
        </is>
      </c>
      <c r="B151344" t="n">
        <v>243</v>
      </c>
    </row>
    <row r="151345">
      <c r="A151345" t="inlineStr">
        <is>
          <t>www.shopsyshop.com</t>
        </is>
      </c>
      <c r="B151345" t="n">
        <v>243</v>
      </c>
    </row>
    <row r="151346">
      <c r="A151346" t="inlineStr">
        <is>
          <t>aehass.zenfolio.com</t>
        </is>
      </c>
      <c r="B151346" t="n">
        <v>243</v>
      </c>
    </row>
    <row r="151347">
      <c r="A151347" t="inlineStr">
        <is>
          <t>www.egmontseeds.co.nz</t>
        </is>
      </c>
      <c r="B151347" t="n">
        <v>243</v>
      </c>
    </row>
    <row r="151348">
      <c r="A151348" t="inlineStr">
        <is>
          <t>chartio.com</t>
        </is>
      </c>
      <c r="B151348" t="n">
        <v>243</v>
      </c>
    </row>
    <row r="151349">
      <c r="A151349" t="inlineStr">
        <is>
          <t>setilend.ru</t>
        </is>
      </c>
      <c r="B151349" t="n">
        <v>243</v>
      </c>
    </row>
    <row r="151350">
      <c r="A151350" t="inlineStr">
        <is>
          <t>goldeneyesantafe.com</t>
        </is>
      </c>
      <c r="B151350" t="n">
        <v>243</v>
      </c>
    </row>
    <row r="151351">
      <c r="A151351" t="inlineStr">
        <is>
          <t>www.hk.thehouseofsilk.com</t>
        </is>
      </c>
      <c r="B151351" t="n">
        <v>243</v>
      </c>
    </row>
    <row r="151352">
      <c r="A151352" t="inlineStr">
        <is>
          <t>ww1-yorkshires.org.uk</t>
        </is>
      </c>
      <c r="B151352" t="n">
        <v>243</v>
      </c>
    </row>
    <row r="151353">
      <c r="A151353" t="inlineStr">
        <is>
          <t>www.special-valve.com</t>
        </is>
      </c>
      <c r="B151353" t="n">
        <v>243</v>
      </c>
    </row>
    <row r="151354">
      <c r="A151354" t="inlineStr">
        <is>
          <t>cddb.lutzweb.net</t>
        </is>
      </c>
      <c r="B151354" t="n">
        <v>243</v>
      </c>
    </row>
    <row r="151355">
      <c r="A151355" t="inlineStr">
        <is>
          <t>www.mollygem.com</t>
        </is>
      </c>
      <c r="B151355" t="n">
        <v>242</v>
      </c>
    </row>
    <row r="151356">
      <c r="A151356" t="inlineStr">
        <is>
          <t>www.littleluxurylist.com</t>
        </is>
      </c>
      <c r="B151356" t="n">
        <v>242</v>
      </c>
    </row>
    <row r="151357">
      <c r="A151357" t="inlineStr">
        <is>
          <t>corcoransfurniture.ie</t>
        </is>
      </c>
      <c r="B151357" t="n">
        <v>242</v>
      </c>
    </row>
    <row r="151358">
      <c r="A151358" t="inlineStr">
        <is>
          <t>gcrockboard.com</t>
        </is>
      </c>
      <c r="B151358" t="n">
        <v>242</v>
      </c>
    </row>
    <row r="151359">
      <c r="A151359" t="inlineStr">
        <is>
          <t>img.shmbk.pl</t>
        </is>
      </c>
      <c r="B151359" t="n">
        <v>242</v>
      </c>
    </row>
    <row r="151360">
      <c r="A151360" t="inlineStr">
        <is>
          <t>i.makeup.hu</t>
        </is>
      </c>
      <c r="B151360" t="n">
        <v>242</v>
      </c>
    </row>
    <row r="151361">
      <c r="A151361" t="inlineStr">
        <is>
          <t>www.monnaiesdantan.com</t>
        </is>
      </c>
      <c r="B151361" t="n">
        <v>242</v>
      </c>
    </row>
    <row r="151362">
      <c r="A151362" t="inlineStr">
        <is>
          <t>doramakun.ru</t>
        </is>
      </c>
      <c r="B151362" t="n">
        <v>242</v>
      </c>
    </row>
    <row r="151363">
      <c r="A151363" t="inlineStr">
        <is>
          <t>cdn.vegaoo.dk</t>
        </is>
      </c>
      <c r="B151363" t="n">
        <v>242</v>
      </c>
    </row>
    <row r="151364">
      <c r="A151364" t="inlineStr">
        <is>
          <t>comparic.xyz</t>
        </is>
      </c>
      <c r="B151364" t="n">
        <v>242</v>
      </c>
    </row>
    <row r="151365">
      <c r="A151365" t="inlineStr">
        <is>
          <t>photo.velo101.com</t>
        </is>
      </c>
      <c r="B151365" t="n">
        <v>242</v>
      </c>
    </row>
    <row r="151366">
      <c r="A151366" t="inlineStr">
        <is>
          <t>fasi.eu</t>
        </is>
      </c>
      <c r="B151366" t="n">
        <v>242</v>
      </c>
    </row>
    <row r="151367">
      <c r="A151367" t="inlineStr">
        <is>
          <t>tritononline.com.ua</t>
        </is>
      </c>
      <c r="B151367" t="n">
        <v>242</v>
      </c>
    </row>
    <row r="151368">
      <c r="A151368" t="inlineStr">
        <is>
          <t>adondeirhoy.com</t>
        </is>
      </c>
      <c r="B151368" t="n">
        <v>242</v>
      </c>
    </row>
    <row r="151369">
      <c r="A151369" t="inlineStr">
        <is>
          <t>gamehall.com.br</t>
        </is>
      </c>
      <c r="B151369" t="n">
        <v>242</v>
      </c>
    </row>
    <row r="151370">
      <c r="A151370" t="inlineStr">
        <is>
          <t>www.dvdweb.it</t>
        </is>
      </c>
      <c r="B151370" t="n">
        <v>242</v>
      </c>
    </row>
    <row r="151371">
      <c r="A151371" t="inlineStr">
        <is>
          <t>d2p8izc34jqpsy.cloudfront.net</t>
        </is>
      </c>
      <c r="B151371" t="n">
        <v>242</v>
      </c>
    </row>
    <row r="151372">
      <c r="A151372" t="inlineStr">
        <is>
          <t>digicenter.ir</t>
        </is>
      </c>
      <c r="B151372" t="n">
        <v>242</v>
      </c>
    </row>
    <row r="151373">
      <c r="A151373" t="inlineStr">
        <is>
          <t>photos.asklaila.com</t>
        </is>
      </c>
      <c r="B151373" t="n">
        <v>242</v>
      </c>
    </row>
    <row r="151374">
      <c r="A151374" t="inlineStr">
        <is>
          <t>i.shoparize.be</t>
        </is>
      </c>
      <c r="B151374" t="n">
        <v>242</v>
      </c>
    </row>
    <row r="151375">
      <c r="A151375" t="inlineStr">
        <is>
          <t>consolesshop.net</t>
        </is>
      </c>
      <c r="B151375" t="n">
        <v>242</v>
      </c>
    </row>
    <row r="151376">
      <c r="A151376" t="inlineStr">
        <is>
          <t>www.mequipment.ro</t>
        </is>
      </c>
      <c r="B151376" t="n">
        <v>242</v>
      </c>
    </row>
    <row r="151377">
      <c r="A151377" t="inlineStr">
        <is>
          <t>auto-arenda.lu</t>
        </is>
      </c>
      <c r="B151377" t="n">
        <v>242</v>
      </c>
    </row>
    <row r="151378">
      <c r="A151378" t="inlineStr">
        <is>
          <t>www.idheart.net</t>
        </is>
      </c>
      <c r="B151378" t="n">
        <v>242</v>
      </c>
    </row>
    <row r="151379">
      <c r="A151379" t="inlineStr">
        <is>
          <t>www.emeraldsandjewelry.com</t>
        </is>
      </c>
      <c r="B151379" t="n">
        <v>242</v>
      </c>
    </row>
    <row r="151380">
      <c r="A151380" t="inlineStr">
        <is>
          <t>vivamake.com</t>
        </is>
      </c>
      <c r="B151380" t="n">
        <v>242</v>
      </c>
    </row>
    <row r="151381">
      <c r="A151381" t="inlineStr">
        <is>
          <t>www.biovoordeel.nl</t>
        </is>
      </c>
      <c r="B151381" t="n">
        <v>242</v>
      </c>
    </row>
    <row r="151382">
      <c r="A151382" t="inlineStr">
        <is>
          <t>www.firstoneaustralia.com.au</t>
        </is>
      </c>
      <c r="B151382" t="n">
        <v>242</v>
      </c>
    </row>
    <row r="151383">
      <c r="A151383" t="inlineStr">
        <is>
          <t>ae6183fff9f066ccb66b-2a5812a8664d8031d025de520e2e440f.ssl.cf1.rackcdn.com</t>
        </is>
      </c>
      <c r="B151383" t="n">
        <v>242</v>
      </c>
    </row>
    <row r="151384">
      <c r="A151384" t="inlineStr">
        <is>
          <t>zombiesneedlove.com</t>
        </is>
      </c>
      <c r="B151384" t="n">
        <v>242</v>
      </c>
    </row>
    <row r="151385">
      <c r="A151385" t="inlineStr">
        <is>
          <t>genesisua.com</t>
        </is>
      </c>
      <c r="B151385" t="n">
        <v>242</v>
      </c>
    </row>
    <row r="151386">
      <c r="A151386" t="inlineStr">
        <is>
          <t>www.blackanddecker.cz</t>
        </is>
      </c>
      <c r="B151386" t="n">
        <v>242</v>
      </c>
    </row>
    <row r="151387">
      <c r="A151387" t="inlineStr">
        <is>
          <t>www.appliancebarn.com</t>
        </is>
      </c>
      <c r="B151387" t="n">
        <v>242</v>
      </c>
    </row>
    <row r="151388">
      <c r="A151388" t="inlineStr">
        <is>
          <t>decoradesign.bloemplein.nl</t>
        </is>
      </c>
      <c r="B151388" t="n">
        <v>242</v>
      </c>
    </row>
    <row r="151389">
      <c r="A151389" t="inlineStr">
        <is>
          <t>archplan.buffalo.edu</t>
        </is>
      </c>
      <c r="B151389" t="n">
        <v>242</v>
      </c>
    </row>
    <row r="151390">
      <c r="A151390" t="inlineStr">
        <is>
          <t>skyboxeventproductions.theaspenshops.com</t>
        </is>
      </c>
      <c r="B151390" t="n">
        <v>242</v>
      </c>
    </row>
    <row r="151391">
      <c r="A151391" t="inlineStr">
        <is>
          <t>41a666c75a41e0242ae3-5efe3e3fe904043e908de6faf4d67173.ssl.cf1.rackcdn.com</t>
        </is>
      </c>
      <c r="B151391" t="n">
        <v>242</v>
      </c>
    </row>
    <row r="151392">
      <c r="A151392" t="inlineStr">
        <is>
          <t>affinitychem.com</t>
        </is>
      </c>
      <c r="B151392" t="n">
        <v>242</v>
      </c>
    </row>
    <row r="151393">
      <c r="A151393" t="inlineStr">
        <is>
          <t>8029d3aea8cf444b11f3-bd5a72bd025f7d83a93ece00b25b28a5.ssl.cf1.rackcdn.com</t>
        </is>
      </c>
      <c r="B151393" t="n">
        <v>242</v>
      </c>
    </row>
    <row r="151394">
      <c r="A151394" t="inlineStr">
        <is>
          <t>www.savannahplasticsurgery.com</t>
        </is>
      </c>
      <c r="B151394" t="n">
        <v>242</v>
      </c>
    </row>
    <row r="151395">
      <c r="A151395" t="inlineStr">
        <is>
          <t>www.jmmedical.co.uk</t>
        </is>
      </c>
      <c r="B151395" t="n">
        <v>242</v>
      </c>
    </row>
    <row r="151396">
      <c r="A151396" t="inlineStr">
        <is>
          <t>www.licht-wege-lahnstein.de</t>
        </is>
      </c>
      <c r="B151396" t="n">
        <v>242</v>
      </c>
    </row>
    <row r="151397">
      <c r="A151397" t="inlineStr">
        <is>
          <t>plants.culverslandscape.com</t>
        </is>
      </c>
      <c r="B151397" t="n">
        <v>242</v>
      </c>
    </row>
    <row r="151398">
      <c r="A151398" t="inlineStr">
        <is>
          <t>ia.sonepar.com.cn</t>
        </is>
      </c>
      <c r="B151398" t="n">
        <v>242</v>
      </c>
    </row>
    <row r="151399">
      <c r="A151399" t="inlineStr">
        <is>
          <t>www.annamichalska.com</t>
        </is>
      </c>
      <c r="B151399" t="n">
        <v>242</v>
      </c>
    </row>
    <row r="151400">
      <c r="A151400" t="inlineStr">
        <is>
          <t>www.nexofin.com</t>
        </is>
      </c>
      <c r="B151400" t="n">
        <v>242</v>
      </c>
    </row>
    <row r="151401">
      <c r="A151401" t="inlineStr">
        <is>
          <t>www.thereviewshub.com</t>
        </is>
      </c>
      <c r="B151401" t="n">
        <v>242</v>
      </c>
    </row>
    <row r="151402">
      <c r="A151402" t="inlineStr">
        <is>
          <t>www.seasonedsprinkles.com</t>
        </is>
      </c>
      <c r="B151402" t="n">
        <v>242</v>
      </c>
    </row>
    <row r="151403">
      <c r="A151403" t="inlineStr">
        <is>
          <t>kpopping.com</t>
        </is>
      </c>
      <c r="B151403" t="n">
        <v>242</v>
      </c>
    </row>
    <row r="151404">
      <c r="A151404" t="inlineStr">
        <is>
          <t>africanbirdclub.org</t>
        </is>
      </c>
      <c r="B151404" t="n">
        <v>242</v>
      </c>
    </row>
    <row r="151405">
      <c r="A151405" t="inlineStr">
        <is>
          <t>eoimaresme.net</t>
        </is>
      </c>
      <c r="B151405" t="n">
        <v>242</v>
      </c>
    </row>
    <row r="151406">
      <c r="A151406" t="inlineStr">
        <is>
          <t>rollercoaster.ie</t>
        </is>
      </c>
      <c r="B151406" t="n">
        <v>242</v>
      </c>
    </row>
    <row r="151407">
      <c r="A151407" t="inlineStr">
        <is>
          <t>dailyfantasyrankings.com.au</t>
        </is>
      </c>
      <c r="B151407" t="n">
        <v>242</v>
      </c>
    </row>
    <row r="151408">
      <c r="A151408" t="inlineStr">
        <is>
          <t>amcarmenskitchen.files.wordpress.com</t>
        </is>
      </c>
      <c r="B151408" t="n">
        <v>242</v>
      </c>
    </row>
    <row r="151409">
      <c r="A151409" t="inlineStr">
        <is>
          <t>metronomad.files.wordpress.com</t>
        </is>
      </c>
      <c r="B151409" t="n">
        <v>242</v>
      </c>
    </row>
    <row r="151410">
      <c r="A151410" t="inlineStr">
        <is>
          <t>thedoctorwhocompanion.com</t>
        </is>
      </c>
      <c r="B151410" t="n">
        <v>242</v>
      </c>
    </row>
    <row r="151411">
      <c r="A151411" t="inlineStr">
        <is>
          <t>cadeandmolly.files.wordpress.com</t>
        </is>
      </c>
      <c r="B151411" t="n">
        <v>242</v>
      </c>
    </row>
    <row r="151412">
      <c r="A151412" t="inlineStr">
        <is>
          <t>scarysymptoms.com</t>
        </is>
      </c>
      <c r="B151412" t="n">
        <v>242</v>
      </c>
    </row>
    <row r="151413">
      <c r="A151413" t="inlineStr">
        <is>
          <t>bioprepwatch.com</t>
        </is>
      </c>
      <c r="B151413" t="n">
        <v>242</v>
      </c>
    </row>
    <row r="151414">
      <c r="A151414" t="inlineStr">
        <is>
          <t>babybjorn-test.imgix.net</t>
        </is>
      </c>
      <c r="B151414" t="n">
        <v>242</v>
      </c>
    </row>
    <row r="151415">
      <c r="A151415" t="inlineStr">
        <is>
          <t>selfserviceuk.files.wordpress.com</t>
        </is>
      </c>
      <c r="B151415" t="n">
        <v>242</v>
      </c>
    </row>
    <row r="151416">
      <c r="A151416" t="inlineStr">
        <is>
          <t>static9.cdn.ubi.com</t>
        </is>
      </c>
      <c r="B151416" t="n">
        <v>242</v>
      </c>
    </row>
    <row r="151417">
      <c r="A151417" t="inlineStr">
        <is>
          <t>static01.manyavar.com</t>
        </is>
      </c>
      <c r="B151417" t="n">
        <v>242</v>
      </c>
    </row>
    <row r="151418">
      <c r="A151418" t="inlineStr">
        <is>
          <t>www.plymoldessentials.com</t>
        </is>
      </c>
      <c r="B151418" t="n">
        <v>242</v>
      </c>
    </row>
    <row r="151419">
      <c r="A151419" t="inlineStr">
        <is>
          <t>www.k9rl.com</t>
        </is>
      </c>
      <c r="B151419" t="n">
        <v>242</v>
      </c>
    </row>
    <row r="151420">
      <c r="A151420" t="inlineStr">
        <is>
          <t>bigbouquet.co.uk</t>
        </is>
      </c>
      <c r="B151420" t="n">
        <v>242</v>
      </c>
    </row>
    <row r="151421">
      <c r="A151421" t="inlineStr">
        <is>
          <t>appletak.ir</t>
        </is>
      </c>
      <c r="B151421" t="n">
        <v>242</v>
      </c>
    </row>
    <row r="151422">
      <c r="A151422" t="inlineStr">
        <is>
          <t>burghbrides.com</t>
        </is>
      </c>
      <c r="B151422" t="n">
        <v>242</v>
      </c>
    </row>
    <row r="151423">
      <c r="A151423" t="inlineStr">
        <is>
          <t>image.menswearhouse.com</t>
        </is>
      </c>
      <c r="B151423" t="n">
        <v>242</v>
      </c>
    </row>
    <row r="151424">
      <c r="A151424" t="inlineStr">
        <is>
          <t>investdiva.com</t>
        </is>
      </c>
      <c r="B151424" t="n">
        <v>242</v>
      </c>
    </row>
    <row r="151425">
      <c r="A151425" t="inlineStr">
        <is>
          <t>www.exploringsurreyspast.org.uk</t>
        </is>
      </c>
      <c r="B151425" t="n">
        <v>242</v>
      </c>
    </row>
    <row r="151426">
      <c r="A151426" t="inlineStr">
        <is>
          <t>factsofindonesia.com</t>
        </is>
      </c>
      <c r="B151426" t="n">
        <v>242</v>
      </c>
    </row>
    <row r="151427">
      <c r="A151427" t="inlineStr">
        <is>
          <t>netflixinbelgie.be</t>
        </is>
      </c>
      <c r="B151427" t="n">
        <v>242</v>
      </c>
    </row>
    <row r="151428">
      <c r="A151428" t="inlineStr">
        <is>
          <t>gazette665.files.wordpress.com</t>
        </is>
      </c>
      <c r="B151428" t="n">
        <v>242</v>
      </c>
    </row>
    <row r="151429">
      <c r="A151429" t="inlineStr">
        <is>
          <t>www.foodgypsy.ca</t>
        </is>
      </c>
      <c r="B151429" t="n">
        <v>242</v>
      </c>
    </row>
    <row r="151430">
      <c r="A151430" t="inlineStr">
        <is>
          <t>professorhedgehogsjournal.files.wordpress.com</t>
        </is>
      </c>
      <c r="B151430" t="n">
        <v>242</v>
      </c>
    </row>
    <row r="151431">
      <c r="A151431" t="inlineStr">
        <is>
          <t>www.myxclusivephotography.com</t>
        </is>
      </c>
      <c r="B151431" t="n">
        <v>242</v>
      </c>
    </row>
    <row r="151432">
      <c r="A151432" t="inlineStr">
        <is>
          <t>sadekmusicshop.com</t>
        </is>
      </c>
      <c r="B151432" t="n">
        <v>242</v>
      </c>
    </row>
    <row r="151433">
      <c r="A151433" t="inlineStr">
        <is>
          <t>americandigest.org</t>
        </is>
      </c>
      <c r="B151433" t="n">
        <v>242</v>
      </c>
    </row>
    <row r="151434">
      <c r="A151434" t="inlineStr">
        <is>
          <t>orlandoweddingandpartyrentals.com</t>
        </is>
      </c>
      <c r="B151434" t="n">
        <v>242</v>
      </c>
    </row>
    <row r="151435">
      <c r="A151435" t="inlineStr">
        <is>
          <t>www.velvetdrapery.com</t>
        </is>
      </c>
      <c r="B151435" t="n">
        <v>242</v>
      </c>
    </row>
    <row r="151436">
      <c r="A151436" t="inlineStr">
        <is>
          <t>likecelebwn.com</t>
        </is>
      </c>
      <c r="B151436" t="n">
        <v>242</v>
      </c>
    </row>
    <row r="151437">
      <c r="A151437" t="inlineStr">
        <is>
          <t>www.mixgrill.gr</t>
        </is>
      </c>
      <c r="B151437" t="n">
        <v>242</v>
      </c>
    </row>
    <row r="151438">
      <c r="A151438" t="inlineStr">
        <is>
          <t>chicagoagentmagazine.com</t>
        </is>
      </c>
      <c r="B151438" t="n">
        <v>242</v>
      </c>
    </row>
    <row r="151439">
      <c r="A151439" t="inlineStr">
        <is>
          <t>www.united-bim.com</t>
        </is>
      </c>
      <c r="B151439" t="n">
        <v>242</v>
      </c>
    </row>
    <row r="151440">
      <c r="A151440" t="inlineStr">
        <is>
          <t>www.cerberagallery.com</t>
        </is>
      </c>
      <c r="B151440" t="n">
        <v>242</v>
      </c>
    </row>
    <row r="151441">
      <c r="A151441" t="inlineStr">
        <is>
          <t>jetsytravels.files.wordpress.com</t>
        </is>
      </c>
      <c r="B151441" t="n">
        <v>242</v>
      </c>
    </row>
    <row r="151442">
      <c r="A151442" t="inlineStr">
        <is>
          <t>hellohooray.com</t>
        </is>
      </c>
      <c r="B151442" t="n">
        <v>242</v>
      </c>
    </row>
    <row r="151443">
      <c r="A151443" t="inlineStr">
        <is>
          <t>www.ezibuy.com</t>
        </is>
      </c>
      <c r="B151443" t="n">
        <v>242</v>
      </c>
    </row>
    <row r="151444">
      <c r="A151444" t="inlineStr">
        <is>
          <t>librarycompany.org</t>
        </is>
      </c>
      <c r="B151444" t="n">
        <v>242</v>
      </c>
    </row>
    <row r="151445">
      <c r="A151445" t="inlineStr">
        <is>
          <t>media.airgigs.com</t>
        </is>
      </c>
      <c r="B151445" t="n">
        <v>242</v>
      </c>
    </row>
    <row r="151446">
      <c r="A151446" t="inlineStr">
        <is>
          <t>images.guff.com</t>
        </is>
      </c>
      <c r="B151446" t="n">
        <v>242</v>
      </c>
    </row>
    <row r="151447">
      <c r="A151447" t="inlineStr">
        <is>
          <t>gallery.srichinmoycentre.org</t>
        </is>
      </c>
      <c r="B151447" t="n">
        <v>242</v>
      </c>
    </row>
    <row r="151448">
      <c r="A151448" t="inlineStr">
        <is>
          <t>images.fleximize.com</t>
        </is>
      </c>
      <c r="B151448" t="n">
        <v>242</v>
      </c>
    </row>
    <row r="151449">
      <c r="A151449" t="inlineStr">
        <is>
          <t>prettyfood.com</t>
        </is>
      </c>
      <c r="B151449" t="n">
        <v>242</v>
      </c>
    </row>
    <row r="151450">
      <c r="A151450" t="inlineStr">
        <is>
          <t>www.blackvenomwatch.com</t>
        </is>
      </c>
      <c r="B151450" t="n">
        <v>242</v>
      </c>
    </row>
    <row r="151451">
      <c r="A151451" t="inlineStr">
        <is>
          <t>www.evergreen.ca</t>
        </is>
      </c>
      <c r="B151451" t="n">
        <v>242</v>
      </c>
    </row>
    <row r="151452">
      <c r="A151452" t="inlineStr">
        <is>
          <t>justblockit.org</t>
        </is>
      </c>
      <c r="B151452" t="n">
        <v>242</v>
      </c>
    </row>
    <row r="151453">
      <c r="A151453" t="inlineStr">
        <is>
          <t>themify.me</t>
        </is>
      </c>
      <c r="B151453" t="n">
        <v>242</v>
      </c>
    </row>
    <row r="151454">
      <c r="A151454" t="inlineStr">
        <is>
          <t>www.thoughtfullysimple.com</t>
        </is>
      </c>
      <c r="B151454" t="n">
        <v>242</v>
      </c>
    </row>
    <row r="151455">
      <c r="A151455" t="inlineStr">
        <is>
          <t>www.otis.edu</t>
        </is>
      </c>
      <c r="B151455" t="n">
        <v>242</v>
      </c>
    </row>
    <row r="151456">
      <c r="A151456" t="inlineStr">
        <is>
          <t>media.coveringmedia.com</t>
        </is>
      </c>
      <c r="B151456" t="n">
        <v>242</v>
      </c>
    </row>
    <row r="151457">
      <c r="A151457" t="inlineStr">
        <is>
          <t>testbericht.guru</t>
        </is>
      </c>
      <c r="B151457" t="n">
        <v>242</v>
      </c>
    </row>
    <row r="151458">
      <c r="A151458" t="inlineStr">
        <is>
          <t>www.latinol.com</t>
        </is>
      </c>
      <c r="B151458" t="n">
        <v>242</v>
      </c>
    </row>
    <row r="151459">
      <c r="A151459" t="inlineStr">
        <is>
          <t>vietnamconstruction.vn</t>
        </is>
      </c>
      <c r="B151459" t="n">
        <v>242</v>
      </c>
    </row>
    <row r="151460">
      <c r="A151460" t="inlineStr">
        <is>
          <t>lanidor.ie</t>
        </is>
      </c>
      <c r="B151460" t="n">
        <v>242</v>
      </c>
    </row>
    <row r="151461">
      <c r="A151461" t="inlineStr">
        <is>
          <t>images.expertmarket.co.uk</t>
        </is>
      </c>
      <c r="B151461" t="n">
        <v>242</v>
      </c>
    </row>
    <row r="151462">
      <c r="A151462" t="inlineStr">
        <is>
          <t>livlyszyk.com</t>
        </is>
      </c>
      <c r="B151462" t="n">
        <v>242</v>
      </c>
    </row>
    <row r="151463">
      <c r="A151463" t="inlineStr">
        <is>
          <t>blog.richmond.edu</t>
        </is>
      </c>
      <c r="B151463" t="n">
        <v>242</v>
      </c>
    </row>
    <row r="151464">
      <c r="A151464" t="inlineStr">
        <is>
          <t>www.michaelsdiamondclub.com</t>
        </is>
      </c>
      <c r="B151464" t="n">
        <v>242</v>
      </c>
    </row>
    <row r="151465">
      <c r="A151465" t="inlineStr">
        <is>
          <t>www.goodhotelguide.com</t>
        </is>
      </c>
      <c r="B151465" t="n">
        <v>242</v>
      </c>
    </row>
    <row r="151466">
      <c r="A151466" t="inlineStr">
        <is>
          <t>www.thepaintboxgarden.com</t>
        </is>
      </c>
      <c r="B151466" t="n">
        <v>242</v>
      </c>
    </row>
    <row r="151467">
      <c r="A151467" t="inlineStr">
        <is>
          <t>www.stadiumguide.com</t>
        </is>
      </c>
      <c r="B151467" t="n">
        <v>242</v>
      </c>
    </row>
    <row r="151468">
      <c r="A151468" t="inlineStr">
        <is>
          <t>www.thefinderskeepers.com</t>
        </is>
      </c>
      <c r="B151468" t="n">
        <v>242</v>
      </c>
    </row>
    <row r="151469">
      <c r="A151469" t="inlineStr">
        <is>
          <t>bhidecor.com</t>
        </is>
      </c>
      <c r="B151469" t="n">
        <v>242</v>
      </c>
    </row>
    <row r="151470">
      <c r="A151470" t="inlineStr">
        <is>
          <t>www.hugetitvideos.com</t>
        </is>
      </c>
      <c r="B151470" t="n">
        <v>242</v>
      </c>
    </row>
    <row r="151471">
      <c r="A151471" t="inlineStr">
        <is>
          <t>algedra.com.tr</t>
        </is>
      </c>
      <c r="B151471" t="n">
        <v>242</v>
      </c>
    </row>
    <row r="151472">
      <c r="A151472" t="inlineStr">
        <is>
          <t>5rrorwxhjmrrrij.ldycdn.com</t>
        </is>
      </c>
      <c r="B151472" t="n">
        <v>242</v>
      </c>
    </row>
    <row r="151473">
      <c r="A151473" t="inlineStr">
        <is>
          <t>www.feneticwellbeing.com</t>
        </is>
      </c>
      <c r="B151473" t="n">
        <v>242</v>
      </c>
    </row>
    <row r="151474">
      <c r="A151474" t="inlineStr">
        <is>
          <t>charliecummingsgallery.com</t>
        </is>
      </c>
      <c r="B151474" t="n">
        <v>242</v>
      </c>
    </row>
    <row r="151475">
      <c r="A151475" t="inlineStr">
        <is>
          <t>www.loopknitlounge.com</t>
        </is>
      </c>
      <c r="B151475" t="n">
        <v>242</v>
      </c>
    </row>
    <row r="151476">
      <c r="A151476" t="inlineStr">
        <is>
          <t>masonicbuys.com</t>
        </is>
      </c>
      <c r="B151476" t="n">
        <v>242</v>
      </c>
    </row>
    <row r="151477">
      <c r="A151477" t="inlineStr">
        <is>
          <t>tabletopoutlet.com</t>
        </is>
      </c>
      <c r="B151477" t="n">
        <v>242</v>
      </c>
    </row>
    <row r="151478">
      <c r="A151478" t="inlineStr">
        <is>
          <t>arcimboldo.s3.amazonaws.com</t>
        </is>
      </c>
      <c r="B151478" t="n">
        <v>242</v>
      </c>
    </row>
    <row r="151479">
      <c r="A151479" t="inlineStr">
        <is>
          <t>zilver.nl</t>
        </is>
      </c>
      <c r="B151479" t="n">
        <v>242</v>
      </c>
    </row>
    <row r="151480">
      <c r="A151480" t="inlineStr">
        <is>
          <t>cdn-files.kimovil.com</t>
        </is>
      </c>
      <c r="B151480" t="n">
        <v>242</v>
      </c>
    </row>
    <row r="151481">
      <c r="A151481" t="inlineStr">
        <is>
          <t>brisbane4u.com.au</t>
        </is>
      </c>
      <c r="B151481" t="n">
        <v>242</v>
      </c>
    </row>
    <row r="151482">
      <c r="A151482" t="inlineStr">
        <is>
          <t>mamaldiane.com</t>
        </is>
      </c>
      <c r="B151482" t="n">
        <v>242</v>
      </c>
    </row>
    <row r="151483">
      <c r="A151483" t="inlineStr">
        <is>
          <t>popolate.com.au</t>
        </is>
      </c>
      <c r="B151483" t="n">
        <v>242</v>
      </c>
    </row>
    <row r="151484">
      <c r="A151484" t="inlineStr">
        <is>
          <t>litstack.com</t>
        </is>
      </c>
      <c r="B151484" t="n">
        <v>242</v>
      </c>
    </row>
    <row r="151485">
      <c r="A151485" t="inlineStr">
        <is>
          <t>img80002460.weyesimg.com</t>
        </is>
      </c>
      <c r="B151485" t="n">
        <v>242</v>
      </c>
    </row>
    <row r="151486">
      <c r="A151486" t="inlineStr">
        <is>
          <t>www.wallandfloorsolutions.co.uk</t>
        </is>
      </c>
      <c r="B151486" t="n">
        <v>242</v>
      </c>
    </row>
    <row r="151487">
      <c r="A151487" t="inlineStr">
        <is>
          <t>media.webdunia.com</t>
        </is>
      </c>
      <c r="B151487" t="n">
        <v>242</v>
      </c>
    </row>
    <row r="151488">
      <c r="A151488" t="inlineStr">
        <is>
          <t>www.iasexpress.net</t>
        </is>
      </c>
      <c r="B151488" t="n">
        <v>242</v>
      </c>
    </row>
    <row r="151489">
      <c r="A151489" t="inlineStr">
        <is>
          <t>www.allmara.com</t>
        </is>
      </c>
      <c r="B151489" t="n">
        <v>242</v>
      </c>
    </row>
    <row r="151490">
      <c r="A151490" t="inlineStr">
        <is>
          <t>scalini.co.za</t>
        </is>
      </c>
      <c r="B151490" t="n">
        <v>242</v>
      </c>
    </row>
    <row r="151491">
      <c r="A151491" t="inlineStr">
        <is>
          <t>www.uri.org</t>
        </is>
      </c>
      <c r="B151491" t="n">
        <v>242</v>
      </c>
    </row>
    <row r="151492">
      <c r="A151492" t="inlineStr">
        <is>
          <t>www.best-rhinoplasty.com</t>
        </is>
      </c>
      <c r="B151492" t="n">
        <v>242</v>
      </c>
    </row>
    <row r="151493">
      <c r="A151493" t="inlineStr">
        <is>
          <t>sanangelolive.com</t>
        </is>
      </c>
      <c r="B151493" t="n">
        <v>242</v>
      </c>
    </row>
    <row r="151494">
      <c r="A151494" t="inlineStr">
        <is>
          <t>www.wedding-venue-lighting.co.uk</t>
        </is>
      </c>
      <c r="B151494" t="n">
        <v>242</v>
      </c>
    </row>
    <row r="151495">
      <c r="A151495" t="inlineStr">
        <is>
          <t>mythriftyhouse.com</t>
        </is>
      </c>
      <c r="B151495" t="n">
        <v>242</v>
      </c>
    </row>
    <row r="151496">
      <c r="A151496" t="inlineStr">
        <is>
          <t>elvy.com</t>
        </is>
      </c>
      <c r="B151496" t="n">
        <v>242</v>
      </c>
    </row>
    <row r="151497">
      <c r="A151497" t="inlineStr">
        <is>
          <t>kalesijablog.files.wordpress.com</t>
        </is>
      </c>
      <c r="B151497" t="n">
        <v>242</v>
      </c>
    </row>
    <row r="151498">
      <c r="A151498" t="inlineStr">
        <is>
          <t>gardenmentors.com</t>
        </is>
      </c>
      <c r="B151498" t="n">
        <v>242</v>
      </c>
    </row>
    <row r="151499">
      <c r="A151499" t="inlineStr">
        <is>
          <t>mrmagazine.files.wordpress.com</t>
        </is>
      </c>
      <c r="B151499" t="n">
        <v>242</v>
      </c>
    </row>
    <row r="151500">
      <c r="A151500" t="inlineStr">
        <is>
          <t>www.kyelemall.com</t>
        </is>
      </c>
      <c r="B151500" t="n">
        <v>242</v>
      </c>
    </row>
    <row r="151501">
      <c r="A151501" t="inlineStr">
        <is>
          <t>digistore.fr</t>
        </is>
      </c>
      <c r="B151501" t="n">
        <v>242</v>
      </c>
    </row>
    <row r="151502">
      <c r="A151502" t="inlineStr">
        <is>
          <t>kauppa.tector.fi</t>
        </is>
      </c>
      <c r="B151502" t="n">
        <v>242</v>
      </c>
    </row>
    <row r="151503">
      <c r="A151503" t="inlineStr">
        <is>
          <t>www.wisdells.com</t>
        </is>
      </c>
      <c r="B151503" t="n">
        <v>242</v>
      </c>
    </row>
    <row r="151504">
      <c r="A151504" t="inlineStr">
        <is>
          <t>d27em7xyd5deac.cloudfront.net</t>
        </is>
      </c>
      <c r="B151504" t="n">
        <v>242</v>
      </c>
    </row>
    <row r="151505">
      <c r="A151505" t="inlineStr">
        <is>
          <t>polkarts.org</t>
        </is>
      </c>
      <c r="B151505" t="n">
        <v>242</v>
      </c>
    </row>
    <row r="151506">
      <c r="A151506" t="inlineStr">
        <is>
          <t>socialvignerons.com</t>
        </is>
      </c>
      <c r="B151506" t="n">
        <v>242</v>
      </c>
    </row>
    <row r="151507">
      <c r="A151507" t="inlineStr">
        <is>
          <t>andhrawishesh.com</t>
        </is>
      </c>
      <c r="B151507" t="n">
        <v>242</v>
      </c>
    </row>
    <row r="151508">
      <c r="A151508" t="inlineStr">
        <is>
          <t>urbanmerchants.co.uk</t>
        </is>
      </c>
      <c r="B151508" t="n">
        <v>242</v>
      </c>
    </row>
    <row r="151509">
      <c r="A151509" t="inlineStr">
        <is>
          <t>www.titanicuniverse.com</t>
        </is>
      </c>
      <c r="B151509" t="n">
        <v>242</v>
      </c>
    </row>
    <row r="151510">
      <c r="A151510" t="inlineStr">
        <is>
          <t>mygiftslist.be</t>
        </is>
      </c>
      <c r="B151510" t="n">
        <v>242</v>
      </c>
    </row>
    <row r="151511">
      <c r="A151511" t="inlineStr">
        <is>
          <t>www.magicstyleshop.com</t>
        </is>
      </c>
      <c r="B151511" t="n">
        <v>242</v>
      </c>
    </row>
    <row r="151512">
      <c r="A151512" t="inlineStr">
        <is>
          <t>d30io2yvq9v5mb.cloudfront.net</t>
        </is>
      </c>
      <c r="B151512" t="n">
        <v>242</v>
      </c>
    </row>
    <row r="151513">
      <c r="A151513" t="inlineStr">
        <is>
          <t>static.superiorline.ro</t>
        </is>
      </c>
      <c r="B151513" t="n">
        <v>242</v>
      </c>
    </row>
    <row r="151514">
      <c r="A151514" t="inlineStr">
        <is>
          <t>jarrarcpa.com</t>
        </is>
      </c>
      <c r="B151514" t="n">
        <v>242</v>
      </c>
    </row>
    <row r="151515">
      <c r="A151515" t="inlineStr">
        <is>
          <t>www.dumpsout.com</t>
        </is>
      </c>
      <c r="B151515" t="n">
        <v>242</v>
      </c>
    </row>
    <row r="151516">
      <c r="A151516" t="inlineStr">
        <is>
          <t>cute9ja.com</t>
        </is>
      </c>
      <c r="B151516" t="n">
        <v>242</v>
      </c>
    </row>
    <row r="151517">
      <c r="A151517" t="inlineStr">
        <is>
          <t>midwifeandlife.com</t>
        </is>
      </c>
      <c r="B151517" t="n">
        <v>242</v>
      </c>
    </row>
    <row r="151518">
      <c r="A151518" t="inlineStr">
        <is>
          <t>clivebarker.info</t>
        </is>
      </c>
      <c r="B151518" t="n">
        <v>242</v>
      </c>
    </row>
    <row r="151519">
      <c r="A151519" t="inlineStr">
        <is>
          <t>synthetic-turf.com</t>
        </is>
      </c>
      <c r="B151519" t="n">
        <v>242</v>
      </c>
    </row>
    <row r="151520">
      <c r="A151520" t="inlineStr">
        <is>
          <t>shop.gymnova.com</t>
        </is>
      </c>
      <c r="B151520" t="n">
        <v>242</v>
      </c>
    </row>
    <row r="151521">
      <c r="A151521" t="inlineStr">
        <is>
          <t>www.trafic-eshop.be</t>
        </is>
      </c>
      <c r="B151521" t="n">
        <v>242</v>
      </c>
    </row>
    <row r="151522">
      <c r="A151522" t="inlineStr">
        <is>
          <t>blog.thestatedhome.com</t>
        </is>
      </c>
      <c r="B151522" t="n">
        <v>242</v>
      </c>
    </row>
    <row r="151523">
      <c r="A151523" t="inlineStr">
        <is>
          <t>bergintoys.com</t>
        </is>
      </c>
      <c r="B151523" t="n">
        <v>242</v>
      </c>
    </row>
    <row r="151524">
      <c r="A151524" t="inlineStr">
        <is>
          <t>www.alhaq.org</t>
        </is>
      </c>
      <c r="B151524" t="n">
        <v>242</v>
      </c>
    </row>
    <row r="151525">
      <c r="A151525" t="inlineStr">
        <is>
          <t>creativelisbon.org</t>
        </is>
      </c>
      <c r="B151525" t="n">
        <v>242</v>
      </c>
    </row>
    <row r="151526">
      <c r="A151526" t="inlineStr">
        <is>
          <t>karmannik.com</t>
        </is>
      </c>
      <c r="B151526" t="n">
        <v>242</v>
      </c>
    </row>
    <row r="151527">
      <c r="A151527" t="inlineStr">
        <is>
          <t>thdkicks.com</t>
        </is>
      </c>
      <c r="B151527" t="n">
        <v>242</v>
      </c>
    </row>
    <row r="151528">
      <c r="A151528" t="inlineStr">
        <is>
          <t>img4383.weyesimg.com</t>
        </is>
      </c>
      <c r="B151528" t="n">
        <v>242</v>
      </c>
    </row>
    <row r="151529">
      <c r="A151529" t="inlineStr">
        <is>
          <t>www.garn.dk</t>
        </is>
      </c>
      <c r="B151529" t="n">
        <v>242</v>
      </c>
    </row>
    <row r="151530">
      <c r="A151530" t="inlineStr">
        <is>
          <t>regencymovies.com</t>
        </is>
      </c>
      <c r="B151530" t="n">
        <v>242</v>
      </c>
    </row>
    <row r="151531">
      <c r="A151531" t="inlineStr">
        <is>
          <t>www.shortandsweetnyc.com</t>
        </is>
      </c>
      <c r="B151531" t="n">
        <v>242</v>
      </c>
    </row>
    <row r="151532">
      <c r="A151532" t="inlineStr">
        <is>
          <t>irishshopper.co.uk</t>
        </is>
      </c>
      <c r="B151532" t="n">
        <v>242</v>
      </c>
    </row>
    <row r="151533">
      <c r="A151533" t="inlineStr">
        <is>
          <t>www.amisun.com</t>
        </is>
      </c>
      <c r="B151533" t="n">
        <v>242</v>
      </c>
    </row>
    <row r="151534">
      <c r="A151534" t="inlineStr">
        <is>
          <t>www.friv4school2018.info</t>
        </is>
      </c>
      <c r="B151534" t="n">
        <v>242</v>
      </c>
    </row>
    <row r="151535">
      <c r="A151535" t="inlineStr">
        <is>
          <t>theroamingpint.com</t>
        </is>
      </c>
      <c r="B151535" t="n">
        <v>242</v>
      </c>
    </row>
    <row r="151536">
      <c r="A151536" t="inlineStr">
        <is>
          <t>img.ktcx.cn</t>
        </is>
      </c>
      <c r="B151536" t="n">
        <v>242</v>
      </c>
    </row>
    <row r="151537">
      <c r="A151537" t="inlineStr">
        <is>
          <t>campingswagonline.com.au</t>
        </is>
      </c>
      <c r="B151537" t="n">
        <v>242</v>
      </c>
    </row>
    <row r="151538">
      <c r="A151538" t="inlineStr">
        <is>
          <t>www.cosmiccomics.vegas</t>
        </is>
      </c>
      <c r="B151538" t="n">
        <v>242</v>
      </c>
    </row>
    <row r="151539">
      <c r="A151539" t="inlineStr">
        <is>
          <t>www.grupoalc.com</t>
        </is>
      </c>
      <c r="B151539" t="n">
        <v>242</v>
      </c>
    </row>
    <row r="151540">
      <c r="A151540" t="inlineStr">
        <is>
          <t>www.buzzbit.com.my</t>
        </is>
      </c>
      <c r="B151540" t="n">
        <v>242</v>
      </c>
    </row>
    <row r="151541">
      <c r="A151541" t="inlineStr">
        <is>
          <t>coastalcourier.static.anvilcms.net</t>
        </is>
      </c>
      <c r="B151541" t="n">
        <v>242</v>
      </c>
    </row>
    <row r="151542">
      <c r="A151542" t="inlineStr">
        <is>
          <t>adhauc.com</t>
        </is>
      </c>
      <c r="B151542" t="n">
        <v>242</v>
      </c>
    </row>
    <row r="151543">
      <c r="A151543" t="inlineStr">
        <is>
          <t>kanelandkrier.com</t>
        </is>
      </c>
      <c r="B151543" t="n">
        <v>242</v>
      </c>
    </row>
    <row r="151544">
      <c r="A151544" t="inlineStr">
        <is>
          <t>appcolon.com</t>
        </is>
      </c>
      <c r="B151544" t="n">
        <v>242</v>
      </c>
    </row>
    <row r="151545">
      <c r="A151545" t="inlineStr">
        <is>
          <t>www.positivehealth.com</t>
        </is>
      </c>
      <c r="B151545" t="n">
        <v>242</v>
      </c>
    </row>
    <row r="151546">
      <c r="A151546" t="inlineStr">
        <is>
          <t>pukeariki.kanopy.com</t>
        </is>
      </c>
      <c r="B151546" t="n">
        <v>242</v>
      </c>
    </row>
    <row r="151547">
      <c r="A151547" t="inlineStr">
        <is>
          <t>www.theflagfactory.com</t>
        </is>
      </c>
      <c r="B151547" t="n">
        <v>242</v>
      </c>
    </row>
    <row r="151548">
      <c r="A151548" t="inlineStr">
        <is>
          <t>marketpvp.es</t>
        </is>
      </c>
      <c r="B151548" t="n">
        <v>242</v>
      </c>
    </row>
    <row r="151549">
      <c r="A151549" t="inlineStr">
        <is>
          <t>www.fargoshopping.co.ke</t>
        </is>
      </c>
      <c r="B151549" t="n">
        <v>242</v>
      </c>
    </row>
    <row r="151550">
      <c r="A151550" t="inlineStr">
        <is>
          <t>www.superformance.com.au</t>
        </is>
      </c>
      <c r="B151550" t="n">
        <v>242</v>
      </c>
    </row>
    <row r="151551">
      <c r="A151551" t="inlineStr">
        <is>
          <t>pupjunkies.com</t>
        </is>
      </c>
      <c r="B151551" t="n">
        <v>242</v>
      </c>
    </row>
    <row r="151552">
      <c r="A151552" t="inlineStr">
        <is>
          <t>img.fujitsu-shop.sk</t>
        </is>
      </c>
      <c r="B151552" t="n">
        <v>242</v>
      </c>
    </row>
    <row r="151553">
      <c r="A151553" t="inlineStr">
        <is>
          <t>www.coveleaderpress.com</t>
        </is>
      </c>
      <c r="B151553" t="n">
        <v>242</v>
      </c>
    </row>
    <row r="151554">
      <c r="A151554" t="inlineStr">
        <is>
          <t>cloud-17b92.kxcdn.com</t>
        </is>
      </c>
      <c r="B151554" t="n">
        <v>242</v>
      </c>
    </row>
    <row r="151555">
      <c r="A151555" t="inlineStr">
        <is>
          <t>unlocked-uploads.s3.amazonaws.com</t>
        </is>
      </c>
      <c r="B151555" t="n">
        <v>242</v>
      </c>
    </row>
    <row r="151556">
      <c r="A151556" t="inlineStr">
        <is>
          <t>baisakhisaha.files.wordpress.com</t>
        </is>
      </c>
      <c r="B151556" t="n">
        <v>242</v>
      </c>
    </row>
    <row r="151557">
      <c r="A151557" t="inlineStr">
        <is>
          <t>wpbreakingnews.com</t>
        </is>
      </c>
      <c r="B151557" t="n">
        <v>242</v>
      </c>
    </row>
    <row r="151558">
      <c r="A151558" t="inlineStr">
        <is>
          <t>www.syncshow.com</t>
        </is>
      </c>
      <c r="B151558" t="n">
        <v>242</v>
      </c>
    </row>
    <row r="151559">
      <c r="A151559" t="inlineStr">
        <is>
          <t>www.swiiim.fr</t>
        </is>
      </c>
      <c r="B151559" t="n">
        <v>242</v>
      </c>
    </row>
    <row r="151560">
      <c r="A151560" t="inlineStr">
        <is>
          <t>thesalonbusiness.com</t>
        </is>
      </c>
      <c r="B151560" t="n">
        <v>242</v>
      </c>
    </row>
    <row r="151561">
      <c r="A151561" t="inlineStr">
        <is>
          <t>boxingglovesreviews.com</t>
        </is>
      </c>
      <c r="B151561" t="n">
        <v>242</v>
      </c>
    </row>
    <row r="151562">
      <c r="A151562" t="inlineStr">
        <is>
          <t>paanluelwel2011.files.wordpress.com</t>
        </is>
      </c>
      <c r="B151562" t="n">
        <v>242</v>
      </c>
    </row>
    <row r="151563">
      <c r="A151563" t="inlineStr">
        <is>
          <t>www.hopatconglakeregionalnews.com</t>
        </is>
      </c>
      <c r="B151563" t="n">
        <v>242</v>
      </c>
    </row>
    <row r="151564">
      <c r="A151564" t="inlineStr">
        <is>
          <t>slq.kanopy.com</t>
        </is>
      </c>
      <c r="B151564" t="n">
        <v>242</v>
      </c>
    </row>
    <row r="151565">
      <c r="A151565" t="inlineStr">
        <is>
          <t>mra.iranapps.ir</t>
        </is>
      </c>
      <c r="B151565" t="n">
        <v>242</v>
      </c>
    </row>
    <row r="151566">
      <c r="A151566" t="inlineStr">
        <is>
          <t>www.theatre-bacchus.fr</t>
        </is>
      </c>
      <c r="B151566" t="n">
        <v>242</v>
      </c>
    </row>
    <row r="151567">
      <c r="A151567" t="inlineStr">
        <is>
          <t>m.oceancartonboxmachinery.com</t>
        </is>
      </c>
      <c r="B151567" t="n">
        <v>242</v>
      </c>
    </row>
    <row r="151568">
      <c r="A151568" t="inlineStr">
        <is>
          <t>www.pennylindop.co.uk</t>
        </is>
      </c>
      <c r="B151568" t="n">
        <v>242</v>
      </c>
    </row>
    <row r="151569">
      <c r="A151569" t="inlineStr">
        <is>
          <t>www.baizewoolfabrics.co.uk</t>
        </is>
      </c>
      <c r="B151569" t="n">
        <v>242</v>
      </c>
    </row>
    <row r="151570">
      <c r="A151570" t="inlineStr">
        <is>
          <t>www.netl.doe.gov</t>
        </is>
      </c>
      <c r="B151570" t="n">
        <v>242</v>
      </c>
    </row>
    <row r="151571">
      <c r="A151571" t="inlineStr">
        <is>
          <t>www.yoga-case.com</t>
        </is>
      </c>
      <c r="B151571" t="n">
        <v>242</v>
      </c>
    </row>
    <row r="151572">
      <c r="A151572" t="inlineStr">
        <is>
          <t>hightimeenterprise.com</t>
        </is>
      </c>
      <c r="B151572" t="n">
        <v>242</v>
      </c>
    </row>
    <row r="151573">
      <c r="A151573" t="inlineStr">
        <is>
          <t>www.bingeclock.com</t>
        </is>
      </c>
      <c r="B151573" t="n">
        <v>242</v>
      </c>
    </row>
    <row r="151574">
      <c r="A151574" t="inlineStr">
        <is>
          <t>www.windor.co.uk</t>
        </is>
      </c>
      <c r="B151574" t="n">
        <v>242</v>
      </c>
    </row>
    <row r="151575">
      <c r="A151575" t="inlineStr">
        <is>
          <t>www.easysewingforbeginners.com</t>
        </is>
      </c>
      <c r="B151575" t="n">
        <v>242</v>
      </c>
    </row>
    <row r="151576">
      <c r="A151576" t="inlineStr">
        <is>
          <t>yourgift.my</t>
        </is>
      </c>
      <c r="B151576" t="n">
        <v>242</v>
      </c>
    </row>
    <row r="151577">
      <c r="A151577" t="inlineStr">
        <is>
          <t>www.thepartyshop.com.bd</t>
        </is>
      </c>
      <c r="B151577" t="n">
        <v>242</v>
      </c>
    </row>
    <row r="151578">
      <c r="A151578" t="inlineStr">
        <is>
          <t>customkings.com.au</t>
        </is>
      </c>
      <c r="B151578" t="n">
        <v>242</v>
      </c>
    </row>
    <row r="151579">
      <c r="A151579" t="inlineStr">
        <is>
          <t>www.scootercrew.com.au</t>
        </is>
      </c>
      <c r="B151579" t="n">
        <v>242</v>
      </c>
    </row>
    <row r="151580">
      <c r="A151580" t="inlineStr">
        <is>
          <t>www.techville.gr</t>
        </is>
      </c>
      <c r="B151580" t="n">
        <v>242</v>
      </c>
    </row>
    <row r="151581">
      <c r="A151581" t="inlineStr">
        <is>
          <t>supboardworld.com</t>
        </is>
      </c>
      <c r="B151581" t="n">
        <v>242</v>
      </c>
    </row>
    <row r="151582">
      <c r="A151582" t="inlineStr">
        <is>
          <t>allpartyart.com</t>
        </is>
      </c>
      <c r="B151582" t="n">
        <v>242</v>
      </c>
    </row>
    <row r="151583">
      <c r="A151583" t="inlineStr">
        <is>
          <t>www.indphila.com</t>
        </is>
      </c>
      <c r="B151583" t="n">
        <v>242</v>
      </c>
    </row>
    <row r="151584">
      <c r="A151584" t="inlineStr">
        <is>
          <t>www.mojawalizka.pl</t>
        </is>
      </c>
      <c r="B151584" t="n">
        <v>242</v>
      </c>
    </row>
    <row r="151585">
      <c r="A151585" t="inlineStr">
        <is>
          <t>www.thorslots.com</t>
        </is>
      </c>
      <c r="B151585" t="n">
        <v>242</v>
      </c>
    </row>
    <row r="151586">
      <c r="A151586" t="inlineStr">
        <is>
          <t>www.bmfocus.rs</t>
        </is>
      </c>
      <c r="B151586" t="n">
        <v>242</v>
      </c>
    </row>
    <row r="151587">
      <c r="A151587" t="inlineStr">
        <is>
          <t>verpelisgratis.net</t>
        </is>
      </c>
      <c r="B151587" t="n">
        <v>242</v>
      </c>
    </row>
    <row r="151588">
      <c r="A151588" t="inlineStr">
        <is>
          <t>caca.lv</t>
        </is>
      </c>
      <c r="B151588" t="n">
        <v>242</v>
      </c>
    </row>
    <row r="151589">
      <c r="A151589" t="inlineStr">
        <is>
          <t>www.amplifiedtelephones.co.uk</t>
        </is>
      </c>
      <c r="B151589" t="n">
        <v>242</v>
      </c>
    </row>
    <row r="151590">
      <c r="A151590" t="inlineStr">
        <is>
          <t>dc-dask.com</t>
        </is>
      </c>
      <c r="B151590" t="n">
        <v>242</v>
      </c>
    </row>
    <row r="151591">
      <c r="A151591" t="inlineStr">
        <is>
          <t>www.bluetailcoupon.net</t>
        </is>
      </c>
      <c r="B151591" t="n">
        <v>242</v>
      </c>
    </row>
    <row r="151592">
      <c r="A151592" t="inlineStr">
        <is>
          <t>kpopkids.net</t>
        </is>
      </c>
      <c r="B151592" t="n">
        <v>242</v>
      </c>
    </row>
    <row r="151593">
      <c r="A151593" t="inlineStr">
        <is>
          <t>ancientglass.files.wordpress.com</t>
        </is>
      </c>
      <c r="B151593" t="n">
        <v>242</v>
      </c>
    </row>
    <row r="151594">
      <c r="A151594" t="inlineStr">
        <is>
          <t>fashionbi.com</t>
        </is>
      </c>
      <c r="B151594" t="n">
        <v>242</v>
      </c>
    </row>
    <row r="151595">
      <c r="A151595" t="inlineStr">
        <is>
          <t>dooagh.com</t>
        </is>
      </c>
      <c r="B151595" t="n">
        <v>242</v>
      </c>
    </row>
    <row r="151596">
      <c r="A151596" t="inlineStr">
        <is>
          <t>www.gkcosmetics.pl</t>
        </is>
      </c>
      <c r="B151596" t="n">
        <v>242</v>
      </c>
    </row>
    <row r="151597">
      <c r="A151597" t="inlineStr">
        <is>
          <t>www.leatherstraps.com.au</t>
        </is>
      </c>
      <c r="B151597" t="n">
        <v>242</v>
      </c>
    </row>
    <row r="151598">
      <c r="A151598" t="inlineStr">
        <is>
          <t>www.robeysportswear.com</t>
        </is>
      </c>
      <c r="B151598" t="n">
        <v>242</v>
      </c>
    </row>
    <row r="151599">
      <c r="A151599" t="inlineStr">
        <is>
          <t>img5244.weyesimg.com</t>
        </is>
      </c>
      <c r="B151599" t="n">
        <v>242</v>
      </c>
    </row>
    <row r="151600">
      <c r="A151600" t="inlineStr">
        <is>
          <t>jorgensoncompanies.theonlinecatalog.com</t>
        </is>
      </c>
      <c r="B151600" t="n">
        <v>242</v>
      </c>
    </row>
    <row r="151601">
      <c r="A151601" t="inlineStr">
        <is>
          <t>www.raru.com</t>
        </is>
      </c>
      <c r="B151601" t="n">
        <v>242</v>
      </c>
    </row>
    <row r="151602">
      <c r="A151602" t="inlineStr">
        <is>
          <t>www.hohadeals.com</t>
        </is>
      </c>
      <c r="B151602" t="n">
        <v>242</v>
      </c>
    </row>
    <row r="151603">
      <c r="A151603" t="inlineStr">
        <is>
          <t>www.koreandreams.es</t>
        </is>
      </c>
      <c r="B151603" t="n">
        <v>242</v>
      </c>
    </row>
    <row r="151604">
      <c r="A151604" t="inlineStr">
        <is>
          <t>www.grannybigboobs.com</t>
        </is>
      </c>
      <c r="B151604" t="n">
        <v>242</v>
      </c>
    </row>
    <row r="151605">
      <c r="A151605" t="inlineStr">
        <is>
          <t>www.guineapigcages.com</t>
        </is>
      </c>
      <c r="B151605" t="n">
        <v>242</v>
      </c>
    </row>
    <row r="151606">
      <c r="A151606" t="inlineStr">
        <is>
          <t>integralmemory.com</t>
        </is>
      </c>
      <c r="B151606" t="n">
        <v>242</v>
      </c>
    </row>
    <row r="151607">
      <c r="A151607" t="inlineStr">
        <is>
          <t>media.napaonline.com</t>
        </is>
      </c>
      <c r="B151607" t="n">
        <v>242</v>
      </c>
    </row>
    <row r="151608">
      <c r="A151608" t="inlineStr">
        <is>
          <t>m.ero-rosenbach.de</t>
        </is>
      </c>
      <c r="B151608" t="n">
        <v>242</v>
      </c>
    </row>
    <row r="151609">
      <c r="A151609" t="inlineStr">
        <is>
          <t>couponmalaysia.com</t>
        </is>
      </c>
      <c r="B151609" t="n">
        <v>242</v>
      </c>
    </row>
    <row r="151610">
      <c r="A151610" t="inlineStr">
        <is>
          <t>rororwxhliklll5q.leadongcdn.com</t>
        </is>
      </c>
      <c r="B151610" t="n">
        <v>242</v>
      </c>
    </row>
    <row r="151611">
      <c r="A151611" t="inlineStr">
        <is>
          <t>german-knife-shop.com</t>
        </is>
      </c>
      <c r="B151611" t="n">
        <v>242</v>
      </c>
    </row>
    <row r="151612">
      <c r="A151612" t="inlineStr">
        <is>
          <t>soccerpost.shop</t>
        </is>
      </c>
      <c r="B151612" t="n">
        <v>242</v>
      </c>
    </row>
    <row r="151613">
      <c r="A151613" t="inlineStr">
        <is>
          <t>www.scamora.ch</t>
        </is>
      </c>
      <c r="B151613" t="n">
        <v>242</v>
      </c>
    </row>
    <row r="151614">
      <c r="A151614" t="inlineStr">
        <is>
          <t>mylifeiguess.com</t>
        </is>
      </c>
      <c r="B151614" t="n">
        <v>242</v>
      </c>
    </row>
    <row r="151615">
      <c r="A151615" t="inlineStr">
        <is>
          <t>howtousecheats.com</t>
        </is>
      </c>
      <c r="B151615" t="n">
        <v>242</v>
      </c>
    </row>
    <row r="151616">
      <c r="A151616" t="inlineStr">
        <is>
          <t>www.erosdiskont.cz</t>
        </is>
      </c>
      <c r="B151616" t="n">
        <v>242</v>
      </c>
    </row>
    <row r="151617">
      <c r="A151617" t="inlineStr">
        <is>
          <t>favoritemovies.at.ua</t>
        </is>
      </c>
      <c r="B151617" t="n">
        <v>242</v>
      </c>
    </row>
    <row r="151618">
      <c r="A151618" t="inlineStr">
        <is>
          <t>www.hiberniandirect.co.uk</t>
        </is>
      </c>
      <c r="B151618" t="n">
        <v>242</v>
      </c>
    </row>
    <row r="151619">
      <c r="A151619" t="inlineStr">
        <is>
          <t>www.compareaprice.co.uk</t>
        </is>
      </c>
      <c r="B151619" t="n">
        <v>242</v>
      </c>
    </row>
    <row r="151620">
      <c r="A151620" t="inlineStr">
        <is>
          <t>flac.havanas.ee</t>
        </is>
      </c>
      <c r="B151620" t="n">
        <v>242</v>
      </c>
    </row>
    <row r="151621">
      <c r="A151621" t="inlineStr">
        <is>
          <t>kevmor.com.au</t>
        </is>
      </c>
      <c r="B151621" t="n">
        <v>242</v>
      </c>
    </row>
    <row r="151622">
      <c r="A151622" t="inlineStr">
        <is>
          <t>secretindianrecipe.com</t>
        </is>
      </c>
      <c r="B151622" t="n">
        <v>242</v>
      </c>
    </row>
    <row r="151623">
      <c r="A151623" t="inlineStr">
        <is>
          <t>www.motionsavers.com</t>
        </is>
      </c>
      <c r="B151623" t="n">
        <v>242</v>
      </c>
    </row>
    <row r="151624">
      <c r="A151624" t="inlineStr">
        <is>
          <t>cdn.tuberer.com</t>
        </is>
      </c>
      <c r="B151624" t="n">
        <v>242</v>
      </c>
    </row>
    <row r="151625">
      <c r="A151625" t="inlineStr">
        <is>
          <t>www.bikeaddicts.net</t>
        </is>
      </c>
      <c r="B151625" t="n">
        <v>242</v>
      </c>
    </row>
    <row r="151626">
      <c r="A151626" t="inlineStr">
        <is>
          <t>www.brennersfurniture.com</t>
        </is>
      </c>
      <c r="B151626" t="n">
        <v>242</v>
      </c>
    </row>
    <row r="151627">
      <c r="A151627" t="inlineStr">
        <is>
          <t>spencerplaza.com</t>
        </is>
      </c>
      <c r="B151627" t="n">
        <v>242</v>
      </c>
    </row>
    <row r="151628">
      <c r="A151628" t="inlineStr">
        <is>
          <t>mgc-images.imgix.net</t>
        </is>
      </c>
      <c r="B151628" t="n">
        <v>242</v>
      </c>
    </row>
    <row r="151629">
      <c r="A151629" t="inlineStr">
        <is>
          <t>shop.techtel.com.au</t>
        </is>
      </c>
      <c r="B151629" t="n">
        <v>242</v>
      </c>
    </row>
    <row r="151630">
      <c r="A151630" t="inlineStr">
        <is>
          <t>writerspayitforward.com</t>
        </is>
      </c>
      <c r="B151630" t="n">
        <v>242</v>
      </c>
    </row>
    <row r="151631">
      <c r="A151631" t="inlineStr">
        <is>
          <t>s17.cdn.peawo.com</t>
        </is>
      </c>
      <c r="B151631" t="n">
        <v>242</v>
      </c>
    </row>
    <row r="151632">
      <c r="A151632" t="inlineStr">
        <is>
          <t>images.toothbrushi.com</t>
        </is>
      </c>
      <c r="B151632" t="n">
        <v>242</v>
      </c>
    </row>
    <row r="151633">
      <c r="A151633" t="inlineStr">
        <is>
          <t>www.badasscars.com</t>
        </is>
      </c>
      <c r="B151633" t="n">
        <v>242</v>
      </c>
    </row>
    <row r="151634">
      <c r="A151634" t="inlineStr">
        <is>
          <t>www.accountantbrisbane.com</t>
        </is>
      </c>
      <c r="B151634" t="n">
        <v>242</v>
      </c>
    </row>
    <row r="151635">
      <c r="A151635" t="inlineStr">
        <is>
          <t>www.impulsivos.es</t>
        </is>
      </c>
      <c r="B151635" t="n">
        <v>242</v>
      </c>
    </row>
    <row r="151636">
      <c r="A151636" t="inlineStr">
        <is>
          <t>www.coveritcanada.ca</t>
        </is>
      </c>
      <c r="B151636" t="n">
        <v>242</v>
      </c>
    </row>
    <row r="151637">
      <c r="A151637" t="inlineStr">
        <is>
          <t>trimbio.co.uk</t>
        </is>
      </c>
      <c r="B151637" t="n">
        <v>242</v>
      </c>
    </row>
    <row r="151638">
      <c r="A151638" t="inlineStr">
        <is>
          <t>positivelylearningblog.com</t>
        </is>
      </c>
      <c r="B151638" t="n">
        <v>242</v>
      </c>
    </row>
    <row r="151639">
      <c r="A151639" t="inlineStr">
        <is>
          <t>orangecountycosmeticsurgery.com</t>
        </is>
      </c>
      <c r="B151639" t="n">
        <v>242</v>
      </c>
    </row>
    <row r="151640">
      <c r="A151640" t="inlineStr">
        <is>
          <t>bareroot.spaargaren.com</t>
        </is>
      </c>
      <c r="B151640" t="n">
        <v>242</v>
      </c>
    </row>
    <row r="151641">
      <c r="A151641" t="inlineStr">
        <is>
          <t>www.lellikellykids.co.uk</t>
        </is>
      </c>
      <c r="B151641" t="n">
        <v>242</v>
      </c>
    </row>
    <row r="151642">
      <c r="A151642" t="inlineStr">
        <is>
          <t>aceindustries.com</t>
        </is>
      </c>
      <c r="B151642" t="n">
        <v>242</v>
      </c>
    </row>
    <row r="151643">
      <c r="A151643" t="inlineStr">
        <is>
          <t>www.spotaircooler.com</t>
        </is>
      </c>
      <c r="B151643" t="n">
        <v>242</v>
      </c>
    </row>
    <row r="151644">
      <c r="A151644" t="inlineStr">
        <is>
          <t>pic2.xon.mobi</t>
        </is>
      </c>
      <c r="B151644" t="n">
        <v>242</v>
      </c>
    </row>
    <row r="151645">
      <c r="A151645" t="inlineStr">
        <is>
          <t>paddyfellows.co.uk</t>
        </is>
      </c>
      <c r="B151645" t="n">
        <v>242</v>
      </c>
    </row>
    <row r="151646">
      <c r="A151646" t="inlineStr">
        <is>
          <t>www.brybelly.com</t>
        </is>
      </c>
      <c r="B151646" t="n">
        <v>242</v>
      </c>
    </row>
    <row r="151647">
      <c r="A151647" t="inlineStr">
        <is>
          <t>www.shirtminister.com</t>
        </is>
      </c>
      <c r="B151647" t="n">
        <v>242</v>
      </c>
    </row>
    <row r="151648">
      <c r="A151648" t="inlineStr">
        <is>
          <t>www.roundup.com</t>
        </is>
      </c>
      <c r="B151648" t="n">
        <v>242</v>
      </c>
    </row>
    <row r="151649">
      <c r="A151649" t="inlineStr">
        <is>
          <t>secure.hostsearch.com</t>
        </is>
      </c>
      <c r="B151649" t="n">
        <v>242</v>
      </c>
    </row>
    <row r="151650">
      <c r="A151650" t="inlineStr">
        <is>
          <t>bloodpressureok.com</t>
        </is>
      </c>
      <c r="B151650" t="n">
        <v>242</v>
      </c>
    </row>
    <row r="151651">
      <c r="A151651" t="inlineStr">
        <is>
          <t>d17ol771963kd3.cloudfront.net</t>
        </is>
      </c>
      <c r="B151651" t="n">
        <v>242</v>
      </c>
    </row>
    <row r="151652">
      <c r="A151652" t="inlineStr">
        <is>
          <t>www.veitophardware.com</t>
        </is>
      </c>
      <c r="B151652" t="n">
        <v>242</v>
      </c>
    </row>
    <row r="151653">
      <c r="A151653" t="inlineStr">
        <is>
          <t>cattitude.ro</t>
        </is>
      </c>
      <c r="B151653" t="n">
        <v>242</v>
      </c>
    </row>
    <row r="151654">
      <c r="A151654" t="inlineStr">
        <is>
          <t>www.siffordsojournal.com</t>
        </is>
      </c>
      <c r="B151654" t="n">
        <v>242</v>
      </c>
    </row>
    <row r="151655">
      <c r="A151655" t="inlineStr">
        <is>
          <t>onlinesupply.ca</t>
        </is>
      </c>
      <c r="B151655" t="n">
        <v>242</v>
      </c>
    </row>
    <row r="151656">
      <c r="A151656" t="inlineStr">
        <is>
          <t>cdn2.yopongoelhielo.com</t>
        </is>
      </c>
      <c r="B151656" t="n">
        <v>242</v>
      </c>
    </row>
    <row r="151657">
      <c r="A151657" t="inlineStr">
        <is>
          <t>www.fiarajeans.co</t>
        </is>
      </c>
      <c r="B151657" t="n">
        <v>242</v>
      </c>
    </row>
    <row r="151658">
      <c r="A151658" t="inlineStr">
        <is>
          <t>us.coca-cola.com</t>
        </is>
      </c>
      <c r="B151658" t="n">
        <v>242</v>
      </c>
    </row>
    <row r="151659">
      <c r="A151659" t="inlineStr">
        <is>
          <t>shopbadmintononline.com</t>
        </is>
      </c>
      <c r="B151659" t="n">
        <v>242</v>
      </c>
    </row>
    <row r="151660">
      <c r="A151660" t="inlineStr">
        <is>
          <t>cdn.electricpoint.com</t>
        </is>
      </c>
      <c r="B151660" t="n">
        <v>242</v>
      </c>
    </row>
    <row r="151661">
      <c r="A151661" t="inlineStr">
        <is>
          <t>www.exmed.net</t>
        </is>
      </c>
      <c r="B151661" t="n">
        <v>242</v>
      </c>
    </row>
    <row r="151662">
      <c r="A151662" t="inlineStr">
        <is>
          <t>techniice.com</t>
        </is>
      </c>
      <c r="B151662" t="n">
        <v>242</v>
      </c>
    </row>
    <row r="151663">
      <c r="A151663" t="inlineStr">
        <is>
          <t>newbookshop.ru</t>
        </is>
      </c>
      <c r="B151663" t="n">
        <v>242</v>
      </c>
    </row>
    <row r="151664">
      <c r="A151664" t="inlineStr">
        <is>
          <t>www.funnelgoods.com</t>
        </is>
      </c>
      <c r="B151664" t="n">
        <v>242</v>
      </c>
    </row>
    <row r="151665">
      <c r="A151665" t="inlineStr">
        <is>
          <t>509.ae</t>
        </is>
      </c>
      <c r="B151665" t="n">
        <v>242</v>
      </c>
    </row>
    <row r="151666">
      <c r="A151666" t="inlineStr">
        <is>
          <t>www.safetots.co.uk</t>
        </is>
      </c>
      <c r="B151666" t="n">
        <v>242</v>
      </c>
    </row>
    <row r="151667">
      <c r="A151667" t="inlineStr">
        <is>
          <t>www.cheerera.top</t>
        </is>
      </c>
      <c r="B151667" t="n">
        <v>242</v>
      </c>
    </row>
    <row r="151668">
      <c r="A151668" t="inlineStr">
        <is>
          <t>militant.com.ru</t>
        </is>
      </c>
      <c r="B151668" t="n">
        <v>242</v>
      </c>
    </row>
    <row r="151669">
      <c r="A151669" t="inlineStr">
        <is>
          <t>www.drlewinns.co.nz</t>
        </is>
      </c>
      <c r="B151669" t="n">
        <v>242</v>
      </c>
    </row>
    <row r="151670">
      <c r="A151670" t="inlineStr">
        <is>
          <t>www.inkcartridgespot.com</t>
        </is>
      </c>
      <c r="B151670" t="n">
        <v>242</v>
      </c>
    </row>
    <row r="151671">
      <c r="A151671" t="inlineStr">
        <is>
          <t>www.topworld.nl</t>
        </is>
      </c>
      <c r="B151671" t="n">
        <v>242</v>
      </c>
    </row>
    <row r="151672">
      <c r="A151672" t="inlineStr">
        <is>
          <t>rareantiquebeautiful.com</t>
        </is>
      </c>
      <c r="B151672" t="n">
        <v>242</v>
      </c>
    </row>
    <row r="151673">
      <c r="A151673" t="inlineStr">
        <is>
          <t>butik-duhov.ru</t>
        </is>
      </c>
      <c r="B151673" t="n">
        <v>242</v>
      </c>
    </row>
    <row r="151674">
      <c r="A151674" t="inlineStr">
        <is>
          <t>img.moviewish.com</t>
        </is>
      </c>
      <c r="B151674" t="n">
        <v>242</v>
      </c>
    </row>
    <row r="151675">
      <c r="A151675" t="inlineStr">
        <is>
          <t>gaane.in</t>
        </is>
      </c>
      <c r="B151675" t="n">
        <v>242</v>
      </c>
    </row>
    <row r="151676">
      <c r="A151676" t="inlineStr">
        <is>
          <t>www.testbankblock.com</t>
        </is>
      </c>
      <c r="B151676" t="n">
        <v>242</v>
      </c>
    </row>
    <row r="151677">
      <c r="A151677" t="inlineStr">
        <is>
          <t>cheapinks.com.au</t>
        </is>
      </c>
      <c r="B151677" t="n">
        <v>242</v>
      </c>
    </row>
    <row r="151678">
      <c r="A151678" t="inlineStr">
        <is>
          <t>www.cyclingjerseyshop.com</t>
        </is>
      </c>
      <c r="B151678" t="n">
        <v>242</v>
      </c>
    </row>
    <row r="151679">
      <c r="A151679" t="inlineStr">
        <is>
          <t>map.getthedata.com</t>
        </is>
      </c>
      <c r="B151679" t="n">
        <v>242</v>
      </c>
    </row>
    <row r="151680">
      <c r="A151680" t="inlineStr">
        <is>
          <t>5c7706b196d2c0411e73-385cc776c879991ce5855d03ec2ea83c.ssl.cf1.rackcdn.com</t>
        </is>
      </c>
      <c r="B151680" t="n">
        <v>242</v>
      </c>
    </row>
    <row r="151681">
      <c r="A151681" t="inlineStr">
        <is>
          <t>img-s1.onedio.com</t>
        </is>
      </c>
      <c r="B151681" t="n">
        <v>242</v>
      </c>
    </row>
    <row r="151682">
      <c r="A151682" t="inlineStr">
        <is>
          <t>pic5.taadd.com</t>
        </is>
      </c>
      <c r="B151682" t="n">
        <v>242</v>
      </c>
    </row>
    <row r="151683">
      <c r="A151683" t="inlineStr">
        <is>
          <t>www.allmediascotland.com</t>
        </is>
      </c>
      <c r="B151683" t="n">
        <v>242</v>
      </c>
    </row>
    <row r="151684">
      <c r="A151684" t="inlineStr">
        <is>
          <t>sakerna-riesgo.biz</t>
        </is>
      </c>
      <c r="B151684" t="n">
        <v>242</v>
      </c>
    </row>
    <row r="151685">
      <c r="A151685" t="inlineStr">
        <is>
          <t>www.freshfarm.sk</t>
        </is>
      </c>
      <c r="B151685" t="n">
        <v>242</v>
      </c>
    </row>
    <row r="151686">
      <c r="A151686" t="inlineStr">
        <is>
          <t>www.mediamoves.com</t>
        </is>
      </c>
      <c r="B151686" t="n">
        <v>242</v>
      </c>
    </row>
    <row r="151687">
      <c r="A151687" t="inlineStr">
        <is>
          <t>cinegarimpo.com.br</t>
        </is>
      </c>
      <c r="B151687" t="n">
        <v>242</v>
      </c>
    </row>
    <row r="151688">
      <c r="A151688" t="inlineStr">
        <is>
          <t>vipdomo.com</t>
        </is>
      </c>
      <c r="B151688" t="n">
        <v>242</v>
      </c>
    </row>
    <row r="151689">
      <c r="A151689" t="inlineStr">
        <is>
          <t>www.ticketone.it</t>
        </is>
      </c>
      <c r="B151689" t="n">
        <v>242</v>
      </c>
    </row>
    <row r="151690">
      <c r="A151690" t="inlineStr">
        <is>
          <t>media.roche-bobois.com</t>
        </is>
      </c>
      <c r="B151690" t="n">
        <v>242</v>
      </c>
    </row>
    <row r="151691">
      <c r="A151691" t="inlineStr">
        <is>
          <t>static3.odziejsie.pl</t>
        </is>
      </c>
      <c r="B151691" t="n">
        <v>242</v>
      </c>
    </row>
    <row r="151692">
      <c r="A151692" t="inlineStr">
        <is>
          <t>www.rockshock.it</t>
        </is>
      </c>
      <c r="B151692" t="n">
        <v>242</v>
      </c>
    </row>
    <row r="151693">
      <c r="A151693" t="inlineStr">
        <is>
          <t>resource.ewe.rs</t>
        </is>
      </c>
      <c r="B151693" t="n">
        <v>242</v>
      </c>
    </row>
    <row r="151694">
      <c r="A151694" t="inlineStr">
        <is>
          <t>u.cdn.sera.to</t>
        </is>
      </c>
      <c r="B151694" t="n">
        <v>242</v>
      </c>
    </row>
    <row r="151695">
      <c r="A151695" t="inlineStr">
        <is>
          <t>dierenwinkel-online.nl</t>
        </is>
      </c>
      <c r="B151695" t="n">
        <v>242</v>
      </c>
    </row>
    <row r="151696">
      <c r="A151696" t="inlineStr">
        <is>
          <t>www.travelgrip.se</t>
        </is>
      </c>
      <c r="B151696" t="n">
        <v>242</v>
      </c>
    </row>
    <row r="151697">
      <c r="A151697" t="inlineStr">
        <is>
          <t>cncbooksblog.files.wordpress.com</t>
        </is>
      </c>
      <c r="B151697" t="n">
        <v>242</v>
      </c>
    </row>
    <row r="151698">
      <c r="A151698" t="inlineStr">
        <is>
          <t>inlooxcdn.azureedge.net</t>
        </is>
      </c>
      <c r="B151698" t="n">
        <v>242</v>
      </c>
    </row>
    <row r="151699">
      <c r="A151699" t="inlineStr">
        <is>
          <t>lydiaandersendotcom.files.wordpress.com</t>
        </is>
      </c>
      <c r="B151699" t="n">
        <v>242</v>
      </c>
    </row>
    <row r="151700">
      <c r="A151700" t="inlineStr">
        <is>
          <t>d2zm3gcvr8kng7.cloudfront.net</t>
        </is>
      </c>
      <c r="B151700" t="n">
        <v>242</v>
      </c>
    </row>
    <row r="151701">
      <c r="A151701" t="inlineStr">
        <is>
          <t>bypets.com</t>
        </is>
      </c>
      <c r="B151701" t="n">
        <v>242</v>
      </c>
    </row>
    <row r="151702">
      <c r="A151702" t="inlineStr">
        <is>
          <t>1ehmtn4bd93918njx933w0t1-wpengine.netdna-ssl.com</t>
        </is>
      </c>
      <c r="B151702" t="n">
        <v>242</v>
      </c>
    </row>
    <row r="151703">
      <c r="A151703" t="inlineStr">
        <is>
          <t>www.cutoff.es</t>
        </is>
      </c>
      <c r="B151703" t="n">
        <v>242</v>
      </c>
    </row>
    <row r="151704">
      <c r="A151704" t="inlineStr">
        <is>
          <t>www.skysoulsisters.com</t>
        </is>
      </c>
      <c r="B151704" t="n">
        <v>242</v>
      </c>
    </row>
    <row r="151705">
      <c r="A151705" t="inlineStr">
        <is>
          <t>crate.typepad.com</t>
        </is>
      </c>
      <c r="B151705" t="n">
        <v>242</v>
      </c>
    </row>
    <row r="151706">
      <c r="A151706" t="inlineStr">
        <is>
          <t>d2llguf9uoxb71.cloudFront.net</t>
        </is>
      </c>
      <c r="B151706" t="n">
        <v>242</v>
      </c>
    </row>
    <row r="151707">
      <c r="A151707" t="inlineStr">
        <is>
          <t>static.etchrock.com</t>
        </is>
      </c>
      <c r="B151707" t="n">
        <v>242</v>
      </c>
    </row>
    <row r="151708">
      <c r="A151708" t="inlineStr">
        <is>
          <t>www.heavyhaulers.com</t>
        </is>
      </c>
      <c r="B151708" t="n">
        <v>242</v>
      </c>
    </row>
    <row r="151709">
      <c r="A151709" t="inlineStr">
        <is>
          <t>atvirukai.eu</t>
        </is>
      </c>
      <c r="B151709" t="n">
        <v>242</v>
      </c>
    </row>
    <row r="151710">
      <c r="A151710" t="inlineStr">
        <is>
          <t>img3.sportler.com</t>
        </is>
      </c>
      <c r="B151710" t="n">
        <v>242</v>
      </c>
    </row>
    <row r="151711">
      <c r="A151711" t="inlineStr">
        <is>
          <t>akikielectronics.com</t>
        </is>
      </c>
      <c r="B151711" t="n">
        <v>242</v>
      </c>
    </row>
    <row r="151712">
      <c r="A151712" t="inlineStr">
        <is>
          <t>www.translatemedia.com</t>
        </is>
      </c>
      <c r="B151712" t="n">
        <v>242</v>
      </c>
    </row>
    <row r="151713">
      <c r="A151713" t="inlineStr">
        <is>
          <t>wesave.my</t>
        </is>
      </c>
      <c r="B151713" t="n">
        <v>242</v>
      </c>
    </row>
    <row r="151714">
      <c r="A151714" t="inlineStr">
        <is>
          <t>gardeningkiwi.files.wordpress.com</t>
        </is>
      </c>
      <c r="B151714" t="n">
        <v>242</v>
      </c>
    </row>
    <row r="151715">
      <c r="A151715" t="inlineStr">
        <is>
          <t>www.spoiledcatreviews.com</t>
        </is>
      </c>
      <c r="B151715" t="n">
        <v>242</v>
      </c>
    </row>
    <row r="151716">
      <c r="A151716" t="inlineStr">
        <is>
          <t>www.walesartsreview.org</t>
        </is>
      </c>
      <c r="B151716" t="n">
        <v>242</v>
      </c>
    </row>
    <row r="151717">
      <c r="A151717" t="inlineStr">
        <is>
          <t>sasitornimages.com</t>
        </is>
      </c>
      <c r="B151717" t="n">
        <v>242</v>
      </c>
    </row>
    <row r="151718">
      <c r="A151718" t="inlineStr">
        <is>
          <t>gamefreeonline.net</t>
        </is>
      </c>
      <c r="B151718" t="n">
        <v>242</v>
      </c>
    </row>
    <row r="151719">
      <c r="A151719" t="inlineStr">
        <is>
          <t>123netflix.club</t>
        </is>
      </c>
      <c r="B151719" t="n">
        <v>242</v>
      </c>
    </row>
    <row r="151720">
      <c r="A151720" t="inlineStr">
        <is>
          <t>bothners.co.za</t>
        </is>
      </c>
      <c r="B151720" t="n">
        <v>242</v>
      </c>
    </row>
    <row r="151721">
      <c r="A151721" t="inlineStr">
        <is>
          <t>cdn.sheprom.com</t>
        </is>
      </c>
      <c r="B151721" t="n">
        <v>242</v>
      </c>
    </row>
    <row r="151722">
      <c r="A151722" t="inlineStr">
        <is>
          <t>imagetin.micksgarage.com</t>
        </is>
      </c>
      <c r="B151722" t="n">
        <v>242</v>
      </c>
    </row>
    <row r="151723">
      <c r="A151723" t="inlineStr">
        <is>
          <t>resource.logitech.com</t>
        </is>
      </c>
      <c r="B151723" t="n">
        <v>242</v>
      </c>
    </row>
    <row r="151724">
      <c r="A151724" t="inlineStr">
        <is>
          <t>www.retrorush.nl</t>
        </is>
      </c>
      <c r="B151724" t="n">
        <v>242</v>
      </c>
    </row>
    <row r="151725">
      <c r="A151725" t="inlineStr">
        <is>
          <t>1.amatura.com</t>
        </is>
      </c>
      <c r="B151725" t="n">
        <v>242</v>
      </c>
    </row>
    <row r="151726">
      <c r="A151726" t="inlineStr">
        <is>
          <t>brumano.b-cdn.net</t>
        </is>
      </c>
      <c r="B151726" t="n">
        <v>242</v>
      </c>
    </row>
    <row r="151727">
      <c r="A151727" t="inlineStr">
        <is>
          <t>stateless.patterncenter.com</t>
        </is>
      </c>
      <c r="B151727" t="n">
        <v>242</v>
      </c>
    </row>
    <row r="151728">
      <c r="A151728" t="inlineStr">
        <is>
          <t>gladahasten.se</t>
        </is>
      </c>
      <c r="B151728" t="n">
        <v>242</v>
      </c>
    </row>
    <row r="151729">
      <c r="A151729" t="inlineStr">
        <is>
          <t>thegreatpageantcommunity.files.wordpress.com</t>
        </is>
      </c>
      <c r="B151729" t="n">
        <v>242</v>
      </c>
    </row>
    <row r="151730">
      <c r="A151730" t="inlineStr">
        <is>
          <t>raxacollective.files.wordpress.com</t>
        </is>
      </c>
      <c r="B151730" t="n">
        <v>242</v>
      </c>
    </row>
    <row r="151731">
      <c r="A151731" t="inlineStr">
        <is>
          <t>artisticiron.com</t>
        </is>
      </c>
      <c r="B151731" t="n">
        <v>242</v>
      </c>
    </row>
    <row r="151732">
      <c r="A151732" t="inlineStr">
        <is>
          <t>thegardencentral.com</t>
        </is>
      </c>
      <c r="B151732" t="n">
        <v>242</v>
      </c>
    </row>
    <row r="151733">
      <c r="A151733" t="inlineStr">
        <is>
          <t>www.chilterntimber.co.uk</t>
        </is>
      </c>
      <c r="B151733" t="n">
        <v>242</v>
      </c>
    </row>
    <row r="151734">
      <c r="A151734" t="inlineStr">
        <is>
          <t>destination-ontario-prod.s3.ca-central-1.amazonaws.com</t>
        </is>
      </c>
      <c r="B151734" t="n">
        <v>242</v>
      </c>
    </row>
    <row r="151735">
      <c r="A151735" t="inlineStr">
        <is>
          <t>www.rhema.org</t>
        </is>
      </c>
      <c r="B151735" t="n">
        <v>242</v>
      </c>
    </row>
    <row r="151736">
      <c r="A151736" t="inlineStr">
        <is>
          <t>housecall-attachments-production.s3.amazonaws.com</t>
        </is>
      </c>
      <c r="B151736" t="n">
        <v>242</v>
      </c>
    </row>
    <row r="151737">
      <c r="A151737" t="inlineStr">
        <is>
          <t>www.dev.homeyohmy.com</t>
        </is>
      </c>
      <c r="B151737" t="n">
        <v>242</v>
      </c>
    </row>
    <row r="151738">
      <c r="A151738" t="inlineStr">
        <is>
          <t>vidchorddotcom.files.wordpress.com</t>
        </is>
      </c>
      <c r="B151738" t="n">
        <v>242</v>
      </c>
    </row>
    <row r="151739">
      <c r="A151739" t="inlineStr">
        <is>
          <t>finovate-wpengine.netdna-ssl.com</t>
        </is>
      </c>
      <c r="B151739" t="n">
        <v>242</v>
      </c>
    </row>
    <row r="151740">
      <c r="A151740" t="inlineStr">
        <is>
          <t>www.sierraclub.org</t>
        </is>
      </c>
      <c r="B151740" t="n">
        <v>242</v>
      </c>
    </row>
    <row r="151741">
      <c r="A151741" t="inlineStr">
        <is>
          <t>distanttownlands.files.wordpress.com</t>
        </is>
      </c>
      <c r="B151741" t="n">
        <v>242</v>
      </c>
    </row>
    <row r="151742">
      <c r="A151742" t="inlineStr">
        <is>
          <t>d3kq2xhl2rew87.cloudfront.net</t>
        </is>
      </c>
      <c r="B151742" t="n">
        <v>242</v>
      </c>
    </row>
    <row r="151743">
      <c r="A151743" t="inlineStr">
        <is>
          <t>www.poorgirleatswell.com</t>
        </is>
      </c>
      <c r="B151743" t="n">
        <v>242</v>
      </c>
    </row>
    <row r="151744">
      <c r="A151744" t="inlineStr">
        <is>
          <t>beckybeach.net</t>
        </is>
      </c>
      <c r="B151744" t="n">
        <v>242</v>
      </c>
    </row>
    <row r="151745">
      <c r="A151745" t="inlineStr">
        <is>
          <t>zenziiwholesale.com</t>
        </is>
      </c>
      <c r="B151745" t="n">
        <v>242</v>
      </c>
    </row>
    <row r="151746">
      <c r="A151746" t="inlineStr">
        <is>
          <t>parousiabuff.com</t>
        </is>
      </c>
      <c r="B151746" t="n">
        <v>242</v>
      </c>
    </row>
    <row r="151747">
      <c r="A151747" t="inlineStr">
        <is>
          <t>uswitch-contentful.imgix.net</t>
        </is>
      </c>
      <c r="B151747" t="n">
        <v>242</v>
      </c>
    </row>
    <row r="151748">
      <c r="A151748" t="inlineStr">
        <is>
          <t>animalhug.com</t>
        </is>
      </c>
      <c r="B151748" t="n">
        <v>242</v>
      </c>
    </row>
    <row r="151749">
      <c r="A151749" t="inlineStr">
        <is>
          <t>pixcontests.com</t>
        </is>
      </c>
      <c r="B151749" t="n">
        <v>242</v>
      </c>
    </row>
    <row r="151750">
      <c r="A151750" t="inlineStr">
        <is>
          <t>www.gamersonlinux.com</t>
        </is>
      </c>
      <c r="B151750" t="n">
        <v>242</v>
      </c>
    </row>
    <row r="151751">
      <c r="A151751" t="inlineStr">
        <is>
          <t>www.businesselitecanada.com</t>
        </is>
      </c>
      <c r="B151751" t="n">
        <v>242</v>
      </c>
    </row>
    <row r="151752">
      <c r="A151752" t="inlineStr">
        <is>
          <t>discountvapepen.com</t>
        </is>
      </c>
      <c r="B151752" t="n">
        <v>242</v>
      </c>
    </row>
    <row r="151753">
      <c r="A151753" t="inlineStr">
        <is>
          <t>thegamerscampcom35f94.zapwp.com</t>
        </is>
      </c>
      <c r="B151753" t="n">
        <v>242</v>
      </c>
    </row>
    <row r="151754">
      <c r="A151754" t="inlineStr">
        <is>
          <t>www.birdsandlilies.com</t>
        </is>
      </c>
      <c r="B151754" t="n">
        <v>242</v>
      </c>
    </row>
    <row r="151755">
      <c r="A151755" t="inlineStr">
        <is>
          <t>www.thewhyculture.com</t>
        </is>
      </c>
      <c r="B151755" t="n">
        <v>242</v>
      </c>
    </row>
    <row r="151756">
      <c r="A151756" t="inlineStr">
        <is>
          <t>www.omnilert.com</t>
        </is>
      </c>
      <c r="B151756" t="n">
        <v>242</v>
      </c>
    </row>
    <row r="151757">
      <c r="A151757" t="inlineStr">
        <is>
          <t>eye9ja.com</t>
        </is>
      </c>
      <c r="B151757" t="n">
        <v>242</v>
      </c>
    </row>
    <row r="151758">
      <c r="A151758" t="inlineStr">
        <is>
          <t>www.knifewarehouse.co.uk</t>
        </is>
      </c>
      <c r="B151758" t="n">
        <v>242</v>
      </c>
    </row>
    <row r="151759">
      <c r="A151759" t="inlineStr">
        <is>
          <t>pimage.reifentiefpreis24.de</t>
        </is>
      </c>
      <c r="B151759" t="n">
        <v>242</v>
      </c>
    </row>
    <row r="151760">
      <c r="A151760" t="inlineStr">
        <is>
          <t>www.tunturi.org</t>
        </is>
      </c>
      <c r="B151760" t="n">
        <v>242</v>
      </c>
    </row>
    <row r="151761">
      <c r="A151761" t="inlineStr">
        <is>
          <t>bayphotosbydonna.files.wordpress.com</t>
        </is>
      </c>
      <c r="B151761" t="n">
        <v>242</v>
      </c>
    </row>
    <row r="151762">
      <c r="A151762" t="inlineStr">
        <is>
          <t>webhostingcat.com</t>
        </is>
      </c>
      <c r="B151762" t="n">
        <v>242</v>
      </c>
    </row>
    <row r="151763">
      <c r="A151763" t="inlineStr">
        <is>
          <t>2ngoxx3sk2rj17eyws2qbg9q-wpengine.netdna-ssl.com</t>
        </is>
      </c>
      <c r="B151763" t="n">
        <v>242</v>
      </c>
    </row>
    <row r="151764">
      <c r="A151764" t="inlineStr">
        <is>
          <t>hostingfacts.com</t>
        </is>
      </c>
      <c r="B151764" t="n">
        <v>242</v>
      </c>
    </row>
    <row r="151765">
      <c r="A151765" t="inlineStr">
        <is>
          <t>www.ikmultimedia.com</t>
        </is>
      </c>
      <c r="B151765" t="n">
        <v>242</v>
      </c>
    </row>
    <row r="151766">
      <c r="A151766" t="inlineStr">
        <is>
          <t>www.tyentusa.com</t>
        </is>
      </c>
      <c r="B151766" t="n">
        <v>242</v>
      </c>
    </row>
    <row r="151767">
      <c r="A151767" t="inlineStr">
        <is>
          <t>flamesngames.co.uk</t>
        </is>
      </c>
      <c r="B151767" t="n">
        <v>242</v>
      </c>
    </row>
    <row r="151768">
      <c r="A151768" t="inlineStr">
        <is>
          <t>thekayword.files.wordpress.com</t>
        </is>
      </c>
      <c r="B151768" t="n">
        <v>242</v>
      </c>
    </row>
    <row r="151769">
      <c r="A151769" t="inlineStr">
        <is>
          <t>testhill.com</t>
        </is>
      </c>
      <c r="B151769" t="n">
        <v>242</v>
      </c>
    </row>
    <row r="151770">
      <c r="A151770" t="inlineStr">
        <is>
          <t>homewox.s3.amazonaws.com</t>
        </is>
      </c>
      <c r="B151770" t="n">
        <v>242</v>
      </c>
    </row>
    <row r="151771">
      <c r="A151771" t="inlineStr">
        <is>
          <t>beaconathletics.com</t>
        </is>
      </c>
      <c r="B151771" t="n">
        <v>242</v>
      </c>
    </row>
    <row r="151772">
      <c r="A151772" t="inlineStr">
        <is>
          <t>pacifictoolandgauge.com</t>
        </is>
      </c>
      <c r="B151772" t="n">
        <v>242</v>
      </c>
    </row>
    <row r="151773">
      <c r="A151773" t="inlineStr">
        <is>
          <t>blog.lionbrand.com</t>
        </is>
      </c>
      <c r="B151773" t="n">
        <v>242</v>
      </c>
    </row>
    <row r="151774">
      <c r="A151774" t="inlineStr">
        <is>
          <t>www.mygildan.com</t>
        </is>
      </c>
      <c r="B151774" t="n">
        <v>242</v>
      </c>
    </row>
    <row r="151775">
      <c r="A151775" t="inlineStr">
        <is>
          <t>www.maltwhiskyagency.co.uk</t>
        </is>
      </c>
      <c r="B151775" t="n">
        <v>242</v>
      </c>
    </row>
    <row r="151776">
      <c r="A151776" t="inlineStr">
        <is>
          <t>skins.webservices.illinois.edu</t>
        </is>
      </c>
      <c r="B151776" t="n">
        <v>242</v>
      </c>
    </row>
    <row r="151777">
      <c r="A151777" t="inlineStr">
        <is>
          <t>seacoast.momcollective.com</t>
        </is>
      </c>
      <c r="B151777" t="n">
        <v>242</v>
      </c>
    </row>
    <row r="151778">
      <c r="A151778" t="inlineStr">
        <is>
          <t>treasuryontheplaza.com</t>
        </is>
      </c>
      <c r="B151778" t="n">
        <v>242</v>
      </c>
    </row>
    <row r="151779">
      <c r="A151779" t="inlineStr">
        <is>
          <t>tattyteddy.ie</t>
        </is>
      </c>
      <c r="B151779" t="n">
        <v>242</v>
      </c>
    </row>
    <row r="151780">
      <c r="A151780" t="inlineStr">
        <is>
          <t>bradleybim.files.wordpress.com</t>
        </is>
      </c>
      <c r="B151780" t="n">
        <v>242</v>
      </c>
    </row>
    <row r="151781">
      <c r="A151781" t="inlineStr">
        <is>
          <t>oztradeclub.com.au</t>
        </is>
      </c>
      <c r="B151781" t="n">
        <v>242</v>
      </c>
    </row>
    <row r="151782">
      <c r="A151782" t="inlineStr">
        <is>
          <t>www.formalkids.com</t>
        </is>
      </c>
      <c r="B151782" t="n">
        <v>242</v>
      </c>
    </row>
    <row r="151783">
      <c r="A151783" t="inlineStr">
        <is>
          <t>vineyards.com</t>
        </is>
      </c>
      <c r="B151783" t="n">
        <v>242</v>
      </c>
    </row>
    <row r="151784">
      <c r="A151784" t="inlineStr">
        <is>
          <t>littlecrowninteriors.com</t>
        </is>
      </c>
      <c r="B151784" t="n">
        <v>242</v>
      </c>
    </row>
    <row r="151785">
      <c r="A151785" t="inlineStr">
        <is>
          <t>danphotographycool.files.wordpress.com</t>
        </is>
      </c>
      <c r="B151785" t="n">
        <v>242</v>
      </c>
    </row>
    <row r="151786">
      <c r="A151786" t="inlineStr">
        <is>
          <t>www.bestonlinecasinosites.com</t>
        </is>
      </c>
      <c r="B151786" t="n">
        <v>242</v>
      </c>
    </row>
    <row r="151787">
      <c r="A151787" t="inlineStr">
        <is>
          <t>www.odintactical.co.uk</t>
        </is>
      </c>
      <c r="B151787" t="n">
        <v>242</v>
      </c>
    </row>
    <row r="151788">
      <c r="A151788" t="inlineStr">
        <is>
          <t>www.zmoxi.com</t>
        </is>
      </c>
      <c r="B151788" t="n">
        <v>242</v>
      </c>
    </row>
    <row r="151789">
      <c r="A151789" t="inlineStr">
        <is>
          <t>www.lovedignity.com</t>
        </is>
      </c>
      <c r="B151789" t="n">
        <v>242</v>
      </c>
    </row>
    <row r="151790">
      <c r="A151790" t="inlineStr">
        <is>
          <t>www.webdesignboom.net</t>
        </is>
      </c>
      <c r="B151790" t="n">
        <v>242</v>
      </c>
    </row>
    <row r="151791">
      <c r="A151791" t="inlineStr">
        <is>
          <t>cdn.mimivanderhaven.com</t>
        </is>
      </c>
      <c r="B151791" t="n">
        <v>242</v>
      </c>
    </row>
    <row r="151792">
      <c r="A151792" t="inlineStr">
        <is>
          <t>alittledesignhelp.com</t>
        </is>
      </c>
      <c r="B151792" t="n">
        <v>242</v>
      </c>
    </row>
    <row r="151793">
      <c r="A151793" t="inlineStr">
        <is>
          <t>www.britishsweets.com.au</t>
        </is>
      </c>
      <c r="B151793" t="n">
        <v>242</v>
      </c>
    </row>
    <row r="151794">
      <c r="A151794" t="inlineStr">
        <is>
          <t>jepretgrafer.files.wordpress.com</t>
        </is>
      </c>
      <c r="B151794" t="n">
        <v>242</v>
      </c>
    </row>
    <row r="151795">
      <c r="A151795" t="inlineStr">
        <is>
          <t>doesitreallywork-10674.kxcdn.com</t>
        </is>
      </c>
      <c r="B151795" t="n">
        <v>242</v>
      </c>
    </row>
    <row r="151796">
      <c r="A151796" t="inlineStr">
        <is>
          <t>5ovzp48t5bo1uspfr48s4oe1-wpengine.netdna-ssl.com</t>
        </is>
      </c>
      <c r="B151796" t="n">
        <v>242</v>
      </c>
    </row>
    <row r="151797">
      <c r="A151797" t="inlineStr">
        <is>
          <t>i0.carsie.ie</t>
        </is>
      </c>
      <c r="B151797" t="n">
        <v>242</v>
      </c>
    </row>
    <row r="151798">
      <c r="A151798" t="inlineStr">
        <is>
          <t>www.montessorinature.com</t>
        </is>
      </c>
      <c r="B151798" t="n">
        <v>242</v>
      </c>
    </row>
    <row r="151799">
      <c r="A151799" t="inlineStr">
        <is>
          <t>fundraisingmums.com.au</t>
        </is>
      </c>
      <c r="B151799" t="n">
        <v>242</v>
      </c>
    </row>
    <row r="151800">
      <c r="A151800" t="inlineStr">
        <is>
          <t>blog.christmas-light-source.com</t>
        </is>
      </c>
      <c r="B151800" t="n">
        <v>242</v>
      </c>
    </row>
    <row r="151801">
      <c r="A151801" t="inlineStr">
        <is>
          <t>www.runningconseilalencon.com</t>
        </is>
      </c>
      <c r="B151801" t="n">
        <v>242</v>
      </c>
    </row>
    <row r="151802">
      <c r="A151802" t="inlineStr">
        <is>
          <t>refrigeratorbox.org</t>
        </is>
      </c>
      <c r="B151802" t="n">
        <v>242</v>
      </c>
    </row>
    <row r="151803">
      <c r="A151803" t="inlineStr">
        <is>
          <t>img.idate2016.com</t>
        </is>
      </c>
      <c r="B151803" t="n">
        <v>242</v>
      </c>
    </row>
    <row r="151804">
      <c r="A151804" t="inlineStr">
        <is>
          <t>access.whirlpool.com</t>
        </is>
      </c>
      <c r="B151804" t="n">
        <v>242</v>
      </c>
    </row>
    <row r="151805">
      <c r="A151805" t="inlineStr">
        <is>
          <t>coloniaflooring.files.wordpress.com</t>
        </is>
      </c>
      <c r="B151805" t="n">
        <v>242</v>
      </c>
    </row>
    <row r="151806">
      <c r="A151806" t="inlineStr">
        <is>
          <t>www.foods-healing-power.com</t>
        </is>
      </c>
      <c r="B151806" t="n">
        <v>242</v>
      </c>
    </row>
    <row r="151807">
      <c r="A151807" t="inlineStr">
        <is>
          <t>thatasianlookingchick.files.wordpress.com</t>
        </is>
      </c>
      <c r="B151807" t="n">
        <v>242</v>
      </c>
    </row>
    <row r="151808">
      <c r="A151808" t="inlineStr">
        <is>
          <t>home4pet.com</t>
        </is>
      </c>
      <c r="B151808" t="n">
        <v>242</v>
      </c>
    </row>
    <row r="151809">
      <c r="A151809" t="inlineStr">
        <is>
          <t>www.leatherattractions.com</t>
        </is>
      </c>
      <c r="B151809" t="n">
        <v>242</v>
      </c>
    </row>
    <row r="151810">
      <c r="A151810" t="inlineStr">
        <is>
          <t>windparadise.com</t>
        </is>
      </c>
      <c r="B151810" t="n">
        <v>242</v>
      </c>
    </row>
    <row r="151811">
      <c r="A151811" t="inlineStr">
        <is>
          <t>boatcoversdirect-46c2.kxcdn.com</t>
        </is>
      </c>
      <c r="B151811" t="n">
        <v>242</v>
      </c>
    </row>
    <row r="151812">
      <c r="A151812" t="inlineStr">
        <is>
          <t>www.alxstewartagriculture.com</t>
        </is>
      </c>
      <c r="B151812" t="n">
        <v>242</v>
      </c>
    </row>
    <row r="151813">
      <c r="A151813" t="inlineStr">
        <is>
          <t>www.theolivebranchreport.com</t>
        </is>
      </c>
      <c r="B151813" t="n">
        <v>242</v>
      </c>
    </row>
    <row r="151814">
      <c r="A151814" t="inlineStr">
        <is>
          <t>www.pixelstitchstudio.com</t>
        </is>
      </c>
      <c r="B151814" t="n">
        <v>242</v>
      </c>
    </row>
    <row r="151815">
      <c r="A151815" t="inlineStr">
        <is>
          <t>www.nurturedneurons.com</t>
        </is>
      </c>
      <c r="B151815" t="n">
        <v>242</v>
      </c>
    </row>
    <row r="151816">
      <c r="A151816" t="inlineStr">
        <is>
          <t>www.twdaz.com</t>
        </is>
      </c>
      <c r="B151816" t="n">
        <v>242</v>
      </c>
    </row>
    <row r="151817">
      <c r="A151817" t="inlineStr">
        <is>
          <t>stickelpackaging.theonlinecatalog.com</t>
        </is>
      </c>
      <c r="B151817" t="n">
        <v>242</v>
      </c>
    </row>
    <row r="151818">
      <c r="A151818" t="inlineStr">
        <is>
          <t>davaopropertysolutions.com</t>
        </is>
      </c>
      <c r="B151818" t="n">
        <v>242</v>
      </c>
    </row>
    <row r="151819">
      <c r="A151819" t="inlineStr">
        <is>
          <t>crackedtool.com</t>
        </is>
      </c>
      <c r="B151819" t="n">
        <v>242</v>
      </c>
    </row>
    <row r="151820">
      <c r="A151820" t="inlineStr">
        <is>
          <t>relievestressnaturally.com</t>
        </is>
      </c>
      <c r="B151820" t="n">
        <v>242</v>
      </c>
    </row>
    <row r="151821">
      <c r="A151821" t="inlineStr">
        <is>
          <t>motorcyclegear-superstore.3dcartstores.com</t>
        </is>
      </c>
      <c r="B151821" t="n">
        <v>242</v>
      </c>
    </row>
    <row r="151822">
      <c r="A151822" t="inlineStr">
        <is>
          <t>491.mlsimages.movoto.com</t>
        </is>
      </c>
      <c r="B151822" t="n">
        <v>242</v>
      </c>
    </row>
    <row r="151823">
      <c r="A151823" t="inlineStr">
        <is>
          <t>assets.finestationery.com</t>
        </is>
      </c>
      <c r="B151823" t="n">
        <v>242</v>
      </c>
    </row>
    <row r="151824">
      <c r="A151824" t="inlineStr">
        <is>
          <t>www.directtoys.co.nz</t>
        </is>
      </c>
      <c r="B151824" t="n">
        <v>242</v>
      </c>
    </row>
    <row r="151825">
      <c r="A151825" t="inlineStr">
        <is>
          <t>comestepbackintime.files.wordpress.com</t>
        </is>
      </c>
      <c r="B151825" t="n">
        <v>242</v>
      </c>
    </row>
    <row r="151826">
      <c r="A151826" t="inlineStr">
        <is>
          <t>paleoforwomen.com</t>
        </is>
      </c>
      <c r="B151826" t="n">
        <v>242</v>
      </c>
    </row>
    <row r="151827">
      <c r="A151827" t="inlineStr">
        <is>
          <t>pcgequipment.theonlinecatalog.com</t>
        </is>
      </c>
      <c r="B151827" t="n">
        <v>242</v>
      </c>
    </row>
    <row r="151828">
      <c r="A151828" t="inlineStr">
        <is>
          <t>www.3pornstarmovies.com</t>
        </is>
      </c>
      <c r="B151828" t="n">
        <v>242</v>
      </c>
    </row>
    <row r="151829">
      <c r="A151829" t="inlineStr">
        <is>
          <t>www.sarkarimirror.com</t>
        </is>
      </c>
      <c r="B151829" t="n">
        <v>242</v>
      </c>
    </row>
    <row r="151830">
      <c r="A151830" t="inlineStr">
        <is>
          <t>www.fortmyerslimousineservice.com</t>
        </is>
      </c>
      <c r="B151830" t="n">
        <v>242</v>
      </c>
    </row>
    <row r="151831">
      <c r="A151831" t="inlineStr">
        <is>
          <t>acbwarehouseequipment.theonlinecatalog.com</t>
        </is>
      </c>
      <c r="B151831" t="n">
        <v>242</v>
      </c>
    </row>
    <row r="151832">
      <c r="A151832" t="inlineStr">
        <is>
          <t>2rx1ps1vvvnd29466f8o9gm1-wpengine.netdna-ssl.com</t>
        </is>
      </c>
      <c r="B151832" t="n">
        <v>242</v>
      </c>
    </row>
    <row r="151833">
      <c r="A151833" t="inlineStr">
        <is>
          <t>hw-post1.worldstarhiphop.com</t>
        </is>
      </c>
      <c r="B151833" t="n">
        <v>242</v>
      </c>
    </row>
    <row r="151834">
      <c r="A151834" t="inlineStr">
        <is>
          <t>wallstreetnation.com</t>
        </is>
      </c>
      <c r="B151834" t="n">
        <v>242</v>
      </c>
    </row>
    <row r="151835">
      <c r="A151835" t="inlineStr">
        <is>
          <t>www.sinotxj.com</t>
        </is>
      </c>
      <c r="B151835" t="n">
        <v>242</v>
      </c>
    </row>
    <row r="151836">
      <c r="A151836" t="inlineStr">
        <is>
          <t>bigbrotheraccess.com</t>
        </is>
      </c>
      <c r="B151836" t="n">
        <v>242</v>
      </c>
    </row>
    <row r="151837">
      <c r="A151837" t="inlineStr">
        <is>
          <t>image.homesandland.com</t>
        </is>
      </c>
      <c r="B151837" t="n">
        <v>242</v>
      </c>
    </row>
    <row r="151838">
      <c r="A151838" t="inlineStr">
        <is>
          <t>wildcattracks.weston.org</t>
        </is>
      </c>
      <c r="B151838" t="n">
        <v>242</v>
      </c>
    </row>
    <row r="151839">
      <c r="A151839" t="inlineStr">
        <is>
          <t>www.ourcornermarket.com</t>
        </is>
      </c>
      <c r="B151839" t="n">
        <v>242</v>
      </c>
    </row>
    <row r="151840">
      <c r="A151840" t="inlineStr">
        <is>
          <t>www.aluminumextrusionsprofiles.com</t>
        </is>
      </c>
      <c r="B151840" t="n">
        <v>242</v>
      </c>
    </row>
    <row r="151841">
      <c r="A151841" t="inlineStr">
        <is>
          <t>oneminuteapologist.com</t>
        </is>
      </c>
      <c r="B151841" t="n">
        <v>242</v>
      </c>
    </row>
    <row r="151842">
      <c r="A151842" t="inlineStr">
        <is>
          <t>www.sacommercialpropnews.co.za</t>
        </is>
      </c>
      <c r="B151842" t="n">
        <v>242</v>
      </c>
    </row>
    <row r="151843">
      <c r="A151843" t="inlineStr">
        <is>
          <t>velomatrix.ru</t>
        </is>
      </c>
      <c r="B151843" t="n">
        <v>242</v>
      </c>
    </row>
    <row r="151844">
      <c r="A151844" t="inlineStr">
        <is>
          <t>latfusa.com</t>
        </is>
      </c>
      <c r="B151844" t="n">
        <v>242</v>
      </c>
    </row>
    <row r="151845">
      <c r="A151845" t="inlineStr">
        <is>
          <t>www.sony.lu</t>
        </is>
      </c>
      <c r="B151845" t="n">
        <v>242</v>
      </c>
    </row>
    <row r="151846">
      <c r="A151846" t="inlineStr">
        <is>
          <t>cdn.willowandhall.co.uk</t>
        </is>
      </c>
      <c r="B151846" t="n">
        <v>242</v>
      </c>
    </row>
    <row r="151847">
      <c r="A151847" t="inlineStr">
        <is>
          <t>www.bleepthem.com</t>
        </is>
      </c>
      <c r="B151847" t="n">
        <v>242</v>
      </c>
    </row>
    <row r="151848">
      <c r="A151848" t="inlineStr">
        <is>
          <t>www.accesscasters.com</t>
        </is>
      </c>
      <c r="B151848" t="n">
        <v>242</v>
      </c>
    </row>
    <row r="151849">
      <c r="A151849" t="inlineStr">
        <is>
          <t>tokyomagic.co.uk</t>
        </is>
      </c>
      <c r="B151849" t="n">
        <v>242</v>
      </c>
    </row>
    <row r="151850">
      <c r="A151850" t="inlineStr">
        <is>
          <t>www.justfans.co.uk</t>
        </is>
      </c>
      <c r="B151850" t="n">
        <v>242</v>
      </c>
    </row>
    <row r="151851">
      <c r="A151851" t="inlineStr">
        <is>
          <t>mdscollections.com</t>
        </is>
      </c>
      <c r="B151851" t="n">
        <v>242</v>
      </c>
    </row>
    <row r="151852">
      <c r="A151852" t="inlineStr">
        <is>
          <t>qualityclean.com.au</t>
        </is>
      </c>
      <c r="B151852" t="n">
        <v>242</v>
      </c>
    </row>
    <row r="151853">
      <c r="A151853" t="inlineStr">
        <is>
          <t>www.scarlettalley.com</t>
        </is>
      </c>
      <c r="B151853" t="n">
        <v>242</v>
      </c>
    </row>
    <row r="151854">
      <c r="A151854" t="inlineStr">
        <is>
          <t>www.maxemoi.com</t>
        </is>
      </c>
      <c r="B151854" t="n">
        <v>242</v>
      </c>
    </row>
    <row r="151855">
      <c r="A151855" t="inlineStr">
        <is>
          <t>www.satanarise.com</t>
        </is>
      </c>
      <c r="B151855" t="n">
        <v>242</v>
      </c>
    </row>
    <row r="151856">
      <c r="A151856" t="inlineStr">
        <is>
          <t>www.zest.co.th</t>
        </is>
      </c>
      <c r="B151856" t="n">
        <v>242</v>
      </c>
    </row>
    <row r="151857">
      <c r="A151857" t="inlineStr">
        <is>
          <t>www.lcwallpaper.com</t>
        </is>
      </c>
      <c r="B151857" t="n">
        <v>242</v>
      </c>
    </row>
    <row r="151858">
      <c r="A151858" t="inlineStr">
        <is>
          <t>anilsharmafotography.com</t>
        </is>
      </c>
      <c r="B151858" t="n">
        <v>242</v>
      </c>
    </row>
    <row r="151859">
      <c r="A151859" t="inlineStr">
        <is>
          <t>www.speed-shop.no</t>
        </is>
      </c>
      <c r="B151859" t="n">
        <v>242</v>
      </c>
    </row>
    <row r="151860">
      <c r="A151860" t="inlineStr">
        <is>
          <t>www.imarest.org</t>
        </is>
      </c>
      <c r="B151860" t="n">
        <v>242</v>
      </c>
    </row>
    <row r="151861">
      <c r="A151861" t="inlineStr">
        <is>
          <t>www.ledhighbay-lighting.com</t>
        </is>
      </c>
      <c r="B151861" t="n">
        <v>242</v>
      </c>
    </row>
    <row r="151862">
      <c r="A151862" t="inlineStr">
        <is>
          <t>www.rolledstainlesssteelsheet.com</t>
        </is>
      </c>
      <c r="B151862" t="n">
        <v>242</v>
      </c>
    </row>
    <row r="151863">
      <c r="A151863" t="inlineStr">
        <is>
          <t>xn--specialkbmanden-dub.dk</t>
        </is>
      </c>
      <c r="B151863" t="n">
        <v>242</v>
      </c>
    </row>
    <row r="151864">
      <c r="A151864" t="inlineStr">
        <is>
          <t>northeasternmeccano.org.uk</t>
        </is>
      </c>
      <c r="B151864" t="n">
        <v>242</v>
      </c>
    </row>
    <row r="151865">
      <c r="A151865" t="inlineStr">
        <is>
          <t>alphamega.com.cy</t>
        </is>
      </c>
      <c r="B151865" t="n">
        <v>242</v>
      </c>
    </row>
    <row r="151866">
      <c r="A151866" t="inlineStr">
        <is>
          <t>1ce7f3da1155527ed2a5-2729296d3d62e1a1a9e85fa80cebc075.ssl.cf1.rackcdn.com</t>
        </is>
      </c>
      <c r="B151866" t="n">
        <v>242</v>
      </c>
    </row>
    <row r="151867">
      <c r="A151867" t="inlineStr">
        <is>
          <t>legacy.colby.si</t>
        </is>
      </c>
      <c r="B151867" t="n">
        <v>242</v>
      </c>
    </row>
    <row r="151868">
      <c r="A151868" t="inlineStr">
        <is>
          <t>www.thebrowncow.com</t>
        </is>
      </c>
      <c r="B151868" t="n">
        <v>242</v>
      </c>
    </row>
    <row r="151869">
      <c r="A151869" t="inlineStr">
        <is>
          <t>www.alexandriaslibrary.com</t>
        </is>
      </c>
      <c r="B151869" t="n">
        <v>242</v>
      </c>
    </row>
    <row r="151870">
      <c r="A151870" t="inlineStr">
        <is>
          <t>www.toplineflavins.ie</t>
        </is>
      </c>
      <c r="B151870" t="n">
        <v>242</v>
      </c>
    </row>
    <row r="151871">
      <c r="A151871" t="inlineStr">
        <is>
          <t>www.useoftechnology.com</t>
        </is>
      </c>
      <c r="B151871" t="n">
        <v>242</v>
      </c>
    </row>
    <row r="151872">
      <c r="A151872" t="inlineStr">
        <is>
          <t>p4.impactphotos.co.uk</t>
        </is>
      </c>
      <c r="B151872" t="n">
        <v>242</v>
      </c>
    </row>
    <row r="151873">
      <c r="A151873" t="inlineStr">
        <is>
          <t>www.licensestorehouse.com</t>
        </is>
      </c>
      <c r="B151873" t="n">
        <v>241</v>
      </c>
    </row>
    <row r="151874">
      <c r="A151874" t="inlineStr">
        <is>
          <t>theguardsman.com</t>
        </is>
      </c>
      <c r="B151874" t="n">
        <v>241</v>
      </c>
    </row>
    <row r="151875">
      <c r="A151875" t="inlineStr">
        <is>
          <t>www.trumpf.com</t>
        </is>
      </c>
      <c r="B151875" t="n">
        <v>241</v>
      </c>
    </row>
    <row r="151876">
      <c r="A151876" t="inlineStr">
        <is>
          <t>diaryofajournalplanner.com</t>
        </is>
      </c>
      <c r="B151876" t="n">
        <v>241</v>
      </c>
    </row>
    <row r="151877">
      <c r="A151877" t="inlineStr">
        <is>
          <t>images.limaeasy.com</t>
        </is>
      </c>
      <c r="B151877" t="n">
        <v>241</v>
      </c>
    </row>
    <row r="151878">
      <c r="A151878" t="inlineStr">
        <is>
          <t>cdn1.top-shop.ru</t>
        </is>
      </c>
      <c r="B151878" t="n">
        <v>241</v>
      </c>
    </row>
    <row r="151879">
      <c r="A151879" t="inlineStr">
        <is>
          <t>img.kokiskashop.cz</t>
        </is>
      </c>
      <c r="B151879" t="n">
        <v>241</v>
      </c>
    </row>
    <row r="151880">
      <c r="A151880" t="inlineStr">
        <is>
          <t>www.jasminka.cz</t>
        </is>
      </c>
      <c r="B151880" t="n">
        <v>241</v>
      </c>
    </row>
    <row r="151881">
      <c r="A151881" t="inlineStr">
        <is>
          <t>img.shoptio.ru</t>
        </is>
      </c>
      <c r="B151881" t="n">
        <v>241</v>
      </c>
    </row>
    <row r="151882">
      <c r="A151882" t="inlineStr">
        <is>
          <t>opengolf.es</t>
        </is>
      </c>
      <c r="B151882" t="n">
        <v>241</v>
      </c>
    </row>
    <row r="151883">
      <c r="A151883" t="inlineStr">
        <is>
          <t>www.nezih.com.tr</t>
        </is>
      </c>
      <c r="B151883" t="n">
        <v>241</v>
      </c>
    </row>
    <row r="151884">
      <c r="A151884" t="inlineStr">
        <is>
          <t>i17.giatamedia.com</t>
        </is>
      </c>
      <c r="B151884" t="n">
        <v>241</v>
      </c>
    </row>
    <row r="151885">
      <c r="A151885" t="inlineStr">
        <is>
          <t>www.osvetlenisvitidla.cz</t>
        </is>
      </c>
      <c r="B151885" t="n">
        <v>241</v>
      </c>
    </row>
    <row r="151886">
      <c r="A151886" t="inlineStr">
        <is>
          <t>www.dtti.it</t>
        </is>
      </c>
      <c r="B151886" t="n">
        <v>241</v>
      </c>
    </row>
    <row r="151887">
      <c r="A151887" t="inlineStr">
        <is>
          <t>aquellasarmasdeguerra.files.wordpress.com</t>
        </is>
      </c>
      <c r="B151887" t="n">
        <v>241</v>
      </c>
    </row>
    <row r="151888">
      <c r="A151888" t="inlineStr">
        <is>
          <t>recruitmentindia.in</t>
        </is>
      </c>
      <c r="B151888" t="n">
        <v>241</v>
      </c>
    </row>
    <row r="151889">
      <c r="A151889" t="inlineStr">
        <is>
          <t>balivillaexotic.com</t>
        </is>
      </c>
      <c r="B151889" t="n">
        <v>241</v>
      </c>
    </row>
    <row r="151890">
      <c r="A151890" t="inlineStr">
        <is>
          <t>screenshots.domainstats.com</t>
        </is>
      </c>
      <c r="B151890" t="n">
        <v>241</v>
      </c>
    </row>
    <row r="151891">
      <c r="A151891" t="inlineStr">
        <is>
          <t>media1.superfoodstore.nl</t>
        </is>
      </c>
      <c r="B151891" t="n">
        <v>241</v>
      </c>
    </row>
    <row r="151892">
      <c r="A151892" t="inlineStr">
        <is>
          <t>www.cesarmiguelrondon.com</t>
        </is>
      </c>
      <c r="B151892" t="n">
        <v>241</v>
      </c>
    </row>
    <row r="151893">
      <c r="A151893" t="inlineStr">
        <is>
          <t>assets.funnygames.ro</t>
        </is>
      </c>
      <c r="B151893" t="n">
        <v>241</v>
      </c>
    </row>
    <row r="151894">
      <c r="A151894" t="inlineStr">
        <is>
          <t>opa-cms-production.s3.ap-northeast-1.amazonaws.com</t>
        </is>
      </c>
      <c r="B151894" t="n">
        <v>241</v>
      </c>
    </row>
    <row r="151895">
      <c r="A151895" t="inlineStr">
        <is>
          <t>cdn.stadiosport.it</t>
        </is>
      </c>
      <c r="B151895" t="n">
        <v>241</v>
      </c>
    </row>
    <row r="151896">
      <c r="A151896" t="inlineStr">
        <is>
          <t>rvp-datahub-wired-prod-1-euw1.wrd-aws.com</t>
        </is>
      </c>
      <c r="B151896" t="n">
        <v>241</v>
      </c>
    </row>
    <row r="151897">
      <c r="A151897" t="inlineStr">
        <is>
          <t>mcdn.macrojuegos.com</t>
        </is>
      </c>
      <c r="B151897" t="n">
        <v>241</v>
      </c>
    </row>
    <row r="151898">
      <c r="A151898" t="inlineStr">
        <is>
          <t>dotemirates-media.s3-eu-west-1.amazonaws.com</t>
        </is>
      </c>
      <c r="B151898" t="n">
        <v>241</v>
      </c>
    </row>
    <row r="151899">
      <c r="A151899" t="inlineStr">
        <is>
          <t>chacon.com</t>
        </is>
      </c>
      <c r="B151899" t="n">
        <v>241</v>
      </c>
    </row>
    <row r="151900">
      <c r="A151900" t="inlineStr">
        <is>
          <t>www.camper-news.com</t>
        </is>
      </c>
      <c r="B151900" t="n">
        <v>241</v>
      </c>
    </row>
    <row r="151901">
      <c r="A151901" t="inlineStr">
        <is>
          <t>conlancreative.com</t>
        </is>
      </c>
      <c r="B151901" t="n">
        <v>241</v>
      </c>
    </row>
    <row r="151902">
      <c r="A151902" t="inlineStr">
        <is>
          <t>i18.servimg.com</t>
        </is>
      </c>
      <c r="B151902" t="n">
        <v>241</v>
      </c>
    </row>
    <row r="151903">
      <c r="A151903" t="inlineStr">
        <is>
          <t>static.spele.nl</t>
        </is>
      </c>
      <c r="B151903" t="n">
        <v>241</v>
      </c>
    </row>
    <row r="151904">
      <c r="A151904" t="inlineStr">
        <is>
          <t>www.shop-centrum.cz</t>
        </is>
      </c>
      <c r="B151904" t="n">
        <v>241</v>
      </c>
    </row>
    <row r="151905">
      <c r="A151905" t="inlineStr">
        <is>
          <t>www.modding.fr</t>
        </is>
      </c>
      <c r="B151905" t="n">
        <v>241</v>
      </c>
    </row>
    <row r="151906">
      <c r="A151906" t="inlineStr">
        <is>
          <t>www.eleshop.cz</t>
        </is>
      </c>
      <c r="B151906" t="n">
        <v>241</v>
      </c>
    </row>
    <row r="151907">
      <c r="A151907" t="inlineStr">
        <is>
          <t>www.navigantiesognatori.it</t>
        </is>
      </c>
      <c r="B151907" t="n">
        <v>241</v>
      </c>
    </row>
    <row r="151908">
      <c r="A151908" t="inlineStr">
        <is>
          <t>www.ruedesampoules.com</t>
        </is>
      </c>
      <c r="B151908" t="n">
        <v>241</v>
      </c>
    </row>
    <row r="151909">
      <c r="A151909" t="inlineStr">
        <is>
          <t>selectos.eu</t>
        </is>
      </c>
      <c r="B151909" t="n">
        <v>241</v>
      </c>
    </row>
    <row r="151910">
      <c r="A151910" t="inlineStr">
        <is>
          <t>wonderlamp.fr</t>
        </is>
      </c>
      <c r="B151910" t="n">
        <v>241</v>
      </c>
    </row>
    <row r="151911">
      <c r="A151911" t="inlineStr">
        <is>
          <t>www.sportoza.fr</t>
        </is>
      </c>
      <c r="B151911" t="n">
        <v>241</v>
      </c>
    </row>
    <row r="151912">
      <c r="A151912" t="inlineStr">
        <is>
          <t>www.toolpak.co.uk</t>
        </is>
      </c>
      <c r="B151912" t="n">
        <v>241</v>
      </c>
    </row>
    <row r="151913">
      <c r="A151913" t="inlineStr">
        <is>
          <t>www.corporate.com.au</t>
        </is>
      </c>
      <c r="B151913" t="n">
        <v>241</v>
      </c>
    </row>
    <row r="151914">
      <c r="A151914" t="inlineStr">
        <is>
          <t>www.justjeans.co.nz</t>
        </is>
      </c>
      <c r="B151914" t="n">
        <v>241</v>
      </c>
    </row>
    <row r="151915">
      <c r="A151915" t="inlineStr">
        <is>
          <t>www.les-colorades.us</t>
        </is>
      </c>
      <c r="B151915" t="n">
        <v>241</v>
      </c>
    </row>
    <row r="151916">
      <c r="A151916" t="inlineStr">
        <is>
          <t>www.vivienyang.com</t>
        </is>
      </c>
      <c r="B151916" t="n">
        <v>241</v>
      </c>
    </row>
    <row r="151917">
      <c r="A151917" t="inlineStr">
        <is>
          <t>www.senzakrmiva.cz</t>
        </is>
      </c>
      <c r="B151917" t="n">
        <v>241</v>
      </c>
    </row>
    <row r="151918">
      <c r="A151918" t="inlineStr">
        <is>
          <t>cyclehouse.co.uk</t>
        </is>
      </c>
      <c r="B151918" t="n">
        <v>241</v>
      </c>
    </row>
    <row r="151919">
      <c r="A151919" t="inlineStr">
        <is>
          <t>www.avonstainlessfasteners.co.uk</t>
        </is>
      </c>
      <c r="B151919" t="n">
        <v>241</v>
      </c>
    </row>
    <row r="151920">
      <c r="A151920" t="inlineStr">
        <is>
          <t>www.coblefurnitureinc.com</t>
        </is>
      </c>
      <c r="B151920" t="n">
        <v>241</v>
      </c>
    </row>
    <row r="151921">
      <c r="A151921" t="inlineStr">
        <is>
          <t>8022fc6092a800d481cc-84b3799d80105c53d462a0fc38a41f70.ssl.cf1.rackcdn.com</t>
        </is>
      </c>
      <c r="B151921" t="n">
        <v>241</v>
      </c>
    </row>
    <row r="151922">
      <c r="A151922" t="inlineStr">
        <is>
          <t>x-wing-cardcreator.com</t>
        </is>
      </c>
      <c r="B151922" t="n">
        <v>241</v>
      </c>
    </row>
    <row r="151923">
      <c r="A151923" t="inlineStr">
        <is>
          <t>tablica-rejestracyjna.pl</t>
        </is>
      </c>
      <c r="B151923" t="n">
        <v>241</v>
      </c>
    </row>
    <row r="151924">
      <c r="A151924" t="inlineStr">
        <is>
          <t>www.crazyjaysbedshop.com</t>
        </is>
      </c>
      <c r="B151924" t="n">
        <v>241</v>
      </c>
    </row>
    <row r="151925">
      <c r="A151925" t="inlineStr">
        <is>
          <t>0f40710f02531d0a1b40-412b43ec9fb2eb88d4bdda07eee33af6.r34.cf2.rackcdn.com</t>
        </is>
      </c>
      <c r="B151925" t="n">
        <v>241</v>
      </c>
    </row>
    <row r="151926">
      <c r="A151926" t="inlineStr">
        <is>
          <t>associazione-experience.it</t>
        </is>
      </c>
      <c r="B151926" t="n">
        <v>241</v>
      </c>
    </row>
    <row r="151927">
      <c r="A151927" t="inlineStr">
        <is>
          <t>24554a8876d5f826cd38-db0195949ac7e65f9de8facdcb16da64.ssl.cf1.rackcdn.com</t>
        </is>
      </c>
      <c r="B151927" t="n">
        <v>241</v>
      </c>
    </row>
    <row r="151928">
      <c r="A151928" t="inlineStr">
        <is>
          <t>b06b08e1eced5ef357dd-93208a67e27da1f4f5cb38bd7d1cf975.r33.cf2.rackcdn.com</t>
        </is>
      </c>
      <c r="B151928" t="n">
        <v>241</v>
      </c>
    </row>
    <row r="151929">
      <c r="A151929" t="inlineStr">
        <is>
          <t>assets.vocicenter.com</t>
        </is>
      </c>
      <c r="B151929" t="n">
        <v>241</v>
      </c>
    </row>
    <row r="151930">
      <c r="A151930" t="inlineStr">
        <is>
          <t>www.printerinkwarehouse.com</t>
        </is>
      </c>
      <c r="B151930" t="n">
        <v>241</v>
      </c>
    </row>
    <row r="151931">
      <c r="A151931" t="inlineStr">
        <is>
          <t>www.travelyesplease.com</t>
        </is>
      </c>
      <c r="B151931" t="n">
        <v>241</v>
      </c>
    </row>
    <row r="151932">
      <c r="A151932" t="inlineStr">
        <is>
          <t>mydizajn.ru</t>
        </is>
      </c>
      <c r="B151932" t="n">
        <v>241</v>
      </c>
    </row>
    <row r="151933">
      <c r="A151933" t="inlineStr">
        <is>
          <t>markjanzenphotography.com</t>
        </is>
      </c>
      <c r="B151933" t="n">
        <v>241</v>
      </c>
    </row>
    <row r="151934">
      <c r="A151934" t="inlineStr">
        <is>
          <t>secure2.attenbabler.com</t>
        </is>
      </c>
      <c r="B151934" t="n">
        <v>241</v>
      </c>
    </row>
    <row r="151935">
      <c r="A151935" t="inlineStr">
        <is>
          <t>capturetheatlas.com</t>
        </is>
      </c>
      <c r="B151935" t="n">
        <v>241</v>
      </c>
    </row>
    <row r="151936">
      <c r="A151936" t="inlineStr">
        <is>
          <t>www.sabisabi.com</t>
        </is>
      </c>
      <c r="B151936" t="n">
        <v>241</v>
      </c>
    </row>
    <row r="151937">
      <c r="A151937" t="inlineStr">
        <is>
          <t>thecookspyjamas.com</t>
        </is>
      </c>
      <c r="B151937" t="n">
        <v>241</v>
      </c>
    </row>
    <row r="151938">
      <c r="A151938" t="inlineStr">
        <is>
          <t>www.rv.com</t>
        </is>
      </c>
      <c r="B151938" t="n">
        <v>241</v>
      </c>
    </row>
    <row r="151939">
      <c r="A151939" t="inlineStr">
        <is>
          <t>freshwidewallpapers.com</t>
        </is>
      </c>
      <c r="B151939" t="n">
        <v>241</v>
      </c>
    </row>
    <row r="151940">
      <c r="A151940" t="inlineStr">
        <is>
          <t>scoutski.com</t>
        </is>
      </c>
      <c r="B151940" t="n">
        <v>241</v>
      </c>
    </row>
    <row r="151941">
      <c r="A151941" t="inlineStr">
        <is>
          <t>summitappliance.s3.amazonaws.com</t>
        </is>
      </c>
      <c r="B151941" t="n">
        <v>241</v>
      </c>
    </row>
    <row r="151942">
      <c r="A151942" t="inlineStr">
        <is>
          <t>www.bostonherald.com</t>
        </is>
      </c>
      <c r="B151942" t="n">
        <v>241</v>
      </c>
    </row>
    <row r="151943">
      <c r="A151943" t="inlineStr">
        <is>
          <t>www.stratstone.com</t>
        </is>
      </c>
      <c r="B151943" t="n">
        <v>241</v>
      </c>
    </row>
    <row r="151944">
      <c r="A151944" t="inlineStr">
        <is>
          <t>www.ccsmotors.com</t>
        </is>
      </c>
      <c r="B151944" t="n">
        <v>241</v>
      </c>
    </row>
    <row r="151945">
      <c r="A151945" t="inlineStr">
        <is>
          <t>content.souqalmal.com</t>
        </is>
      </c>
      <c r="B151945" t="n">
        <v>241</v>
      </c>
    </row>
    <row r="151946">
      <c r="A151946" t="inlineStr">
        <is>
          <t>anncavittfisherdotcom.files.wordpress.com</t>
        </is>
      </c>
      <c r="B151946" t="n">
        <v>241</v>
      </c>
    </row>
    <row r="151947">
      <c r="A151947" t="inlineStr">
        <is>
          <t>repeatingislands.files.wordpress.com</t>
        </is>
      </c>
      <c r="B151947" t="n">
        <v>241</v>
      </c>
    </row>
    <row r="151948">
      <c r="A151948" t="inlineStr">
        <is>
          <t>wordpress-live.heygrillhey.com</t>
        </is>
      </c>
      <c r="B151948" t="n">
        <v>241</v>
      </c>
    </row>
    <row r="151949">
      <c r="A151949" t="inlineStr">
        <is>
          <t>luxemi.files.wordpress.com</t>
        </is>
      </c>
      <c r="B151949" t="n">
        <v>241</v>
      </c>
    </row>
    <row r="151950">
      <c r="A151950" t="inlineStr">
        <is>
          <t>www.palnitska.com</t>
        </is>
      </c>
      <c r="B151950" t="n">
        <v>241</v>
      </c>
    </row>
    <row r="151951">
      <c r="A151951" t="inlineStr">
        <is>
          <t>www.besttohave.com</t>
        </is>
      </c>
      <c r="B151951" t="n">
        <v>241</v>
      </c>
    </row>
    <row r="151952">
      <c r="A151952" t="inlineStr">
        <is>
          <t>elitepropertiescr.com</t>
        </is>
      </c>
      <c r="B151952" t="n">
        <v>241</v>
      </c>
    </row>
    <row r="151953">
      <c r="A151953" t="inlineStr">
        <is>
          <t>pressprosmagazine.com</t>
        </is>
      </c>
      <c r="B151953" t="n">
        <v>241</v>
      </c>
    </row>
    <row r="151954">
      <c r="A151954" t="inlineStr">
        <is>
          <t>paulraylaight.files.wordpress.com</t>
        </is>
      </c>
      <c r="B151954" t="n">
        <v>241</v>
      </c>
    </row>
    <row r="151955">
      <c r="A151955" t="inlineStr">
        <is>
          <t>higgsleathers.co.uk</t>
        </is>
      </c>
      <c r="B151955" t="n">
        <v>241</v>
      </c>
    </row>
    <row r="151956">
      <c r="A151956" t="inlineStr">
        <is>
          <t>crudeoilpeak.info</t>
        </is>
      </c>
      <c r="B151956" t="n">
        <v>241</v>
      </c>
    </row>
    <row r="151957">
      <c r="A151957" t="inlineStr">
        <is>
          <t>dairydiarychat.files.wordpress.com</t>
        </is>
      </c>
      <c r="B151957" t="n">
        <v>241</v>
      </c>
    </row>
    <row r="151958">
      <c r="A151958" t="inlineStr">
        <is>
          <t>www.barcelona-properties.com</t>
        </is>
      </c>
      <c r="B151958" t="n">
        <v>241</v>
      </c>
    </row>
    <row r="151959">
      <c r="A151959" t="inlineStr">
        <is>
          <t>cv-developments.s3.eu-west-1.amazonaws.com</t>
        </is>
      </c>
      <c r="B151959" t="n">
        <v>241</v>
      </c>
    </row>
    <row r="151960">
      <c r="A151960" t="inlineStr">
        <is>
          <t>www.ourbreathingplanet.com</t>
        </is>
      </c>
      <c r="B151960" t="n">
        <v>241</v>
      </c>
    </row>
    <row r="151961">
      <c r="A151961" t="inlineStr">
        <is>
          <t>www.collectic-app.com</t>
        </is>
      </c>
      <c r="B151961" t="n">
        <v>241</v>
      </c>
    </row>
    <row r="151962">
      <c r="A151962" t="inlineStr">
        <is>
          <t>en.clubpoker.net</t>
        </is>
      </c>
      <c r="B151962" t="n">
        <v>241</v>
      </c>
    </row>
    <row r="151963">
      <c r="A151963" t="inlineStr">
        <is>
          <t>blog.shoplc.com</t>
        </is>
      </c>
      <c r="B151963" t="n">
        <v>241</v>
      </c>
    </row>
    <row r="151964">
      <c r="A151964" t="inlineStr">
        <is>
          <t>www.seekandread.com</t>
        </is>
      </c>
      <c r="B151964" t="n">
        <v>241</v>
      </c>
    </row>
    <row r="151965">
      <c r="A151965" t="inlineStr">
        <is>
          <t>gillianarnold.com</t>
        </is>
      </c>
      <c r="B151965" t="n">
        <v>241</v>
      </c>
    </row>
    <row r="151966">
      <c r="A151966" t="inlineStr">
        <is>
          <t>carrwatches.com</t>
        </is>
      </c>
      <c r="B151966" t="n">
        <v>241</v>
      </c>
    </row>
    <row r="151967">
      <c r="A151967" t="inlineStr">
        <is>
          <t>www.thewiltern.net</t>
        </is>
      </c>
      <c r="B151967" t="n">
        <v>241</v>
      </c>
    </row>
    <row r="151968">
      <c r="A151968" t="inlineStr">
        <is>
          <t>www.jackjones.com.my</t>
        </is>
      </c>
      <c r="B151968" t="n">
        <v>241</v>
      </c>
    </row>
    <row r="151969">
      <c r="A151969" t="inlineStr">
        <is>
          <t>david-andersen.no</t>
        </is>
      </c>
      <c r="B151969" t="n">
        <v>241</v>
      </c>
    </row>
    <row r="151970">
      <c r="A151970" t="inlineStr">
        <is>
          <t>www.womenslandarmy.co.uk</t>
        </is>
      </c>
      <c r="B151970" t="n">
        <v>241</v>
      </c>
    </row>
    <row r="151971">
      <c r="A151971" t="inlineStr">
        <is>
          <t>www.choc.org</t>
        </is>
      </c>
      <c r="B151971" t="n">
        <v>241</v>
      </c>
    </row>
    <row r="151972">
      <c r="A151972" t="inlineStr">
        <is>
          <t>www.dreamqueen.es</t>
        </is>
      </c>
      <c r="B151972" t="n">
        <v>241</v>
      </c>
    </row>
    <row r="151973">
      <c r="A151973" t="inlineStr">
        <is>
          <t>www.kannz.com</t>
        </is>
      </c>
      <c r="B151973" t="n">
        <v>241</v>
      </c>
    </row>
    <row r="151974">
      <c r="A151974" t="inlineStr">
        <is>
          <t>www.nikemaxfr.com</t>
        </is>
      </c>
      <c r="B151974" t="n">
        <v>241</v>
      </c>
    </row>
    <row r="151975">
      <c r="A151975" t="inlineStr">
        <is>
          <t>www.busseys.co.uk</t>
        </is>
      </c>
      <c r="B151975" t="n">
        <v>241</v>
      </c>
    </row>
    <row r="151976">
      <c r="A151976" t="inlineStr">
        <is>
          <t>www.9wood.com</t>
        </is>
      </c>
      <c r="B151976" t="n">
        <v>241</v>
      </c>
    </row>
    <row r="151977">
      <c r="A151977" t="inlineStr">
        <is>
          <t>niagaraindependent.ca</t>
        </is>
      </c>
      <c r="B151977" t="n">
        <v>241</v>
      </c>
    </row>
    <row r="151978">
      <c r="A151978" t="inlineStr">
        <is>
          <t>www.transindiatravels.com</t>
        </is>
      </c>
      <c r="B151978" t="n">
        <v>241</v>
      </c>
    </row>
    <row r="151979">
      <c r="A151979" t="inlineStr">
        <is>
          <t>www.oddee.com</t>
        </is>
      </c>
      <c r="B151979" t="n">
        <v>241</v>
      </c>
    </row>
    <row r="151980">
      <c r="A151980" t="inlineStr">
        <is>
          <t>www.lamaisondesgalets.fr</t>
        </is>
      </c>
      <c r="B151980" t="n">
        <v>241</v>
      </c>
    </row>
    <row r="151981">
      <c r="A151981" t="inlineStr">
        <is>
          <t>www.caffeinesolution.com</t>
        </is>
      </c>
      <c r="B151981" t="n">
        <v>241</v>
      </c>
    </row>
    <row r="151982">
      <c r="A151982" t="inlineStr">
        <is>
          <t>janiceblackmonevents.files.wordpress.com</t>
        </is>
      </c>
      <c r="B151982" t="n">
        <v>241</v>
      </c>
    </row>
    <row r="151983">
      <c r="A151983" t="inlineStr">
        <is>
          <t>knowyourgrinder.com</t>
        </is>
      </c>
      <c r="B151983" t="n">
        <v>241</v>
      </c>
    </row>
    <row r="151984">
      <c r="A151984" t="inlineStr">
        <is>
          <t>cdn.animesaturn.it</t>
        </is>
      </c>
      <c r="B151984" t="n">
        <v>241</v>
      </c>
    </row>
    <row r="151985">
      <c r="A151985" t="inlineStr">
        <is>
          <t>mymerrychristmas.com</t>
        </is>
      </c>
      <c r="B151985" t="n">
        <v>241</v>
      </c>
    </row>
    <row r="151986">
      <c r="A151986" t="inlineStr">
        <is>
          <t>www.ozzytyres.com.au</t>
        </is>
      </c>
      <c r="B151986" t="n">
        <v>241</v>
      </c>
    </row>
    <row r="151987">
      <c r="A151987" t="inlineStr">
        <is>
          <t>almatadema.org</t>
        </is>
      </c>
      <c r="B151987" t="n">
        <v>241</v>
      </c>
    </row>
    <row r="151988">
      <c r="A151988" t="inlineStr">
        <is>
          <t>powerretail.com.au</t>
        </is>
      </c>
      <c r="B151988" t="n">
        <v>241</v>
      </c>
    </row>
    <row r="151989">
      <c r="A151989" t="inlineStr">
        <is>
          <t>928850.smushcdn.com</t>
        </is>
      </c>
      <c r="B151989" t="n">
        <v>241</v>
      </c>
    </row>
    <row r="151990">
      <c r="A151990" t="inlineStr">
        <is>
          <t>ultimateballroomstudio.com</t>
        </is>
      </c>
      <c r="B151990" t="n">
        <v>241</v>
      </c>
    </row>
    <row r="151991">
      <c r="A151991" t="inlineStr">
        <is>
          <t>www.roohanrealty.com</t>
        </is>
      </c>
      <c r="B151991" t="n">
        <v>241</v>
      </c>
    </row>
    <row r="151992">
      <c r="A151992" t="inlineStr">
        <is>
          <t>www.seasonalwisdom.com</t>
        </is>
      </c>
      <c r="B151992" t="n">
        <v>241</v>
      </c>
    </row>
    <row r="151993">
      <c r="A151993" t="inlineStr">
        <is>
          <t>www.bermuda-online.org</t>
        </is>
      </c>
      <c r="B151993" t="n">
        <v>241</v>
      </c>
    </row>
    <row r="151994">
      <c r="A151994" t="inlineStr">
        <is>
          <t>formandfunctiondesign.com</t>
        </is>
      </c>
      <c r="B151994" t="n">
        <v>241</v>
      </c>
    </row>
    <row r="151995">
      <c r="A151995" t="inlineStr">
        <is>
          <t>d3j7ovhnya9ier.cloudfront.net</t>
        </is>
      </c>
      <c r="B151995" t="n">
        <v>241</v>
      </c>
    </row>
    <row r="151996">
      <c r="A151996" t="inlineStr">
        <is>
          <t>healthhabits.files.wordpress.com</t>
        </is>
      </c>
      <c r="B151996" t="n">
        <v>241</v>
      </c>
    </row>
    <row r="151997">
      <c r="A151997" t="inlineStr">
        <is>
          <t>news.uga.edu</t>
        </is>
      </c>
      <c r="B151997" t="n">
        <v>241</v>
      </c>
    </row>
    <row r="151998">
      <c r="A151998" t="inlineStr">
        <is>
          <t>www.san-francisco-theater.com</t>
        </is>
      </c>
      <c r="B151998" t="n">
        <v>241</v>
      </c>
    </row>
    <row r="151999">
      <c r="A151999" t="inlineStr">
        <is>
          <t>steverebus.files.wordpress.com</t>
        </is>
      </c>
      <c r="B151999" t="n">
        <v>241</v>
      </c>
    </row>
    <row r="152000">
      <c r="A152000" t="inlineStr">
        <is>
          <t>www.apurogol.net</t>
        </is>
      </c>
      <c r="B152000" t="n">
        <v>241</v>
      </c>
    </row>
    <row r="152001">
      <c r="A152001" t="inlineStr">
        <is>
          <t>loveradiators.com</t>
        </is>
      </c>
      <c r="B152001" t="n">
        <v>241</v>
      </c>
    </row>
    <row r="152002">
      <c r="A152002" t="inlineStr">
        <is>
          <t>www.cleatsacc.com</t>
        </is>
      </c>
      <c r="B152002" t="n">
        <v>241</v>
      </c>
    </row>
    <row r="152003">
      <c r="A152003" t="inlineStr">
        <is>
          <t>www.pitr.uk</t>
        </is>
      </c>
      <c r="B152003" t="n">
        <v>241</v>
      </c>
    </row>
    <row r="152004">
      <c r="A152004" t="inlineStr">
        <is>
          <t>www.creamagic.com</t>
        </is>
      </c>
      <c r="B152004" t="n">
        <v>241</v>
      </c>
    </row>
    <row r="152005">
      <c r="A152005" t="inlineStr">
        <is>
          <t>www.aruma.com.au</t>
        </is>
      </c>
      <c r="B152005" t="n">
        <v>241</v>
      </c>
    </row>
    <row r="152006">
      <c r="A152006" t="inlineStr">
        <is>
          <t>qiniuyun.jumiweb.com</t>
        </is>
      </c>
      <c r="B152006" t="n">
        <v>241</v>
      </c>
    </row>
    <row r="152007">
      <c r="A152007" t="inlineStr">
        <is>
          <t>www.wisecontrols.com</t>
        </is>
      </c>
      <c r="B152007" t="n">
        <v>241</v>
      </c>
    </row>
    <row r="152008">
      <c r="A152008" t="inlineStr">
        <is>
          <t>www.presetpro.com</t>
        </is>
      </c>
      <c r="B152008" t="n">
        <v>241</v>
      </c>
    </row>
    <row r="152009">
      <c r="A152009" t="inlineStr">
        <is>
          <t>education.utexas.edu</t>
        </is>
      </c>
      <c r="B152009" t="n">
        <v>241</v>
      </c>
    </row>
    <row r="152010">
      <c r="A152010" t="inlineStr">
        <is>
          <t>nuevomoda.com</t>
        </is>
      </c>
      <c r="B152010" t="n">
        <v>241</v>
      </c>
    </row>
    <row r="152011">
      <c r="A152011" t="inlineStr">
        <is>
          <t>en.darkvictory.co.kr</t>
        </is>
      </c>
      <c r="B152011" t="n">
        <v>241</v>
      </c>
    </row>
    <row r="152012">
      <c r="A152012" t="inlineStr">
        <is>
          <t>thehoganreviews.files.wordpress.com</t>
        </is>
      </c>
      <c r="B152012" t="n">
        <v>241</v>
      </c>
    </row>
    <row r="152013">
      <c r="A152013" t="inlineStr">
        <is>
          <t>www.latvianewstoday.com</t>
        </is>
      </c>
      <c r="B152013" t="n">
        <v>241</v>
      </c>
    </row>
    <row r="152014">
      <c r="A152014" t="inlineStr">
        <is>
          <t>portoalities.com</t>
        </is>
      </c>
      <c r="B152014" t="n">
        <v>241</v>
      </c>
    </row>
    <row r="152015">
      <c r="A152015" t="inlineStr">
        <is>
          <t>www.sociallysuperlative.com</t>
        </is>
      </c>
      <c r="B152015" t="n">
        <v>241</v>
      </c>
    </row>
    <row r="152016">
      <c r="A152016" t="inlineStr">
        <is>
          <t>www.tordkroknesberg.com</t>
        </is>
      </c>
      <c r="B152016" t="n">
        <v>241</v>
      </c>
    </row>
    <row r="152017">
      <c r="A152017" t="inlineStr">
        <is>
          <t>yeahthatskosher.com</t>
        </is>
      </c>
      <c r="B152017" t="n">
        <v>241</v>
      </c>
    </row>
    <row r="152018">
      <c r="A152018" t="inlineStr">
        <is>
          <t>www.opcw.org</t>
        </is>
      </c>
      <c r="B152018" t="n">
        <v>241</v>
      </c>
    </row>
    <row r="152019">
      <c r="A152019" t="inlineStr">
        <is>
          <t>leahemoss.com</t>
        </is>
      </c>
      <c r="B152019" t="n">
        <v>241</v>
      </c>
    </row>
    <row r="152020">
      <c r="A152020" t="inlineStr">
        <is>
          <t>www.plantsartificial.com</t>
        </is>
      </c>
      <c r="B152020" t="n">
        <v>241</v>
      </c>
    </row>
    <row r="152021">
      <c r="A152021" t="inlineStr">
        <is>
          <t>tacticalgear.com</t>
        </is>
      </c>
      <c r="B152021" t="n">
        <v>241</v>
      </c>
    </row>
    <row r="152022">
      <c r="A152022" t="inlineStr">
        <is>
          <t>www.riderpro.si</t>
        </is>
      </c>
      <c r="B152022" t="n">
        <v>241</v>
      </c>
    </row>
    <row r="152023">
      <c r="A152023" t="inlineStr">
        <is>
          <t>d1wlcn25w0n2ov.cloudfront.net</t>
        </is>
      </c>
      <c r="B152023" t="n">
        <v>241</v>
      </c>
    </row>
    <row r="152024">
      <c r="A152024" t="inlineStr">
        <is>
          <t>www.inewsguyana.com</t>
        </is>
      </c>
      <c r="B152024" t="n">
        <v>241</v>
      </c>
    </row>
    <row r="152025">
      <c r="A152025" t="inlineStr">
        <is>
          <t>www.rst-foto.de</t>
        </is>
      </c>
      <c r="B152025" t="n">
        <v>241</v>
      </c>
    </row>
    <row r="152026">
      <c r="A152026" t="inlineStr">
        <is>
          <t>facteurgeek.com</t>
        </is>
      </c>
      <c r="B152026" t="n">
        <v>241</v>
      </c>
    </row>
    <row r="152027">
      <c r="A152027" t="inlineStr">
        <is>
          <t>cambojanews.com</t>
        </is>
      </c>
      <c r="B152027" t="n">
        <v>241</v>
      </c>
    </row>
    <row r="152028">
      <c r="A152028" t="inlineStr">
        <is>
          <t>www.autodesk.com</t>
        </is>
      </c>
      <c r="B152028" t="n">
        <v>241</v>
      </c>
    </row>
    <row r="152029">
      <c r="A152029" t="inlineStr">
        <is>
          <t>www.wpcc.edu</t>
        </is>
      </c>
      <c r="B152029" t="n">
        <v>241</v>
      </c>
    </row>
    <row r="152030">
      <c r="A152030" t="inlineStr">
        <is>
          <t>www.omlet.us</t>
        </is>
      </c>
      <c r="B152030" t="n">
        <v>241</v>
      </c>
    </row>
    <row r="152031">
      <c r="A152031" t="inlineStr">
        <is>
          <t>wearethewriters.com</t>
        </is>
      </c>
      <c r="B152031" t="n">
        <v>241</v>
      </c>
    </row>
    <row r="152032">
      <c r="A152032" t="inlineStr">
        <is>
          <t>cdntattoofilter.com</t>
        </is>
      </c>
      <c r="B152032" t="n">
        <v>241</v>
      </c>
    </row>
    <row r="152033">
      <c r="A152033" t="inlineStr">
        <is>
          <t>www.jubba.co.ke</t>
        </is>
      </c>
      <c r="B152033" t="n">
        <v>241</v>
      </c>
    </row>
    <row r="152034">
      <c r="A152034" t="inlineStr">
        <is>
          <t>blog.stylecliques.com</t>
        </is>
      </c>
      <c r="B152034" t="n">
        <v>241</v>
      </c>
    </row>
    <row r="152035">
      <c r="A152035" t="inlineStr">
        <is>
          <t>www.cookomix.com</t>
        </is>
      </c>
      <c r="B152035" t="n">
        <v>241</v>
      </c>
    </row>
    <row r="152036">
      <c r="A152036" t="inlineStr">
        <is>
          <t>pwarchitects.com</t>
        </is>
      </c>
      <c r="B152036" t="n">
        <v>241</v>
      </c>
    </row>
    <row r="152037">
      <c r="A152037" t="inlineStr">
        <is>
          <t>musike.net</t>
        </is>
      </c>
      <c r="B152037" t="n">
        <v>241</v>
      </c>
    </row>
    <row r="152038">
      <c r="A152038" t="inlineStr">
        <is>
          <t>www.thehealthveda.com</t>
        </is>
      </c>
      <c r="B152038" t="n">
        <v>241</v>
      </c>
    </row>
    <row r="152039">
      <c r="A152039" t="inlineStr">
        <is>
          <t>www.mobilonline.sk</t>
        </is>
      </c>
      <c r="B152039" t="n">
        <v>241</v>
      </c>
    </row>
    <row r="152040">
      <c r="A152040" t="inlineStr">
        <is>
          <t>www.barsamkala.com</t>
        </is>
      </c>
      <c r="B152040" t="n">
        <v>241</v>
      </c>
    </row>
    <row r="152041">
      <c r="A152041" t="inlineStr">
        <is>
          <t>catcl.vtexassets.com</t>
        </is>
      </c>
      <c r="B152041" t="n">
        <v>241</v>
      </c>
    </row>
    <row r="152042">
      <c r="A152042" t="inlineStr">
        <is>
          <t>slcgreen.files.wordpress.com</t>
        </is>
      </c>
      <c r="B152042" t="n">
        <v>241</v>
      </c>
    </row>
    <row r="152043">
      <c r="A152043" t="inlineStr">
        <is>
          <t>www.wiredzone.it</t>
        </is>
      </c>
      <c r="B152043" t="n">
        <v>241</v>
      </c>
    </row>
    <row r="152044">
      <c r="A152044" t="inlineStr">
        <is>
          <t>www.acepnow.com</t>
        </is>
      </c>
      <c r="B152044" t="n">
        <v>241</v>
      </c>
    </row>
    <row r="152045">
      <c r="A152045" t="inlineStr">
        <is>
          <t>addfield.com</t>
        </is>
      </c>
      <c r="B152045" t="n">
        <v>241</v>
      </c>
    </row>
    <row r="152046">
      <c r="A152046" t="inlineStr">
        <is>
          <t>ibuy.fr</t>
        </is>
      </c>
      <c r="B152046" t="n">
        <v>241</v>
      </c>
    </row>
    <row r="152047">
      <c r="A152047" t="inlineStr">
        <is>
          <t>www.willistonobserver.com</t>
        </is>
      </c>
      <c r="B152047" t="n">
        <v>241</v>
      </c>
    </row>
    <row r="152048">
      <c r="A152048" t="inlineStr">
        <is>
          <t>enjoyyourround.com</t>
        </is>
      </c>
      <c r="B152048" t="n">
        <v>241</v>
      </c>
    </row>
    <row r="152049">
      <c r="A152049" t="inlineStr">
        <is>
          <t>emea.mizuno.com</t>
        </is>
      </c>
      <c r="B152049" t="n">
        <v>241</v>
      </c>
    </row>
    <row r="152050">
      <c r="A152050" t="inlineStr">
        <is>
          <t>www.posters.eu</t>
        </is>
      </c>
      <c r="B152050" t="n">
        <v>241</v>
      </c>
    </row>
    <row r="152051">
      <c r="A152051" t="inlineStr">
        <is>
          <t>www.vegan-nutritionista.com</t>
        </is>
      </c>
      <c r="B152051" t="n">
        <v>241</v>
      </c>
    </row>
    <row r="152052">
      <c r="A152052" t="inlineStr">
        <is>
          <t>www.ilink.ph</t>
        </is>
      </c>
      <c r="B152052" t="n">
        <v>241</v>
      </c>
    </row>
    <row r="152053">
      <c r="A152053" t="inlineStr">
        <is>
          <t>www.nicklauschildrens.org</t>
        </is>
      </c>
      <c r="B152053" t="n">
        <v>241</v>
      </c>
    </row>
    <row r="152054">
      <c r="A152054" t="inlineStr">
        <is>
          <t>ultimallamada.com</t>
        </is>
      </c>
      <c r="B152054" t="n">
        <v>241</v>
      </c>
    </row>
    <row r="152055">
      <c r="A152055" t="inlineStr">
        <is>
          <t>cdn1.regalos.es</t>
        </is>
      </c>
      <c r="B152055" t="n">
        <v>241</v>
      </c>
    </row>
    <row r="152056">
      <c r="A152056" t="inlineStr">
        <is>
          <t>pencefn.files.wordpress.com</t>
        </is>
      </c>
      <c r="B152056" t="n">
        <v>241</v>
      </c>
    </row>
    <row r="152057">
      <c r="A152057" t="inlineStr">
        <is>
          <t>www.blackrock.com</t>
        </is>
      </c>
      <c r="B152057" t="n">
        <v>241</v>
      </c>
    </row>
    <row r="152058">
      <c r="A152058" t="inlineStr">
        <is>
          <t>cowgirl-media.com</t>
        </is>
      </c>
      <c r="B152058" t="n">
        <v>241</v>
      </c>
    </row>
    <row r="152059">
      <c r="A152059" t="inlineStr">
        <is>
          <t>www.mondialbike.com</t>
        </is>
      </c>
      <c r="B152059" t="n">
        <v>241</v>
      </c>
    </row>
    <row r="152060">
      <c r="A152060" t="inlineStr">
        <is>
          <t>www.yourtravelspark.com</t>
        </is>
      </c>
      <c r="B152060" t="n">
        <v>241</v>
      </c>
    </row>
    <row r="152061">
      <c r="A152061" t="inlineStr">
        <is>
          <t>spurwesternwear.com</t>
        </is>
      </c>
      <c r="B152061" t="n">
        <v>241</v>
      </c>
    </row>
    <row r="152062">
      <c r="A152062" t="inlineStr">
        <is>
          <t>www.scootcash.fr</t>
        </is>
      </c>
      <c r="B152062" t="n">
        <v>241</v>
      </c>
    </row>
    <row r="152063">
      <c r="A152063" t="inlineStr">
        <is>
          <t>www.icewear.is</t>
        </is>
      </c>
      <c r="B152063" t="n">
        <v>241</v>
      </c>
    </row>
    <row r="152064">
      <c r="A152064" t="inlineStr">
        <is>
          <t>getnews.co.za</t>
        </is>
      </c>
      <c r="B152064" t="n">
        <v>241</v>
      </c>
    </row>
    <row r="152065">
      <c r="A152065" t="inlineStr">
        <is>
          <t>www.weatherdon.com.au</t>
        </is>
      </c>
      <c r="B152065" t="n">
        <v>241</v>
      </c>
    </row>
    <row r="152066">
      <c r="A152066" t="inlineStr">
        <is>
          <t>cdn.flippingheck.com</t>
        </is>
      </c>
      <c r="B152066" t="n">
        <v>241</v>
      </c>
    </row>
    <row r="152067">
      <c r="A152067" t="inlineStr">
        <is>
          <t>www.sosfp.jp</t>
        </is>
      </c>
      <c r="B152067" t="n">
        <v>241</v>
      </c>
    </row>
    <row r="152068">
      <c r="A152068" t="inlineStr">
        <is>
          <t>art.fsu.edu</t>
        </is>
      </c>
      <c r="B152068" t="n">
        <v>241</v>
      </c>
    </row>
    <row r="152069">
      <c r="A152069" t="inlineStr">
        <is>
          <t>www.unishowinc.com</t>
        </is>
      </c>
      <c r="B152069" t="n">
        <v>241</v>
      </c>
    </row>
    <row r="152070">
      <c r="A152070" t="inlineStr">
        <is>
          <t>bronxmama.com</t>
        </is>
      </c>
      <c r="B152070" t="n">
        <v>241</v>
      </c>
    </row>
    <row r="152071">
      <c r="A152071" t="inlineStr">
        <is>
          <t>www.mobilinnov.pt</t>
        </is>
      </c>
      <c r="B152071" t="n">
        <v>241</v>
      </c>
    </row>
    <row r="152072">
      <c r="A152072" t="inlineStr">
        <is>
          <t>hattersherald.com</t>
        </is>
      </c>
      <c r="B152072" t="n">
        <v>241</v>
      </c>
    </row>
    <row r="152073">
      <c r="A152073" t="inlineStr">
        <is>
          <t>www.ieiworld.com</t>
        </is>
      </c>
      <c r="B152073" t="n">
        <v>241</v>
      </c>
    </row>
    <row r="152074">
      <c r="A152074" t="inlineStr">
        <is>
          <t>coconutsandkettlebells.com</t>
        </is>
      </c>
      <c r="B152074" t="n">
        <v>241</v>
      </c>
    </row>
    <row r="152075">
      <c r="A152075" t="inlineStr">
        <is>
          <t>www.nouveautoys.com</t>
        </is>
      </c>
      <c r="B152075" t="n">
        <v>241</v>
      </c>
    </row>
    <row r="152076">
      <c r="A152076" t="inlineStr">
        <is>
          <t>mitraland.com</t>
        </is>
      </c>
      <c r="B152076" t="n">
        <v>241</v>
      </c>
    </row>
    <row r="152077">
      <c r="A152077" t="inlineStr">
        <is>
          <t>yeniexpo.com</t>
        </is>
      </c>
      <c r="B152077" t="n">
        <v>241</v>
      </c>
    </row>
    <row r="152078">
      <c r="A152078" t="inlineStr">
        <is>
          <t>horizons-lointains.fr</t>
        </is>
      </c>
      <c r="B152078" t="n">
        <v>241</v>
      </c>
    </row>
    <row r="152079">
      <c r="A152079" t="inlineStr">
        <is>
          <t>redrockthreads.com</t>
        </is>
      </c>
      <c r="B152079" t="n">
        <v>241</v>
      </c>
    </row>
    <row r="152080">
      <c r="A152080" t="inlineStr">
        <is>
          <t>www.costas-casas.be</t>
        </is>
      </c>
      <c r="B152080" t="n">
        <v>241</v>
      </c>
    </row>
    <row r="152081">
      <c r="A152081" t="inlineStr">
        <is>
          <t>cdn.proprivacy.com</t>
        </is>
      </c>
      <c r="B152081" t="n">
        <v>241</v>
      </c>
    </row>
    <row r="152082">
      <c r="A152082" t="inlineStr">
        <is>
          <t>www.rutc.ac.uk</t>
        </is>
      </c>
      <c r="B152082" t="n">
        <v>241</v>
      </c>
    </row>
    <row r="152083">
      <c r="A152083" t="inlineStr">
        <is>
          <t>www.tribaliste.com</t>
        </is>
      </c>
      <c r="B152083" t="n">
        <v>241</v>
      </c>
    </row>
    <row r="152084">
      <c r="A152084" t="inlineStr">
        <is>
          <t>www.fakeadiploma.com</t>
        </is>
      </c>
      <c r="B152084" t="n">
        <v>241</v>
      </c>
    </row>
    <row r="152085">
      <c r="A152085" t="inlineStr">
        <is>
          <t>www.lgcnews.com</t>
        </is>
      </c>
      <c r="B152085" t="n">
        <v>241</v>
      </c>
    </row>
    <row r="152086">
      <c r="A152086" t="inlineStr">
        <is>
          <t>www.arizonagolf.com</t>
        </is>
      </c>
      <c r="B152086" t="n">
        <v>241</v>
      </c>
    </row>
    <row r="152087">
      <c r="A152087" t="inlineStr">
        <is>
          <t>adainstruments.com</t>
        </is>
      </c>
      <c r="B152087" t="n">
        <v>241</v>
      </c>
    </row>
    <row r="152088">
      <c r="A152088" t="inlineStr">
        <is>
          <t>frenchfootballweekly.com</t>
        </is>
      </c>
      <c r="B152088" t="n">
        <v>241</v>
      </c>
    </row>
    <row r="152089">
      <c r="A152089" t="inlineStr">
        <is>
          <t>www.mobilecasinofun.com</t>
        </is>
      </c>
      <c r="B152089" t="n">
        <v>241</v>
      </c>
    </row>
    <row r="152090">
      <c r="A152090" t="inlineStr">
        <is>
          <t>www.gendruk.com</t>
        </is>
      </c>
      <c r="B152090" t="n">
        <v>241</v>
      </c>
    </row>
    <row r="152091">
      <c r="A152091" t="inlineStr">
        <is>
          <t>www.screwfasteners.in</t>
        </is>
      </c>
      <c r="B152091" t="n">
        <v>241</v>
      </c>
    </row>
    <row r="152092">
      <c r="A152092" t="inlineStr">
        <is>
          <t>redtracermalta.com</t>
        </is>
      </c>
      <c r="B152092" t="n">
        <v>241</v>
      </c>
    </row>
    <row r="152093">
      <c r="A152093" t="inlineStr">
        <is>
          <t>cloverleafracing.com</t>
        </is>
      </c>
      <c r="B152093" t="n">
        <v>241</v>
      </c>
    </row>
    <row r="152094">
      <c r="A152094" t="inlineStr">
        <is>
          <t>www.forallgifts.com</t>
        </is>
      </c>
      <c r="B152094" t="n">
        <v>241</v>
      </c>
    </row>
    <row r="152095">
      <c r="A152095" t="inlineStr">
        <is>
          <t>www.meybodistribution.nu</t>
        </is>
      </c>
      <c r="B152095" t="n">
        <v>241</v>
      </c>
    </row>
    <row r="152096">
      <c r="A152096" t="inlineStr">
        <is>
          <t>new-store.by</t>
        </is>
      </c>
      <c r="B152096" t="n">
        <v>241</v>
      </c>
    </row>
    <row r="152097">
      <c r="A152097" t="inlineStr">
        <is>
          <t>store13.hu</t>
        </is>
      </c>
      <c r="B152097" t="n">
        <v>241</v>
      </c>
    </row>
    <row r="152098">
      <c r="A152098" t="inlineStr">
        <is>
          <t>ibiza-casa.com</t>
        </is>
      </c>
      <c r="B152098" t="n">
        <v>241</v>
      </c>
    </row>
    <row r="152099">
      <c r="A152099" t="inlineStr">
        <is>
          <t>studio21tattoo.com</t>
        </is>
      </c>
      <c r="B152099" t="n">
        <v>241</v>
      </c>
    </row>
    <row r="152100">
      <c r="A152100" t="inlineStr">
        <is>
          <t>cancerbraceletsbreast.com</t>
        </is>
      </c>
      <c r="B152100" t="n">
        <v>241</v>
      </c>
    </row>
    <row r="152101">
      <c r="A152101" t="inlineStr">
        <is>
          <t>diecastking.com</t>
        </is>
      </c>
      <c r="B152101" t="n">
        <v>241</v>
      </c>
    </row>
    <row r="152102">
      <c r="A152102" t="inlineStr">
        <is>
          <t>www.garters.com</t>
        </is>
      </c>
      <c r="B152102" t="n">
        <v>241</v>
      </c>
    </row>
    <row r="152103">
      <c r="A152103" t="inlineStr">
        <is>
          <t>www.sapphirestudiosdesign.com</t>
        </is>
      </c>
      <c r="B152103" t="n">
        <v>241</v>
      </c>
    </row>
    <row r="152104">
      <c r="A152104" t="inlineStr">
        <is>
          <t>www.womanscribbles.net</t>
        </is>
      </c>
      <c r="B152104" t="n">
        <v>241</v>
      </c>
    </row>
    <row r="152105">
      <c r="A152105" t="inlineStr">
        <is>
          <t>forums.marvelousnews.com</t>
        </is>
      </c>
      <c r="B152105" t="n">
        <v>241</v>
      </c>
    </row>
    <row r="152106">
      <c r="A152106" t="inlineStr">
        <is>
          <t>www.audiomusica.com</t>
        </is>
      </c>
      <c r="B152106" t="n">
        <v>241</v>
      </c>
    </row>
    <row r="152107">
      <c r="A152107" t="inlineStr">
        <is>
          <t>www.mosaik-kerzen.de</t>
        </is>
      </c>
      <c r="B152107" t="n">
        <v>241</v>
      </c>
    </row>
    <row r="152108">
      <c r="A152108" t="inlineStr">
        <is>
          <t>www.eppingforestdc.gov.uk</t>
        </is>
      </c>
      <c r="B152108" t="n">
        <v>241</v>
      </c>
    </row>
    <row r="152109">
      <c r="A152109" t="inlineStr">
        <is>
          <t>fitflop.tw</t>
        </is>
      </c>
      <c r="B152109" t="n">
        <v>241</v>
      </c>
    </row>
    <row r="152110">
      <c r="A152110" t="inlineStr">
        <is>
          <t>www.bookshark.com</t>
        </is>
      </c>
      <c r="B152110" t="n">
        <v>241</v>
      </c>
    </row>
    <row r="152111">
      <c r="A152111" t="inlineStr">
        <is>
          <t>updatednewsreport.com</t>
        </is>
      </c>
      <c r="B152111" t="n">
        <v>241</v>
      </c>
    </row>
    <row r="152112">
      <c r="A152112" t="inlineStr">
        <is>
          <t>www.bmxkleding.nl</t>
        </is>
      </c>
      <c r="B152112" t="n">
        <v>241</v>
      </c>
    </row>
    <row r="152113">
      <c r="A152113" t="inlineStr">
        <is>
          <t>video.teamhelps.pp.ua</t>
        </is>
      </c>
      <c r="B152113" t="n">
        <v>241</v>
      </c>
    </row>
    <row r="152114">
      <c r="A152114" t="inlineStr">
        <is>
          <t>www.weymouthangling.com</t>
        </is>
      </c>
      <c r="B152114" t="n">
        <v>241</v>
      </c>
    </row>
    <row r="152115">
      <c r="A152115" t="inlineStr">
        <is>
          <t>allgamestaff.altervista.org</t>
        </is>
      </c>
      <c r="B152115" t="n">
        <v>241</v>
      </c>
    </row>
    <row r="152116">
      <c r="A152116" t="inlineStr">
        <is>
          <t>www.macdecals.com</t>
        </is>
      </c>
      <c r="B152116" t="n">
        <v>241</v>
      </c>
    </row>
    <row r="152117">
      <c r="A152117" t="inlineStr">
        <is>
          <t>www.lightingemporium.com</t>
        </is>
      </c>
      <c r="B152117" t="n">
        <v>241</v>
      </c>
    </row>
    <row r="152118">
      <c r="A152118" t="inlineStr">
        <is>
          <t>dirtyhookerdiesel.com</t>
        </is>
      </c>
      <c r="B152118" t="n">
        <v>241</v>
      </c>
    </row>
    <row r="152119">
      <c r="A152119" t="inlineStr">
        <is>
          <t>blackz.fr</t>
        </is>
      </c>
      <c r="B152119" t="n">
        <v>241</v>
      </c>
    </row>
    <row r="152120">
      <c r="A152120" t="inlineStr">
        <is>
          <t>www.mainstreetfinebooks.com</t>
        </is>
      </c>
      <c r="B152120" t="n">
        <v>241</v>
      </c>
    </row>
    <row r="152121">
      <c r="A152121" t="inlineStr">
        <is>
          <t>www.justkidsthings.co.uk</t>
        </is>
      </c>
      <c r="B152121" t="n">
        <v>241</v>
      </c>
    </row>
    <row r="152122">
      <c r="A152122" t="inlineStr">
        <is>
          <t>pescariiveseli.ro</t>
        </is>
      </c>
      <c r="B152122" t="n">
        <v>241</v>
      </c>
    </row>
    <row r="152123">
      <c r="A152123" t="inlineStr">
        <is>
          <t>shop.americastestkitchen.com</t>
        </is>
      </c>
      <c r="B152123" t="n">
        <v>241</v>
      </c>
    </row>
    <row r="152124">
      <c r="A152124" t="inlineStr">
        <is>
          <t>www.lt-biotech.com</t>
        </is>
      </c>
      <c r="B152124" t="n">
        <v>241</v>
      </c>
    </row>
    <row r="152125">
      <c r="A152125" t="inlineStr">
        <is>
          <t>autocare.ee</t>
        </is>
      </c>
      <c r="B152125" t="n">
        <v>241</v>
      </c>
    </row>
    <row r="152126">
      <c r="A152126" t="inlineStr">
        <is>
          <t>assets.scottsdaleps.com</t>
        </is>
      </c>
      <c r="B152126" t="n">
        <v>241</v>
      </c>
    </row>
    <row r="152127">
      <c r="A152127" t="inlineStr">
        <is>
          <t>www.truesupplier.com</t>
        </is>
      </c>
      <c r="B152127" t="n">
        <v>241</v>
      </c>
    </row>
    <row r="152128">
      <c r="A152128" t="inlineStr">
        <is>
          <t>nanbagroup.com</t>
        </is>
      </c>
      <c r="B152128" t="n">
        <v>241</v>
      </c>
    </row>
    <row r="152129">
      <c r="A152129" t="inlineStr">
        <is>
          <t>dmlsport.com</t>
        </is>
      </c>
      <c r="B152129" t="n">
        <v>241</v>
      </c>
    </row>
    <row r="152130">
      <c r="A152130" t="inlineStr">
        <is>
          <t>dam.media.xxlsports.com</t>
        </is>
      </c>
      <c r="B152130" t="n">
        <v>241</v>
      </c>
    </row>
    <row r="152131">
      <c r="A152131" t="inlineStr">
        <is>
          <t>d2syqp4sm94ye8.cloudfront.net</t>
        </is>
      </c>
      <c r="B152131" t="n">
        <v>241</v>
      </c>
    </row>
    <row r="152132">
      <c r="A152132" t="inlineStr">
        <is>
          <t>images.toastersi.com</t>
        </is>
      </c>
      <c r="B152132" t="n">
        <v>241</v>
      </c>
    </row>
    <row r="152133">
      <c r="A152133" t="inlineStr">
        <is>
          <t>gamedirect.lv</t>
        </is>
      </c>
      <c r="B152133" t="n">
        <v>241</v>
      </c>
    </row>
    <row r="152134">
      <c r="A152134" t="inlineStr">
        <is>
          <t>maychunhanh.vn</t>
        </is>
      </c>
      <c r="B152134" t="n">
        <v>241</v>
      </c>
    </row>
    <row r="152135">
      <c r="A152135" t="inlineStr">
        <is>
          <t>tutorial.hamimit.com</t>
        </is>
      </c>
      <c r="B152135" t="n">
        <v>241</v>
      </c>
    </row>
    <row r="152136">
      <c r="A152136" t="inlineStr">
        <is>
          <t>www.souravghosh.com</t>
        </is>
      </c>
      <c r="B152136" t="n">
        <v>241</v>
      </c>
    </row>
    <row r="152137">
      <c r="A152137" t="inlineStr">
        <is>
          <t>www.jhoomarwala.in</t>
        </is>
      </c>
      <c r="B152137" t="n">
        <v>241</v>
      </c>
    </row>
    <row r="152138">
      <c r="A152138" t="inlineStr">
        <is>
          <t>www.hats-shop.com</t>
        </is>
      </c>
      <c r="B152138" t="n">
        <v>241</v>
      </c>
    </row>
    <row r="152139">
      <c r="A152139" t="inlineStr">
        <is>
          <t>www.topfreeshop.ru</t>
        </is>
      </c>
      <c r="B152139" t="n">
        <v>241</v>
      </c>
    </row>
    <row r="152140">
      <c r="A152140" t="inlineStr">
        <is>
          <t>congrex.com</t>
        </is>
      </c>
      <c r="B152140" t="n">
        <v>241</v>
      </c>
    </row>
    <row r="152141">
      <c r="A152141" t="inlineStr">
        <is>
          <t>www.aliciaeverafter.com</t>
        </is>
      </c>
      <c r="B152141" t="n">
        <v>241</v>
      </c>
    </row>
    <row r="152142">
      <c r="A152142" t="inlineStr">
        <is>
          <t>xn-----6kcncjkhld4bbnea3de8a.xn--p1ai</t>
        </is>
      </c>
      <c r="B152142" t="n">
        <v>241</v>
      </c>
    </row>
    <row r="152143">
      <c r="A152143" t="inlineStr">
        <is>
          <t>www.brattleborotv.org</t>
        </is>
      </c>
      <c r="B152143" t="n">
        <v>241</v>
      </c>
    </row>
    <row r="152144">
      <c r="A152144" t="inlineStr">
        <is>
          <t>shop.pearlsforgirls.ca</t>
        </is>
      </c>
      <c r="B152144" t="n">
        <v>241</v>
      </c>
    </row>
    <row r="152145">
      <c r="A152145" t="inlineStr">
        <is>
          <t>douglascuddletoy.com</t>
        </is>
      </c>
      <c r="B152145" t="n">
        <v>241</v>
      </c>
    </row>
    <row r="152146">
      <c r="A152146" t="inlineStr">
        <is>
          <t>www.mjmodelkits.com</t>
        </is>
      </c>
      <c r="B152146" t="n">
        <v>241</v>
      </c>
    </row>
    <row r="152147">
      <c r="A152147" t="inlineStr">
        <is>
          <t>unboxhow.com</t>
        </is>
      </c>
      <c r="B152147" t="n">
        <v>241</v>
      </c>
    </row>
    <row r="152148">
      <c r="A152148" t="inlineStr">
        <is>
          <t>www.danceatadiscount.com</t>
        </is>
      </c>
      <c r="B152148" t="n">
        <v>241</v>
      </c>
    </row>
    <row r="152149">
      <c r="A152149" t="inlineStr">
        <is>
          <t>websailor.org</t>
        </is>
      </c>
      <c r="B152149" t="n">
        <v>241</v>
      </c>
    </row>
    <row r="152150">
      <c r="A152150" t="inlineStr">
        <is>
          <t>images.chicagosportscars.com</t>
        </is>
      </c>
      <c r="B152150" t="n">
        <v>241</v>
      </c>
    </row>
    <row r="152151">
      <c r="A152151" t="inlineStr">
        <is>
          <t>wifeboy.com</t>
        </is>
      </c>
      <c r="B152151" t="n">
        <v>241</v>
      </c>
    </row>
    <row r="152152">
      <c r="A152152" t="inlineStr">
        <is>
          <t>blog.naturalhealthyconcepts.com</t>
        </is>
      </c>
      <c r="B152152" t="n">
        <v>241</v>
      </c>
    </row>
    <row r="152153">
      <c r="A152153" t="inlineStr">
        <is>
          <t>topclassifieds4u.in</t>
        </is>
      </c>
      <c r="B152153" t="n">
        <v>241</v>
      </c>
    </row>
    <row r="152154">
      <c r="A152154" t="inlineStr">
        <is>
          <t>www.diphq.com</t>
        </is>
      </c>
      <c r="B152154" t="n">
        <v>241</v>
      </c>
    </row>
    <row r="152155">
      <c r="A152155" t="inlineStr">
        <is>
          <t>extremedoggear.com</t>
        </is>
      </c>
      <c r="B152155" t="n">
        <v>241</v>
      </c>
    </row>
    <row r="152156">
      <c r="A152156" t="inlineStr">
        <is>
          <t>subarak.pl</t>
        </is>
      </c>
      <c r="B152156" t="n">
        <v>241</v>
      </c>
    </row>
    <row r="152157">
      <c r="A152157" t="inlineStr">
        <is>
          <t>images.folding-knife.org</t>
        </is>
      </c>
      <c r="B152157" t="n">
        <v>241</v>
      </c>
    </row>
    <row r="152158">
      <c r="A152158" t="inlineStr">
        <is>
          <t>www.freddelabretoniere.de</t>
        </is>
      </c>
      <c r="B152158" t="n">
        <v>241</v>
      </c>
    </row>
    <row r="152159">
      <c r="A152159" t="inlineStr">
        <is>
          <t>abdlfactory.com</t>
        </is>
      </c>
      <c r="B152159" t="n">
        <v>241</v>
      </c>
    </row>
    <row r="152160">
      <c r="A152160" t="inlineStr">
        <is>
          <t>www.tagulabluestamps.com</t>
        </is>
      </c>
      <c r="B152160" t="n">
        <v>241</v>
      </c>
    </row>
    <row r="152161">
      <c r="A152161" t="inlineStr">
        <is>
          <t>gokitoys.com</t>
        </is>
      </c>
      <c r="B152161" t="n">
        <v>241</v>
      </c>
    </row>
    <row r="152162">
      <c r="A152162" t="inlineStr">
        <is>
          <t>www.onestopbuildingmaterials.com</t>
        </is>
      </c>
      <c r="B152162" t="n">
        <v>241</v>
      </c>
    </row>
    <row r="152163">
      <c r="A152163" t="inlineStr">
        <is>
          <t>wielkaplyta.pl</t>
        </is>
      </c>
      <c r="B152163" t="n">
        <v>241</v>
      </c>
    </row>
    <row r="152164">
      <c r="A152164" t="inlineStr">
        <is>
          <t>www.gamesflat.de</t>
        </is>
      </c>
      <c r="B152164" t="n">
        <v>241</v>
      </c>
    </row>
    <row r="152165">
      <c r="A152165" t="inlineStr">
        <is>
          <t>www.npbooksonline.com</t>
        </is>
      </c>
      <c r="B152165" t="n">
        <v>241</v>
      </c>
    </row>
    <row r="152166">
      <c r="A152166" t="inlineStr">
        <is>
          <t>docs.makewebbetter.com</t>
        </is>
      </c>
      <c r="B152166" t="n">
        <v>241</v>
      </c>
    </row>
    <row r="152167">
      <c r="A152167" t="inlineStr">
        <is>
          <t>images.tenorshare.com</t>
        </is>
      </c>
      <c r="B152167" t="n">
        <v>241</v>
      </c>
    </row>
    <row r="152168">
      <c r="A152168" t="inlineStr">
        <is>
          <t>icar.org.in</t>
        </is>
      </c>
      <c r="B152168" t="n">
        <v>241</v>
      </c>
    </row>
    <row r="152169">
      <c r="A152169" t="inlineStr">
        <is>
          <t>ledomainedescalanques.fr</t>
        </is>
      </c>
      <c r="B152169" t="n">
        <v>241</v>
      </c>
    </row>
    <row r="152170">
      <c r="A152170" t="inlineStr">
        <is>
          <t>mygokarts.com</t>
        </is>
      </c>
      <c r="B152170" t="n">
        <v>241</v>
      </c>
    </row>
    <row r="152171">
      <c r="A152171" t="inlineStr">
        <is>
          <t>dl.learnnowonline.com</t>
        </is>
      </c>
      <c r="B152171" t="n">
        <v>241</v>
      </c>
    </row>
    <row r="152172">
      <c r="A152172" t="inlineStr">
        <is>
          <t>streetboards.lt</t>
        </is>
      </c>
      <c r="B152172" t="n">
        <v>241</v>
      </c>
    </row>
    <row r="152173">
      <c r="A152173" t="inlineStr">
        <is>
          <t>www.news.iowadot.gov</t>
        </is>
      </c>
      <c r="B152173" t="n">
        <v>241</v>
      </c>
    </row>
    <row r="152174">
      <c r="A152174" t="inlineStr">
        <is>
          <t>www.pharmachain.gr</t>
        </is>
      </c>
      <c r="B152174" t="n">
        <v>241</v>
      </c>
    </row>
    <row r="152175">
      <c r="A152175" t="inlineStr">
        <is>
          <t>www.raynaudsdisease.com</t>
        </is>
      </c>
      <c r="B152175" t="n">
        <v>241</v>
      </c>
    </row>
    <row r="152176">
      <c r="A152176" t="inlineStr">
        <is>
          <t>northeastchampionshipwrestling.files.wordpress.com</t>
        </is>
      </c>
      <c r="B152176" t="n">
        <v>241</v>
      </c>
    </row>
    <row r="152177">
      <c r="A152177" t="inlineStr">
        <is>
          <t>www.neagri.com</t>
        </is>
      </c>
      <c r="B152177" t="n">
        <v>241</v>
      </c>
    </row>
    <row r="152178">
      <c r="A152178" t="inlineStr">
        <is>
          <t>www.klopfensteinfurniture.com</t>
        </is>
      </c>
      <c r="B152178" t="n">
        <v>241</v>
      </c>
    </row>
    <row r="152179">
      <c r="A152179" t="inlineStr">
        <is>
          <t>mpt8.net</t>
        </is>
      </c>
      <c r="B152179" t="n">
        <v>241</v>
      </c>
    </row>
    <row r="152180">
      <c r="A152180" t="inlineStr">
        <is>
          <t>www.oilfilterseparator.com</t>
        </is>
      </c>
      <c r="B152180" t="n">
        <v>241</v>
      </c>
    </row>
    <row r="152181">
      <c r="A152181" t="inlineStr">
        <is>
          <t>m.lekarna.cz</t>
        </is>
      </c>
      <c r="B152181" t="n">
        <v>241</v>
      </c>
    </row>
    <row r="152182">
      <c r="A152182" t="inlineStr">
        <is>
          <t>www.secondcasa.com</t>
        </is>
      </c>
      <c r="B152182" t="n">
        <v>241</v>
      </c>
    </row>
    <row r="152183">
      <c r="A152183" t="inlineStr">
        <is>
          <t>www.laptopbatterywholesale.com</t>
        </is>
      </c>
      <c r="B152183" t="n">
        <v>241</v>
      </c>
    </row>
    <row r="152184">
      <c r="A152184" t="inlineStr">
        <is>
          <t>www.pedalcarplanet.com</t>
        </is>
      </c>
      <c r="B152184" t="n">
        <v>241</v>
      </c>
    </row>
    <row r="152185">
      <c r="A152185" t="inlineStr">
        <is>
          <t>i4.priceok.ru</t>
        </is>
      </c>
      <c r="B152185" t="n">
        <v>241</v>
      </c>
    </row>
    <row r="152186">
      <c r="A152186" t="inlineStr">
        <is>
          <t>www.partycity.co.za</t>
        </is>
      </c>
      <c r="B152186" t="n">
        <v>241</v>
      </c>
    </row>
    <row r="152187">
      <c r="A152187" t="inlineStr">
        <is>
          <t>www.makepennycrafts.co.uk</t>
        </is>
      </c>
      <c r="B152187" t="n">
        <v>241</v>
      </c>
    </row>
    <row r="152188">
      <c r="A152188" t="inlineStr">
        <is>
          <t>www.mckerzen.ch</t>
        </is>
      </c>
      <c r="B152188" t="n">
        <v>241</v>
      </c>
    </row>
    <row r="152189">
      <c r="A152189" t="inlineStr">
        <is>
          <t>yut6tet.dynssl.com</t>
        </is>
      </c>
      <c r="B152189" t="n">
        <v>241</v>
      </c>
    </row>
    <row r="152190">
      <c r="A152190" t="inlineStr">
        <is>
          <t>www.autojaunejunior.com</t>
        </is>
      </c>
      <c r="B152190" t="n">
        <v>241</v>
      </c>
    </row>
    <row r="152191">
      <c r="A152191" t="inlineStr">
        <is>
          <t>extensions.joomla.org</t>
        </is>
      </c>
      <c r="B152191" t="n">
        <v>241</v>
      </c>
    </row>
    <row r="152192">
      <c r="A152192" t="inlineStr">
        <is>
          <t>new.warriors.ch</t>
        </is>
      </c>
      <c r="B152192" t="n">
        <v>241</v>
      </c>
    </row>
    <row r="152193">
      <c r="A152193" t="inlineStr">
        <is>
          <t>www.lisamatthewsjewellery.co.uk</t>
        </is>
      </c>
      <c r="B152193" t="n">
        <v>241</v>
      </c>
    </row>
    <row r="152194">
      <c r="A152194" t="inlineStr">
        <is>
          <t>www.teamcyclingjerseys.co.uk</t>
        </is>
      </c>
      <c r="B152194" t="n">
        <v>241</v>
      </c>
    </row>
    <row r="152195">
      <c r="A152195" t="inlineStr">
        <is>
          <t>vivi.com.vn</t>
        </is>
      </c>
      <c r="B152195" t="n">
        <v>241</v>
      </c>
    </row>
    <row r="152196">
      <c r="A152196" t="inlineStr">
        <is>
          <t>w8.snokido.com</t>
        </is>
      </c>
      <c r="B152196" t="n">
        <v>241</v>
      </c>
    </row>
    <row r="152197">
      <c r="A152197" t="inlineStr">
        <is>
          <t>af8e6cb2c106834e42db-b5d5b469f08e8737e9126c90a5d6766e.ssl.cf1.rackcdn.com</t>
        </is>
      </c>
      <c r="B152197" t="n">
        <v>241</v>
      </c>
    </row>
    <row r="152198">
      <c r="A152198" t="inlineStr">
        <is>
          <t>www.hittmarking.com</t>
        </is>
      </c>
      <c r="B152198" t="n">
        <v>241</v>
      </c>
    </row>
    <row r="152199">
      <c r="A152199" t="inlineStr">
        <is>
          <t>img80002762.weyesimg.com</t>
        </is>
      </c>
      <c r="B152199" t="n">
        <v>241</v>
      </c>
    </row>
    <row r="152200">
      <c r="A152200" t="inlineStr">
        <is>
          <t>www.jfc-racing.nl</t>
        </is>
      </c>
      <c r="B152200" t="n">
        <v>241</v>
      </c>
    </row>
    <row r="152201">
      <c r="A152201" t="inlineStr">
        <is>
          <t>www.temptershop.com</t>
        </is>
      </c>
      <c r="B152201" t="n">
        <v>241</v>
      </c>
    </row>
    <row r="152202">
      <c r="A152202" t="inlineStr">
        <is>
          <t>gokartracesuit.com</t>
        </is>
      </c>
      <c r="B152202" t="n">
        <v>241</v>
      </c>
    </row>
    <row r="152203">
      <c r="A152203" t="inlineStr">
        <is>
          <t>www.proverbemalin.fr</t>
        </is>
      </c>
      <c r="B152203" t="n">
        <v>241</v>
      </c>
    </row>
    <row r="152204">
      <c r="A152204" t="inlineStr">
        <is>
          <t>www.compbrake.com</t>
        </is>
      </c>
      <c r="B152204" t="n">
        <v>241</v>
      </c>
    </row>
    <row r="152205">
      <c r="A152205" t="inlineStr">
        <is>
          <t>www.rexcostume.com</t>
        </is>
      </c>
      <c r="B152205" t="n">
        <v>241</v>
      </c>
    </row>
    <row r="152206">
      <c r="A152206" t="inlineStr">
        <is>
          <t>www.etponline.com.au</t>
        </is>
      </c>
      <c r="B152206" t="n">
        <v>241</v>
      </c>
    </row>
    <row r="152207">
      <c r="A152207" t="inlineStr">
        <is>
          <t>www.ruotedasogno.com</t>
        </is>
      </c>
      <c r="B152207" t="n">
        <v>241</v>
      </c>
    </row>
    <row r="152208">
      <c r="A152208" t="inlineStr">
        <is>
          <t>www.earone.it</t>
        </is>
      </c>
      <c r="B152208" t="n">
        <v>241</v>
      </c>
    </row>
    <row r="152209">
      <c r="A152209" t="inlineStr">
        <is>
          <t>www.binglicious.com</t>
        </is>
      </c>
      <c r="B152209" t="n">
        <v>241</v>
      </c>
    </row>
    <row r="152210">
      <c r="A152210" t="inlineStr">
        <is>
          <t>www.premierholidays.co.uk</t>
        </is>
      </c>
      <c r="B152210" t="n">
        <v>241</v>
      </c>
    </row>
    <row r="152211">
      <c r="A152211" t="inlineStr">
        <is>
          <t>www.bw-online-shop.com</t>
        </is>
      </c>
      <c r="B152211" t="n">
        <v>241</v>
      </c>
    </row>
    <row r="152212">
      <c r="A152212" t="inlineStr">
        <is>
          <t>www.dermofarma.es</t>
        </is>
      </c>
      <c r="B152212" t="n">
        <v>241</v>
      </c>
    </row>
    <row r="152213">
      <c r="A152213" t="inlineStr">
        <is>
          <t>www.faraon-sandals.cz</t>
        </is>
      </c>
      <c r="B152213" t="n">
        <v>241</v>
      </c>
    </row>
    <row r="152214">
      <c r="A152214" t="inlineStr">
        <is>
          <t>www.thehouse48.com</t>
        </is>
      </c>
      <c r="B152214" t="n">
        <v>241</v>
      </c>
    </row>
    <row r="152215">
      <c r="A152215" t="inlineStr">
        <is>
          <t>gust-production.s3.amazonaws.com</t>
        </is>
      </c>
      <c r="B152215" t="n">
        <v>241</v>
      </c>
    </row>
    <row r="152216">
      <c r="A152216" t="inlineStr">
        <is>
          <t>ticketkd.com</t>
        </is>
      </c>
      <c r="B152216" t="n">
        <v>241</v>
      </c>
    </row>
    <row r="152217">
      <c r="A152217" t="inlineStr">
        <is>
          <t>rec-store.com.ua</t>
        </is>
      </c>
      <c r="B152217" t="n">
        <v>241</v>
      </c>
    </row>
    <row r="152218">
      <c r="A152218" t="inlineStr">
        <is>
          <t>www.arcadebelgium.com</t>
        </is>
      </c>
      <c r="B152218" t="n">
        <v>241</v>
      </c>
    </row>
    <row r="152219">
      <c r="A152219" t="inlineStr">
        <is>
          <t>webshop.zevenbergen-bv.nl</t>
        </is>
      </c>
      <c r="B152219" t="n">
        <v>241</v>
      </c>
    </row>
    <row r="152220">
      <c r="A152220" t="inlineStr">
        <is>
          <t>sportsdeal.no</t>
        </is>
      </c>
      <c r="B152220" t="n">
        <v>241</v>
      </c>
    </row>
    <row r="152221">
      <c r="A152221" t="inlineStr">
        <is>
          <t>marelbo.com</t>
        </is>
      </c>
      <c r="B152221" t="n">
        <v>241</v>
      </c>
    </row>
    <row r="152222">
      <c r="A152222" t="inlineStr">
        <is>
          <t>www.djangosites.org</t>
        </is>
      </c>
      <c r="B152222" t="n">
        <v>241</v>
      </c>
    </row>
    <row r="152223">
      <c r="A152223" t="inlineStr">
        <is>
          <t>travel.mqcdn.com</t>
        </is>
      </c>
      <c r="B152223" t="n">
        <v>241</v>
      </c>
    </row>
    <row r="152224">
      <c r="A152224" t="inlineStr">
        <is>
          <t>www.4x4news.de</t>
        </is>
      </c>
      <c r="B152224" t="n">
        <v>241</v>
      </c>
    </row>
    <row r="152225">
      <c r="A152225" t="inlineStr">
        <is>
          <t>images.anthemionflowers.com</t>
        </is>
      </c>
      <c r="B152225" t="n">
        <v>241</v>
      </c>
    </row>
    <row r="152226">
      <c r="A152226" t="inlineStr">
        <is>
          <t>1uy3cq2n2f9g3qnq4h2b79im-wpengine.netdna-ssl.com</t>
        </is>
      </c>
      <c r="B152226" t="n">
        <v>241</v>
      </c>
    </row>
    <row r="152227">
      <c r="A152227" t="inlineStr">
        <is>
          <t>garn.dk</t>
        </is>
      </c>
      <c r="B152227" t="n">
        <v>241</v>
      </c>
    </row>
    <row r="152228">
      <c r="A152228" t="inlineStr">
        <is>
          <t>storiesbywilliams.files.wordpress.com</t>
        </is>
      </c>
      <c r="B152228" t="n">
        <v>241</v>
      </c>
    </row>
    <row r="152229">
      <c r="A152229" t="inlineStr">
        <is>
          <t>faceswaponline.com</t>
        </is>
      </c>
      <c r="B152229" t="n">
        <v>241</v>
      </c>
    </row>
    <row r="152230">
      <c r="A152230" t="inlineStr">
        <is>
          <t>www.onlineplants.com.au</t>
        </is>
      </c>
      <c r="B152230" t="n">
        <v>241</v>
      </c>
    </row>
    <row r="152231">
      <c r="A152231" t="inlineStr">
        <is>
          <t>graycow.com</t>
        </is>
      </c>
      <c r="B152231" t="n">
        <v>241</v>
      </c>
    </row>
    <row r="152232">
      <c r="A152232" t="inlineStr">
        <is>
          <t>www.gradebestbags.com</t>
        </is>
      </c>
      <c r="B152232" t="n">
        <v>241</v>
      </c>
    </row>
    <row r="152233">
      <c r="A152233" t="inlineStr">
        <is>
          <t>noremorse.gr</t>
        </is>
      </c>
      <c r="B152233" t="n">
        <v>241</v>
      </c>
    </row>
    <row r="152234">
      <c r="A152234" t="inlineStr">
        <is>
          <t>docesespkao57.cloudfront.net</t>
        </is>
      </c>
      <c r="B152234" t="n">
        <v>241</v>
      </c>
    </row>
    <row r="152235">
      <c r="A152235" t="inlineStr">
        <is>
          <t>static-us.fullscript.io</t>
        </is>
      </c>
      <c r="B152235" t="n">
        <v>241</v>
      </c>
    </row>
    <row r="152236">
      <c r="A152236" t="inlineStr">
        <is>
          <t>www.windowonphuket.com</t>
        </is>
      </c>
      <c r="B152236" t="n">
        <v>241</v>
      </c>
    </row>
    <row r="152237">
      <c r="A152237" t="inlineStr">
        <is>
          <t>www.vinilismo.com</t>
        </is>
      </c>
      <c r="B152237" t="n">
        <v>241</v>
      </c>
    </row>
    <row r="152238">
      <c r="A152238" t="inlineStr">
        <is>
          <t>threequartersandcounting.files.wordpress.com</t>
        </is>
      </c>
      <c r="B152238" t="n">
        <v>241</v>
      </c>
    </row>
    <row r="152239">
      <c r="A152239" t="inlineStr">
        <is>
          <t>www.aminhafarmacia.pt</t>
        </is>
      </c>
      <c r="B152239" t="n">
        <v>241</v>
      </c>
    </row>
    <row r="152240">
      <c r="A152240" t="inlineStr">
        <is>
          <t>prathamexports.com</t>
        </is>
      </c>
      <c r="B152240" t="n">
        <v>241</v>
      </c>
    </row>
    <row r="152241">
      <c r="A152241" t="inlineStr">
        <is>
          <t>myceneo.ru</t>
        </is>
      </c>
      <c r="B152241" t="n">
        <v>241</v>
      </c>
    </row>
    <row r="152242">
      <c r="A152242" t="inlineStr">
        <is>
          <t>cdn.ricochet.com</t>
        </is>
      </c>
      <c r="B152242" t="n">
        <v>241</v>
      </c>
    </row>
    <row r="152243">
      <c r="A152243" t="inlineStr">
        <is>
          <t>www.techarena.co.ke</t>
        </is>
      </c>
      <c r="B152243" t="n">
        <v>241</v>
      </c>
    </row>
    <row r="152244">
      <c r="A152244" t="inlineStr">
        <is>
          <t>www.fjellrevenshop.no</t>
        </is>
      </c>
      <c r="B152244" t="n">
        <v>241</v>
      </c>
    </row>
    <row r="152245">
      <c r="A152245" t="inlineStr">
        <is>
          <t>www.biz15.co.in</t>
        </is>
      </c>
      <c r="B152245" t="n">
        <v>241</v>
      </c>
    </row>
    <row r="152246">
      <c r="A152246" t="inlineStr">
        <is>
          <t>naglly.com</t>
        </is>
      </c>
      <c r="B152246" t="n">
        <v>241</v>
      </c>
    </row>
    <row r="152247">
      <c r="A152247" t="inlineStr">
        <is>
          <t>goodstuff.co</t>
        </is>
      </c>
      <c r="B152247" t="n">
        <v>241</v>
      </c>
    </row>
    <row r="152248">
      <c r="A152248" t="inlineStr">
        <is>
          <t>motorista4punto7.es</t>
        </is>
      </c>
      <c r="B152248" t="n">
        <v>241</v>
      </c>
    </row>
    <row r="152249">
      <c r="A152249" t="inlineStr">
        <is>
          <t>www.clic-n-roll.com</t>
        </is>
      </c>
      <c r="B152249" t="n">
        <v>241</v>
      </c>
    </row>
    <row r="152250">
      <c r="A152250" t="inlineStr">
        <is>
          <t>mashable-evaporation-wordpress.s3.amazonaws.com</t>
        </is>
      </c>
      <c r="B152250" t="n">
        <v>241</v>
      </c>
    </row>
    <row r="152251">
      <c r="A152251" t="inlineStr">
        <is>
          <t>onyourmarkconsulting.org</t>
        </is>
      </c>
      <c r="B152251" t="n">
        <v>241</v>
      </c>
    </row>
    <row r="152252">
      <c r="A152252" t="inlineStr">
        <is>
          <t>www.lelegames.ro</t>
        </is>
      </c>
      <c r="B152252" t="n">
        <v>241</v>
      </c>
    </row>
    <row r="152253">
      <c r="A152253" t="inlineStr">
        <is>
          <t>www.linextras.com</t>
        </is>
      </c>
      <c r="B152253" t="n">
        <v>241</v>
      </c>
    </row>
    <row r="152254">
      <c r="A152254" t="inlineStr">
        <is>
          <t>www.tmdonline.co.uk</t>
        </is>
      </c>
      <c r="B152254" t="n">
        <v>241</v>
      </c>
    </row>
    <row r="152255">
      <c r="A152255" t="inlineStr">
        <is>
          <t>www.manandesign.com</t>
        </is>
      </c>
      <c r="B152255" t="n">
        <v>241</v>
      </c>
    </row>
    <row r="152256">
      <c r="A152256" t="inlineStr">
        <is>
          <t>www.dland.co.il</t>
        </is>
      </c>
      <c r="B152256" t="n">
        <v>241</v>
      </c>
    </row>
    <row r="152257">
      <c r="A152257" t="inlineStr">
        <is>
          <t>parcommercial.com</t>
        </is>
      </c>
      <c r="B152257" t="n">
        <v>241</v>
      </c>
    </row>
    <row r="152258">
      <c r="A152258" t="inlineStr">
        <is>
          <t>pcmaxhw.com</t>
        </is>
      </c>
      <c r="B152258" t="n">
        <v>241</v>
      </c>
    </row>
    <row r="152259">
      <c r="A152259" t="inlineStr">
        <is>
          <t>yorkdurhamheadwaters.ca</t>
        </is>
      </c>
      <c r="B152259" t="n">
        <v>241</v>
      </c>
    </row>
    <row r="152260">
      <c r="A152260" t="inlineStr">
        <is>
          <t>cdn1.itcentralstation.com</t>
        </is>
      </c>
      <c r="B152260" t="n">
        <v>241</v>
      </c>
    </row>
    <row r="152261">
      <c r="A152261" t="inlineStr">
        <is>
          <t>wnninterviewsociety.files.wordpress.com</t>
        </is>
      </c>
      <c r="B152261" t="n">
        <v>241</v>
      </c>
    </row>
    <row r="152262">
      <c r="A152262" t="inlineStr">
        <is>
          <t>t792ae.c2.acecdn.net</t>
        </is>
      </c>
      <c r="B152262" t="n">
        <v>241</v>
      </c>
    </row>
    <row r="152263">
      <c r="A152263" t="inlineStr">
        <is>
          <t>ukryk.com</t>
        </is>
      </c>
      <c r="B152263" t="n">
        <v>241</v>
      </c>
    </row>
    <row r="152264">
      <c r="A152264" t="inlineStr">
        <is>
          <t>www.qfmzambia.com</t>
        </is>
      </c>
      <c r="B152264" t="n">
        <v>241</v>
      </c>
    </row>
    <row r="152265">
      <c r="A152265" t="inlineStr">
        <is>
          <t>www.myclickmagazine.com</t>
        </is>
      </c>
      <c r="B152265" t="n">
        <v>241</v>
      </c>
    </row>
    <row r="152266">
      <c r="A152266" t="inlineStr">
        <is>
          <t>www.omoi.fi</t>
        </is>
      </c>
      <c r="B152266" t="n">
        <v>241</v>
      </c>
    </row>
    <row r="152267">
      <c r="A152267" t="inlineStr">
        <is>
          <t>www.garnishandglaze.com</t>
        </is>
      </c>
      <c r="B152267" t="n">
        <v>241</v>
      </c>
    </row>
    <row r="152268">
      <c r="A152268" t="inlineStr">
        <is>
          <t>bwwprintshop.co.uk</t>
        </is>
      </c>
      <c r="B152268" t="n">
        <v>241</v>
      </c>
    </row>
    <row r="152269">
      <c r="A152269" t="inlineStr">
        <is>
          <t>abrashattitude.files.wordpress.com</t>
        </is>
      </c>
      <c r="B152269" t="n">
        <v>241</v>
      </c>
    </row>
    <row r="152270">
      <c r="A152270" t="inlineStr">
        <is>
          <t>silverquarterroll.org</t>
        </is>
      </c>
      <c r="B152270" t="n">
        <v>241</v>
      </c>
    </row>
    <row r="152271">
      <c r="A152271" t="inlineStr">
        <is>
          <t>www.sunsetbeachclub.com</t>
        </is>
      </c>
      <c r="B152271" t="n">
        <v>241</v>
      </c>
    </row>
    <row r="152272">
      <c r="A152272" t="inlineStr">
        <is>
          <t>www.smarthome.com.au</t>
        </is>
      </c>
      <c r="B152272" t="n">
        <v>241</v>
      </c>
    </row>
    <row r="152273">
      <c r="A152273" t="inlineStr">
        <is>
          <t>www.ashbrookroofing.co.uk</t>
        </is>
      </c>
      <c r="B152273" t="n">
        <v>241</v>
      </c>
    </row>
    <row r="152274">
      <c r="A152274" t="inlineStr">
        <is>
          <t>thestephaneandre.com</t>
        </is>
      </c>
      <c r="B152274" t="n">
        <v>241</v>
      </c>
    </row>
    <row r="152275">
      <c r="A152275" t="inlineStr">
        <is>
          <t>www.blooshop.fr</t>
        </is>
      </c>
      <c r="B152275" t="n">
        <v>241</v>
      </c>
    </row>
    <row r="152276">
      <c r="A152276" t="inlineStr">
        <is>
          <t>www.tablemountaintoys.co.za</t>
        </is>
      </c>
      <c r="B152276" t="n">
        <v>241</v>
      </c>
    </row>
    <row r="152277">
      <c r="A152277" t="inlineStr">
        <is>
          <t>jmaintenanceco.com</t>
        </is>
      </c>
      <c r="B152277" t="n">
        <v>241</v>
      </c>
    </row>
    <row r="152278">
      <c r="A152278" t="inlineStr">
        <is>
          <t>canna-pet.com</t>
        </is>
      </c>
      <c r="B152278" t="n">
        <v>241</v>
      </c>
    </row>
    <row r="152279">
      <c r="A152279" t="inlineStr">
        <is>
          <t>vlivetricks.com</t>
        </is>
      </c>
      <c r="B152279" t="n">
        <v>241</v>
      </c>
    </row>
    <row r="152280">
      <c r="A152280" t="inlineStr">
        <is>
          <t>www.onlinerakhistore.com</t>
        </is>
      </c>
      <c r="B152280" t="n">
        <v>241</v>
      </c>
    </row>
    <row r="152281">
      <c r="A152281" t="inlineStr">
        <is>
          <t>www.everythingcebu.com</t>
        </is>
      </c>
      <c r="B152281" t="n">
        <v>241</v>
      </c>
    </row>
    <row r="152282">
      <c r="A152282" t="inlineStr">
        <is>
          <t>static2.therichestimages.com</t>
        </is>
      </c>
      <c r="B152282" t="n">
        <v>241</v>
      </c>
    </row>
    <row r="152283">
      <c r="A152283" t="inlineStr">
        <is>
          <t>media.governing.com</t>
        </is>
      </c>
      <c r="B152283" t="n">
        <v>241</v>
      </c>
    </row>
    <row r="152284">
      <c r="A152284" t="inlineStr">
        <is>
          <t>www.googoclassifieds.com</t>
        </is>
      </c>
      <c r="B152284" t="n">
        <v>241</v>
      </c>
    </row>
    <row r="152285">
      <c r="A152285" t="inlineStr">
        <is>
          <t>wowshirtstore.com</t>
        </is>
      </c>
      <c r="B152285" t="n">
        <v>241</v>
      </c>
    </row>
    <row r="152286">
      <c r="A152286" t="inlineStr">
        <is>
          <t>williammorristile.com</t>
        </is>
      </c>
      <c r="B152286" t="n">
        <v>241</v>
      </c>
    </row>
    <row r="152287">
      <c r="A152287" t="inlineStr">
        <is>
          <t>www.tacticaldistributors.co.za</t>
        </is>
      </c>
      <c r="B152287" t="n">
        <v>241</v>
      </c>
    </row>
    <row r="152288">
      <c r="A152288" t="inlineStr">
        <is>
          <t>newplaygirl.net</t>
        </is>
      </c>
      <c r="B152288" t="n">
        <v>241</v>
      </c>
    </row>
    <row r="152289">
      <c r="A152289" t="inlineStr">
        <is>
          <t>www.mediarunsearch.co.uk</t>
        </is>
      </c>
      <c r="B152289" t="n">
        <v>241</v>
      </c>
    </row>
    <row r="152290">
      <c r="A152290" t="inlineStr">
        <is>
          <t>yyccalgarybusiness.ca</t>
        </is>
      </c>
      <c r="B152290" t="n">
        <v>241</v>
      </c>
    </row>
    <row r="152291">
      <c r="A152291" t="inlineStr">
        <is>
          <t>thejupital.com</t>
        </is>
      </c>
      <c r="B152291" t="n">
        <v>241</v>
      </c>
    </row>
    <row r="152292">
      <c r="A152292" t="inlineStr">
        <is>
          <t>casinoapp.eu</t>
        </is>
      </c>
      <c r="B152292" t="n">
        <v>241</v>
      </c>
    </row>
    <row r="152293">
      <c r="A152293" t="inlineStr">
        <is>
          <t>cdn.toygameworld.com</t>
        </is>
      </c>
      <c r="B152293" t="n">
        <v>241</v>
      </c>
    </row>
    <row r="152294">
      <c r="A152294" t="inlineStr">
        <is>
          <t>d1dph1psyatsfa.cloudfront.net</t>
        </is>
      </c>
      <c r="B152294" t="n">
        <v>241</v>
      </c>
    </row>
    <row r="152295">
      <c r="A152295" t="inlineStr">
        <is>
          <t>tothelaneandback.com</t>
        </is>
      </c>
      <c r="B152295" t="n">
        <v>241</v>
      </c>
    </row>
    <row r="152296">
      <c r="A152296" t="inlineStr">
        <is>
          <t>amandahedgepethphotographyblog.files.wordpress.com</t>
        </is>
      </c>
      <c r="B152296" t="n">
        <v>241</v>
      </c>
    </row>
    <row r="152297">
      <c r="A152297" t="inlineStr">
        <is>
          <t>moonpicnic.com</t>
        </is>
      </c>
      <c r="B152297" t="n">
        <v>241</v>
      </c>
    </row>
    <row r="152298">
      <c r="A152298" t="inlineStr">
        <is>
          <t>wowlit.org</t>
        </is>
      </c>
      <c r="B152298" t="n">
        <v>241</v>
      </c>
    </row>
    <row r="152299">
      <c r="A152299" t="inlineStr">
        <is>
          <t>asiafreetravel.com</t>
        </is>
      </c>
      <c r="B152299" t="n">
        <v>241</v>
      </c>
    </row>
    <row r="152300">
      <c r="A152300" t="inlineStr">
        <is>
          <t>3udbku1grxyaflo81itpgvt6-wpengine.netdna-ssl.com</t>
        </is>
      </c>
      <c r="B152300" t="n">
        <v>241</v>
      </c>
    </row>
    <row r="152301">
      <c r="A152301" t="inlineStr">
        <is>
          <t>porch.com</t>
        </is>
      </c>
      <c r="B152301" t="n">
        <v>241</v>
      </c>
    </row>
    <row r="152302">
      <c r="A152302" t="inlineStr">
        <is>
          <t>www.eclectictrends.com</t>
        </is>
      </c>
      <c r="B152302" t="n">
        <v>241</v>
      </c>
    </row>
    <row r="152303">
      <c r="A152303" t="inlineStr">
        <is>
          <t>khn.org</t>
        </is>
      </c>
      <c r="B152303" t="n">
        <v>241</v>
      </c>
    </row>
    <row r="152304">
      <c r="A152304" t="inlineStr">
        <is>
          <t>420dc.com</t>
        </is>
      </c>
      <c r="B152304" t="n">
        <v>241</v>
      </c>
    </row>
    <row r="152305">
      <c r="A152305" t="inlineStr">
        <is>
          <t>assets.liquorlegends.com.au</t>
        </is>
      </c>
      <c r="B152305" t="n">
        <v>241</v>
      </c>
    </row>
    <row r="152306">
      <c r="A152306" t="inlineStr">
        <is>
          <t>www.transitionnetwork.org</t>
        </is>
      </c>
      <c r="B152306" t="n">
        <v>241</v>
      </c>
    </row>
    <row r="152307">
      <c r="A152307" t="inlineStr">
        <is>
          <t>fulking.net</t>
        </is>
      </c>
      <c r="B152307" t="n">
        <v>241</v>
      </c>
    </row>
    <row r="152308">
      <c r="A152308" t="inlineStr">
        <is>
          <t>elizabeth-garrett-anderson.s3.amazonaws.com</t>
        </is>
      </c>
      <c r="B152308" t="n">
        <v>241</v>
      </c>
    </row>
    <row r="152309">
      <c r="A152309" t="inlineStr">
        <is>
          <t>heavywhalley.files.wordpress.com</t>
        </is>
      </c>
      <c r="B152309" t="n">
        <v>241</v>
      </c>
    </row>
    <row r="152310">
      <c r="A152310" t="inlineStr">
        <is>
          <t>ayearinredwood.files.wordpress.com</t>
        </is>
      </c>
      <c r="B152310" t="n">
        <v>241</v>
      </c>
    </row>
    <row r="152311">
      <c r="A152311" t="inlineStr">
        <is>
          <t>www.farmpd.com</t>
        </is>
      </c>
      <c r="B152311" t="n">
        <v>241</v>
      </c>
    </row>
    <row r="152312">
      <c r="A152312" t="inlineStr">
        <is>
          <t>ikafisipundip.org</t>
        </is>
      </c>
      <c r="B152312" t="n">
        <v>241</v>
      </c>
    </row>
    <row r="152313">
      <c r="A152313" t="inlineStr">
        <is>
          <t>www.papercrave.com</t>
        </is>
      </c>
      <c r="B152313" t="n">
        <v>241</v>
      </c>
    </row>
    <row r="152314">
      <c r="A152314" t="inlineStr">
        <is>
          <t>www.ac-et.com</t>
        </is>
      </c>
      <c r="B152314" t="n">
        <v>241</v>
      </c>
    </row>
    <row r="152315">
      <c r="A152315" t="inlineStr">
        <is>
          <t>www.carpetrunners.co.uk</t>
        </is>
      </c>
      <c r="B152315" t="n">
        <v>241</v>
      </c>
    </row>
    <row r="152316">
      <c r="A152316" t="inlineStr">
        <is>
          <t>whisperingcityrva.com</t>
        </is>
      </c>
      <c r="B152316" t="n">
        <v>241</v>
      </c>
    </row>
    <row r="152317">
      <c r="A152317" t="inlineStr">
        <is>
          <t>www.blogginglove.com</t>
        </is>
      </c>
      <c r="B152317" t="n">
        <v>241</v>
      </c>
    </row>
    <row r="152318">
      <c r="A152318" t="inlineStr">
        <is>
          <t>www.redcamel.net</t>
        </is>
      </c>
      <c r="B152318" t="n">
        <v>241</v>
      </c>
    </row>
    <row r="152319">
      <c r="A152319" t="inlineStr">
        <is>
          <t>www.packgeargo.co.nz</t>
        </is>
      </c>
      <c r="B152319" t="n">
        <v>241</v>
      </c>
    </row>
    <row r="152320">
      <c r="A152320" t="inlineStr">
        <is>
          <t>www.plastic-surgery-brisbane.com.au</t>
        </is>
      </c>
      <c r="B152320" t="n">
        <v>241</v>
      </c>
    </row>
    <row r="152321">
      <c r="A152321" t="inlineStr">
        <is>
          <t>de9ar5iu9yk2d.cloudfront.net</t>
        </is>
      </c>
      <c r="B152321" t="n">
        <v>241</v>
      </c>
    </row>
    <row r="152322">
      <c r="A152322" t="inlineStr">
        <is>
          <t>www.petfoodpluseauclaire.com</t>
        </is>
      </c>
      <c r="B152322" t="n">
        <v>241</v>
      </c>
    </row>
    <row r="152323">
      <c r="A152323" t="inlineStr">
        <is>
          <t>www.domusclassica.fi</t>
        </is>
      </c>
      <c r="B152323" t="n">
        <v>241</v>
      </c>
    </row>
    <row r="152324">
      <c r="A152324" t="inlineStr">
        <is>
          <t>vectorforfree.com</t>
        </is>
      </c>
      <c r="B152324" t="n">
        <v>241</v>
      </c>
    </row>
    <row r="152325">
      <c r="A152325" t="inlineStr">
        <is>
          <t>fromtheboxofficeblog.files.wordpress.com</t>
        </is>
      </c>
      <c r="B152325" t="n">
        <v>241</v>
      </c>
    </row>
    <row r="152326">
      <c r="A152326" t="inlineStr">
        <is>
          <t>cdn.mmasucka.com</t>
        </is>
      </c>
      <c r="B152326" t="n">
        <v>241</v>
      </c>
    </row>
    <row r="152327">
      <c r="A152327" t="inlineStr">
        <is>
          <t>www.mommarambles.com</t>
        </is>
      </c>
      <c r="B152327" t="n">
        <v>241</v>
      </c>
    </row>
    <row r="152328">
      <c r="A152328" t="inlineStr">
        <is>
          <t>switchwatch.co.uk</t>
        </is>
      </c>
      <c r="B152328" t="n">
        <v>241</v>
      </c>
    </row>
    <row r="152329">
      <c r="A152329" t="inlineStr">
        <is>
          <t>images.diapercakesmall.com</t>
        </is>
      </c>
      <c r="B152329" t="n">
        <v>241</v>
      </c>
    </row>
    <row r="152330">
      <c r="A152330" t="inlineStr">
        <is>
          <t>vegancollective.co.uk</t>
        </is>
      </c>
      <c r="B152330" t="n">
        <v>241</v>
      </c>
    </row>
    <row r="152331">
      <c r="A152331" t="inlineStr">
        <is>
          <t>www.getproductcode.com</t>
        </is>
      </c>
      <c r="B152331" t="n">
        <v>241</v>
      </c>
    </row>
    <row r="152332">
      <c r="A152332" t="inlineStr">
        <is>
          <t>www.alignedinsurance.com</t>
        </is>
      </c>
      <c r="B152332" t="n">
        <v>241</v>
      </c>
    </row>
    <row r="152333">
      <c r="A152333" t="inlineStr">
        <is>
          <t>www.allscent.it</t>
        </is>
      </c>
      <c r="B152333" t="n">
        <v>241</v>
      </c>
    </row>
    <row r="152334">
      <c r="A152334" t="inlineStr">
        <is>
          <t>www.mobilemars.com</t>
        </is>
      </c>
      <c r="B152334" t="n">
        <v>241</v>
      </c>
    </row>
    <row r="152335">
      <c r="A152335" t="inlineStr">
        <is>
          <t>mariewillman.files.wordpress.com</t>
        </is>
      </c>
      <c r="B152335" t="n">
        <v>241</v>
      </c>
    </row>
    <row r="152336">
      <c r="A152336" t="inlineStr">
        <is>
          <t>www.hbandp.com.hk</t>
        </is>
      </c>
      <c r="B152336" t="n">
        <v>241</v>
      </c>
    </row>
    <row r="152337">
      <c r="A152337" t="inlineStr">
        <is>
          <t>troyspro.com.au</t>
        </is>
      </c>
      <c r="B152337" t="n">
        <v>241</v>
      </c>
    </row>
    <row r="152338">
      <c r="A152338" t="inlineStr">
        <is>
          <t>www.crawlsf.com</t>
        </is>
      </c>
      <c r="B152338" t="n">
        <v>241</v>
      </c>
    </row>
    <row r="152339">
      <c r="A152339" t="inlineStr">
        <is>
          <t>sportslifetoday.com</t>
        </is>
      </c>
      <c r="B152339" t="n">
        <v>241</v>
      </c>
    </row>
    <row r="152340">
      <c r="A152340" t="inlineStr">
        <is>
          <t>www.nutrishatives.com</t>
        </is>
      </c>
      <c r="B152340" t="n">
        <v>241</v>
      </c>
    </row>
    <row r="152341">
      <c r="A152341" t="inlineStr">
        <is>
          <t>img.dateconference.com</t>
        </is>
      </c>
      <c r="B152341" t="n">
        <v>241</v>
      </c>
    </row>
    <row r="152342">
      <c r="A152342" t="inlineStr">
        <is>
          <t>www.team-clothing.com</t>
        </is>
      </c>
      <c r="B152342" t="n">
        <v>241</v>
      </c>
    </row>
    <row r="152343">
      <c r="A152343" t="inlineStr">
        <is>
          <t>thewolfmancometh.files.wordpress.com</t>
        </is>
      </c>
      <c r="B152343" t="n">
        <v>241</v>
      </c>
    </row>
    <row r="152344">
      <c r="A152344" t="inlineStr">
        <is>
          <t>www.videosfuck.net</t>
        </is>
      </c>
      <c r="B152344" t="n">
        <v>241</v>
      </c>
    </row>
    <row r="152345">
      <c r="A152345" t="inlineStr">
        <is>
          <t>www.payetteforward.com</t>
        </is>
      </c>
      <c r="B152345" t="n">
        <v>241</v>
      </c>
    </row>
    <row r="152346">
      <c r="A152346" t="inlineStr">
        <is>
          <t>www.extremecustoms.com</t>
        </is>
      </c>
      <c r="B152346" t="n">
        <v>241</v>
      </c>
    </row>
    <row r="152347">
      <c r="A152347" t="inlineStr">
        <is>
          <t>rosystrategies.com</t>
        </is>
      </c>
      <c r="B152347" t="n">
        <v>241</v>
      </c>
    </row>
    <row r="152348">
      <c r="A152348" t="inlineStr">
        <is>
          <t>www.pawfect.co.za</t>
        </is>
      </c>
      <c r="B152348" t="n">
        <v>241</v>
      </c>
    </row>
    <row r="152349">
      <c r="A152349" t="inlineStr">
        <is>
          <t>www.omniaindustries.com</t>
        </is>
      </c>
      <c r="B152349" t="n">
        <v>241</v>
      </c>
    </row>
    <row r="152350">
      <c r="A152350" t="inlineStr">
        <is>
          <t>zigzacmania.com</t>
        </is>
      </c>
      <c r="B152350" t="n">
        <v>241</v>
      </c>
    </row>
    <row r="152351">
      <c r="A152351" t="inlineStr">
        <is>
          <t>www.expemag.com</t>
        </is>
      </c>
      <c r="B152351" t="n">
        <v>241</v>
      </c>
    </row>
    <row r="152352">
      <c r="A152352" t="inlineStr">
        <is>
          <t>blog.flicks.co.nz</t>
        </is>
      </c>
      <c r="B152352" t="n">
        <v>241</v>
      </c>
    </row>
    <row r="152353">
      <c r="A152353" t="inlineStr">
        <is>
          <t>7745.by</t>
        </is>
      </c>
      <c r="B152353" t="n">
        <v>241</v>
      </c>
    </row>
    <row r="152354">
      <c r="A152354" t="inlineStr">
        <is>
          <t>www.sunflower-alliance.org</t>
        </is>
      </c>
      <c r="B152354" t="n">
        <v>241</v>
      </c>
    </row>
    <row r="152355">
      <c r="A152355" t="inlineStr">
        <is>
          <t>www.abfixtures.com</t>
        </is>
      </c>
      <c r="B152355" t="n">
        <v>241</v>
      </c>
    </row>
    <row r="152356">
      <c r="A152356" t="inlineStr">
        <is>
          <t>thewifehatessports.com</t>
        </is>
      </c>
      <c r="B152356" t="n">
        <v>241</v>
      </c>
    </row>
    <row r="152357">
      <c r="A152357" t="inlineStr">
        <is>
          <t>competitions-ie.s3.amazonaws.com</t>
        </is>
      </c>
      <c r="B152357" t="n">
        <v>241</v>
      </c>
    </row>
    <row r="152358">
      <c r="A152358" t="inlineStr">
        <is>
          <t>images.lakehousevacations.com</t>
        </is>
      </c>
      <c r="B152358" t="n">
        <v>241</v>
      </c>
    </row>
    <row r="152359">
      <c r="A152359" t="inlineStr">
        <is>
          <t>resource0.xescorts.com</t>
        </is>
      </c>
      <c r="B152359" t="n">
        <v>241</v>
      </c>
    </row>
    <row r="152360">
      <c r="A152360" t="inlineStr">
        <is>
          <t>www.regentcruisedestinations.com</t>
        </is>
      </c>
      <c r="B152360" t="n">
        <v>241</v>
      </c>
    </row>
    <row r="152361">
      <c r="A152361" t="inlineStr">
        <is>
          <t>a0.img.mobypicture.com</t>
        </is>
      </c>
      <c r="B152361" t="n">
        <v>241</v>
      </c>
    </row>
    <row r="152362">
      <c r="A152362" t="inlineStr">
        <is>
          <t>spirit2share.com</t>
        </is>
      </c>
      <c r="B152362" t="n">
        <v>241</v>
      </c>
    </row>
    <row r="152363">
      <c r="A152363" t="inlineStr">
        <is>
          <t>sparkofsilver.com</t>
        </is>
      </c>
      <c r="B152363" t="n">
        <v>241</v>
      </c>
    </row>
    <row r="152364">
      <c r="A152364" t="inlineStr">
        <is>
          <t>maturevids.pro</t>
        </is>
      </c>
      <c r="B152364" t="n">
        <v>241</v>
      </c>
    </row>
    <row r="152365">
      <c r="A152365" t="inlineStr">
        <is>
          <t>todayscatholic.org</t>
        </is>
      </c>
      <c r="B152365" t="n">
        <v>241</v>
      </c>
    </row>
    <row r="152366">
      <c r="A152366" t="inlineStr">
        <is>
          <t>www.ironbody.de</t>
        </is>
      </c>
      <c r="B152366" t="n">
        <v>241</v>
      </c>
    </row>
    <row r="152367">
      <c r="A152367" t="inlineStr">
        <is>
          <t>beauty-vanity.com</t>
        </is>
      </c>
      <c r="B152367" t="n">
        <v>241</v>
      </c>
    </row>
    <row r="152368">
      <c r="A152368" t="inlineStr">
        <is>
          <t>windows10freeapps.com</t>
        </is>
      </c>
      <c r="B152368" t="n">
        <v>241</v>
      </c>
    </row>
    <row r="152369">
      <c r="A152369" t="inlineStr">
        <is>
          <t>www.fiction-books.biz</t>
        </is>
      </c>
      <c r="B152369" t="n">
        <v>241</v>
      </c>
    </row>
    <row r="152370">
      <c r="A152370" t="inlineStr">
        <is>
          <t>www.hiking-camping-gear.com</t>
        </is>
      </c>
      <c r="B152370" t="n">
        <v>241</v>
      </c>
    </row>
    <row r="152371">
      <c r="A152371" t="inlineStr">
        <is>
          <t>digitalready.co</t>
        </is>
      </c>
      <c r="B152371" t="n">
        <v>241</v>
      </c>
    </row>
    <row r="152372">
      <c r="A152372" t="inlineStr">
        <is>
          <t>bailylamb.com</t>
        </is>
      </c>
      <c r="B152372" t="n">
        <v>241</v>
      </c>
    </row>
    <row r="152373">
      <c r="A152373" t="inlineStr">
        <is>
          <t>www.eatnakednow.com</t>
        </is>
      </c>
      <c r="B152373" t="n">
        <v>241</v>
      </c>
    </row>
    <row r="152374">
      <c r="A152374" t="inlineStr">
        <is>
          <t>swark.nyc3.cdn.digitaloceanspaces.com</t>
        </is>
      </c>
      <c r="B152374" t="n">
        <v>241</v>
      </c>
    </row>
    <row r="152375">
      <c r="A152375" t="inlineStr">
        <is>
          <t>www.alphapowercleaners.co.uk</t>
        </is>
      </c>
      <c r="B152375" t="n">
        <v>241</v>
      </c>
    </row>
    <row r="152376">
      <c r="A152376" t="inlineStr">
        <is>
          <t>misterdangerous.files.wordpress.com</t>
        </is>
      </c>
      <c r="B152376" t="n">
        <v>241</v>
      </c>
    </row>
    <row r="152377">
      <c r="A152377" t="inlineStr">
        <is>
          <t>www.travolution.com</t>
        </is>
      </c>
      <c r="B152377" t="n">
        <v>241</v>
      </c>
    </row>
    <row r="152378">
      <c r="A152378" t="inlineStr">
        <is>
          <t>www.easypeasyfinance.com</t>
        </is>
      </c>
      <c r="B152378" t="n">
        <v>241</v>
      </c>
    </row>
    <row r="152379">
      <c r="A152379" t="inlineStr">
        <is>
          <t>www.classicalnext.com</t>
        </is>
      </c>
      <c r="B152379" t="n">
        <v>241</v>
      </c>
    </row>
    <row r="152380">
      <c r="A152380" t="inlineStr">
        <is>
          <t>mlb4glh3bejf.i.optimole.com</t>
        </is>
      </c>
      <c r="B152380" t="n">
        <v>241</v>
      </c>
    </row>
    <row r="152381">
      <c r="A152381" t="inlineStr">
        <is>
          <t>pimentrougelighting.com</t>
        </is>
      </c>
      <c r="B152381" t="n">
        <v>241</v>
      </c>
    </row>
    <row r="152382">
      <c r="A152382" t="inlineStr">
        <is>
          <t>primaltrek.com</t>
        </is>
      </c>
      <c r="B152382" t="n">
        <v>241</v>
      </c>
    </row>
    <row r="152383">
      <c r="A152383" t="inlineStr">
        <is>
          <t>www.missdecarbo.com</t>
        </is>
      </c>
      <c r="B152383" t="n">
        <v>241</v>
      </c>
    </row>
    <row r="152384">
      <c r="A152384" t="inlineStr">
        <is>
          <t>www.libertybugle.com</t>
        </is>
      </c>
      <c r="B152384" t="n">
        <v>241</v>
      </c>
    </row>
    <row r="152385">
      <c r="A152385" t="inlineStr">
        <is>
          <t>www.lulibelle.co.uk</t>
        </is>
      </c>
      <c r="B152385" t="n">
        <v>241</v>
      </c>
    </row>
    <row r="152386">
      <c r="A152386" t="inlineStr">
        <is>
          <t>www.thebarcodewarehouse.co.uk</t>
        </is>
      </c>
      <c r="B152386" t="n">
        <v>241</v>
      </c>
    </row>
    <row r="152387">
      <c r="A152387" t="inlineStr">
        <is>
          <t>www.animalinfo.com.au</t>
        </is>
      </c>
      <c r="B152387" t="n">
        <v>241</v>
      </c>
    </row>
    <row r="152388">
      <c r="A152388" t="inlineStr">
        <is>
          <t>thebells.umhb.edu</t>
        </is>
      </c>
      <c r="B152388" t="n">
        <v>241</v>
      </c>
    </row>
    <row r="152389">
      <c r="A152389" t="inlineStr">
        <is>
          <t>scenicusa.net</t>
        </is>
      </c>
      <c r="B152389" t="n">
        <v>241</v>
      </c>
    </row>
    <row r="152390">
      <c r="A152390" t="inlineStr">
        <is>
          <t>satconmed.com</t>
        </is>
      </c>
      <c r="B152390" t="n">
        <v>241</v>
      </c>
    </row>
    <row r="152391">
      <c r="A152391" t="inlineStr">
        <is>
          <t>www.super-hobby.de</t>
        </is>
      </c>
      <c r="B152391" t="n">
        <v>241</v>
      </c>
    </row>
    <row r="152392">
      <c r="A152392" t="inlineStr">
        <is>
          <t>www.surpluseq.com</t>
        </is>
      </c>
      <c r="B152392" t="n">
        <v>241</v>
      </c>
    </row>
    <row r="152393">
      <c r="A152393" t="inlineStr">
        <is>
          <t>urbanecologycenter.org</t>
        </is>
      </c>
      <c r="B152393" t="n">
        <v>241</v>
      </c>
    </row>
    <row r="152394">
      <c r="A152394" t="inlineStr">
        <is>
          <t>www.guitar-chords.org.uk</t>
        </is>
      </c>
      <c r="B152394" t="n">
        <v>241</v>
      </c>
    </row>
    <row r="152395">
      <c r="A152395" t="inlineStr">
        <is>
          <t>newenglandmusicnews.com</t>
        </is>
      </c>
      <c r="B152395" t="n">
        <v>241</v>
      </c>
    </row>
    <row r="152396">
      <c r="A152396" t="inlineStr">
        <is>
          <t>www.livien.sk</t>
        </is>
      </c>
      <c r="B152396" t="n">
        <v>241</v>
      </c>
    </row>
    <row r="152397">
      <c r="A152397" t="inlineStr">
        <is>
          <t>www.syncios.com</t>
        </is>
      </c>
      <c r="B152397" t="n">
        <v>241</v>
      </c>
    </row>
    <row r="152398">
      <c r="A152398" t="inlineStr">
        <is>
          <t>www.wilsonsignalbooster.com</t>
        </is>
      </c>
      <c r="B152398" t="n">
        <v>241</v>
      </c>
    </row>
    <row r="152399">
      <c r="A152399" t="inlineStr">
        <is>
          <t>studydhaba.com</t>
        </is>
      </c>
      <c r="B152399" t="n">
        <v>241</v>
      </c>
    </row>
    <row r="152400">
      <c r="A152400" t="inlineStr">
        <is>
          <t>www.chefworks.com.au</t>
        </is>
      </c>
      <c r="B152400" t="n">
        <v>241</v>
      </c>
    </row>
    <row r="152401">
      <c r="A152401" t="inlineStr">
        <is>
          <t>www.t9hobbysport.com</t>
        </is>
      </c>
      <c r="B152401" t="n">
        <v>241</v>
      </c>
    </row>
    <row r="152402">
      <c r="A152402" t="inlineStr">
        <is>
          <t>buggiesunlimited.resultspage.com</t>
        </is>
      </c>
      <c r="B152402" t="n">
        <v>241</v>
      </c>
    </row>
    <row r="152403">
      <c r="A152403" t="inlineStr">
        <is>
          <t>couponswa.com</t>
        </is>
      </c>
      <c r="B152403" t="n">
        <v>241</v>
      </c>
    </row>
    <row r="152404">
      <c r="A152404" t="inlineStr">
        <is>
          <t>www.aquagardening.com.au</t>
        </is>
      </c>
      <c r="B152404" t="n">
        <v>241</v>
      </c>
    </row>
    <row r="152405">
      <c r="A152405" t="inlineStr">
        <is>
          <t>littlemachineshop.com</t>
        </is>
      </c>
      <c r="B152405" t="n">
        <v>241</v>
      </c>
    </row>
    <row r="152406">
      <c r="A152406" t="inlineStr">
        <is>
          <t>www.planetparts.com.au</t>
        </is>
      </c>
      <c r="B152406" t="n">
        <v>241</v>
      </c>
    </row>
    <row r="152407">
      <c r="A152407" t="inlineStr">
        <is>
          <t>www.onlinehampers.com.au</t>
        </is>
      </c>
      <c r="B152407" t="n">
        <v>241</v>
      </c>
    </row>
    <row r="152408">
      <c r="A152408" t="inlineStr">
        <is>
          <t>creativity103.com</t>
        </is>
      </c>
      <c r="B152408" t="n">
        <v>241</v>
      </c>
    </row>
    <row r="152409">
      <c r="A152409" t="inlineStr">
        <is>
          <t>www.mercy.net</t>
        </is>
      </c>
      <c r="B152409" t="n">
        <v>241</v>
      </c>
    </row>
    <row r="152410">
      <c r="A152410" t="inlineStr">
        <is>
          <t>www.visualcv.com</t>
        </is>
      </c>
      <c r="B152410" t="n">
        <v>241</v>
      </c>
    </row>
    <row r="152411">
      <c r="A152411" t="inlineStr">
        <is>
          <t>www.bamastuff.com</t>
        </is>
      </c>
      <c r="B152411" t="n">
        <v>241</v>
      </c>
    </row>
    <row r="152412">
      <c r="A152412" t="inlineStr">
        <is>
          <t>www.ci.seaside.ca.us</t>
        </is>
      </c>
      <c r="B152412" t="n">
        <v>241</v>
      </c>
    </row>
    <row r="152413">
      <c r="A152413" t="inlineStr">
        <is>
          <t>blu-ray.world</t>
        </is>
      </c>
      <c r="B152413" t="n">
        <v>241</v>
      </c>
    </row>
    <row r="152414">
      <c r="A152414" t="inlineStr">
        <is>
          <t>www.totalaccessgroup.com</t>
        </is>
      </c>
      <c r="B152414" t="n">
        <v>241</v>
      </c>
    </row>
    <row r="152415">
      <c r="A152415" t="inlineStr">
        <is>
          <t>www.a1personalised.co.uk</t>
        </is>
      </c>
      <c r="B152415" t="n">
        <v>241</v>
      </c>
    </row>
    <row r="152416">
      <c r="A152416" t="inlineStr">
        <is>
          <t>elise-shop.com</t>
        </is>
      </c>
      <c r="B152416" t="n">
        <v>241</v>
      </c>
    </row>
    <row r="152417">
      <c r="A152417" t="inlineStr">
        <is>
          <t>aff7b5ae95ce9a4dc6e0-547ca73c1e0d61f41ebb6a1935391534.ssl.cf1.rackcdn.com</t>
        </is>
      </c>
      <c r="B152417" t="n">
        <v>241</v>
      </c>
    </row>
    <row r="152418">
      <c r="A152418" t="inlineStr">
        <is>
          <t>www.paralympicheritage.org.uk</t>
        </is>
      </c>
      <c r="B152418" t="n">
        <v>241</v>
      </c>
    </row>
    <row r="152419">
      <c r="A152419" t="inlineStr">
        <is>
          <t>apbands.com</t>
        </is>
      </c>
      <c r="B152419" t="n">
        <v>241</v>
      </c>
    </row>
    <row r="152420">
      <c r="A152420" t="inlineStr">
        <is>
          <t>www.waleedras.co.za</t>
        </is>
      </c>
      <c r="B152420" t="n">
        <v>241</v>
      </c>
    </row>
    <row r="152421">
      <c r="A152421" t="inlineStr">
        <is>
          <t>images.lacotedesmontres.com</t>
        </is>
      </c>
      <c r="B152421" t="n">
        <v>240</v>
      </c>
    </row>
    <row r="152422">
      <c r="A152422" t="inlineStr">
        <is>
          <t>www.thewanderinglens.com</t>
        </is>
      </c>
      <c r="B152422" t="n">
        <v>240</v>
      </c>
    </row>
    <row r="152423">
      <c r="A152423" t="inlineStr">
        <is>
          <t>www.thefilmyap.com</t>
        </is>
      </c>
      <c r="B152423" t="n">
        <v>240</v>
      </c>
    </row>
    <row r="152424">
      <c r="A152424" t="inlineStr">
        <is>
          <t>www.missedprints.com</t>
        </is>
      </c>
      <c r="B152424" t="n">
        <v>240</v>
      </c>
    </row>
    <row r="152425">
      <c r="A152425" t="inlineStr">
        <is>
          <t>images.webwiki.de</t>
        </is>
      </c>
      <c r="B152425" t="n">
        <v>240</v>
      </c>
    </row>
    <row r="152426">
      <c r="A152426" t="inlineStr">
        <is>
          <t>img.ruten.com.tw</t>
        </is>
      </c>
      <c r="B152426" t="n">
        <v>240</v>
      </c>
    </row>
    <row r="152427">
      <c r="A152427" t="inlineStr">
        <is>
          <t>terkep-center.hu</t>
        </is>
      </c>
      <c r="B152427" t="n">
        <v>240</v>
      </c>
    </row>
    <row r="152428">
      <c r="A152428" t="inlineStr">
        <is>
          <t>recommerce.gumlet.io</t>
        </is>
      </c>
      <c r="B152428" t="n">
        <v>240</v>
      </c>
    </row>
    <row r="152429">
      <c r="A152429" t="inlineStr">
        <is>
          <t>img.radio-canada.ca</t>
        </is>
      </c>
      <c r="B152429" t="n">
        <v>240</v>
      </c>
    </row>
    <row r="152430">
      <c r="A152430" t="inlineStr">
        <is>
          <t>fazendoanossafesta.com.br</t>
        </is>
      </c>
      <c r="B152430" t="n">
        <v>240</v>
      </c>
    </row>
    <row r="152431">
      <c r="A152431" t="inlineStr">
        <is>
          <t>bilder.kids-party-world.de</t>
        </is>
      </c>
      <c r="B152431" t="n">
        <v>240</v>
      </c>
    </row>
    <row r="152432">
      <c r="A152432" t="inlineStr">
        <is>
          <t>www.chrisnumismatique.com</t>
        </is>
      </c>
      <c r="B152432" t="n">
        <v>240</v>
      </c>
    </row>
    <row r="152433">
      <c r="A152433" t="inlineStr">
        <is>
          <t>www.tuexpertomovil.com</t>
        </is>
      </c>
      <c r="B152433" t="n">
        <v>240</v>
      </c>
    </row>
    <row r="152434">
      <c r="A152434" t="inlineStr">
        <is>
          <t>media.mediamenus.fr</t>
        </is>
      </c>
      <c r="B152434" t="n">
        <v>240</v>
      </c>
    </row>
    <row r="152435">
      <c r="A152435" t="inlineStr">
        <is>
          <t>katushkin.ru</t>
        </is>
      </c>
      <c r="B152435" t="n">
        <v>240</v>
      </c>
    </row>
    <row r="152436">
      <c r="A152436" t="inlineStr">
        <is>
          <t>16sp2o45qs973i2kpolavg37-wpengine.netdna-ssl.com</t>
        </is>
      </c>
      <c r="B152436" t="n">
        <v>240</v>
      </c>
    </row>
    <row r="152437">
      <c r="A152437" t="inlineStr">
        <is>
          <t>www.stars-actu.fr</t>
        </is>
      </c>
      <c r="B152437" t="n">
        <v>240</v>
      </c>
    </row>
    <row r="152438">
      <c r="A152438" t="inlineStr">
        <is>
          <t>image.ellotte.com</t>
        </is>
      </c>
      <c r="B152438" t="n">
        <v>240</v>
      </c>
    </row>
    <row r="152439">
      <c r="A152439" t="inlineStr">
        <is>
          <t>artshot.ru</t>
        </is>
      </c>
      <c r="B152439" t="n">
        <v>240</v>
      </c>
    </row>
    <row r="152440">
      <c r="A152440" t="inlineStr">
        <is>
          <t>www.m-dv.ru</t>
        </is>
      </c>
      <c r="B152440" t="n">
        <v>240</v>
      </c>
    </row>
    <row r="152441">
      <c r="A152441" t="inlineStr">
        <is>
          <t>www.colchonestiendas.com</t>
        </is>
      </c>
      <c r="B152441" t="n">
        <v>240</v>
      </c>
    </row>
    <row r="152442">
      <c r="A152442" t="inlineStr">
        <is>
          <t>cdn.eventplanner.be</t>
        </is>
      </c>
      <c r="B152442" t="n">
        <v>240</v>
      </c>
    </row>
    <row r="152443">
      <c r="A152443" t="inlineStr">
        <is>
          <t>www.vistelacalle.com</t>
        </is>
      </c>
      <c r="B152443" t="n">
        <v>240</v>
      </c>
    </row>
    <row r="152444">
      <c r="A152444" t="inlineStr">
        <is>
          <t>hariangame.com</t>
        </is>
      </c>
      <c r="B152444" t="n">
        <v>240</v>
      </c>
    </row>
    <row r="152445">
      <c r="A152445" t="inlineStr">
        <is>
          <t>ans-kennt.icu</t>
        </is>
      </c>
      <c r="B152445" t="n">
        <v>240</v>
      </c>
    </row>
    <row r="152446">
      <c r="A152446" t="inlineStr">
        <is>
          <t>www.cashphoto.com</t>
        </is>
      </c>
      <c r="B152446" t="n">
        <v>240</v>
      </c>
    </row>
    <row r="152447">
      <c r="A152447" t="inlineStr">
        <is>
          <t>currencybanknotesunc.com</t>
        </is>
      </c>
      <c r="B152447" t="n">
        <v>240</v>
      </c>
    </row>
    <row r="152448">
      <c r="A152448" t="inlineStr">
        <is>
          <t>www.kuponhub.net</t>
        </is>
      </c>
      <c r="B152448" t="n">
        <v>240</v>
      </c>
    </row>
    <row r="152449">
      <c r="A152449" t="inlineStr">
        <is>
          <t>cdn3.numismatique-tours.fr</t>
        </is>
      </c>
      <c r="B152449" t="n">
        <v>240</v>
      </c>
    </row>
    <row r="152450">
      <c r="A152450" t="inlineStr">
        <is>
          <t>www.gloriouscolor.com</t>
        </is>
      </c>
      <c r="B152450" t="n">
        <v>240</v>
      </c>
    </row>
    <row r="152451">
      <c r="A152451" t="inlineStr">
        <is>
          <t>www.scheerqualityfurniture.com</t>
        </is>
      </c>
      <c r="B152451" t="n">
        <v>240</v>
      </c>
    </row>
    <row r="152452">
      <c r="A152452" t="inlineStr">
        <is>
          <t>www.kidderminsterharriers.com</t>
        </is>
      </c>
      <c r="B152452" t="n">
        <v>240</v>
      </c>
    </row>
    <row r="152453">
      <c r="A152453" t="inlineStr">
        <is>
          <t>sportforme.com</t>
        </is>
      </c>
      <c r="B152453" t="n">
        <v>240</v>
      </c>
    </row>
    <row r="152454">
      <c r="A152454" t="inlineStr">
        <is>
          <t>www.ideasbynet.com</t>
        </is>
      </c>
      <c r="B152454" t="n">
        <v>240</v>
      </c>
    </row>
    <row r="152455">
      <c r="A152455" t="inlineStr">
        <is>
          <t>bb0baa44717381cbeefe-26c6e0805233301508295a9d5db5e5a6.ssl.cf1.rackcdn.com</t>
        </is>
      </c>
      <c r="B152455" t="n">
        <v>240</v>
      </c>
    </row>
    <row r="152456">
      <c r="A152456" t="inlineStr">
        <is>
          <t>dme.healthmobius.net</t>
        </is>
      </c>
      <c r="B152456" t="n">
        <v>240</v>
      </c>
    </row>
    <row r="152457">
      <c r="A152457" t="inlineStr">
        <is>
          <t>foreveraftermkt.deco-catalog.com</t>
        </is>
      </c>
      <c r="B152457" t="n">
        <v>240</v>
      </c>
    </row>
    <row r="152458">
      <c r="A152458" t="inlineStr">
        <is>
          <t>c853eb167e1243de9d64-3a0b83689751e593358b440b0616958b.ssl.cf1.rackcdn.com</t>
        </is>
      </c>
      <c r="B152458" t="n">
        <v>240</v>
      </c>
    </row>
    <row r="152459">
      <c r="A152459" t="inlineStr">
        <is>
          <t>5prorwxhojmrjij.leadongcdn.com</t>
        </is>
      </c>
      <c r="B152459" t="n">
        <v>240</v>
      </c>
    </row>
    <row r="152460">
      <c r="A152460" t="inlineStr">
        <is>
          <t>actimepieces.co.uk</t>
        </is>
      </c>
      <c r="B152460" t="n">
        <v>240</v>
      </c>
    </row>
    <row r="152461">
      <c r="A152461" t="inlineStr">
        <is>
          <t>14e1d095187e46d5d7bc-1d3efb0ef8847866946d4b82d2dd7ec0.ssl.cf1.rackcdn.com</t>
        </is>
      </c>
      <c r="B152461" t="n">
        <v>240</v>
      </c>
    </row>
    <row r="152462">
      <c r="A152462" t="inlineStr">
        <is>
          <t>5irorwxhllkmjik.ldycdn.com</t>
        </is>
      </c>
      <c r="B152462" t="n">
        <v>240</v>
      </c>
    </row>
    <row r="152463">
      <c r="A152463" t="inlineStr">
        <is>
          <t>www.holmergreenplayers.info</t>
        </is>
      </c>
      <c r="B152463" t="n">
        <v>240</v>
      </c>
    </row>
    <row r="152464">
      <c r="A152464" t="inlineStr">
        <is>
          <t>signumprousa.net</t>
        </is>
      </c>
      <c r="B152464" t="n">
        <v>240</v>
      </c>
    </row>
    <row r="152465">
      <c r="A152465" t="inlineStr">
        <is>
          <t>23ed8d2f4be4c761cf3a-4254bd21a4b5d35af308e9e811cf524c.ssl.cf1.rackcdn.com</t>
        </is>
      </c>
      <c r="B152465" t="n">
        <v>240</v>
      </c>
    </row>
    <row r="152466">
      <c r="A152466" t="inlineStr">
        <is>
          <t>gallery.awardbox.com</t>
        </is>
      </c>
      <c r="B152466" t="n">
        <v>240</v>
      </c>
    </row>
    <row r="152467">
      <c r="A152467" t="inlineStr">
        <is>
          <t>b7f5e65f3d1f8b442c61-2769186a71a5183d2ce9657a768d995c.ssl.cf1.rackcdn.com</t>
        </is>
      </c>
      <c r="B152467" t="n">
        <v>240</v>
      </c>
    </row>
    <row r="152468">
      <c r="A152468" t="inlineStr">
        <is>
          <t>777113c23c389efd080d-e6c945de04b694df85c78f5b98ab6fe4.ssl.cf1.rackcdn.com</t>
        </is>
      </c>
      <c r="B152468" t="n">
        <v>240</v>
      </c>
    </row>
    <row r="152469">
      <c r="A152469" t="inlineStr">
        <is>
          <t>images.delightedcooking.com</t>
        </is>
      </c>
      <c r="B152469" t="n">
        <v>240</v>
      </c>
    </row>
    <row r="152470">
      <c r="A152470" t="inlineStr">
        <is>
          <t>www.ma-1.com</t>
        </is>
      </c>
      <c r="B152470" t="n">
        <v>240</v>
      </c>
    </row>
    <row r="152471">
      <c r="A152471" t="inlineStr">
        <is>
          <t>nl.mayorista-en-abalorios-y-joyeria.es</t>
        </is>
      </c>
      <c r="B152471" t="n">
        <v>240</v>
      </c>
    </row>
    <row r="152472">
      <c r="A152472" t="inlineStr">
        <is>
          <t>www.chesnicks.com</t>
        </is>
      </c>
      <c r="B152472" t="n">
        <v>240</v>
      </c>
    </row>
    <row r="152473">
      <c r="A152473" t="inlineStr">
        <is>
          <t>www.zsohar.hu</t>
        </is>
      </c>
      <c r="B152473" t="n">
        <v>240</v>
      </c>
    </row>
    <row r="152474">
      <c r="A152474" t="inlineStr">
        <is>
          <t>www.furniturestorelosangeles.com</t>
        </is>
      </c>
      <c r="B152474" t="n">
        <v>240</v>
      </c>
    </row>
    <row r="152475">
      <c r="A152475" t="inlineStr">
        <is>
          <t>hostthetoast.com</t>
        </is>
      </c>
      <c r="B152475" t="n">
        <v>240</v>
      </c>
    </row>
    <row r="152476">
      <c r="A152476" t="inlineStr">
        <is>
          <t>do6sydhp1s299.cloudfront.net</t>
        </is>
      </c>
      <c r="B152476" t="n">
        <v>240</v>
      </c>
    </row>
    <row r="152477">
      <c r="A152477" t="inlineStr">
        <is>
          <t>victortravelblogdotcom.files.wordpress.com</t>
        </is>
      </c>
      <c r="B152477" t="n">
        <v>240</v>
      </c>
    </row>
    <row r="152478">
      <c r="A152478" t="inlineStr">
        <is>
          <t>www.botg.de</t>
        </is>
      </c>
      <c r="B152478" t="n">
        <v>240</v>
      </c>
    </row>
    <row r="152479">
      <c r="A152479" t="inlineStr">
        <is>
          <t>cdn.flintrehab.com</t>
        </is>
      </c>
      <c r="B152479" t="n">
        <v>240</v>
      </c>
    </row>
    <row r="152480">
      <c r="A152480" t="inlineStr">
        <is>
          <t>forum.arimoya.info</t>
        </is>
      </c>
      <c r="B152480" t="n">
        <v>240</v>
      </c>
    </row>
    <row r="152481">
      <c r="A152481" t="inlineStr">
        <is>
          <t>www3.journeyoflight.com</t>
        </is>
      </c>
      <c r="B152481" t="n">
        <v>240</v>
      </c>
    </row>
    <row r="152482">
      <c r="A152482" t="inlineStr">
        <is>
          <t>www.foxyfolksy.com</t>
        </is>
      </c>
      <c r="B152482" t="n">
        <v>240</v>
      </c>
    </row>
    <row r="152483">
      <c r="A152483" t="inlineStr">
        <is>
          <t>feasthome.com</t>
        </is>
      </c>
      <c r="B152483" t="n">
        <v>240</v>
      </c>
    </row>
    <row r="152484">
      <c r="A152484" t="inlineStr">
        <is>
          <t>articles.bluehaven.com</t>
        </is>
      </c>
      <c r="B152484" t="n">
        <v>240</v>
      </c>
    </row>
    <row r="152485">
      <c r="A152485" t="inlineStr">
        <is>
          <t>chloejackman.com</t>
        </is>
      </c>
      <c r="B152485" t="n">
        <v>240</v>
      </c>
    </row>
    <row r="152486">
      <c r="A152486" t="inlineStr">
        <is>
          <t>thefoodieandthefix.com</t>
        </is>
      </c>
      <c r="B152486" t="n">
        <v>240</v>
      </c>
    </row>
    <row r="152487">
      <c r="A152487" t="inlineStr">
        <is>
          <t>toptenfamous.com</t>
        </is>
      </c>
      <c r="B152487" t="n">
        <v>240</v>
      </c>
    </row>
    <row r="152488">
      <c r="A152488" t="inlineStr">
        <is>
          <t>images.impresa.pt</t>
        </is>
      </c>
      <c r="B152488" t="n">
        <v>240</v>
      </c>
    </row>
    <row r="152489">
      <c r="A152489" t="inlineStr">
        <is>
          <t>laaficion.milenio.com</t>
        </is>
      </c>
      <c r="B152489" t="n">
        <v>240</v>
      </c>
    </row>
    <row r="152490">
      <c r="A152490" t="inlineStr">
        <is>
          <t>assets.epuzzle.info</t>
        </is>
      </c>
      <c r="B152490" t="n">
        <v>240</v>
      </c>
    </row>
    <row r="152491">
      <c r="A152491" t="inlineStr">
        <is>
          <t>phindie.com</t>
        </is>
      </c>
      <c r="B152491" t="n">
        <v>240</v>
      </c>
    </row>
    <row r="152492">
      <c r="A152492" t="inlineStr">
        <is>
          <t>img3.fpassets.com</t>
        </is>
      </c>
      <c r="B152492" t="n">
        <v>240</v>
      </c>
    </row>
    <row r="152493">
      <c r="A152493" t="inlineStr">
        <is>
          <t>photographylife.com</t>
        </is>
      </c>
      <c r="B152493" t="n">
        <v>240</v>
      </c>
    </row>
    <row r="152494">
      <c r="A152494" t="inlineStr">
        <is>
          <t>theasianpost.co.uk</t>
        </is>
      </c>
      <c r="B152494" t="n">
        <v>240</v>
      </c>
    </row>
    <row r="152495">
      <c r="A152495" t="inlineStr">
        <is>
          <t>www.theyumlist.net</t>
        </is>
      </c>
      <c r="B152495" t="n">
        <v>240</v>
      </c>
    </row>
    <row r="152496">
      <c r="A152496" t="inlineStr">
        <is>
          <t>images.mattress-pad.org</t>
        </is>
      </c>
      <c r="B152496" t="n">
        <v>240</v>
      </c>
    </row>
    <row r="152497">
      <c r="A152497" t="inlineStr">
        <is>
          <t>www.herons.co.uk</t>
        </is>
      </c>
      <c r="B152497" t="n">
        <v>240</v>
      </c>
    </row>
    <row r="152498">
      <c r="A152498" t="inlineStr">
        <is>
          <t>www.legends.report</t>
        </is>
      </c>
      <c r="B152498" t="n">
        <v>240</v>
      </c>
    </row>
    <row r="152499">
      <c r="A152499" t="inlineStr">
        <is>
          <t>www.changechecker.org</t>
        </is>
      </c>
      <c r="B152499" t="n">
        <v>240</v>
      </c>
    </row>
    <row r="152500">
      <c r="A152500" t="inlineStr">
        <is>
          <t>mamadisrupt.com</t>
        </is>
      </c>
      <c r="B152500" t="n">
        <v>240</v>
      </c>
    </row>
    <row r="152501">
      <c r="A152501" t="inlineStr">
        <is>
          <t>www.espoarte.net</t>
        </is>
      </c>
      <c r="B152501" t="n">
        <v>240</v>
      </c>
    </row>
    <row r="152502">
      <c r="A152502" t="inlineStr">
        <is>
          <t>www.baby-chick.com</t>
        </is>
      </c>
      <c r="B152502" t="n">
        <v>240</v>
      </c>
    </row>
    <row r="152503">
      <c r="A152503" t="inlineStr">
        <is>
          <t>www.scifiscene.de</t>
        </is>
      </c>
      <c r="B152503" t="n">
        <v>240</v>
      </c>
    </row>
    <row r="152504">
      <c r="A152504" t="inlineStr">
        <is>
          <t>www.gourmetfoodworld.com</t>
        </is>
      </c>
      <c r="B152504" t="n">
        <v>240</v>
      </c>
    </row>
    <row r="152505">
      <c r="A152505" t="inlineStr">
        <is>
          <t>www.wasserburg24.de</t>
        </is>
      </c>
      <c r="B152505" t="n">
        <v>240</v>
      </c>
    </row>
    <row r="152506">
      <c r="A152506" t="inlineStr">
        <is>
          <t>keyt.b-cdn.net</t>
        </is>
      </c>
      <c r="B152506" t="n">
        <v>240</v>
      </c>
    </row>
    <row r="152507">
      <c r="A152507" t="inlineStr">
        <is>
          <t>media.soapoperanetwork.com</t>
        </is>
      </c>
      <c r="B152507" t="n">
        <v>240</v>
      </c>
    </row>
    <row r="152508">
      <c r="A152508" t="inlineStr">
        <is>
          <t>www.lewis-clark.org</t>
        </is>
      </c>
      <c r="B152508" t="n">
        <v>240</v>
      </c>
    </row>
    <row r="152509">
      <c r="A152509" t="inlineStr">
        <is>
          <t>www.helenonherholidays.com</t>
        </is>
      </c>
      <c r="B152509" t="n">
        <v>240</v>
      </c>
    </row>
    <row r="152510">
      <c r="A152510" t="inlineStr">
        <is>
          <t>mylifeatspeed.com</t>
        </is>
      </c>
      <c r="B152510" t="n">
        <v>240</v>
      </c>
    </row>
    <row r="152511">
      <c r="A152511" t="inlineStr">
        <is>
          <t>www.freeneedle.com</t>
        </is>
      </c>
      <c r="B152511" t="n">
        <v>240</v>
      </c>
    </row>
    <row r="152512">
      <c r="A152512" t="inlineStr">
        <is>
          <t>cdn.planetnews.com</t>
        </is>
      </c>
      <c r="B152512" t="n">
        <v>240</v>
      </c>
    </row>
    <row r="152513">
      <c r="A152513" t="inlineStr">
        <is>
          <t>data2.mp-app.com</t>
        </is>
      </c>
      <c r="B152513" t="n">
        <v>240</v>
      </c>
    </row>
    <row r="152514">
      <c r="A152514" t="inlineStr">
        <is>
          <t>www.fireflightphoto.com</t>
        </is>
      </c>
      <c r="B152514" t="n">
        <v>240</v>
      </c>
    </row>
    <row r="152515">
      <c r="A152515" t="inlineStr">
        <is>
          <t>paxex.aero</t>
        </is>
      </c>
      <c r="B152515" t="n">
        <v>240</v>
      </c>
    </row>
    <row r="152516">
      <c r="A152516" t="inlineStr">
        <is>
          <t>sunsurfsoul.com</t>
        </is>
      </c>
      <c r="B152516" t="n">
        <v>240</v>
      </c>
    </row>
    <row r="152517">
      <c r="A152517" t="inlineStr">
        <is>
          <t>miekkie.com</t>
        </is>
      </c>
      <c r="B152517" t="n">
        <v>240</v>
      </c>
    </row>
    <row r="152518">
      <c r="A152518" t="inlineStr">
        <is>
          <t>marypickford.org</t>
        </is>
      </c>
      <c r="B152518" t="n">
        <v>240</v>
      </c>
    </row>
    <row r="152519">
      <c r="A152519" t="inlineStr">
        <is>
          <t>findhealthtips.com</t>
        </is>
      </c>
      <c r="B152519" t="n">
        <v>240</v>
      </c>
    </row>
    <row r="152520">
      <c r="A152520" t="inlineStr">
        <is>
          <t>cdn.commonwealthclub.org</t>
        </is>
      </c>
      <c r="B152520" t="n">
        <v>240</v>
      </c>
    </row>
    <row r="152521">
      <c r="A152521" t="inlineStr">
        <is>
          <t>www.commbank.com.au</t>
        </is>
      </c>
      <c r="B152521" t="n">
        <v>240</v>
      </c>
    </row>
    <row r="152522">
      <c r="A152522" t="inlineStr">
        <is>
          <t>meumundogay.com</t>
        </is>
      </c>
      <c r="B152522" t="n">
        <v>240</v>
      </c>
    </row>
    <row r="152523">
      <c r="A152523" t="inlineStr">
        <is>
          <t>mynextpuppy.com</t>
        </is>
      </c>
      <c r="B152523" t="n">
        <v>240</v>
      </c>
    </row>
    <row r="152524">
      <c r="A152524" t="inlineStr">
        <is>
          <t>coffeesupremacy.com</t>
        </is>
      </c>
      <c r="B152524" t="n">
        <v>240</v>
      </c>
    </row>
    <row r="152525">
      <c r="A152525" t="inlineStr">
        <is>
          <t>dbshaw.files.wordpress.com</t>
        </is>
      </c>
      <c r="B152525" t="n">
        <v>240</v>
      </c>
    </row>
    <row r="152526">
      <c r="A152526" t="inlineStr">
        <is>
          <t>www.alphashirt.com</t>
        </is>
      </c>
      <c r="B152526" t="n">
        <v>240</v>
      </c>
    </row>
    <row r="152527">
      <c r="A152527" t="inlineStr">
        <is>
          <t>celiaboutique.gr</t>
        </is>
      </c>
      <c r="B152527" t="n">
        <v>240</v>
      </c>
    </row>
    <row r="152528">
      <c r="A152528" t="inlineStr">
        <is>
          <t>gnomesgarden.pl</t>
        </is>
      </c>
      <c r="B152528" t="n">
        <v>240</v>
      </c>
    </row>
    <row r="152529">
      <c r="A152529" t="inlineStr">
        <is>
          <t>scottishwildlifetrust.org.uk</t>
        </is>
      </c>
      <c r="B152529" t="n">
        <v>240</v>
      </c>
    </row>
    <row r="152530">
      <c r="A152530" t="inlineStr">
        <is>
          <t>www.desertusa.com</t>
        </is>
      </c>
      <c r="B152530" t="n">
        <v>240</v>
      </c>
    </row>
    <row r="152531">
      <c r="A152531" t="inlineStr">
        <is>
          <t>www.reviews.org</t>
        </is>
      </c>
      <c r="B152531" t="n">
        <v>240</v>
      </c>
    </row>
    <row r="152532">
      <c r="A152532" t="inlineStr">
        <is>
          <t>oakland.edu</t>
        </is>
      </c>
      <c r="B152532" t="n">
        <v>240</v>
      </c>
    </row>
    <row r="152533">
      <c r="A152533" t="inlineStr">
        <is>
          <t>eatnorth.com:443</t>
        </is>
      </c>
      <c r="B152533" t="n">
        <v>240</v>
      </c>
    </row>
    <row r="152534">
      <c r="A152534" t="inlineStr">
        <is>
          <t>totaltiles.co.uk</t>
        </is>
      </c>
      <c r="B152534" t="n">
        <v>240</v>
      </c>
    </row>
    <row r="152535">
      <c r="A152535" t="inlineStr">
        <is>
          <t>gamersushi.com</t>
        </is>
      </c>
      <c r="B152535" t="n">
        <v>240</v>
      </c>
    </row>
    <row r="152536">
      <c r="A152536" t="inlineStr">
        <is>
          <t>blog.udemy.com</t>
        </is>
      </c>
      <c r="B152536" t="n">
        <v>240</v>
      </c>
    </row>
    <row r="152537">
      <c r="A152537" t="inlineStr">
        <is>
          <t>mcc.org</t>
        </is>
      </c>
      <c r="B152537" t="n">
        <v>240</v>
      </c>
    </row>
    <row r="152538">
      <c r="A152538" t="inlineStr">
        <is>
          <t>www.allcam.uk</t>
        </is>
      </c>
      <c r="B152538" t="n">
        <v>240</v>
      </c>
    </row>
    <row r="152539">
      <c r="A152539" t="inlineStr">
        <is>
          <t>www.electricfireplaces.com</t>
        </is>
      </c>
      <c r="B152539" t="n">
        <v>240</v>
      </c>
    </row>
    <row r="152540">
      <c r="A152540" t="inlineStr">
        <is>
          <t>commonplace.online</t>
        </is>
      </c>
      <c r="B152540" t="n">
        <v>240</v>
      </c>
    </row>
    <row r="152541">
      <c r="A152541" t="inlineStr">
        <is>
          <t>fbjqq.com</t>
        </is>
      </c>
      <c r="B152541" t="n">
        <v>240</v>
      </c>
    </row>
    <row r="152542">
      <c r="A152542" t="inlineStr">
        <is>
          <t>www.golf-escapes.com</t>
        </is>
      </c>
      <c r="B152542" t="n">
        <v>240</v>
      </c>
    </row>
    <row r="152543">
      <c r="A152543" t="inlineStr">
        <is>
          <t>www.thecambaypost.com</t>
        </is>
      </c>
      <c r="B152543" t="n">
        <v>240</v>
      </c>
    </row>
    <row r="152544">
      <c r="A152544" t="inlineStr">
        <is>
          <t>divescover.com</t>
        </is>
      </c>
      <c r="B152544" t="n">
        <v>240</v>
      </c>
    </row>
    <row r="152545">
      <c r="A152545" t="inlineStr">
        <is>
          <t>videogamer.gr</t>
        </is>
      </c>
      <c r="B152545" t="n">
        <v>240</v>
      </c>
    </row>
    <row r="152546">
      <c r="A152546" t="inlineStr">
        <is>
          <t>cust.d2.iqcdn.net</t>
        </is>
      </c>
      <c r="B152546" t="n">
        <v>240</v>
      </c>
    </row>
    <row r="152547">
      <c r="A152547" t="inlineStr">
        <is>
          <t>assets.nintendo.eu</t>
        </is>
      </c>
      <c r="B152547" t="n">
        <v>240</v>
      </c>
    </row>
    <row r="152548">
      <c r="A152548" t="inlineStr">
        <is>
          <t>lifevancouver.jp</t>
        </is>
      </c>
      <c r="B152548" t="n">
        <v>240</v>
      </c>
    </row>
    <row r="152549">
      <c r="A152549" t="inlineStr">
        <is>
          <t>gowestrealty.com</t>
        </is>
      </c>
      <c r="B152549" t="n">
        <v>240</v>
      </c>
    </row>
    <row r="152550">
      <c r="A152550" t="inlineStr">
        <is>
          <t>charlottesfancy.files.wordpress.com</t>
        </is>
      </c>
      <c r="B152550" t="n">
        <v>240</v>
      </c>
    </row>
    <row r="152551">
      <c r="A152551" t="inlineStr">
        <is>
          <t>stripesnvibes.com</t>
        </is>
      </c>
      <c r="B152551" t="n">
        <v>240</v>
      </c>
    </row>
    <row r="152552">
      <c r="A152552" t="inlineStr">
        <is>
          <t>2001-2009.state.gov</t>
        </is>
      </c>
      <c r="B152552" t="n">
        <v>240</v>
      </c>
    </row>
    <row r="152553">
      <c r="A152553" t="inlineStr">
        <is>
          <t>unveiledmomentbridal.com</t>
        </is>
      </c>
      <c r="B152553" t="n">
        <v>240</v>
      </c>
    </row>
    <row r="152554">
      <c r="A152554" t="inlineStr">
        <is>
          <t>www.dogmt.com</t>
        </is>
      </c>
      <c r="B152554" t="n">
        <v>240</v>
      </c>
    </row>
    <row r="152555">
      <c r="A152555" t="inlineStr">
        <is>
          <t>greenpointers.com</t>
        </is>
      </c>
      <c r="B152555" t="n">
        <v>240</v>
      </c>
    </row>
    <row r="152556">
      <c r="A152556" t="inlineStr">
        <is>
          <t>corinnabsworld.com</t>
        </is>
      </c>
      <c r="B152556" t="n">
        <v>240</v>
      </c>
    </row>
    <row r="152557">
      <c r="A152557" t="inlineStr">
        <is>
          <t>nerdando.com</t>
        </is>
      </c>
      <c r="B152557" t="n">
        <v>240</v>
      </c>
    </row>
    <row r="152558">
      <c r="A152558" t="inlineStr">
        <is>
          <t>www.indusladies.com</t>
        </is>
      </c>
      <c r="B152558" t="n">
        <v>240</v>
      </c>
    </row>
    <row r="152559">
      <c r="A152559" t="inlineStr">
        <is>
          <t>www.jacksgardenstore.com</t>
        </is>
      </c>
      <c r="B152559" t="n">
        <v>240</v>
      </c>
    </row>
    <row r="152560">
      <c r="A152560" t="inlineStr">
        <is>
          <t>itsnewstoyou.files.wordpress.com</t>
        </is>
      </c>
      <c r="B152560" t="n">
        <v>240</v>
      </c>
    </row>
    <row r="152561">
      <c r="A152561" t="inlineStr">
        <is>
          <t>www.mypetchicken.com</t>
        </is>
      </c>
      <c r="B152561" t="n">
        <v>240</v>
      </c>
    </row>
    <row r="152562">
      <c r="A152562" t="inlineStr">
        <is>
          <t>www.henbox.co.uk</t>
        </is>
      </c>
      <c r="B152562" t="n">
        <v>240</v>
      </c>
    </row>
    <row r="152563">
      <c r="A152563" t="inlineStr">
        <is>
          <t>cargoholdinc.com</t>
        </is>
      </c>
      <c r="B152563" t="n">
        <v>240</v>
      </c>
    </row>
    <row r="152564">
      <c r="A152564" t="inlineStr">
        <is>
          <t>johnconners.files.wordpress.com</t>
        </is>
      </c>
      <c r="B152564" t="n">
        <v>240</v>
      </c>
    </row>
    <row r="152565">
      <c r="A152565" t="inlineStr">
        <is>
          <t>thegoodheartedwoman.com</t>
        </is>
      </c>
      <c r="B152565" t="n">
        <v>240</v>
      </c>
    </row>
    <row r="152566">
      <c r="A152566" t="inlineStr">
        <is>
          <t>www.makeupandbeauty.in</t>
        </is>
      </c>
      <c r="B152566" t="n">
        <v>240</v>
      </c>
    </row>
    <row r="152567">
      <c r="A152567" t="inlineStr">
        <is>
          <t>www.clickz.com</t>
        </is>
      </c>
      <c r="B152567" t="n">
        <v>240</v>
      </c>
    </row>
    <row r="152568">
      <c r="A152568" t="inlineStr">
        <is>
          <t>www.ckmusic.com.my</t>
        </is>
      </c>
      <c r="B152568" t="n">
        <v>240</v>
      </c>
    </row>
    <row r="152569">
      <c r="A152569" t="inlineStr">
        <is>
          <t>www.celebritystyleguide.com</t>
        </is>
      </c>
      <c r="B152569" t="n">
        <v>240</v>
      </c>
    </row>
    <row r="152570">
      <c r="A152570" t="inlineStr">
        <is>
          <t>dreziercomm.files.wordpress.com</t>
        </is>
      </c>
      <c r="B152570" t="n">
        <v>240</v>
      </c>
    </row>
    <row r="152571">
      <c r="A152571" t="inlineStr">
        <is>
          <t>recipedoodle.files.wordpress.com</t>
        </is>
      </c>
      <c r="B152571" t="n">
        <v>240</v>
      </c>
    </row>
    <row r="152572">
      <c r="A152572" t="inlineStr">
        <is>
          <t>www.roofmaster.net</t>
        </is>
      </c>
      <c r="B152572" t="n">
        <v>240</v>
      </c>
    </row>
    <row r="152573">
      <c r="A152573" t="inlineStr">
        <is>
          <t>amazingvancouverisland.com</t>
        </is>
      </c>
      <c r="B152573" t="n">
        <v>240</v>
      </c>
    </row>
    <row r="152574">
      <c r="A152574" t="inlineStr">
        <is>
          <t>roundtop.com</t>
        </is>
      </c>
      <c r="B152574" t="n">
        <v>240</v>
      </c>
    </row>
    <row r="152575">
      <c r="A152575" t="inlineStr">
        <is>
          <t>www.dchfoodmartdeluxe.com</t>
        </is>
      </c>
      <c r="B152575" t="n">
        <v>240</v>
      </c>
    </row>
    <row r="152576">
      <c r="A152576" t="inlineStr">
        <is>
          <t>thetalonohs.com</t>
        </is>
      </c>
      <c r="B152576" t="n">
        <v>240</v>
      </c>
    </row>
    <row r="152577">
      <c r="A152577" t="inlineStr">
        <is>
          <t>shop.fotosiegl.de</t>
        </is>
      </c>
      <c r="B152577" t="n">
        <v>240</v>
      </c>
    </row>
    <row r="152578">
      <c r="A152578" t="inlineStr">
        <is>
          <t>refurbishedvergelijker.nl</t>
        </is>
      </c>
      <c r="B152578" t="n">
        <v>240</v>
      </c>
    </row>
    <row r="152579">
      <c r="A152579" t="inlineStr">
        <is>
          <t>www.financeminutes.com</t>
        </is>
      </c>
      <c r="B152579" t="n">
        <v>240</v>
      </c>
    </row>
    <row r="152580">
      <c r="A152580" t="inlineStr">
        <is>
          <t>designchair.co.uk</t>
        </is>
      </c>
      <c r="B152580" t="n">
        <v>240</v>
      </c>
    </row>
    <row r="152581">
      <c r="A152581" t="inlineStr">
        <is>
          <t>www.barco.com.cn</t>
        </is>
      </c>
      <c r="B152581" t="n">
        <v>240</v>
      </c>
    </row>
    <row r="152582">
      <c r="A152582" t="inlineStr">
        <is>
          <t>d1js6qm6cshi0v.cloudfront.net</t>
        </is>
      </c>
      <c r="B152582" t="n">
        <v>240</v>
      </c>
    </row>
    <row r="152583">
      <c r="A152583" t="inlineStr">
        <is>
          <t>thelensnola.org</t>
        </is>
      </c>
      <c r="B152583" t="n">
        <v>240</v>
      </c>
    </row>
    <row r="152584">
      <c r="A152584" t="inlineStr">
        <is>
          <t>www.aquatuning.it</t>
        </is>
      </c>
      <c r="B152584" t="n">
        <v>240</v>
      </c>
    </row>
    <row r="152585">
      <c r="A152585" t="inlineStr">
        <is>
          <t>www.uww.edu</t>
        </is>
      </c>
      <c r="B152585" t="n">
        <v>240</v>
      </c>
    </row>
    <row r="152586">
      <c r="A152586" t="inlineStr">
        <is>
          <t>www.libido.hr</t>
        </is>
      </c>
      <c r="B152586" t="n">
        <v>240</v>
      </c>
    </row>
    <row r="152587">
      <c r="A152587" t="inlineStr">
        <is>
          <t>cdn.mashthosebuttons.com</t>
        </is>
      </c>
      <c r="B152587" t="n">
        <v>240</v>
      </c>
    </row>
    <row r="152588">
      <c r="A152588" t="inlineStr">
        <is>
          <t>bergstation.b-cdn.net</t>
        </is>
      </c>
      <c r="B152588" t="n">
        <v>240</v>
      </c>
    </row>
    <row r="152589">
      <c r="A152589" t="inlineStr">
        <is>
          <t>static.pixlee.com</t>
        </is>
      </c>
      <c r="B152589" t="n">
        <v>240</v>
      </c>
    </row>
    <row r="152590">
      <c r="A152590" t="inlineStr">
        <is>
          <t>api.hairydog.com.au</t>
        </is>
      </c>
      <c r="B152590" t="n">
        <v>240</v>
      </c>
    </row>
    <row r="152591">
      <c r="A152591" t="inlineStr">
        <is>
          <t>3ten.org</t>
        </is>
      </c>
      <c r="B152591" t="n">
        <v>240</v>
      </c>
    </row>
    <row r="152592">
      <c r="A152592" t="inlineStr">
        <is>
          <t>www.pacific.com.kh</t>
        </is>
      </c>
      <c r="B152592" t="n">
        <v>240</v>
      </c>
    </row>
    <row r="152593">
      <c r="A152593" t="inlineStr">
        <is>
          <t>www.u2ugsm.com</t>
        </is>
      </c>
      <c r="B152593" t="n">
        <v>240</v>
      </c>
    </row>
    <row r="152594">
      <c r="A152594" t="inlineStr">
        <is>
          <t>sportingways.com</t>
        </is>
      </c>
      <c r="B152594" t="n">
        <v>240</v>
      </c>
    </row>
    <row r="152595">
      <c r="A152595" t="inlineStr">
        <is>
          <t>www.blogmedicine.org</t>
        </is>
      </c>
      <c r="B152595" t="n">
        <v>240</v>
      </c>
    </row>
    <row r="152596">
      <c r="A152596" t="inlineStr">
        <is>
          <t>www.justicenewsflash.com</t>
        </is>
      </c>
      <c r="B152596" t="n">
        <v>240</v>
      </c>
    </row>
    <row r="152597">
      <c r="A152597" t="inlineStr">
        <is>
          <t>www.scsgbg.se</t>
        </is>
      </c>
      <c r="B152597" t="n">
        <v>240</v>
      </c>
    </row>
    <row r="152598">
      <c r="A152598" t="inlineStr">
        <is>
          <t>merrickvilleartists.com</t>
        </is>
      </c>
      <c r="B152598" t="n">
        <v>240</v>
      </c>
    </row>
    <row r="152599">
      <c r="A152599" t="inlineStr">
        <is>
          <t>mrprintables.com</t>
        </is>
      </c>
      <c r="B152599" t="n">
        <v>240</v>
      </c>
    </row>
    <row r="152600">
      <c r="A152600" t="inlineStr">
        <is>
          <t>feedlogger.com</t>
        </is>
      </c>
      <c r="B152600" t="n">
        <v>240</v>
      </c>
    </row>
    <row r="152601">
      <c r="A152601" t="inlineStr">
        <is>
          <t>bam.files.bbci.co.uk</t>
        </is>
      </c>
      <c r="B152601" t="n">
        <v>240</v>
      </c>
    </row>
    <row r="152602">
      <c r="A152602" t="inlineStr">
        <is>
          <t>www.quinessence.com</t>
        </is>
      </c>
      <c r="B152602" t="n">
        <v>240</v>
      </c>
    </row>
    <row r="152603">
      <c r="A152603" t="inlineStr">
        <is>
          <t>freepress.org</t>
        </is>
      </c>
      <c r="B152603" t="n">
        <v>240</v>
      </c>
    </row>
    <row r="152604">
      <c r="A152604" t="inlineStr">
        <is>
          <t>cpats.s3.amazonaws.com</t>
        </is>
      </c>
      <c r="B152604" t="n">
        <v>240</v>
      </c>
    </row>
    <row r="152605">
      <c r="A152605" t="inlineStr">
        <is>
          <t>www.antiquestylewebstore.com</t>
        </is>
      </c>
      <c r="B152605" t="n">
        <v>240</v>
      </c>
    </row>
    <row r="152606">
      <c r="A152606" t="inlineStr">
        <is>
          <t>livinginnyon.com</t>
        </is>
      </c>
      <c r="B152606" t="n">
        <v>240</v>
      </c>
    </row>
    <row r="152607">
      <c r="A152607" t="inlineStr">
        <is>
          <t>www.lionnewspaper.com</t>
        </is>
      </c>
      <c r="B152607" t="n">
        <v>240</v>
      </c>
    </row>
    <row r="152608">
      <c r="A152608" t="inlineStr">
        <is>
          <t>hikemehappy.files.wordpress.com</t>
        </is>
      </c>
      <c r="B152608" t="n">
        <v>240</v>
      </c>
    </row>
    <row r="152609">
      <c r="A152609" t="inlineStr">
        <is>
          <t>expertproductreviewer.com</t>
        </is>
      </c>
      <c r="B152609" t="n">
        <v>240</v>
      </c>
    </row>
    <row r="152610">
      <c r="A152610" t="inlineStr">
        <is>
          <t>www.cbtnuggets.com</t>
        </is>
      </c>
      <c r="B152610" t="n">
        <v>240</v>
      </c>
    </row>
    <row r="152611">
      <c r="A152611" t="inlineStr">
        <is>
          <t>www.hddoor.com.sg</t>
        </is>
      </c>
      <c r="B152611" t="n">
        <v>240</v>
      </c>
    </row>
    <row r="152612">
      <c r="A152612" t="inlineStr">
        <is>
          <t>www.fromnaturewithlove.com</t>
        </is>
      </c>
      <c r="B152612" t="n">
        <v>240</v>
      </c>
    </row>
    <row r="152613">
      <c r="A152613" t="inlineStr">
        <is>
          <t>compuworld-lb.com</t>
        </is>
      </c>
      <c r="B152613" t="n">
        <v>240</v>
      </c>
    </row>
    <row r="152614">
      <c r="A152614" t="inlineStr">
        <is>
          <t>assets.arizonapaintingcompany.com</t>
        </is>
      </c>
      <c r="B152614" t="n">
        <v>240</v>
      </c>
    </row>
    <row r="152615">
      <c r="A152615" t="inlineStr">
        <is>
          <t>www.katarinaochvanner.se</t>
        </is>
      </c>
      <c r="B152615" t="n">
        <v>240</v>
      </c>
    </row>
    <row r="152616">
      <c r="A152616" t="inlineStr">
        <is>
          <t>amuletsilver.com</t>
        </is>
      </c>
      <c r="B152616" t="n">
        <v>240</v>
      </c>
    </row>
    <row r="152617">
      <c r="A152617" t="inlineStr">
        <is>
          <t>ddof8wj1m41ni.cloudfront.net</t>
        </is>
      </c>
      <c r="B152617" t="n">
        <v>240</v>
      </c>
    </row>
    <row r="152618">
      <c r="A152618" t="inlineStr">
        <is>
          <t>g2tech.shop</t>
        </is>
      </c>
      <c r="B152618" t="n">
        <v>240</v>
      </c>
    </row>
    <row r="152619">
      <c r="A152619" t="inlineStr">
        <is>
          <t>pcc-games.com</t>
        </is>
      </c>
      <c r="B152619" t="n">
        <v>240</v>
      </c>
    </row>
    <row r="152620">
      <c r="A152620" t="inlineStr">
        <is>
          <t>www.techietalks.online</t>
        </is>
      </c>
      <c r="B152620" t="n">
        <v>240</v>
      </c>
    </row>
    <row r="152621">
      <c r="A152621" t="inlineStr">
        <is>
          <t>www.amanis.co.uk</t>
        </is>
      </c>
      <c r="B152621" t="n">
        <v>240</v>
      </c>
    </row>
    <row r="152622">
      <c r="A152622" t="inlineStr">
        <is>
          <t>dashofdee.com</t>
        </is>
      </c>
      <c r="B152622" t="n">
        <v>240</v>
      </c>
    </row>
    <row r="152623">
      <c r="A152623" t="inlineStr">
        <is>
          <t>www.interactivebrokers.com</t>
        </is>
      </c>
      <c r="B152623" t="n">
        <v>240</v>
      </c>
    </row>
    <row r="152624">
      <c r="A152624" t="inlineStr">
        <is>
          <t>shikhazuri.com</t>
        </is>
      </c>
      <c r="B152624" t="n">
        <v>240</v>
      </c>
    </row>
    <row r="152625">
      <c r="A152625" t="inlineStr">
        <is>
          <t>complimentsfromsarahdotcom1.files.wordpress.com</t>
        </is>
      </c>
      <c r="B152625" t="n">
        <v>240</v>
      </c>
    </row>
    <row r="152626">
      <c r="A152626" t="inlineStr">
        <is>
          <t>janicelukes.ca</t>
        </is>
      </c>
      <c r="B152626" t="n">
        <v>240</v>
      </c>
    </row>
    <row r="152627">
      <c r="A152627" t="inlineStr">
        <is>
          <t>sheen666.com</t>
        </is>
      </c>
      <c r="B152627" t="n">
        <v>240</v>
      </c>
    </row>
    <row r="152628">
      <c r="A152628" t="inlineStr">
        <is>
          <t>stepandrepeatla.com</t>
        </is>
      </c>
      <c r="B152628" t="n">
        <v>240</v>
      </c>
    </row>
    <row r="152629">
      <c r="A152629" t="inlineStr">
        <is>
          <t>aicontent.remax-michigan.com</t>
        </is>
      </c>
      <c r="B152629" t="n">
        <v>240</v>
      </c>
    </row>
    <row r="152630">
      <c r="A152630" t="inlineStr">
        <is>
          <t>klik4it.com</t>
        </is>
      </c>
      <c r="B152630" t="n">
        <v>240</v>
      </c>
    </row>
    <row r="152631">
      <c r="A152631" t="inlineStr">
        <is>
          <t>pchighlycompressed.co</t>
        </is>
      </c>
      <c r="B152631" t="n">
        <v>240</v>
      </c>
    </row>
    <row r="152632">
      <c r="A152632" t="inlineStr">
        <is>
          <t>orange2you.com.my</t>
        </is>
      </c>
      <c r="B152632" t="n">
        <v>240</v>
      </c>
    </row>
    <row r="152633">
      <c r="A152633" t="inlineStr">
        <is>
          <t>appsgag.com</t>
        </is>
      </c>
      <c r="B152633" t="n">
        <v>240</v>
      </c>
    </row>
    <row r="152634">
      <c r="A152634" t="inlineStr">
        <is>
          <t>www.santaclaraca.gov</t>
        </is>
      </c>
      <c r="B152634" t="n">
        <v>240</v>
      </c>
    </row>
    <row r="152635">
      <c r="A152635" t="inlineStr">
        <is>
          <t>happybungalow.com</t>
        </is>
      </c>
      <c r="B152635" t="n">
        <v>240</v>
      </c>
    </row>
    <row r="152636">
      <c r="A152636" t="inlineStr">
        <is>
          <t>sowoolly.net</t>
        </is>
      </c>
      <c r="B152636" t="n">
        <v>240</v>
      </c>
    </row>
    <row r="152637">
      <c r="A152637" t="inlineStr">
        <is>
          <t>www.runningconseiltours.com</t>
        </is>
      </c>
      <c r="B152637" t="n">
        <v>240</v>
      </c>
    </row>
    <row r="152638">
      <c r="A152638" t="inlineStr">
        <is>
          <t>www.hqcosplay.com</t>
        </is>
      </c>
      <c r="B152638" t="n">
        <v>240</v>
      </c>
    </row>
    <row r="152639">
      <c r="A152639" t="inlineStr">
        <is>
          <t>www.rrcs.org</t>
        </is>
      </c>
      <c r="B152639" t="n">
        <v>240</v>
      </c>
    </row>
    <row r="152640">
      <c r="A152640" t="inlineStr">
        <is>
          <t>www.ladiesmakemoney.com</t>
        </is>
      </c>
      <c r="B152640" t="n">
        <v>240</v>
      </c>
    </row>
    <row r="152641">
      <c r="A152641" t="inlineStr">
        <is>
          <t>www.turkanabasin.org</t>
        </is>
      </c>
      <c r="B152641" t="n">
        <v>240</v>
      </c>
    </row>
    <row r="152642">
      <c r="A152642" t="inlineStr">
        <is>
          <t>www.2crail.com</t>
        </is>
      </c>
      <c r="B152642" t="n">
        <v>240</v>
      </c>
    </row>
    <row r="152643">
      <c r="A152643" t="inlineStr">
        <is>
          <t>everybithelps.co.uk</t>
        </is>
      </c>
      <c r="B152643" t="n">
        <v>240</v>
      </c>
    </row>
    <row r="152644">
      <c r="A152644" t="inlineStr">
        <is>
          <t>english-forum.info</t>
        </is>
      </c>
      <c r="B152644" t="n">
        <v>240</v>
      </c>
    </row>
    <row r="152645">
      <c r="A152645" t="inlineStr">
        <is>
          <t>aussiecriminals.files.wordpress.com</t>
        </is>
      </c>
      <c r="B152645" t="n">
        <v>240</v>
      </c>
    </row>
    <row r="152646">
      <c r="A152646" t="inlineStr">
        <is>
          <t>www.musicworldbrilon.de</t>
        </is>
      </c>
      <c r="B152646" t="n">
        <v>240</v>
      </c>
    </row>
    <row r="152647">
      <c r="A152647" t="inlineStr">
        <is>
          <t>advanced-television.com</t>
        </is>
      </c>
      <c r="B152647" t="n">
        <v>240</v>
      </c>
    </row>
    <row r="152648">
      <c r="A152648" t="inlineStr">
        <is>
          <t>gta5modaz.b-cdn.net</t>
        </is>
      </c>
      <c r="B152648" t="n">
        <v>240</v>
      </c>
    </row>
    <row r="152649">
      <c r="A152649" t="inlineStr">
        <is>
          <t>1059336013.rsc.cdn77.org</t>
        </is>
      </c>
      <c r="B152649" t="n">
        <v>240</v>
      </c>
    </row>
    <row r="152650">
      <c r="A152650" t="inlineStr">
        <is>
          <t>www.surplusdiscount.fr</t>
        </is>
      </c>
      <c r="B152650" t="n">
        <v>240</v>
      </c>
    </row>
    <row r="152651">
      <c r="A152651" t="inlineStr">
        <is>
          <t>www.elehotelproducts.co.th</t>
        </is>
      </c>
      <c r="B152651" t="n">
        <v>240</v>
      </c>
    </row>
    <row r="152652">
      <c r="A152652" t="inlineStr">
        <is>
          <t>www.shopless.co.nz</t>
        </is>
      </c>
      <c r="B152652" t="n">
        <v>240</v>
      </c>
    </row>
    <row r="152653">
      <c r="A152653" t="inlineStr">
        <is>
          <t>www.sunrayzzimports.com</t>
        </is>
      </c>
      <c r="B152653" t="n">
        <v>240</v>
      </c>
    </row>
    <row r="152654">
      <c r="A152654" t="inlineStr">
        <is>
          <t>livin.co.kr</t>
        </is>
      </c>
      <c r="B152654" t="n">
        <v>240</v>
      </c>
    </row>
    <row r="152655">
      <c r="A152655" t="inlineStr">
        <is>
          <t>i.m3.to</t>
        </is>
      </c>
      <c r="B152655" t="n">
        <v>240</v>
      </c>
    </row>
    <row r="152656">
      <c r="A152656" t="inlineStr">
        <is>
          <t>www.tracyjewelers.com</t>
        </is>
      </c>
      <c r="B152656" t="n">
        <v>240</v>
      </c>
    </row>
    <row r="152657">
      <c r="A152657" t="inlineStr">
        <is>
          <t>www.gloextensionsdenver.com</t>
        </is>
      </c>
      <c r="B152657" t="n">
        <v>240</v>
      </c>
    </row>
    <row r="152658">
      <c r="A152658" t="inlineStr">
        <is>
          <t>fashionmusa.com</t>
        </is>
      </c>
      <c r="B152658" t="n">
        <v>240</v>
      </c>
    </row>
    <row r="152659">
      <c r="A152659" t="inlineStr">
        <is>
          <t>hypebot.typepad.com</t>
        </is>
      </c>
      <c r="B152659" t="n">
        <v>240</v>
      </c>
    </row>
    <row r="152660">
      <c r="A152660" t="inlineStr">
        <is>
          <t>guardianpoolfence.com</t>
        </is>
      </c>
      <c r="B152660" t="n">
        <v>240</v>
      </c>
    </row>
    <row r="152661">
      <c r="A152661" t="inlineStr">
        <is>
          <t>www.clearplay.com</t>
        </is>
      </c>
      <c r="B152661" t="n">
        <v>240</v>
      </c>
    </row>
    <row r="152662">
      <c r="A152662" t="inlineStr">
        <is>
          <t>www.horsestyle.co.uk</t>
        </is>
      </c>
      <c r="B152662" t="n">
        <v>240</v>
      </c>
    </row>
    <row r="152663">
      <c r="A152663" t="inlineStr">
        <is>
          <t>woofresh.com</t>
        </is>
      </c>
      <c r="B152663" t="n">
        <v>240</v>
      </c>
    </row>
    <row r="152664">
      <c r="A152664" t="inlineStr">
        <is>
          <t>img1.spiiky.com</t>
        </is>
      </c>
      <c r="B152664" t="n">
        <v>240</v>
      </c>
    </row>
    <row r="152665">
      <c r="A152665" t="inlineStr">
        <is>
          <t>blackopinion.co.za</t>
        </is>
      </c>
      <c r="B152665" t="n">
        <v>240</v>
      </c>
    </row>
    <row r="152666">
      <c r="A152666" t="inlineStr">
        <is>
          <t>www.billericaytownfc.co.uk</t>
        </is>
      </c>
      <c r="B152666" t="n">
        <v>240</v>
      </c>
    </row>
    <row r="152667">
      <c r="A152667" t="inlineStr">
        <is>
          <t>www.healthnavigator.org.nz</t>
        </is>
      </c>
      <c r="B152667" t="n">
        <v>240</v>
      </c>
    </row>
    <row r="152668">
      <c r="A152668" t="inlineStr">
        <is>
          <t>media.content-images.com</t>
        </is>
      </c>
      <c r="B152668" t="n">
        <v>240</v>
      </c>
    </row>
    <row r="152669">
      <c r="A152669" t="inlineStr">
        <is>
          <t>img4792.weyesimg.com</t>
        </is>
      </c>
      <c r="B152669" t="n">
        <v>240</v>
      </c>
    </row>
    <row r="152670">
      <c r="A152670" t="inlineStr">
        <is>
          <t>www.themanxshop.com</t>
        </is>
      </c>
      <c r="B152670" t="n">
        <v>240</v>
      </c>
    </row>
    <row r="152671">
      <c r="A152671" t="inlineStr">
        <is>
          <t>www.imusic.dk</t>
        </is>
      </c>
      <c r="B152671" t="n">
        <v>240</v>
      </c>
    </row>
    <row r="152672">
      <c r="A152672" t="inlineStr">
        <is>
          <t>12111539.pix-cdn.org</t>
        </is>
      </c>
      <c r="B152672" t="n">
        <v>240</v>
      </c>
    </row>
    <row r="152673">
      <c r="A152673" t="inlineStr">
        <is>
          <t>resource.chemlinked.com.cn</t>
        </is>
      </c>
      <c r="B152673" t="n">
        <v>240</v>
      </c>
    </row>
    <row r="152674">
      <c r="A152674" t="inlineStr">
        <is>
          <t>iwf1.com</t>
        </is>
      </c>
      <c r="B152674" t="n">
        <v>240</v>
      </c>
    </row>
    <row r="152675">
      <c r="A152675" t="inlineStr">
        <is>
          <t>www.surfacademy.co.uk</t>
        </is>
      </c>
      <c r="B152675" t="n">
        <v>240</v>
      </c>
    </row>
    <row r="152676">
      <c r="A152676" t="inlineStr">
        <is>
          <t>www.linkbyme.com</t>
        </is>
      </c>
      <c r="B152676" t="n">
        <v>240</v>
      </c>
    </row>
    <row r="152677">
      <c r="A152677" t="inlineStr">
        <is>
          <t>freelibrary.kanopy.com</t>
        </is>
      </c>
      <c r="B152677" t="n">
        <v>240</v>
      </c>
    </row>
    <row r="152678">
      <c r="A152678" t="inlineStr">
        <is>
          <t>www.davidmorgan.com</t>
        </is>
      </c>
      <c r="B152678" t="n">
        <v>240</v>
      </c>
    </row>
    <row r="152679">
      <c r="A152679" t="inlineStr">
        <is>
          <t>img.camicado.com.br</t>
        </is>
      </c>
      <c r="B152679" t="n">
        <v>240</v>
      </c>
    </row>
    <row r="152680">
      <c r="A152680" t="inlineStr">
        <is>
          <t>www.eabco.net</t>
        </is>
      </c>
      <c r="B152680" t="n">
        <v>240</v>
      </c>
    </row>
    <row r="152681">
      <c r="A152681" t="inlineStr">
        <is>
          <t>1001caps.nl</t>
        </is>
      </c>
      <c r="B152681" t="n">
        <v>240</v>
      </c>
    </row>
    <row r="152682">
      <c r="A152682" t="inlineStr">
        <is>
          <t>erpsystems.dvninfomedia.com</t>
        </is>
      </c>
      <c r="B152682" t="n">
        <v>240</v>
      </c>
    </row>
    <row r="152683">
      <c r="A152683" t="inlineStr">
        <is>
          <t>www.drakesboutique.com</t>
        </is>
      </c>
      <c r="B152683" t="n">
        <v>240</v>
      </c>
    </row>
    <row r="152684">
      <c r="A152684" t="inlineStr">
        <is>
          <t>th8.dirtypornvids.com</t>
        </is>
      </c>
      <c r="B152684" t="n">
        <v>240</v>
      </c>
    </row>
    <row r="152685">
      <c r="A152685" t="inlineStr">
        <is>
          <t>alteregokc.com</t>
        </is>
      </c>
      <c r="B152685" t="n">
        <v>240</v>
      </c>
    </row>
    <row r="152686">
      <c r="A152686" t="inlineStr">
        <is>
          <t>deviantsouth.co.za</t>
        </is>
      </c>
      <c r="B152686" t="n">
        <v>240</v>
      </c>
    </row>
    <row r="152687">
      <c r="A152687" t="inlineStr">
        <is>
          <t>www.catfooddispensersreviews.com</t>
        </is>
      </c>
      <c r="B152687" t="n">
        <v>240</v>
      </c>
    </row>
    <row r="152688">
      <c r="A152688" t="inlineStr">
        <is>
          <t>wizkids.com</t>
        </is>
      </c>
      <c r="B152688" t="n">
        <v>240</v>
      </c>
    </row>
    <row r="152689">
      <c r="A152689" t="inlineStr">
        <is>
          <t>atggems.com</t>
        </is>
      </c>
      <c r="B152689" t="n">
        <v>240</v>
      </c>
    </row>
    <row r="152690">
      <c r="A152690" t="inlineStr">
        <is>
          <t>allosaurusroar.files.wordpress.com</t>
        </is>
      </c>
      <c r="B152690" t="n">
        <v>240</v>
      </c>
    </row>
    <row r="152691">
      <c r="A152691" t="inlineStr">
        <is>
          <t>www.salemcc.edu</t>
        </is>
      </c>
      <c r="B152691" t="n">
        <v>240</v>
      </c>
    </row>
    <row r="152692">
      <c r="A152692" t="inlineStr">
        <is>
          <t>www.hevari.eu</t>
        </is>
      </c>
      <c r="B152692" t="n">
        <v>240</v>
      </c>
    </row>
    <row r="152693">
      <c r="A152693" t="inlineStr">
        <is>
          <t>kidcityguide.com</t>
        </is>
      </c>
      <c r="B152693" t="n">
        <v>240</v>
      </c>
    </row>
    <row r="152694">
      <c r="A152694" t="inlineStr">
        <is>
          <t>divo.co.il</t>
        </is>
      </c>
      <c r="B152694" t="n">
        <v>240</v>
      </c>
    </row>
    <row r="152695">
      <c r="A152695" t="inlineStr">
        <is>
          <t>image.ghanabuysell.com</t>
        </is>
      </c>
      <c r="B152695" t="n">
        <v>240</v>
      </c>
    </row>
    <row r="152696">
      <c r="A152696" t="inlineStr">
        <is>
          <t>az-data.net</t>
        </is>
      </c>
      <c r="B152696" t="n">
        <v>240</v>
      </c>
    </row>
    <row r="152697">
      <c r="A152697" t="inlineStr">
        <is>
          <t>www.horsebarncanada.com</t>
        </is>
      </c>
      <c r="B152697" t="n">
        <v>240</v>
      </c>
    </row>
    <row r="152698">
      <c r="A152698" t="inlineStr">
        <is>
          <t>hoistdepot.theonlinecatalog.com</t>
        </is>
      </c>
      <c r="B152698" t="n">
        <v>240</v>
      </c>
    </row>
    <row r="152699">
      <c r="A152699" t="inlineStr">
        <is>
          <t>lorenacanals.com</t>
        </is>
      </c>
      <c r="B152699" t="n">
        <v>240</v>
      </c>
    </row>
    <row r="152700">
      <c r="A152700" t="inlineStr">
        <is>
          <t>simonitextiles.com</t>
        </is>
      </c>
      <c r="B152700" t="n">
        <v>240</v>
      </c>
    </row>
    <row r="152701">
      <c r="A152701" t="inlineStr">
        <is>
          <t>www.garagewhifbitz.co.uk</t>
        </is>
      </c>
      <c r="B152701" t="n">
        <v>240</v>
      </c>
    </row>
    <row r="152702">
      <c r="A152702" t="inlineStr">
        <is>
          <t>snow-commerce.imgix.net</t>
        </is>
      </c>
      <c r="B152702" t="n">
        <v>240</v>
      </c>
    </row>
    <row r="152703">
      <c r="A152703" t="inlineStr">
        <is>
          <t>www.buckdodgers.com</t>
        </is>
      </c>
      <c r="B152703" t="n">
        <v>240</v>
      </c>
    </row>
    <row r="152704">
      <c r="A152704" t="inlineStr">
        <is>
          <t>abeachglassbum.files.wordpress.com</t>
        </is>
      </c>
      <c r="B152704" t="n">
        <v>240</v>
      </c>
    </row>
    <row r="152705">
      <c r="A152705" t="inlineStr">
        <is>
          <t>www.blacktowhite.net</t>
        </is>
      </c>
      <c r="B152705" t="n">
        <v>240</v>
      </c>
    </row>
    <row r="152706">
      <c r="A152706" t="inlineStr">
        <is>
          <t>www.camella-vistacity.com</t>
        </is>
      </c>
      <c r="B152706" t="n">
        <v>240</v>
      </c>
    </row>
    <row r="152707">
      <c r="A152707" t="inlineStr">
        <is>
          <t>media.modbaron.com</t>
        </is>
      </c>
      <c r="B152707" t="n">
        <v>240</v>
      </c>
    </row>
    <row r="152708">
      <c r="A152708" t="inlineStr">
        <is>
          <t>cdn4-pic-cf.gotporn.com</t>
        </is>
      </c>
      <c r="B152708" t="n">
        <v>240</v>
      </c>
    </row>
    <row r="152709">
      <c r="A152709" t="inlineStr">
        <is>
          <t>www.filmovix.org</t>
        </is>
      </c>
      <c r="B152709" t="n">
        <v>240</v>
      </c>
    </row>
    <row r="152710">
      <c r="A152710" t="inlineStr">
        <is>
          <t>hpns.eu</t>
        </is>
      </c>
      <c r="B152710" t="n">
        <v>240</v>
      </c>
    </row>
    <row r="152711">
      <c r="A152711" t="inlineStr">
        <is>
          <t>www.fundityres.co.za</t>
        </is>
      </c>
      <c r="B152711" t="n">
        <v>240</v>
      </c>
    </row>
    <row r="152712">
      <c r="A152712" t="inlineStr">
        <is>
          <t>entertainkidsonadime.com</t>
        </is>
      </c>
      <c r="B152712" t="n">
        <v>240</v>
      </c>
    </row>
    <row r="152713">
      <c r="A152713" t="inlineStr">
        <is>
          <t>bestquotes.today</t>
        </is>
      </c>
      <c r="B152713" t="n">
        <v>240</v>
      </c>
    </row>
    <row r="152714">
      <c r="A152714" t="inlineStr">
        <is>
          <t>www.twilight-magazin.de</t>
        </is>
      </c>
      <c r="B152714" t="n">
        <v>240</v>
      </c>
    </row>
    <row r="152715">
      <c r="A152715" t="inlineStr">
        <is>
          <t>www.keelys-nails.com</t>
        </is>
      </c>
      <c r="B152715" t="n">
        <v>240</v>
      </c>
    </row>
    <row r="152716">
      <c r="A152716" t="inlineStr">
        <is>
          <t>invitations4kids.com.au</t>
        </is>
      </c>
      <c r="B152716" t="n">
        <v>240</v>
      </c>
    </row>
    <row r="152717">
      <c r="A152717" t="inlineStr">
        <is>
          <t>s3.wyzant.com</t>
        </is>
      </c>
      <c r="B152717" t="n">
        <v>240</v>
      </c>
    </row>
    <row r="152718">
      <c r="A152718" t="inlineStr">
        <is>
          <t>powerhousearena.com</t>
        </is>
      </c>
      <c r="B152718" t="n">
        <v>240</v>
      </c>
    </row>
    <row r="152719">
      <c r="A152719" t="inlineStr">
        <is>
          <t>plants.chaletnursery.com</t>
        </is>
      </c>
      <c r="B152719" t="n">
        <v>240</v>
      </c>
    </row>
    <row r="152720">
      <c r="A152720" t="inlineStr">
        <is>
          <t>music.amandolateatro.it</t>
        </is>
      </c>
      <c r="B152720" t="n">
        <v>240</v>
      </c>
    </row>
    <row r="152721">
      <c r="A152721" t="inlineStr">
        <is>
          <t>www.rebornbuy.com</t>
        </is>
      </c>
      <c r="B152721" t="n">
        <v>240</v>
      </c>
    </row>
    <row r="152722">
      <c r="A152722" t="inlineStr">
        <is>
          <t>www.laemmle.com</t>
        </is>
      </c>
      <c r="B152722" t="n">
        <v>240</v>
      </c>
    </row>
    <row r="152723">
      <c r="A152723" t="inlineStr">
        <is>
          <t>my.askprint.co.uk</t>
        </is>
      </c>
      <c r="B152723" t="n">
        <v>240</v>
      </c>
    </row>
    <row r="152724">
      <c r="A152724" t="inlineStr">
        <is>
          <t>mp3.etichette-filo-cartellino.it</t>
        </is>
      </c>
      <c r="B152724" t="n">
        <v>240</v>
      </c>
    </row>
    <row r="152725">
      <c r="A152725" t="inlineStr">
        <is>
          <t>archivorthodoxy.com</t>
        </is>
      </c>
      <c r="B152725" t="n">
        <v>240</v>
      </c>
    </row>
    <row r="152726">
      <c r="A152726" t="inlineStr">
        <is>
          <t>www.toycrazy.com.au</t>
        </is>
      </c>
      <c r="B152726" t="n">
        <v>240</v>
      </c>
    </row>
    <row r="152727">
      <c r="A152727" t="inlineStr">
        <is>
          <t>tradedealer.space</t>
        </is>
      </c>
      <c r="B152727" t="n">
        <v>240</v>
      </c>
    </row>
    <row r="152728">
      <c r="A152728" t="inlineStr">
        <is>
          <t>tienda.quafir.es</t>
        </is>
      </c>
      <c r="B152728" t="n">
        <v>240</v>
      </c>
    </row>
    <row r="152729">
      <c r="A152729" t="inlineStr">
        <is>
          <t>www.petflow.com</t>
        </is>
      </c>
      <c r="B152729" t="n">
        <v>240</v>
      </c>
    </row>
    <row r="152730">
      <c r="A152730" t="inlineStr">
        <is>
          <t>downloads4pc.com</t>
        </is>
      </c>
      <c r="B152730" t="n">
        <v>240</v>
      </c>
    </row>
    <row r="152731">
      <c r="A152731" t="inlineStr">
        <is>
          <t>www.middlezhuo.com</t>
        </is>
      </c>
      <c r="B152731" t="n">
        <v>240</v>
      </c>
    </row>
    <row r="152732">
      <c r="A152732" t="inlineStr">
        <is>
          <t>2319-cdn.doitbest.com</t>
        </is>
      </c>
      <c r="B152732" t="n">
        <v>240</v>
      </c>
    </row>
    <row r="152733">
      <c r="A152733" t="inlineStr">
        <is>
          <t>phoenixamusements.com</t>
        </is>
      </c>
      <c r="B152733" t="n">
        <v>240</v>
      </c>
    </row>
    <row r="152734">
      <c r="A152734" t="inlineStr">
        <is>
          <t>giftoyo.se</t>
        </is>
      </c>
      <c r="B152734" t="n">
        <v>240</v>
      </c>
    </row>
    <row r="152735">
      <c r="A152735" t="inlineStr">
        <is>
          <t>www.tslcd.com</t>
        </is>
      </c>
      <c r="B152735" t="n">
        <v>240</v>
      </c>
    </row>
    <row r="152736">
      <c r="A152736" t="inlineStr">
        <is>
          <t>www.jsks.biz</t>
        </is>
      </c>
      <c r="B152736" t="n">
        <v>240</v>
      </c>
    </row>
    <row r="152737">
      <c r="A152737" t="inlineStr">
        <is>
          <t>www.evpvacuum.com</t>
        </is>
      </c>
      <c r="B152737" t="n">
        <v>240</v>
      </c>
    </row>
    <row r="152738">
      <c r="A152738" t="inlineStr">
        <is>
          <t>www.ziklopstor.fr</t>
        </is>
      </c>
      <c r="B152738" t="n">
        <v>240</v>
      </c>
    </row>
    <row r="152739">
      <c r="A152739" t="inlineStr">
        <is>
          <t>cth.stvid.com</t>
        </is>
      </c>
      <c r="B152739" t="n">
        <v>240</v>
      </c>
    </row>
    <row r="152740">
      <c r="A152740" t="inlineStr">
        <is>
          <t>247inktoner.com</t>
        </is>
      </c>
      <c r="B152740" t="n">
        <v>240</v>
      </c>
    </row>
    <row r="152741">
      <c r="A152741" t="inlineStr">
        <is>
          <t>www.bullproducts.co.uk</t>
        </is>
      </c>
      <c r="B152741" t="n">
        <v>240</v>
      </c>
    </row>
    <row r="152742">
      <c r="A152742" t="inlineStr">
        <is>
          <t>enigme.ru</t>
        </is>
      </c>
      <c r="B152742" t="n">
        <v>240</v>
      </c>
    </row>
    <row r="152743">
      <c r="A152743" t="inlineStr">
        <is>
          <t>media.cosmechic.fr</t>
        </is>
      </c>
      <c r="B152743" t="n">
        <v>240</v>
      </c>
    </row>
    <row r="152744">
      <c r="A152744" t="inlineStr">
        <is>
          <t>freespin365.com</t>
        </is>
      </c>
      <c r="B152744" t="n">
        <v>240</v>
      </c>
    </row>
    <row r="152745">
      <c r="A152745" t="inlineStr">
        <is>
          <t>grqwqyu.x24hr.com</t>
        </is>
      </c>
      <c r="B152745" t="n">
        <v>240</v>
      </c>
    </row>
    <row r="152746">
      <c r="A152746" t="inlineStr">
        <is>
          <t>www.cengage.com:443</t>
        </is>
      </c>
      <c r="B152746" t="n">
        <v>240</v>
      </c>
    </row>
    <row r="152747">
      <c r="A152747" t="inlineStr">
        <is>
          <t>img5.newspapers.com</t>
        </is>
      </c>
      <c r="B152747" t="n">
        <v>240</v>
      </c>
    </row>
    <row r="152748">
      <c r="A152748" t="inlineStr">
        <is>
          <t>www.tnjchem.com</t>
        </is>
      </c>
      <c r="B152748" t="n">
        <v>240</v>
      </c>
    </row>
    <row r="152749">
      <c r="A152749" t="inlineStr">
        <is>
          <t>www.swamp.fi</t>
        </is>
      </c>
      <c r="B152749" t="n">
        <v>240</v>
      </c>
    </row>
    <row r="152750">
      <c r="A152750" t="inlineStr">
        <is>
          <t>music.tracks-free.com</t>
        </is>
      </c>
      <c r="B152750" t="n">
        <v>240</v>
      </c>
    </row>
    <row r="152751">
      <c r="A152751" t="inlineStr">
        <is>
          <t>www.gwaymedical.com</t>
        </is>
      </c>
      <c r="B152751" t="n">
        <v>240</v>
      </c>
    </row>
    <row r="152752">
      <c r="A152752" t="inlineStr">
        <is>
          <t>img4.sportler.com</t>
        </is>
      </c>
      <c r="B152752" t="n">
        <v>240</v>
      </c>
    </row>
    <row r="152753">
      <c r="A152753" t="inlineStr">
        <is>
          <t>www.zero-paints.com</t>
        </is>
      </c>
      <c r="B152753" t="n">
        <v>240</v>
      </c>
    </row>
    <row r="152754">
      <c r="A152754" t="inlineStr">
        <is>
          <t>nelstarsigns.co.uk</t>
        </is>
      </c>
      <c r="B152754" t="n">
        <v>240</v>
      </c>
    </row>
    <row r="152755">
      <c r="A152755" t="inlineStr">
        <is>
          <t>shirt-trends.com</t>
        </is>
      </c>
      <c r="B152755" t="n">
        <v>240</v>
      </c>
    </row>
    <row r="152756">
      <c r="A152756" t="inlineStr">
        <is>
          <t>hexaps.com</t>
        </is>
      </c>
      <c r="B152756" t="n">
        <v>240</v>
      </c>
    </row>
    <row r="152757">
      <c r="A152757" t="inlineStr">
        <is>
          <t>lumikbabyshop.com</t>
        </is>
      </c>
      <c r="B152757" t="n">
        <v>240</v>
      </c>
    </row>
    <row r="152758">
      <c r="A152758" t="inlineStr">
        <is>
          <t>www.ratepal.ca</t>
        </is>
      </c>
      <c r="B152758" t="n">
        <v>240</v>
      </c>
    </row>
    <row r="152759">
      <c r="A152759" t="inlineStr">
        <is>
          <t>icelect.com</t>
        </is>
      </c>
      <c r="B152759" t="n">
        <v>240</v>
      </c>
    </row>
    <row r="152760">
      <c r="A152760" t="inlineStr">
        <is>
          <t>www.smartbalance.ro</t>
        </is>
      </c>
      <c r="B152760" t="n">
        <v>240</v>
      </c>
    </row>
    <row r="152761">
      <c r="A152761" t="inlineStr">
        <is>
          <t>nightshiftlgclc.hipcast.com</t>
        </is>
      </c>
      <c r="B152761" t="n">
        <v>240</v>
      </c>
    </row>
    <row r="152762">
      <c r="A152762" t="inlineStr">
        <is>
          <t>www.velliniilluminazione.com</t>
        </is>
      </c>
      <c r="B152762" t="n">
        <v>240</v>
      </c>
    </row>
    <row r="152763">
      <c r="A152763" t="inlineStr">
        <is>
          <t>www.mooiesneakers.nl</t>
        </is>
      </c>
      <c r="B152763" t="n">
        <v>240</v>
      </c>
    </row>
    <row r="152764">
      <c r="A152764" t="inlineStr">
        <is>
          <t>media.microcentral.nl</t>
        </is>
      </c>
      <c r="B152764" t="n">
        <v>240</v>
      </c>
    </row>
    <row r="152765">
      <c r="A152765" t="inlineStr">
        <is>
          <t>freewear.de</t>
        </is>
      </c>
      <c r="B152765" t="n">
        <v>240</v>
      </c>
    </row>
    <row r="152766">
      <c r="A152766" t="inlineStr">
        <is>
          <t>ourrvadventures.files.wordpress.com</t>
        </is>
      </c>
      <c r="B152766" t="n">
        <v>240</v>
      </c>
    </row>
    <row r="152767">
      <c r="A152767" t="inlineStr">
        <is>
          <t>www.happydressing.fr</t>
        </is>
      </c>
      <c r="B152767" t="n">
        <v>240</v>
      </c>
    </row>
    <row r="152768">
      <c r="A152768" t="inlineStr">
        <is>
          <t>www.craftersbasket.com</t>
        </is>
      </c>
      <c r="B152768" t="n">
        <v>240</v>
      </c>
    </row>
    <row r="152769">
      <c r="A152769" t="inlineStr">
        <is>
          <t>www.as98-shop.de</t>
        </is>
      </c>
      <c r="B152769" t="n">
        <v>240</v>
      </c>
    </row>
    <row r="152770">
      <c r="A152770" t="inlineStr">
        <is>
          <t>www.outdoor-fr.com</t>
        </is>
      </c>
      <c r="B152770" t="n">
        <v>240</v>
      </c>
    </row>
    <row r="152771">
      <c r="A152771" t="inlineStr">
        <is>
          <t>www.pimpelenmees.be</t>
        </is>
      </c>
      <c r="B152771" t="n">
        <v>240</v>
      </c>
    </row>
    <row r="152772">
      <c r="A152772" t="inlineStr">
        <is>
          <t>vargatamas2.cdn.shoprenter.hu</t>
        </is>
      </c>
      <c r="B152772" t="n">
        <v>240</v>
      </c>
    </row>
    <row r="152773">
      <c r="A152773" t="inlineStr">
        <is>
          <t>storage.wallspot.org</t>
        </is>
      </c>
      <c r="B152773" t="n">
        <v>240</v>
      </c>
    </row>
    <row r="152774">
      <c r="A152774" t="inlineStr">
        <is>
          <t>businesskitnew.com</t>
        </is>
      </c>
      <c r="B152774" t="n">
        <v>240</v>
      </c>
    </row>
    <row r="152775">
      <c r="A152775" t="inlineStr">
        <is>
          <t>www.temperleylondon.com</t>
        </is>
      </c>
      <c r="B152775" t="n">
        <v>240</v>
      </c>
    </row>
    <row r="152776">
      <c r="A152776" t="inlineStr">
        <is>
          <t>www.californiaoutdoorproperties.com</t>
        </is>
      </c>
      <c r="B152776" t="n">
        <v>240</v>
      </c>
    </row>
    <row r="152777">
      <c r="A152777" t="inlineStr">
        <is>
          <t>freebrowsinglink.b-cdn.net</t>
        </is>
      </c>
      <c r="B152777" t="n">
        <v>240</v>
      </c>
    </row>
    <row r="152778">
      <c r="A152778" t="inlineStr">
        <is>
          <t>l2.tm-web-01.co.uk</t>
        </is>
      </c>
      <c r="B152778" t="n">
        <v>240</v>
      </c>
    </row>
    <row r="152779">
      <c r="A152779" t="inlineStr">
        <is>
          <t>babetteross.com</t>
        </is>
      </c>
      <c r="B152779" t="n">
        <v>240</v>
      </c>
    </row>
    <row r="152780">
      <c r="A152780" t="inlineStr">
        <is>
          <t>www.normaeditorial.com:443</t>
        </is>
      </c>
      <c r="B152780" t="n">
        <v>240</v>
      </c>
    </row>
    <row r="152781">
      <c r="A152781" t="inlineStr">
        <is>
          <t>www.saatport.net</t>
        </is>
      </c>
      <c r="B152781" t="n">
        <v>240</v>
      </c>
    </row>
    <row r="152782">
      <c r="A152782" t="inlineStr">
        <is>
          <t>poeticwall.fr</t>
        </is>
      </c>
      <c r="B152782" t="n">
        <v>240</v>
      </c>
    </row>
    <row r="152783">
      <c r="A152783" t="inlineStr">
        <is>
          <t>www.4mass.ru</t>
        </is>
      </c>
      <c r="B152783" t="n">
        <v>240</v>
      </c>
    </row>
    <row r="152784">
      <c r="A152784" t="inlineStr">
        <is>
          <t>goldchipshop.cdn.shoprenter.hu</t>
        </is>
      </c>
      <c r="B152784" t="n">
        <v>240</v>
      </c>
    </row>
    <row r="152785">
      <c r="A152785" t="inlineStr">
        <is>
          <t>pressat.co.uk</t>
        </is>
      </c>
      <c r="B152785" t="n">
        <v>240</v>
      </c>
    </row>
    <row r="152786">
      <c r="A152786" t="inlineStr">
        <is>
          <t>www.charriol.com</t>
        </is>
      </c>
      <c r="B152786" t="n">
        <v>240</v>
      </c>
    </row>
    <row r="152787">
      <c r="A152787" t="inlineStr">
        <is>
          <t>www.ruchiskitchen.com</t>
        </is>
      </c>
      <c r="B152787" t="n">
        <v>240</v>
      </c>
    </row>
    <row r="152788">
      <c r="A152788" t="inlineStr">
        <is>
          <t>www.counter-currents.com</t>
        </is>
      </c>
      <c r="B152788" t="n">
        <v>240</v>
      </c>
    </row>
    <row r="152789">
      <c r="A152789" t="inlineStr">
        <is>
          <t>www.twinlink.com.my</t>
        </is>
      </c>
      <c r="B152789" t="n">
        <v>240</v>
      </c>
    </row>
    <row r="152790">
      <c r="A152790" t="inlineStr">
        <is>
          <t>homerunderby.biz</t>
        </is>
      </c>
      <c r="B152790" t="n">
        <v>240</v>
      </c>
    </row>
    <row r="152791">
      <c r="A152791" t="inlineStr">
        <is>
          <t>www.balharbourshops.com</t>
        </is>
      </c>
      <c r="B152791" t="n">
        <v>240</v>
      </c>
    </row>
    <row r="152792">
      <c r="A152792" t="inlineStr">
        <is>
          <t>goldchannel.net</t>
        </is>
      </c>
      <c r="B152792" t="n">
        <v>240</v>
      </c>
    </row>
    <row r="152793">
      <c r="A152793" t="inlineStr">
        <is>
          <t>carttraction.com</t>
        </is>
      </c>
      <c r="B152793" t="n">
        <v>240</v>
      </c>
    </row>
    <row r="152794">
      <c r="A152794" t="inlineStr">
        <is>
          <t>www.yourhindiquotes.com</t>
        </is>
      </c>
      <c r="B152794" t="n">
        <v>240</v>
      </c>
    </row>
    <row r="152795">
      <c r="A152795" t="inlineStr">
        <is>
          <t>leedannphotography.co.uk</t>
        </is>
      </c>
      <c r="B152795" t="n">
        <v>240</v>
      </c>
    </row>
    <row r="152796">
      <c r="A152796" t="inlineStr">
        <is>
          <t>fr.ileq.shop</t>
        </is>
      </c>
      <c r="B152796" t="n">
        <v>240</v>
      </c>
    </row>
    <row r="152797">
      <c r="A152797" t="inlineStr">
        <is>
          <t>www.satellitetoday.com</t>
        </is>
      </c>
      <c r="B152797" t="n">
        <v>240</v>
      </c>
    </row>
    <row r="152798">
      <c r="A152798" t="inlineStr">
        <is>
          <t>www.visiofactory.de</t>
        </is>
      </c>
      <c r="B152798" t="n">
        <v>240</v>
      </c>
    </row>
    <row r="152799">
      <c r="A152799" t="inlineStr">
        <is>
          <t>kapersklep.pl</t>
        </is>
      </c>
      <c r="B152799" t="n">
        <v>240</v>
      </c>
    </row>
    <row r="152800">
      <c r="A152800" t="inlineStr">
        <is>
          <t>www.decisionmarketing.co.uk</t>
        </is>
      </c>
      <c r="B152800" t="n">
        <v>240</v>
      </c>
    </row>
    <row r="152801">
      <c r="A152801" t="inlineStr">
        <is>
          <t>images.walkietalkies.biz</t>
        </is>
      </c>
      <c r="B152801" t="n">
        <v>240</v>
      </c>
    </row>
    <row r="152802">
      <c r="A152802" t="inlineStr">
        <is>
          <t>www.audiumelectronics.com</t>
        </is>
      </c>
      <c r="B152802" t="n">
        <v>240</v>
      </c>
    </row>
    <row r="152803">
      <c r="A152803" t="inlineStr">
        <is>
          <t>savegame.pro</t>
        </is>
      </c>
      <c r="B152803" t="n">
        <v>240</v>
      </c>
    </row>
    <row r="152804">
      <c r="A152804" t="inlineStr">
        <is>
          <t>imgs3.goodsmileus.com</t>
        </is>
      </c>
      <c r="B152804" t="n">
        <v>240</v>
      </c>
    </row>
    <row r="152805">
      <c r="A152805" t="inlineStr">
        <is>
          <t>freshpickedwhimsy.typepad.com</t>
        </is>
      </c>
      <c r="B152805" t="n">
        <v>240</v>
      </c>
    </row>
    <row r="152806">
      <c r="A152806" t="inlineStr">
        <is>
          <t>www.selectcitywalk.com</t>
        </is>
      </c>
      <c r="B152806" t="n">
        <v>240</v>
      </c>
    </row>
    <row r="152807">
      <c r="A152807" t="inlineStr">
        <is>
          <t>www.carprousa.com</t>
        </is>
      </c>
      <c r="B152807" t="n">
        <v>240</v>
      </c>
    </row>
    <row r="152808">
      <c r="A152808" t="inlineStr">
        <is>
          <t>www.dax-sports.com</t>
        </is>
      </c>
      <c r="B152808" t="n">
        <v>240</v>
      </c>
    </row>
    <row r="152809">
      <c r="A152809" t="inlineStr">
        <is>
          <t>media.triseptsolutions.com</t>
        </is>
      </c>
      <c r="B152809" t="n">
        <v>240</v>
      </c>
    </row>
    <row r="152810">
      <c r="A152810" t="inlineStr">
        <is>
          <t>craftychai.co.uk</t>
        </is>
      </c>
      <c r="B152810" t="n">
        <v>240</v>
      </c>
    </row>
    <row r="152811">
      <c r="A152811" t="inlineStr">
        <is>
          <t>cdn.carrentalbuddy.com.au</t>
        </is>
      </c>
      <c r="B152811" t="n">
        <v>240</v>
      </c>
    </row>
    <row r="152812">
      <c r="A152812" t="inlineStr">
        <is>
          <t>media.theprovidencegroup.com</t>
        </is>
      </c>
      <c r="B152812" t="n">
        <v>240</v>
      </c>
    </row>
    <row r="152813">
      <c r="A152813" t="inlineStr">
        <is>
          <t>joeschelling.files.wordpress.com</t>
        </is>
      </c>
      <c r="B152813" t="n">
        <v>240</v>
      </c>
    </row>
    <row r="152814">
      <c r="A152814" t="inlineStr">
        <is>
          <t>media.thegospelcoalition.org</t>
        </is>
      </c>
      <c r="B152814" t="n">
        <v>240</v>
      </c>
    </row>
    <row r="152815">
      <c r="A152815" t="inlineStr">
        <is>
          <t>www.valentinagiorgi.com</t>
        </is>
      </c>
      <c r="B152815" t="n">
        <v>240</v>
      </c>
    </row>
    <row r="152816">
      <c r="A152816" t="inlineStr">
        <is>
          <t>military-ussr.in.ua</t>
        </is>
      </c>
      <c r="B152816" t="n">
        <v>240</v>
      </c>
    </row>
    <row r="152817">
      <c r="A152817" t="inlineStr">
        <is>
          <t>images.veigartee.com</t>
        </is>
      </c>
      <c r="B152817" t="n">
        <v>240</v>
      </c>
    </row>
    <row r="152818">
      <c r="A152818" t="inlineStr">
        <is>
          <t>luxynor.com</t>
        </is>
      </c>
      <c r="B152818" t="n">
        <v>240</v>
      </c>
    </row>
    <row r="152819">
      <c r="A152819" t="inlineStr">
        <is>
          <t>www.rockshopwholesale.com</t>
        </is>
      </c>
      <c r="B152819" t="n">
        <v>240</v>
      </c>
    </row>
    <row r="152820">
      <c r="A152820" t="inlineStr">
        <is>
          <t>icdn7.themanual.com</t>
        </is>
      </c>
      <c r="B152820" t="n">
        <v>240</v>
      </c>
    </row>
    <row r="152821">
      <c r="A152821" t="inlineStr">
        <is>
          <t>geekreply.com</t>
        </is>
      </c>
      <c r="B152821" t="n">
        <v>240</v>
      </c>
    </row>
    <row r="152822">
      <c r="A152822" t="inlineStr">
        <is>
          <t>builderssurplus.us</t>
        </is>
      </c>
      <c r="B152822" t="n">
        <v>240</v>
      </c>
    </row>
    <row r="152823">
      <c r="A152823" t="inlineStr">
        <is>
          <t>www.freshlycosmetics.com</t>
        </is>
      </c>
      <c r="B152823" t="n">
        <v>240</v>
      </c>
    </row>
    <row r="152824">
      <c r="A152824" t="inlineStr">
        <is>
          <t>www.foodsforbetterhealth.com</t>
        </is>
      </c>
      <c r="B152824" t="n">
        <v>240</v>
      </c>
    </row>
    <row r="152825">
      <c r="A152825" t="inlineStr">
        <is>
          <t>www.budgetsavvydiva.com</t>
        </is>
      </c>
      <c r="B152825" t="n">
        <v>240</v>
      </c>
    </row>
    <row r="152826">
      <c r="A152826" t="inlineStr">
        <is>
          <t>digital.hbs.edu</t>
        </is>
      </c>
      <c r="B152826" t="n">
        <v>240</v>
      </c>
    </row>
    <row r="152827">
      <c r="A152827" t="inlineStr">
        <is>
          <t>www.bassline.it</t>
        </is>
      </c>
      <c r="B152827" t="n">
        <v>240</v>
      </c>
    </row>
    <row r="152828">
      <c r="A152828" t="inlineStr">
        <is>
          <t>ss-cable.com</t>
        </is>
      </c>
      <c r="B152828" t="n">
        <v>240</v>
      </c>
    </row>
    <row r="152829">
      <c r="A152829" t="inlineStr">
        <is>
          <t>www.hozbit.com</t>
        </is>
      </c>
      <c r="B152829" t="n">
        <v>240</v>
      </c>
    </row>
    <row r="152830">
      <c r="A152830" t="inlineStr">
        <is>
          <t>www.allaboutdoors.com</t>
        </is>
      </c>
      <c r="B152830" t="n">
        <v>240</v>
      </c>
    </row>
    <row r="152831">
      <c r="A152831" t="inlineStr">
        <is>
          <t>anthillonline.com</t>
        </is>
      </c>
      <c r="B152831" t="n">
        <v>240</v>
      </c>
    </row>
    <row r="152832">
      <c r="A152832" t="inlineStr">
        <is>
          <t>www.taxconnections.com</t>
        </is>
      </c>
      <c r="B152832" t="n">
        <v>240</v>
      </c>
    </row>
    <row r="152833">
      <c r="A152833" t="inlineStr">
        <is>
          <t>www.applecrossantiques.com</t>
        </is>
      </c>
      <c r="B152833" t="n">
        <v>240</v>
      </c>
    </row>
    <row r="152834">
      <c r="A152834" t="inlineStr">
        <is>
          <t>www.professors.directory</t>
        </is>
      </c>
      <c r="B152834" t="n">
        <v>240</v>
      </c>
    </row>
    <row r="152835">
      <c r="A152835" t="inlineStr">
        <is>
          <t>disbakterioz.com</t>
        </is>
      </c>
      <c r="B152835" t="n">
        <v>240</v>
      </c>
    </row>
    <row r="152836">
      <c r="A152836" t="inlineStr">
        <is>
          <t>boonstoon.files.wordpress.com</t>
        </is>
      </c>
      <c r="B152836" t="n">
        <v>240</v>
      </c>
    </row>
    <row r="152837">
      <c r="A152837" t="inlineStr">
        <is>
          <t>umall.hk</t>
        </is>
      </c>
      <c r="B152837" t="n">
        <v>240</v>
      </c>
    </row>
    <row r="152838">
      <c r="A152838" t="inlineStr">
        <is>
          <t>www.gamestroops.com</t>
        </is>
      </c>
      <c r="B152838" t="n">
        <v>240</v>
      </c>
    </row>
    <row r="152839">
      <c r="A152839" t="inlineStr">
        <is>
          <t>www.clubdelcomic.com.ar</t>
        </is>
      </c>
      <c r="B152839" t="n">
        <v>240</v>
      </c>
    </row>
    <row r="152840">
      <c r="A152840" t="inlineStr">
        <is>
          <t>386pi93aw2ue2e92ft226yx2-wpengine.netdna-ssl.com</t>
        </is>
      </c>
      <c r="B152840" t="n">
        <v>240</v>
      </c>
    </row>
    <row r="152841">
      <c r="A152841" t="inlineStr">
        <is>
          <t>thelightgarden.com</t>
        </is>
      </c>
      <c r="B152841" t="n">
        <v>240</v>
      </c>
    </row>
    <row r="152842">
      <c r="A152842" t="inlineStr">
        <is>
          <t>www.essentialskart.com</t>
        </is>
      </c>
      <c r="B152842" t="n">
        <v>240</v>
      </c>
    </row>
    <row r="152843">
      <c r="A152843" t="inlineStr">
        <is>
          <t>www.planetseafishing.com</t>
        </is>
      </c>
      <c r="B152843" t="n">
        <v>240</v>
      </c>
    </row>
    <row r="152844">
      <c r="A152844" t="inlineStr">
        <is>
          <t>www.laraibnow.com</t>
        </is>
      </c>
      <c r="B152844" t="n">
        <v>240</v>
      </c>
    </row>
    <row r="152845">
      <c r="A152845" t="inlineStr">
        <is>
          <t>thumbnails.ibuyphotos.com</t>
        </is>
      </c>
      <c r="B152845" t="n">
        <v>240</v>
      </c>
    </row>
    <row r="152846">
      <c r="A152846" t="inlineStr">
        <is>
          <t>www.machinery.world</t>
        </is>
      </c>
      <c r="B152846" t="n">
        <v>240</v>
      </c>
    </row>
    <row r="152847">
      <c r="A152847" t="inlineStr">
        <is>
          <t>www.axispromotionalproducts.ie</t>
        </is>
      </c>
      <c r="B152847" t="n">
        <v>240</v>
      </c>
    </row>
    <row r="152848">
      <c r="A152848" t="inlineStr">
        <is>
          <t>www.zahrada-sk.com</t>
        </is>
      </c>
      <c r="B152848" t="n">
        <v>240</v>
      </c>
    </row>
    <row r="152849">
      <c r="A152849" t="inlineStr">
        <is>
          <t>eggstriper.com</t>
        </is>
      </c>
      <c r="B152849" t="n">
        <v>240</v>
      </c>
    </row>
    <row r="152850">
      <c r="A152850" t="inlineStr">
        <is>
          <t>freshdesign.info</t>
        </is>
      </c>
      <c r="B152850" t="n">
        <v>240</v>
      </c>
    </row>
    <row r="152851">
      <c r="A152851" t="inlineStr">
        <is>
          <t>washingtonlife.com</t>
        </is>
      </c>
      <c r="B152851" t="n">
        <v>240</v>
      </c>
    </row>
    <row r="152852">
      <c r="A152852" t="inlineStr">
        <is>
          <t>www.slimmingeats.com</t>
        </is>
      </c>
      <c r="B152852" t="n">
        <v>240</v>
      </c>
    </row>
    <row r="152853">
      <c r="A152853" t="inlineStr">
        <is>
          <t>cdn.tpet.co.uk</t>
        </is>
      </c>
      <c r="B152853" t="n">
        <v>240</v>
      </c>
    </row>
    <row r="152854">
      <c r="A152854" t="inlineStr">
        <is>
          <t>doneganlandscaping.com</t>
        </is>
      </c>
      <c r="B152854" t="n">
        <v>240</v>
      </c>
    </row>
    <row r="152855">
      <c r="A152855" t="inlineStr">
        <is>
          <t>tripswithtots.files.wordpress.com</t>
        </is>
      </c>
      <c r="B152855" t="n">
        <v>240</v>
      </c>
    </row>
    <row r="152856">
      <c r="A152856" t="inlineStr">
        <is>
          <t>mkmercurio.files.wordpress.com</t>
        </is>
      </c>
      <c r="B152856" t="n">
        <v>240</v>
      </c>
    </row>
    <row r="152857">
      <c r="A152857" t="inlineStr">
        <is>
          <t>www.elpasobackclinic.com</t>
        </is>
      </c>
      <c r="B152857" t="n">
        <v>240</v>
      </c>
    </row>
    <row r="152858">
      <c r="A152858" t="inlineStr">
        <is>
          <t>coolpapaesreviews.files.wordpress.com</t>
        </is>
      </c>
      <c r="B152858" t="n">
        <v>240</v>
      </c>
    </row>
    <row r="152859">
      <c r="A152859" t="inlineStr">
        <is>
          <t>khohieu.com</t>
        </is>
      </c>
      <c r="B152859" t="n">
        <v>240</v>
      </c>
    </row>
    <row r="152860">
      <c r="A152860" t="inlineStr">
        <is>
          <t>www.mifitness.co.za</t>
        </is>
      </c>
      <c r="B152860" t="n">
        <v>240</v>
      </c>
    </row>
    <row r="152861">
      <c r="A152861" t="inlineStr">
        <is>
          <t>www.fairprice.com.sg</t>
        </is>
      </c>
      <c r="B152861" t="n">
        <v>240</v>
      </c>
    </row>
    <row r="152862">
      <c r="A152862" t="inlineStr">
        <is>
          <t>smittenbybooks.com</t>
        </is>
      </c>
      <c r="B152862" t="n">
        <v>240</v>
      </c>
    </row>
    <row r="152863">
      <c r="A152863" t="inlineStr">
        <is>
          <t>www.fein-hifi.de</t>
        </is>
      </c>
      <c r="B152863" t="n">
        <v>240</v>
      </c>
    </row>
    <row r="152864">
      <c r="A152864" t="inlineStr">
        <is>
          <t>eu.icebreaker.com</t>
        </is>
      </c>
      <c r="B152864" t="n">
        <v>240</v>
      </c>
    </row>
    <row r="152865">
      <c r="A152865" t="inlineStr">
        <is>
          <t>mirror80.com</t>
        </is>
      </c>
      <c r="B152865" t="n">
        <v>240</v>
      </c>
    </row>
    <row r="152866">
      <c r="A152866" t="inlineStr">
        <is>
          <t>papersnack.com</t>
        </is>
      </c>
      <c r="B152866" t="n">
        <v>240</v>
      </c>
    </row>
    <row r="152867">
      <c r="A152867" t="inlineStr">
        <is>
          <t>www.nashvillewraps.com</t>
        </is>
      </c>
      <c r="B152867" t="n">
        <v>240</v>
      </c>
    </row>
    <row r="152868">
      <c r="A152868" t="inlineStr">
        <is>
          <t>www.movies4kids.co.uk</t>
        </is>
      </c>
      <c r="B152868" t="n">
        <v>240</v>
      </c>
    </row>
    <row r="152869">
      <c r="A152869" t="inlineStr">
        <is>
          <t>www.saic.edu</t>
        </is>
      </c>
      <c r="B152869" t="n">
        <v>240</v>
      </c>
    </row>
    <row r="152870">
      <c r="A152870" t="inlineStr">
        <is>
          <t>www.sensibus.com</t>
        </is>
      </c>
      <c r="B152870" t="n">
        <v>240</v>
      </c>
    </row>
    <row r="152871">
      <c r="A152871" t="inlineStr">
        <is>
          <t>lifeofhimm.files.wordpress.com</t>
        </is>
      </c>
      <c r="B152871" t="n">
        <v>240</v>
      </c>
    </row>
    <row r="152872">
      <c r="A152872" t="inlineStr">
        <is>
          <t>www.imyfone.de</t>
        </is>
      </c>
      <c r="B152872" t="n">
        <v>240</v>
      </c>
    </row>
    <row r="152873">
      <c r="A152873" t="inlineStr">
        <is>
          <t>sdstringteachers.org</t>
        </is>
      </c>
      <c r="B152873" t="n">
        <v>240</v>
      </c>
    </row>
    <row r="152874">
      <c r="A152874" t="inlineStr">
        <is>
          <t>jetbluehumankinda.com</t>
        </is>
      </c>
      <c r="B152874" t="n">
        <v>240</v>
      </c>
    </row>
    <row r="152875">
      <c r="A152875" t="inlineStr">
        <is>
          <t>i3.priceok.ru</t>
        </is>
      </c>
      <c r="B152875" t="n">
        <v>240</v>
      </c>
    </row>
    <row r="152876">
      <c r="A152876" t="inlineStr">
        <is>
          <t>legionmagazine.com</t>
        </is>
      </c>
      <c r="B152876" t="n">
        <v>240</v>
      </c>
    </row>
    <row r="152877">
      <c r="A152877" t="inlineStr">
        <is>
          <t>glendaleuk.com</t>
        </is>
      </c>
      <c r="B152877" t="n">
        <v>240</v>
      </c>
    </row>
    <row r="152878">
      <c r="A152878" t="inlineStr">
        <is>
          <t>www.jcsuitsoutlet.com</t>
        </is>
      </c>
      <c r="B152878" t="n">
        <v>240</v>
      </c>
    </row>
    <row r="152879">
      <c r="A152879" t="inlineStr">
        <is>
          <t>tonystrains.com</t>
        </is>
      </c>
      <c r="B152879" t="n">
        <v>240</v>
      </c>
    </row>
    <row r="152880">
      <c r="A152880" t="inlineStr">
        <is>
          <t>i-trade24.ru</t>
        </is>
      </c>
      <c r="B152880" t="n">
        <v>240</v>
      </c>
    </row>
    <row r="152881">
      <c r="A152881" t="inlineStr">
        <is>
          <t>plus.maths.org</t>
        </is>
      </c>
      <c r="B152881" t="n">
        <v>240</v>
      </c>
    </row>
    <row r="152882">
      <c r="A152882" t="inlineStr">
        <is>
          <t>partners.fastly.carvana.io</t>
        </is>
      </c>
      <c r="B152882" t="n">
        <v>240</v>
      </c>
    </row>
    <row r="152883">
      <c r="A152883" t="inlineStr">
        <is>
          <t>www.afloat.com.au</t>
        </is>
      </c>
      <c r="B152883" t="n">
        <v>240</v>
      </c>
    </row>
    <row r="152884">
      <c r="A152884" t="inlineStr">
        <is>
          <t>billyheromans.imgix.net</t>
        </is>
      </c>
      <c r="B152884" t="n">
        <v>240</v>
      </c>
    </row>
    <row r="152885">
      <c r="A152885" t="inlineStr">
        <is>
          <t>images.linencurtains.info</t>
        </is>
      </c>
      <c r="B152885" t="n">
        <v>240</v>
      </c>
    </row>
    <row r="152886">
      <c r="A152886" t="inlineStr">
        <is>
          <t>s.xxxvids.tv</t>
        </is>
      </c>
      <c r="B152886" t="n">
        <v>240</v>
      </c>
    </row>
    <row r="152887">
      <c r="A152887" t="inlineStr">
        <is>
          <t>cmhunited.com</t>
        </is>
      </c>
      <c r="B152887" t="n">
        <v>240</v>
      </c>
    </row>
    <row r="152888">
      <c r="A152888" t="inlineStr">
        <is>
          <t>www.digitalriser.com</t>
        </is>
      </c>
      <c r="B152888" t="n">
        <v>240</v>
      </c>
    </row>
    <row r="152889">
      <c r="A152889" t="inlineStr">
        <is>
          <t>www.theorganicprepper.com</t>
        </is>
      </c>
      <c r="B152889" t="n">
        <v>240</v>
      </c>
    </row>
    <row r="152890">
      <c r="A152890" t="inlineStr">
        <is>
          <t>www.joyafightgear.nl</t>
        </is>
      </c>
      <c r="B152890" t="n">
        <v>240</v>
      </c>
    </row>
    <row r="152891">
      <c r="A152891" t="inlineStr">
        <is>
          <t>justreadtours.com</t>
        </is>
      </c>
      <c r="B152891" t="n">
        <v>240</v>
      </c>
    </row>
    <row r="152892">
      <c r="A152892" t="inlineStr">
        <is>
          <t>safetyzone-thesafetyhouscom.netdna-ssl.com</t>
        </is>
      </c>
      <c r="B152892" t="n">
        <v>240</v>
      </c>
    </row>
    <row r="152893">
      <c r="A152893" t="inlineStr">
        <is>
          <t>www.deerma.com.my</t>
        </is>
      </c>
      <c r="B152893" t="n">
        <v>240</v>
      </c>
    </row>
    <row r="152894">
      <c r="A152894" t="inlineStr">
        <is>
          <t>simsvip.com</t>
        </is>
      </c>
      <c r="B152894" t="n">
        <v>240</v>
      </c>
    </row>
    <row r="152895">
      <c r="A152895" t="inlineStr">
        <is>
          <t>hellosewing.com</t>
        </is>
      </c>
      <c r="B152895" t="n">
        <v>240</v>
      </c>
    </row>
    <row r="152896">
      <c r="A152896" t="inlineStr">
        <is>
          <t>www.theantiquedispensary.co.uk</t>
        </is>
      </c>
      <c r="B152896" t="n">
        <v>240</v>
      </c>
    </row>
    <row r="152897">
      <c r="A152897" t="inlineStr">
        <is>
          <t>www.busywifebusylife.com</t>
        </is>
      </c>
      <c r="B152897" t="n">
        <v>240</v>
      </c>
    </row>
    <row r="152898">
      <c r="A152898" t="inlineStr">
        <is>
          <t>www.songarden.com</t>
        </is>
      </c>
      <c r="B152898" t="n">
        <v>240</v>
      </c>
    </row>
    <row r="152899">
      <c r="A152899" t="inlineStr">
        <is>
          <t>fifi.com.au</t>
        </is>
      </c>
      <c r="B152899" t="n">
        <v>240</v>
      </c>
    </row>
    <row r="152900">
      <c r="A152900" t="inlineStr">
        <is>
          <t>carswitch.com</t>
        </is>
      </c>
      <c r="B152900" t="n">
        <v>240</v>
      </c>
    </row>
    <row r="152901">
      <c r="A152901" t="inlineStr">
        <is>
          <t>www.volleywood.net</t>
        </is>
      </c>
      <c r="B152901" t="n">
        <v>240</v>
      </c>
    </row>
    <row r="152902">
      <c r="A152902" t="inlineStr">
        <is>
          <t>outboardcovers.com</t>
        </is>
      </c>
      <c r="B152902" t="n">
        <v>240</v>
      </c>
    </row>
    <row r="152903">
      <c r="A152903" t="inlineStr">
        <is>
          <t>contentsparks.com</t>
        </is>
      </c>
      <c r="B152903" t="n">
        <v>240</v>
      </c>
    </row>
    <row r="152904">
      <c r="A152904" t="inlineStr">
        <is>
          <t>d2uvynux30dg3.cloudfront.net</t>
        </is>
      </c>
      <c r="B152904" t="n">
        <v>240</v>
      </c>
    </row>
    <row r="152905">
      <c r="A152905" t="inlineStr">
        <is>
          <t>www.usb2u.co.uk</t>
        </is>
      </c>
      <c r="B152905" t="n">
        <v>240</v>
      </c>
    </row>
    <row r="152906">
      <c r="A152906" t="inlineStr">
        <is>
          <t>www.saintgermainfurs.com</t>
        </is>
      </c>
      <c r="B152906" t="n">
        <v>240</v>
      </c>
    </row>
    <row r="152907">
      <c r="A152907" t="inlineStr">
        <is>
          <t>www.careerfaqs.com.au</t>
        </is>
      </c>
      <c r="B152907" t="n">
        <v>240</v>
      </c>
    </row>
    <row r="152908">
      <c r="A152908" t="inlineStr">
        <is>
          <t>www.eventsourcesolutions.com</t>
        </is>
      </c>
      <c r="B152908" t="n">
        <v>240</v>
      </c>
    </row>
    <row r="152909">
      <c r="A152909" t="inlineStr">
        <is>
          <t>www.stjulies.org.uk</t>
        </is>
      </c>
      <c r="B152909" t="n">
        <v>240</v>
      </c>
    </row>
    <row r="152910">
      <c r="A152910" t="inlineStr">
        <is>
          <t>fairlyoddtreasures.com</t>
        </is>
      </c>
      <c r="B152910" t="n">
        <v>240</v>
      </c>
    </row>
    <row r="152911">
      <c r="A152911" t="inlineStr">
        <is>
          <t>memorablemomentsva.com</t>
        </is>
      </c>
      <c r="B152911" t="n">
        <v>240</v>
      </c>
    </row>
    <row r="152912">
      <c r="A152912" t="inlineStr">
        <is>
          <t>evelanglais.com</t>
        </is>
      </c>
      <c r="B152912" t="n">
        <v>240</v>
      </c>
    </row>
    <row r="152913">
      <c r="A152913" t="inlineStr">
        <is>
          <t>matchness.com</t>
        </is>
      </c>
      <c r="B152913" t="n">
        <v>240</v>
      </c>
    </row>
    <row r="152914">
      <c r="A152914" t="inlineStr">
        <is>
          <t>images.foodstorageq.com</t>
        </is>
      </c>
      <c r="B152914" t="n">
        <v>240</v>
      </c>
    </row>
    <row r="152915">
      <c r="A152915" t="inlineStr">
        <is>
          <t>4m.scene7.com</t>
        </is>
      </c>
      <c r="B152915" t="n">
        <v>240</v>
      </c>
    </row>
    <row r="152916">
      <c r="A152916" t="inlineStr">
        <is>
          <t>www.windsoreats.com</t>
        </is>
      </c>
      <c r="B152916" t="n">
        <v>240</v>
      </c>
    </row>
    <row r="152917">
      <c r="A152917" t="inlineStr">
        <is>
          <t>wwwcarmaspencecom40705.zapwp.com</t>
        </is>
      </c>
      <c r="B152917" t="n">
        <v>240</v>
      </c>
    </row>
    <row r="152918">
      <c r="A152918" t="inlineStr">
        <is>
          <t>philadelphia.edgemedianetwork.com</t>
        </is>
      </c>
      <c r="B152918" t="n">
        <v>240</v>
      </c>
    </row>
    <row r="152919">
      <c r="A152919" t="inlineStr">
        <is>
          <t>www.flyshoplavallata.it</t>
        </is>
      </c>
      <c r="B152919" t="n">
        <v>240</v>
      </c>
    </row>
    <row r="152920">
      <c r="A152920" t="inlineStr">
        <is>
          <t>81wr3d-iohhuki83l45.lagrangesystems.net</t>
        </is>
      </c>
      <c r="B152920" t="n">
        <v>240</v>
      </c>
    </row>
    <row r="152921">
      <c r="A152921" t="inlineStr">
        <is>
          <t>media-aws03.caboodleai.net</t>
        </is>
      </c>
      <c r="B152921" t="n">
        <v>240</v>
      </c>
    </row>
    <row r="152922">
      <c r="A152922" t="inlineStr">
        <is>
          <t>lifesabargain.net</t>
        </is>
      </c>
      <c r="B152922" t="n">
        <v>240</v>
      </c>
    </row>
    <row r="152923">
      <c r="A152923" t="inlineStr">
        <is>
          <t>energyandgold.com</t>
        </is>
      </c>
      <c r="B152923" t="n">
        <v>240</v>
      </c>
    </row>
    <row r="152924">
      <c r="A152924" t="inlineStr">
        <is>
          <t>blog.inmindcloud.com</t>
        </is>
      </c>
      <c r="B152924" t="n">
        <v>240</v>
      </c>
    </row>
    <row r="152925">
      <c r="A152925" t="inlineStr">
        <is>
          <t>meganleephoto.com</t>
        </is>
      </c>
      <c r="B152925" t="n">
        <v>240</v>
      </c>
    </row>
    <row r="152926">
      <c r="A152926" t="inlineStr">
        <is>
          <t>sheenaofthejournal.com</t>
        </is>
      </c>
      <c r="B152926" t="n">
        <v>240</v>
      </c>
    </row>
    <row r="152927">
      <c r="A152927" t="inlineStr">
        <is>
          <t>neograss.co.uk</t>
        </is>
      </c>
      <c r="B152927" t="n">
        <v>240</v>
      </c>
    </row>
    <row r="152928">
      <c r="A152928" t="inlineStr">
        <is>
          <t>nicic.gov</t>
        </is>
      </c>
      <c r="B152928" t="n">
        <v>240</v>
      </c>
    </row>
    <row r="152929">
      <c r="A152929" t="inlineStr">
        <is>
          <t>mapleleafmommy.com</t>
        </is>
      </c>
      <c r="B152929" t="n">
        <v>240</v>
      </c>
    </row>
    <row r="152930">
      <c r="A152930" t="inlineStr">
        <is>
          <t>www.radiocontrol-sports.com</t>
        </is>
      </c>
      <c r="B152930" t="n">
        <v>240</v>
      </c>
    </row>
    <row r="152931">
      <c r="A152931" t="inlineStr">
        <is>
          <t>cateringsupplies-uk.co.uk</t>
        </is>
      </c>
      <c r="B152931" t="n">
        <v>240</v>
      </c>
    </row>
    <row r="152932">
      <c r="A152932" t="inlineStr">
        <is>
          <t>www.learncomputerscienceonline.com</t>
        </is>
      </c>
      <c r="B152932" t="n">
        <v>240</v>
      </c>
    </row>
    <row r="152933">
      <c r="A152933" t="inlineStr">
        <is>
          <t>www.dsmedical.co.uk</t>
        </is>
      </c>
      <c r="B152933" t="n">
        <v>240</v>
      </c>
    </row>
    <row r="152934">
      <c r="A152934" t="inlineStr">
        <is>
          <t>americanstitchlv.com</t>
        </is>
      </c>
      <c r="B152934" t="n">
        <v>240</v>
      </c>
    </row>
    <row r="152935">
      <c r="A152935" t="inlineStr">
        <is>
          <t>cdn.deccanchronicle.com</t>
        </is>
      </c>
      <c r="B152935" t="n">
        <v>240</v>
      </c>
    </row>
    <row r="152936">
      <c r="A152936" t="inlineStr">
        <is>
          <t>highkicktravel.files.wordpress.com</t>
        </is>
      </c>
      <c r="B152936" t="n">
        <v>240</v>
      </c>
    </row>
    <row r="152937">
      <c r="A152937" t="inlineStr">
        <is>
          <t>www.srvfast.com</t>
        </is>
      </c>
      <c r="B152937" t="n">
        <v>240</v>
      </c>
    </row>
    <row r="152938">
      <c r="A152938" t="inlineStr">
        <is>
          <t>silverolympiccoins.com</t>
        </is>
      </c>
      <c r="B152938" t="n">
        <v>240</v>
      </c>
    </row>
    <row r="152939">
      <c r="A152939" t="inlineStr">
        <is>
          <t>www.livingasunshinelife.com</t>
        </is>
      </c>
      <c r="B152939" t="n">
        <v>240</v>
      </c>
    </row>
    <row r="152940">
      <c r="A152940" t="inlineStr">
        <is>
          <t>cdn.dashxxx.com</t>
        </is>
      </c>
      <c r="B152940" t="n">
        <v>240</v>
      </c>
    </row>
    <row r="152941">
      <c r="A152941" t="inlineStr">
        <is>
          <t>images.packersground.com</t>
        </is>
      </c>
      <c r="B152941" t="n">
        <v>240</v>
      </c>
    </row>
    <row r="152942">
      <c r="A152942" t="inlineStr">
        <is>
          <t>8qjcl25hn7a2e24ajq9ddd17-wpengine.netdna-ssl.com</t>
        </is>
      </c>
      <c r="B152942" t="n">
        <v>240</v>
      </c>
    </row>
    <row r="152943">
      <c r="A152943" t="inlineStr">
        <is>
          <t>www.arcents.co.uk</t>
        </is>
      </c>
      <c r="B152943" t="n">
        <v>240</v>
      </c>
    </row>
    <row r="152944">
      <c r="A152944" t="inlineStr">
        <is>
          <t>georgequinn.co.uk</t>
        </is>
      </c>
      <c r="B152944" t="n">
        <v>240</v>
      </c>
    </row>
    <row r="152945">
      <c r="A152945" t="inlineStr">
        <is>
          <t>www.skinzwraps.com</t>
        </is>
      </c>
      <c r="B152945" t="n">
        <v>240</v>
      </c>
    </row>
    <row r="152946">
      <c r="A152946" t="inlineStr">
        <is>
          <t>blog.bcbsnc.com</t>
        </is>
      </c>
      <c r="B152946" t="n">
        <v>240</v>
      </c>
    </row>
    <row r="152947">
      <c r="A152947" t="inlineStr">
        <is>
          <t>promotelabscomblog0a9c7.zapwp.com</t>
        </is>
      </c>
      <c r="B152947" t="n">
        <v>240</v>
      </c>
    </row>
    <row r="152948">
      <c r="A152948" t="inlineStr">
        <is>
          <t>creativekindergartenblog.files.wordpress.com</t>
        </is>
      </c>
      <c r="B152948" t="n">
        <v>240</v>
      </c>
    </row>
    <row r="152949">
      <c r="A152949" t="inlineStr">
        <is>
          <t>media.legstherapy.com</t>
        </is>
      </c>
      <c r="B152949" t="n">
        <v>240</v>
      </c>
    </row>
    <row r="152950">
      <c r="A152950" t="inlineStr">
        <is>
          <t>www.lawadvocategroup.com</t>
        </is>
      </c>
      <c r="B152950" t="n">
        <v>240</v>
      </c>
    </row>
    <row r="152951">
      <c r="A152951" t="inlineStr">
        <is>
          <t>kaitlynbouchillon.com</t>
        </is>
      </c>
      <c r="B152951" t="n">
        <v>240</v>
      </c>
    </row>
    <row r="152952">
      <c r="A152952" t="inlineStr">
        <is>
          <t>bookfandoms.com</t>
        </is>
      </c>
      <c r="B152952" t="n">
        <v>240</v>
      </c>
    </row>
    <row r="152953">
      <c r="A152953" t="inlineStr">
        <is>
          <t>deploymentpsych.org</t>
        </is>
      </c>
      <c r="B152953" t="n">
        <v>240</v>
      </c>
    </row>
    <row r="152954">
      <c r="A152954" t="inlineStr">
        <is>
          <t>www.fourseasonsroofsystems.co.uk</t>
        </is>
      </c>
      <c r="B152954" t="n">
        <v>240</v>
      </c>
    </row>
    <row r="152955">
      <c r="A152955" t="inlineStr">
        <is>
          <t>www.valveuser.com</t>
        </is>
      </c>
      <c r="B152955" t="n">
        <v>240</v>
      </c>
    </row>
    <row r="152956">
      <c r="A152956" t="inlineStr">
        <is>
          <t>jakes-take.com</t>
        </is>
      </c>
      <c r="B152956" t="n">
        <v>240</v>
      </c>
    </row>
    <row r="152957">
      <c r="A152957" t="inlineStr">
        <is>
          <t>thatssotampa.com</t>
        </is>
      </c>
      <c r="B152957" t="n">
        <v>240</v>
      </c>
    </row>
    <row r="152958">
      <c r="A152958" t="inlineStr">
        <is>
          <t>gullringstorpgoatsblog.files.wordpress.com</t>
        </is>
      </c>
      <c r="B152958" t="n">
        <v>240</v>
      </c>
    </row>
    <row r="152959">
      <c r="A152959" t="inlineStr">
        <is>
          <t>thedizzycook.com</t>
        </is>
      </c>
      <c r="B152959" t="n">
        <v>240</v>
      </c>
    </row>
    <row r="152960">
      <c r="A152960" t="inlineStr">
        <is>
          <t>ammvi.com</t>
        </is>
      </c>
      <c r="B152960" t="n">
        <v>240</v>
      </c>
    </row>
    <row r="152961">
      <c r="A152961" t="inlineStr">
        <is>
          <t>www.becomesingers.com</t>
        </is>
      </c>
      <c r="B152961" t="n">
        <v>240</v>
      </c>
    </row>
    <row r="152962">
      <c r="A152962" t="inlineStr">
        <is>
          <t>WVVA.images.worldnow.com</t>
        </is>
      </c>
      <c r="B152962" t="n">
        <v>240</v>
      </c>
    </row>
    <row r="152963">
      <c r="A152963" t="inlineStr">
        <is>
          <t>www.familygokarts.com</t>
        </is>
      </c>
      <c r="B152963" t="n">
        <v>240</v>
      </c>
    </row>
    <row r="152964">
      <c r="A152964" t="inlineStr">
        <is>
          <t>lisalisson.com</t>
        </is>
      </c>
      <c r="B152964" t="n">
        <v>240</v>
      </c>
    </row>
    <row r="152965">
      <c r="A152965" t="inlineStr">
        <is>
          <t>p2.wnppsn.com</t>
        </is>
      </c>
      <c r="B152965" t="n">
        <v>240</v>
      </c>
    </row>
    <row r="152966">
      <c r="A152966" t="inlineStr">
        <is>
          <t>nyfights.com</t>
        </is>
      </c>
      <c r="B152966" t="n">
        <v>240</v>
      </c>
    </row>
    <row r="152967">
      <c r="A152967" t="inlineStr">
        <is>
          <t>www.smartrmail.com</t>
        </is>
      </c>
      <c r="B152967" t="n">
        <v>240</v>
      </c>
    </row>
    <row r="152968">
      <c r="A152968" t="inlineStr">
        <is>
          <t>www.tvinstallationservice.ca</t>
        </is>
      </c>
      <c r="B152968" t="n">
        <v>240</v>
      </c>
    </row>
    <row r="152969">
      <c r="A152969" t="inlineStr">
        <is>
          <t>rootsofcreation.co.za</t>
        </is>
      </c>
      <c r="B152969" t="n">
        <v>240</v>
      </c>
    </row>
    <row r="152970">
      <c r="A152970" t="inlineStr">
        <is>
          <t>www.northpointwashington.com</t>
        </is>
      </c>
      <c r="B152970" t="n">
        <v>240</v>
      </c>
    </row>
    <row r="152971">
      <c r="A152971" t="inlineStr">
        <is>
          <t>store.detailking.com</t>
        </is>
      </c>
      <c r="B152971" t="n">
        <v>240</v>
      </c>
    </row>
    <row r="152972">
      <c r="A152972" t="inlineStr">
        <is>
          <t>thefalcon.online</t>
        </is>
      </c>
      <c r="B152972" t="n">
        <v>240</v>
      </c>
    </row>
    <row r="152973">
      <c r="A152973" t="inlineStr">
        <is>
          <t>www.thenopressurelife.com</t>
        </is>
      </c>
      <c r="B152973" t="n">
        <v>240</v>
      </c>
    </row>
    <row r="152974">
      <c r="A152974" t="inlineStr">
        <is>
          <t>www.powertoday.in</t>
        </is>
      </c>
      <c r="B152974" t="n">
        <v>240</v>
      </c>
    </row>
    <row r="152975">
      <c r="A152975" t="inlineStr">
        <is>
          <t>gorramquilts.files.wordpress.com</t>
        </is>
      </c>
      <c r="B152975" t="n">
        <v>240</v>
      </c>
    </row>
    <row r="152976">
      <c r="A152976" t="inlineStr">
        <is>
          <t>alisandraphotoblog.com</t>
        </is>
      </c>
      <c r="B152976" t="n">
        <v>240</v>
      </c>
    </row>
    <row r="152977">
      <c r="A152977" t="inlineStr">
        <is>
          <t>www.greatdeals.ae</t>
        </is>
      </c>
      <c r="B152977" t="n">
        <v>240</v>
      </c>
    </row>
    <row r="152978">
      <c r="A152978" t="inlineStr">
        <is>
          <t>www.enticingstyle.com</t>
        </is>
      </c>
      <c r="B152978" t="n">
        <v>240</v>
      </c>
    </row>
    <row r="152979">
      <c r="A152979" t="inlineStr">
        <is>
          <t>xn--4-1tbapi.xn--p1ai</t>
        </is>
      </c>
      <c r="B152979" t="n">
        <v>240</v>
      </c>
    </row>
    <row r="152980">
      <c r="A152980" t="inlineStr">
        <is>
          <t>www.iphoneinformer.com</t>
        </is>
      </c>
      <c r="B152980" t="n">
        <v>240</v>
      </c>
    </row>
    <row r="152981">
      <c r="A152981" t="inlineStr">
        <is>
          <t>www.thesoundpost.com</t>
        </is>
      </c>
      <c r="B152981" t="n">
        <v>240</v>
      </c>
    </row>
    <row r="152982">
      <c r="A152982" t="inlineStr">
        <is>
          <t>www.tradersbible.com</t>
        </is>
      </c>
      <c r="B152982" t="n">
        <v>240</v>
      </c>
    </row>
    <row r="152983">
      <c r="A152983" t="inlineStr">
        <is>
          <t>www.e-wellnesssolutions.com</t>
        </is>
      </c>
      <c r="B152983" t="n">
        <v>240</v>
      </c>
    </row>
    <row r="152984">
      <c r="A152984" t="inlineStr">
        <is>
          <t>herringthorpe.files.wordpress.com</t>
        </is>
      </c>
      <c r="B152984" t="n">
        <v>240</v>
      </c>
    </row>
    <row r="152985">
      <c r="A152985" t="inlineStr">
        <is>
          <t>www.forrestfurnishing.co.uk</t>
        </is>
      </c>
      <c r="B152985" t="n">
        <v>240</v>
      </c>
    </row>
    <row r="152986">
      <c r="A152986" t="inlineStr">
        <is>
          <t>www.azocleantech.com</t>
        </is>
      </c>
      <c r="B152986" t="n">
        <v>240</v>
      </c>
    </row>
    <row r="152987">
      <c r="A152987" t="inlineStr">
        <is>
          <t>www.datasoft.com.ar</t>
        </is>
      </c>
      <c r="B152987" t="n">
        <v>240</v>
      </c>
    </row>
    <row r="152988">
      <c r="A152988" t="inlineStr">
        <is>
          <t>www.bestrecliner.net</t>
        </is>
      </c>
      <c r="B152988" t="n">
        <v>240</v>
      </c>
    </row>
    <row r="152989">
      <c r="A152989" t="inlineStr">
        <is>
          <t>www.mccluretables.com</t>
        </is>
      </c>
      <c r="B152989" t="n">
        <v>240</v>
      </c>
    </row>
    <row r="152990">
      <c r="A152990" t="inlineStr">
        <is>
          <t>www.paintballshop.cz</t>
        </is>
      </c>
      <c r="B152990" t="n">
        <v>240</v>
      </c>
    </row>
    <row r="152991">
      <c r="A152991" t="inlineStr">
        <is>
          <t>www.sloughobserver.co.uk</t>
        </is>
      </c>
      <c r="B152991" t="n">
        <v>240</v>
      </c>
    </row>
    <row r="152992">
      <c r="A152992" t="inlineStr">
        <is>
          <t>www.sovintagelinensnlace.com</t>
        </is>
      </c>
      <c r="B152992" t="n">
        <v>240</v>
      </c>
    </row>
    <row r="152993">
      <c r="A152993" t="inlineStr">
        <is>
          <t>thebrickcase.com</t>
        </is>
      </c>
      <c r="B152993" t="n">
        <v>240</v>
      </c>
    </row>
    <row r="152994">
      <c r="A152994" t="inlineStr">
        <is>
          <t>casahavanaparticular.com</t>
        </is>
      </c>
      <c r="B152994" t="n">
        <v>240</v>
      </c>
    </row>
    <row r="152995">
      <c r="A152995" t="inlineStr">
        <is>
          <t>www.toner123.co.il</t>
        </is>
      </c>
      <c r="B152995" t="n">
        <v>240</v>
      </c>
    </row>
    <row r="152996">
      <c r="A152996" t="inlineStr">
        <is>
          <t>rockinwhomestead.com</t>
        </is>
      </c>
      <c r="B152996" t="n">
        <v>240</v>
      </c>
    </row>
    <row r="152997">
      <c r="A152997" t="inlineStr">
        <is>
          <t>www.gesshoku.com</t>
        </is>
      </c>
      <c r="B152997" t="n">
        <v>240</v>
      </c>
    </row>
    <row r="152998">
      <c r="A152998" t="inlineStr">
        <is>
          <t>help.taxreliefcenter.org</t>
        </is>
      </c>
      <c r="B152998" t="n">
        <v>240</v>
      </c>
    </row>
    <row r="152999">
      <c r="A152999" t="inlineStr">
        <is>
          <t>www.ultrasonicweldingtransducer.com</t>
        </is>
      </c>
      <c r="B152999" t="n">
        <v>240</v>
      </c>
    </row>
    <row r="153000">
      <c r="A153000" t="inlineStr">
        <is>
          <t>www.yakodo.de</t>
        </is>
      </c>
      <c r="B153000" t="n">
        <v>240</v>
      </c>
    </row>
    <row r="153001">
      <c r="A153001" t="inlineStr">
        <is>
          <t>www.artlinegreetings.com</t>
        </is>
      </c>
      <c r="B153001" t="n">
        <v>240</v>
      </c>
    </row>
    <row r="153002">
      <c r="A153002" t="inlineStr">
        <is>
          <t>albertonrecord.co.za</t>
        </is>
      </c>
      <c r="B153002" t="n">
        <v>240</v>
      </c>
    </row>
    <row r="153003">
      <c r="A153003" t="inlineStr">
        <is>
          <t>mxmusic.pl</t>
        </is>
      </c>
      <c r="B153003" t="n">
        <v>240</v>
      </c>
    </row>
    <row r="153004">
      <c r="A153004" t="inlineStr">
        <is>
          <t>www.laudtec.com</t>
        </is>
      </c>
      <c r="B153004" t="n">
        <v>240</v>
      </c>
    </row>
    <row r="153005">
      <c r="A153005" t="inlineStr">
        <is>
          <t>mustfit.ru</t>
        </is>
      </c>
      <c r="B153005" t="n">
        <v>240</v>
      </c>
    </row>
    <row r="153006">
      <c r="A153006" t="inlineStr">
        <is>
          <t>www.huskersfootballjersey.online</t>
        </is>
      </c>
      <c r="B153006" t="n">
        <v>240</v>
      </c>
    </row>
    <row r="153007">
      <c r="A153007" t="inlineStr">
        <is>
          <t>www.novareference.com</t>
        </is>
      </c>
      <c r="B153007" t="n">
        <v>240</v>
      </c>
    </row>
    <row r="153008">
      <c r="A153008" t="inlineStr">
        <is>
          <t>foxcollection.innovations.co.nz</t>
        </is>
      </c>
      <c r="B153008" t="n">
        <v>240</v>
      </c>
    </row>
    <row r="153009">
      <c r="A153009" t="inlineStr">
        <is>
          <t>www.redtupid.com</t>
        </is>
      </c>
      <c r="B153009" t="n">
        <v>240</v>
      </c>
    </row>
    <row r="153010">
      <c r="A153010" t="inlineStr">
        <is>
          <t>www.amberjewelryglam.com</t>
        </is>
      </c>
      <c r="B153010" t="n">
        <v>240</v>
      </c>
    </row>
    <row r="153011">
      <c r="A153011" t="inlineStr">
        <is>
          <t>5rrorwxhllnprik.ldycdn.com</t>
        </is>
      </c>
      <c r="B153011" t="n">
        <v>240</v>
      </c>
    </row>
    <row r="153012">
      <c r="A153012" t="inlineStr">
        <is>
          <t>chain668.com</t>
        </is>
      </c>
      <c r="B153012" t="n">
        <v>240</v>
      </c>
    </row>
    <row r="153013">
      <c r="A153013" t="inlineStr">
        <is>
          <t>www.spacescape.in</t>
        </is>
      </c>
      <c r="B153013" t="n">
        <v>240</v>
      </c>
    </row>
    <row r="153014">
      <c r="A153014" t="inlineStr">
        <is>
          <t>horsholmfoto.dk</t>
        </is>
      </c>
      <c r="B153014" t="n">
        <v>240</v>
      </c>
    </row>
    <row r="153015">
      <c r="A153015" t="inlineStr">
        <is>
          <t>salisburync.gov</t>
        </is>
      </c>
      <c r="B153015" t="n">
        <v>240</v>
      </c>
    </row>
    <row r="153016">
      <c r="A153016" t="inlineStr">
        <is>
          <t>www.onemix.cc</t>
        </is>
      </c>
      <c r="B153016" t="n">
        <v>240</v>
      </c>
    </row>
    <row r="153017">
      <c r="A153017" t="inlineStr">
        <is>
          <t>www.pinkogoldisland.com</t>
        </is>
      </c>
      <c r="B153017" t="n">
        <v>240</v>
      </c>
    </row>
    <row r="153018">
      <c r="A153018" t="inlineStr">
        <is>
          <t>officespace.com.au</t>
        </is>
      </c>
      <c r="B153018" t="n">
        <v>239</v>
      </c>
    </row>
    <row r="153019">
      <c r="A153019" t="inlineStr">
        <is>
          <t>knowhy.bookofmormoncentral.org</t>
        </is>
      </c>
      <c r="B153019" t="n">
        <v>239</v>
      </c>
    </row>
    <row r="153020">
      <c r="A153020" t="inlineStr">
        <is>
          <t>jacket.yournextshoes.com</t>
        </is>
      </c>
      <c r="B153020" t="n">
        <v>239</v>
      </c>
    </row>
    <row r="153021">
      <c r="A153021" t="inlineStr">
        <is>
          <t>lydiamenzies.com</t>
        </is>
      </c>
      <c r="B153021" t="n">
        <v>239</v>
      </c>
    </row>
    <row r="153022">
      <c r="A153022" t="inlineStr">
        <is>
          <t>static.nieuwsblad.be</t>
        </is>
      </c>
      <c r="B153022" t="n">
        <v>239</v>
      </c>
    </row>
    <row r="153023">
      <c r="A153023" t="inlineStr">
        <is>
          <t>img.ele.ro</t>
        </is>
      </c>
      <c r="B153023" t="n">
        <v>239</v>
      </c>
    </row>
    <row r="153024">
      <c r="A153024" t="inlineStr">
        <is>
          <t>www.lacommere43.fr</t>
        </is>
      </c>
      <c r="B153024" t="n">
        <v>239</v>
      </c>
    </row>
    <row r="153025">
      <c r="A153025" t="inlineStr">
        <is>
          <t>weddingwonderland.it</t>
        </is>
      </c>
      <c r="B153025" t="n">
        <v>239</v>
      </c>
    </row>
    <row r="153026">
      <c r="A153026" t="inlineStr">
        <is>
          <t>www.patilanci.bg</t>
        </is>
      </c>
      <c r="B153026" t="n">
        <v>239</v>
      </c>
    </row>
    <row r="153027">
      <c r="A153027" t="inlineStr">
        <is>
          <t>www.deutschlandgourmet.info</t>
        </is>
      </c>
      <c r="B153027" t="n">
        <v>239</v>
      </c>
    </row>
    <row r="153028">
      <c r="A153028" t="inlineStr">
        <is>
          <t>size.blogspirit.net</t>
        </is>
      </c>
      <c r="B153028" t="n">
        <v>239</v>
      </c>
    </row>
    <row r="153029">
      <c r="A153029" t="inlineStr">
        <is>
          <t>weaponland.ru</t>
        </is>
      </c>
      <c r="B153029" t="n">
        <v>239</v>
      </c>
    </row>
    <row r="153030">
      <c r="A153030" t="inlineStr">
        <is>
          <t>assets.rjassets.com</t>
        </is>
      </c>
      <c r="B153030" t="n">
        <v>239</v>
      </c>
    </row>
    <row r="153031">
      <c r="A153031" t="inlineStr">
        <is>
          <t>img.tecnomagazine.net</t>
        </is>
      </c>
      <c r="B153031" t="n">
        <v>239</v>
      </c>
    </row>
    <row r="153032">
      <c r="A153032" t="inlineStr">
        <is>
          <t>www.tousergo.com</t>
        </is>
      </c>
      <c r="B153032" t="n">
        <v>239</v>
      </c>
    </row>
    <row r="153033">
      <c r="A153033" t="inlineStr">
        <is>
          <t>scubaversezone-utixkeawxrz.netdna-ssl.com</t>
        </is>
      </c>
      <c r="B153033" t="n">
        <v>239</v>
      </c>
    </row>
    <row r="153034">
      <c r="A153034" t="inlineStr">
        <is>
          <t>www.sconto-scarpe-rome.com</t>
        </is>
      </c>
      <c r="B153034" t="n">
        <v>239</v>
      </c>
    </row>
    <row r="153035">
      <c r="A153035" t="inlineStr">
        <is>
          <t>mlh08gnthbva.i.optimole.com</t>
        </is>
      </c>
      <c r="B153035" t="n">
        <v>239</v>
      </c>
    </row>
    <row r="153036">
      <c r="A153036" t="inlineStr">
        <is>
          <t>www.digitalcitizen.ro</t>
        </is>
      </c>
      <c r="B153036" t="n">
        <v>239</v>
      </c>
    </row>
    <row r="153037">
      <c r="A153037" t="inlineStr">
        <is>
          <t>www.test-pneumatik.cz</t>
        </is>
      </c>
      <c r="B153037" t="n">
        <v>239</v>
      </c>
    </row>
    <row r="153038">
      <c r="A153038" t="inlineStr">
        <is>
          <t>cdn.webgears-group.com</t>
        </is>
      </c>
      <c r="B153038" t="n">
        <v>239</v>
      </c>
    </row>
    <row r="153039">
      <c r="A153039" t="inlineStr">
        <is>
          <t>www.idzif.com</t>
        </is>
      </c>
      <c r="B153039" t="n">
        <v>239</v>
      </c>
    </row>
    <row r="153040">
      <c r="A153040" t="inlineStr">
        <is>
          <t>cdn.frankwatching.com</t>
        </is>
      </c>
      <c r="B153040" t="n">
        <v>239</v>
      </c>
    </row>
    <row r="153041">
      <c r="A153041" t="inlineStr">
        <is>
          <t>www.therollingnotes.com</t>
        </is>
      </c>
      <c r="B153041" t="n">
        <v>239</v>
      </c>
    </row>
    <row r="153042">
      <c r="A153042" t="inlineStr">
        <is>
          <t>cfcdn.proz.com</t>
        </is>
      </c>
      <c r="B153042" t="n">
        <v>239</v>
      </c>
    </row>
    <row r="153043">
      <c r="A153043" t="inlineStr">
        <is>
          <t>eishockey-magazin.de</t>
        </is>
      </c>
      <c r="B153043" t="n">
        <v>239</v>
      </c>
    </row>
    <row r="153044">
      <c r="A153044" t="inlineStr">
        <is>
          <t>www.meilys.fr</t>
        </is>
      </c>
      <c r="B153044" t="n">
        <v>239</v>
      </c>
    </row>
    <row r="153045">
      <c r="A153045" t="inlineStr">
        <is>
          <t>icdn.dtcn.com</t>
        </is>
      </c>
      <c r="B153045" t="n">
        <v>239</v>
      </c>
    </row>
    <row r="153046">
      <c r="A153046" t="inlineStr">
        <is>
          <t>www.mevrouwhamersma.nl</t>
        </is>
      </c>
      <c r="B153046" t="n">
        <v>239</v>
      </c>
    </row>
    <row r="153047">
      <c r="A153047" t="inlineStr">
        <is>
          <t>sostools.com.au</t>
        </is>
      </c>
      <c r="B153047" t="n">
        <v>239</v>
      </c>
    </row>
    <row r="153048">
      <c r="A153048" t="inlineStr">
        <is>
          <t>lt-footballprogrammes.co.uk</t>
        </is>
      </c>
      <c r="B153048" t="n">
        <v>239</v>
      </c>
    </row>
    <row r="153049">
      <c r="A153049" t="inlineStr">
        <is>
          <t>houseoftheyear.azureedge.net</t>
        </is>
      </c>
      <c r="B153049" t="n">
        <v>239</v>
      </c>
    </row>
    <row r="153050">
      <c r="A153050" t="inlineStr">
        <is>
          <t>fabiovisentin.com</t>
        </is>
      </c>
      <c r="B153050" t="n">
        <v>239</v>
      </c>
    </row>
    <row r="153051">
      <c r="A153051" t="inlineStr">
        <is>
          <t>www.marincounty.org</t>
        </is>
      </c>
      <c r="B153051" t="n">
        <v>239</v>
      </c>
    </row>
    <row r="153052">
      <c r="A153052" t="inlineStr">
        <is>
          <t>gamegude.com</t>
        </is>
      </c>
      <c r="B153052" t="n">
        <v>239</v>
      </c>
    </row>
    <row r="153053">
      <c r="A153053" t="inlineStr">
        <is>
          <t>www.digitalcanaldesign.com</t>
        </is>
      </c>
      <c r="B153053" t="n">
        <v>239</v>
      </c>
    </row>
    <row r="153054">
      <c r="A153054" t="inlineStr">
        <is>
          <t>chickidz.co.uk</t>
        </is>
      </c>
      <c r="B153054" t="n">
        <v>239</v>
      </c>
    </row>
    <row r="153055">
      <c r="A153055" t="inlineStr">
        <is>
          <t>www.thesocialgolfer.com</t>
        </is>
      </c>
      <c r="B153055" t="n">
        <v>239</v>
      </c>
    </row>
    <row r="153056">
      <c r="A153056" t="inlineStr">
        <is>
          <t>www.sheddingdeanschool.org.uk</t>
        </is>
      </c>
      <c r="B153056" t="n">
        <v>239</v>
      </c>
    </row>
    <row r="153057">
      <c r="A153057" t="inlineStr">
        <is>
          <t>6f3fccb825af8b57a339-b972fa2252d6b7aab0b71bf03eceb3ac.ssl.cf2.rackcdn.com</t>
        </is>
      </c>
      <c r="B153057" t="n">
        <v>239</v>
      </c>
    </row>
    <row r="153058">
      <c r="A153058" t="inlineStr">
        <is>
          <t>5rrorwxhllkmiik.ldycdn.com</t>
        </is>
      </c>
      <c r="B153058" t="n">
        <v>239</v>
      </c>
    </row>
    <row r="153059">
      <c r="A153059" t="inlineStr">
        <is>
          <t>www.nationaldropshippers.com</t>
        </is>
      </c>
      <c r="B153059" t="n">
        <v>239</v>
      </c>
    </row>
    <row r="153060">
      <c r="A153060" t="inlineStr">
        <is>
          <t>www.inspiredbychocolate.com.au</t>
        </is>
      </c>
      <c r="B153060" t="n">
        <v>239</v>
      </c>
    </row>
    <row r="153061">
      <c r="A153061" t="inlineStr">
        <is>
          <t>beautynaturals.uk</t>
        </is>
      </c>
      <c r="B153061" t="n">
        <v>239</v>
      </c>
    </row>
    <row r="153062">
      <c r="A153062" t="inlineStr">
        <is>
          <t>5krorwxhopojjik.ldycdn.com</t>
        </is>
      </c>
      <c r="B153062" t="n">
        <v>239</v>
      </c>
    </row>
    <row r="153063">
      <c r="A153063" t="inlineStr">
        <is>
          <t>www.watchclub.com</t>
        </is>
      </c>
      <c r="B153063" t="n">
        <v>239</v>
      </c>
    </row>
    <row r="153064">
      <c r="A153064" t="inlineStr">
        <is>
          <t>www.artprintsforpleasure.com</t>
        </is>
      </c>
      <c r="B153064" t="n">
        <v>239</v>
      </c>
    </row>
    <row r="153065">
      <c r="A153065" t="inlineStr">
        <is>
          <t>www.noaandnani.co.uk</t>
        </is>
      </c>
      <c r="B153065" t="n">
        <v>239</v>
      </c>
    </row>
    <row r="153066">
      <c r="A153066" t="inlineStr">
        <is>
          <t>theoberports.com</t>
        </is>
      </c>
      <c r="B153066" t="n">
        <v>239</v>
      </c>
    </row>
    <row r="153067">
      <c r="A153067" t="inlineStr">
        <is>
          <t>deacor.com</t>
        </is>
      </c>
      <c r="B153067" t="n">
        <v>239</v>
      </c>
    </row>
    <row r="153068">
      <c r="A153068" t="inlineStr">
        <is>
          <t>nuderdudeblog.com</t>
        </is>
      </c>
      <c r="B153068" t="n">
        <v>239</v>
      </c>
    </row>
    <row r="153069">
      <c r="A153069" t="inlineStr">
        <is>
          <t>atkinsonsbullion.com</t>
        </is>
      </c>
      <c r="B153069" t="n">
        <v>239</v>
      </c>
    </row>
    <row r="153070">
      <c r="A153070" t="inlineStr">
        <is>
          <t>ekiensnews.com</t>
        </is>
      </c>
      <c r="B153070" t="n">
        <v>239</v>
      </c>
    </row>
    <row r="153071">
      <c r="A153071" t="inlineStr">
        <is>
          <t>fuskamag.files.wordpress.com</t>
        </is>
      </c>
      <c r="B153071" t="n">
        <v>239</v>
      </c>
    </row>
    <row r="153072">
      <c r="A153072" t="inlineStr">
        <is>
          <t>www.cremeguides.com</t>
        </is>
      </c>
      <c r="B153072" t="n">
        <v>239</v>
      </c>
    </row>
    <row r="153073">
      <c r="A153073" t="inlineStr">
        <is>
          <t>www.salonsmart.com</t>
        </is>
      </c>
      <c r="B153073" t="n">
        <v>239</v>
      </c>
    </row>
    <row r="153074">
      <c r="A153074" t="inlineStr">
        <is>
          <t>www.ottawacitizen.com</t>
        </is>
      </c>
      <c r="B153074" t="n">
        <v>239</v>
      </c>
    </row>
    <row r="153075">
      <c r="A153075" t="inlineStr">
        <is>
          <t>mrstobe.club</t>
        </is>
      </c>
      <c r="B153075" t="n">
        <v>239</v>
      </c>
    </row>
    <row r="153076">
      <c r="A153076" t="inlineStr">
        <is>
          <t>blog.ventivtech.com</t>
        </is>
      </c>
      <c r="B153076" t="n">
        <v>239</v>
      </c>
    </row>
    <row r="153077">
      <c r="A153077" t="inlineStr">
        <is>
          <t>www.ShangralaFamilyFun.com</t>
        </is>
      </c>
      <c r="B153077" t="n">
        <v>239</v>
      </c>
    </row>
    <row r="153078">
      <c r="A153078" t="inlineStr">
        <is>
          <t>static0.gamerantimages.com</t>
        </is>
      </c>
      <c r="B153078" t="n">
        <v>239</v>
      </c>
    </row>
    <row r="153079">
      <c r="A153079" t="inlineStr">
        <is>
          <t>www.sloweurope.com</t>
        </is>
      </c>
      <c r="B153079" t="n">
        <v>239</v>
      </c>
    </row>
    <row r="153080">
      <c r="A153080" t="inlineStr">
        <is>
          <t>goldbroker.com</t>
        </is>
      </c>
      <c r="B153080" t="n">
        <v>239</v>
      </c>
    </row>
    <row r="153081">
      <c r="A153081" t="inlineStr">
        <is>
          <t>www.hsifurniture.co.uk</t>
        </is>
      </c>
      <c r="B153081" t="n">
        <v>239</v>
      </c>
    </row>
    <row r="153082">
      <c r="A153082" t="inlineStr">
        <is>
          <t>blacknerdproblems.com</t>
        </is>
      </c>
      <c r="B153082" t="n">
        <v>239</v>
      </c>
    </row>
    <row r="153083">
      <c r="A153083" t="inlineStr">
        <is>
          <t>www.worldsoccer.com</t>
        </is>
      </c>
      <c r="B153083" t="n">
        <v>239</v>
      </c>
    </row>
    <row r="153084">
      <c r="A153084" t="inlineStr">
        <is>
          <t>www.hiiraan.com</t>
        </is>
      </c>
      <c r="B153084" t="n">
        <v>239</v>
      </c>
    </row>
    <row r="153085">
      <c r="A153085" t="inlineStr">
        <is>
          <t>assets.rockpapershotgun.com:443</t>
        </is>
      </c>
      <c r="B153085" t="n">
        <v>239</v>
      </c>
    </row>
    <row r="153086">
      <c r="A153086" t="inlineStr">
        <is>
          <t>www.scad.edu</t>
        </is>
      </c>
      <c r="B153086" t="n">
        <v>239</v>
      </c>
    </row>
    <row r="153087">
      <c r="A153087" t="inlineStr">
        <is>
          <t>www.supplychain247.com</t>
        </is>
      </c>
      <c r="B153087" t="n">
        <v>239</v>
      </c>
    </row>
    <row r="153088">
      <c r="A153088" t="inlineStr">
        <is>
          <t>britishchessnews.com</t>
        </is>
      </c>
      <c r="B153088" t="n">
        <v>239</v>
      </c>
    </row>
    <row r="153089">
      <c r="A153089" t="inlineStr">
        <is>
          <t>m.cucina-popolare.com</t>
        </is>
      </c>
      <c r="B153089" t="n">
        <v>239</v>
      </c>
    </row>
    <row r="153090">
      <c r="A153090" t="inlineStr">
        <is>
          <t>www.ammothedachshund.com</t>
        </is>
      </c>
      <c r="B153090" t="n">
        <v>239</v>
      </c>
    </row>
    <row r="153091">
      <c r="A153091" t="inlineStr">
        <is>
          <t>tickets.co.uk</t>
        </is>
      </c>
      <c r="B153091" t="n">
        <v>239</v>
      </c>
    </row>
    <row r="153092">
      <c r="A153092" t="inlineStr">
        <is>
          <t>www.recommended.tips</t>
        </is>
      </c>
      <c r="B153092" t="n">
        <v>239</v>
      </c>
    </row>
    <row r="153093">
      <c r="A153093" t="inlineStr">
        <is>
          <t>dessertsonadime.com</t>
        </is>
      </c>
      <c r="B153093" t="n">
        <v>239</v>
      </c>
    </row>
    <row r="153094">
      <c r="A153094" t="inlineStr">
        <is>
          <t>newrytimes.com</t>
        </is>
      </c>
      <c r="B153094" t="n">
        <v>239</v>
      </c>
    </row>
    <row r="153095">
      <c r="A153095" t="inlineStr">
        <is>
          <t>kreativqeramika.com</t>
        </is>
      </c>
      <c r="B153095" t="n">
        <v>239</v>
      </c>
    </row>
    <row r="153096">
      <c r="A153096" t="inlineStr">
        <is>
          <t>www.3dlockers.co.uk</t>
        </is>
      </c>
      <c r="B153096" t="n">
        <v>239</v>
      </c>
    </row>
    <row r="153097">
      <c r="A153097" t="inlineStr">
        <is>
          <t>www.coastandcountry.co.uk</t>
        </is>
      </c>
      <c r="B153097" t="n">
        <v>239</v>
      </c>
    </row>
    <row r="153098">
      <c r="A153098" t="inlineStr">
        <is>
          <t>www.sanctuary-homes.co.uk</t>
        </is>
      </c>
      <c r="B153098" t="n">
        <v>239</v>
      </c>
    </row>
    <row r="153099">
      <c r="A153099" t="inlineStr">
        <is>
          <t>www.uncorkedasheville.com</t>
        </is>
      </c>
      <c r="B153099" t="n">
        <v>239</v>
      </c>
    </row>
    <row r="153100">
      <c r="A153100" t="inlineStr">
        <is>
          <t>addicted2recipes.com</t>
        </is>
      </c>
      <c r="B153100" t="n">
        <v>239</v>
      </c>
    </row>
    <row r="153101">
      <c r="A153101" t="inlineStr">
        <is>
          <t>www.kusharomaexports.com</t>
        </is>
      </c>
      <c r="B153101" t="n">
        <v>239</v>
      </c>
    </row>
    <row r="153102">
      <c r="A153102" t="inlineStr">
        <is>
          <t>lethow.com</t>
        </is>
      </c>
      <c r="B153102" t="n">
        <v>239</v>
      </c>
    </row>
    <row r="153103">
      <c r="A153103" t="inlineStr">
        <is>
          <t>www.ladyandthetrack.com</t>
        </is>
      </c>
      <c r="B153103" t="n">
        <v>239</v>
      </c>
    </row>
    <row r="153104">
      <c r="A153104" t="inlineStr">
        <is>
          <t>cuisinedocbox.com</t>
        </is>
      </c>
      <c r="B153104" t="n">
        <v>239</v>
      </c>
    </row>
    <row r="153105">
      <c r="A153105" t="inlineStr">
        <is>
          <t>www.ecofurniturehire.co.uk</t>
        </is>
      </c>
      <c r="B153105" t="n">
        <v>239</v>
      </c>
    </row>
    <row r="153106">
      <c r="A153106" t="inlineStr">
        <is>
          <t>blog.locorum.ca</t>
        </is>
      </c>
      <c r="B153106" t="n">
        <v>239</v>
      </c>
    </row>
    <row r="153107">
      <c r="A153107" t="inlineStr">
        <is>
          <t>stageconcepts.co.uk</t>
        </is>
      </c>
      <c r="B153107" t="n">
        <v>239</v>
      </c>
    </row>
    <row r="153108">
      <c r="A153108" t="inlineStr">
        <is>
          <t>thefishingwire.com</t>
        </is>
      </c>
      <c r="B153108" t="n">
        <v>239</v>
      </c>
    </row>
    <row r="153109">
      <c r="A153109" t="inlineStr">
        <is>
          <t>geekybar.com</t>
        </is>
      </c>
      <c r="B153109" t="n">
        <v>239</v>
      </c>
    </row>
    <row r="153110">
      <c r="A153110" t="inlineStr">
        <is>
          <t>www.irishfa.com</t>
        </is>
      </c>
      <c r="B153110" t="n">
        <v>239</v>
      </c>
    </row>
    <row r="153111">
      <c r="A153111" t="inlineStr">
        <is>
          <t>buffet-world.com</t>
        </is>
      </c>
      <c r="B153111" t="n">
        <v>239</v>
      </c>
    </row>
    <row r="153112">
      <c r="A153112" t="inlineStr">
        <is>
          <t>www.guiders.de</t>
        </is>
      </c>
      <c r="B153112" t="n">
        <v>239</v>
      </c>
    </row>
    <row r="153113">
      <c r="A153113" t="inlineStr">
        <is>
          <t>www.bestvpnrating.com</t>
        </is>
      </c>
      <c r="B153113" t="n">
        <v>239</v>
      </c>
    </row>
    <row r="153114">
      <c r="A153114" t="inlineStr">
        <is>
          <t>30a.com</t>
        </is>
      </c>
      <c r="B153114" t="n">
        <v>239</v>
      </c>
    </row>
    <row r="153115">
      <c r="A153115" t="inlineStr">
        <is>
          <t>afilii.com</t>
        </is>
      </c>
      <c r="B153115" t="n">
        <v>239</v>
      </c>
    </row>
    <row r="153116">
      <c r="A153116" t="inlineStr">
        <is>
          <t>valpo.life</t>
        </is>
      </c>
      <c r="B153116" t="n">
        <v>239</v>
      </c>
    </row>
    <row r="153117">
      <c r="A153117" t="inlineStr">
        <is>
          <t>csgo-forecast.com</t>
        </is>
      </c>
      <c r="B153117" t="n">
        <v>239</v>
      </c>
    </row>
    <row r="153118">
      <c r="A153118" t="inlineStr">
        <is>
          <t>www.strawberrychicblog.com</t>
        </is>
      </c>
      <c r="B153118" t="n">
        <v>239</v>
      </c>
    </row>
    <row r="153119">
      <c r="A153119" t="inlineStr">
        <is>
          <t>www.papertree.co.uk</t>
        </is>
      </c>
      <c r="B153119" t="n">
        <v>239</v>
      </c>
    </row>
    <row r="153120">
      <c r="A153120" t="inlineStr">
        <is>
          <t>www.finewinedelivery.co.nz</t>
        </is>
      </c>
      <c r="B153120" t="n">
        <v>239</v>
      </c>
    </row>
    <row r="153121">
      <c r="A153121" t="inlineStr">
        <is>
          <t>cdn.freefincal.com</t>
        </is>
      </c>
      <c r="B153121" t="n">
        <v>239</v>
      </c>
    </row>
    <row r="153122">
      <c r="A153122" t="inlineStr">
        <is>
          <t>emhotep.net</t>
        </is>
      </c>
      <c r="B153122" t="n">
        <v>239</v>
      </c>
    </row>
    <row r="153123">
      <c r="A153123" t="inlineStr">
        <is>
          <t>www.greatlakeoffroad.com</t>
        </is>
      </c>
      <c r="B153123" t="n">
        <v>239</v>
      </c>
    </row>
    <row r="153124">
      <c r="A153124" t="inlineStr">
        <is>
          <t>guayaberascubanas.com</t>
        </is>
      </c>
      <c r="B153124" t="n">
        <v>239</v>
      </c>
    </row>
    <row r="153125">
      <c r="A153125" t="inlineStr">
        <is>
          <t>www.bigbrandsonline.co.nz</t>
        </is>
      </c>
      <c r="B153125" t="n">
        <v>239</v>
      </c>
    </row>
    <row r="153126">
      <c r="A153126" t="inlineStr">
        <is>
          <t>www.familiesgotravel.com</t>
        </is>
      </c>
      <c r="B153126" t="n">
        <v>239</v>
      </c>
    </row>
    <row r="153127">
      <c r="A153127" t="inlineStr">
        <is>
          <t>www.juegos.es</t>
        </is>
      </c>
      <c r="B153127" t="n">
        <v>239</v>
      </c>
    </row>
    <row r="153128">
      <c r="A153128" t="inlineStr">
        <is>
          <t>www.candere.com</t>
        </is>
      </c>
      <c r="B153128" t="n">
        <v>239</v>
      </c>
    </row>
    <row r="153129">
      <c r="A153129" t="inlineStr">
        <is>
          <t>lensvision.imgix.net</t>
        </is>
      </c>
      <c r="B153129" t="n">
        <v>239</v>
      </c>
    </row>
    <row r="153130">
      <c r="A153130" t="inlineStr">
        <is>
          <t>www.linenchest.com</t>
        </is>
      </c>
      <c r="B153130" t="n">
        <v>239</v>
      </c>
    </row>
    <row r="153131">
      <c r="A153131" t="inlineStr">
        <is>
          <t>autochunk.com</t>
        </is>
      </c>
      <c r="B153131" t="n">
        <v>239</v>
      </c>
    </row>
    <row r="153132">
      <c r="A153132" t="inlineStr">
        <is>
          <t>www.deanza.edu</t>
        </is>
      </c>
      <c r="B153132" t="n">
        <v>239</v>
      </c>
    </row>
    <row r="153133">
      <c r="A153133" t="inlineStr">
        <is>
          <t>akvis.com</t>
        </is>
      </c>
      <c r="B153133" t="n">
        <v>239</v>
      </c>
    </row>
    <row r="153134">
      <c r="A153134" t="inlineStr">
        <is>
          <t>pro.wizzimmo.com</t>
        </is>
      </c>
      <c r="B153134" t="n">
        <v>239</v>
      </c>
    </row>
    <row r="153135">
      <c r="A153135" t="inlineStr">
        <is>
          <t>northernfurniture.org.uk</t>
        </is>
      </c>
      <c r="B153135" t="n">
        <v>239</v>
      </c>
    </row>
    <row r="153136">
      <c r="A153136" t="inlineStr">
        <is>
          <t>carolinesbutikk.no</t>
        </is>
      </c>
      <c r="B153136" t="n">
        <v>239</v>
      </c>
    </row>
    <row r="153137">
      <c r="A153137" t="inlineStr">
        <is>
          <t>thepointeruwsp.com</t>
        </is>
      </c>
      <c r="B153137" t="n">
        <v>239</v>
      </c>
    </row>
    <row r="153138">
      <c r="A153138" t="inlineStr">
        <is>
          <t>manchestercitylatestnews.com</t>
        </is>
      </c>
      <c r="B153138" t="n">
        <v>239</v>
      </c>
    </row>
    <row r="153139">
      <c r="A153139" t="inlineStr">
        <is>
          <t>review.gbtcdn.com</t>
        </is>
      </c>
      <c r="B153139" t="n">
        <v>239</v>
      </c>
    </row>
    <row r="153140">
      <c r="A153140" t="inlineStr">
        <is>
          <t>www.wapi.pt</t>
        </is>
      </c>
      <c r="B153140" t="n">
        <v>239</v>
      </c>
    </row>
    <row r="153141">
      <c r="A153141" t="inlineStr">
        <is>
          <t>cyberguy.com</t>
        </is>
      </c>
      <c r="B153141" t="n">
        <v>239</v>
      </c>
    </row>
    <row r="153142">
      <c r="A153142" t="inlineStr">
        <is>
          <t>www.maryville.edu</t>
        </is>
      </c>
      <c r="B153142" t="n">
        <v>239</v>
      </c>
    </row>
    <row r="153143">
      <c r="A153143" t="inlineStr">
        <is>
          <t>weeklyhealthtrends.com</t>
        </is>
      </c>
      <c r="B153143" t="n">
        <v>239</v>
      </c>
    </row>
    <row r="153144">
      <c r="A153144" t="inlineStr">
        <is>
          <t>d3e2idhyhxbzvy.cloudfront.net</t>
        </is>
      </c>
      <c r="B153144" t="n">
        <v>239</v>
      </c>
    </row>
    <row r="153145">
      <c r="A153145" t="inlineStr">
        <is>
          <t>images.machineryhouse.com.au</t>
        </is>
      </c>
      <c r="B153145" t="n">
        <v>239</v>
      </c>
    </row>
    <row r="153146">
      <c r="A153146" t="inlineStr">
        <is>
          <t>1118730033.rsc.cdn77.org</t>
        </is>
      </c>
      <c r="B153146" t="n">
        <v>239</v>
      </c>
    </row>
    <row r="153147">
      <c r="A153147" t="inlineStr">
        <is>
          <t>www.yorkstories.co.uk</t>
        </is>
      </c>
      <c r="B153147" t="n">
        <v>239</v>
      </c>
    </row>
    <row r="153148">
      <c r="A153148" t="inlineStr">
        <is>
          <t>www.brandfield.fr</t>
        </is>
      </c>
      <c r="B153148" t="n">
        <v>239</v>
      </c>
    </row>
    <row r="153149">
      <c r="A153149" t="inlineStr">
        <is>
          <t>abcelectronique.com</t>
        </is>
      </c>
      <c r="B153149" t="n">
        <v>239</v>
      </c>
    </row>
    <row r="153150">
      <c r="A153150" t="inlineStr">
        <is>
          <t>www.suerosengard.com</t>
        </is>
      </c>
      <c r="B153150" t="n">
        <v>239</v>
      </c>
    </row>
    <row r="153151">
      <c r="A153151" t="inlineStr">
        <is>
          <t>www.kikaustore.it</t>
        </is>
      </c>
      <c r="B153151" t="n">
        <v>239</v>
      </c>
    </row>
    <row r="153152">
      <c r="A153152" t="inlineStr">
        <is>
          <t>images.uscargocontrol.com</t>
        </is>
      </c>
      <c r="B153152" t="n">
        <v>239</v>
      </c>
    </row>
    <row r="153153">
      <c r="A153153" t="inlineStr">
        <is>
          <t>42.acrylicnails.top</t>
        </is>
      </c>
      <c r="B153153" t="n">
        <v>239</v>
      </c>
    </row>
    <row r="153154">
      <c r="A153154" t="inlineStr">
        <is>
          <t>ordkala.com</t>
        </is>
      </c>
      <c r="B153154" t="n">
        <v>239</v>
      </c>
    </row>
    <row r="153155">
      <c r="A153155" t="inlineStr">
        <is>
          <t>www.hillspet.com.au</t>
        </is>
      </c>
      <c r="B153155" t="n">
        <v>239</v>
      </c>
    </row>
    <row r="153156">
      <c r="A153156" t="inlineStr">
        <is>
          <t>2nbtoy3u3qzf34dru617v1vs.wpengine.netdna-cdn.com</t>
        </is>
      </c>
      <c r="B153156" t="n">
        <v>239</v>
      </c>
    </row>
    <row r="153157">
      <c r="A153157" t="inlineStr">
        <is>
          <t>www.smartsavvyliving.com</t>
        </is>
      </c>
      <c r="B153157" t="n">
        <v>239</v>
      </c>
    </row>
    <row r="153158">
      <c r="A153158" t="inlineStr">
        <is>
          <t>humboldtgov.org</t>
        </is>
      </c>
      <c r="B153158" t="n">
        <v>239</v>
      </c>
    </row>
    <row r="153159">
      <c r="A153159" t="inlineStr">
        <is>
          <t>www.oeticket.com</t>
        </is>
      </c>
      <c r="B153159" t="n">
        <v>239</v>
      </c>
    </row>
    <row r="153160">
      <c r="A153160" t="inlineStr">
        <is>
          <t>en.luberonweb.com</t>
        </is>
      </c>
      <c r="B153160" t="n">
        <v>239</v>
      </c>
    </row>
    <row r="153161">
      <c r="A153161" t="inlineStr">
        <is>
          <t>www.baystencil.com</t>
        </is>
      </c>
      <c r="B153161" t="n">
        <v>239</v>
      </c>
    </row>
    <row r="153162">
      <c r="A153162" t="inlineStr">
        <is>
          <t>www.russianflora.com</t>
        </is>
      </c>
      <c r="B153162" t="n">
        <v>239</v>
      </c>
    </row>
    <row r="153163">
      <c r="A153163" t="inlineStr">
        <is>
          <t>perkingthepansies.files.wordpress.com</t>
        </is>
      </c>
      <c r="B153163" t="n">
        <v>239</v>
      </c>
    </row>
    <row r="153164">
      <c r="A153164" t="inlineStr">
        <is>
          <t>shinshina-plus.com</t>
        </is>
      </c>
      <c r="B153164" t="n">
        <v>239</v>
      </c>
    </row>
    <row r="153165">
      <c r="A153165" t="inlineStr">
        <is>
          <t>gielsbloemenboetiek.nl</t>
        </is>
      </c>
      <c r="B153165" t="n">
        <v>239</v>
      </c>
    </row>
    <row r="153166">
      <c r="A153166" t="inlineStr">
        <is>
          <t>worldwar1luton.com</t>
        </is>
      </c>
      <c r="B153166" t="n">
        <v>239</v>
      </c>
    </row>
    <row r="153167">
      <c r="A153167" t="inlineStr">
        <is>
          <t>m.indianpakistaniescortsindubai.com</t>
        </is>
      </c>
      <c r="B153167" t="n">
        <v>239</v>
      </c>
    </row>
    <row r="153168">
      <c r="A153168" t="inlineStr">
        <is>
          <t>www.arbordeck.co.uk</t>
        </is>
      </c>
      <c r="B153168" t="n">
        <v>239</v>
      </c>
    </row>
    <row r="153169">
      <c r="A153169" t="inlineStr">
        <is>
          <t>bdsmhd.pro</t>
        </is>
      </c>
      <c r="B153169" t="n">
        <v>239</v>
      </c>
    </row>
    <row r="153170">
      <c r="A153170" t="inlineStr">
        <is>
          <t>akorda.nu</t>
        </is>
      </c>
      <c r="B153170" t="n">
        <v>239</v>
      </c>
    </row>
    <row r="153171">
      <c r="A153171" t="inlineStr">
        <is>
          <t>www.humbersport.com</t>
        </is>
      </c>
      <c r="B153171" t="n">
        <v>239</v>
      </c>
    </row>
    <row r="153172">
      <c r="A153172" t="inlineStr">
        <is>
          <t>easykartindia.com</t>
        </is>
      </c>
      <c r="B153172" t="n">
        <v>239</v>
      </c>
    </row>
    <row r="153173">
      <c r="A153173" t="inlineStr">
        <is>
          <t>blog.jeremysaid.com</t>
        </is>
      </c>
      <c r="B153173" t="n">
        <v>239</v>
      </c>
    </row>
    <row r="153174">
      <c r="A153174" t="inlineStr">
        <is>
          <t>cdn.tufferman.co.uk</t>
        </is>
      </c>
      <c r="B153174" t="n">
        <v>239</v>
      </c>
    </row>
    <row r="153175">
      <c r="A153175" t="inlineStr">
        <is>
          <t>m.thewinemakers.tv</t>
        </is>
      </c>
      <c r="B153175" t="n">
        <v>239</v>
      </c>
    </row>
    <row r="153176">
      <c r="A153176" t="inlineStr">
        <is>
          <t>engineerbabu.com</t>
        </is>
      </c>
      <c r="B153176" t="n">
        <v>239</v>
      </c>
    </row>
    <row r="153177">
      <c r="A153177" t="inlineStr">
        <is>
          <t>ia601002.us.archive.org</t>
        </is>
      </c>
      <c r="B153177" t="n">
        <v>239</v>
      </c>
    </row>
    <row r="153178">
      <c r="A153178" t="inlineStr">
        <is>
          <t>www.tech21century.com</t>
        </is>
      </c>
      <c r="B153178" t="n">
        <v>239</v>
      </c>
    </row>
    <row r="153179">
      <c r="A153179" t="inlineStr">
        <is>
          <t>d1kv7s9g8y3npv.cloudfront.net</t>
        </is>
      </c>
      <c r="B153179" t="n">
        <v>239</v>
      </c>
    </row>
    <row r="153180">
      <c r="A153180" t="inlineStr">
        <is>
          <t>www.dynamovies.com</t>
        </is>
      </c>
      <c r="B153180" t="n">
        <v>239</v>
      </c>
    </row>
    <row r="153181">
      <c r="A153181" t="inlineStr">
        <is>
          <t>www.fidatoscarpe.com</t>
        </is>
      </c>
      <c r="B153181" t="n">
        <v>239</v>
      </c>
    </row>
    <row r="153182">
      <c r="A153182" t="inlineStr">
        <is>
          <t>semiengineering.com</t>
        </is>
      </c>
      <c r="B153182" t="n">
        <v>239</v>
      </c>
    </row>
    <row r="153183">
      <c r="A153183" t="inlineStr">
        <is>
          <t>blackjunction.tv</t>
        </is>
      </c>
      <c r="B153183" t="n">
        <v>239</v>
      </c>
    </row>
    <row r="153184">
      <c r="A153184" t="inlineStr">
        <is>
          <t>m.ningbingcases.com</t>
        </is>
      </c>
      <c r="B153184" t="n">
        <v>239</v>
      </c>
    </row>
    <row r="153185">
      <c r="A153185" t="inlineStr">
        <is>
          <t>www.thegamesbunker.co.uk</t>
        </is>
      </c>
      <c r="B153185" t="n">
        <v>239</v>
      </c>
    </row>
    <row r="153186">
      <c r="A153186" t="inlineStr">
        <is>
          <t>www.koppershome.com</t>
        </is>
      </c>
      <c r="B153186" t="n">
        <v>239</v>
      </c>
    </row>
    <row r="153187">
      <c r="A153187" t="inlineStr">
        <is>
          <t>www.rv-boondocking-the-good-life.com</t>
        </is>
      </c>
      <c r="B153187" t="n">
        <v>239</v>
      </c>
    </row>
    <row r="153188">
      <c r="A153188" t="inlineStr">
        <is>
          <t>fapijeux.com</t>
        </is>
      </c>
      <c r="B153188" t="n">
        <v>239</v>
      </c>
    </row>
    <row r="153189">
      <c r="A153189" t="inlineStr">
        <is>
          <t>www.gamegratistm.com</t>
        </is>
      </c>
      <c r="B153189" t="n">
        <v>239</v>
      </c>
    </row>
    <row r="153190">
      <c r="A153190" t="inlineStr">
        <is>
          <t>pindata.ams3.digitaloceanspaces.com</t>
        </is>
      </c>
      <c r="B153190" t="n">
        <v>239</v>
      </c>
    </row>
    <row r="153191">
      <c r="A153191" t="inlineStr">
        <is>
          <t>www.chocolate-candy-mall.com</t>
        </is>
      </c>
      <c r="B153191" t="n">
        <v>239</v>
      </c>
    </row>
    <row r="153192">
      <c r="A153192" t="inlineStr">
        <is>
          <t>www.cardexpert.in</t>
        </is>
      </c>
      <c r="B153192" t="n">
        <v>239</v>
      </c>
    </row>
    <row r="153193">
      <c r="A153193" t="inlineStr">
        <is>
          <t>www.talesfromthecountry.com</t>
        </is>
      </c>
      <c r="B153193" t="n">
        <v>239</v>
      </c>
    </row>
    <row r="153194">
      <c r="A153194" t="inlineStr">
        <is>
          <t>boilerfeedunits.com</t>
        </is>
      </c>
      <c r="B153194" t="n">
        <v>239</v>
      </c>
    </row>
    <row r="153195">
      <c r="A153195" t="inlineStr">
        <is>
          <t>hebeco.be</t>
        </is>
      </c>
      <c r="B153195" t="n">
        <v>239</v>
      </c>
    </row>
    <row r="153196">
      <c r="A153196" t="inlineStr">
        <is>
          <t>www.keyprint.co.uk</t>
        </is>
      </c>
      <c r="B153196" t="n">
        <v>239</v>
      </c>
    </row>
    <row r="153197">
      <c r="A153197" t="inlineStr">
        <is>
          <t>best2home.com</t>
        </is>
      </c>
      <c r="B153197" t="n">
        <v>239</v>
      </c>
    </row>
    <row r="153198">
      <c r="A153198" t="inlineStr">
        <is>
          <t>girlydesignblog.com</t>
        </is>
      </c>
      <c r="B153198" t="n">
        <v>239</v>
      </c>
    </row>
    <row r="153199">
      <c r="A153199" t="inlineStr">
        <is>
          <t>www.msv.com</t>
        </is>
      </c>
      <c r="B153199" t="n">
        <v>239</v>
      </c>
    </row>
    <row r="153200">
      <c r="A153200" t="inlineStr">
        <is>
          <t>juvenileplanet.com</t>
        </is>
      </c>
      <c r="B153200" t="n">
        <v>239</v>
      </c>
    </row>
    <row r="153201">
      <c r="A153201" t="inlineStr">
        <is>
          <t>ohmystellar.com</t>
        </is>
      </c>
      <c r="B153201" t="n">
        <v>239</v>
      </c>
    </row>
    <row r="153202">
      <c r="A153202" t="inlineStr">
        <is>
          <t>vanabode.com</t>
        </is>
      </c>
      <c r="B153202" t="n">
        <v>239</v>
      </c>
    </row>
    <row r="153203">
      <c r="A153203" t="inlineStr">
        <is>
          <t>elitethemes.ru</t>
        </is>
      </c>
      <c r="B153203" t="n">
        <v>239</v>
      </c>
    </row>
    <row r="153204">
      <c r="A153204" t="inlineStr">
        <is>
          <t>4fcb41758caaadb2.cdn.gocache.net</t>
        </is>
      </c>
      <c r="B153204" t="n">
        <v>239</v>
      </c>
    </row>
    <row r="153205">
      <c r="A153205" t="inlineStr">
        <is>
          <t>www.seattlefabrics.com</t>
        </is>
      </c>
      <c r="B153205" t="n">
        <v>239</v>
      </c>
    </row>
    <row r="153206">
      <c r="A153206" t="inlineStr">
        <is>
          <t>railroadware.com</t>
        </is>
      </c>
      <c r="B153206" t="n">
        <v>239</v>
      </c>
    </row>
    <row r="153207">
      <c r="A153207" t="inlineStr">
        <is>
          <t>cdn.firebese.com</t>
        </is>
      </c>
      <c r="B153207" t="n">
        <v>239</v>
      </c>
    </row>
    <row r="153208">
      <c r="A153208" t="inlineStr">
        <is>
          <t>www.notoriuscinema.it</t>
        </is>
      </c>
      <c r="B153208" t="n">
        <v>239</v>
      </c>
    </row>
    <row r="153209">
      <c r="A153209" t="inlineStr">
        <is>
          <t>www.gayeroticvideoindex.com</t>
        </is>
      </c>
      <c r="B153209" t="n">
        <v>239</v>
      </c>
    </row>
    <row r="153210">
      <c r="A153210" t="inlineStr">
        <is>
          <t>img.compday.ru</t>
        </is>
      </c>
      <c r="B153210" t="n">
        <v>239</v>
      </c>
    </row>
    <row r="153211">
      <c r="A153211" t="inlineStr">
        <is>
          <t>d390oym0j6655y.cloudfront.net</t>
        </is>
      </c>
      <c r="B153211" t="n">
        <v>239</v>
      </c>
    </row>
    <row r="153212">
      <c r="A153212" t="inlineStr">
        <is>
          <t>www.spinsvilla.com</t>
        </is>
      </c>
      <c r="B153212" t="n">
        <v>239</v>
      </c>
    </row>
    <row r="153213">
      <c r="A153213" t="inlineStr">
        <is>
          <t>d3izeps273dd1j.cloudfront.net</t>
        </is>
      </c>
      <c r="B153213" t="n">
        <v>239</v>
      </c>
    </row>
    <row r="153214">
      <c r="A153214" t="inlineStr">
        <is>
          <t>manageathome.s3.amazonaws.com</t>
        </is>
      </c>
      <c r="B153214" t="n">
        <v>239</v>
      </c>
    </row>
    <row r="153215">
      <c r="A153215" t="inlineStr">
        <is>
          <t>d2uut6he3s4ryb.cloudfront.net</t>
        </is>
      </c>
      <c r="B153215" t="n">
        <v>239</v>
      </c>
    </row>
    <row r="153216">
      <c r="A153216" t="inlineStr">
        <is>
          <t>koolshops.com</t>
        </is>
      </c>
      <c r="B153216" t="n">
        <v>239</v>
      </c>
    </row>
    <row r="153217">
      <c r="A153217" t="inlineStr">
        <is>
          <t>images.cellphoneaccessoriesi.com</t>
        </is>
      </c>
      <c r="B153217" t="n">
        <v>239</v>
      </c>
    </row>
    <row r="153218">
      <c r="A153218" t="inlineStr">
        <is>
          <t>opt.brain.com.ua</t>
        </is>
      </c>
      <c r="B153218" t="n">
        <v>239</v>
      </c>
    </row>
    <row r="153219">
      <c r="A153219" t="inlineStr">
        <is>
          <t>themilitarywallet.com</t>
        </is>
      </c>
      <c r="B153219" t="n">
        <v>239</v>
      </c>
    </row>
    <row r="153220">
      <c r="A153220" t="inlineStr">
        <is>
          <t>www.light-etc.com</t>
        </is>
      </c>
      <c r="B153220" t="n">
        <v>239</v>
      </c>
    </row>
    <row r="153221">
      <c r="A153221" t="inlineStr">
        <is>
          <t>www.avenoctum.com</t>
        </is>
      </c>
      <c r="B153221" t="n">
        <v>239</v>
      </c>
    </row>
    <row r="153222">
      <c r="A153222" t="inlineStr">
        <is>
          <t>www.clarityqst.com</t>
        </is>
      </c>
      <c r="B153222" t="n">
        <v>239</v>
      </c>
    </row>
    <row r="153223">
      <c r="A153223" t="inlineStr">
        <is>
          <t>secure-content.meetupstatic.com</t>
        </is>
      </c>
      <c r="B153223" t="n">
        <v>239</v>
      </c>
    </row>
    <row r="153224">
      <c r="A153224" t="inlineStr">
        <is>
          <t>www.aelita.ua</t>
        </is>
      </c>
      <c r="B153224" t="n">
        <v>239</v>
      </c>
    </row>
    <row r="153225">
      <c r="A153225" t="inlineStr">
        <is>
          <t>img.sexygaymovies.com</t>
        </is>
      </c>
      <c r="B153225" t="n">
        <v>239</v>
      </c>
    </row>
    <row r="153226">
      <c r="A153226" t="inlineStr">
        <is>
          <t>www.usamls.net</t>
        </is>
      </c>
      <c r="B153226" t="n">
        <v>239</v>
      </c>
    </row>
    <row r="153227">
      <c r="A153227" t="inlineStr">
        <is>
          <t>seabags.com</t>
        </is>
      </c>
      <c r="B153227" t="n">
        <v>239</v>
      </c>
    </row>
    <row r="153228">
      <c r="A153228" t="inlineStr">
        <is>
          <t>www.shopnideas.com</t>
        </is>
      </c>
      <c r="B153228" t="n">
        <v>239</v>
      </c>
    </row>
    <row r="153229">
      <c r="A153229" t="inlineStr">
        <is>
          <t>froggyads.com</t>
        </is>
      </c>
      <c r="B153229" t="n">
        <v>239</v>
      </c>
    </row>
    <row r="153230">
      <c r="A153230" t="inlineStr">
        <is>
          <t>spb.topmuz.ru</t>
        </is>
      </c>
      <c r="B153230" t="n">
        <v>239</v>
      </c>
    </row>
    <row r="153231">
      <c r="A153231" t="inlineStr">
        <is>
          <t>first-day-cover.com</t>
        </is>
      </c>
      <c r="B153231" t="n">
        <v>239</v>
      </c>
    </row>
    <row r="153232">
      <c r="A153232" t="inlineStr">
        <is>
          <t>es.easterseals.com</t>
        </is>
      </c>
      <c r="B153232" t="n">
        <v>239</v>
      </c>
    </row>
    <row r="153233">
      <c r="A153233" t="inlineStr">
        <is>
          <t>th5.dirtypornvids.com</t>
        </is>
      </c>
      <c r="B153233" t="n">
        <v>239</v>
      </c>
    </row>
    <row r="153234">
      <c r="A153234" t="inlineStr">
        <is>
          <t>imgs.kelkoo.com</t>
        </is>
      </c>
      <c r="B153234" t="n">
        <v>239</v>
      </c>
    </row>
    <row r="153235">
      <c r="A153235" t="inlineStr">
        <is>
          <t>outofcopenhagen.com</t>
        </is>
      </c>
      <c r="B153235" t="n">
        <v>239</v>
      </c>
    </row>
    <row r="153236">
      <c r="A153236" t="inlineStr">
        <is>
          <t>www.steamandmoorland.com</t>
        </is>
      </c>
      <c r="B153236" t="n">
        <v>239</v>
      </c>
    </row>
    <row r="153237">
      <c r="A153237" t="inlineStr">
        <is>
          <t>www.hualongqiye.com</t>
        </is>
      </c>
      <c r="B153237" t="n">
        <v>239</v>
      </c>
    </row>
    <row r="153238">
      <c r="A153238" t="inlineStr">
        <is>
          <t>www.wellango.pl</t>
        </is>
      </c>
      <c r="B153238" t="n">
        <v>239</v>
      </c>
    </row>
    <row r="153239">
      <c r="A153239" t="inlineStr">
        <is>
          <t>telebrand.com.pk</t>
        </is>
      </c>
      <c r="B153239" t="n">
        <v>239</v>
      </c>
    </row>
    <row r="153240">
      <c r="A153240" t="inlineStr">
        <is>
          <t>www.deportiva-ropa.com</t>
        </is>
      </c>
      <c r="B153240" t="n">
        <v>239</v>
      </c>
    </row>
    <row r="153241">
      <c r="A153241" t="inlineStr">
        <is>
          <t>www.droidthunder.com</t>
        </is>
      </c>
      <c r="B153241" t="n">
        <v>239</v>
      </c>
    </row>
    <row r="153242">
      <c r="A153242" t="inlineStr">
        <is>
          <t>digital.osl.state.or.us</t>
        </is>
      </c>
      <c r="B153242" t="n">
        <v>239</v>
      </c>
    </row>
    <row r="153243">
      <c r="A153243" t="inlineStr">
        <is>
          <t>cowboyway.com</t>
        </is>
      </c>
      <c r="B153243" t="n">
        <v>239</v>
      </c>
    </row>
    <row r="153244">
      <c r="A153244" t="inlineStr">
        <is>
          <t>www.gentaautosport.com</t>
        </is>
      </c>
      <c r="B153244" t="n">
        <v>239</v>
      </c>
    </row>
    <row r="153245">
      <c r="A153245" t="inlineStr">
        <is>
          <t>www.drlanzer.com.au</t>
        </is>
      </c>
      <c r="B153245" t="n">
        <v>239</v>
      </c>
    </row>
    <row r="153246">
      <c r="A153246" t="inlineStr">
        <is>
          <t>www.flashrc.com</t>
        </is>
      </c>
      <c r="B153246" t="n">
        <v>239</v>
      </c>
    </row>
    <row r="153247">
      <c r="A153247" t="inlineStr">
        <is>
          <t>shopinbit.com</t>
        </is>
      </c>
      <c r="B153247" t="n">
        <v>239</v>
      </c>
    </row>
    <row r="153248">
      <c r="A153248" t="inlineStr">
        <is>
          <t>www.blueline.com</t>
        </is>
      </c>
      <c r="B153248" t="n">
        <v>239</v>
      </c>
    </row>
    <row r="153249">
      <c r="A153249" t="inlineStr">
        <is>
          <t>www.jawashop.com</t>
        </is>
      </c>
      <c r="B153249" t="n">
        <v>239</v>
      </c>
    </row>
    <row r="153250">
      <c r="A153250" t="inlineStr">
        <is>
          <t>www.smart-mobil.cz</t>
        </is>
      </c>
      <c r="B153250" t="n">
        <v>239</v>
      </c>
    </row>
    <row r="153251">
      <c r="A153251" t="inlineStr">
        <is>
          <t>eshop.hcdukla.cz</t>
        </is>
      </c>
      <c r="B153251" t="n">
        <v>239</v>
      </c>
    </row>
    <row r="153252">
      <c r="A153252" t="inlineStr">
        <is>
          <t>techtrickz.com</t>
        </is>
      </c>
      <c r="B153252" t="n">
        <v>239</v>
      </c>
    </row>
    <row r="153253">
      <c r="A153253" t="inlineStr">
        <is>
          <t>www.basementodorremovalnj.com</t>
        </is>
      </c>
      <c r="B153253" t="n">
        <v>239</v>
      </c>
    </row>
    <row r="153254">
      <c r="A153254" t="inlineStr">
        <is>
          <t>m.educandosobrearmas.com</t>
        </is>
      </c>
      <c r="B153254" t="n">
        <v>239</v>
      </c>
    </row>
    <row r="153255">
      <c r="A153255" t="inlineStr">
        <is>
          <t>www.china-asia.com</t>
        </is>
      </c>
      <c r="B153255" t="n">
        <v>239</v>
      </c>
    </row>
    <row r="153256">
      <c r="A153256" t="inlineStr">
        <is>
          <t>reviewalley.com</t>
        </is>
      </c>
      <c r="B153256" t="n">
        <v>239</v>
      </c>
    </row>
    <row r="153257">
      <c r="A153257" t="inlineStr">
        <is>
          <t>www.phastekperformance.com</t>
        </is>
      </c>
      <c r="B153257" t="n">
        <v>239</v>
      </c>
    </row>
    <row r="153258">
      <c r="A153258" t="inlineStr">
        <is>
          <t>www.ourspacer.com</t>
        </is>
      </c>
      <c r="B153258" t="n">
        <v>239</v>
      </c>
    </row>
    <row r="153259">
      <c r="A153259" t="inlineStr">
        <is>
          <t>todopisopalma.com</t>
        </is>
      </c>
      <c r="B153259" t="n">
        <v>239</v>
      </c>
    </row>
    <row r="153260">
      <c r="A153260" t="inlineStr">
        <is>
          <t>www.funkyfriendsfactory.com</t>
        </is>
      </c>
      <c r="B153260" t="n">
        <v>239</v>
      </c>
    </row>
    <row r="153261">
      <c r="A153261" t="inlineStr">
        <is>
          <t>kinperfume.com</t>
        </is>
      </c>
      <c r="B153261" t="n">
        <v>239</v>
      </c>
    </row>
    <row r="153262">
      <c r="A153262" t="inlineStr">
        <is>
          <t>cdn.youngevity.com</t>
        </is>
      </c>
      <c r="B153262" t="n">
        <v>239</v>
      </c>
    </row>
    <row r="153263">
      <c r="A153263" t="inlineStr">
        <is>
          <t>auricjewellery.com</t>
        </is>
      </c>
      <c r="B153263" t="n">
        <v>239</v>
      </c>
    </row>
    <row r="153264">
      <c r="A153264" t="inlineStr">
        <is>
          <t>07b037db4ec61bb584b2-19985263cfd88b54f69f5074db0a1c03.ssl.cf2.rackcdn.com</t>
        </is>
      </c>
      <c r="B153264" t="n">
        <v>239</v>
      </c>
    </row>
    <row r="153265">
      <c r="A153265" t="inlineStr">
        <is>
          <t>sigaram.co.in</t>
        </is>
      </c>
      <c r="B153265" t="n">
        <v>239</v>
      </c>
    </row>
    <row r="153266">
      <c r="A153266" t="inlineStr">
        <is>
          <t>rug.com.tr</t>
        </is>
      </c>
      <c r="B153266" t="n">
        <v>239</v>
      </c>
    </row>
    <row r="153267">
      <c r="A153267" t="inlineStr">
        <is>
          <t>d176nv0dbrc94y.cloudfront.net</t>
        </is>
      </c>
      <c r="B153267" t="n">
        <v>239</v>
      </c>
    </row>
    <row r="153268">
      <c r="A153268" t="inlineStr">
        <is>
          <t>cesie.org</t>
        </is>
      </c>
      <c r="B153268" t="n">
        <v>239</v>
      </c>
    </row>
    <row r="153269">
      <c r="A153269" t="inlineStr">
        <is>
          <t>opnworks.com</t>
        </is>
      </c>
      <c r="B153269" t="n">
        <v>239</v>
      </c>
    </row>
    <row r="153270">
      <c r="A153270" t="inlineStr">
        <is>
          <t>deiseach.files.wordpress.com</t>
        </is>
      </c>
      <c r="B153270" t="n">
        <v>239</v>
      </c>
    </row>
    <row r="153271">
      <c r="A153271" t="inlineStr">
        <is>
          <t>gardenwithoutdoors.org.uk</t>
        </is>
      </c>
      <c r="B153271" t="n">
        <v>239</v>
      </c>
    </row>
    <row r="153272">
      <c r="A153272" t="inlineStr">
        <is>
          <t>www.brownells.sk</t>
        </is>
      </c>
      <c r="B153272" t="n">
        <v>239</v>
      </c>
    </row>
    <row r="153273">
      <c r="A153273" t="inlineStr">
        <is>
          <t>www.tdreefhuys.com</t>
        </is>
      </c>
      <c r="B153273" t="n">
        <v>239</v>
      </c>
    </row>
    <row r="153274">
      <c r="A153274" t="inlineStr">
        <is>
          <t>oldroyalstudio.com</t>
        </is>
      </c>
      <c r="B153274" t="n">
        <v>239</v>
      </c>
    </row>
    <row r="153275">
      <c r="A153275" t="inlineStr">
        <is>
          <t>www.stewartsigns.com</t>
        </is>
      </c>
      <c r="B153275" t="n">
        <v>239</v>
      </c>
    </row>
    <row r="153276">
      <c r="A153276" t="inlineStr">
        <is>
          <t>hibandigital.com</t>
        </is>
      </c>
      <c r="B153276" t="n">
        <v>239</v>
      </c>
    </row>
    <row r="153277">
      <c r="A153277" t="inlineStr">
        <is>
          <t>www.laptopclinic.co.ke</t>
        </is>
      </c>
      <c r="B153277" t="n">
        <v>239</v>
      </c>
    </row>
    <row r="153278">
      <c r="A153278" t="inlineStr">
        <is>
          <t>graciousstore.com</t>
        </is>
      </c>
      <c r="B153278" t="n">
        <v>239</v>
      </c>
    </row>
    <row r="153279">
      <c r="A153279" t="inlineStr">
        <is>
          <t>www.sofieschnoor.com</t>
        </is>
      </c>
      <c r="B153279" t="n">
        <v>239</v>
      </c>
    </row>
    <row r="153280">
      <c r="A153280" t="inlineStr">
        <is>
          <t>cuyahogalibrary.org</t>
        </is>
      </c>
      <c r="B153280" t="n">
        <v>239</v>
      </c>
    </row>
    <row r="153281">
      <c r="A153281" t="inlineStr">
        <is>
          <t>www.stage-safetyshop.com</t>
        </is>
      </c>
      <c r="B153281" t="n">
        <v>239</v>
      </c>
    </row>
    <row r="153282">
      <c r="A153282" t="inlineStr">
        <is>
          <t>candy-shop.pl</t>
        </is>
      </c>
      <c r="B153282" t="n">
        <v>239</v>
      </c>
    </row>
    <row r="153283">
      <c r="A153283" t="inlineStr">
        <is>
          <t>www.dharmatrading.com</t>
        </is>
      </c>
      <c r="B153283" t="n">
        <v>239</v>
      </c>
    </row>
    <row r="153284">
      <c r="A153284" t="inlineStr">
        <is>
          <t>object-flooring.ru</t>
        </is>
      </c>
      <c r="B153284" t="n">
        <v>239</v>
      </c>
    </row>
    <row r="153285">
      <c r="A153285" t="inlineStr">
        <is>
          <t>www.mature46.com</t>
        </is>
      </c>
      <c r="B153285" t="n">
        <v>239</v>
      </c>
    </row>
    <row r="153286">
      <c r="A153286" t="inlineStr">
        <is>
          <t>www.lecomptoirdemathilde.com</t>
        </is>
      </c>
      <c r="B153286" t="n">
        <v>239</v>
      </c>
    </row>
    <row r="153287">
      <c r="A153287" t="inlineStr">
        <is>
          <t>propaintcorner.com</t>
        </is>
      </c>
      <c r="B153287" t="n">
        <v>239</v>
      </c>
    </row>
    <row r="153288">
      <c r="A153288" t="inlineStr">
        <is>
          <t>homesteadlady.com</t>
        </is>
      </c>
      <c r="B153288" t="n">
        <v>239</v>
      </c>
    </row>
    <row r="153289">
      <c r="A153289" t="inlineStr">
        <is>
          <t>eatprayrundc.com</t>
        </is>
      </c>
      <c r="B153289" t="n">
        <v>239</v>
      </c>
    </row>
    <row r="153290">
      <c r="A153290" t="inlineStr">
        <is>
          <t>www.pefilmblowingmachine.com</t>
        </is>
      </c>
      <c r="B153290" t="n">
        <v>239</v>
      </c>
    </row>
    <row r="153291">
      <c r="A153291" t="inlineStr">
        <is>
          <t>renaissancefabrication.com</t>
        </is>
      </c>
      <c r="B153291" t="n">
        <v>239</v>
      </c>
    </row>
    <row r="153292">
      <c r="A153292" t="inlineStr">
        <is>
          <t>mccc-sportswear.com</t>
        </is>
      </c>
      <c r="B153292" t="n">
        <v>239</v>
      </c>
    </row>
    <row r="153293">
      <c r="A153293" t="inlineStr">
        <is>
          <t>www.trailertek.com</t>
        </is>
      </c>
      <c r="B153293" t="n">
        <v>239</v>
      </c>
    </row>
    <row r="153294">
      <c r="A153294" t="inlineStr">
        <is>
          <t>storerboats-2pcvbeepenn1.netdna-ssl.com</t>
        </is>
      </c>
      <c r="B153294" t="n">
        <v>239</v>
      </c>
    </row>
    <row r="153295">
      <c r="A153295" t="inlineStr">
        <is>
          <t>store.creasol.it</t>
        </is>
      </c>
      <c r="B153295" t="n">
        <v>239</v>
      </c>
    </row>
    <row r="153296">
      <c r="A153296" t="inlineStr">
        <is>
          <t>printables4kids.com</t>
        </is>
      </c>
      <c r="B153296" t="n">
        <v>239</v>
      </c>
    </row>
    <row r="153297">
      <c r="A153297" t="inlineStr">
        <is>
          <t>www.funzee.com</t>
        </is>
      </c>
      <c r="B153297" t="n">
        <v>239</v>
      </c>
    </row>
    <row r="153298">
      <c r="A153298" t="inlineStr">
        <is>
          <t>www.photowilfinger.at</t>
        </is>
      </c>
      <c r="B153298" t="n">
        <v>239</v>
      </c>
    </row>
    <row r="153299">
      <c r="A153299" t="inlineStr">
        <is>
          <t>powertooloutfitters.com</t>
        </is>
      </c>
      <c r="B153299" t="n">
        <v>239</v>
      </c>
    </row>
    <row r="153300">
      <c r="A153300" t="inlineStr">
        <is>
          <t>hallo-musiker.de</t>
        </is>
      </c>
      <c r="B153300" t="n">
        <v>239</v>
      </c>
    </row>
    <row r="153301">
      <c r="A153301" t="inlineStr">
        <is>
          <t>www.natcap.com</t>
        </is>
      </c>
      <c r="B153301" t="n">
        <v>239</v>
      </c>
    </row>
    <row r="153302">
      <c r="A153302" t="inlineStr">
        <is>
          <t>www.secondcitystationery.com</t>
        </is>
      </c>
      <c r="B153302" t="n">
        <v>239</v>
      </c>
    </row>
    <row r="153303">
      <c r="A153303" t="inlineStr">
        <is>
          <t>happypuppy.sklep.pl</t>
        </is>
      </c>
      <c r="B153303" t="n">
        <v>239</v>
      </c>
    </row>
    <row r="153304">
      <c r="A153304" t="inlineStr">
        <is>
          <t>hobbygames.biz</t>
        </is>
      </c>
      <c r="B153304" t="n">
        <v>239</v>
      </c>
    </row>
    <row r="153305">
      <c r="A153305" t="inlineStr">
        <is>
          <t>www.partytentsale.com</t>
        </is>
      </c>
      <c r="B153305" t="n">
        <v>239</v>
      </c>
    </row>
    <row r="153306">
      <c r="A153306" t="inlineStr">
        <is>
          <t>www.mobiluks.ee</t>
        </is>
      </c>
      <c r="B153306" t="n">
        <v>239</v>
      </c>
    </row>
    <row r="153307">
      <c r="A153307" t="inlineStr">
        <is>
          <t>platinumgroupeg.com</t>
        </is>
      </c>
      <c r="B153307" t="n">
        <v>239</v>
      </c>
    </row>
    <row r="153308">
      <c r="A153308" t="inlineStr">
        <is>
          <t>images.FoxOCNJ.com</t>
        </is>
      </c>
      <c r="B153308" t="n">
        <v>239</v>
      </c>
    </row>
    <row r="153309">
      <c r="A153309" t="inlineStr">
        <is>
          <t>minibikes.store</t>
        </is>
      </c>
      <c r="B153309" t="n">
        <v>239</v>
      </c>
    </row>
    <row r="153310">
      <c r="A153310" t="inlineStr">
        <is>
          <t>medias.tiloli.fr</t>
        </is>
      </c>
      <c r="B153310" t="n">
        <v>239</v>
      </c>
    </row>
    <row r="153311">
      <c r="A153311" t="inlineStr">
        <is>
          <t>bsauto.opeldealer.cz</t>
        </is>
      </c>
      <c r="B153311" t="n">
        <v>239</v>
      </c>
    </row>
    <row r="153312">
      <c r="A153312" t="inlineStr">
        <is>
          <t>assets.booklocker.com</t>
        </is>
      </c>
      <c r="B153312" t="n">
        <v>239</v>
      </c>
    </row>
    <row r="153313">
      <c r="A153313" t="inlineStr">
        <is>
          <t>arielpromogifts.com</t>
        </is>
      </c>
      <c r="B153313" t="n">
        <v>239</v>
      </c>
    </row>
    <row r="153314">
      <c r="A153314" t="inlineStr">
        <is>
          <t>otsphotos.com</t>
        </is>
      </c>
      <c r="B153314" t="n">
        <v>239</v>
      </c>
    </row>
    <row r="153315">
      <c r="A153315" t="inlineStr">
        <is>
          <t>bookoff.pl</t>
        </is>
      </c>
      <c r="B153315" t="n">
        <v>239</v>
      </c>
    </row>
    <row r="153316">
      <c r="A153316" t="inlineStr">
        <is>
          <t>englishcoincompany.com</t>
        </is>
      </c>
      <c r="B153316" t="n">
        <v>239</v>
      </c>
    </row>
    <row r="153317">
      <c r="A153317" t="inlineStr">
        <is>
          <t>www.mjjc.com</t>
        </is>
      </c>
      <c r="B153317" t="n">
        <v>239</v>
      </c>
    </row>
    <row r="153318">
      <c r="A153318" t="inlineStr">
        <is>
          <t>giftandbag.bg</t>
        </is>
      </c>
      <c r="B153318" t="n">
        <v>239</v>
      </c>
    </row>
    <row r="153319">
      <c r="A153319" t="inlineStr">
        <is>
          <t>thepigplanet.com</t>
        </is>
      </c>
      <c r="B153319" t="n">
        <v>239</v>
      </c>
    </row>
    <row r="153320">
      <c r="A153320" t="inlineStr">
        <is>
          <t>www.mtnlivingfurniture.com</t>
        </is>
      </c>
      <c r="B153320" t="n">
        <v>239</v>
      </c>
    </row>
    <row r="153321">
      <c r="A153321" t="inlineStr">
        <is>
          <t>www.brandroot.com</t>
        </is>
      </c>
      <c r="B153321" t="n">
        <v>239</v>
      </c>
    </row>
    <row r="153322">
      <c r="A153322" t="inlineStr">
        <is>
          <t>www.emeraldmedia.co.uk</t>
        </is>
      </c>
      <c r="B153322" t="n">
        <v>239</v>
      </c>
    </row>
    <row r="153323">
      <c r="A153323" t="inlineStr">
        <is>
          <t>www.outdoorshop.de</t>
        </is>
      </c>
      <c r="B153323" t="n">
        <v>239</v>
      </c>
    </row>
    <row r="153324">
      <c r="A153324" t="inlineStr">
        <is>
          <t>images.voicerecorders.biz</t>
        </is>
      </c>
      <c r="B153324" t="n">
        <v>239</v>
      </c>
    </row>
    <row r="153325">
      <c r="A153325" t="inlineStr">
        <is>
          <t>shop.linuxnewmedia.com</t>
        </is>
      </c>
      <c r="B153325" t="n">
        <v>239</v>
      </c>
    </row>
    <row r="153326">
      <c r="A153326" t="inlineStr">
        <is>
          <t>abczoo.cz</t>
        </is>
      </c>
      <c r="B153326" t="n">
        <v>239</v>
      </c>
    </row>
    <row r="153327">
      <c r="A153327" t="inlineStr">
        <is>
          <t>www.dpspbs.com</t>
        </is>
      </c>
      <c r="B153327" t="n">
        <v>239</v>
      </c>
    </row>
    <row r="153328">
      <c r="A153328" t="inlineStr">
        <is>
          <t>www.discountbeddingfurniture.com</t>
        </is>
      </c>
      <c r="B153328" t="n">
        <v>239</v>
      </c>
    </row>
    <row r="153329">
      <c r="A153329" t="inlineStr">
        <is>
          <t>jirnrwxhmonm5m.ldycdn.com</t>
        </is>
      </c>
      <c r="B153329" t="n">
        <v>239</v>
      </c>
    </row>
    <row r="153330">
      <c r="A153330" t="inlineStr">
        <is>
          <t>d30buqn6euwicz.cloudfront.net</t>
        </is>
      </c>
      <c r="B153330" t="n">
        <v>239</v>
      </c>
    </row>
    <row r="153331">
      <c r="A153331" t="inlineStr">
        <is>
          <t>images.besthemes.com</t>
        </is>
      </c>
      <c r="B153331" t="n">
        <v>239</v>
      </c>
    </row>
    <row r="153332">
      <c r="A153332" t="inlineStr">
        <is>
          <t>65ovj3k5dkqnso4e4f0fo91d-wpengine.netdna-ssl.com</t>
        </is>
      </c>
      <c r="B153332" t="n">
        <v>239</v>
      </c>
    </row>
    <row r="153333">
      <c r="A153333" t="inlineStr">
        <is>
          <t>www.les-sports.info</t>
        </is>
      </c>
      <c r="B153333" t="n">
        <v>239</v>
      </c>
    </row>
    <row r="153334">
      <c r="A153334" t="inlineStr">
        <is>
          <t>image1-prod.hubzu.com</t>
        </is>
      </c>
      <c r="B153334" t="n">
        <v>239</v>
      </c>
    </row>
    <row r="153335">
      <c r="A153335" t="inlineStr">
        <is>
          <t>www.balticambersale.com</t>
        </is>
      </c>
      <c r="B153335" t="n">
        <v>239</v>
      </c>
    </row>
    <row r="153336">
      <c r="A153336" t="inlineStr">
        <is>
          <t>www.zaxisparts.com</t>
        </is>
      </c>
      <c r="B153336" t="n">
        <v>239</v>
      </c>
    </row>
    <row r="153337">
      <c r="A153337" t="inlineStr">
        <is>
          <t>gdigraphics.com</t>
        </is>
      </c>
      <c r="B153337" t="n">
        <v>239</v>
      </c>
    </row>
    <row r="153338">
      <c r="A153338" t="inlineStr">
        <is>
          <t>cs3.worldofmods.ru</t>
        </is>
      </c>
      <c r="B153338" t="n">
        <v>239</v>
      </c>
    </row>
    <row r="153339">
      <c r="A153339" t="inlineStr">
        <is>
          <t>m.fan-assychina.com</t>
        </is>
      </c>
      <c r="B153339" t="n">
        <v>239</v>
      </c>
    </row>
    <row r="153340">
      <c r="A153340" t="inlineStr">
        <is>
          <t>albertapaving.files.wordpress.com</t>
        </is>
      </c>
      <c r="B153340" t="n">
        <v>239</v>
      </c>
    </row>
    <row r="153341">
      <c r="A153341" t="inlineStr">
        <is>
          <t>www.bathroomfittingexperts.co.uk</t>
        </is>
      </c>
      <c r="B153341" t="n">
        <v>239</v>
      </c>
    </row>
    <row r="153342">
      <c r="A153342" t="inlineStr">
        <is>
          <t>img3.momoshop.com.tw</t>
        </is>
      </c>
      <c r="B153342" t="n">
        <v>239</v>
      </c>
    </row>
    <row r="153343">
      <c r="A153343" t="inlineStr">
        <is>
          <t>cimg.antaranews.com</t>
        </is>
      </c>
      <c r="B153343" t="n">
        <v>239</v>
      </c>
    </row>
    <row r="153344">
      <c r="A153344" t="inlineStr">
        <is>
          <t>www.stangl-fashion.de</t>
        </is>
      </c>
      <c r="B153344" t="n">
        <v>239</v>
      </c>
    </row>
    <row r="153345">
      <c r="A153345" t="inlineStr">
        <is>
          <t>www.cmcars.it</t>
        </is>
      </c>
      <c r="B153345" t="n">
        <v>239</v>
      </c>
    </row>
    <row r="153346">
      <c r="A153346" t="inlineStr">
        <is>
          <t>vattumannen.se</t>
        </is>
      </c>
      <c r="B153346" t="n">
        <v>239</v>
      </c>
    </row>
    <row r="153347">
      <c r="A153347" t="inlineStr">
        <is>
          <t>heroicyarns.files.wordpress.com</t>
        </is>
      </c>
      <c r="B153347" t="n">
        <v>239</v>
      </c>
    </row>
    <row r="153348">
      <c r="A153348" t="inlineStr">
        <is>
          <t>sslprod.oss-cn-shanghai.aliyuncs.com</t>
        </is>
      </c>
      <c r="B153348" t="n">
        <v>239</v>
      </c>
    </row>
    <row r="153349">
      <c r="A153349" t="inlineStr">
        <is>
          <t>www.cardivision.com</t>
        </is>
      </c>
      <c r="B153349" t="n">
        <v>239</v>
      </c>
    </row>
    <row r="153350">
      <c r="A153350" t="inlineStr">
        <is>
          <t>www.drunktiki.com</t>
        </is>
      </c>
      <c r="B153350" t="n">
        <v>239</v>
      </c>
    </row>
    <row r="153351">
      <c r="A153351" t="inlineStr">
        <is>
          <t>media2.4life.com</t>
        </is>
      </c>
      <c r="B153351" t="n">
        <v>239</v>
      </c>
    </row>
    <row r="153352">
      <c r="A153352" t="inlineStr">
        <is>
          <t>www.casinolistings.com</t>
        </is>
      </c>
      <c r="B153352" t="n">
        <v>239</v>
      </c>
    </row>
    <row r="153353">
      <c r="A153353" t="inlineStr">
        <is>
          <t>data.sueursfroides.fr</t>
        </is>
      </c>
      <c r="B153353" t="n">
        <v>239</v>
      </c>
    </row>
    <row r="153354">
      <c r="A153354" t="inlineStr">
        <is>
          <t>gsmorigin.com</t>
        </is>
      </c>
      <c r="B153354" t="n">
        <v>239</v>
      </c>
    </row>
    <row r="153355">
      <c r="A153355" t="inlineStr">
        <is>
          <t>dlpure.com</t>
        </is>
      </c>
      <c r="B153355" t="n">
        <v>239</v>
      </c>
    </row>
    <row r="153356">
      <c r="A153356" t="inlineStr">
        <is>
          <t>www.arzhela.com</t>
        </is>
      </c>
      <c r="B153356" t="n">
        <v>239</v>
      </c>
    </row>
    <row r="153357">
      <c r="A153357" t="inlineStr">
        <is>
          <t>officestore.co.id</t>
        </is>
      </c>
      <c r="B153357" t="n">
        <v>239</v>
      </c>
    </row>
    <row r="153358">
      <c r="A153358" t="inlineStr">
        <is>
          <t>icobuffer.com</t>
        </is>
      </c>
      <c r="B153358" t="n">
        <v>239</v>
      </c>
    </row>
    <row r="153359">
      <c r="A153359" t="inlineStr">
        <is>
          <t>711srg.711int.com</t>
        </is>
      </c>
      <c r="B153359" t="n">
        <v>239</v>
      </c>
    </row>
    <row r="153360">
      <c r="A153360" t="inlineStr">
        <is>
          <t>d1mxm3s28igxxe.cloudfront.net</t>
        </is>
      </c>
      <c r="B153360" t="n">
        <v>239</v>
      </c>
    </row>
    <row r="153361">
      <c r="A153361" t="inlineStr">
        <is>
          <t>www.tuttoandroid.net</t>
        </is>
      </c>
      <c r="B153361" t="n">
        <v>239</v>
      </c>
    </row>
    <row r="153362">
      <c r="A153362" t="inlineStr">
        <is>
          <t>www.blucorporatehousing.com</t>
        </is>
      </c>
      <c r="B153362" t="n">
        <v>239</v>
      </c>
    </row>
    <row r="153363">
      <c r="A153363" t="inlineStr">
        <is>
          <t>sec-img.tradeindia.com</t>
        </is>
      </c>
      <c r="B153363" t="n">
        <v>239</v>
      </c>
    </row>
    <row r="153364">
      <c r="A153364" t="inlineStr">
        <is>
          <t>travelonthedollar.com</t>
        </is>
      </c>
      <c r="B153364" t="n">
        <v>239</v>
      </c>
    </row>
    <row r="153365">
      <c r="A153365" t="inlineStr">
        <is>
          <t>www.rnt2.com</t>
        </is>
      </c>
      <c r="B153365" t="n">
        <v>239</v>
      </c>
    </row>
    <row r="153366">
      <c r="A153366" t="inlineStr">
        <is>
          <t>www.supportblackowned.com</t>
        </is>
      </c>
      <c r="B153366" t="n">
        <v>239</v>
      </c>
    </row>
    <row r="153367">
      <c r="A153367" t="inlineStr">
        <is>
          <t>www.musiccentre.com.au</t>
        </is>
      </c>
      <c r="B153367" t="n">
        <v>239</v>
      </c>
    </row>
    <row r="153368">
      <c r="A153368" t="inlineStr">
        <is>
          <t>www.elastec.com</t>
        </is>
      </c>
      <c r="B153368" t="n">
        <v>239</v>
      </c>
    </row>
    <row r="153369">
      <c r="A153369" t="inlineStr">
        <is>
          <t>blog.asmarainc.com</t>
        </is>
      </c>
      <c r="B153369" t="n">
        <v>239</v>
      </c>
    </row>
    <row r="153370">
      <c r="A153370" t="inlineStr">
        <is>
          <t>insiderpaper.com</t>
        </is>
      </c>
      <c r="B153370" t="n">
        <v>239</v>
      </c>
    </row>
    <row r="153371">
      <c r="A153371" t="inlineStr">
        <is>
          <t>www.outdoorline.sk</t>
        </is>
      </c>
      <c r="B153371" t="n">
        <v>239</v>
      </c>
    </row>
    <row r="153372">
      <c r="A153372" t="inlineStr">
        <is>
          <t>m.enduro-store.de</t>
        </is>
      </c>
      <c r="B153372" t="n">
        <v>239</v>
      </c>
    </row>
    <row r="153373">
      <c r="A153373" t="inlineStr">
        <is>
          <t>images.uv-light.org</t>
        </is>
      </c>
      <c r="B153373" t="n">
        <v>239</v>
      </c>
    </row>
    <row r="153374">
      <c r="A153374" t="inlineStr">
        <is>
          <t>www.supp-shop.de</t>
        </is>
      </c>
      <c r="B153374" t="n">
        <v>239</v>
      </c>
    </row>
    <row r="153375">
      <c r="A153375" t="inlineStr">
        <is>
          <t>piedtype.files.wordpress.com</t>
        </is>
      </c>
      <c r="B153375" t="n">
        <v>239</v>
      </c>
    </row>
    <row r="153376">
      <c r="A153376" t="inlineStr">
        <is>
          <t>pinayodyssey.files.wordpress.com</t>
        </is>
      </c>
      <c r="B153376" t="n">
        <v>239</v>
      </c>
    </row>
    <row r="153377">
      <c r="A153377" t="inlineStr">
        <is>
          <t>www.gsmguru.nl</t>
        </is>
      </c>
      <c r="B153377" t="n">
        <v>239</v>
      </c>
    </row>
    <row r="153378">
      <c r="A153378" t="inlineStr">
        <is>
          <t>d2c1z9m2a98rxn.cloudfront.net</t>
        </is>
      </c>
      <c r="B153378" t="n">
        <v>239</v>
      </c>
    </row>
    <row r="153379">
      <c r="A153379" t="inlineStr">
        <is>
          <t>nu1vr4-dos77p190y0o.webscalenetworks.net</t>
        </is>
      </c>
      <c r="B153379" t="n">
        <v>239</v>
      </c>
    </row>
    <row r="153380">
      <c r="A153380" t="inlineStr">
        <is>
          <t>itcamefromblog.files.wordpress.com</t>
        </is>
      </c>
      <c r="B153380" t="n">
        <v>239</v>
      </c>
    </row>
    <row r="153381">
      <c r="A153381" t="inlineStr">
        <is>
          <t>naxosaudiobooks.com</t>
        </is>
      </c>
      <c r="B153381" t="n">
        <v>239</v>
      </c>
    </row>
    <row r="153382">
      <c r="A153382" t="inlineStr">
        <is>
          <t>www.governmentauctions.org</t>
        </is>
      </c>
      <c r="B153382" t="n">
        <v>239</v>
      </c>
    </row>
    <row r="153383">
      <c r="A153383" t="inlineStr">
        <is>
          <t>weleavetoday.files.wordpress.com</t>
        </is>
      </c>
      <c r="B153383" t="n">
        <v>239</v>
      </c>
    </row>
    <row r="153384">
      <c r="A153384" t="inlineStr">
        <is>
          <t>studygrades.com</t>
        </is>
      </c>
      <c r="B153384" t="n">
        <v>239</v>
      </c>
    </row>
    <row r="153385">
      <c r="A153385" t="inlineStr">
        <is>
          <t>www.bodrumpropertyturkey.com</t>
        </is>
      </c>
      <c r="B153385" t="n">
        <v>239</v>
      </c>
    </row>
    <row r="153386">
      <c r="A153386" t="inlineStr">
        <is>
          <t>weed-deals.com</t>
        </is>
      </c>
      <c r="B153386" t="n">
        <v>239</v>
      </c>
    </row>
    <row r="153387">
      <c r="A153387" t="inlineStr">
        <is>
          <t>www.eatingeurope.com</t>
        </is>
      </c>
      <c r="B153387" t="n">
        <v>239</v>
      </c>
    </row>
    <row r="153388">
      <c r="A153388" t="inlineStr">
        <is>
          <t>www.jorvet.com</t>
        </is>
      </c>
      <c r="B153388" t="n">
        <v>239</v>
      </c>
    </row>
    <row r="153389">
      <c r="A153389" t="inlineStr">
        <is>
          <t>www.bookscougar.com</t>
        </is>
      </c>
      <c r="B153389" t="n">
        <v>239</v>
      </c>
    </row>
    <row r="153390">
      <c r="A153390" t="inlineStr">
        <is>
          <t>meticulousmick.files.wordpress.com</t>
        </is>
      </c>
      <c r="B153390" t="n">
        <v>239</v>
      </c>
    </row>
    <row r="153391">
      <c r="A153391" t="inlineStr">
        <is>
          <t>mykombini.com</t>
        </is>
      </c>
      <c r="B153391" t="n">
        <v>239</v>
      </c>
    </row>
    <row r="153392">
      <c r="A153392" t="inlineStr">
        <is>
          <t>hozzam-vecht.com</t>
        </is>
      </c>
      <c r="B153392" t="n">
        <v>239</v>
      </c>
    </row>
    <row r="153393">
      <c r="A153393" t="inlineStr">
        <is>
          <t>www.metafares.com</t>
        </is>
      </c>
      <c r="B153393" t="n">
        <v>239</v>
      </c>
    </row>
    <row r="153394">
      <c r="A153394" t="inlineStr">
        <is>
          <t>www.infoplc.net</t>
        </is>
      </c>
      <c r="B153394" t="n">
        <v>239</v>
      </c>
    </row>
    <row r="153395">
      <c r="A153395" t="inlineStr">
        <is>
          <t>ancita.com</t>
        </is>
      </c>
      <c r="B153395" t="n">
        <v>239</v>
      </c>
    </row>
    <row r="153396">
      <c r="A153396" t="inlineStr">
        <is>
          <t>d35o96uo5ccvjq.cloudfront.net</t>
        </is>
      </c>
      <c r="B153396" t="n">
        <v>239</v>
      </c>
    </row>
    <row r="153397">
      <c r="A153397" t="inlineStr">
        <is>
          <t>x8t5x9a4.ssl.hwcdn.net</t>
        </is>
      </c>
      <c r="B153397" t="n">
        <v>239</v>
      </c>
    </row>
    <row r="153398">
      <c r="A153398" t="inlineStr">
        <is>
          <t>www.thekooples.com</t>
        </is>
      </c>
      <c r="B153398" t="n">
        <v>239</v>
      </c>
    </row>
    <row r="153399">
      <c r="A153399" t="inlineStr">
        <is>
          <t>www.geneseefun.com</t>
        </is>
      </c>
      <c r="B153399" t="n">
        <v>239</v>
      </c>
    </row>
    <row r="153400">
      <c r="A153400" t="inlineStr">
        <is>
          <t>blog.harryanddavid.com</t>
        </is>
      </c>
      <c r="B153400" t="n">
        <v>239</v>
      </c>
    </row>
    <row r="153401">
      <c r="A153401" t="inlineStr">
        <is>
          <t>digitalcommons.usf.edu</t>
        </is>
      </c>
      <c r="B153401" t="n">
        <v>239</v>
      </c>
    </row>
    <row r="153402">
      <c r="A153402" t="inlineStr">
        <is>
          <t>myfashionvilla.com</t>
        </is>
      </c>
      <c r="B153402" t="n">
        <v>239</v>
      </c>
    </row>
    <row r="153403">
      <c r="A153403" t="inlineStr">
        <is>
          <t>saphireeventgroup.com</t>
        </is>
      </c>
      <c r="B153403" t="n">
        <v>239</v>
      </c>
    </row>
    <row r="153404">
      <c r="A153404" t="inlineStr">
        <is>
          <t>cdn1.visitindy.com</t>
        </is>
      </c>
      <c r="B153404" t="n">
        <v>239</v>
      </c>
    </row>
    <row r="153405">
      <c r="A153405" t="inlineStr">
        <is>
          <t>www.trevorwhiteroses.co.uk</t>
        </is>
      </c>
      <c r="B153405" t="n">
        <v>239</v>
      </c>
    </row>
    <row r="153406">
      <c r="A153406" t="inlineStr">
        <is>
          <t>cdn-6.nflximg.com</t>
        </is>
      </c>
      <c r="B153406" t="n">
        <v>239</v>
      </c>
    </row>
    <row r="153407">
      <c r="A153407" t="inlineStr">
        <is>
          <t>themeraja.com</t>
        </is>
      </c>
      <c r="B153407" t="n">
        <v>239</v>
      </c>
    </row>
    <row r="153408">
      <c r="A153408" t="inlineStr">
        <is>
          <t>www.vanderbilt.edu</t>
        </is>
      </c>
      <c r="B153408" t="n">
        <v>239</v>
      </c>
    </row>
    <row r="153409">
      <c r="A153409" t="inlineStr">
        <is>
          <t>www.masterplaques.com</t>
        </is>
      </c>
      <c r="B153409" t="n">
        <v>239</v>
      </c>
    </row>
    <row r="153410">
      <c r="A153410" t="inlineStr">
        <is>
          <t>www.housewiveshobbies.com</t>
        </is>
      </c>
      <c r="B153410" t="n">
        <v>239</v>
      </c>
    </row>
    <row r="153411">
      <c r="A153411" t="inlineStr">
        <is>
          <t>www.bambamcostumehire.com.au</t>
        </is>
      </c>
      <c r="B153411" t="n">
        <v>239</v>
      </c>
    </row>
    <row r="153412">
      <c r="A153412" t="inlineStr">
        <is>
          <t>storage.unitedwebnetwork.com</t>
        </is>
      </c>
      <c r="B153412" t="n">
        <v>239</v>
      </c>
    </row>
    <row r="153413">
      <c r="A153413" t="inlineStr">
        <is>
          <t>viewsfromanurbanlake.co.uk</t>
        </is>
      </c>
      <c r="B153413" t="n">
        <v>239</v>
      </c>
    </row>
    <row r="153414">
      <c r="A153414" t="inlineStr">
        <is>
          <t>fashionandstylepolice.files.wordpress.com</t>
        </is>
      </c>
      <c r="B153414" t="n">
        <v>239</v>
      </c>
    </row>
    <row r="153415">
      <c r="A153415" t="inlineStr">
        <is>
          <t>greenstoryblog.com</t>
        </is>
      </c>
      <c r="B153415" t="n">
        <v>239</v>
      </c>
    </row>
    <row r="153416">
      <c r="A153416" t="inlineStr">
        <is>
          <t>amidnightrider.files.wordpress.com</t>
        </is>
      </c>
      <c r="B153416" t="n">
        <v>239</v>
      </c>
    </row>
    <row r="153417">
      <c r="A153417" t="inlineStr">
        <is>
          <t>cdn2.rockanddirt.com</t>
        </is>
      </c>
      <c r="B153417" t="n">
        <v>239</v>
      </c>
    </row>
    <row r="153418">
      <c r="A153418" t="inlineStr">
        <is>
          <t>www.tempsdepose.fr</t>
        </is>
      </c>
      <c r="B153418" t="n">
        <v>239</v>
      </c>
    </row>
    <row r="153419">
      <c r="A153419" t="inlineStr">
        <is>
          <t>cascadebluesassociation.org</t>
        </is>
      </c>
      <c r="B153419" t="n">
        <v>239</v>
      </c>
    </row>
    <row r="153420">
      <c r="A153420" t="inlineStr">
        <is>
          <t>itsybitsyfoodies.com</t>
        </is>
      </c>
      <c r="B153420" t="n">
        <v>239</v>
      </c>
    </row>
    <row r="153421">
      <c r="A153421" t="inlineStr">
        <is>
          <t>flypaper.soundfly.com</t>
        </is>
      </c>
      <c r="B153421" t="n">
        <v>239</v>
      </c>
    </row>
    <row r="153422">
      <c r="A153422" t="inlineStr">
        <is>
          <t>coverthespread365.com</t>
        </is>
      </c>
      <c r="B153422" t="n">
        <v>239</v>
      </c>
    </row>
    <row r="153423">
      <c r="A153423" t="inlineStr">
        <is>
          <t>www.luriya.com</t>
        </is>
      </c>
      <c r="B153423" t="n">
        <v>239</v>
      </c>
    </row>
    <row r="153424">
      <c r="A153424" t="inlineStr">
        <is>
          <t>www.ahifi.cz</t>
        </is>
      </c>
      <c r="B153424" t="n">
        <v>239</v>
      </c>
    </row>
    <row r="153425">
      <c r="A153425" t="inlineStr">
        <is>
          <t>www.pebblesatmyfeet.com</t>
        </is>
      </c>
      <c r="B153425" t="n">
        <v>239</v>
      </c>
    </row>
    <row r="153426">
      <c r="A153426" t="inlineStr">
        <is>
          <t>alphamotorsports.ca</t>
        </is>
      </c>
      <c r="B153426" t="n">
        <v>239</v>
      </c>
    </row>
    <row r="153427">
      <c r="A153427" t="inlineStr">
        <is>
          <t>wifusion.org</t>
        </is>
      </c>
      <c r="B153427" t="n">
        <v>239</v>
      </c>
    </row>
    <row r="153428">
      <c r="A153428" t="inlineStr">
        <is>
          <t>wewillfigureitoutblog.files.wordpress.com</t>
        </is>
      </c>
      <c r="B153428" t="n">
        <v>239</v>
      </c>
    </row>
    <row r="153429">
      <c r="A153429" t="inlineStr">
        <is>
          <t>greenlivingguy.com</t>
        </is>
      </c>
      <c r="B153429" t="n">
        <v>239</v>
      </c>
    </row>
    <row r="153430">
      <c r="A153430" t="inlineStr">
        <is>
          <t>www.gmcrafts.co.uk</t>
        </is>
      </c>
      <c r="B153430" t="n">
        <v>239</v>
      </c>
    </row>
    <row r="153431">
      <c r="A153431" t="inlineStr">
        <is>
          <t>imgs.coastal.com</t>
        </is>
      </c>
      <c r="B153431" t="n">
        <v>239</v>
      </c>
    </row>
    <row r="153432">
      <c r="A153432" t="inlineStr">
        <is>
          <t>better.net</t>
        </is>
      </c>
      <c r="B153432" t="n">
        <v>239</v>
      </c>
    </row>
    <row r="153433">
      <c r="A153433" t="inlineStr">
        <is>
          <t>www.lazyliving.co.nz</t>
        </is>
      </c>
      <c r="B153433" t="n">
        <v>239</v>
      </c>
    </row>
    <row r="153434">
      <c r="A153434" t="inlineStr">
        <is>
          <t>blogs.rsc.org</t>
        </is>
      </c>
      <c r="B153434" t="n">
        <v>239</v>
      </c>
    </row>
    <row r="153435">
      <c r="A153435" t="inlineStr">
        <is>
          <t>www.piece-a-cake.com</t>
        </is>
      </c>
      <c r="B153435" t="n">
        <v>239</v>
      </c>
    </row>
    <row r="153436">
      <c r="A153436" t="inlineStr">
        <is>
          <t>econnection.mst.edu</t>
        </is>
      </c>
      <c r="B153436" t="n">
        <v>239</v>
      </c>
    </row>
    <row r="153437">
      <c r="A153437" t="inlineStr">
        <is>
          <t>www.studiobylamp.com</t>
        </is>
      </c>
      <c r="B153437" t="n">
        <v>239</v>
      </c>
    </row>
    <row r="153438">
      <c r="A153438" t="inlineStr">
        <is>
          <t>www.lifewithbabykicks.com</t>
        </is>
      </c>
      <c r="B153438" t="n">
        <v>239</v>
      </c>
    </row>
    <row r="153439">
      <c r="A153439" t="inlineStr">
        <is>
          <t>howsociable.com</t>
        </is>
      </c>
      <c r="B153439" t="n">
        <v>239</v>
      </c>
    </row>
    <row r="153440">
      <c r="A153440" t="inlineStr">
        <is>
          <t>401ak47.com</t>
        </is>
      </c>
      <c r="B153440" t="n">
        <v>239</v>
      </c>
    </row>
    <row r="153441">
      <c r="A153441" t="inlineStr">
        <is>
          <t>pantipcommart.com</t>
        </is>
      </c>
      <c r="B153441" t="n">
        <v>239</v>
      </c>
    </row>
    <row r="153442">
      <c r="A153442" t="inlineStr">
        <is>
          <t>reptile.guide</t>
        </is>
      </c>
      <c r="B153442" t="n">
        <v>239</v>
      </c>
    </row>
    <row r="153443">
      <c r="A153443" t="inlineStr">
        <is>
          <t>musicnation.co.nz</t>
        </is>
      </c>
      <c r="B153443" t="n">
        <v>239</v>
      </c>
    </row>
    <row r="153444">
      <c r="A153444" t="inlineStr">
        <is>
          <t>img.hotgayboy.com</t>
        </is>
      </c>
      <c r="B153444" t="n">
        <v>239</v>
      </c>
    </row>
    <row r="153445">
      <c r="A153445" t="inlineStr">
        <is>
          <t>www.foxintheforest.net</t>
        </is>
      </c>
      <c r="B153445" t="n">
        <v>239</v>
      </c>
    </row>
    <row r="153446">
      <c r="A153446" t="inlineStr">
        <is>
          <t>cdn.paintball.de</t>
        </is>
      </c>
      <c r="B153446" t="n">
        <v>239</v>
      </c>
    </row>
    <row r="153447">
      <c r="A153447" t="inlineStr">
        <is>
          <t>www.allcrochetpattern.com</t>
        </is>
      </c>
      <c r="B153447" t="n">
        <v>239</v>
      </c>
    </row>
    <row r="153448">
      <c r="A153448" t="inlineStr">
        <is>
          <t>truelinkz.com</t>
        </is>
      </c>
      <c r="B153448" t="n">
        <v>239</v>
      </c>
    </row>
    <row r="153449">
      <c r="A153449" t="inlineStr">
        <is>
          <t>blackadjustablesteel.com</t>
        </is>
      </c>
      <c r="B153449" t="n">
        <v>239</v>
      </c>
    </row>
    <row r="153450">
      <c r="A153450" t="inlineStr">
        <is>
          <t>bridgetkennedy.com.au</t>
        </is>
      </c>
      <c r="B153450" t="n">
        <v>239</v>
      </c>
    </row>
    <row r="153451">
      <c r="A153451" t="inlineStr">
        <is>
          <t>inkppl.com</t>
        </is>
      </c>
      <c r="B153451" t="n">
        <v>239</v>
      </c>
    </row>
    <row r="153452">
      <c r="A153452" t="inlineStr">
        <is>
          <t>cdn2.sonosim.com</t>
        </is>
      </c>
      <c r="B153452" t="n">
        <v>239</v>
      </c>
    </row>
    <row r="153453">
      <c r="A153453" t="inlineStr">
        <is>
          <t>www.theselfemployed.com</t>
        </is>
      </c>
      <c r="B153453" t="n">
        <v>239</v>
      </c>
    </row>
    <row r="153454">
      <c r="A153454" t="inlineStr">
        <is>
          <t>jensorensen.com</t>
        </is>
      </c>
      <c r="B153454" t="n">
        <v>239</v>
      </c>
    </row>
    <row r="153455">
      <c r="A153455" t="inlineStr">
        <is>
          <t>www.pacificu.edu</t>
        </is>
      </c>
      <c r="B153455" t="n">
        <v>239</v>
      </c>
    </row>
    <row r="153456">
      <c r="A153456" t="inlineStr">
        <is>
          <t>dx5683gi1tv0w.cloudfront.net</t>
        </is>
      </c>
      <c r="B153456" t="n">
        <v>239</v>
      </c>
    </row>
    <row r="153457">
      <c r="A153457" t="inlineStr">
        <is>
          <t>fairtradelifestyle.co.uk</t>
        </is>
      </c>
      <c r="B153457" t="n">
        <v>239</v>
      </c>
    </row>
    <row r="153458">
      <c r="A153458" t="inlineStr">
        <is>
          <t>pmp3.pornmaster.pro</t>
        </is>
      </c>
      <c r="B153458" t="n">
        <v>239</v>
      </c>
    </row>
    <row r="153459">
      <c r="A153459" t="inlineStr">
        <is>
          <t>www.satarafurniture.co.uk</t>
        </is>
      </c>
      <c r="B153459" t="n">
        <v>239</v>
      </c>
    </row>
    <row r="153460">
      <c r="A153460" t="inlineStr">
        <is>
          <t>valleycarsandclassics.com</t>
        </is>
      </c>
      <c r="B153460" t="n">
        <v>239</v>
      </c>
    </row>
    <row r="153461">
      <c r="A153461" t="inlineStr">
        <is>
          <t>www.examcollection.com</t>
        </is>
      </c>
      <c r="B153461" t="n">
        <v>239</v>
      </c>
    </row>
    <row r="153462">
      <c r="A153462" t="inlineStr">
        <is>
          <t>www.tomlane.co</t>
        </is>
      </c>
      <c r="B153462" t="n">
        <v>239</v>
      </c>
    </row>
    <row r="153463">
      <c r="A153463" t="inlineStr">
        <is>
          <t>www.carpathiantonewood.com</t>
        </is>
      </c>
      <c r="B153463" t="n">
        <v>239</v>
      </c>
    </row>
    <row r="153464">
      <c r="A153464" t="inlineStr">
        <is>
          <t>healthtechinsider.com</t>
        </is>
      </c>
      <c r="B153464" t="n">
        <v>239</v>
      </c>
    </row>
    <row r="153465">
      <c r="A153465" t="inlineStr">
        <is>
          <t>airshowstuff.com</t>
        </is>
      </c>
      <c r="B153465" t="n">
        <v>239</v>
      </c>
    </row>
    <row r="153466">
      <c r="A153466" t="inlineStr">
        <is>
          <t>p9.vptpsn.com</t>
        </is>
      </c>
      <c r="B153466" t="n">
        <v>239</v>
      </c>
    </row>
    <row r="153467">
      <c r="A153467" t="inlineStr">
        <is>
          <t>newhomeabroad.com</t>
        </is>
      </c>
      <c r="B153467" t="n">
        <v>239</v>
      </c>
    </row>
    <row r="153468">
      <c r="A153468" t="inlineStr">
        <is>
          <t>www.momsrising.org</t>
        </is>
      </c>
      <c r="B153468" t="n">
        <v>239</v>
      </c>
    </row>
    <row r="153469">
      <c r="A153469" t="inlineStr">
        <is>
          <t>www.roughcutcasuals.co.uk</t>
        </is>
      </c>
      <c r="B153469" t="n">
        <v>239</v>
      </c>
    </row>
    <row r="153470">
      <c r="A153470" t="inlineStr">
        <is>
          <t>mariacshell.files.wordpress.com</t>
        </is>
      </c>
      <c r="B153470" t="n">
        <v>239</v>
      </c>
    </row>
    <row r="153471">
      <c r="A153471" t="inlineStr">
        <is>
          <t>japanese-tube.com</t>
        </is>
      </c>
      <c r="B153471" t="n">
        <v>239</v>
      </c>
    </row>
    <row r="153472">
      <c r="A153472" t="inlineStr">
        <is>
          <t>www.motiondynamics.com.au</t>
        </is>
      </c>
      <c r="B153472" t="n">
        <v>239</v>
      </c>
    </row>
    <row r="153473">
      <c r="A153473" t="inlineStr">
        <is>
          <t>fashionandrace.org</t>
        </is>
      </c>
      <c r="B153473" t="n">
        <v>239</v>
      </c>
    </row>
    <row r="153474">
      <c r="A153474" t="inlineStr">
        <is>
          <t>washington.edgemedianetwork.com</t>
        </is>
      </c>
      <c r="B153474" t="n">
        <v>239</v>
      </c>
    </row>
    <row r="153475">
      <c r="A153475" t="inlineStr">
        <is>
          <t>shop.justlifeshop.com</t>
        </is>
      </c>
      <c r="B153475" t="n">
        <v>239</v>
      </c>
    </row>
    <row r="153476">
      <c r="A153476" t="inlineStr">
        <is>
          <t>mobomo.s3.amazonaws.com</t>
        </is>
      </c>
      <c r="B153476" t="n">
        <v>239</v>
      </c>
    </row>
    <row r="153477">
      <c r="A153477" t="inlineStr">
        <is>
          <t>www.uog.edu</t>
        </is>
      </c>
      <c r="B153477" t="n">
        <v>239</v>
      </c>
    </row>
    <row r="153478">
      <c r="A153478" t="inlineStr">
        <is>
          <t>upfina.com</t>
        </is>
      </c>
      <c r="B153478" t="n">
        <v>239</v>
      </c>
    </row>
    <row r="153479">
      <c r="A153479" t="inlineStr">
        <is>
          <t>play4.uk</t>
        </is>
      </c>
      <c r="B153479" t="n">
        <v>239</v>
      </c>
    </row>
    <row r="153480">
      <c r="A153480" t="inlineStr">
        <is>
          <t>www.indoorplantpots.co.uk</t>
        </is>
      </c>
      <c r="B153480" t="n">
        <v>239</v>
      </c>
    </row>
    <row r="153481">
      <c r="A153481" t="inlineStr">
        <is>
          <t>www.macfilos.com</t>
        </is>
      </c>
      <c r="B153481" t="n">
        <v>239</v>
      </c>
    </row>
    <row r="153482">
      <c r="A153482" t="inlineStr">
        <is>
          <t>www.politicallawnsigns.com</t>
        </is>
      </c>
      <c r="B153482" t="n">
        <v>239</v>
      </c>
    </row>
    <row r="153483">
      <c r="A153483" t="inlineStr">
        <is>
          <t>www.simplydressed.ca</t>
        </is>
      </c>
      <c r="B153483" t="n">
        <v>239</v>
      </c>
    </row>
    <row r="153484">
      <c r="A153484" t="inlineStr">
        <is>
          <t>newsroom.ocde.us</t>
        </is>
      </c>
      <c r="B153484" t="n">
        <v>239</v>
      </c>
    </row>
    <row r="153485">
      <c r="A153485" t="inlineStr">
        <is>
          <t>productimages.mascotworkwear.com</t>
        </is>
      </c>
      <c r="B153485" t="n">
        <v>239</v>
      </c>
    </row>
    <row r="153486">
      <c r="A153486" t="inlineStr">
        <is>
          <t>www.doozylist.com</t>
        </is>
      </c>
      <c r="B153486" t="n">
        <v>239</v>
      </c>
    </row>
    <row r="153487">
      <c r="A153487" t="inlineStr">
        <is>
          <t>my-cat-furniture.com</t>
        </is>
      </c>
      <c r="B153487" t="n">
        <v>239</v>
      </c>
    </row>
    <row r="153488">
      <c r="A153488" t="inlineStr">
        <is>
          <t>www.anything-blue.com</t>
        </is>
      </c>
      <c r="B153488" t="n">
        <v>239</v>
      </c>
    </row>
    <row r="153489">
      <c r="A153489" t="inlineStr">
        <is>
          <t>jewelpelle.com</t>
        </is>
      </c>
      <c r="B153489" t="n">
        <v>239</v>
      </c>
    </row>
    <row r="153490">
      <c r="A153490" t="inlineStr">
        <is>
          <t>wherearethosemorgans.com</t>
        </is>
      </c>
      <c r="B153490" t="n">
        <v>239</v>
      </c>
    </row>
    <row r="153491">
      <c r="A153491" t="inlineStr">
        <is>
          <t>eastcobber.com</t>
        </is>
      </c>
      <c r="B153491" t="n">
        <v>239</v>
      </c>
    </row>
    <row r="153492">
      <c r="A153492" t="inlineStr">
        <is>
          <t>www.sebelfurniture.com</t>
        </is>
      </c>
      <c r="B153492" t="n">
        <v>239</v>
      </c>
    </row>
    <row r="153493">
      <c r="A153493" t="inlineStr">
        <is>
          <t>www.securitysafetyproducts.co.uk</t>
        </is>
      </c>
      <c r="B153493" t="n">
        <v>239</v>
      </c>
    </row>
    <row r="153494">
      <c r="A153494" t="inlineStr">
        <is>
          <t>invitationdigital-res-5.cloudinary.com</t>
        </is>
      </c>
      <c r="B153494" t="n">
        <v>239</v>
      </c>
    </row>
    <row r="153495">
      <c r="A153495" t="inlineStr">
        <is>
          <t>www.babyblankets.com</t>
        </is>
      </c>
      <c r="B153495" t="n">
        <v>239</v>
      </c>
    </row>
    <row r="153496">
      <c r="A153496" t="inlineStr">
        <is>
          <t>uploads.mooreandscarry.com</t>
        </is>
      </c>
      <c r="B153496" t="n">
        <v>239</v>
      </c>
    </row>
    <row r="153497">
      <c r="A153497" t="inlineStr">
        <is>
          <t>shop.funnewjersey.com</t>
        </is>
      </c>
      <c r="B153497" t="n">
        <v>239</v>
      </c>
    </row>
    <row r="153498">
      <c r="A153498" t="inlineStr">
        <is>
          <t>www.charlestoncollection.org.uk</t>
        </is>
      </c>
      <c r="B153498" t="n">
        <v>239</v>
      </c>
    </row>
    <row r="153499">
      <c r="A153499" t="inlineStr">
        <is>
          <t>d2c8h6m6.stackpathcdn.com</t>
        </is>
      </c>
      <c r="B153499" t="n">
        <v>239</v>
      </c>
    </row>
    <row r="153500">
      <c r="A153500" t="inlineStr">
        <is>
          <t>seatgeek-tileserver.global.ssl.fastly.net</t>
        </is>
      </c>
      <c r="B153500" t="n">
        <v>239</v>
      </c>
    </row>
    <row r="153501">
      <c r="A153501" t="inlineStr">
        <is>
          <t>tamico.de</t>
        </is>
      </c>
      <c r="B153501" t="n">
        <v>239</v>
      </c>
    </row>
    <row r="153502">
      <c r="A153502" t="inlineStr">
        <is>
          <t>en.janbharattimes.com</t>
        </is>
      </c>
      <c r="B153502" t="n">
        <v>239</v>
      </c>
    </row>
    <row r="153503">
      <c r="A153503" t="inlineStr">
        <is>
          <t>www.whereiswillie.com</t>
        </is>
      </c>
      <c r="B153503" t="n">
        <v>239</v>
      </c>
    </row>
    <row r="153504">
      <c r="A153504" t="inlineStr">
        <is>
          <t>m.esenciadehafida.com</t>
        </is>
      </c>
      <c r="B153504" t="n">
        <v>239</v>
      </c>
    </row>
    <row r="153505">
      <c r="A153505" t="inlineStr">
        <is>
          <t>hilifting.com</t>
        </is>
      </c>
      <c r="B153505" t="n">
        <v>239</v>
      </c>
    </row>
    <row r="153506">
      <c r="A153506" t="inlineStr">
        <is>
          <t>tokobrand.com</t>
        </is>
      </c>
      <c r="B153506" t="n">
        <v>239</v>
      </c>
    </row>
    <row r="153507">
      <c r="A153507" t="inlineStr">
        <is>
          <t>driftsideracing.co.nz</t>
        </is>
      </c>
      <c r="B153507" t="n">
        <v>239</v>
      </c>
    </row>
    <row r="153508">
      <c r="A153508" t="inlineStr">
        <is>
          <t>s27389.pcdn.co</t>
        </is>
      </c>
      <c r="B153508" t="n">
        <v>239</v>
      </c>
    </row>
    <row r="153509">
      <c r="A153509" t="inlineStr">
        <is>
          <t>media.mystateline.com</t>
        </is>
      </c>
      <c r="B153509" t="n">
        <v>239</v>
      </c>
    </row>
    <row r="153510">
      <c r="A153510" t="inlineStr">
        <is>
          <t>www.mysuccessfulscents.com</t>
        </is>
      </c>
      <c r="B153510" t="n">
        <v>239</v>
      </c>
    </row>
    <row r="153511">
      <c r="A153511" t="inlineStr">
        <is>
          <t>www.senior-retirement-living.com</t>
        </is>
      </c>
      <c r="B153511" t="n">
        <v>239</v>
      </c>
    </row>
    <row r="153512">
      <c r="A153512" t="inlineStr">
        <is>
          <t>valeriesmusings76.files.wordpress.com</t>
        </is>
      </c>
      <c r="B153512" t="n">
        <v>239</v>
      </c>
    </row>
    <row r="153513">
      <c r="A153513" t="inlineStr">
        <is>
          <t>hbombkaraoke.files.wordpress.com</t>
        </is>
      </c>
      <c r="B153513" t="n">
        <v>239</v>
      </c>
    </row>
    <row r="153514">
      <c r="A153514" t="inlineStr">
        <is>
          <t>www.sotatractors.com</t>
        </is>
      </c>
      <c r="B153514" t="n">
        <v>239</v>
      </c>
    </row>
    <row r="153515">
      <c r="A153515" t="inlineStr">
        <is>
          <t>vintagemarketdays.com</t>
        </is>
      </c>
      <c r="B153515" t="n">
        <v>239</v>
      </c>
    </row>
    <row r="153516">
      <c r="A153516" t="inlineStr">
        <is>
          <t>www.bisoninc.com</t>
        </is>
      </c>
      <c r="B153516" t="n">
        <v>239</v>
      </c>
    </row>
    <row r="153517">
      <c r="A153517" t="inlineStr">
        <is>
          <t>www.leedesignsllc.com</t>
        </is>
      </c>
      <c r="B153517" t="n">
        <v>239</v>
      </c>
    </row>
    <row r="153518">
      <c r="A153518" t="inlineStr">
        <is>
          <t>www.the4wdshed.com</t>
        </is>
      </c>
      <c r="B153518" t="n">
        <v>239</v>
      </c>
    </row>
    <row r="153519">
      <c r="A153519" t="inlineStr">
        <is>
          <t>www.crimeincharlotte.com</t>
        </is>
      </c>
      <c r="B153519" t="n">
        <v>239</v>
      </c>
    </row>
    <row r="153520">
      <c r="A153520" t="inlineStr">
        <is>
          <t>theartificialworld.com</t>
        </is>
      </c>
      <c r="B153520" t="n">
        <v>239</v>
      </c>
    </row>
    <row r="153521">
      <c r="A153521" t="inlineStr">
        <is>
          <t>professional.ocusoft.com</t>
        </is>
      </c>
      <c r="B153521" t="n">
        <v>239</v>
      </c>
    </row>
    <row r="153522">
      <c r="A153522" t="inlineStr">
        <is>
          <t>followinghadrianphotographycom.files.wordpress.com</t>
        </is>
      </c>
      <c r="B153522" t="n">
        <v>239</v>
      </c>
    </row>
    <row r="153523">
      <c r="A153523" t="inlineStr">
        <is>
          <t>176q5m14idy1p6t65ygjkz14-wpengine.netdna-ssl.com</t>
        </is>
      </c>
      <c r="B153523" t="n">
        <v>239</v>
      </c>
    </row>
    <row r="153524">
      <c r="A153524" t="inlineStr">
        <is>
          <t>cmg-cmg-tv-10060-prod.cdn.arcpublishing.com</t>
        </is>
      </c>
      <c r="B153524" t="n">
        <v>239</v>
      </c>
    </row>
    <row r="153525">
      <c r="A153525" t="inlineStr">
        <is>
          <t>www.penccil.com</t>
        </is>
      </c>
      <c r="B153525" t="n">
        <v>239</v>
      </c>
    </row>
    <row r="153526">
      <c r="A153526" t="inlineStr">
        <is>
          <t>diplomatic24.com</t>
        </is>
      </c>
      <c r="B153526" t="n">
        <v>239</v>
      </c>
    </row>
    <row r="153527">
      <c r="A153527" t="inlineStr">
        <is>
          <t>gunnertalk.com</t>
        </is>
      </c>
      <c r="B153527" t="n">
        <v>239</v>
      </c>
    </row>
    <row r="153528">
      <c r="A153528" t="inlineStr">
        <is>
          <t>www.juniper.net</t>
        </is>
      </c>
      <c r="B153528" t="n">
        <v>239</v>
      </c>
    </row>
    <row r="153529">
      <c r="A153529" t="inlineStr">
        <is>
          <t>img.pornn.me</t>
        </is>
      </c>
      <c r="B153529" t="n">
        <v>239</v>
      </c>
    </row>
    <row r="153530">
      <c r="A153530" t="inlineStr">
        <is>
          <t>www.beaches4less.co.uk</t>
        </is>
      </c>
      <c r="B153530" t="n">
        <v>239</v>
      </c>
    </row>
    <row r="153531">
      <c r="A153531" t="inlineStr">
        <is>
          <t>www.moviephotostills.com</t>
        </is>
      </c>
      <c r="B153531" t="n">
        <v>239</v>
      </c>
    </row>
    <row r="153532">
      <c r="A153532" t="inlineStr">
        <is>
          <t>d3sj2vq3d2xms.cloudfront.net</t>
        </is>
      </c>
      <c r="B153532" t="n">
        <v>239</v>
      </c>
    </row>
    <row r="153533">
      <c r="A153533" t="inlineStr">
        <is>
          <t>www.dmu.ac.uk</t>
        </is>
      </c>
      <c r="B153533" t="n">
        <v>239</v>
      </c>
    </row>
    <row r="153534">
      <c r="A153534" t="inlineStr">
        <is>
          <t>www.twangnation.com</t>
        </is>
      </c>
      <c r="B153534" t="n">
        <v>239</v>
      </c>
    </row>
    <row r="153535">
      <c r="A153535" t="inlineStr">
        <is>
          <t>www.goldenmac.es</t>
        </is>
      </c>
      <c r="B153535" t="n">
        <v>239</v>
      </c>
    </row>
    <row r="153536">
      <c r="A153536" t="inlineStr">
        <is>
          <t>koronapos.com</t>
        </is>
      </c>
      <c r="B153536" t="n">
        <v>239</v>
      </c>
    </row>
    <row r="153537">
      <c r="A153537" t="inlineStr">
        <is>
          <t>chronicmomlife.com</t>
        </is>
      </c>
      <c r="B153537" t="n">
        <v>239</v>
      </c>
    </row>
    <row r="153538">
      <c r="A153538" t="inlineStr">
        <is>
          <t>media.saddlebackleather.com</t>
        </is>
      </c>
      <c r="B153538" t="n">
        <v>239</v>
      </c>
    </row>
    <row r="153539">
      <c r="A153539" t="inlineStr">
        <is>
          <t>39uxk73v2t9d1n2so63avlvt-wpengine.netdna-ssl.com</t>
        </is>
      </c>
      <c r="B153539" t="n">
        <v>239</v>
      </c>
    </row>
    <row r="153540">
      <c r="A153540" t="inlineStr">
        <is>
          <t>phpmyadmin.abzorbshop.co.uk</t>
        </is>
      </c>
      <c r="B153540" t="n">
        <v>239</v>
      </c>
    </row>
    <row r="153541">
      <c r="A153541" t="inlineStr">
        <is>
          <t>www.theasiancookshop.co.uk</t>
        </is>
      </c>
      <c r="B153541" t="n">
        <v>239</v>
      </c>
    </row>
    <row r="153542">
      <c r="A153542" t="inlineStr">
        <is>
          <t>www.trenchlesspedia.com</t>
        </is>
      </c>
      <c r="B153542" t="n">
        <v>239</v>
      </c>
    </row>
    <row r="153543">
      <c r="A153543" t="inlineStr">
        <is>
          <t>www.generalmanual.com</t>
        </is>
      </c>
      <c r="B153543" t="n">
        <v>239</v>
      </c>
    </row>
    <row r="153544">
      <c r="A153544" t="inlineStr">
        <is>
          <t>www.faucetsnfixtures.com</t>
        </is>
      </c>
      <c r="B153544" t="n">
        <v>239</v>
      </c>
    </row>
    <row r="153545">
      <c r="A153545" t="inlineStr">
        <is>
          <t>c0545362.cdn.cloudfiles.rackspacecloud.com</t>
        </is>
      </c>
      <c r="B153545" t="n">
        <v>239</v>
      </c>
    </row>
    <row r="153546">
      <c r="A153546" t="inlineStr">
        <is>
          <t>www.freechristmaswallpapers.net</t>
        </is>
      </c>
      <c r="B153546" t="n">
        <v>239</v>
      </c>
    </row>
    <row r="153547">
      <c r="A153547" t="inlineStr">
        <is>
          <t>www.maxinebrady.com</t>
        </is>
      </c>
      <c r="B153547" t="n">
        <v>239</v>
      </c>
    </row>
    <row r="153548">
      <c r="A153548" t="inlineStr">
        <is>
          <t>kd.tradek.co.kr</t>
        </is>
      </c>
      <c r="B153548" t="n">
        <v>239</v>
      </c>
    </row>
    <row r="153549">
      <c r="A153549" t="inlineStr">
        <is>
          <t>roadwordyblog.files.wordpress.com</t>
        </is>
      </c>
      <c r="B153549" t="n">
        <v>239</v>
      </c>
    </row>
    <row r="153550">
      <c r="A153550" t="inlineStr">
        <is>
          <t>hms.harvard.edu</t>
        </is>
      </c>
      <c r="B153550" t="n">
        <v>239</v>
      </c>
    </row>
    <row r="153551">
      <c r="A153551" t="inlineStr">
        <is>
          <t>www.worldbook.com</t>
        </is>
      </c>
      <c r="B153551" t="n">
        <v>239</v>
      </c>
    </row>
    <row r="153552">
      <c r="A153552" t="inlineStr">
        <is>
          <t>www.lightcast.com</t>
        </is>
      </c>
      <c r="B153552" t="n">
        <v>239</v>
      </c>
    </row>
    <row r="153553">
      <c r="A153553" t="inlineStr">
        <is>
          <t>spb.shop.megafon.ru</t>
        </is>
      </c>
      <c r="B153553" t="n">
        <v>239</v>
      </c>
    </row>
    <row r="153554">
      <c r="A153554" t="inlineStr">
        <is>
          <t>www.tinstarfurniture.com</t>
        </is>
      </c>
      <c r="B153554" t="n">
        <v>239</v>
      </c>
    </row>
    <row r="153555">
      <c r="A153555" t="inlineStr">
        <is>
          <t>www2.heart.org</t>
        </is>
      </c>
      <c r="B153555" t="n">
        <v>239</v>
      </c>
    </row>
    <row r="153556">
      <c r="A153556" t="inlineStr">
        <is>
          <t>dragonuniform.com</t>
        </is>
      </c>
      <c r="B153556" t="n">
        <v>239</v>
      </c>
    </row>
    <row r="153557">
      <c r="A153557" t="inlineStr">
        <is>
          <t>cosmeticsurgerycenter.com</t>
        </is>
      </c>
      <c r="B153557" t="n">
        <v>239</v>
      </c>
    </row>
    <row r="153558">
      <c r="A153558" t="inlineStr">
        <is>
          <t>dllspedia.com</t>
        </is>
      </c>
      <c r="B153558" t="n">
        <v>239</v>
      </c>
    </row>
    <row r="153559">
      <c r="A153559" t="inlineStr">
        <is>
          <t>www.rickssheds.com</t>
        </is>
      </c>
      <c r="B153559" t="n">
        <v>239</v>
      </c>
    </row>
    <row r="153560">
      <c r="A153560" t="inlineStr">
        <is>
          <t>www.floorregisterresources.com</t>
        </is>
      </c>
      <c r="B153560" t="n">
        <v>239</v>
      </c>
    </row>
    <row r="153561">
      <c r="A153561" t="inlineStr">
        <is>
          <t>www.addictinggames9.com</t>
        </is>
      </c>
      <c r="B153561" t="n">
        <v>239</v>
      </c>
    </row>
    <row r="153562">
      <c r="A153562" t="inlineStr">
        <is>
          <t>www.thecoconet.tv</t>
        </is>
      </c>
      <c r="B153562" t="n">
        <v>239</v>
      </c>
    </row>
    <row r="153563">
      <c r="A153563" t="inlineStr">
        <is>
          <t>shop.chicagobrand.com</t>
        </is>
      </c>
      <c r="B153563" t="n">
        <v>239</v>
      </c>
    </row>
    <row r="153564">
      <c r="A153564" t="inlineStr">
        <is>
          <t>5irorwxholoorik.leadongcdn.com</t>
        </is>
      </c>
      <c r="B153564" t="n">
        <v>239</v>
      </c>
    </row>
    <row r="153565">
      <c r="A153565" t="inlineStr">
        <is>
          <t>advancedmedicaldme.healthmobius.net</t>
        </is>
      </c>
      <c r="B153565" t="n">
        <v>239</v>
      </c>
    </row>
    <row r="153566">
      <c r="A153566" t="inlineStr">
        <is>
          <t>9729747e082b9e87a1bf-832307633d44e3352b307a9c9dbfaa5f.ssl.cf2.rackcdn.com</t>
        </is>
      </c>
      <c r="B153566" t="n">
        <v>239</v>
      </c>
    </row>
    <row r="153567">
      <c r="A153567" t="inlineStr">
        <is>
          <t>luxlightphotography.net</t>
        </is>
      </c>
      <c r="B153567" t="n">
        <v>238</v>
      </c>
    </row>
    <row r="153568">
      <c r="A153568" t="inlineStr">
        <is>
          <t>patuxentnursery.com</t>
        </is>
      </c>
      <c r="B153568" t="n">
        <v>238</v>
      </c>
    </row>
    <row r="153569">
      <c r="A153569" t="inlineStr">
        <is>
          <t>www.holareloj.es</t>
        </is>
      </c>
      <c r="B153569" t="n">
        <v>238</v>
      </c>
    </row>
    <row r="153570">
      <c r="A153570" t="inlineStr">
        <is>
          <t>img4.isexylegs.com</t>
        </is>
      </c>
      <c r="B153570" t="n">
        <v>238</v>
      </c>
    </row>
    <row r="153571">
      <c r="A153571" t="inlineStr">
        <is>
          <t>static.glamurama.uol.com.br</t>
        </is>
      </c>
      <c r="B153571" t="n">
        <v>238</v>
      </c>
    </row>
    <row r="153572">
      <c r="A153572" t="inlineStr">
        <is>
          <t>image.pixelio.de</t>
        </is>
      </c>
      <c r="B153572" t="n">
        <v>238</v>
      </c>
    </row>
    <row r="153573">
      <c r="A153573" t="inlineStr">
        <is>
          <t>www.lucianopignataro.it</t>
        </is>
      </c>
      <c r="B153573" t="n">
        <v>238</v>
      </c>
    </row>
    <row r="153574">
      <c r="A153574" t="inlineStr">
        <is>
          <t>forum.meteonetwork.it</t>
        </is>
      </c>
      <c r="B153574" t="n">
        <v>238</v>
      </c>
    </row>
    <row r="153575">
      <c r="A153575" t="inlineStr">
        <is>
          <t>multimedia.catalunya.com</t>
        </is>
      </c>
      <c r="B153575" t="n">
        <v>238</v>
      </c>
    </row>
    <row r="153576">
      <c r="A153576" t="inlineStr">
        <is>
          <t>cdn5.gestim.biz</t>
        </is>
      </c>
      <c r="B153576" t="n">
        <v>238</v>
      </c>
    </row>
    <row r="153577">
      <c r="A153577" t="inlineStr">
        <is>
          <t>www.book24.hu</t>
        </is>
      </c>
      <c r="B153577" t="n">
        <v>238</v>
      </c>
    </row>
    <row r="153578">
      <c r="A153578" t="inlineStr">
        <is>
          <t>www.handmadekultur.de</t>
        </is>
      </c>
      <c r="B153578" t="n">
        <v>238</v>
      </c>
    </row>
    <row r="153579">
      <c r="A153579" t="inlineStr">
        <is>
          <t>data.channelworld.cz</t>
        </is>
      </c>
      <c r="B153579" t="n">
        <v>238</v>
      </c>
    </row>
    <row r="153580">
      <c r="A153580" t="inlineStr">
        <is>
          <t>data.autoplay.co.nz</t>
        </is>
      </c>
      <c r="B153580" t="n">
        <v>238</v>
      </c>
    </row>
    <row r="153581">
      <c r="A153581" t="inlineStr">
        <is>
          <t>www.film.tv</t>
        </is>
      </c>
      <c r="B153581" t="n">
        <v>238</v>
      </c>
    </row>
    <row r="153582">
      <c r="A153582" t="inlineStr">
        <is>
          <t>www.firenzeviolasupersportlive.it</t>
        </is>
      </c>
      <c r="B153582" t="n">
        <v>238</v>
      </c>
    </row>
    <row r="153583">
      <c r="A153583" t="inlineStr">
        <is>
          <t>www.svethor.cz</t>
        </is>
      </c>
      <c r="B153583" t="n">
        <v>238</v>
      </c>
    </row>
    <row r="153584">
      <c r="A153584" t="inlineStr">
        <is>
          <t>ershaco.com</t>
        </is>
      </c>
      <c r="B153584" t="n">
        <v>238</v>
      </c>
    </row>
    <row r="153585">
      <c r="A153585" t="inlineStr">
        <is>
          <t>culturageek.com.ar</t>
        </is>
      </c>
      <c r="B153585" t="n">
        <v>238</v>
      </c>
    </row>
    <row r="153586">
      <c r="A153586" t="inlineStr">
        <is>
          <t>decoandgo.com</t>
        </is>
      </c>
      <c r="B153586" t="n">
        <v>238</v>
      </c>
    </row>
    <row r="153587">
      <c r="A153587" t="inlineStr">
        <is>
          <t>webfiles4.luxweb.com</t>
        </is>
      </c>
      <c r="B153587" t="n">
        <v>238</v>
      </c>
    </row>
    <row r="153588">
      <c r="A153588" t="inlineStr">
        <is>
          <t>2.cd-tn.com</t>
        </is>
      </c>
      <c r="B153588" t="n">
        <v>238</v>
      </c>
    </row>
    <row r="153589">
      <c r="A153589" t="inlineStr">
        <is>
          <t>www.comics-zone.com</t>
        </is>
      </c>
      <c r="B153589" t="n">
        <v>238</v>
      </c>
    </row>
    <row r="153590">
      <c r="A153590" t="inlineStr">
        <is>
          <t>www.maisondor.ro</t>
        </is>
      </c>
      <c r="B153590" t="n">
        <v>238</v>
      </c>
    </row>
    <row r="153591">
      <c r="A153591" t="inlineStr">
        <is>
          <t>static.handmadespb.com</t>
        </is>
      </c>
      <c r="B153591" t="n">
        <v>238</v>
      </c>
    </row>
    <row r="153592">
      <c r="A153592" t="inlineStr">
        <is>
          <t>domfamilieregelen.com</t>
        </is>
      </c>
      <c r="B153592" t="n">
        <v>238</v>
      </c>
    </row>
    <row r="153593">
      <c r="A153593" t="inlineStr">
        <is>
          <t>www.techni-lux.com</t>
        </is>
      </c>
      <c r="B153593" t="n">
        <v>238</v>
      </c>
    </row>
    <row r="153594">
      <c r="A153594" t="inlineStr">
        <is>
          <t>815393a849b74051d552-f0e6c8ff8d0647d5bbdb36d26d405888.ssl.cf2.rackcdn.com</t>
        </is>
      </c>
      <c r="B153594" t="n">
        <v>238</v>
      </c>
    </row>
    <row r="153595">
      <c r="A153595" t="inlineStr">
        <is>
          <t>www.sordaustralia.com</t>
        </is>
      </c>
      <c r="B153595" t="n">
        <v>238</v>
      </c>
    </row>
    <row r="153596">
      <c r="A153596" t="inlineStr">
        <is>
          <t>gamefaqs.gamespot.com</t>
        </is>
      </c>
      <c r="B153596" t="n">
        <v>238</v>
      </c>
    </row>
    <row r="153597">
      <c r="A153597" t="inlineStr">
        <is>
          <t>daylilygarden.com</t>
        </is>
      </c>
      <c r="B153597" t="n">
        <v>238</v>
      </c>
    </row>
    <row r="153598">
      <c r="A153598" t="inlineStr">
        <is>
          <t>5jrorwxhqplkiik.leadongcdn.com</t>
        </is>
      </c>
      <c r="B153598" t="n">
        <v>238</v>
      </c>
    </row>
    <row r="153599">
      <c r="A153599" t="inlineStr">
        <is>
          <t>img.seagulllightingonline.com</t>
        </is>
      </c>
      <c r="B153599" t="n">
        <v>238</v>
      </c>
    </row>
    <row r="153600">
      <c r="A153600" t="inlineStr">
        <is>
          <t>beacockmusic.com</t>
        </is>
      </c>
      <c r="B153600" t="n">
        <v>238</v>
      </c>
    </row>
    <row r="153601">
      <c r="A153601" t="inlineStr">
        <is>
          <t>gobeautysalon.com</t>
        </is>
      </c>
      <c r="B153601" t="n">
        <v>238</v>
      </c>
    </row>
    <row r="153602">
      <c r="A153602" t="inlineStr">
        <is>
          <t>c71c624350364ebfac0b-0ceb01dbded7a8fa14f95449a3e61e79.ssl.cf1.rackcdn.com</t>
        </is>
      </c>
      <c r="B153602" t="n">
        <v>238</v>
      </c>
    </row>
    <row r="153603">
      <c r="A153603" t="inlineStr">
        <is>
          <t>www.speedfx.com.au</t>
        </is>
      </c>
      <c r="B153603" t="n">
        <v>238</v>
      </c>
    </row>
    <row r="153604">
      <c r="A153604" t="inlineStr">
        <is>
          <t>125c7e63cbbf2272159f-cc14f04ad2817fe3e9ec8cae1f5455da.ssl.cf1.rackcdn.com</t>
        </is>
      </c>
      <c r="B153604" t="n">
        <v>238</v>
      </c>
    </row>
    <row r="153605">
      <c r="A153605" t="inlineStr">
        <is>
          <t>plants.vanattas.com</t>
        </is>
      </c>
      <c r="B153605" t="n">
        <v>238</v>
      </c>
    </row>
    <row r="153606">
      <c r="A153606" t="inlineStr">
        <is>
          <t>d6d98d1a97a06f1a20df-623577c01afe81cb5c15b33bc0b64a21.ssl.cf1.rackcdn.com</t>
        </is>
      </c>
      <c r="B153606" t="n">
        <v>238</v>
      </c>
    </row>
    <row r="153607">
      <c r="A153607" t="inlineStr">
        <is>
          <t>www.artofsaving.com</t>
        </is>
      </c>
      <c r="B153607" t="n">
        <v>238</v>
      </c>
    </row>
    <row r="153608">
      <c r="A153608" t="inlineStr">
        <is>
          <t>perfectweddingmagazine.com</t>
        </is>
      </c>
      <c r="B153608" t="n">
        <v>238</v>
      </c>
    </row>
    <row r="153609">
      <c r="A153609" t="inlineStr">
        <is>
          <t>openingabottle.com</t>
        </is>
      </c>
      <c r="B153609" t="n">
        <v>238</v>
      </c>
    </row>
    <row r="153610">
      <c r="A153610" t="inlineStr">
        <is>
          <t>img2.nickiswift.com</t>
        </is>
      </c>
      <c r="B153610" t="n">
        <v>238</v>
      </c>
    </row>
    <row r="153611">
      <c r="A153611" t="inlineStr">
        <is>
          <t>d3tv8y14ogpztx.cloudfront.net</t>
        </is>
      </c>
      <c r="B153611" t="n">
        <v>238</v>
      </c>
    </row>
    <row r="153612">
      <c r="A153612" t="inlineStr">
        <is>
          <t>c.photoshelter.com</t>
        </is>
      </c>
      <c r="B153612" t="n">
        <v>238</v>
      </c>
    </row>
    <row r="153613">
      <c r="A153613" t="inlineStr">
        <is>
          <t>ago.ca</t>
        </is>
      </c>
      <c r="B153613" t="n">
        <v>238</v>
      </c>
    </row>
    <row r="153614">
      <c r="A153614" t="inlineStr">
        <is>
          <t>blog.mangolanguages.com</t>
        </is>
      </c>
      <c r="B153614" t="n">
        <v>238</v>
      </c>
    </row>
    <row r="153615">
      <c r="A153615" t="inlineStr">
        <is>
          <t>www.fastlease.fr</t>
        </is>
      </c>
      <c r="B153615" t="n">
        <v>238</v>
      </c>
    </row>
    <row r="153616">
      <c r="A153616" t="inlineStr">
        <is>
          <t>chatteriecoontoujours.files.wordpress.com</t>
        </is>
      </c>
      <c r="B153616" t="n">
        <v>238</v>
      </c>
    </row>
    <row r="153617">
      <c r="A153617" t="inlineStr">
        <is>
          <t>soporngalleries.com</t>
        </is>
      </c>
      <c r="B153617" t="n">
        <v>238</v>
      </c>
    </row>
    <row r="153618">
      <c r="A153618" t="inlineStr">
        <is>
          <t>saltandsugar.net</t>
        </is>
      </c>
      <c r="B153618" t="n">
        <v>238</v>
      </c>
    </row>
    <row r="153619">
      <c r="A153619" t="inlineStr">
        <is>
          <t>themusicnetwork.com</t>
        </is>
      </c>
      <c r="B153619" t="n">
        <v>238</v>
      </c>
    </row>
    <row r="153620">
      <c r="A153620" t="inlineStr">
        <is>
          <t>opuszine.us</t>
        </is>
      </c>
      <c r="B153620" t="n">
        <v>238</v>
      </c>
    </row>
    <row r="153621">
      <c r="A153621" t="inlineStr">
        <is>
          <t>altnewscoin.com</t>
        </is>
      </c>
      <c r="B153621" t="n">
        <v>238</v>
      </c>
    </row>
    <row r="153622">
      <c r="A153622" t="inlineStr">
        <is>
          <t>extra.globo.com</t>
        </is>
      </c>
      <c r="B153622" t="n">
        <v>238</v>
      </c>
    </row>
    <row r="153623">
      <c r="A153623" t="inlineStr">
        <is>
          <t>www.tourismwinnipeg.com</t>
        </is>
      </c>
      <c r="B153623" t="n">
        <v>238</v>
      </c>
    </row>
    <row r="153624">
      <c r="A153624" t="inlineStr">
        <is>
          <t>clarkfineart.com</t>
        </is>
      </c>
      <c r="B153624" t="n">
        <v>238</v>
      </c>
    </row>
    <row r="153625">
      <c r="A153625" t="inlineStr">
        <is>
          <t>d1t295ks1d26ah.cloudfront.net</t>
        </is>
      </c>
      <c r="B153625" t="n">
        <v>238</v>
      </c>
    </row>
    <row r="153626">
      <c r="A153626" t="inlineStr">
        <is>
          <t>adrienneanddani.com</t>
        </is>
      </c>
      <c r="B153626" t="n">
        <v>238</v>
      </c>
    </row>
    <row r="153627">
      <c r="A153627" t="inlineStr">
        <is>
          <t>www.purseworthy.ee</t>
        </is>
      </c>
      <c r="B153627" t="n">
        <v>238</v>
      </c>
    </row>
    <row r="153628">
      <c r="A153628" t="inlineStr">
        <is>
          <t>www.magictouchjersey.com</t>
        </is>
      </c>
      <c r="B153628" t="n">
        <v>238</v>
      </c>
    </row>
    <row r="153629">
      <c r="A153629" t="inlineStr">
        <is>
          <t>thedailytexan.com</t>
        </is>
      </c>
      <c r="B153629" t="n">
        <v>238</v>
      </c>
    </row>
    <row r="153630">
      <c r="A153630" t="inlineStr">
        <is>
          <t>www.fredastaire.com</t>
        </is>
      </c>
      <c r="B153630" t="n">
        <v>238</v>
      </c>
    </row>
    <row r="153631">
      <c r="A153631" t="inlineStr">
        <is>
          <t>greekstation.com</t>
        </is>
      </c>
      <c r="B153631" t="n">
        <v>238</v>
      </c>
    </row>
    <row r="153632">
      <c r="A153632" t="inlineStr">
        <is>
          <t>fakker.cz</t>
        </is>
      </c>
      <c r="B153632" t="n">
        <v>238</v>
      </c>
    </row>
    <row r="153633">
      <c r="A153633" t="inlineStr">
        <is>
          <t>thred.com</t>
        </is>
      </c>
      <c r="B153633" t="n">
        <v>238</v>
      </c>
    </row>
    <row r="153634">
      <c r="A153634" t="inlineStr">
        <is>
          <t>www.ingridzenmoments.com</t>
        </is>
      </c>
      <c r="B153634" t="n">
        <v>238</v>
      </c>
    </row>
    <row r="153635">
      <c r="A153635" t="inlineStr">
        <is>
          <t>www.lakesuperior.com</t>
        </is>
      </c>
      <c r="B153635" t="n">
        <v>238</v>
      </c>
    </row>
    <row r="153636">
      <c r="A153636" t="inlineStr">
        <is>
          <t>www.summerdressesfashion.com</t>
        </is>
      </c>
      <c r="B153636" t="n">
        <v>238</v>
      </c>
    </row>
    <row r="153637">
      <c r="A153637" t="inlineStr">
        <is>
          <t>www.gioielleriaminottosilvano.com</t>
        </is>
      </c>
      <c r="B153637" t="n">
        <v>238</v>
      </c>
    </row>
    <row r="153638">
      <c r="A153638" t="inlineStr">
        <is>
          <t>shula-ny.com</t>
        </is>
      </c>
      <c r="B153638" t="n">
        <v>238</v>
      </c>
    </row>
    <row r="153639">
      <c r="A153639" t="inlineStr">
        <is>
          <t>amateurhomesexmovies.com</t>
        </is>
      </c>
      <c r="B153639" t="n">
        <v>238</v>
      </c>
    </row>
    <row r="153640">
      <c r="A153640" t="inlineStr">
        <is>
          <t>www.travelsouthdakota.com</t>
        </is>
      </c>
      <c r="B153640" t="n">
        <v>238</v>
      </c>
    </row>
    <row r="153641">
      <c r="A153641" t="inlineStr">
        <is>
          <t>www.harmankardon.com</t>
        </is>
      </c>
      <c r="B153641" t="n">
        <v>238</v>
      </c>
    </row>
    <row r="153642">
      <c r="A153642" t="inlineStr">
        <is>
          <t>savarese.co.uk</t>
        </is>
      </c>
      <c r="B153642" t="n">
        <v>238</v>
      </c>
    </row>
    <row r="153643">
      <c r="A153643" t="inlineStr">
        <is>
          <t>img4201.weyesimg.com</t>
        </is>
      </c>
      <c r="B153643" t="n">
        <v>238</v>
      </c>
    </row>
    <row r="153644">
      <c r="A153644" t="inlineStr">
        <is>
          <t>mapandfamily.com</t>
        </is>
      </c>
      <c r="B153644" t="n">
        <v>238</v>
      </c>
    </row>
    <row r="153645">
      <c r="A153645" t="inlineStr">
        <is>
          <t>blog.publicgoods.com</t>
        </is>
      </c>
      <c r="B153645" t="n">
        <v>238</v>
      </c>
    </row>
    <row r="153646">
      <c r="A153646" t="inlineStr">
        <is>
          <t>www.theperfumegirl.com</t>
        </is>
      </c>
      <c r="B153646" t="n">
        <v>238</v>
      </c>
    </row>
    <row r="153647">
      <c r="A153647" t="inlineStr">
        <is>
          <t>mlclell2icph.i.optimole.com</t>
        </is>
      </c>
      <c r="B153647" t="n">
        <v>238</v>
      </c>
    </row>
    <row r="153648">
      <c r="A153648" t="inlineStr">
        <is>
          <t>www.dollsmagazine.com</t>
        </is>
      </c>
      <c r="B153648" t="n">
        <v>238</v>
      </c>
    </row>
    <row r="153649">
      <c r="A153649" t="inlineStr">
        <is>
          <t>clubs1.net</t>
        </is>
      </c>
      <c r="B153649" t="n">
        <v>238</v>
      </c>
    </row>
    <row r="153650">
      <c r="A153650" t="inlineStr">
        <is>
          <t>www.globalpeace.org</t>
        </is>
      </c>
      <c r="B153650" t="n">
        <v>238</v>
      </c>
    </row>
    <row r="153651">
      <c r="A153651" t="inlineStr">
        <is>
          <t>middleearthnews.com</t>
        </is>
      </c>
      <c r="B153651" t="n">
        <v>238</v>
      </c>
    </row>
    <row r="153652">
      <c r="A153652" t="inlineStr">
        <is>
          <t>www.sueryder.org</t>
        </is>
      </c>
      <c r="B153652" t="n">
        <v>238</v>
      </c>
    </row>
    <row r="153653">
      <c r="A153653" t="inlineStr">
        <is>
          <t>www.otolastikci.com.tr</t>
        </is>
      </c>
      <c r="B153653" t="n">
        <v>238</v>
      </c>
    </row>
    <row r="153654">
      <c r="A153654" t="inlineStr">
        <is>
          <t>americanlookout.com</t>
        </is>
      </c>
      <c r="B153654" t="n">
        <v>238</v>
      </c>
    </row>
    <row r="153655">
      <c r="A153655" t="inlineStr">
        <is>
          <t>leightonliterature.files.wordpress.com</t>
        </is>
      </c>
      <c r="B153655" t="n">
        <v>238</v>
      </c>
    </row>
    <row r="153656">
      <c r="A153656" t="inlineStr">
        <is>
          <t>cdn.helixstudios.com</t>
        </is>
      </c>
      <c r="B153656" t="n">
        <v>238</v>
      </c>
    </row>
    <row r="153657">
      <c r="A153657" t="inlineStr">
        <is>
          <t>img.yachtall.com</t>
        </is>
      </c>
      <c r="B153657" t="n">
        <v>238</v>
      </c>
    </row>
    <row r="153658">
      <c r="A153658" t="inlineStr">
        <is>
          <t>fineartmultiple.de</t>
        </is>
      </c>
      <c r="B153658" t="n">
        <v>238</v>
      </c>
    </row>
    <row r="153659">
      <c r="A153659" t="inlineStr">
        <is>
          <t>The-Armijo-Signal.com</t>
        </is>
      </c>
      <c r="B153659" t="n">
        <v>238</v>
      </c>
    </row>
    <row r="153660">
      <c r="A153660" t="inlineStr">
        <is>
          <t>fanboyfashion.com</t>
        </is>
      </c>
      <c r="B153660" t="n">
        <v>238</v>
      </c>
    </row>
    <row r="153661">
      <c r="A153661" t="inlineStr">
        <is>
          <t>pxlbbq.com</t>
        </is>
      </c>
      <c r="B153661" t="n">
        <v>238</v>
      </c>
    </row>
    <row r="153662">
      <c r="A153662" t="inlineStr">
        <is>
          <t>www.intersinema.com</t>
        </is>
      </c>
      <c r="B153662" t="n">
        <v>238</v>
      </c>
    </row>
    <row r="153663">
      <c r="A153663" t="inlineStr">
        <is>
          <t>www.easydrawingtips.com</t>
        </is>
      </c>
      <c r="B153663" t="n">
        <v>238</v>
      </c>
    </row>
    <row r="153664">
      <c r="A153664" t="inlineStr">
        <is>
          <t>thecaribbeancamera.com</t>
        </is>
      </c>
      <c r="B153664" t="n">
        <v>238</v>
      </c>
    </row>
    <row r="153665">
      <c r="A153665" t="inlineStr">
        <is>
          <t>travelwithkmgphotography.files.wordpress.com</t>
        </is>
      </c>
      <c r="B153665" t="n">
        <v>238</v>
      </c>
    </row>
    <row r="153666">
      <c r="A153666" t="inlineStr">
        <is>
          <t>www.instafeed.org</t>
        </is>
      </c>
      <c r="B153666" t="n">
        <v>238</v>
      </c>
    </row>
    <row r="153667">
      <c r="A153667" t="inlineStr">
        <is>
          <t>humanwindow.com</t>
        </is>
      </c>
      <c r="B153667" t="n">
        <v>238</v>
      </c>
    </row>
    <row r="153668">
      <c r="A153668" t="inlineStr">
        <is>
          <t>www.thailandnews.co</t>
        </is>
      </c>
      <c r="B153668" t="n">
        <v>238</v>
      </c>
    </row>
    <row r="153669">
      <c r="A153669" t="inlineStr">
        <is>
          <t>www.gofastandlight.com</t>
        </is>
      </c>
      <c r="B153669" t="n">
        <v>238</v>
      </c>
    </row>
    <row r="153670">
      <c r="A153670" t="inlineStr">
        <is>
          <t>cdn.thenewstack.io</t>
        </is>
      </c>
      <c r="B153670" t="n">
        <v>238</v>
      </c>
    </row>
    <row r="153671">
      <c r="A153671" t="inlineStr">
        <is>
          <t>meine-werbeartikel.com</t>
        </is>
      </c>
      <c r="B153671" t="n">
        <v>238</v>
      </c>
    </row>
    <row r="153672">
      <c r="A153672" t="inlineStr">
        <is>
          <t>www.epsglobal.com</t>
        </is>
      </c>
      <c r="B153672" t="n">
        <v>238</v>
      </c>
    </row>
    <row r="153673">
      <c r="A153673" t="inlineStr">
        <is>
          <t>after2night.com</t>
        </is>
      </c>
      <c r="B153673" t="n">
        <v>238</v>
      </c>
    </row>
    <row r="153674">
      <c r="A153674" t="inlineStr">
        <is>
          <t>kibrishome.com</t>
        </is>
      </c>
      <c r="B153674" t="n">
        <v>238</v>
      </c>
    </row>
    <row r="153675">
      <c r="A153675" t="inlineStr">
        <is>
          <t>hospitalitylawyer.imgus11.com</t>
        </is>
      </c>
      <c r="B153675" t="n">
        <v>238</v>
      </c>
    </row>
    <row r="153676">
      <c r="A153676" t="inlineStr">
        <is>
          <t>gsm-goldenstatemint.netdna-ssl.com</t>
        </is>
      </c>
      <c r="B153676" t="n">
        <v>238</v>
      </c>
    </row>
    <row r="153677">
      <c r="A153677" t="inlineStr">
        <is>
          <t>images.tv9hindi.com</t>
        </is>
      </c>
      <c r="B153677" t="n">
        <v>238</v>
      </c>
    </row>
    <row r="153678">
      <c r="A153678" t="inlineStr">
        <is>
          <t>www.musicnation.me</t>
        </is>
      </c>
      <c r="B153678" t="n">
        <v>238</v>
      </c>
    </row>
    <row r="153679">
      <c r="A153679" t="inlineStr">
        <is>
          <t>www.qwengo.co.za</t>
        </is>
      </c>
      <c r="B153679" t="n">
        <v>238</v>
      </c>
    </row>
    <row r="153680">
      <c r="A153680" t="inlineStr">
        <is>
          <t>www.naresecalzature.com</t>
        </is>
      </c>
      <c r="B153680" t="n">
        <v>238</v>
      </c>
    </row>
    <row r="153681">
      <c r="A153681" t="inlineStr">
        <is>
          <t>www.houseofantiquehardware.com</t>
        </is>
      </c>
      <c r="B153681" t="n">
        <v>238</v>
      </c>
    </row>
    <row r="153682">
      <c r="A153682" t="inlineStr">
        <is>
          <t>www.scoopearth.com</t>
        </is>
      </c>
      <c r="B153682" t="n">
        <v>238</v>
      </c>
    </row>
    <row r="153683">
      <c r="A153683" t="inlineStr">
        <is>
          <t>www.doane.edu</t>
        </is>
      </c>
      <c r="B153683" t="n">
        <v>238</v>
      </c>
    </row>
    <row r="153684">
      <c r="A153684" t="inlineStr">
        <is>
          <t>webfiles2.luxweb.com</t>
        </is>
      </c>
      <c r="B153684" t="n">
        <v>238</v>
      </c>
    </row>
    <row r="153685">
      <c r="A153685" t="inlineStr">
        <is>
          <t>2-it-cdn.bata.eu</t>
        </is>
      </c>
      <c r="B153685" t="n">
        <v>238</v>
      </c>
    </row>
    <row r="153686">
      <c r="A153686" t="inlineStr">
        <is>
          <t>www.minecraftings.com</t>
        </is>
      </c>
      <c r="B153686" t="n">
        <v>238</v>
      </c>
    </row>
    <row r="153687">
      <c r="A153687" t="inlineStr">
        <is>
          <t>tangocode.com</t>
        </is>
      </c>
      <c r="B153687" t="n">
        <v>238</v>
      </c>
    </row>
    <row r="153688">
      <c r="A153688" t="inlineStr">
        <is>
          <t>www.travelbunyip.com</t>
        </is>
      </c>
      <c r="B153688" t="n">
        <v>238</v>
      </c>
    </row>
    <row r="153689">
      <c r="A153689" t="inlineStr">
        <is>
          <t>www.amongtech.com</t>
        </is>
      </c>
      <c r="B153689" t="n">
        <v>238</v>
      </c>
    </row>
    <row r="153690">
      <c r="A153690" t="inlineStr">
        <is>
          <t>ajoann.com</t>
        </is>
      </c>
      <c r="B153690" t="n">
        <v>238</v>
      </c>
    </row>
    <row r="153691">
      <c r="A153691" t="inlineStr">
        <is>
          <t>www.man1924.com</t>
        </is>
      </c>
      <c r="B153691" t="n">
        <v>238</v>
      </c>
    </row>
    <row r="153692">
      <c r="A153692" t="inlineStr">
        <is>
          <t>www.momsmagicalmiles.com</t>
        </is>
      </c>
      <c r="B153692" t="n">
        <v>238</v>
      </c>
    </row>
    <row r="153693">
      <c r="A153693" t="inlineStr">
        <is>
          <t>www.beritateknologi.com</t>
        </is>
      </c>
      <c r="B153693" t="n">
        <v>238</v>
      </c>
    </row>
    <row r="153694">
      <c r="A153694" t="inlineStr">
        <is>
          <t>www.dekada.com</t>
        </is>
      </c>
      <c r="B153694" t="n">
        <v>238</v>
      </c>
    </row>
    <row r="153695">
      <c r="A153695" t="inlineStr">
        <is>
          <t>www.ccprc.com</t>
        </is>
      </c>
      <c r="B153695" t="n">
        <v>238</v>
      </c>
    </row>
    <row r="153696">
      <c r="A153696" t="inlineStr">
        <is>
          <t>fs17go.ru</t>
        </is>
      </c>
      <c r="B153696" t="n">
        <v>238</v>
      </c>
    </row>
    <row r="153697">
      <c r="A153697" t="inlineStr">
        <is>
          <t>m.tukojack.com</t>
        </is>
      </c>
      <c r="B153697" t="n">
        <v>238</v>
      </c>
    </row>
    <row r="153698">
      <c r="A153698" t="inlineStr">
        <is>
          <t>GCAAtoday.com</t>
        </is>
      </c>
      <c r="B153698" t="n">
        <v>238</v>
      </c>
    </row>
    <row r="153699">
      <c r="A153699" t="inlineStr">
        <is>
          <t>www.buffofloral.com</t>
        </is>
      </c>
      <c r="B153699" t="n">
        <v>238</v>
      </c>
    </row>
    <row r="153700">
      <c r="A153700" t="inlineStr">
        <is>
          <t>1122687140.rsc.cdn77.org</t>
        </is>
      </c>
      <c r="B153700" t="n">
        <v>238</v>
      </c>
    </row>
    <row r="153701">
      <c r="A153701" t="inlineStr">
        <is>
          <t>www.hienthaoshop.com</t>
        </is>
      </c>
      <c r="B153701" t="n">
        <v>238</v>
      </c>
    </row>
    <row r="153702">
      <c r="A153702" t="inlineStr">
        <is>
          <t>hornsbyshire.recollect.net.au</t>
        </is>
      </c>
      <c r="B153702" t="n">
        <v>238</v>
      </c>
    </row>
    <row r="153703">
      <c r="A153703" t="inlineStr">
        <is>
          <t>www.the-rheumatologist.org</t>
        </is>
      </c>
      <c r="B153703" t="n">
        <v>238</v>
      </c>
    </row>
    <row r="153704">
      <c r="A153704" t="inlineStr">
        <is>
          <t>evewine101.com</t>
        </is>
      </c>
      <c r="B153704" t="n">
        <v>238</v>
      </c>
    </row>
    <row r="153705">
      <c r="A153705" t="inlineStr">
        <is>
          <t>www.buttonandsprung.com</t>
        </is>
      </c>
      <c r="B153705" t="n">
        <v>238</v>
      </c>
    </row>
    <row r="153706">
      <c r="A153706" t="inlineStr">
        <is>
          <t>inovasicom.files.wordpress.com</t>
        </is>
      </c>
      <c r="B153706" t="n">
        <v>238</v>
      </c>
    </row>
    <row r="153707">
      <c r="A153707" t="inlineStr">
        <is>
          <t>www.mintageworld.com</t>
        </is>
      </c>
      <c r="B153707" t="n">
        <v>238</v>
      </c>
    </row>
    <row r="153708">
      <c r="A153708" t="inlineStr">
        <is>
          <t>www.securitymailbox.com</t>
        </is>
      </c>
      <c r="B153708" t="n">
        <v>238</v>
      </c>
    </row>
    <row r="153709">
      <c r="A153709" t="inlineStr">
        <is>
          <t>www.inspiration-luxe.com</t>
        </is>
      </c>
      <c r="B153709" t="n">
        <v>238</v>
      </c>
    </row>
    <row r="153710">
      <c r="A153710" t="inlineStr">
        <is>
          <t>flyshack.com</t>
        </is>
      </c>
      <c r="B153710" t="n">
        <v>238</v>
      </c>
    </row>
    <row r="153711">
      <c r="A153711" t="inlineStr">
        <is>
          <t>www.liviatiana.com</t>
        </is>
      </c>
      <c r="B153711" t="n">
        <v>238</v>
      </c>
    </row>
    <row r="153712">
      <c r="A153712" t="inlineStr">
        <is>
          <t>images.indiegogo.com</t>
        </is>
      </c>
      <c r="B153712" t="n">
        <v>238</v>
      </c>
    </row>
    <row r="153713">
      <c r="A153713" t="inlineStr">
        <is>
          <t>trailsandtravel.com</t>
        </is>
      </c>
      <c r="B153713" t="n">
        <v>238</v>
      </c>
    </row>
    <row r="153714">
      <c r="A153714" t="inlineStr">
        <is>
          <t>johancruyffinstitute.com</t>
        </is>
      </c>
      <c r="B153714" t="n">
        <v>238</v>
      </c>
    </row>
    <row r="153715">
      <c r="A153715" t="inlineStr">
        <is>
          <t>cityofwinterpark.org</t>
        </is>
      </c>
      <c r="B153715" t="n">
        <v>238</v>
      </c>
    </row>
    <row r="153716">
      <c r="A153716" t="inlineStr">
        <is>
          <t>fotorembrandt.nl</t>
        </is>
      </c>
      <c r="B153716" t="n">
        <v>238</v>
      </c>
    </row>
    <row r="153717">
      <c r="A153717" t="inlineStr">
        <is>
          <t>foto.mercatos.net</t>
        </is>
      </c>
      <c r="B153717" t="n">
        <v>238</v>
      </c>
    </row>
    <row r="153718">
      <c r="A153718" t="inlineStr">
        <is>
          <t>mathstore.dk</t>
        </is>
      </c>
      <c r="B153718" t="n">
        <v>238</v>
      </c>
    </row>
    <row r="153719">
      <c r="A153719" t="inlineStr">
        <is>
          <t>www.treefrogtreasures.com</t>
        </is>
      </c>
      <c r="B153719" t="n">
        <v>238</v>
      </c>
    </row>
    <row r="153720">
      <c r="A153720" t="inlineStr">
        <is>
          <t>ol3.sfo2.cdn.digitaloceanspaces.com</t>
        </is>
      </c>
      <c r="B153720" t="n">
        <v>238</v>
      </c>
    </row>
    <row r="153721">
      <c r="A153721" t="inlineStr">
        <is>
          <t>www.computercentrale.be</t>
        </is>
      </c>
      <c r="B153721" t="n">
        <v>238</v>
      </c>
    </row>
    <row r="153722">
      <c r="A153722" t="inlineStr">
        <is>
          <t>scandiposter.pl</t>
        </is>
      </c>
      <c r="B153722" t="n">
        <v>238</v>
      </c>
    </row>
    <row r="153723">
      <c r="A153723" t="inlineStr">
        <is>
          <t>makersupplies.dk</t>
        </is>
      </c>
      <c r="B153723" t="n">
        <v>238</v>
      </c>
    </row>
    <row r="153724">
      <c r="A153724" t="inlineStr">
        <is>
          <t>www.iphonehellas.gr</t>
        </is>
      </c>
      <c r="B153724" t="n">
        <v>238</v>
      </c>
    </row>
    <row r="153725">
      <c r="A153725" t="inlineStr">
        <is>
          <t>www.longboardee.cz</t>
        </is>
      </c>
      <c r="B153725" t="n">
        <v>238</v>
      </c>
    </row>
    <row r="153726">
      <c r="A153726" t="inlineStr">
        <is>
          <t>www.uhrenhandel.de</t>
        </is>
      </c>
      <c r="B153726" t="n">
        <v>238</v>
      </c>
    </row>
    <row r="153727">
      <c r="A153727" t="inlineStr">
        <is>
          <t>www.laminationdepot.com</t>
        </is>
      </c>
      <c r="B153727" t="n">
        <v>238</v>
      </c>
    </row>
    <row r="153728">
      <c r="A153728" t="inlineStr">
        <is>
          <t>soulbedroom.fr</t>
        </is>
      </c>
      <c r="B153728" t="n">
        <v>238</v>
      </c>
    </row>
    <row r="153729">
      <c r="A153729" t="inlineStr">
        <is>
          <t>digitalalabama.com</t>
        </is>
      </c>
      <c r="B153729" t="n">
        <v>238</v>
      </c>
    </row>
    <row r="153730">
      <c r="A153730" t="inlineStr">
        <is>
          <t>www.crossdressfashions.com</t>
        </is>
      </c>
      <c r="B153730" t="n">
        <v>238</v>
      </c>
    </row>
    <row r="153731">
      <c r="A153731" t="inlineStr">
        <is>
          <t>en.bottazziblondeel.com</t>
        </is>
      </c>
      <c r="B153731" t="n">
        <v>238</v>
      </c>
    </row>
    <row r="153732">
      <c r="A153732" t="inlineStr">
        <is>
          <t>www.getbranded.com.au</t>
        </is>
      </c>
      <c r="B153732" t="n">
        <v>238</v>
      </c>
    </row>
    <row r="153733">
      <c r="A153733" t="inlineStr">
        <is>
          <t>auctions.vintagenonsports.com</t>
        </is>
      </c>
      <c r="B153733" t="n">
        <v>238</v>
      </c>
    </row>
    <row r="153734">
      <c r="A153734" t="inlineStr">
        <is>
          <t>www.objetpubdesign.com</t>
        </is>
      </c>
      <c r="B153734" t="n">
        <v>238</v>
      </c>
    </row>
    <row r="153735">
      <c r="A153735" t="inlineStr">
        <is>
          <t>costanova.pt</t>
        </is>
      </c>
      <c r="B153735" t="n">
        <v>238</v>
      </c>
    </row>
    <row r="153736">
      <c r="A153736" t="inlineStr">
        <is>
          <t>hdmoviesmaza.pw</t>
        </is>
      </c>
      <c r="B153736" t="n">
        <v>238</v>
      </c>
    </row>
    <row r="153737">
      <c r="A153737" t="inlineStr">
        <is>
          <t>organature.com</t>
        </is>
      </c>
      <c r="B153737" t="n">
        <v>238</v>
      </c>
    </row>
    <row r="153738">
      <c r="A153738" t="inlineStr">
        <is>
          <t>graemedey.info</t>
        </is>
      </c>
      <c r="B153738" t="n">
        <v>238</v>
      </c>
    </row>
    <row r="153739">
      <c r="A153739" t="inlineStr">
        <is>
          <t>media.freeola.com</t>
        </is>
      </c>
      <c r="B153739" t="n">
        <v>238</v>
      </c>
    </row>
    <row r="153740">
      <c r="A153740" t="inlineStr">
        <is>
          <t>cdn.birkie.com</t>
        </is>
      </c>
      <c r="B153740" t="n">
        <v>238</v>
      </c>
    </row>
    <row r="153741">
      <c r="A153741" t="inlineStr">
        <is>
          <t>static.swtor-spy.com</t>
        </is>
      </c>
      <c r="B153741" t="n">
        <v>238</v>
      </c>
    </row>
    <row r="153742">
      <c r="A153742" t="inlineStr">
        <is>
          <t>blog.zoomup.biz</t>
        </is>
      </c>
      <c r="B153742" t="n">
        <v>238</v>
      </c>
    </row>
    <row r="153743">
      <c r="A153743" t="inlineStr">
        <is>
          <t>www.jintexelectronics.com</t>
        </is>
      </c>
      <c r="B153743" t="n">
        <v>238</v>
      </c>
    </row>
    <row r="153744">
      <c r="A153744" t="inlineStr">
        <is>
          <t>www.4science.net</t>
        </is>
      </c>
      <c r="B153744" t="n">
        <v>238</v>
      </c>
    </row>
    <row r="153745">
      <c r="A153745" t="inlineStr">
        <is>
          <t>gamerhash.com</t>
        </is>
      </c>
      <c r="B153745" t="n">
        <v>238</v>
      </c>
    </row>
    <row r="153746">
      <c r="A153746" t="inlineStr">
        <is>
          <t>k12teacherstaffdevelopment.com</t>
        </is>
      </c>
      <c r="B153746" t="n">
        <v>238</v>
      </c>
    </row>
    <row r="153747">
      <c r="A153747" t="inlineStr">
        <is>
          <t>d226aj4ao1t61q.cloudfront.net</t>
        </is>
      </c>
      <c r="B153747" t="n">
        <v>238</v>
      </c>
    </row>
    <row r="153748">
      <c r="A153748" t="inlineStr">
        <is>
          <t>static.tickpick.com</t>
        </is>
      </c>
      <c r="B153748" t="n">
        <v>238</v>
      </c>
    </row>
    <row r="153749">
      <c r="A153749" t="inlineStr">
        <is>
          <t>oldtimer-veranstaltung.de</t>
        </is>
      </c>
      <c r="B153749" t="n">
        <v>238</v>
      </c>
    </row>
    <row r="153750">
      <c r="A153750" t="inlineStr">
        <is>
          <t>www.timeresource.com</t>
        </is>
      </c>
      <c r="B153750" t="n">
        <v>238</v>
      </c>
    </row>
    <row r="153751">
      <c r="A153751" t="inlineStr">
        <is>
          <t>swling.com</t>
        </is>
      </c>
      <c r="B153751" t="n">
        <v>238</v>
      </c>
    </row>
    <row r="153752">
      <c r="A153752" t="inlineStr">
        <is>
          <t>pncl.imgix.net</t>
        </is>
      </c>
      <c r="B153752" t="n">
        <v>238</v>
      </c>
    </row>
    <row r="153753">
      <c r="A153753" t="inlineStr">
        <is>
          <t>www.bestforyourhome.co.in</t>
        </is>
      </c>
      <c r="B153753" t="n">
        <v>238</v>
      </c>
    </row>
    <row r="153754">
      <c r="A153754" t="inlineStr">
        <is>
          <t>www.healthysoch.com</t>
        </is>
      </c>
      <c r="B153754" t="n">
        <v>238</v>
      </c>
    </row>
    <row r="153755">
      <c r="A153755" t="inlineStr">
        <is>
          <t>modelkit.us</t>
        </is>
      </c>
      <c r="B153755" t="n">
        <v>238</v>
      </c>
    </row>
    <row r="153756">
      <c r="A153756" t="inlineStr">
        <is>
          <t>www.ledwholesalers.com</t>
        </is>
      </c>
      <c r="B153756" t="n">
        <v>238</v>
      </c>
    </row>
    <row r="153757">
      <c r="A153757" t="inlineStr">
        <is>
          <t>www.foxholescountrypursuits.com</t>
        </is>
      </c>
      <c r="B153757" t="n">
        <v>238</v>
      </c>
    </row>
    <row r="153758">
      <c r="A153758" t="inlineStr">
        <is>
          <t>www.tampawebdesign.org</t>
        </is>
      </c>
      <c r="B153758" t="n">
        <v>238</v>
      </c>
    </row>
    <row r="153759">
      <c r="A153759" t="inlineStr">
        <is>
          <t>static.telefoonabonnement.nl</t>
        </is>
      </c>
      <c r="B153759" t="n">
        <v>238</v>
      </c>
    </row>
    <row r="153760">
      <c r="A153760" t="inlineStr">
        <is>
          <t>fiberfin.com</t>
        </is>
      </c>
      <c r="B153760" t="n">
        <v>238</v>
      </c>
    </row>
    <row r="153761">
      <c r="A153761" t="inlineStr">
        <is>
          <t>pro.taklope.com</t>
        </is>
      </c>
      <c r="B153761" t="n">
        <v>238</v>
      </c>
    </row>
    <row r="153762">
      <c r="A153762" t="inlineStr">
        <is>
          <t>www.lccentral.com</t>
        </is>
      </c>
      <c r="B153762" t="n">
        <v>238</v>
      </c>
    </row>
    <row r="153763">
      <c r="A153763" t="inlineStr">
        <is>
          <t>feetfitness.com</t>
        </is>
      </c>
      <c r="B153763" t="n">
        <v>238</v>
      </c>
    </row>
    <row r="153764">
      <c r="A153764" t="inlineStr">
        <is>
          <t>www.downloadfy.com</t>
        </is>
      </c>
      <c r="B153764" t="n">
        <v>238</v>
      </c>
    </row>
    <row r="153765">
      <c r="A153765" t="inlineStr">
        <is>
          <t>www.eurostove.co.uk</t>
        </is>
      </c>
      <c r="B153765" t="n">
        <v>238</v>
      </c>
    </row>
    <row r="153766">
      <c r="A153766" t="inlineStr">
        <is>
          <t>www.houseofcards.co.uk</t>
        </is>
      </c>
      <c r="B153766" t="n">
        <v>238</v>
      </c>
    </row>
    <row r="153767">
      <c r="A153767" t="inlineStr">
        <is>
          <t>www.techlifeland.com</t>
        </is>
      </c>
      <c r="B153767" t="n">
        <v>238</v>
      </c>
    </row>
    <row r="153768">
      <c r="A153768" t="inlineStr">
        <is>
          <t>m.yhvgi.com</t>
        </is>
      </c>
      <c r="B153768" t="n">
        <v>238</v>
      </c>
    </row>
    <row r="153769">
      <c r="A153769" t="inlineStr">
        <is>
          <t>ramblingj.com</t>
        </is>
      </c>
      <c r="B153769" t="n">
        <v>238</v>
      </c>
    </row>
    <row r="153770">
      <c r="A153770" t="inlineStr">
        <is>
          <t>digitalworldguru.com</t>
        </is>
      </c>
      <c r="B153770" t="n">
        <v>238</v>
      </c>
    </row>
    <row r="153771">
      <c r="A153771" t="inlineStr">
        <is>
          <t>www.avenueapplemac.com</t>
        </is>
      </c>
      <c r="B153771" t="n">
        <v>238</v>
      </c>
    </row>
    <row r="153772">
      <c r="A153772" t="inlineStr">
        <is>
          <t>www.inspirationcabin.com</t>
        </is>
      </c>
      <c r="B153772" t="n">
        <v>238</v>
      </c>
    </row>
    <row r="153773">
      <c r="A153773" t="inlineStr">
        <is>
          <t>themusicshop.net.au</t>
        </is>
      </c>
      <c r="B153773" t="n">
        <v>238</v>
      </c>
    </row>
    <row r="153774">
      <c r="A153774" t="inlineStr">
        <is>
          <t>sbfcdn.azureedge.net</t>
        </is>
      </c>
      <c r="B153774" t="n">
        <v>238</v>
      </c>
    </row>
    <row r="153775">
      <c r="A153775" t="inlineStr">
        <is>
          <t>bostontrader.com</t>
        </is>
      </c>
      <c r="B153775" t="n">
        <v>238</v>
      </c>
    </row>
    <row r="153776">
      <c r="A153776" t="inlineStr">
        <is>
          <t>michitrading.com</t>
        </is>
      </c>
      <c r="B153776" t="n">
        <v>238</v>
      </c>
    </row>
    <row r="153777">
      <c r="A153777" t="inlineStr">
        <is>
          <t>fonax.bg</t>
        </is>
      </c>
      <c r="B153777" t="n">
        <v>238</v>
      </c>
    </row>
    <row r="153778">
      <c r="A153778" t="inlineStr">
        <is>
          <t>www.agiratech.com</t>
        </is>
      </c>
      <c r="B153778" t="n">
        <v>238</v>
      </c>
    </row>
    <row r="153779">
      <c r="A153779" t="inlineStr">
        <is>
          <t>hatter24.hu</t>
        </is>
      </c>
      <c r="B153779" t="n">
        <v>238</v>
      </c>
    </row>
    <row r="153780">
      <c r="A153780" t="inlineStr">
        <is>
          <t>www.lastsparrowtattoo.com</t>
        </is>
      </c>
      <c r="B153780" t="n">
        <v>238</v>
      </c>
    </row>
    <row r="153781">
      <c r="A153781" t="inlineStr">
        <is>
          <t>sinasdramis.com</t>
        </is>
      </c>
      <c r="B153781" t="n">
        <v>238</v>
      </c>
    </row>
    <row r="153782">
      <c r="A153782" t="inlineStr">
        <is>
          <t>exampulse.com</t>
        </is>
      </c>
      <c r="B153782" t="n">
        <v>238</v>
      </c>
    </row>
    <row r="153783">
      <c r="A153783" t="inlineStr">
        <is>
          <t>www.balloons-denver.com</t>
        </is>
      </c>
      <c r="B153783" t="n">
        <v>238</v>
      </c>
    </row>
    <row r="153784">
      <c r="A153784" t="inlineStr">
        <is>
          <t>anthonyg.piwigo.com</t>
        </is>
      </c>
      <c r="B153784" t="n">
        <v>238</v>
      </c>
    </row>
    <row r="153785">
      <c r="A153785" t="inlineStr">
        <is>
          <t>www.doggeek.com</t>
        </is>
      </c>
      <c r="B153785" t="n">
        <v>238</v>
      </c>
    </row>
    <row r="153786">
      <c r="A153786" t="inlineStr">
        <is>
          <t>images.selfcater.com</t>
        </is>
      </c>
      <c r="B153786" t="n">
        <v>238</v>
      </c>
    </row>
    <row r="153787">
      <c r="A153787" t="inlineStr">
        <is>
          <t>my.jessup.edu</t>
        </is>
      </c>
      <c r="B153787" t="n">
        <v>238</v>
      </c>
    </row>
    <row r="153788">
      <c r="A153788" t="inlineStr">
        <is>
          <t>new-apparel.com</t>
        </is>
      </c>
      <c r="B153788" t="n">
        <v>238</v>
      </c>
    </row>
    <row r="153789">
      <c r="A153789" t="inlineStr">
        <is>
          <t>www.381info.com</t>
        </is>
      </c>
      <c r="B153789" t="n">
        <v>238</v>
      </c>
    </row>
    <row r="153790">
      <c r="A153790" t="inlineStr">
        <is>
          <t>www.junyepackaging.com</t>
        </is>
      </c>
      <c r="B153790" t="n">
        <v>238</v>
      </c>
    </row>
    <row r="153791">
      <c r="A153791" t="inlineStr">
        <is>
          <t>sps-sport.com</t>
        </is>
      </c>
      <c r="B153791" t="n">
        <v>238</v>
      </c>
    </row>
    <row r="153792">
      <c r="A153792" t="inlineStr">
        <is>
          <t>vac-city.com.au</t>
        </is>
      </c>
      <c r="B153792" t="n">
        <v>238</v>
      </c>
    </row>
    <row r="153793">
      <c r="A153793" t="inlineStr">
        <is>
          <t>vietnamflowershop.vn</t>
        </is>
      </c>
      <c r="B153793" t="n">
        <v>238</v>
      </c>
    </row>
    <row r="153794">
      <c r="A153794" t="inlineStr">
        <is>
          <t>www.culttvmanshop.com</t>
        </is>
      </c>
      <c r="B153794" t="n">
        <v>238</v>
      </c>
    </row>
    <row r="153795">
      <c r="A153795" t="inlineStr">
        <is>
          <t>fishinda.com</t>
        </is>
      </c>
      <c r="B153795" t="n">
        <v>238</v>
      </c>
    </row>
    <row r="153796">
      <c r="A153796" t="inlineStr">
        <is>
          <t>www.bestonlinecasino.com</t>
        </is>
      </c>
      <c r="B153796" t="n">
        <v>238</v>
      </c>
    </row>
    <row r="153797">
      <c r="A153797" t="inlineStr">
        <is>
          <t>paintsprayerjudge.com</t>
        </is>
      </c>
      <c r="B153797" t="n">
        <v>238</v>
      </c>
    </row>
    <row r="153798">
      <c r="A153798" t="inlineStr">
        <is>
          <t>www.deguisementsjarana.com</t>
        </is>
      </c>
      <c r="B153798" t="n">
        <v>238</v>
      </c>
    </row>
    <row r="153799">
      <c r="A153799" t="inlineStr">
        <is>
          <t>xybotyx.com</t>
        </is>
      </c>
      <c r="B153799" t="n">
        <v>238</v>
      </c>
    </row>
    <row r="153800">
      <c r="A153800" t="inlineStr">
        <is>
          <t>www.localfloristdelivery.org</t>
        </is>
      </c>
      <c r="B153800" t="n">
        <v>238</v>
      </c>
    </row>
    <row r="153801">
      <c r="A153801" t="inlineStr">
        <is>
          <t>bloemsierkunstdegroot.nl</t>
        </is>
      </c>
      <c r="B153801" t="n">
        <v>238</v>
      </c>
    </row>
    <row r="153802">
      <c r="A153802" t="inlineStr">
        <is>
          <t>www.adultgranny.com</t>
        </is>
      </c>
      <c r="B153802" t="n">
        <v>238</v>
      </c>
    </row>
    <row r="153803">
      <c r="A153803" t="inlineStr">
        <is>
          <t>smartstockcharts.com</t>
        </is>
      </c>
      <c r="B153803" t="n">
        <v>238</v>
      </c>
    </row>
    <row r="153804">
      <c r="A153804" t="inlineStr">
        <is>
          <t>www.yan-qing.com</t>
        </is>
      </c>
      <c r="B153804" t="n">
        <v>238</v>
      </c>
    </row>
    <row r="153805">
      <c r="A153805" t="inlineStr">
        <is>
          <t>vegasstreats.com</t>
        </is>
      </c>
      <c r="B153805" t="n">
        <v>238</v>
      </c>
    </row>
    <row r="153806">
      <c r="A153806" t="inlineStr">
        <is>
          <t>123movies.navy</t>
        </is>
      </c>
      <c r="B153806" t="n">
        <v>238</v>
      </c>
    </row>
    <row r="153807">
      <c r="A153807" t="inlineStr">
        <is>
          <t>nppearloflife.buyygy.com</t>
        </is>
      </c>
      <c r="B153807" t="n">
        <v>238</v>
      </c>
    </row>
    <row r="153808">
      <c r="A153808" t="inlineStr">
        <is>
          <t>image13.beso-images.com</t>
        </is>
      </c>
      <c r="B153808" t="n">
        <v>238</v>
      </c>
    </row>
    <row r="153809">
      <c r="A153809" t="inlineStr">
        <is>
          <t>aero-passion.fr</t>
        </is>
      </c>
      <c r="B153809" t="n">
        <v>238</v>
      </c>
    </row>
    <row r="153810">
      <c r="A153810" t="inlineStr">
        <is>
          <t>www.rpghair.com</t>
        </is>
      </c>
      <c r="B153810" t="n">
        <v>238</v>
      </c>
    </row>
    <row r="153811">
      <c r="A153811" t="inlineStr">
        <is>
          <t>www.lambandbear.co.uk</t>
        </is>
      </c>
      <c r="B153811" t="n">
        <v>238</v>
      </c>
    </row>
    <row r="153812">
      <c r="A153812" t="inlineStr">
        <is>
          <t>www.buyingreene.com</t>
        </is>
      </c>
      <c r="B153812" t="n">
        <v>238</v>
      </c>
    </row>
    <row r="153813">
      <c r="A153813" t="inlineStr">
        <is>
          <t>www.ianyshare.com</t>
        </is>
      </c>
      <c r="B153813" t="n">
        <v>238</v>
      </c>
    </row>
    <row r="153814">
      <c r="A153814" t="inlineStr">
        <is>
          <t>familymoneyplan.com</t>
        </is>
      </c>
      <c r="B153814" t="n">
        <v>238</v>
      </c>
    </row>
    <row r="153815">
      <c r="A153815" t="inlineStr">
        <is>
          <t>www.bioracer.com</t>
        </is>
      </c>
      <c r="B153815" t="n">
        <v>238</v>
      </c>
    </row>
    <row r="153816">
      <c r="A153816" t="inlineStr">
        <is>
          <t>minimummusic.com</t>
        </is>
      </c>
      <c r="B153816" t="n">
        <v>238</v>
      </c>
    </row>
    <row r="153817">
      <c r="A153817" t="inlineStr">
        <is>
          <t>leoniedawson.com</t>
        </is>
      </c>
      <c r="B153817" t="n">
        <v>238</v>
      </c>
    </row>
    <row r="153818">
      <c r="A153818" t="inlineStr">
        <is>
          <t>www.southernquartermaster.com</t>
        </is>
      </c>
      <c r="B153818" t="n">
        <v>238</v>
      </c>
    </row>
    <row r="153819">
      <c r="A153819" t="inlineStr">
        <is>
          <t>www.foot-pain-explored.com</t>
        </is>
      </c>
      <c r="B153819" t="n">
        <v>238</v>
      </c>
    </row>
    <row r="153820">
      <c r="A153820" t="inlineStr">
        <is>
          <t>musicfestivalreservations.com</t>
        </is>
      </c>
      <c r="B153820" t="n">
        <v>238</v>
      </c>
    </row>
    <row r="153821">
      <c r="A153821" t="inlineStr">
        <is>
          <t>www.ku.edu.bh</t>
        </is>
      </c>
      <c r="B153821" t="n">
        <v>238</v>
      </c>
    </row>
    <row r="153822">
      <c r="A153822" t="inlineStr">
        <is>
          <t>jalco.es</t>
        </is>
      </c>
      <c r="B153822" t="n">
        <v>238</v>
      </c>
    </row>
    <row r="153823">
      <c r="A153823" t="inlineStr">
        <is>
          <t>www.servietten-deko.de</t>
        </is>
      </c>
      <c r="B153823" t="n">
        <v>238</v>
      </c>
    </row>
    <row r="153824">
      <c r="A153824" t="inlineStr">
        <is>
          <t>www.ergodyne.com</t>
        </is>
      </c>
      <c r="B153824" t="n">
        <v>238</v>
      </c>
    </row>
    <row r="153825">
      <c r="A153825" t="inlineStr">
        <is>
          <t>chasemarch.com</t>
        </is>
      </c>
      <c r="B153825" t="n">
        <v>238</v>
      </c>
    </row>
    <row r="153826">
      <c r="A153826" t="inlineStr">
        <is>
          <t>www.modelrocklashes.com</t>
        </is>
      </c>
      <c r="B153826" t="n">
        <v>238</v>
      </c>
    </row>
    <row r="153827">
      <c r="A153827" t="inlineStr">
        <is>
          <t>www.watchrepairny.com</t>
        </is>
      </c>
      <c r="B153827" t="n">
        <v>238</v>
      </c>
    </row>
    <row r="153828">
      <c r="A153828" t="inlineStr">
        <is>
          <t>wildmart.md</t>
        </is>
      </c>
      <c r="B153828" t="n">
        <v>238</v>
      </c>
    </row>
    <row r="153829">
      <c r="A153829" t="inlineStr">
        <is>
          <t>www.earthwormlandscapedesign.com</t>
        </is>
      </c>
      <c r="B153829" t="n">
        <v>238</v>
      </c>
    </row>
    <row r="153830">
      <c r="A153830" t="inlineStr">
        <is>
          <t>www.rjwpaving.com</t>
        </is>
      </c>
      <c r="B153830" t="n">
        <v>238</v>
      </c>
    </row>
    <row r="153831">
      <c r="A153831" t="inlineStr">
        <is>
          <t>www.wax-on.nl</t>
        </is>
      </c>
      <c r="B153831" t="n">
        <v>238</v>
      </c>
    </row>
    <row r="153832">
      <c r="A153832" t="inlineStr">
        <is>
          <t>warezcrack.net</t>
        </is>
      </c>
      <c r="B153832" t="n">
        <v>238</v>
      </c>
    </row>
    <row r="153833">
      <c r="A153833" t="inlineStr">
        <is>
          <t>formadore.com</t>
        </is>
      </c>
      <c r="B153833" t="n">
        <v>238</v>
      </c>
    </row>
    <row r="153834">
      <c r="A153834" t="inlineStr">
        <is>
          <t>hashimototorii.org</t>
        </is>
      </c>
      <c r="B153834" t="n">
        <v>238</v>
      </c>
    </row>
    <row r="153835">
      <c r="A153835" t="inlineStr">
        <is>
          <t>m.swimdivinggear.com</t>
        </is>
      </c>
      <c r="B153835" t="n">
        <v>238</v>
      </c>
    </row>
    <row r="153836">
      <c r="A153836" t="inlineStr">
        <is>
          <t>packmyfood.co.uk</t>
        </is>
      </c>
      <c r="B153836" t="n">
        <v>238</v>
      </c>
    </row>
    <row r="153837">
      <c r="A153837" t="inlineStr">
        <is>
          <t>www.carpetdoncaster.co.uk</t>
        </is>
      </c>
      <c r="B153837" t="n">
        <v>238</v>
      </c>
    </row>
    <row r="153838">
      <c r="A153838" t="inlineStr">
        <is>
          <t>georgestrait.richardsandsouthern.com</t>
        </is>
      </c>
      <c r="B153838" t="n">
        <v>238</v>
      </c>
    </row>
    <row r="153839">
      <c r="A153839" t="inlineStr">
        <is>
          <t>www.karoe.nl</t>
        </is>
      </c>
      <c r="B153839" t="n">
        <v>238</v>
      </c>
    </row>
    <row r="153840">
      <c r="A153840" t="inlineStr">
        <is>
          <t>scdn.ntgm.rocks</t>
        </is>
      </c>
      <c r="B153840" t="n">
        <v>238</v>
      </c>
    </row>
    <row r="153841">
      <c r="A153841" t="inlineStr">
        <is>
          <t>www.heartsmart.com</t>
        </is>
      </c>
      <c r="B153841" t="n">
        <v>238</v>
      </c>
    </row>
    <row r="153842">
      <c r="A153842" t="inlineStr">
        <is>
          <t>www.bigappleskin.com</t>
        </is>
      </c>
      <c r="B153842" t="n">
        <v>238</v>
      </c>
    </row>
    <row r="153843">
      <c r="A153843" t="inlineStr">
        <is>
          <t>images.oliveboard.in</t>
        </is>
      </c>
      <c r="B153843" t="n">
        <v>238</v>
      </c>
    </row>
    <row r="153844">
      <c r="A153844" t="inlineStr">
        <is>
          <t>www.shoes-wholesale.de</t>
        </is>
      </c>
      <c r="B153844" t="n">
        <v>238</v>
      </c>
    </row>
    <row r="153845">
      <c r="A153845" t="inlineStr">
        <is>
          <t>thebirthdaywishes.com</t>
        </is>
      </c>
      <c r="B153845" t="n">
        <v>238</v>
      </c>
    </row>
    <row r="153846">
      <c r="A153846" t="inlineStr">
        <is>
          <t>finc.b-cdn.net</t>
        </is>
      </c>
      <c r="B153846" t="n">
        <v>238</v>
      </c>
    </row>
    <row r="153847">
      <c r="A153847" t="inlineStr">
        <is>
          <t>www.wiringdepot.com</t>
        </is>
      </c>
      <c r="B153847" t="n">
        <v>238</v>
      </c>
    </row>
    <row r="153848">
      <c r="A153848" t="inlineStr">
        <is>
          <t>blog.transferexpress.com</t>
        </is>
      </c>
      <c r="B153848" t="n">
        <v>238</v>
      </c>
    </row>
    <row r="153849">
      <c r="A153849" t="inlineStr">
        <is>
          <t>www.auberdog.com</t>
        </is>
      </c>
      <c r="B153849" t="n">
        <v>238</v>
      </c>
    </row>
    <row r="153850">
      <c r="A153850" t="inlineStr">
        <is>
          <t>www.bloom2u.com</t>
        </is>
      </c>
      <c r="B153850" t="n">
        <v>238</v>
      </c>
    </row>
    <row r="153851">
      <c r="A153851" t="inlineStr">
        <is>
          <t>www.terraincielo.it</t>
        </is>
      </c>
      <c r="B153851" t="n">
        <v>238</v>
      </c>
    </row>
    <row r="153852">
      <c r="A153852" t="inlineStr">
        <is>
          <t>tricountypress.com</t>
        </is>
      </c>
      <c r="B153852" t="n">
        <v>238</v>
      </c>
    </row>
    <row r="153853">
      <c r="A153853" t="inlineStr">
        <is>
          <t>www.nannieandbcrafts.com</t>
        </is>
      </c>
      <c r="B153853" t="n">
        <v>238</v>
      </c>
    </row>
    <row r="153854">
      <c r="A153854" t="inlineStr">
        <is>
          <t>www.orlando-plastic-surgery.com</t>
        </is>
      </c>
      <c r="B153854" t="n">
        <v>238</v>
      </c>
    </row>
    <row r="153855">
      <c r="A153855" t="inlineStr">
        <is>
          <t>www.rythmicbeat.co.za</t>
        </is>
      </c>
      <c r="B153855" t="n">
        <v>238</v>
      </c>
    </row>
    <row r="153856">
      <c r="A153856" t="inlineStr">
        <is>
          <t>dressage-arenas.co.uk</t>
        </is>
      </c>
      <c r="B153856" t="n">
        <v>238</v>
      </c>
    </row>
    <row r="153857">
      <c r="A153857" t="inlineStr">
        <is>
          <t>www.aromatools.com</t>
        </is>
      </c>
      <c r="B153857" t="n">
        <v>238</v>
      </c>
    </row>
    <row r="153858">
      <c r="A153858" t="inlineStr">
        <is>
          <t>www.fairtex.com</t>
        </is>
      </c>
      <c r="B153858" t="n">
        <v>238</v>
      </c>
    </row>
    <row r="153859">
      <c r="A153859" t="inlineStr">
        <is>
          <t>www.dailyhaiga.org</t>
        </is>
      </c>
      <c r="B153859" t="n">
        <v>238</v>
      </c>
    </row>
    <row r="153860">
      <c r="A153860" t="inlineStr">
        <is>
          <t>www.safetycare.ie</t>
        </is>
      </c>
      <c r="B153860" t="n">
        <v>238</v>
      </c>
    </row>
    <row r="153861">
      <c r="A153861" t="inlineStr">
        <is>
          <t>www.artisticlabels.com</t>
        </is>
      </c>
      <c r="B153861" t="n">
        <v>238</v>
      </c>
    </row>
    <row r="153862">
      <c r="A153862" t="inlineStr">
        <is>
          <t>www.yurimacrino.com</t>
        </is>
      </c>
      <c r="B153862" t="n">
        <v>238</v>
      </c>
    </row>
    <row r="153863">
      <c r="A153863" t="inlineStr">
        <is>
          <t>ecat.eleknet.com</t>
        </is>
      </c>
      <c r="B153863" t="n">
        <v>238</v>
      </c>
    </row>
    <row r="153864">
      <c r="A153864" t="inlineStr">
        <is>
          <t>kysports.tv</t>
        </is>
      </c>
      <c r="B153864" t="n">
        <v>238</v>
      </c>
    </row>
    <row r="153865">
      <c r="A153865" t="inlineStr">
        <is>
          <t>842b59d5a2bfb80b1780-6a5e1e828121ac0288c9db16bdef6dc9.ssl.cf1.rackcdn.com</t>
        </is>
      </c>
      <c r="B153865" t="n">
        <v>238</v>
      </c>
    </row>
    <row r="153866">
      <c r="A153866" t="inlineStr">
        <is>
          <t>www.smokepipe.cz</t>
        </is>
      </c>
      <c r="B153866" t="n">
        <v>238</v>
      </c>
    </row>
    <row r="153867">
      <c r="A153867" t="inlineStr">
        <is>
          <t>54c656f91802be07095f-d8fb9aec3c490f93a90e0461e28b192d.r21.cf1.rackcdn.com</t>
        </is>
      </c>
      <c r="B153867" t="n">
        <v>238</v>
      </c>
    </row>
    <row r="153868">
      <c r="A153868" t="inlineStr">
        <is>
          <t>www.kingdomfluff.co.uk</t>
        </is>
      </c>
      <c r="B153868" t="n">
        <v>238</v>
      </c>
    </row>
    <row r="153869">
      <c r="A153869" t="inlineStr">
        <is>
          <t>www.bigguy.com.au</t>
        </is>
      </c>
      <c r="B153869" t="n">
        <v>238</v>
      </c>
    </row>
    <row r="153870">
      <c r="A153870" t="inlineStr">
        <is>
          <t>jouonsplus.com</t>
        </is>
      </c>
      <c r="B153870" t="n">
        <v>238</v>
      </c>
    </row>
    <row r="153871">
      <c r="A153871" t="inlineStr">
        <is>
          <t>ball-bizarr.de</t>
        </is>
      </c>
      <c r="B153871" t="n">
        <v>238</v>
      </c>
    </row>
    <row r="153872">
      <c r="A153872" t="inlineStr">
        <is>
          <t>vitoline.ru</t>
        </is>
      </c>
      <c r="B153872" t="n">
        <v>238</v>
      </c>
    </row>
    <row r="153873">
      <c r="A153873" t="inlineStr">
        <is>
          <t>www.frozencpu.com</t>
        </is>
      </c>
      <c r="B153873" t="n">
        <v>238</v>
      </c>
    </row>
    <row r="153874">
      <c r="A153874" t="inlineStr">
        <is>
          <t>www.freepptfiles.com</t>
        </is>
      </c>
      <c r="B153874" t="n">
        <v>238</v>
      </c>
    </row>
    <row r="153875">
      <c r="A153875" t="inlineStr">
        <is>
          <t>www.colormegood.com</t>
        </is>
      </c>
      <c r="B153875" t="n">
        <v>238</v>
      </c>
    </row>
    <row r="153876">
      <c r="A153876" t="inlineStr">
        <is>
          <t>brokespromise.com.au</t>
        </is>
      </c>
      <c r="B153876" t="n">
        <v>238</v>
      </c>
    </row>
    <row r="153877">
      <c r="A153877" t="inlineStr">
        <is>
          <t>m.grindingballsmedia.com</t>
        </is>
      </c>
      <c r="B153877" t="n">
        <v>238</v>
      </c>
    </row>
    <row r="153878">
      <c r="A153878" t="inlineStr">
        <is>
          <t>www.cronicaviva.com.pe</t>
        </is>
      </c>
      <c r="B153878" t="n">
        <v>238</v>
      </c>
    </row>
    <row r="153879">
      <c r="A153879" t="inlineStr">
        <is>
          <t>decision-vlastne.biz</t>
        </is>
      </c>
      <c r="B153879" t="n">
        <v>238</v>
      </c>
    </row>
    <row r="153880">
      <c r="A153880" t="inlineStr">
        <is>
          <t>pc-softi.com</t>
        </is>
      </c>
      <c r="B153880" t="n">
        <v>238</v>
      </c>
    </row>
    <row r="153881">
      <c r="A153881" t="inlineStr">
        <is>
          <t>www.lacliniquedusmartphone.com</t>
        </is>
      </c>
      <c r="B153881" t="n">
        <v>238</v>
      </c>
    </row>
    <row r="153882">
      <c r="A153882" t="inlineStr">
        <is>
          <t>i.epvpimg.com</t>
        </is>
      </c>
      <c r="B153882" t="n">
        <v>238</v>
      </c>
    </row>
    <row r="153883">
      <c r="A153883" t="inlineStr">
        <is>
          <t>3j0grh44ocny4a6kcn288izx-wpengine.netdna-ssl.com</t>
        </is>
      </c>
      <c r="B153883" t="n">
        <v>238</v>
      </c>
    </row>
    <row r="153884">
      <c r="A153884" t="inlineStr">
        <is>
          <t>www.allatijoaruhaz.hu</t>
        </is>
      </c>
      <c r="B153884" t="n">
        <v>238</v>
      </c>
    </row>
    <row r="153885">
      <c r="A153885" t="inlineStr">
        <is>
          <t>www.shift.jp.org</t>
        </is>
      </c>
      <c r="B153885" t="n">
        <v>238</v>
      </c>
    </row>
    <row r="153886">
      <c r="A153886" t="inlineStr">
        <is>
          <t>terratex.ru</t>
        </is>
      </c>
      <c r="B153886" t="n">
        <v>238</v>
      </c>
    </row>
    <row r="153887">
      <c r="A153887" t="inlineStr">
        <is>
          <t>a3j7w8s8.stackpathcdn.com</t>
        </is>
      </c>
      <c r="B153887" t="n">
        <v>238</v>
      </c>
    </row>
    <row r="153888">
      <c r="A153888" t="inlineStr">
        <is>
          <t>blackamericanacollectibles.biz</t>
        </is>
      </c>
      <c r="B153888" t="n">
        <v>238</v>
      </c>
    </row>
    <row r="153889">
      <c r="A153889" t="inlineStr">
        <is>
          <t>static.eleshop.nl</t>
        </is>
      </c>
      <c r="B153889" t="n">
        <v>238</v>
      </c>
    </row>
    <row r="153890">
      <c r="A153890" t="inlineStr">
        <is>
          <t>algarveblogdotnet.files.wordpress.com</t>
        </is>
      </c>
      <c r="B153890" t="n">
        <v>238</v>
      </c>
    </row>
    <row r="153891">
      <c r="A153891" t="inlineStr">
        <is>
          <t>www.igopromo.nl</t>
        </is>
      </c>
      <c r="B153891" t="n">
        <v>238</v>
      </c>
    </row>
    <row r="153892">
      <c r="A153892" t="inlineStr">
        <is>
          <t>cdn.egu.eu</t>
        </is>
      </c>
      <c r="B153892" t="n">
        <v>238</v>
      </c>
    </row>
    <row r="153893">
      <c r="A153893" t="inlineStr">
        <is>
          <t>s1.pdfdrive.com</t>
        </is>
      </c>
      <c r="B153893" t="n">
        <v>238</v>
      </c>
    </row>
    <row r="153894">
      <c r="A153894" t="inlineStr">
        <is>
          <t>www.spiel-modellkistl.de</t>
        </is>
      </c>
      <c r="B153894" t="n">
        <v>238</v>
      </c>
    </row>
    <row r="153895">
      <c r="A153895" t="inlineStr">
        <is>
          <t>www.beer-wine.com</t>
        </is>
      </c>
      <c r="B153895" t="n">
        <v>238</v>
      </c>
    </row>
    <row r="153896">
      <c r="A153896" t="inlineStr">
        <is>
          <t>www.emarketinglicious.fr</t>
        </is>
      </c>
      <c r="B153896" t="n">
        <v>238</v>
      </c>
    </row>
    <row r="153897">
      <c r="A153897" t="inlineStr">
        <is>
          <t>www.todaysdirectory.com</t>
        </is>
      </c>
      <c r="B153897" t="n">
        <v>238</v>
      </c>
    </row>
    <row r="153898">
      <c r="A153898" t="inlineStr">
        <is>
          <t>milesteppin.com</t>
        </is>
      </c>
      <c r="B153898" t="n">
        <v>238</v>
      </c>
    </row>
    <row r="153899">
      <c r="A153899" t="inlineStr">
        <is>
          <t>www.thechelseachronicle.com</t>
        </is>
      </c>
      <c r="B153899" t="n">
        <v>238</v>
      </c>
    </row>
    <row r="153900">
      <c r="A153900" t="inlineStr">
        <is>
          <t>haikugirl.files.wordpress.com</t>
        </is>
      </c>
      <c r="B153900" t="n">
        <v>238</v>
      </c>
    </row>
    <row r="153901">
      <c r="A153901" t="inlineStr">
        <is>
          <t>homeoftheunderdogs.net</t>
        </is>
      </c>
      <c r="B153901" t="n">
        <v>238</v>
      </c>
    </row>
    <row r="153902">
      <c r="A153902" t="inlineStr">
        <is>
          <t>az735690.vo.msecnd.net</t>
        </is>
      </c>
      <c r="B153902" t="n">
        <v>238</v>
      </c>
    </row>
    <row r="153903">
      <c r="A153903" t="inlineStr">
        <is>
          <t>theprimetime.in</t>
        </is>
      </c>
      <c r="B153903" t="n">
        <v>238</v>
      </c>
    </row>
    <row r="153904">
      <c r="A153904" t="inlineStr">
        <is>
          <t>nokomisshoes.com</t>
        </is>
      </c>
      <c r="B153904" t="n">
        <v>238</v>
      </c>
    </row>
    <row r="153905">
      <c r="A153905" t="inlineStr">
        <is>
          <t>www.fifarosters.com</t>
        </is>
      </c>
      <c r="B153905" t="n">
        <v>238</v>
      </c>
    </row>
    <row r="153906">
      <c r="A153906" t="inlineStr">
        <is>
          <t>cdn.aceauto.co.za</t>
        </is>
      </c>
      <c r="B153906" t="n">
        <v>238</v>
      </c>
    </row>
    <row r="153907">
      <c r="A153907" t="inlineStr">
        <is>
          <t>www.airportspotting.com</t>
        </is>
      </c>
      <c r="B153907" t="n">
        <v>238</v>
      </c>
    </row>
    <row r="153908">
      <c r="A153908" t="inlineStr">
        <is>
          <t>www.blackandwhitebeauty.com</t>
        </is>
      </c>
      <c r="B153908" t="n">
        <v>238</v>
      </c>
    </row>
    <row r="153909">
      <c r="A153909" t="inlineStr">
        <is>
          <t>phuketraceweek.com</t>
        </is>
      </c>
      <c r="B153909" t="n">
        <v>238</v>
      </c>
    </row>
    <row r="153910">
      <c r="A153910" t="inlineStr">
        <is>
          <t>gva.com.ua</t>
        </is>
      </c>
      <c r="B153910" t="n">
        <v>238</v>
      </c>
    </row>
    <row r="153911">
      <c r="A153911" t="inlineStr">
        <is>
          <t>media3.minutemediacdn.com</t>
        </is>
      </c>
      <c r="B153911" t="n">
        <v>238</v>
      </c>
    </row>
    <row r="153912">
      <c r="A153912" t="inlineStr">
        <is>
          <t>www.hikarinoakari.com</t>
        </is>
      </c>
      <c r="B153912" t="n">
        <v>238</v>
      </c>
    </row>
    <row r="153913">
      <c r="A153913" t="inlineStr">
        <is>
          <t>oddbitsegypt.com</t>
        </is>
      </c>
      <c r="B153913" t="n">
        <v>238</v>
      </c>
    </row>
    <row r="153914">
      <c r="A153914" t="inlineStr">
        <is>
          <t>www.milestonerome.com</t>
        </is>
      </c>
      <c r="B153914" t="n">
        <v>238</v>
      </c>
    </row>
    <row r="153915">
      <c r="A153915" t="inlineStr">
        <is>
          <t>secure-b.vimeocdn.com</t>
        </is>
      </c>
      <c r="B153915" t="n">
        <v>238</v>
      </c>
    </row>
    <row r="153916">
      <c r="A153916" t="inlineStr">
        <is>
          <t>philippinerealtygroup.com</t>
        </is>
      </c>
      <c r="B153916" t="n">
        <v>238</v>
      </c>
    </row>
    <row r="153917">
      <c r="A153917" t="inlineStr">
        <is>
          <t>picserver1.uk1.modix.biz</t>
        </is>
      </c>
      <c r="B153917" t="n">
        <v>238</v>
      </c>
    </row>
    <row r="153918">
      <c r="A153918" t="inlineStr">
        <is>
          <t>website-finlinefurniture.netdna-ssl.com</t>
        </is>
      </c>
      <c r="B153918" t="n">
        <v>238</v>
      </c>
    </row>
    <row r="153919">
      <c r="A153919" t="inlineStr">
        <is>
          <t>mrtx.ch</t>
        </is>
      </c>
      <c r="B153919" t="n">
        <v>238</v>
      </c>
    </row>
    <row r="153920">
      <c r="A153920" t="inlineStr">
        <is>
          <t>drtech.gr</t>
        </is>
      </c>
      <c r="B153920" t="n">
        <v>238</v>
      </c>
    </row>
    <row r="153921">
      <c r="A153921" t="inlineStr">
        <is>
          <t>images.hand-soap.org</t>
        </is>
      </c>
      <c r="B153921" t="n">
        <v>238</v>
      </c>
    </row>
    <row r="153922">
      <c r="A153922" t="inlineStr">
        <is>
          <t>test.gamescenter.sk</t>
        </is>
      </c>
      <c r="B153922" t="n">
        <v>238</v>
      </c>
    </row>
    <row r="153923">
      <c r="A153923" t="inlineStr">
        <is>
          <t>anythinghorror.files.wordpress.com</t>
        </is>
      </c>
      <c r="B153923" t="n">
        <v>238</v>
      </c>
    </row>
    <row r="153924">
      <c r="A153924" t="inlineStr">
        <is>
          <t>en.aventurenordique.com</t>
        </is>
      </c>
      <c r="B153924" t="n">
        <v>238</v>
      </c>
    </row>
    <row r="153925">
      <c r="A153925" t="inlineStr">
        <is>
          <t>www.alfareriarosa.com</t>
        </is>
      </c>
      <c r="B153925" t="n">
        <v>238</v>
      </c>
    </row>
    <row r="153926">
      <c r="A153926" t="inlineStr">
        <is>
          <t>www.shopstoreoutlet.com</t>
        </is>
      </c>
      <c r="B153926" t="n">
        <v>238</v>
      </c>
    </row>
    <row r="153927">
      <c r="A153927" t="inlineStr">
        <is>
          <t>images.almashirt.com</t>
        </is>
      </c>
      <c r="B153927" t="n">
        <v>238</v>
      </c>
    </row>
    <row r="153928">
      <c r="A153928" t="inlineStr">
        <is>
          <t>www.shopz.com.bd</t>
        </is>
      </c>
      <c r="B153928" t="n">
        <v>238</v>
      </c>
    </row>
    <row r="153929">
      <c r="A153929" t="inlineStr">
        <is>
          <t>www.mehendi.gallery</t>
        </is>
      </c>
      <c r="B153929" t="n">
        <v>238</v>
      </c>
    </row>
    <row r="153930">
      <c r="A153930" t="inlineStr">
        <is>
          <t>jillbarth.files.wordpress.com</t>
        </is>
      </c>
      <c r="B153930" t="n">
        <v>238</v>
      </c>
    </row>
    <row r="153931">
      <c r="A153931" t="inlineStr">
        <is>
          <t>www.businessbook.pk</t>
        </is>
      </c>
      <c r="B153931" t="n">
        <v>238</v>
      </c>
    </row>
    <row r="153932">
      <c r="A153932" t="inlineStr">
        <is>
          <t>marveloptics.com</t>
        </is>
      </c>
      <c r="B153932" t="n">
        <v>238</v>
      </c>
    </row>
    <row r="153933">
      <c r="A153933" t="inlineStr">
        <is>
          <t>surebety.net</t>
        </is>
      </c>
      <c r="B153933" t="n">
        <v>238</v>
      </c>
    </row>
    <row r="153934">
      <c r="A153934" t="inlineStr">
        <is>
          <t>www.sports-de-glace.fr</t>
        </is>
      </c>
      <c r="B153934" t="n">
        <v>238</v>
      </c>
    </row>
    <row r="153935">
      <c r="A153935" t="inlineStr">
        <is>
          <t>www.isbproperty.com</t>
        </is>
      </c>
      <c r="B153935" t="n">
        <v>238</v>
      </c>
    </row>
    <row r="153936">
      <c r="A153936" t="inlineStr">
        <is>
          <t>www.otsinternational.jp</t>
        </is>
      </c>
      <c r="B153936" t="n">
        <v>238</v>
      </c>
    </row>
    <row r="153937">
      <c r="A153937" t="inlineStr">
        <is>
          <t>jonellepatrick.files.wordpress.com</t>
        </is>
      </c>
      <c r="B153937" t="n">
        <v>238</v>
      </c>
    </row>
    <row r="153938">
      <c r="A153938" t="inlineStr">
        <is>
          <t>www.radharcimages.com</t>
        </is>
      </c>
      <c r="B153938" t="n">
        <v>238</v>
      </c>
    </row>
    <row r="153939">
      <c r="A153939" t="inlineStr">
        <is>
          <t>www.pop-figurine.fr</t>
        </is>
      </c>
      <c r="B153939" t="n">
        <v>238</v>
      </c>
    </row>
    <row r="153940">
      <c r="A153940" t="inlineStr">
        <is>
          <t>www.rum-depot.de</t>
        </is>
      </c>
      <c r="B153940" t="n">
        <v>238</v>
      </c>
    </row>
    <row r="153941">
      <c r="A153941" t="inlineStr">
        <is>
          <t>www.apmmusic.ca</t>
        </is>
      </c>
      <c r="B153941" t="n">
        <v>238</v>
      </c>
    </row>
    <row r="153942">
      <c r="A153942" t="inlineStr">
        <is>
          <t>www.taxidrivermovie.com</t>
        </is>
      </c>
      <c r="B153942" t="n">
        <v>238</v>
      </c>
    </row>
    <row r="153943">
      <c r="A153943" t="inlineStr">
        <is>
          <t>www.technobotsonline.com</t>
        </is>
      </c>
      <c r="B153943" t="n">
        <v>238</v>
      </c>
    </row>
    <row r="153944">
      <c r="A153944" t="inlineStr">
        <is>
          <t>cdn1.rosstalling.co.uk</t>
        </is>
      </c>
      <c r="B153944" t="n">
        <v>238</v>
      </c>
    </row>
    <row r="153945">
      <c r="A153945" t="inlineStr">
        <is>
          <t>www.specwargear.com</t>
        </is>
      </c>
      <c r="B153945" t="n">
        <v>238</v>
      </c>
    </row>
    <row r="153946">
      <c r="A153946" t="inlineStr">
        <is>
          <t>janebeadnellphotography.co.uk</t>
        </is>
      </c>
      <c r="B153946" t="n">
        <v>238</v>
      </c>
    </row>
    <row r="153947">
      <c r="A153947" t="inlineStr">
        <is>
          <t>bellezzainthecity.files.wordpress.com</t>
        </is>
      </c>
      <c r="B153947" t="n">
        <v>238</v>
      </c>
    </row>
    <row r="153948">
      <c r="A153948" t="inlineStr">
        <is>
          <t>smkwe2wg12w33dsn629vip53-wpengine.netdna-ssl.com</t>
        </is>
      </c>
      <c r="B153948" t="n">
        <v>238</v>
      </c>
    </row>
    <row r="153949">
      <c r="A153949" t="inlineStr">
        <is>
          <t>www.onlinelivestock.com.au</t>
        </is>
      </c>
      <c r="B153949" t="n">
        <v>238</v>
      </c>
    </row>
    <row r="153950">
      <c r="A153950" t="inlineStr">
        <is>
          <t>champagneliving.net</t>
        </is>
      </c>
      <c r="B153950" t="n">
        <v>238</v>
      </c>
    </row>
    <row r="153951">
      <c r="A153951" t="inlineStr">
        <is>
          <t>www.pratt.edu</t>
        </is>
      </c>
      <c r="B153951" t="n">
        <v>238</v>
      </c>
    </row>
    <row r="153952">
      <c r="A153952" t="inlineStr">
        <is>
          <t>ukrainian-recipes.com</t>
        </is>
      </c>
      <c r="B153952" t="n">
        <v>238</v>
      </c>
    </row>
    <row r="153953">
      <c r="A153953" t="inlineStr">
        <is>
          <t>www.grosirspreimurah.web.id</t>
        </is>
      </c>
      <c r="B153953" t="n">
        <v>238</v>
      </c>
    </row>
    <row r="153954">
      <c r="A153954" t="inlineStr">
        <is>
          <t>cncmanual.com</t>
        </is>
      </c>
      <c r="B153954" t="n">
        <v>238</v>
      </c>
    </row>
    <row r="153955">
      <c r="A153955" t="inlineStr">
        <is>
          <t>investingnews.com</t>
        </is>
      </c>
      <c r="B153955" t="n">
        <v>238</v>
      </c>
    </row>
    <row r="153956">
      <c r="A153956" t="inlineStr">
        <is>
          <t>yuwew.com</t>
        </is>
      </c>
      <c r="B153956" t="n">
        <v>238</v>
      </c>
    </row>
    <row r="153957">
      <c r="A153957" t="inlineStr">
        <is>
          <t>androidi-1.com</t>
        </is>
      </c>
      <c r="B153957" t="n">
        <v>238</v>
      </c>
    </row>
    <row r="153958">
      <c r="A153958" t="inlineStr">
        <is>
          <t>tonights.tv</t>
        </is>
      </c>
      <c r="B153958" t="n">
        <v>238</v>
      </c>
    </row>
    <row r="153959">
      <c r="A153959" t="inlineStr">
        <is>
          <t>images.travel-size.org</t>
        </is>
      </c>
      <c r="B153959" t="n">
        <v>238</v>
      </c>
    </row>
    <row r="153960">
      <c r="A153960" t="inlineStr">
        <is>
          <t>www.static.japantrendshop.com</t>
        </is>
      </c>
      <c r="B153960" t="n">
        <v>238</v>
      </c>
    </row>
    <row r="153961">
      <c r="A153961" t="inlineStr">
        <is>
          <t>www.basictrailerparts.com.au</t>
        </is>
      </c>
      <c r="B153961" t="n">
        <v>238</v>
      </c>
    </row>
    <row r="153962">
      <c r="A153962" t="inlineStr">
        <is>
          <t>static4.wikia.nocookie.net</t>
        </is>
      </c>
      <c r="B153962" t="n">
        <v>238</v>
      </c>
    </row>
    <row r="153963">
      <c r="A153963" t="inlineStr">
        <is>
          <t>www.renjeau.com</t>
        </is>
      </c>
      <c r="B153963" t="n">
        <v>238</v>
      </c>
    </row>
    <row r="153964">
      <c r="A153964" t="inlineStr">
        <is>
          <t>www.idee-decoration-maison.com</t>
        </is>
      </c>
      <c r="B153964" t="n">
        <v>238</v>
      </c>
    </row>
    <row r="153965">
      <c r="A153965" t="inlineStr">
        <is>
          <t>www.thenortheaststore.com</t>
        </is>
      </c>
      <c r="B153965" t="n">
        <v>238</v>
      </c>
    </row>
    <row r="153966">
      <c r="A153966" t="inlineStr">
        <is>
          <t>0492-cdn.doitbest.com</t>
        </is>
      </c>
      <c r="B153966" t="n">
        <v>238</v>
      </c>
    </row>
    <row r="153967">
      <c r="A153967" t="inlineStr">
        <is>
          <t>www.igemelos.com</t>
        </is>
      </c>
      <c r="B153967" t="n">
        <v>238</v>
      </c>
    </row>
    <row r="153968">
      <c r="A153968" t="inlineStr">
        <is>
          <t>levelstorageshed.com</t>
        </is>
      </c>
      <c r="B153968" t="n">
        <v>238</v>
      </c>
    </row>
    <row r="153969">
      <c r="A153969" t="inlineStr">
        <is>
          <t>malialitman.files.wordpress.com</t>
        </is>
      </c>
      <c r="B153969" t="n">
        <v>238</v>
      </c>
    </row>
    <row r="153970">
      <c r="A153970" t="inlineStr">
        <is>
          <t>www.e-gate.gr</t>
        </is>
      </c>
      <c r="B153970" t="n">
        <v>238</v>
      </c>
    </row>
    <row r="153971">
      <c r="A153971" t="inlineStr">
        <is>
          <t>assets.wheelhouse.com</t>
        </is>
      </c>
      <c r="B153971" t="n">
        <v>238</v>
      </c>
    </row>
    <row r="153972">
      <c r="A153972" t="inlineStr">
        <is>
          <t>a.cdnsh.de</t>
        </is>
      </c>
      <c r="B153972" t="n">
        <v>238</v>
      </c>
    </row>
    <row r="153973">
      <c r="A153973" t="inlineStr">
        <is>
          <t>images.locappart.com</t>
        </is>
      </c>
      <c r="B153973" t="n">
        <v>238</v>
      </c>
    </row>
    <row r="153974">
      <c r="A153974" t="inlineStr">
        <is>
          <t>cdn1.blog-media.zillowstatic.com</t>
        </is>
      </c>
      <c r="B153974" t="n">
        <v>238</v>
      </c>
    </row>
    <row r="153975">
      <c r="A153975" t="inlineStr">
        <is>
          <t>hungarianfreepress.com</t>
        </is>
      </c>
      <c r="B153975" t="n">
        <v>238</v>
      </c>
    </row>
    <row r="153976">
      <c r="A153976" t="inlineStr">
        <is>
          <t>www.popnicute.com</t>
        </is>
      </c>
      <c r="B153976" t="n">
        <v>238</v>
      </c>
    </row>
    <row r="153977">
      <c r="A153977" t="inlineStr">
        <is>
          <t>thehawaiianhome.com</t>
        </is>
      </c>
      <c r="B153977" t="n">
        <v>238</v>
      </c>
    </row>
    <row r="153978">
      <c r="A153978" t="inlineStr">
        <is>
          <t>fashionthatpays.files.wordpress.com</t>
        </is>
      </c>
      <c r="B153978" t="n">
        <v>238</v>
      </c>
    </row>
    <row r="153979">
      <c r="A153979" t="inlineStr">
        <is>
          <t>assets.comparehero.my</t>
        </is>
      </c>
      <c r="B153979" t="n">
        <v>238</v>
      </c>
    </row>
    <row r="153980">
      <c r="A153980" t="inlineStr">
        <is>
          <t>www.carterlumber.com</t>
        </is>
      </c>
      <c r="B153980" t="n">
        <v>238</v>
      </c>
    </row>
    <row r="153981">
      <c r="A153981" t="inlineStr">
        <is>
          <t>katcompany.org</t>
        </is>
      </c>
      <c r="B153981" t="n">
        <v>238</v>
      </c>
    </row>
    <row r="153982">
      <c r="A153982" t="inlineStr">
        <is>
          <t>www.progressiverailroading.com</t>
        </is>
      </c>
      <c r="B153982" t="n">
        <v>238</v>
      </c>
    </row>
    <row r="153983">
      <c r="A153983" t="inlineStr">
        <is>
          <t>buzzingaboutbooks.files.wordpress.com</t>
        </is>
      </c>
      <c r="B153983" t="n">
        <v>238</v>
      </c>
    </row>
    <row r="153984">
      <c r="A153984" t="inlineStr">
        <is>
          <t>www.roundabouttravel.com.au</t>
        </is>
      </c>
      <c r="B153984" t="n">
        <v>238</v>
      </c>
    </row>
    <row r="153985">
      <c r="A153985" t="inlineStr">
        <is>
          <t>nacto.org</t>
        </is>
      </c>
      <c r="B153985" t="n">
        <v>238</v>
      </c>
    </row>
    <row r="153986">
      <c r="A153986" t="inlineStr">
        <is>
          <t>media.web.britannica.com</t>
        </is>
      </c>
      <c r="B153986" t="n">
        <v>238</v>
      </c>
    </row>
    <row r="153987">
      <c r="A153987" t="inlineStr">
        <is>
          <t>prinzuk.co.uk</t>
        </is>
      </c>
      <c r="B153987" t="n">
        <v>238</v>
      </c>
    </row>
    <row r="153988">
      <c r="A153988" t="inlineStr">
        <is>
          <t>scramblestuffusa-578a.kxcdn.com</t>
        </is>
      </c>
      <c r="B153988" t="n">
        <v>238</v>
      </c>
    </row>
    <row r="153989">
      <c r="A153989" t="inlineStr">
        <is>
          <t>www.backpackerbanter.com</t>
        </is>
      </c>
      <c r="B153989" t="n">
        <v>238</v>
      </c>
    </row>
    <row r="153990">
      <c r="A153990" t="inlineStr">
        <is>
          <t>contentcatnip920332409.files.wordpress.com</t>
        </is>
      </c>
      <c r="B153990" t="n">
        <v>238</v>
      </c>
    </row>
    <row r="153991">
      <c r="A153991" t="inlineStr">
        <is>
          <t>www.tjmart.pk</t>
        </is>
      </c>
      <c r="B153991" t="n">
        <v>238</v>
      </c>
    </row>
    <row r="153992">
      <c r="A153992" t="inlineStr">
        <is>
          <t>preciousimagephoto.files.wordpress.com</t>
        </is>
      </c>
      <c r="B153992" t="n">
        <v>238</v>
      </c>
    </row>
    <row r="153993">
      <c r="A153993" t="inlineStr">
        <is>
          <t>tucana-global.com</t>
        </is>
      </c>
      <c r="B153993" t="n">
        <v>238</v>
      </c>
    </row>
    <row r="153994">
      <c r="A153994" t="inlineStr">
        <is>
          <t>www.savoryreviews.com</t>
        </is>
      </c>
      <c r="B153994" t="n">
        <v>238</v>
      </c>
    </row>
    <row r="153995">
      <c r="A153995" t="inlineStr">
        <is>
          <t>www.niparts.com</t>
        </is>
      </c>
      <c r="B153995" t="n">
        <v>238</v>
      </c>
    </row>
    <row r="153996">
      <c r="A153996" t="inlineStr">
        <is>
          <t>goodgarbs.files.wordpress.com</t>
        </is>
      </c>
      <c r="B153996" t="n">
        <v>238</v>
      </c>
    </row>
    <row r="153997">
      <c r="A153997" t="inlineStr">
        <is>
          <t>assets.redrocksonline.com</t>
        </is>
      </c>
      <c r="B153997" t="n">
        <v>238</v>
      </c>
    </row>
    <row r="153998">
      <c r="A153998" t="inlineStr">
        <is>
          <t>lifeandletters.la.utexas.edu</t>
        </is>
      </c>
      <c r="B153998" t="n">
        <v>238</v>
      </c>
    </row>
    <row r="153999">
      <c r="A153999" t="inlineStr">
        <is>
          <t>www.myprettyvintage.co.za</t>
        </is>
      </c>
      <c r="B153999" t="n">
        <v>238</v>
      </c>
    </row>
    <row r="154000">
      <c r="A154000" t="inlineStr">
        <is>
          <t>pedalgenie.com</t>
        </is>
      </c>
      <c r="B154000" t="n">
        <v>238</v>
      </c>
    </row>
    <row r="154001">
      <c r="A154001" t="inlineStr">
        <is>
          <t>www.dollarsprout.com</t>
        </is>
      </c>
      <c r="B154001" t="n">
        <v>238</v>
      </c>
    </row>
    <row r="154002">
      <c r="A154002" t="inlineStr">
        <is>
          <t>www.zanebenefits.com</t>
        </is>
      </c>
      <c r="B154002" t="n">
        <v>238</v>
      </c>
    </row>
    <row r="154003">
      <c r="A154003" t="inlineStr">
        <is>
          <t>www.guarantyproperty.com</t>
        </is>
      </c>
      <c r="B154003" t="n">
        <v>238</v>
      </c>
    </row>
    <row r="154004">
      <c r="A154004" t="inlineStr">
        <is>
          <t>www.cpff.net</t>
        </is>
      </c>
      <c r="B154004" t="n">
        <v>238</v>
      </c>
    </row>
    <row r="154005">
      <c r="A154005" t="inlineStr">
        <is>
          <t>www.leadersinstitute.com</t>
        </is>
      </c>
      <c r="B154005" t="n">
        <v>238</v>
      </c>
    </row>
    <row r="154006">
      <c r="A154006" t="inlineStr">
        <is>
          <t>customize.company</t>
        </is>
      </c>
      <c r="B154006" t="n">
        <v>238</v>
      </c>
    </row>
    <row r="154007">
      <c r="A154007" t="inlineStr">
        <is>
          <t>www.prm.ox.ac.uk</t>
        </is>
      </c>
      <c r="B154007" t="n">
        <v>238</v>
      </c>
    </row>
    <row r="154008">
      <c r="A154008" t="inlineStr">
        <is>
          <t>www.ashfordhobby.com</t>
        </is>
      </c>
      <c r="B154008" t="n">
        <v>238</v>
      </c>
    </row>
    <row r="154009">
      <c r="A154009" t="inlineStr">
        <is>
          <t>d264pgy0lrqi5f.cloudfront.net</t>
        </is>
      </c>
      <c r="B154009" t="n">
        <v>238</v>
      </c>
    </row>
    <row r="154010">
      <c r="A154010" t="inlineStr">
        <is>
          <t>cdn.udc.edu</t>
        </is>
      </c>
      <c r="B154010" t="n">
        <v>238</v>
      </c>
    </row>
    <row r="154011">
      <c r="A154011" t="inlineStr">
        <is>
          <t>www.feetpeoplestore.com</t>
        </is>
      </c>
      <c r="B154011" t="n">
        <v>238</v>
      </c>
    </row>
    <row r="154012">
      <c r="A154012" t="inlineStr">
        <is>
          <t>q7xwk3fnm7z37mclf3jbn5md-wpengine.netdna-ssl.com</t>
        </is>
      </c>
      <c r="B154012" t="n">
        <v>238</v>
      </c>
    </row>
    <row r="154013">
      <c r="A154013" t="inlineStr">
        <is>
          <t>www.blackbrook-interiors.co.uk</t>
        </is>
      </c>
      <c r="B154013" t="n">
        <v>238</v>
      </c>
    </row>
    <row r="154014">
      <c r="A154014" t="inlineStr">
        <is>
          <t>www.louisvillehotbytes.com</t>
        </is>
      </c>
      <c r="B154014" t="n">
        <v>238</v>
      </c>
    </row>
    <row r="154015">
      <c r="A154015" t="inlineStr">
        <is>
          <t>www.101crochetpatterns.com</t>
        </is>
      </c>
      <c r="B154015" t="n">
        <v>238</v>
      </c>
    </row>
    <row r="154016">
      <c r="A154016" t="inlineStr">
        <is>
          <t>sw.fashionwindows.com</t>
        </is>
      </c>
      <c r="B154016" t="n">
        <v>238</v>
      </c>
    </row>
    <row r="154017">
      <c r="A154017" t="inlineStr">
        <is>
          <t>www.lawsitesblog.com</t>
        </is>
      </c>
      <c r="B154017" t="n">
        <v>238</v>
      </c>
    </row>
    <row r="154018">
      <c r="A154018" t="inlineStr">
        <is>
          <t>modelsnaija.com</t>
        </is>
      </c>
      <c r="B154018" t="n">
        <v>238</v>
      </c>
    </row>
    <row r="154019">
      <c r="A154019" t="inlineStr">
        <is>
          <t>extremeporn.pro</t>
        </is>
      </c>
      <c r="B154019" t="n">
        <v>238</v>
      </c>
    </row>
    <row r="154020">
      <c r="A154020" t="inlineStr">
        <is>
          <t>cflantern.org</t>
        </is>
      </c>
      <c r="B154020" t="n">
        <v>238</v>
      </c>
    </row>
    <row r="154021">
      <c r="A154021" t="inlineStr">
        <is>
          <t>orangecountysurgeons.org</t>
        </is>
      </c>
      <c r="B154021" t="n">
        <v>238</v>
      </c>
    </row>
    <row r="154022">
      <c r="A154022" t="inlineStr">
        <is>
          <t>mn-careerforce-prod-files.s3.us-gov-west-1.amazonaws.com</t>
        </is>
      </c>
      <c r="B154022" t="n">
        <v>238</v>
      </c>
    </row>
    <row r="154023">
      <c r="A154023" t="inlineStr">
        <is>
          <t>www.clickbank.com</t>
        </is>
      </c>
      <c r="B154023" t="n">
        <v>238</v>
      </c>
    </row>
    <row r="154024">
      <c r="A154024" t="inlineStr">
        <is>
          <t>blog.schuh.co.uk</t>
        </is>
      </c>
      <c r="B154024" t="n">
        <v>238</v>
      </c>
    </row>
    <row r="154025">
      <c r="A154025" t="inlineStr">
        <is>
          <t>baltimore.edgemedianetwork.com</t>
        </is>
      </c>
      <c r="B154025" t="n">
        <v>238</v>
      </c>
    </row>
    <row r="154026">
      <c r="A154026" t="inlineStr">
        <is>
          <t>www.bgelectronics.eu</t>
        </is>
      </c>
      <c r="B154026" t="n">
        <v>238</v>
      </c>
    </row>
    <row r="154027">
      <c r="A154027" t="inlineStr">
        <is>
          <t>soundstrue-ha.s3.amazonaws.com</t>
        </is>
      </c>
      <c r="B154027" t="n">
        <v>238</v>
      </c>
    </row>
    <row r="154028">
      <c r="A154028" t="inlineStr">
        <is>
          <t>www.hibbitt.org.uk</t>
        </is>
      </c>
      <c r="B154028" t="n">
        <v>238</v>
      </c>
    </row>
    <row r="154029">
      <c r="A154029" t="inlineStr">
        <is>
          <t>publictelegraph.com</t>
        </is>
      </c>
      <c r="B154029" t="n">
        <v>238</v>
      </c>
    </row>
    <row r="154030">
      <c r="A154030" t="inlineStr">
        <is>
          <t>www.imls.gov</t>
        </is>
      </c>
      <c r="B154030" t="n">
        <v>238</v>
      </c>
    </row>
    <row r="154031">
      <c r="A154031" t="inlineStr">
        <is>
          <t>stadiumflowers.imgix.net</t>
        </is>
      </c>
      <c r="B154031" t="n">
        <v>238</v>
      </c>
    </row>
    <row r="154032">
      <c r="A154032" t="inlineStr">
        <is>
          <t>secondsguru.com</t>
        </is>
      </c>
      <c r="B154032" t="n">
        <v>238</v>
      </c>
    </row>
    <row r="154033">
      <c r="A154033" t="inlineStr">
        <is>
          <t>www.acmethemes.com</t>
        </is>
      </c>
      <c r="B154033" t="n">
        <v>238</v>
      </c>
    </row>
    <row r="154034">
      <c r="A154034" t="inlineStr">
        <is>
          <t>www.wincalendar.com</t>
        </is>
      </c>
      <c r="B154034" t="n">
        <v>238</v>
      </c>
    </row>
    <row r="154035">
      <c r="A154035" t="inlineStr">
        <is>
          <t>www.starstylekids.com</t>
        </is>
      </c>
      <c r="B154035" t="n">
        <v>238</v>
      </c>
    </row>
    <row r="154036">
      <c r="A154036" t="inlineStr">
        <is>
          <t>brookerobertsphotography.typepad.com</t>
        </is>
      </c>
      <c r="B154036" t="n">
        <v>238</v>
      </c>
    </row>
    <row r="154037">
      <c r="A154037" t="inlineStr">
        <is>
          <t>dianfarmer.com</t>
        </is>
      </c>
      <c r="B154037" t="n">
        <v>238</v>
      </c>
    </row>
    <row r="154038">
      <c r="A154038" t="inlineStr">
        <is>
          <t>lincolnshiretoday.net</t>
        </is>
      </c>
      <c r="B154038" t="n">
        <v>238</v>
      </c>
    </row>
    <row r="154039">
      <c r="A154039" t="inlineStr">
        <is>
          <t>www.marketingfundamentals.com</t>
        </is>
      </c>
      <c r="B154039" t="n">
        <v>238</v>
      </c>
    </row>
    <row r="154040">
      <c r="A154040" t="inlineStr">
        <is>
          <t>dogtails.dogwatch.com</t>
        </is>
      </c>
      <c r="B154040" t="n">
        <v>238</v>
      </c>
    </row>
    <row r="154041">
      <c r="A154041" t="inlineStr">
        <is>
          <t>www.freepatternsarea.com</t>
        </is>
      </c>
      <c r="B154041" t="n">
        <v>238</v>
      </c>
    </row>
    <row r="154042">
      <c r="A154042" t="inlineStr">
        <is>
          <t>denmark.dixonvalve.com</t>
        </is>
      </c>
      <c r="B154042" t="n">
        <v>238</v>
      </c>
    </row>
    <row r="154043">
      <c r="A154043" t="inlineStr">
        <is>
          <t>36fnkf1q71g4agyy01608jkprk-wpengine.netdna-ssl.com</t>
        </is>
      </c>
      <c r="B154043" t="n">
        <v>238</v>
      </c>
    </row>
    <row r="154044">
      <c r="A154044" t="inlineStr">
        <is>
          <t>www.tatango.com</t>
        </is>
      </c>
      <c r="B154044" t="n">
        <v>238</v>
      </c>
    </row>
    <row r="154045">
      <c r="A154045" t="inlineStr">
        <is>
          <t>m.andthenhost.com</t>
        </is>
      </c>
      <c r="B154045" t="n">
        <v>238</v>
      </c>
    </row>
    <row r="154046">
      <c r="A154046" t="inlineStr">
        <is>
          <t>blogmac.missionathletecare.com</t>
        </is>
      </c>
      <c r="B154046" t="n">
        <v>238</v>
      </c>
    </row>
    <row r="154047">
      <c r="A154047" t="inlineStr">
        <is>
          <t>d3ds0r8ijvk7u6.cloudfront.net</t>
        </is>
      </c>
      <c r="B154047" t="n">
        <v>238</v>
      </c>
    </row>
    <row r="154048">
      <c r="A154048" t="inlineStr">
        <is>
          <t>purejoyhome.com</t>
        </is>
      </c>
      <c r="B154048" t="n">
        <v>238</v>
      </c>
    </row>
    <row r="154049">
      <c r="A154049" t="inlineStr">
        <is>
          <t>examresultz.in</t>
        </is>
      </c>
      <c r="B154049" t="n">
        <v>238</v>
      </c>
    </row>
    <row r="154050">
      <c r="A154050" t="inlineStr">
        <is>
          <t>www.beet.tv</t>
        </is>
      </c>
      <c r="B154050" t="n">
        <v>238</v>
      </c>
    </row>
    <row r="154051">
      <c r="A154051" t="inlineStr">
        <is>
          <t>acim.nidec.com</t>
        </is>
      </c>
      <c r="B154051" t="n">
        <v>238</v>
      </c>
    </row>
    <row r="154052">
      <c r="A154052" t="inlineStr">
        <is>
          <t>www.africanamericanhairstylevideos.com</t>
        </is>
      </c>
      <c r="B154052" t="n">
        <v>238</v>
      </c>
    </row>
    <row r="154053">
      <c r="A154053" t="inlineStr">
        <is>
          <t>www.projectnext.net</t>
        </is>
      </c>
      <c r="B154053" t="n">
        <v>238</v>
      </c>
    </row>
    <row r="154054">
      <c r="A154054" t="inlineStr">
        <is>
          <t>www.szfydby.com</t>
        </is>
      </c>
      <c r="B154054" t="n">
        <v>238</v>
      </c>
    </row>
    <row r="154055">
      <c r="A154055" t="inlineStr">
        <is>
          <t>rwfvy3n1alm1ek0u2fif3b2q-wpengine.netdna-ssl.com</t>
        </is>
      </c>
      <c r="B154055" t="n">
        <v>238</v>
      </c>
    </row>
    <row r="154056">
      <c r="A154056" t="inlineStr">
        <is>
          <t>thecontentwrangler.com</t>
        </is>
      </c>
      <c r="B154056" t="n">
        <v>238</v>
      </c>
    </row>
    <row r="154057">
      <c r="A154057" t="inlineStr">
        <is>
          <t>healthyohealthy.com</t>
        </is>
      </c>
      <c r="B154057" t="n">
        <v>238</v>
      </c>
    </row>
    <row r="154058">
      <c r="A154058" t="inlineStr">
        <is>
          <t>korearacing.files.wordpress.com</t>
        </is>
      </c>
      <c r="B154058" t="n">
        <v>238</v>
      </c>
    </row>
    <row r="154059">
      <c r="A154059" t="inlineStr">
        <is>
          <t>www.fhopepack.com</t>
        </is>
      </c>
      <c r="B154059" t="n">
        <v>238</v>
      </c>
    </row>
    <row r="154060">
      <c r="A154060" t="inlineStr">
        <is>
          <t>www.amsalonequipment.com</t>
        </is>
      </c>
      <c r="B154060" t="n">
        <v>238</v>
      </c>
    </row>
    <row r="154061">
      <c r="A154061" t="inlineStr">
        <is>
          <t>www.trafficsafetydirect.com</t>
        </is>
      </c>
      <c r="B154061" t="n">
        <v>238</v>
      </c>
    </row>
    <row r="154062">
      <c r="A154062" t="inlineStr">
        <is>
          <t>upodcasting.com</t>
        </is>
      </c>
      <c r="B154062" t="n">
        <v>238</v>
      </c>
    </row>
    <row r="154063">
      <c r="A154063" t="inlineStr">
        <is>
          <t>www.modern-furnitures.co.uk</t>
        </is>
      </c>
      <c r="B154063" t="n">
        <v>238</v>
      </c>
    </row>
    <row r="154064">
      <c r="A154064" t="inlineStr">
        <is>
          <t>abrotherabroad.com</t>
        </is>
      </c>
      <c r="B154064" t="n">
        <v>238</v>
      </c>
    </row>
    <row r="154065">
      <c r="A154065" t="inlineStr">
        <is>
          <t>postandbeam.benfieldtimberbuildings.co.uk</t>
        </is>
      </c>
      <c r="B154065" t="n">
        <v>238</v>
      </c>
    </row>
    <row r="154066">
      <c r="A154066" t="inlineStr">
        <is>
          <t>www.pixelsonpaperblog.com</t>
        </is>
      </c>
      <c r="B154066" t="n">
        <v>238</v>
      </c>
    </row>
    <row r="154067">
      <c r="A154067" t="inlineStr">
        <is>
          <t>www.rvclearinghouse.com</t>
        </is>
      </c>
      <c r="B154067" t="n">
        <v>238</v>
      </c>
    </row>
    <row r="154068">
      <c r="A154068" t="inlineStr">
        <is>
          <t>www.bestgiftcertificates.com.au</t>
        </is>
      </c>
      <c r="B154068" t="n">
        <v>238</v>
      </c>
    </row>
    <row r="154069">
      <c r="A154069" t="inlineStr">
        <is>
          <t>lunarcal.org</t>
        </is>
      </c>
      <c r="B154069" t="n">
        <v>238</v>
      </c>
    </row>
    <row r="154070">
      <c r="A154070" t="inlineStr">
        <is>
          <t>images.pleasanttimes.com</t>
        </is>
      </c>
      <c r="B154070" t="n">
        <v>238</v>
      </c>
    </row>
    <row r="154071">
      <c r="A154071" t="inlineStr">
        <is>
          <t>www.farmersreviewafrica.com</t>
        </is>
      </c>
      <c r="B154071" t="n">
        <v>238</v>
      </c>
    </row>
    <row r="154072">
      <c r="A154072" t="inlineStr">
        <is>
          <t>chainjunkies.com</t>
        </is>
      </c>
      <c r="B154072" t="n">
        <v>238</v>
      </c>
    </row>
    <row r="154073">
      <c r="A154073" t="inlineStr">
        <is>
          <t>comiccongeek.files.wordpress.com</t>
        </is>
      </c>
      <c r="B154073" t="n">
        <v>238</v>
      </c>
    </row>
    <row r="154074">
      <c r="A154074" t="inlineStr">
        <is>
          <t>www.themetart.com</t>
        </is>
      </c>
      <c r="B154074" t="n">
        <v>238</v>
      </c>
    </row>
    <row r="154075">
      <c r="A154075" t="inlineStr">
        <is>
          <t>282sox42z2pj18igq23oad15.wpengine.netdna-cdn.com</t>
        </is>
      </c>
      <c r="B154075" t="n">
        <v>238</v>
      </c>
    </row>
    <row r="154076">
      <c r="A154076" t="inlineStr">
        <is>
          <t>blog.philipmorrisdirect.co.uk</t>
        </is>
      </c>
      <c r="B154076" t="n">
        <v>238</v>
      </c>
    </row>
    <row r="154077">
      <c r="A154077" t="inlineStr">
        <is>
          <t>vcresearch.berkeley.edu</t>
        </is>
      </c>
      <c r="B154077" t="n">
        <v>238</v>
      </c>
    </row>
    <row r="154078">
      <c r="A154078" t="inlineStr">
        <is>
          <t>stampwithamyk.files.wordpress.com</t>
        </is>
      </c>
      <c r="B154078" t="n">
        <v>238</v>
      </c>
    </row>
    <row r="154079">
      <c r="A154079" t="inlineStr">
        <is>
          <t>nmsflowergarden.blob.core.windows.net</t>
        </is>
      </c>
      <c r="B154079" t="n">
        <v>238</v>
      </c>
    </row>
    <row r="154080">
      <c r="A154080" t="inlineStr">
        <is>
          <t>brucebradley.com</t>
        </is>
      </c>
      <c r="B154080" t="n">
        <v>238</v>
      </c>
    </row>
    <row r="154081">
      <c r="A154081" t="inlineStr">
        <is>
          <t>www.ritadrinks.in</t>
        </is>
      </c>
      <c r="B154081" t="n">
        <v>238</v>
      </c>
    </row>
    <row r="154082">
      <c r="A154082" t="inlineStr">
        <is>
          <t>teencrafts.com</t>
        </is>
      </c>
      <c r="B154082" t="n">
        <v>238</v>
      </c>
    </row>
    <row r="154083">
      <c r="A154083" t="inlineStr">
        <is>
          <t>sargeantcarpets.co.uk</t>
        </is>
      </c>
      <c r="B154083" t="n">
        <v>238</v>
      </c>
    </row>
    <row r="154084">
      <c r="A154084" t="inlineStr">
        <is>
          <t>www.1stbabyshop.co.uk</t>
        </is>
      </c>
      <c r="B154084" t="n">
        <v>238</v>
      </c>
    </row>
    <row r="154085">
      <c r="A154085" t="inlineStr">
        <is>
          <t>english.ohmygore.com</t>
        </is>
      </c>
      <c r="B154085" t="n">
        <v>238</v>
      </c>
    </row>
    <row r="154086">
      <c r="A154086" t="inlineStr">
        <is>
          <t>tylkodywan.pl</t>
        </is>
      </c>
      <c r="B154086" t="n">
        <v>238</v>
      </c>
    </row>
    <row r="154087">
      <c r="A154087" t="inlineStr">
        <is>
          <t>www.vsports.co.uk</t>
        </is>
      </c>
      <c r="B154087" t="n">
        <v>238</v>
      </c>
    </row>
    <row r="154088">
      <c r="A154088" t="inlineStr">
        <is>
          <t>img80003506.weyesimg.com</t>
        </is>
      </c>
      <c r="B154088" t="n">
        <v>238</v>
      </c>
    </row>
    <row r="154089">
      <c r="A154089" t="inlineStr">
        <is>
          <t>www.kitemana.com</t>
        </is>
      </c>
      <c r="B154089" t="n">
        <v>238</v>
      </c>
    </row>
    <row r="154090">
      <c r="A154090" t="inlineStr">
        <is>
          <t>core.mealtrip.com</t>
        </is>
      </c>
      <c r="B154090" t="n">
        <v>238</v>
      </c>
    </row>
    <row r="154091">
      <c r="A154091" t="inlineStr">
        <is>
          <t>www.denbighshirefreepress.co.uk</t>
        </is>
      </c>
      <c r="B154091" t="n">
        <v>238</v>
      </c>
    </row>
    <row r="154092">
      <c r="A154092" t="inlineStr">
        <is>
          <t>imgserver-revisteria.fierro.com.ar</t>
        </is>
      </c>
      <c r="B154092" t="n">
        <v>238</v>
      </c>
    </row>
    <row r="154093">
      <c r="A154093" t="inlineStr">
        <is>
          <t>creationsinpaper.com</t>
        </is>
      </c>
      <c r="B154093" t="n">
        <v>238</v>
      </c>
    </row>
    <row r="154094">
      <c r="A154094" t="inlineStr">
        <is>
          <t>shop.actiontarget.com</t>
        </is>
      </c>
      <c r="B154094" t="n">
        <v>238</v>
      </c>
    </row>
    <row r="154095">
      <c r="A154095" t="inlineStr">
        <is>
          <t>coolingandheating.com.au</t>
        </is>
      </c>
      <c r="B154095" t="n">
        <v>238</v>
      </c>
    </row>
    <row r="154096">
      <c r="A154096" t="inlineStr">
        <is>
          <t>actual-music.ru</t>
        </is>
      </c>
      <c r="B154096" t="n">
        <v>238</v>
      </c>
    </row>
    <row r="154097">
      <c r="A154097" t="inlineStr">
        <is>
          <t>www.reversingcamerasuk.com</t>
        </is>
      </c>
      <c r="B154097" t="n">
        <v>238</v>
      </c>
    </row>
    <row r="154098">
      <c r="A154098" t="inlineStr">
        <is>
          <t>birthdaynamepix.com</t>
        </is>
      </c>
      <c r="B154098" t="n">
        <v>238</v>
      </c>
    </row>
    <row r="154099">
      <c r="A154099" t="inlineStr">
        <is>
          <t>myfixbase.ru</t>
        </is>
      </c>
      <c r="B154099" t="n">
        <v>238</v>
      </c>
    </row>
    <row r="154100">
      <c r="A154100" t="inlineStr">
        <is>
          <t>www.damentrading.com</t>
        </is>
      </c>
      <c r="B154100" t="n">
        <v>238</v>
      </c>
    </row>
    <row r="154101">
      <c r="A154101" t="inlineStr">
        <is>
          <t>cacf6d8262963306eea7-e2e87779b1a8eb40583762cfb3a31ae7.ssl.cf1.rackcdn.com</t>
        </is>
      </c>
      <c r="B154101" t="n">
        <v>238</v>
      </c>
    </row>
    <row r="154102">
      <c r="A154102" t="inlineStr">
        <is>
          <t>e806c3b20cc2e005e5c2-3d887c1cc3bda78af407f44063d97119.ssl.cf1.rackcdn.com</t>
        </is>
      </c>
      <c r="B154102" t="n">
        <v>238</v>
      </c>
    </row>
    <row r="154103">
      <c r="A154103" t="inlineStr">
        <is>
          <t>www.textiletraders.co.uk</t>
        </is>
      </c>
      <c r="B154103" t="n">
        <v>238</v>
      </c>
    </row>
    <row r="154104">
      <c r="A154104" t="inlineStr">
        <is>
          <t>mk0kingstonbrasasfl7.kinstacdn.com</t>
        </is>
      </c>
      <c r="B154104" t="n">
        <v>238</v>
      </c>
    </row>
    <row r="154105">
      <c r="A154105" t="inlineStr">
        <is>
          <t>jpsphotos.net</t>
        </is>
      </c>
      <c r="B154105" t="n">
        <v>238</v>
      </c>
    </row>
    <row r="154106">
      <c r="A154106" t="inlineStr">
        <is>
          <t>www.elegantfurnitureuk.co.uk</t>
        </is>
      </c>
      <c r="B154106" t="n">
        <v>237</v>
      </c>
    </row>
    <row r="154107">
      <c r="A154107" t="inlineStr">
        <is>
          <t>www.kofinas.gr</t>
        </is>
      </c>
      <c r="B154107" t="n">
        <v>237</v>
      </c>
    </row>
    <row r="154108">
      <c r="A154108" t="inlineStr">
        <is>
          <t>www.thouswell.com</t>
        </is>
      </c>
      <c r="B154108" t="n">
        <v>237</v>
      </c>
    </row>
    <row r="154109">
      <c r="A154109" t="inlineStr">
        <is>
          <t>www.coincommunity.com</t>
        </is>
      </c>
      <c r="B154109" t="n">
        <v>237</v>
      </c>
    </row>
    <row r="154110">
      <c r="A154110" t="inlineStr">
        <is>
          <t>xxxextreme.org</t>
        </is>
      </c>
      <c r="B154110" t="n">
        <v>237</v>
      </c>
    </row>
    <row r="154111">
      <c r="A154111" t="inlineStr">
        <is>
          <t>www.resume2016.net</t>
        </is>
      </c>
      <c r="B154111" t="n">
        <v>237</v>
      </c>
    </row>
    <row r="154112">
      <c r="A154112" t="inlineStr">
        <is>
          <t>www.popeyescanada.com</t>
        </is>
      </c>
      <c r="B154112" t="n">
        <v>237</v>
      </c>
    </row>
    <row r="154113">
      <c r="A154113" t="inlineStr">
        <is>
          <t>www.mustthai.com</t>
        </is>
      </c>
      <c r="B154113" t="n">
        <v>237</v>
      </c>
    </row>
    <row r="154114">
      <c r="A154114" t="inlineStr">
        <is>
          <t>www.mackoviahracky.sk</t>
        </is>
      </c>
      <c r="B154114" t="n">
        <v>237</v>
      </c>
    </row>
    <row r="154115">
      <c r="A154115" t="inlineStr">
        <is>
          <t>cdn.tuttosport.com</t>
        </is>
      </c>
      <c r="B154115" t="n">
        <v>237</v>
      </c>
    </row>
    <row r="154116">
      <c r="A154116" t="inlineStr">
        <is>
          <t>www.libris.ro</t>
        </is>
      </c>
      <c r="B154116" t="n">
        <v>237</v>
      </c>
    </row>
    <row r="154117">
      <c r="A154117" t="inlineStr">
        <is>
          <t>www.monetamir.ru</t>
        </is>
      </c>
      <c r="B154117" t="n">
        <v>237</v>
      </c>
    </row>
    <row r="154118">
      <c r="A154118" t="inlineStr">
        <is>
          <t>www.pimkie.de</t>
        </is>
      </c>
      <c r="B154118" t="n">
        <v>237</v>
      </c>
    </row>
    <row r="154119">
      <c r="A154119" t="inlineStr">
        <is>
          <t>image-restaurant.linternaute.com</t>
        </is>
      </c>
      <c r="B154119" t="n">
        <v>237</v>
      </c>
    </row>
    <row r="154120">
      <c r="A154120" t="inlineStr">
        <is>
          <t>www.einerd.com.br</t>
        </is>
      </c>
      <c r="B154120" t="n">
        <v>237</v>
      </c>
    </row>
    <row r="154121">
      <c r="A154121" t="inlineStr">
        <is>
          <t>s1060.lnwfile.com</t>
        </is>
      </c>
      <c r="B154121" t="n">
        <v>237</v>
      </c>
    </row>
    <row r="154122">
      <c r="A154122" t="inlineStr">
        <is>
          <t>www.brildor.com</t>
        </is>
      </c>
      <c r="B154122" t="n">
        <v>237</v>
      </c>
    </row>
    <row r="154123">
      <c r="A154123" t="inlineStr">
        <is>
          <t>cdn.tv-programme.com</t>
        </is>
      </c>
      <c r="B154123" t="n">
        <v>237</v>
      </c>
    </row>
    <row r="154124">
      <c r="A154124" t="inlineStr">
        <is>
          <t>mlc-s2-p.mlstatic.com</t>
        </is>
      </c>
      <c r="B154124" t="n">
        <v>237</v>
      </c>
    </row>
    <row r="154125">
      <c r="A154125" t="inlineStr">
        <is>
          <t>www.maxi-pieces-50.fr</t>
        </is>
      </c>
      <c r="B154125" t="n">
        <v>237</v>
      </c>
    </row>
    <row r="154126">
      <c r="A154126" t="inlineStr">
        <is>
          <t>www.handelsgids.be</t>
        </is>
      </c>
      <c r="B154126" t="n">
        <v>237</v>
      </c>
    </row>
    <row r="154127">
      <c r="A154127" t="inlineStr">
        <is>
          <t>intelect.com.ua</t>
        </is>
      </c>
      <c r="B154127" t="n">
        <v>237</v>
      </c>
    </row>
    <row r="154128">
      <c r="A154128" t="inlineStr">
        <is>
          <t>piimages.parfumo.de</t>
        </is>
      </c>
      <c r="B154128" t="n">
        <v>237</v>
      </c>
    </row>
    <row r="154129">
      <c r="A154129" t="inlineStr">
        <is>
          <t>cdn.webrazzi.com</t>
        </is>
      </c>
      <c r="B154129" t="n">
        <v>237</v>
      </c>
    </row>
    <row r="154130">
      <c r="A154130" t="inlineStr">
        <is>
          <t>www.technofavorit.com.ua</t>
        </is>
      </c>
      <c r="B154130" t="n">
        <v>237</v>
      </c>
    </row>
    <row r="154131">
      <c r="A154131" t="inlineStr">
        <is>
          <t>tyaga.com.ua</t>
        </is>
      </c>
      <c r="B154131" t="n">
        <v>237</v>
      </c>
    </row>
    <row r="154132">
      <c r="A154132" t="inlineStr">
        <is>
          <t>www.allesinwonderland.nl</t>
        </is>
      </c>
      <c r="B154132" t="n">
        <v>237</v>
      </c>
    </row>
    <row r="154133">
      <c r="A154133" t="inlineStr">
        <is>
          <t>cdn.ecvol.com</t>
        </is>
      </c>
      <c r="B154133" t="n">
        <v>237</v>
      </c>
    </row>
    <row r="154134">
      <c r="A154134" t="inlineStr">
        <is>
          <t>insideart.eu</t>
        </is>
      </c>
      <c r="B154134" t="n">
        <v>237</v>
      </c>
    </row>
    <row r="154135">
      <c r="A154135" t="inlineStr">
        <is>
          <t>dl.lnwfile.com</t>
        </is>
      </c>
      <c r="B154135" t="n">
        <v>237</v>
      </c>
    </row>
    <row r="154136">
      <c r="A154136" t="inlineStr">
        <is>
          <t>cdn2.my-deco-shop.com</t>
        </is>
      </c>
      <c r="B154136" t="n">
        <v>237</v>
      </c>
    </row>
    <row r="154137">
      <c r="A154137" t="inlineStr">
        <is>
          <t>www.profisvietidla.sk</t>
        </is>
      </c>
      <c r="B154137" t="n">
        <v>237</v>
      </c>
    </row>
    <row r="154138">
      <c r="A154138" t="inlineStr">
        <is>
          <t>bdcstatic.business.com</t>
        </is>
      </c>
      <c r="B154138" t="n">
        <v>237</v>
      </c>
    </row>
    <row r="154139">
      <c r="A154139" t="inlineStr">
        <is>
          <t>golf4u.com.my</t>
        </is>
      </c>
      <c r="B154139" t="n">
        <v>237</v>
      </c>
    </row>
    <row r="154140">
      <c r="A154140" t="inlineStr">
        <is>
          <t>prime-skateboard.com</t>
        </is>
      </c>
      <c r="B154140" t="n">
        <v>237</v>
      </c>
    </row>
    <row r="154141">
      <c r="A154141" t="inlineStr">
        <is>
          <t>www.anythingprinting.ca</t>
        </is>
      </c>
      <c r="B154141" t="n">
        <v>237</v>
      </c>
    </row>
    <row r="154142">
      <c r="A154142" t="inlineStr">
        <is>
          <t>5prorwxhnnnkiij.ldycdn.com</t>
        </is>
      </c>
      <c r="B154142" t="n">
        <v>237</v>
      </c>
    </row>
    <row r="154143">
      <c r="A154143" t="inlineStr">
        <is>
          <t>www.joesimon.ie</t>
        </is>
      </c>
      <c r="B154143" t="n">
        <v>237</v>
      </c>
    </row>
    <row r="154144">
      <c r="A154144" t="inlineStr">
        <is>
          <t>lotusgemology.com</t>
        </is>
      </c>
      <c r="B154144" t="n">
        <v>237</v>
      </c>
    </row>
    <row r="154145">
      <c r="A154145" t="inlineStr">
        <is>
          <t>www.postcardlocker.com</t>
        </is>
      </c>
      <c r="B154145" t="n">
        <v>237</v>
      </c>
    </row>
    <row r="154146">
      <c r="A154146" t="inlineStr">
        <is>
          <t>emersonkent.com</t>
        </is>
      </c>
      <c r="B154146" t="n">
        <v>237</v>
      </c>
    </row>
    <row r="154147">
      <c r="A154147" t="inlineStr">
        <is>
          <t>m.acrylichouseholds.com</t>
        </is>
      </c>
      <c r="B154147" t="n">
        <v>237</v>
      </c>
    </row>
    <row r="154148">
      <c r="A154148" t="inlineStr">
        <is>
          <t>spb-planshet.ru</t>
        </is>
      </c>
      <c r="B154148" t="n">
        <v>237</v>
      </c>
    </row>
    <row r="154149">
      <c r="A154149" t="inlineStr">
        <is>
          <t>d5e12f6aa410ddb1c865-f33026d03b7e80641ac42dd6c57bda75.ssl.cf1.rackcdn.com</t>
        </is>
      </c>
      <c r="B154149" t="n">
        <v>237</v>
      </c>
    </row>
    <row r="154150">
      <c r="A154150" t="inlineStr">
        <is>
          <t>cdn-for-hk.meidianbang.cn</t>
        </is>
      </c>
      <c r="B154150" t="n">
        <v>237</v>
      </c>
    </row>
    <row r="154151">
      <c r="A154151" t="inlineStr">
        <is>
          <t>culturematters.org.uk</t>
        </is>
      </c>
      <c r="B154151" t="n">
        <v>237</v>
      </c>
    </row>
    <row r="154152">
      <c r="A154152" t="inlineStr">
        <is>
          <t>subtitrari.ro</t>
        </is>
      </c>
      <c r="B154152" t="n">
        <v>237</v>
      </c>
    </row>
    <row r="154153">
      <c r="A154153" t="inlineStr">
        <is>
          <t>jprorwxhliklll5q.leadongcdn.com</t>
        </is>
      </c>
      <c r="B154153" t="n">
        <v>237</v>
      </c>
    </row>
    <row r="154154">
      <c r="A154154" t="inlineStr">
        <is>
          <t>www.foodinsurance.com</t>
        </is>
      </c>
      <c r="B154154" t="n">
        <v>237</v>
      </c>
    </row>
    <row r="154155">
      <c r="A154155" t="inlineStr">
        <is>
          <t>woowoowonderful.hipcast.com</t>
        </is>
      </c>
      <c r="B154155" t="n">
        <v>237</v>
      </c>
    </row>
    <row r="154156">
      <c r="A154156" t="inlineStr">
        <is>
          <t>379433-1189314-raikfcquaxqncofqfm.stackpathdns.com</t>
        </is>
      </c>
      <c r="B154156" t="n">
        <v>237</v>
      </c>
    </row>
    <row r="154157">
      <c r="A154157" t="inlineStr">
        <is>
          <t>www.intronics.es</t>
        </is>
      </c>
      <c r="B154157" t="n">
        <v>237</v>
      </c>
    </row>
    <row r="154158">
      <c r="A154158" t="inlineStr">
        <is>
          <t>products.sealfast.com</t>
        </is>
      </c>
      <c r="B154158" t="n">
        <v>237</v>
      </c>
    </row>
    <row r="154159">
      <c r="A154159" t="inlineStr">
        <is>
          <t>bellaexhibits.exhibit-design-search.com</t>
        </is>
      </c>
      <c r="B154159" t="n">
        <v>237</v>
      </c>
    </row>
    <row r="154160">
      <c r="A154160" t="inlineStr">
        <is>
          <t>22f5c4aed76b15dd0fba-7e18b733d5135f17fac4bb10705d23d1.ssl.cf1.rackcdn.com</t>
        </is>
      </c>
      <c r="B154160" t="n">
        <v>237</v>
      </c>
    </row>
    <row r="154161">
      <c r="A154161" t="inlineStr">
        <is>
          <t>68c87198c58286e40b73-ea8c4947474c1c2289cd06e25934a1b7.ssl.cf1.rackcdn.com</t>
        </is>
      </c>
      <c r="B154161" t="n">
        <v>237</v>
      </c>
    </row>
    <row r="154162">
      <c r="A154162" t="inlineStr">
        <is>
          <t>www.worldwidecollectibles.com</t>
        </is>
      </c>
      <c r="B154162" t="n">
        <v>237</v>
      </c>
    </row>
    <row r="154163">
      <c r="A154163" t="inlineStr">
        <is>
          <t>www.sugarsaltmagic.com</t>
        </is>
      </c>
      <c r="B154163" t="n">
        <v>237</v>
      </c>
    </row>
    <row r="154164">
      <c r="A154164" t="inlineStr">
        <is>
          <t>livforcake.com</t>
        </is>
      </c>
      <c r="B154164" t="n">
        <v>237</v>
      </c>
    </row>
    <row r="154165">
      <c r="A154165" t="inlineStr">
        <is>
          <t>www.queensleeappetit.com</t>
        </is>
      </c>
      <c r="B154165" t="n">
        <v>237</v>
      </c>
    </row>
    <row r="154166">
      <c r="A154166" t="inlineStr">
        <is>
          <t>serialmindsecn.nohup.it</t>
        </is>
      </c>
      <c r="B154166" t="n">
        <v>237</v>
      </c>
    </row>
    <row r="154167">
      <c r="A154167" t="inlineStr">
        <is>
          <t>thescenenewyork.files.wordpress.com</t>
        </is>
      </c>
      <c r="B154167" t="n">
        <v>237</v>
      </c>
    </row>
    <row r="154168">
      <c r="A154168" t="inlineStr">
        <is>
          <t>honest-food.net</t>
        </is>
      </c>
      <c r="B154168" t="n">
        <v>237</v>
      </c>
    </row>
    <row r="154169">
      <c r="A154169" t="inlineStr">
        <is>
          <t>media.opticauniversitaria.es</t>
        </is>
      </c>
      <c r="B154169" t="n">
        <v>237</v>
      </c>
    </row>
    <row r="154170">
      <c r="A154170" t="inlineStr">
        <is>
          <t>www.ppic.org</t>
        </is>
      </c>
      <c r="B154170" t="n">
        <v>237</v>
      </c>
    </row>
    <row r="154171">
      <c r="A154171" t="inlineStr">
        <is>
          <t>www.photocdn.pt</t>
        </is>
      </c>
      <c r="B154171" t="n">
        <v>237</v>
      </c>
    </row>
    <row r="154172">
      <c r="A154172" t="inlineStr">
        <is>
          <t>www.staging.bathroomdeal.com</t>
        </is>
      </c>
      <c r="B154172" t="n">
        <v>237</v>
      </c>
    </row>
    <row r="154173">
      <c r="A154173" t="inlineStr">
        <is>
          <t>pressplay.at</t>
        </is>
      </c>
      <c r="B154173" t="n">
        <v>237</v>
      </c>
    </row>
    <row r="154174">
      <c r="A154174" t="inlineStr">
        <is>
          <t>3ner1e34iilsjdn1qohanunu-wpengine.netdna-ssl.com</t>
        </is>
      </c>
      <c r="B154174" t="n">
        <v>237</v>
      </c>
    </row>
    <row r="154175">
      <c r="A154175" t="inlineStr">
        <is>
          <t>tgble.com</t>
        </is>
      </c>
      <c r="B154175" t="n">
        <v>237</v>
      </c>
    </row>
    <row r="154176">
      <c r="A154176" t="inlineStr">
        <is>
          <t>authentiktravel.com</t>
        </is>
      </c>
      <c r="B154176" t="n">
        <v>237</v>
      </c>
    </row>
    <row r="154177">
      <c r="A154177" t="inlineStr">
        <is>
          <t>tcofficefurniture.co.uk</t>
        </is>
      </c>
      <c r="B154177" t="n">
        <v>237</v>
      </c>
    </row>
    <row r="154178">
      <c r="A154178" t="inlineStr">
        <is>
          <t>2j4b2e4fg5jp3tmaanqsbunw-wpengine.netdna-ssl.com</t>
        </is>
      </c>
      <c r="B154178" t="n">
        <v>237</v>
      </c>
    </row>
    <row r="154179">
      <c r="A154179" t="inlineStr">
        <is>
          <t>data.travelchinaguide.com</t>
        </is>
      </c>
      <c r="B154179" t="n">
        <v>237</v>
      </c>
    </row>
    <row r="154180">
      <c r="A154180" t="inlineStr">
        <is>
          <t>rockmetalmag.fr</t>
        </is>
      </c>
      <c r="B154180" t="n">
        <v>237</v>
      </c>
    </row>
    <row r="154181">
      <c r="A154181" t="inlineStr">
        <is>
          <t>jewelbase.com</t>
        </is>
      </c>
      <c r="B154181" t="n">
        <v>237</v>
      </c>
    </row>
    <row r="154182">
      <c r="A154182" t="inlineStr">
        <is>
          <t>thesaltymarshmallow.com</t>
        </is>
      </c>
      <c r="B154182" t="n">
        <v>237</v>
      </c>
    </row>
    <row r="154183">
      <c r="A154183" t="inlineStr">
        <is>
          <t>dam.tvynovelas.com</t>
        </is>
      </c>
      <c r="B154183" t="n">
        <v>237</v>
      </c>
    </row>
    <row r="154184">
      <c r="A154184" t="inlineStr">
        <is>
          <t>www.kimbrells.com</t>
        </is>
      </c>
      <c r="B154184" t="n">
        <v>237</v>
      </c>
    </row>
    <row r="154185">
      <c r="A154185" t="inlineStr">
        <is>
          <t>www.mckellen.com</t>
        </is>
      </c>
      <c r="B154185" t="n">
        <v>237</v>
      </c>
    </row>
    <row r="154186">
      <c r="A154186" t="inlineStr">
        <is>
          <t>civicus.contentfiles.net</t>
        </is>
      </c>
      <c r="B154186" t="n">
        <v>237</v>
      </c>
    </row>
    <row r="154187">
      <c r="A154187" t="inlineStr">
        <is>
          <t>www.edgyminds.com</t>
        </is>
      </c>
      <c r="B154187" t="n">
        <v>237</v>
      </c>
    </row>
    <row r="154188">
      <c r="A154188" t="inlineStr">
        <is>
          <t>antandsteph.files.wordpress.com</t>
        </is>
      </c>
      <c r="B154188" t="n">
        <v>237</v>
      </c>
    </row>
    <row r="154189">
      <c r="A154189" t="inlineStr">
        <is>
          <t>mainehomes.com</t>
        </is>
      </c>
      <c r="B154189" t="n">
        <v>237</v>
      </c>
    </row>
    <row r="154190">
      <c r="A154190" t="inlineStr">
        <is>
          <t>affluentinvestor.com</t>
        </is>
      </c>
      <c r="B154190" t="n">
        <v>237</v>
      </c>
    </row>
    <row r="154191">
      <c r="A154191" t="inlineStr">
        <is>
          <t>images4.newscred.com</t>
        </is>
      </c>
      <c r="B154191" t="n">
        <v>237</v>
      </c>
    </row>
    <row r="154192">
      <c r="A154192" t="inlineStr">
        <is>
          <t>med.uottawa.ca</t>
        </is>
      </c>
      <c r="B154192" t="n">
        <v>237</v>
      </c>
    </row>
    <row r="154193">
      <c r="A154193" t="inlineStr">
        <is>
          <t>sunpower.maxeon.com</t>
        </is>
      </c>
      <c r="B154193" t="n">
        <v>237</v>
      </c>
    </row>
    <row r="154194">
      <c r="A154194" t="inlineStr">
        <is>
          <t>kaprizhardwoodfloors.com</t>
        </is>
      </c>
      <c r="B154194" t="n">
        <v>237</v>
      </c>
    </row>
    <row r="154195">
      <c r="A154195" t="inlineStr">
        <is>
          <t>www.uniforms.gtim.com</t>
        </is>
      </c>
      <c r="B154195" t="n">
        <v>237</v>
      </c>
    </row>
    <row r="154196">
      <c r="A154196" t="inlineStr">
        <is>
          <t>www.northstarmeetingsgroup.com</t>
        </is>
      </c>
      <c r="B154196" t="n">
        <v>237</v>
      </c>
    </row>
    <row r="154197">
      <c r="A154197" t="inlineStr">
        <is>
          <t>limousincampagnechic.files.wordpress.com</t>
        </is>
      </c>
      <c r="B154197" t="n">
        <v>237</v>
      </c>
    </row>
    <row r="154198">
      <c r="A154198" t="inlineStr">
        <is>
          <t>ilfbpartners.com</t>
        </is>
      </c>
      <c r="B154198" t="n">
        <v>237</v>
      </c>
    </row>
    <row r="154199">
      <c r="A154199" t="inlineStr">
        <is>
          <t>28fs5qpte772a5kdy3ndzx31-wpengine.netdna-ssl.com</t>
        </is>
      </c>
      <c r="B154199" t="n">
        <v>237</v>
      </c>
    </row>
    <row r="154200">
      <c r="A154200" t="inlineStr">
        <is>
          <t>www.receptiondesksonline.co.uk</t>
        </is>
      </c>
      <c r="B154200" t="n">
        <v>237</v>
      </c>
    </row>
    <row r="154201">
      <c r="A154201" t="inlineStr">
        <is>
          <t>www.wane.com</t>
        </is>
      </c>
      <c r="B154201" t="n">
        <v>237</v>
      </c>
    </row>
    <row r="154202">
      <c r="A154202" t="inlineStr">
        <is>
          <t>ederepente50.files.wordpress.com</t>
        </is>
      </c>
      <c r="B154202" t="n">
        <v>237</v>
      </c>
    </row>
    <row r="154203">
      <c r="A154203" t="inlineStr">
        <is>
          <t>www.ajc.org</t>
        </is>
      </c>
      <c r="B154203" t="n">
        <v>237</v>
      </c>
    </row>
    <row r="154204">
      <c r="A154204" t="inlineStr">
        <is>
          <t>newsitems.com</t>
        </is>
      </c>
      <c r="B154204" t="n">
        <v>237</v>
      </c>
    </row>
    <row r="154205">
      <c r="A154205" t="inlineStr">
        <is>
          <t>mountainbike.bicilive.it</t>
        </is>
      </c>
      <c r="B154205" t="n">
        <v>237</v>
      </c>
    </row>
    <row r="154206">
      <c r="A154206" t="inlineStr">
        <is>
          <t>panampost.com</t>
        </is>
      </c>
      <c r="B154206" t="n">
        <v>237</v>
      </c>
    </row>
    <row r="154207">
      <c r="A154207" t="inlineStr">
        <is>
          <t>vivalavibes.com</t>
        </is>
      </c>
      <c r="B154207" t="n">
        <v>237</v>
      </c>
    </row>
    <row r="154208">
      <c r="A154208" t="inlineStr">
        <is>
          <t>jaclynruth.co.uk</t>
        </is>
      </c>
      <c r="B154208" t="n">
        <v>237</v>
      </c>
    </row>
    <row r="154209">
      <c r="A154209" t="inlineStr">
        <is>
          <t>petsblogs.com</t>
        </is>
      </c>
      <c r="B154209" t="n">
        <v>237</v>
      </c>
    </row>
    <row r="154210">
      <c r="A154210" t="inlineStr">
        <is>
          <t>brilliantluxury.com</t>
        </is>
      </c>
      <c r="B154210" t="n">
        <v>237</v>
      </c>
    </row>
    <row r="154211">
      <c r="A154211" t="inlineStr">
        <is>
          <t>detroit.edgemedianetwork.com</t>
        </is>
      </c>
      <c r="B154211" t="n">
        <v>237</v>
      </c>
    </row>
    <row r="154212">
      <c r="A154212" t="inlineStr">
        <is>
          <t>www.nurseriesonline.com.au</t>
        </is>
      </c>
      <c r="B154212" t="n">
        <v>237</v>
      </c>
    </row>
    <row r="154213">
      <c r="A154213" t="inlineStr">
        <is>
          <t>www.ihoekfrasi.gr</t>
        </is>
      </c>
      <c r="B154213" t="n">
        <v>237</v>
      </c>
    </row>
    <row r="154214">
      <c r="A154214" t="inlineStr">
        <is>
          <t>travelfashiongirl.com</t>
        </is>
      </c>
      <c r="B154214" t="n">
        <v>237</v>
      </c>
    </row>
    <row r="154215">
      <c r="A154215" t="inlineStr">
        <is>
          <t>scooter-wear.com</t>
        </is>
      </c>
      <c r="B154215" t="n">
        <v>237</v>
      </c>
    </row>
    <row r="154216">
      <c r="A154216" t="inlineStr">
        <is>
          <t>www.argentinanoticiastoday.com</t>
        </is>
      </c>
      <c r="B154216" t="n">
        <v>237</v>
      </c>
    </row>
    <row r="154217">
      <c r="A154217" t="inlineStr">
        <is>
          <t>ding-nemocnici-word.com</t>
        </is>
      </c>
      <c r="B154217" t="n">
        <v>237</v>
      </c>
    </row>
    <row r="154218">
      <c r="A154218" t="inlineStr">
        <is>
          <t>www.orangeobserver.com</t>
        </is>
      </c>
      <c r="B154218" t="n">
        <v>237</v>
      </c>
    </row>
    <row r="154219">
      <c r="A154219" t="inlineStr">
        <is>
          <t>image.asiavillenews.com</t>
        </is>
      </c>
      <c r="B154219" t="n">
        <v>237</v>
      </c>
    </row>
    <row r="154220">
      <c r="A154220" t="inlineStr">
        <is>
          <t>www.tupperlake.com</t>
        </is>
      </c>
      <c r="B154220" t="n">
        <v>237</v>
      </c>
    </row>
    <row r="154221">
      <c r="A154221" t="inlineStr">
        <is>
          <t>www.dennisexpress.com</t>
        </is>
      </c>
      <c r="B154221" t="n">
        <v>237</v>
      </c>
    </row>
    <row r="154222">
      <c r="A154222" t="inlineStr">
        <is>
          <t>www.abbedagang.com</t>
        </is>
      </c>
      <c r="B154222" t="n">
        <v>237</v>
      </c>
    </row>
    <row r="154223">
      <c r="A154223" t="inlineStr">
        <is>
          <t>androidlomka.com</t>
        </is>
      </c>
      <c r="B154223" t="n">
        <v>237</v>
      </c>
    </row>
    <row r="154224">
      <c r="A154224" t="inlineStr">
        <is>
          <t>www.sunnyfaces.net</t>
        </is>
      </c>
      <c r="B154224" t="n">
        <v>237</v>
      </c>
    </row>
    <row r="154225">
      <c r="A154225" t="inlineStr">
        <is>
          <t>iamfearlesssoul.com</t>
        </is>
      </c>
      <c r="B154225" t="n">
        <v>237</v>
      </c>
    </row>
    <row r="154226">
      <c r="A154226" t="inlineStr">
        <is>
          <t>www.enemigofinal.com</t>
        </is>
      </c>
      <c r="B154226" t="n">
        <v>237</v>
      </c>
    </row>
    <row r="154227">
      <c r="A154227" t="inlineStr">
        <is>
          <t>thefireplace.com.au</t>
        </is>
      </c>
      <c r="B154227" t="n">
        <v>237</v>
      </c>
    </row>
    <row r="154228">
      <c r="A154228" t="inlineStr">
        <is>
          <t>garrice.com</t>
        </is>
      </c>
      <c r="B154228" t="n">
        <v>237</v>
      </c>
    </row>
    <row r="154229">
      <c r="A154229" t="inlineStr">
        <is>
          <t>www.acko.com</t>
        </is>
      </c>
      <c r="B154229" t="n">
        <v>237</v>
      </c>
    </row>
    <row r="154230">
      <c r="A154230" t="inlineStr">
        <is>
          <t>sindhcourier.com</t>
        </is>
      </c>
      <c r="B154230" t="n">
        <v>237</v>
      </c>
    </row>
    <row r="154231">
      <c r="A154231" t="inlineStr">
        <is>
          <t>bodwell.edu</t>
        </is>
      </c>
      <c r="B154231" t="n">
        <v>237</v>
      </c>
    </row>
    <row r="154232">
      <c r="A154232" t="inlineStr">
        <is>
          <t>comfortablefood.com</t>
        </is>
      </c>
      <c r="B154232" t="n">
        <v>237</v>
      </c>
    </row>
    <row r="154233">
      <c r="A154233" t="inlineStr">
        <is>
          <t>www.vetbabble.com</t>
        </is>
      </c>
      <c r="B154233" t="n">
        <v>237</v>
      </c>
    </row>
    <row r="154234">
      <c r="A154234" t="inlineStr">
        <is>
          <t>static.theydrawandcook.com</t>
        </is>
      </c>
      <c r="B154234" t="n">
        <v>237</v>
      </c>
    </row>
    <row r="154235">
      <c r="A154235" t="inlineStr">
        <is>
          <t>mevilla.co.uk</t>
        </is>
      </c>
      <c r="B154235" t="n">
        <v>237</v>
      </c>
    </row>
    <row r="154236">
      <c r="A154236" t="inlineStr">
        <is>
          <t>www.awolgranada.com</t>
        </is>
      </c>
      <c r="B154236" t="n">
        <v>237</v>
      </c>
    </row>
    <row r="154237">
      <c r="A154237" t="inlineStr">
        <is>
          <t>landscapeontario.com</t>
        </is>
      </c>
      <c r="B154237" t="n">
        <v>237</v>
      </c>
    </row>
    <row r="154238">
      <c r="A154238" t="inlineStr">
        <is>
          <t>www.jacksoncountyhistory.org</t>
        </is>
      </c>
      <c r="B154238" t="n">
        <v>237</v>
      </c>
    </row>
    <row r="154239">
      <c r="A154239" t="inlineStr">
        <is>
          <t>www.caraganza.com</t>
        </is>
      </c>
      <c r="B154239" t="n">
        <v>237</v>
      </c>
    </row>
    <row r="154240">
      <c r="A154240" t="inlineStr">
        <is>
          <t>thetenthub.com</t>
        </is>
      </c>
      <c r="B154240" t="n">
        <v>237</v>
      </c>
    </row>
    <row r="154241">
      <c r="A154241" t="inlineStr">
        <is>
          <t>mord-trato.com</t>
        </is>
      </c>
      <c r="B154241" t="n">
        <v>237</v>
      </c>
    </row>
    <row r="154242">
      <c r="A154242" t="inlineStr">
        <is>
          <t>indyacars.com</t>
        </is>
      </c>
      <c r="B154242" t="n">
        <v>237</v>
      </c>
    </row>
    <row r="154243">
      <c r="A154243" t="inlineStr">
        <is>
          <t>ch.goldengoosebrand.com</t>
        </is>
      </c>
      <c r="B154243" t="n">
        <v>237</v>
      </c>
    </row>
    <row r="154244">
      <c r="A154244" t="inlineStr">
        <is>
          <t>chrysaliswiki.wdfiles.com</t>
        </is>
      </c>
      <c r="B154244" t="n">
        <v>237</v>
      </c>
    </row>
    <row r="154245">
      <c r="A154245" t="inlineStr">
        <is>
          <t>www.gocolorado.com</t>
        </is>
      </c>
      <c r="B154245" t="n">
        <v>237</v>
      </c>
    </row>
    <row r="154246">
      <c r="A154246" t="inlineStr">
        <is>
          <t>www.hugeboobbabes.com</t>
        </is>
      </c>
      <c r="B154246" t="n">
        <v>237</v>
      </c>
    </row>
    <row r="154247">
      <c r="A154247" t="inlineStr">
        <is>
          <t>lindyshopper.files.wordpress.com</t>
        </is>
      </c>
      <c r="B154247" t="n">
        <v>237</v>
      </c>
    </row>
    <row r="154248">
      <c r="A154248" t="inlineStr">
        <is>
          <t>www.tiomusa.com.ar</t>
        </is>
      </c>
      <c r="B154248" t="n">
        <v>237</v>
      </c>
    </row>
    <row r="154249">
      <c r="A154249" t="inlineStr">
        <is>
          <t>datastore01.rediff.com</t>
        </is>
      </c>
      <c r="B154249" t="n">
        <v>237</v>
      </c>
    </row>
    <row r="154250">
      <c r="A154250" t="inlineStr">
        <is>
          <t>illinoisfamilyorg.b-cdn.net</t>
        </is>
      </c>
      <c r="B154250" t="n">
        <v>237</v>
      </c>
    </row>
    <row r="154251">
      <c r="A154251" t="inlineStr">
        <is>
          <t>divezone.net</t>
        </is>
      </c>
      <c r="B154251" t="n">
        <v>237</v>
      </c>
    </row>
    <row r="154252">
      <c r="A154252" t="inlineStr">
        <is>
          <t>ourtownstory.co.uk</t>
        </is>
      </c>
      <c r="B154252" t="n">
        <v>237</v>
      </c>
    </row>
    <row r="154253">
      <c r="A154253" t="inlineStr">
        <is>
          <t>mayshop.pl</t>
        </is>
      </c>
      <c r="B154253" t="n">
        <v>237</v>
      </c>
    </row>
    <row r="154254">
      <c r="A154254" t="inlineStr">
        <is>
          <t>bestvacuumcleanerinfo.com</t>
        </is>
      </c>
      <c r="B154254" t="n">
        <v>237</v>
      </c>
    </row>
    <row r="154255">
      <c r="A154255" t="inlineStr">
        <is>
          <t>songsofthewilderness.files.wordpress.com</t>
        </is>
      </c>
      <c r="B154255" t="n">
        <v>237</v>
      </c>
    </row>
    <row r="154256">
      <c r="A154256" t="inlineStr">
        <is>
          <t>www.avidrc.com</t>
        </is>
      </c>
      <c r="B154256" t="n">
        <v>237</v>
      </c>
    </row>
    <row r="154257">
      <c r="A154257" t="inlineStr">
        <is>
          <t>www.thebigchallenge.com</t>
        </is>
      </c>
      <c r="B154257" t="n">
        <v>237</v>
      </c>
    </row>
    <row r="154258">
      <c r="A154258" t="inlineStr">
        <is>
          <t>www.ridebuster.com</t>
        </is>
      </c>
      <c r="B154258" t="n">
        <v>237</v>
      </c>
    </row>
    <row r="154259">
      <c r="A154259" t="inlineStr">
        <is>
          <t>techprolonged.com</t>
        </is>
      </c>
      <c r="B154259" t="n">
        <v>237</v>
      </c>
    </row>
    <row r="154260">
      <c r="A154260" t="inlineStr">
        <is>
          <t>santarosa-yacuma.com</t>
        </is>
      </c>
      <c r="B154260" t="n">
        <v>237</v>
      </c>
    </row>
    <row r="154261">
      <c r="A154261" t="inlineStr">
        <is>
          <t>www.trade2win.com</t>
        </is>
      </c>
      <c r="B154261" t="n">
        <v>237</v>
      </c>
    </row>
    <row r="154262">
      <c r="A154262" t="inlineStr">
        <is>
          <t>1890s.ca</t>
        </is>
      </c>
      <c r="B154262" t="n">
        <v>237</v>
      </c>
    </row>
    <row r="154263">
      <c r="A154263" t="inlineStr">
        <is>
          <t>psnmusic.com</t>
        </is>
      </c>
      <c r="B154263" t="n">
        <v>237</v>
      </c>
    </row>
    <row r="154264">
      <c r="A154264" t="inlineStr">
        <is>
          <t>randomoverload.org</t>
        </is>
      </c>
      <c r="B154264" t="n">
        <v>237</v>
      </c>
    </row>
    <row r="154265">
      <c r="A154265" t="inlineStr">
        <is>
          <t>www.gulfshores.com</t>
        </is>
      </c>
      <c r="B154265" t="n">
        <v>237</v>
      </c>
    </row>
    <row r="154266">
      <c r="A154266" t="inlineStr">
        <is>
          <t>uctlanguagecentre.com</t>
        </is>
      </c>
      <c r="B154266" t="n">
        <v>237</v>
      </c>
    </row>
    <row r="154267">
      <c r="A154267" t="inlineStr">
        <is>
          <t>dd5wnkwp5hmnk.cloudfront.net</t>
        </is>
      </c>
      <c r="B154267" t="n">
        <v>237</v>
      </c>
    </row>
    <row r="154268">
      <c r="A154268" t="inlineStr">
        <is>
          <t>exofanfictionindonesia.files.wordpress.com</t>
        </is>
      </c>
      <c r="B154268" t="n">
        <v>237</v>
      </c>
    </row>
    <row r="154269">
      <c r="A154269" t="inlineStr">
        <is>
          <t>urlaub-und-angeln.com</t>
        </is>
      </c>
      <c r="B154269" t="n">
        <v>237</v>
      </c>
    </row>
    <row r="154270">
      <c r="A154270" t="inlineStr">
        <is>
          <t>th.nylonpornpics.com</t>
        </is>
      </c>
      <c r="B154270" t="n">
        <v>237</v>
      </c>
    </row>
    <row r="154271">
      <c r="A154271" t="inlineStr">
        <is>
          <t>vol1brooklyn.com</t>
        </is>
      </c>
      <c r="B154271" t="n">
        <v>237</v>
      </c>
    </row>
    <row r="154272">
      <c r="A154272" t="inlineStr">
        <is>
          <t>www.halifax.ca</t>
        </is>
      </c>
      <c r="B154272" t="n">
        <v>237</v>
      </c>
    </row>
    <row r="154273">
      <c r="A154273" t="inlineStr">
        <is>
          <t>www.ovlg.com</t>
        </is>
      </c>
      <c r="B154273" t="n">
        <v>237</v>
      </c>
    </row>
    <row r="154274">
      <c r="A154274" t="inlineStr">
        <is>
          <t>d3ansictanv2wj.cloudfront.net</t>
        </is>
      </c>
      <c r="B154274" t="n">
        <v>237</v>
      </c>
    </row>
    <row r="154275">
      <c r="A154275" t="inlineStr">
        <is>
          <t>eimpression.ca</t>
        </is>
      </c>
      <c r="B154275" t="n">
        <v>237</v>
      </c>
    </row>
    <row r="154276">
      <c r="A154276" t="inlineStr">
        <is>
          <t>www.consoleplus.com</t>
        </is>
      </c>
      <c r="B154276" t="n">
        <v>237</v>
      </c>
    </row>
    <row r="154277">
      <c r="A154277" t="inlineStr">
        <is>
          <t>www.businesslinkuae.com</t>
        </is>
      </c>
      <c r="B154277" t="n">
        <v>237</v>
      </c>
    </row>
    <row r="154278">
      <c r="A154278" t="inlineStr">
        <is>
          <t>www.frsa.com.au</t>
        </is>
      </c>
      <c r="B154278" t="n">
        <v>237</v>
      </c>
    </row>
    <row r="154279">
      <c r="A154279" t="inlineStr">
        <is>
          <t>veganact.org.au</t>
        </is>
      </c>
      <c r="B154279" t="n">
        <v>237</v>
      </c>
    </row>
    <row r="154280">
      <c r="A154280" t="inlineStr">
        <is>
          <t>img.cineplexx.at</t>
        </is>
      </c>
      <c r="B154280" t="n">
        <v>237</v>
      </c>
    </row>
    <row r="154281">
      <c r="A154281" t="inlineStr">
        <is>
          <t>elearning.uq.edu.au</t>
        </is>
      </c>
      <c r="B154281" t="n">
        <v>237</v>
      </c>
    </row>
    <row r="154282">
      <c r="A154282" t="inlineStr">
        <is>
          <t>www.bestsshops.biz</t>
        </is>
      </c>
      <c r="B154282" t="n">
        <v>237</v>
      </c>
    </row>
    <row r="154283">
      <c r="A154283" t="inlineStr">
        <is>
          <t>lis-skins.ru</t>
        </is>
      </c>
      <c r="B154283" t="n">
        <v>237</v>
      </c>
    </row>
    <row r="154284">
      <c r="A154284" t="inlineStr">
        <is>
          <t>www.financesage.net</t>
        </is>
      </c>
      <c r="B154284" t="n">
        <v>237</v>
      </c>
    </row>
    <row r="154285">
      <c r="A154285" t="inlineStr">
        <is>
          <t>shemuscle.com</t>
        </is>
      </c>
      <c r="B154285" t="n">
        <v>237</v>
      </c>
    </row>
    <row r="154286">
      <c r="A154286" t="inlineStr">
        <is>
          <t>animetify.com</t>
        </is>
      </c>
      <c r="B154286" t="n">
        <v>237</v>
      </c>
    </row>
    <row r="154287">
      <c r="A154287" t="inlineStr">
        <is>
          <t>www.pepiniere-bretagne.fr</t>
        </is>
      </c>
      <c r="B154287" t="n">
        <v>237</v>
      </c>
    </row>
    <row r="154288">
      <c r="A154288" t="inlineStr">
        <is>
          <t>www.goldencrown.com.pk</t>
        </is>
      </c>
      <c r="B154288" t="n">
        <v>237</v>
      </c>
    </row>
    <row r="154289">
      <c r="A154289" t="inlineStr">
        <is>
          <t>www.wickedartzshop.com</t>
        </is>
      </c>
      <c r="B154289" t="n">
        <v>237</v>
      </c>
    </row>
    <row r="154290">
      <c r="A154290" t="inlineStr">
        <is>
          <t>createc3d.com</t>
        </is>
      </c>
      <c r="B154290" t="n">
        <v>237</v>
      </c>
    </row>
    <row r="154291">
      <c r="A154291" t="inlineStr">
        <is>
          <t>image.emtg.jp</t>
        </is>
      </c>
      <c r="B154291" t="n">
        <v>237</v>
      </c>
    </row>
    <row r="154292">
      <c r="A154292" t="inlineStr">
        <is>
          <t>www.technotipz.com</t>
        </is>
      </c>
      <c r="B154292" t="n">
        <v>237</v>
      </c>
    </row>
    <row r="154293">
      <c r="A154293" t="inlineStr">
        <is>
          <t>jeuxgratuit-flash.com</t>
        </is>
      </c>
      <c r="B154293" t="n">
        <v>237</v>
      </c>
    </row>
    <row r="154294">
      <c r="A154294" t="inlineStr">
        <is>
          <t>londontaxidermy.com</t>
        </is>
      </c>
      <c r="B154294" t="n">
        <v>237</v>
      </c>
    </row>
    <row r="154295">
      <c r="A154295" t="inlineStr">
        <is>
          <t>cdn.surfacetip.com</t>
        </is>
      </c>
      <c r="B154295" t="n">
        <v>237</v>
      </c>
    </row>
    <row r="154296">
      <c r="A154296" t="inlineStr">
        <is>
          <t>www.truckpages.co.uk</t>
        </is>
      </c>
      <c r="B154296" t="n">
        <v>237</v>
      </c>
    </row>
    <row r="154297">
      <c r="A154297" t="inlineStr">
        <is>
          <t>drphone.nl</t>
        </is>
      </c>
      <c r="B154297" t="n">
        <v>237</v>
      </c>
    </row>
    <row r="154298">
      <c r="A154298" t="inlineStr">
        <is>
          <t>www.lle.rochester.edu</t>
        </is>
      </c>
      <c r="B154298" t="n">
        <v>237</v>
      </c>
    </row>
    <row r="154299">
      <c r="A154299" t="inlineStr">
        <is>
          <t>www.sbs-zipper.com</t>
        </is>
      </c>
      <c r="B154299" t="n">
        <v>237</v>
      </c>
    </row>
    <row r="154300">
      <c r="A154300" t="inlineStr">
        <is>
          <t>titityy.fi</t>
        </is>
      </c>
      <c r="B154300" t="n">
        <v>237</v>
      </c>
    </row>
    <row r="154301">
      <c r="A154301" t="inlineStr">
        <is>
          <t>events.phuketindex.com</t>
        </is>
      </c>
      <c r="B154301" t="n">
        <v>237</v>
      </c>
    </row>
    <row r="154302">
      <c r="A154302" t="inlineStr">
        <is>
          <t>www.marjalamme.nl</t>
        </is>
      </c>
      <c r="B154302" t="n">
        <v>237</v>
      </c>
    </row>
    <row r="154303">
      <c r="A154303" t="inlineStr">
        <is>
          <t>www.herinteractive.com</t>
        </is>
      </c>
      <c r="B154303" t="n">
        <v>237</v>
      </c>
    </row>
    <row r="154304">
      <c r="A154304" t="inlineStr">
        <is>
          <t>nyafilmer6.com</t>
        </is>
      </c>
      <c r="B154304" t="n">
        <v>237</v>
      </c>
    </row>
    <row r="154305">
      <c r="A154305" t="inlineStr">
        <is>
          <t>www.pjfitz.com</t>
        </is>
      </c>
      <c r="B154305" t="n">
        <v>237</v>
      </c>
    </row>
    <row r="154306">
      <c r="A154306" t="inlineStr">
        <is>
          <t>perez212.com</t>
        </is>
      </c>
      <c r="B154306" t="n">
        <v>237</v>
      </c>
    </row>
    <row r="154307">
      <c r="A154307" t="inlineStr">
        <is>
          <t>www.thewinecentre.ie</t>
        </is>
      </c>
      <c r="B154307" t="n">
        <v>237</v>
      </c>
    </row>
    <row r="154308">
      <c r="A154308" t="inlineStr">
        <is>
          <t>www.marinagarcia.com</t>
        </is>
      </c>
      <c r="B154308" t="n">
        <v>237</v>
      </c>
    </row>
    <row r="154309">
      <c r="A154309" t="inlineStr">
        <is>
          <t>www.redcrowmarketing.com</t>
        </is>
      </c>
      <c r="B154309" t="n">
        <v>237</v>
      </c>
    </row>
    <row r="154310">
      <c r="A154310" t="inlineStr">
        <is>
          <t>tscstatic.echopromotions.ca</t>
        </is>
      </c>
      <c r="B154310" t="n">
        <v>237</v>
      </c>
    </row>
    <row r="154311">
      <c r="A154311" t="inlineStr">
        <is>
          <t>cehsnews.com</t>
        </is>
      </c>
      <c r="B154311" t="n">
        <v>237</v>
      </c>
    </row>
    <row r="154312">
      <c r="A154312" t="inlineStr">
        <is>
          <t>tn.txxx.tube</t>
        </is>
      </c>
      <c r="B154312" t="n">
        <v>237</v>
      </c>
    </row>
    <row r="154313">
      <c r="A154313" t="inlineStr">
        <is>
          <t>atpatelier.com</t>
        </is>
      </c>
      <c r="B154313" t="n">
        <v>237</v>
      </c>
    </row>
    <row r="154314">
      <c r="A154314" t="inlineStr">
        <is>
          <t>dev.pen.org</t>
        </is>
      </c>
      <c r="B154314" t="n">
        <v>237</v>
      </c>
    </row>
    <row r="154315">
      <c r="A154315" t="inlineStr">
        <is>
          <t>www.macxdvd.com</t>
        </is>
      </c>
      <c r="B154315" t="n">
        <v>237</v>
      </c>
    </row>
    <row r="154316">
      <c r="A154316" t="inlineStr">
        <is>
          <t>www.drugrehab.org</t>
        </is>
      </c>
      <c r="B154316" t="n">
        <v>237</v>
      </c>
    </row>
    <row r="154317">
      <c r="A154317" t="inlineStr">
        <is>
          <t>www.artemedica.com</t>
        </is>
      </c>
      <c r="B154317" t="n">
        <v>237</v>
      </c>
    </row>
    <row r="154318">
      <c r="A154318" t="inlineStr">
        <is>
          <t>coverpersonalizzate.it</t>
        </is>
      </c>
      <c r="B154318" t="n">
        <v>237</v>
      </c>
    </row>
    <row r="154319">
      <c r="A154319" t="inlineStr">
        <is>
          <t>studentinsnowdonia.files.wordpress.com</t>
        </is>
      </c>
      <c r="B154319" t="n">
        <v>237</v>
      </c>
    </row>
    <row r="154320">
      <c r="A154320" t="inlineStr">
        <is>
          <t>blog.spoileralert.com</t>
        </is>
      </c>
      <c r="B154320" t="n">
        <v>237</v>
      </c>
    </row>
    <row r="154321">
      <c r="A154321" t="inlineStr">
        <is>
          <t>nutritioninpill.com</t>
        </is>
      </c>
      <c r="B154321" t="n">
        <v>237</v>
      </c>
    </row>
    <row r="154322">
      <c r="A154322" t="inlineStr">
        <is>
          <t>allgreenrecycling.com</t>
        </is>
      </c>
      <c r="B154322" t="n">
        <v>237</v>
      </c>
    </row>
    <row r="154323">
      <c r="A154323" t="inlineStr">
        <is>
          <t>www.dlt.com</t>
        </is>
      </c>
      <c r="B154323" t="n">
        <v>237</v>
      </c>
    </row>
    <row r="154324">
      <c r="A154324" t="inlineStr">
        <is>
          <t>www.boiliebudeshop.de</t>
        </is>
      </c>
      <c r="B154324" t="n">
        <v>237</v>
      </c>
    </row>
    <row r="154325">
      <c r="A154325" t="inlineStr">
        <is>
          <t>www.blackpoolcakes.co.uk</t>
        </is>
      </c>
      <c r="B154325" t="n">
        <v>237</v>
      </c>
    </row>
    <row r="154326">
      <c r="A154326" t="inlineStr">
        <is>
          <t>mk0papershop2vpqsj14.kinstacdn.com</t>
        </is>
      </c>
      <c r="B154326" t="n">
        <v>237</v>
      </c>
    </row>
    <row r="154327">
      <c r="A154327" t="inlineStr">
        <is>
          <t>www.woodruffappliance.com</t>
        </is>
      </c>
      <c r="B154327" t="n">
        <v>237</v>
      </c>
    </row>
    <row r="154328">
      <c r="A154328" t="inlineStr">
        <is>
          <t>www.healthysupplies.co.uk</t>
        </is>
      </c>
      <c r="B154328" t="n">
        <v>237</v>
      </c>
    </row>
    <row r="154329">
      <c r="A154329" t="inlineStr">
        <is>
          <t>www.visiononline.org</t>
        </is>
      </c>
      <c r="B154329" t="n">
        <v>237</v>
      </c>
    </row>
    <row r="154330">
      <c r="A154330" t="inlineStr">
        <is>
          <t>jprorwxhkjqllr5q.ldycdn.com</t>
        </is>
      </c>
      <c r="B154330" t="n">
        <v>237</v>
      </c>
    </row>
    <row r="154331">
      <c r="A154331" t="inlineStr">
        <is>
          <t>www.bkwinetours.com</t>
        </is>
      </c>
      <c r="B154331" t="n">
        <v>237</v>
      </c>
    </row>
    <row r="154332">
      <c r="A154332" t="inlineStr">
        <is>
          <t>www.datalogic.com</t>
        </is>
      </c>
      <c r="B154332" t="n">
        <v>237</v>
      </c>
    </row>
    <row r="154333">
      <c r="A154333" t="inlineStr">
        <is>
          <t>jathiswara.com</t>
        </is>
      </c>
      <c r="B154333" t="n">
        <v>237</v>
      </c>
    </row>
    <row r="154334">
      <c r="A154334" t="inlineStr">
        <is>
          <t>sinarphoto.com</t>
        </is>
      </c>
      <c r="B154334" t="n">
        <v>237</v>
      </c>
    </row>
    <row r="154335">
      <c r="A154335" t="inlineStr">
        <is>
          <t>247ariya.com</t>
        </is>
      </c>
      <c r="B154335" t="n">
        <v>237</v>
      </c>
    </row>
    <row r="154336">
      <c r="A154336" t="inlineStr">
        <is>
          <t>almostsideways.com</t>
        </is>
      </c>
      <c r="B154336" t="n">
        <v>237</v>
      </c>
    </row>
    <row r="154337">
      <c r="A154337" t="inlineStr">
        <is>
          <t>alkmaarbloemen.nl</t>
        </is>
      </c>
      <c r="B154337" t="n">
        <v>237</v>
      </c>
    </row>
    <row r="154338">
      <c r="A154338" t="inlineStr">
        <is>
          <t>www.karmanhealthcare.com</t>
        </is>
      </c>
      <c r="B154338" t="n">
        <v>237</v>
      </c>
    </row>
    <row r="154339">
      <c r="A154339" t="inlineStr">
        <is>
          <t>www.cigarterminal.com</t>
        </is>
      </c>
      <c r="B154339" t="n">
        <v>237</v>
      </c>
    </row>
    <row r="154340">
      <c r="A154340" t="inlineStr">
        <is>
          <t>uge-one.com</t>
        </is>
      </c>
      <c r="B154340" t="n">
        <v>237</v>
      </c>
    </row>
    <row r="154341">
      <c r="A154341" t="inlineStr">
        <is>
          <t>welibrary.kanopy.com</t>
        </is>
      </c>
      <c r="B154341" t="n">
        <v>237</v>
      </c>
    </row>
    <row r="154342">
      <c r="A154342" t="inlineStr">
        <is>
          <t>millpictures.com</t>
        </is>
      </c>
      <c r="B154342" t="n">
        <v>237</v>
      </c>
    </row>
    <row r="154343">
      <c r="A154343" t="inlineStr">
        <is>
          <t>www.nordiskspil.dk</t>
        </is>
      </c>
      <c r="B154343" t="n">
        <v>237</v>
      </c>
    </row>
    <row r="154344">
      <c r="A154344" t="inlineStr">
        <is>
          <t>www.360bbq.de</t>
        </is>
      </c>
      <c r="B154344" t="n">
        <v>237</v>
      </c>
    </row>
    <row r="154345">
      <c r="A154345" t="inlineStr">
        <is>
          <t>images.realtyserver.com</t>
        </is>
      </c>
      <c r="B154345" t="n">
        <v>237</v>
      </c>
    </row>
    <row r="154346">
      <c r="A154346" t="inlineStr">
        <is>
          <t>www.withamtimber.co.uk</t>
        </is>
      </c>
      <c r="B154346" t="n">
        <v>237</v>
      </c>
    </row>
    <row r="154347">
      <c r="A154347" t="inlineStr">
        <is>
          <t>www.luxuryworld.com</t>
        </is>
      </c>
      <c r="B154347" t="n">
        <v>237</v>
      </c>
    </row>
    <row r="154348">
      <c r="A154348" t="inlineStr">
        <is>
          <t>unclenecro.files.wordpress.com</t>
        </is>
      </c>
      <c r="B154348" t="n">
        <v>237</v>
      </c>
    </row>
    <row r="154349">
      <c r="A154349" t="inlineStr">
        <is>
          <t>www.ducks.org</t>
        </is>
      </c>
      <c r="B154349" t="n">
        <v>237</v>
      </c>
    </row>
    <row r="154350">
      <c r="A154350" t="inlineStr">
        <is>
          <t>skiingmama.files.wordpress.com</t>
        </is>
      </c>
      <c r="B154350" t="n">
        <v>237</v>
      </c>
    </row>
    <row r="154351">
      <c r="A154351" t="inlineStr">
        <is>
          <t>www.startawesome.com</t>
        </is>
      </c>
      <c r="B154351" t="n">
        <v>237</v>
      </c>
    </row>
    <row r="154352">
      <c r="A154352" t="inlineStr">
        <is>
          <t>gogolfing.ie</t>
        </is>
      </c>
      <c r="B154352" t="n">
        <v>237</v>
      </c>
    </row>
    <row r="154353">
      <c r="A154353" t="inlineStr">
        <is>
          <t>images.ernstings-family.com</t>
        </is>
      </c>
      <c r="B154353" t="n">
        <v>237</v>
      </c>
    </row>
    <row r="154354">
      <c r="A154354" t="inlineStr">
        <is>
          <t>nbaimg.com</t>
        </is>
      </c>
      <c r="B154354" t="n">
        <v>237</v>
      </c>
    </row>
    <row r="154355">
      <c r="A154355" t="inlineStr">
        <is>
          <t>store.minet.jp</t>
        </is>
      </c>
      <c r="B154355" t="n">
        <v>237</v>
      </c>
    </row>
    <row r="154356">
      <c r="A154356" t="inlineStr">
        <is>
          <t>www.liverpoolviews.co.uk</t>
        </is>
      </c>
      <c r="B154356" t="n">
        <v>237</v>
      </c>
    </row>
    <row r="154357">
      <c r="A154357" t="inlineStr">
        <is>
          <t>www.wowelo.com</t>
        </is>
      </c>
      <c r="B154357" t="n">
        <v>237</v>
      </c>
    </row>
    <row r="154358">
      <c r="A154358" t="inlineStr">
        <is>
          <t>imagens.gimba.com.br</t>
        </is>
      </c>
      <c r="B154358" t="n">
        <v>237</v>
      </c>
    </row>
    <row r="154359">
      <c r="A154359" t="inlineStr">
        <is>
          <t>d2k5ihdpwrfxz.cloudfront.net</t>
        </is>
      </c>
      <c r="B154359" t="n">
        <v>237</v>
      </c>
    </row>
    <row r="154360">
      <c r="A154360" t="inlineStr">
        <is>
          <t>img.playes.net</t>
        </is>
      </c>
      <c r="B154360" t="n">
        <v>237</v>
      </c>
    </row>
    <row r="154361">
      <c r="A154361" t="inlineStr">
        <is>
          <t>www.lafabriquedunet.fr</t>
        </is>
      </c>
      <c r="B154361" t="n">
        <v>237</v>
      </c>
    </row>
    <row r="154362">
      <c r="A154362" t="inlineStr">
        <is>
          <t>d20f60vzbd93dl.cloudfront.net</t>
        </is>
      </c>
      <c r="B154362" t="n">
        <v>237</v>
      </c>
    </row>
    <row r="154363">
      <c r="A154363" t="inlineStr">
        <is>
          <t>zapatoscl.vtexassets.com</t>
        </is>
      </c>
      <c r="B154363" t="n">
        <v>237</v>
      </c>
    </row>
    <row r="154364">
      <c r="A154364" t="inlineStr">
        <is>
          <t>www.hodgepodgecraft.com</t>
        </is>
      </c>
      <c r="B154364" t="n">
        <v>237</v>
      </c>
    </row>
    <row r="154365">
      <c r="A154365" t="inlineStr">
        <is>
          <t>www.courtsoftheworld.com</t>
        </is>
      </c>
      <c r="B154365" t="n">
        <v>237</v>
      </c>
    </row>
    <row r="154366">
      <c r="A154366" t="inlineStr">
        <is>
          <t>kiosclub.com</t>
        </is>
      </c>
      <c r="B154366" t="n">
        <v>237</v>
      </c>
    </row>
    <row r="154367">
      <c r="A154367" t="inlineStr">
        <is>
          <t>www.digitees.co.nz</t>
        </is>
      </c>
      <c r="B154367" t="n">
        <v>237</v>
      </c>
    </row>
    <row r="154368">
      <c r="A154368" t="inlineStr">
        <is>
          <t>zoohause.co.uk</t>
        </is>
      </c>
      <c r="B154368" t="n">
        <v>237</v>
      </c>
    </row>
    <row r="154369">
      <c r="A154369" t="inlineStr">
        <is>
          <t>www.keycraze.com</t>
        </is>
      </c>
      <c r="B154369" t="n">
        <v>237</v>
      </c>
    </row>
    <row r="154370">
      <c r="A154370" t="inlineStr">
        <is>
          <t>playgame.si</t>
        </is>
      </c>
      <c r="B154370" t="n">
        <v>237</v>
      </c>
    </row>
    <row r="154371">
      <c r="A154371" t="inlineStr">
        <is>
          <t>www.powellleather.com</t>
        </is>
      </c>
      <c r="B154371" t="n">
        <v>237</v>
      </c>
    </row>
    <row r="154372">
      <c r="A154372" t="inlineStr">
        <is>
          <t>www.tentasian.com</t>
        </is>
      </c>
      <c r="B154372" t="n">
        <v>237</v>
      </c>
    </row>
    <row r="154373">
      <c r="A154373" t="inlineStr">
        <is>
          <t>mariaarfa.com</t>
        </is>
      </c>
      <c r="B154373" t="n">
        <v>237</v>
      </c>
    </row>
    <row r="154374">
      <c r="A154374" t="inlineStr">
        <is>
          <t>www.bestvacuumguide.org</t>
        </is>
      </c>
      <c r="B154374" t="n">
        <v>237</v>
      </c>
    </row>
    <row r="154375">
      <c r="A154375" t="inlineStr">
        <is>
          <t>onlineshopping.trgauba.com</t>
        </is>
      </c>
      <c r="B154375" t="n">
        <v>237</v>
      </c>
    </row>
    <row r="154376">
      <c r="A154376" t="inlineStr">
        <is>
          <t>img.worthful.info</t>
        </is>
      </c>
      <c r="B154376" t="n">
        <v>237</v>
      </c>
    </row>
    <row r="154377">
      <c r="A154377" t="inlineStr">
        <is>
          <t>ukironmonger.com</t>
        </is>
      </c>
      <c r="B154377" t="n">
        <v>237</v>
      </c>
    </row>
    <row r="154378">
      <c r="A154378" t="inlineStr">
        <is>
          <t>farmazon.cz</t>
        </is>
      </c>
      <c r="B154378" t="n">
        <v>237</v>
      </c>
    </row>
    <row r="154379">
      <c r="A154379" t="inlineStr">
        <is>
          <t>www.niton999.co.uk</t>
        </is>
      </c>
      <c r="B154379" t="n">
        <v>237</v>
      </c>
    </row>
    <row r="154380">
      <c r="A154380" t="inlineStr">
        <is>
          <t>psp11.de</t>
        </is>
      </c>
      <c r="B154380" t="n">
        <v>237</v>
      </c>
    </row>
    <row r="154381">
      <c r="A154381" t="inlineStr">
        <is>
          <t>www.rainbowdepot.com</t>
        </is>
      </c>
      <c r="B154381" t="n">
        <v>237</v>
      </c>
    </row>
    <row r="154382">
      <c r="A154382" t="inlineStr">
        <is>
          <t>2famhh30sza48b7t5brf0qsq-wpengine.netdna-ssl.com</t>
        </is>
      </c>
      <c r="B154382" t="n">
        <v>237</v>
      </c>
    </row>
    <row r="154383">
      <c r="A154383" t="inlineStr">
        <is>
          <t>citypests.com</t>
        </is>
      </c>
      <c r="B154383" t="n">
        <v>237</v>
      </c>
    </row>
    <row r="154384">
      <c r="A154384" t="inlineStr">
        <is>
          <t>esigtorg.ru</t>
        </is>
      </c>
      <c r="B154384" t="n">
        <v>237</v>
      </c>
    </row>
    <row r="154385">
      <c r="A154385" t="inlineStr">
        <is>
          <t>liveartgalleryfabrics.com</t>
        </is>
      </c>
      <c r="B154385" t="n">
        <v>237</v>
      </c>
    </row>
    <row r="154386">
      <c r="A154386" t="inlineStr">
        <is>
          <t>cdt.static-thomann.de</t>
        </is>
      </c>
      <c r="B154386" t="n">
        <v>237</v>
      </c>
    </row>
    <row r="154387">
      <c r="A154387" t="inlineStr">
        <is>
          <t>fenceconsultants.com</t>
        </is>
      </c>
      <c r="B154387" t="n">
        <v>237</v>
      </c>
    </row>
    <row r="154388">
      <c r="A154388" t="inlineStr">
        <is>
          <t>www.deals2build.co.uk</t>
        </is>
      </c>
      <c r="B154388" t="n">
        <v>237</v>
      </c>
    </row>
    <row r="154389">
      <c r="A154389" t="inlineStr">
        <is>
          <t>www.sudac.nl</t>
        </is>
      </c>
      <c r="B154389" t="n">
        <v>237</v>
      </c>
    </row>
    <row r="154390">
      <c r="A154390" t="inlineStr">
        <is>
          <t>www.cei.int</t>
        </is>
      </c>
      <c r="B154390" t="n">
        <v>237</v>
      </c>
    </row>
    <row r="154391">
      <c r="A154391" t="inlineStr">
        <is>
          <t>www.northamericantuning.com</t>
        </is>
      </c>
      <c r="B154391" t="n">
        <v>237</v>
      </c>
    </row>
    <row r="154392">
      <c r="A154392" t="inlineStr">
        <is>
          <t>wordcandy.net</t>
        </is>
      </c>
      <c r="B154392" t="n">
        <v>237</v>
      </c>
    </row>
    <row r="154393">
      <c r="A154393" t="inlineStr">
        <is>
          <t>www.seatcoversunlimited.com</t>
        </is>
      </c>
      <c r="B154393" t="n">
        <v>237</v>
      </c>
    </row>
    <row r="154394">
      <c r="A154394" t="inlineStr">
        <is>
          <t>8000.ua</t>
        </is>
      </c>
      <c r="B154394" t="n">
        <v>237</v>
      </c>
    </row>
    <row r="154395">
      <c r="A154395" t="inlineStr">
        <is>
          <t>www.bgtrainworld.com</t>
        </is>
      </c>
      <c r="B154395" t="n">
        <v>237</v>
      </c>
    </row>
    <row r="154396">
      <c r="A154396" t="inlineStr">
        <is>
          <t>www.martinswanviolins.com</t>
        </is>
      </c>
      <c r="B154396" t="n">
        <v>237</v>
      </c>
    </row>
    <row r="154397">
      <c r="A154397" t="inlineStr">
        <is>
          <t>www.treevalleyacademy.com</t>
        </is>
      </c>
      <c r="B154397" t="n">
        <v>237</v>
      </c>
    </row>
    <row r="154398">
      <c r="A154398" t="inlineStr">
        <is>
          <t>bestonridesforsale.com</t>
        </is>
      </c>
      <c r="B154398" t="n">
        <v>237</v>
      </c>
    </row>
    <row r="154399">
      <c r="A154399" t="inlineStr">
        <is>
          <t>shop.abel.cz</t>
        </is>
      </c>
      <c r="B154399" t="n">
        <v>237</v>
      </c>
    </row>
    <row r="154400">
      <c r="A154400" t="inlineStr">
        <is>
          <t>tcs-shop.dk</t>
        </is>
      </c>
      <c r="B154400" t="n">
        <v>237</v>
      </c>
    </row>
    <row r="154401">
      <c r="A154401" t="inlineStr">
        <is>
          <t>hoverboardsguide.com</t>
        </is>
      </c>
      <c r="B154401" t="n">
        <v>237</v>
      </c>
    </row>
    <row r="154402">
      <c r="A154402" t="inlineStr">
        <is>
          <t>interlink.ru</t>
        </is>
      </c>
      <c r="B154402" t="n">
        <v>237</v>
      </c>
    </row>
    <row r="154403">
      <c r="A154403" t="inlineStr">
        <is>
          <t>4544-cdn.doitbest.com</t>
        </is>
      </c>
      <c r="B154403" t="n">
        <v>237</v>
      </c>
    </row>
    <row r="154404">
      <c r="A154404" t="inlineStr">
        <is>
          <t>www.fastenright.com</t>
        </is>
      </c>
      <c r="B154404" t="n">
        <v>237</v>
      </c>
    </row>
    <row r="154405">
      <c r="A154405" t="inlineStr">
        <is>
          <t>mikeorazzi.smugmug.com</t>
        </is>
      </c>
      <c r="B154405" t="n">
        <v>237</v>
      </c>
    </row>
    <row r="154406">
      <c r="A154406" t="inlineStr">
        <is>
          <t>thecenterps.org</t>
        </is>
      </c>
      <c r="B154406" t="n">
        <v>237</v>
      </c>
    </row>
    <row r="154407">
      <c r="A154407" t="inlineStr">
        <is>
          <t>bigtime.ch</t>
        </is>
      </c>
      <c r="B154407" t="n">
        <v>237</v>
      </c>
    </row>
    <row r="154408">
      <c r="A154408" t="inlineStr">
        <is>
          <t>www.kindleku.com</t>
        </is>
      </c>
      <c r="B154408" t="n">
        <v>237</v>
      </c>
    </row>
    <row r="154409">
      <c r="A154409" t="inlineStr">
        <is>
          <t>oddlotpaperie.com</t>
        </is>
      </c>
      <c r="B154409" t="n">
        <v>237</v>
      </c>
    </row>
    <row r="154410">
      <c r="A154410" t="inlineStr">
        <is>
          <t>www.foxchip-collector.com</t>
        </is>
      </c>
      <c r="B154410" t="n">
        <v>237</v>
      </c>
    </row>
    <row r="154411">
      <c r="A154411" t="inlineStr">
        <is>
          <t>www.foodfromcornwall.co.uk</t>
        </is>
      </c>
      <c r="B154411" t="n">
        <v>237</v>
      </c>
    </row>
    <row r="154412">
      <c r="A154412" t="inlineStr">
        <is>
          <t>gobooksdelivery.com</t>
        </is>
      </c>
      <c r="B154412" t="n">
        <v>237</v>
      </c>
    </row>
    <row r="154413">
      <c r="A154413" t="inlineStr">
        <is>
          <t>www.toysplanet.ee</t>
        </is>
      </c>
      <c r="B154413" t="n">
        <v>237</v>
      </c>
    </row>
    <row r="154414">
      <c r="A154414" t="inlineStr">
        <is>
          <t>loveinquotes.com</t>
        </is>
      </c>
      <c r="B154414" t="n">
        <v>237</v>
      </c>
    </row>
    <row r="154415">
      <c r="A154415" t="inlineStr">
        <is>
          <t>heatonhops.co.uk</t>
        </is>
      </c>
      <c r="B154415" t="n">
        <v>237</v>
      </c>
    </row>
    <row r="154416">
      <c r="A154416" t="inlineStr">
        <is>
          <t>www.cosplaydiy.com</t>
        </is>
      </c>
      <c r="B154416" t="n">
        <v>237</v>
      </c>
    </row>
    <row r="154417">
      <c r="A154417" t="inlineStr">
        <is>
          <t>deltajamtangan.com</t>
        </is>
      </c>
      <c r="B154417" t="n">
        <v>237</v>
      </c>
    </row>
    <row r="154418">
      <c r="A154418" t="inlineStr">
        <is>
          <t>www.webtoolsoffers.com</t>
        </is>
      </c>
      <c r="B154418" t="n">
        <v>237</v>
      </c>
    </row>
    <row r="154419">
      <c r="A154419" t="inlineStr">
        <is>
          <t>tm3.suitemovies.com</t>
        </is>
      </c>
      <c r="B154419" t="n">
        <v>237</v>
      </c>
    </row>
    <row r="154420">
      <c r="A154420" t="inlineStr">
        <is>
          <t>img5568.weyesimg.com</t>
        </is>
      </c>
      <c r="B154420" t="n">
        <v>237</v>
      </c>
    </row>
    <row r="154421">
      <c r="A154421" t="inlineStr">
        <is>
          <t>sparkleplentyfinebeadedjewellery.com</t>
        </is>
      </c>
      <c r="B154421" t="n">
        <v>237</v>
      </c>
    </row>
    <row r="154422">
      <c r="A154422" t="inlineStr">
        <is>
          <t>curiousscience.com</t>
        </is>
      </c>
      <c r="B154422" t="n">
        <v>237</v>
      </c>
    </row>
    <row r="154423">
      <c r="A154423" t="inlineStr">
        <is>
          <t>88nsm.com</t>
        </is>
      </c>
      <c r="B154423" t="n">
        <v>237</v>
      </c>
    </row>
    <row r="154424">
      <c r="A154424" t="inlineStr">
        <is>
          <t>businessconnectionslive.com</t>
        </is>
      </c>
      <c r="B154424" t="n">
        <v>237</v>
      </c>
    </row>
    <row r="154425">
      <c r="A154425" t="inlineStr">
        <is>
          <t>mazepress.com</t>
        </is>
      </c>
      <c r="B154425" t="n">
        <v>237</v>
      </c>
    </row>
    <row r="154426">
      <c r="A154426" t="inlineStr">
        <is>
          <t>www.whichbook.net</t>
        </is>
      </c>
      <c r="B154426" t="n">
        <v>237</v>
      </c>
    </row>
    <row r="154427">
      <c r="A154427" t="inlineStr">
        <is>
          <t>ubezpieczeniaandrychow.pl</t>
        </is>
      </c>
      <c r="B154427" t="n">
        <v>237</v>
      </c>
    </row>
    <row r="154428">
      <c r="A154428" t="inlineStr">
        <is>
          <t>www.marklsupply.com</t>
        </is>
      </c>
      <c r="B154428" t="n">
        <v>237</v>
      </c>
    </row>
    <row r="154429">
      <c r="A154429" t="inlineStr">
        <is>
          <t>www.allmartbd.com</t>
        </is>
      </c>
      <c r="B154429" t="n">
        <v>237</v>
      </c>
    </row>
    <row r="154430">
      <c r="A154430" t="inlineStr">
        <is>
          <t>www.clubfrontier.org</t>
        </is>
      </c>
      <c r="B154430" t="n">
        <v>237</v>
      </c>
    </row>
    <row r="154431">
      <c r="A154431" t="inlineStr">
        <is>
          <t>takakarma.waw.pl</t>
        </is>
      </c>
      <c r="B154431" t="n">
        <v>237</v>
      </c>
    </row>
    <row r="154432">
      <c r="A154432" t="inlineStr">
        <is>
          <t>officesmart.files.wordpress.com</t>
        </is>
      </c>
      <c r="B154432" t="n">
        <v>237</v>
      </c>
    </row>
    <row r="154433">
      <c r="A154433" t="inlineStr">
        <is>
          <t>www.ecshub.com</t>
        </is>
      </c>
      <c r="B154433" t="n">
        <v>237</v>
      </c>
    </row>
    <row r="154434">
      <c r="A154434" t="inlineStr">
        <is>
          <t>img3.isexylegs.com</t>
        </is>
      </c>
      <c r="B154434" t="n">
        <v>237</v>
      </c>
    </row>
    <row r="154435">
      <c r="A154435" t="inlineStr">
        <is>
          <t>www.tp24.com</t>
        </is>
      </c>
      <c r="B154435" t="n">
        <v>237</v>
      </c>
    </row>
    <row r="154436">
      <c r="A154436" t="inlineStr">
        <is>
          <t>www.gold-delikatessen.ch</t>
        </is>
      </c>
      <c r="B154436" t="n">
        <v>237</v>
      </c>
    </row>
    <row r="154437">
      <c r="A154437" t="inlineStr">
        <is>
          <t>www.brynje-shop.com</t>
        </is>
      </c>
      <c r="B154437" t="n">
        <v>237</v>
      </c>
    </row>
    <row r="154438">
      <c r="A154438" t="inlineStr">
        <is>
          <t>www.fanda-nhl.cz</t>
        </is>
      </c>
      <c r="B154438" t="n">
        <v>237</v>
      </c>
    </row>
    <row r="154439">
      <c r="A154439" t="inlineStr">
        <is>
          <t>www.kidzonefurniture.com</t>
        </is>
      </c>
      <c r="B154439" t="n">
        <v>237</v>
      </c>
    </row>
    <row r="154440">
      <c r="A154440" t="inlineStr">
        <is>
          <t>guitarcontrol.wpmudev.host</t>
        </is>
      </c>
      <c r="B154440" t="n">
        <v>237</v>
      </c>
    </row>
    <row r="154441">
      <c r="A154441" t="inlineStr">
        <is>
          <t>www.infomercials-tv.com</t>
        </is>
      </c>
      <c r="B154441" t="n">
        <v>237</v>
      </c>
    </row>
    <row r="154442">
      <c r="A154442" t="inlineStr">
        <is>
          <t>images.punchtee.com</t>
        </is>
      </c>
      <c r="B154442" t="n">
        <v>237</v>
      </c>
    </row>
    <row r="154443">
      <c r="A154443" t="inlineStr">
        <is>
          <t>tteroom.com</t>
        </is>
      </c>
      <c r="B154443" t="n">
        <v>237</v>
      </c>
    </row>
    <row r="154444">
      <c r="A154444" t="inlineStr">
        <is>
          <t>www.hundebedarf.at</t>
        </is>
      </c>
      <c r="B154444" t="n">
        <v>237</v>
      </c>
    </row>
    <row r="154445">
      <c r="A154445" t="inlineStr">
        <is>
          <t>www.rockonsupplier.com</t>
        </is>
      </c>
      <c r="B154445" t="n">
        <v>237</v>
      </c>
    </row>
    <row r="154446">
      <c r="A154446" t="inlineStr">
        <is>
          <t>www.powershow.com</t>
        </is>
      </c>
      <c r="B154446" t="n">
        <v>237</v>
      </c>
    </row>
    <row r="154447">
      <c r="A154447" t="inlineStr">
        <is>
          <t>m.pufauxleather.com</t>
        </is>
      </c>
      <c r="B154447" t="n">
        <v>237</v>
      </c>
    </row>
    <row r="154448">
      <c r="A154448" t="inlineStr">
        <is>
          <t>images7.cafepress.com</t>
        </is>
      </c>
      <c r="B154448" t="n">
        <v>237</v>
      </c>
    </row>
    <row r="154449">
      <c r="A154449" t="inlineStr">
        <is>
          <t>img.konkurs.ro</t>
        </is>
      </c>
      <c r="B154449" t="n">
        <v>237</v>
      </c>
    </row>
    <row r="154450">
      <c r="A154450" t="inlineStr">
        <is>
          <t>vintage-diamond-earrings.biz</t>
        </is>
      </c>
      <c r="B154450" t="n">
        <v>237</v>
      </c>
    </row>
    <row r="154451">
      <c r="A154451" t="inlineStr">
        <is>
          <t>tb.videosexarchive.com</t>
        </is>
      </c>
      <c r="B154451" t="n">
        <v>237</v>
      </c>
    </row>
    <row r="154452">
      <c r="A154452" t="inlineStr">
        <is>
          <t>media.analxxxhub.com</t>
        </is>
      </c>
      <c r="B154452" t="n">
        <v>237</v>
      </c>
    </row>
    <row r="154453">
      <c r="A154453" t="inlineStr">
        <is>
          <t>m.usedconstructionmachine.com</t>
        </is>
      </c>
      <c r="B154453" t="n">
        <v>237</v>
      </c>
    </row>
    <row r="154454">
      <c r="A154454" t="inlineStr">
        <is>
          <t>www.banglarsare.com</t>
        </is>
      </c>
      <c r="B154454" t="n">
        <v>237</v>
      </c>
    </row>
    <row r="154455">
      <c r="A154455" t="inlineStr">
        <is>
          <t>www.drphilipyoung.com</t>
        </is>
      </c>
      <c r="B154455" t="n">
        <v>237</v>
      </c>
    </row>
    <row r="154456">
      <c r="A154456" t="inlineStr">
        <is>
          <t>gfx.omni.se</t>
        </is>
      </c>
      <c r="B154456" t="n">
        <v>237</v>
      </c>
    </row>
    <row r="154457">
      <c r="A154457" t="inlineStr">
        <is>
          <t>www.tuttoferramenta.it</t>
        </is>
      </c>
      <c r="B154457" t="n">
        <v>237</v>
      </c>
    </row>
    <row r="154458">
      <c r="A154458" t="inlineStr">
        <is>
          <t>www.purserandluxfordcars.co.uk</t>
        </is>
      </c>
      <c r="B154458" t="n">
        <v>237</v>
      </c>
    </row>
    <row r="154459">
      <c r="A154459" t="inlineStr">
        <is>
          <t>www.geneveavenue.ch</t>
        </is>
      </c>
      <c r="B154459" t="n">
        <v>237</v>
      </c>
    </row>
    <row r="154460">
      <c r="A154460" t="inlineStr">
        <is>
          <t>images.tidningskungen.se</t>
        </is>
      </c>
      <c r="B154460" t="n">
        <v>237</v>
      </c>
    </row>
    <row r="154461">
      <c r="A154461" t="inlineStr">
        <is>
          <t>elymania.it</t>
        </is>
      </c>
      <c r="B154461" t="n">
        <v>237</v>
      </c>
    </row>
    <row r="154462">
      <c r="A154462" t="inlineStr">
        <is>
          <t>img-hws.gamepost.com</t>
        </is>
      </c>
      <c r="B154462" t="n">
        <v>237</v>
      </c>
    </row>
    <row r="154463">
      <c r="A154463" t="inlineStr">
        <is>
          <t>www.garmentquarter.com</t>
        </is>
      </c>
      <c r="B154463" t="n">
        <v>237</v>
      </c>
    </row>
    <row r="154464">
      <c r="A154464" t="inlineStr">
        <is>
          <t>www.fitnessyogashop.nl</t>
        </is>
      </c>
      <c r="B154464" t="n">
        <v>237</v>
      </c>
    </row>
    <row r="154465">
      <c r="A154465" t="inlineStr">
        <is>
          <t>btemplates.com</t>
        </is>
      </c>
      <c r="B154465" t="n">
        <v>237</v>
      </c>
    </row>
    <row r="154466">
      <c r="A154466" t="inlineStr">
        <is>
          <t>profiles.ypo.pw</t>
        </is>
      </c>
      <c r="B154466" t="n">
        <v>237</v>
      </c>
    </row>
    <row r="154467">
      <c r="A154467" t="inlineStr">
        <is>
          <t>www.webshirtcompany.nl</t>
        </is>
      </c>
      <c r="B154467" t="n">
        <v>237</v>
      </c>
    </row>
    <row r="154468">
      <c r="A154468" t="inlineStr">
        <is>
          <t>www.cybersecurityintelligence.com</t>
        </is>
      </c>
      <c r="B154468" t="n">
        <v>237</v>
      </c>
    </row>
    <row r="154469">
      <c r="A154469" t="inlineStr">
        <is>
          <t>newprodus.ro</t>
        </is>
      </c>
      <c r="B154469" t="n">
        <v>237</v>
      </c>
    </row>
    <row r="154470">
      <c r="A154470" t="inlineStr">
        <is>
          <t>www.top-koralky.cz</t>
        </is>
      </c>
      <c r="B154470" t="n">
        <v>237</v>
      </c>
    </row>
    <row r="154471">
      <c r="A154471" t="inlineStr">
        <is>
          <t>cdn.providentmetals.com</t>
        </is>
      </c>
      <c r="B154471" t="n">
        <v>237</v>
      </c>
    </row>
    <row r="154472">
      <c r="A154472" t="inlineStr">
        <is>
          <t>static.gvellostitch.com</t>
        </is>
      </c>
      <c r="B154472" t="n">
        <v>237</v>
      </c>
    </row>
    <row r="154473">
      <c r="A154473" t="inlineStr">
        <is>
          <t>www.barkerandstonehouse.co.uk</t>
        </is>
      </c>
      <c r="B154473" t="n">
        <v>237</v>
      </c>
    </row>
    <row r="154474">
      <c r="A154474" t="inlineStr">
        <is>
          <t>evagelidis.com</t>
        </is>
      </c>
      <c r="B154474" t="n">
        <v>237</v>
      </c>
    </row>
    <row r="154475">
      <c r="A154475" t="inlineStr">
        <is>
          <t>www.decoledvalencia.com</t>
        </is>
      </c>
      <c r="B154475" t="n">
        <v>237</v>
      </c>
    </row>
    <row r="154476">
      <c r="A154476" t="inlineStr">
        <is>
          <t>www.sbphotographe.fr</t>
        </is>
      </c>
      <c r="B154476" t="n">
        <v>237</v>
      </c>
    </row>
    <row r="154477">
      <c r="A154477" t="inlineStr">
        <is>
          <t>worldofescapes.nyc3.digitaloceanspaces.com</t>
        </is>
      </c>
      <c r="B154477" t="n">
        <v>237</v>
      </c>
    </row>
    <row r="154478">
      <c r="A154478" t="inlineStr">
        <is>
          <t>www.spartina449.com</t>
        </is>
      </c>
      <c r="B154478" t="n">
        <v>237</v>
      </c>
    </row>
    <row r="154479">
      <c r="A154479" t="inlineStr">
        <is>
          <t>do-it-at-home.co.uk</t>
        </is>
      </c>
      <c r="B154479" t="n">
        <v>237</v>
      </c>
    </row>
    <row r="154480">
      <c r="A154480" t="inlineStr">
        <is>
          <t>www.hmy.com</t>
        </is>
      </c>
      <c r="B154480" t="n">
        <v>237</v>
      </c>
    </row>
    <row r="154481">
      <c r="A154481" t="inlineStr">
        <is>
          <t>static.westcasino.com</t>
        </is>
      </c>
      <c r="B154481" t="n">
        <v>237</v>
      </c>
    </row>
    <row r="154482">
      <c r="A154482" t="inlineStr">
        <is>
          <t>www.debou.it</t>
        </is>
      </c>
      <c r="B154482" t="n">
        <v>237</v>
      </c>
    </row>
    <row r="154483">
      <c r="A154483" t="inlineStr">
        <is>
          <t>www.guptasen.com</t>
        </is>
      </c>
      <c r="B154483" t="n">
        <v>237</v>
      </c>
    </row>
    <row r="154484">
      <c r="A154484" t="inlineStr">
        <is>
          <t>nuancephotography.co.nz</t>
        </is>
      </c>
      <c r="B154484" t="n">
        <v>237</v>
      </c>
    </row>
    <row r="154485">
      <c r="A154485" t="inlineStr">
        <is>
          <t>maestro24.com</t>
        </is>
      </c>
      <c r="B154485" t="n">
        <v>237</v>
      </c>
    </row>
    <row r="154486">
      <c r="A154486" t="inlineStr">
        <is>
          <t>cdn.hostapk.com</t>
        </is>
      </c>
      <c r="B154486" t="n">
        <v>237</v>
      </c>
    </row>
    <row r="154487">
      <c r="A154487" t="inlineStr">
        <is>
          <t>freetibet.org</t>
        </is>
      </c>
      <c r="B154487" t="n">
        <v>237</v>
      </c>
    </row>
    <row r="154488">
      <c r="A154488" t="inlineStr">
        <is>
          <t>bridgesandballoons.com</t>
        </is>
      </c>
      <c r="B154488" t="n">
        <v>237</v>
      </c>
    </row>
    <row r="154489">
      <c r="A154489" t="inlineStr">
        <is>
          <t>linkindustrialtools.gumlet.io</t>
        </is>
      </c>
      <c r="B154489" t="n">
        <v>237</v>
      </c>
    </row>
    <row r="154490">
      <c r="A154490" t="inlineStr">
        <is>
          <t>hdmovienow.com</t>
        </is>
      </c>
      <c r="B154490" t="n">
        <v>237</v>
      </c>
    </row>
    <row r="154491">
      <c r="A154491" t="inlineStr">
        <is>
          <t>www.edimentals.com</t>
        </is>
      </c>
      <c r="B154491" t="n">
        <v>237</v>
      </c>
    </row>
    <row r="154492">
      <c r="A154492" t="inlineStr">
        <is>
          <t>www.szklo-polskie.pl</t>
        </is>
      </c>
      <c r="B154492" t="n">
        <v>237</v>
      </c>
    </row>
    <row r="154493">
      <c r="A154493" t="inlineStr">
        <is>
          <t>www.dwtoolshop.com</t>
        </is>
      </c>
      <c r="B154493" t="n">
        <v>237</v>
      </c>
    </row>
    <row r="154494">
      <c r="A154494" t="inlineStr">
        <is>
          <t>straightpornstuds.com</t>
        </is>
      </c>
      <c r="B154494" t="n">
        <v>237</v>
      </c>
    </row>
    <row r="154495">
      <c r="A154495" t="inlineStr">
        <is>
          <t>img.dornier.fr</t>
        </is>
      </c>
      <c r="B154495" t="n">
        <v>237</v>
      </c>
    </row>
    <row r="154496">
      <c r="A154496" t="inlineStr">
        <is>
          <t>curveinthedirt.files.wordpress.com</t>
        </is>
      </c>
      <c r="B154496" t="n">
        <v>237</v>
      </c>
    </row>
    <row r="154497">
      <c r="A154497" t="inlineStr">
        <is>
          <t>www.gunsholstersandgear.com</t>
        </is>
      </c>
      <c r="B154497" t="n">
        <v>237</v>
      </c>
    </row>
    <row r="154498">
      <c r="A154498" t="inlineStr">
        <is>
          <t>www.cyprusalive.com</t>
        </is>
      </c>
      <c r="B154498" t="n">
        <v>237</v>
      </c>
    </row>
    <row r="154499">
      <c r="A154499" t="inlineStr">
        <is>
          <t>graffiti-artist.net</t>
        </is>
      </c>
      <c r="B154499" t="n">
        <v>237</v>
      </c>
    </row>
    <row r="154500">
      <c r="A154500" t="inlineStr">
        <is>
          <t>www.pickshop.pk</t>
        </is>
      </c>
      <c r="B154500" t="n">
        <v>237</v>
      </c>
    </row>
    <row r="154501">
      <c r="A154501" t="inlineStr">
        <is>
          <t>biblionyan.files.wordpress.com</t>
        </is>
      </c>
      <c r="B154501" t="n">
        <v>237</v>
      </c>
    </row>
    <row r="154502">
      <c r="A154502" t="inlineStr">
        <is>
          <t>assets.wmoov.com</t>
        </is>
      </c>
      <c r="B154502" t="n">
        <v>237</v>
      </c>
    </row>
    <row r="154503">
      <c r="A154503" t="inlineStr">
        <is>
          <t>notjustalabel-prod.s3.amazonaws.com</t>
        </is>
      </c>
      <c r="B154503" t="n">
        <v>237</v>
      </c>
    </row>
    <row r="154504">
      <c r="A154504" t="inlineStr">
        <is>
          <t>global.razor.com</t>
        </is>
      </c>
      <c r="B154504" t="n">
        <v>237</v>
      </c>
    </row>
    <row r="154505">
      <c r="A154505" t="inlineStr">
        <is>
          <t>www.reservoirtoys.com</t>
        </is>
      </c>
      <c r="B154505" t="n">
        <v>237</v>
      </c>
    </row>
    <row r="154506">
      <c r="A154506" t="inlineStr">
        <is>
          <t>www.ulverscroft.com</t>
        </is>
      </c>
      <c r="B154506" t="n">
        <v>237</v>
      </c>
    </row>
    <row r="154507">
      <c r="A154507" t="inlineStr">
        <is>
          <t>montreall.com</t>
        </is>
      </c>
      <c r="B154507" t="n">
        <v>237</v>
      </c>
    </row>
    <row r="154508">
      <c r="A154508" t="inlineStr">
        <is>
          <t>2.amatura.com</t>
        </is>
      </c>
      <c r="B154508" t="n">
        <v>237</v>
      </c>
    </row>
    <row r="154509">
      <c r="A154509" t="inlineStr">
        <is>
          <t>www.mondesign.com</t>
        </is>
      </c>
      <c r="B154509" t="n">
        <v>237</v>
      </c>
    </row>
    <row r="154510">
      <c r="A154510" t="inlineStr">
        <is>
          <t>opticabassol.com</t>
        </is>
      </c>
      <c r="B154510" t="n">
        <v>237</v>
      </c>
    </row>
    <row r="154511">
      <c r="A154511" t="inlineStr">
        <is>
          <t>www.burn-blog.com</t>
        </is>
      </c>
      <c r="B154511" t="n">
        <v>237</v>
      </c>
    </row>
    <row r="154512">
      <c r="A154512" t="inlineStr">
        <is>
          <t>www.truecarnivores.com</t>
        </is>
      </c>
      <c r="B154512" t="n">
        <v>237</v>
      </c>
    </row>
    <row r="154513">
      <c r="A154513" t="inlineStr">
        <is>
          <t>casas-madrid.com</t>
        </is>
      </c>
      <c r="B154513" t="n">
        <v>237</v>
      </c>
    </row>
    <row r="154514">
      <c r="A154514" t="inlineStr">
        <is>
          <t>oddlycutepets.com</t>
        </is>
      </c>
      <c r="B154514" t="n">
        <v>237</v>
      </c>
    </row>
    <row r="154515">
      <c r="A154515" t="inlineStr">
        <is>
          <t>www.ncr.gharchahiye.com</t>
        </is>
      </c>
      <c r="B154515" t="n">
        <v>237</v>
      </c>
    </row>
    <row r="154516">
      <c r="A154516" t="inlineStr">
        <is>
          <t>content-oz2.storbie.com</t>
        </is>
      </c>
      <c r="B154516" t="n">
        <v>237</v>
      </c>
    </row>
    <row r="154517">
      <c r="A154517" t="inlineStr">
        <is>
          <t>www.nodepositbonus.cc</t>
        </is>
      </c>
      <c r="B154517" t="n">
        <v>237</v>
      </c>
    </row>
    <row r="154518">
      <c r="A154518" t="inlineStr">
        <is>
          <t>d5r9gdi4mky31.cloudfront.net</t>
        </is>
      </c>
      <c r="B154518" t="n">
        <v>237</v>
      </c>
    </row>
    <row r="154519">
      <c r="A154519" t="inlineStr">
        <is>
          <t>www.leesmovieinfo.net</t>
        </is>
      </c>
      <c r="B154519" t="n">
        <v>237</v>
      </c>
    </row>
    <row r="154520">
      <c r="A154520" t="inlineStr">
        <is>
          <t>www.aiadallas.org</t>
        </is>
      </c>
      <c r="B154520" t="n">
        <v>237</v>
      </c>
    </row>
    <row r="154521">
      <c r="A154521" t="inlineStr">
        <is>
          <t>www.finemovies.co.za</t>
        </is>
      </c>
      <c r="B154521" t="n">
        <v>237</v>
      </c>
    </row>
    <row r="154522">
      <c r="A154522" t="inlineStr">
        <is>
          <t>floroy1942.files.wordpress.com</t>
        </is>
      </c>
      <c r="B154522" t="n">
        <v>237</v>
      </c>
    </row>
    <row r="154523">
      <c r="A154523" t="inlineStr">
        <is>
          <t>www.wind-designs.com</t>
        </is>
      </c>
      <c r="B154523" t="n">
        <v>237</v>
      </c>
    </row>
    <row r="154524">
      <c r="A154524" t="inlineStr">
        <is>
          <t>besteestores.com</t>
        </is>
      </c>
      <c r="B154524" t="n">
        <v>237</v>
      </c>
    </row>
    <row r="154525">
      <c r="A154525" t="inlineStr">
        <is>
          <t>garage74.it</t>
        </is>
      </c>
      <c r="B154525" t="n">
        <v>237</v>
      </c>
    </row>
    <row r="154526">
      <c r="A154526" t="inlineStr">
        <is>
          <t>ronemy927charlotte.files.wordpress.com</t>
        </is>
      </c>
      <c r="B154526" t="n">
        <v>237</v>
      </c>
    </row>
    <row r="154527">
      <c r="A154527" t="inlineStr">
        <is>
          <t>www.ceetje.nl</t>
        </is>
      </c>
      <c r="B154527" t="n">
        <v>237</v>
      </c>
    </row>
    <row r="154528">
      <c r="A154528" t="inlineStr">
        <is>
          <t>www.newenglishartclub.co.uk</t>
        </is>
      </c>
      <c r="B154528" t="n">
        <v>237</v>
      </c>
    </row>
    <row r="154529">
      <c r="A154529" t="inlineStr">
        <is>
          <t>watsonandson.com</t>
        </is>
      </c>
      <c r="B154529" t="n">
        <v>237</v>
      </c>
    </row>
    <row r="154530">
      <c r="A154530" t="inlineStr">
        <is>
          <t>www.bernadettestoday.com</t>
        </is>
      </c>
      <c r="B154530" t="n">
        <v>237</v>
      </c>
    </row>
    <row r="154531">
      <c r="A154531" t="inlineStr">
        <is>
          <t>www.jack-wolfskin.be</t>
        </is>
      </c>
      <c r="B154531" t="n">
        <v>237</v>
      </c>
    </row>
    <row r="154532">
      <c r="A154532" t="inlineStr">
        <is>
          <t>flavorsoflife.com.ph</t>
        </is>
      </c>
      <c r="B154532" t="n">
        <v>237</v>
      </c>
    </row>
    <row r="154533">
      <c r="A154533" t="inlineStr">
        <is>
          <t>images.pelletstoves.biz</t>
        </is>
      </c>
      <c r="B154533" t="n">
        <v>237</v>
      </c>
    </row>
    <row r="154534">
      <c r="A154534" t="inlineStr">
        <is>
          <t>www.hulafrogportal.com</t>
        </is>
      </c>
      <c r="B154534" t="n">
        <v>237</v>
      </c>
    </row>
    <row r="154535">
      <c r="A154535" t="inlineStr">
        <is>
          <t>download.sales.arte.tv</t>
        </is>
      </c>
      <c r="B154535" t="n">
        <v>237</v>
      </c>
    </row>
    <row r="154536">
      <c r="A154536" t="inlineStr">
        <is>
          <t>calendarmedia.blob.core.windows.net</t>
        </is>
      </c>
      <c r="B154536" t="n">
        <v>237</v>
      </c>
    </row>
    <row r="154537">
      <c r="A154537" t="inlineStr">
        <is>
          <t>www.instantrequest.com</t>
        </is>
      </c>
      <c r="B154537" t="n">
        <v>237</v>
      </c>
    </row>
    <row r="154538">
      <c r="A154538" t="inlineStr">
        <is>
          <t>lestimes.com</t>
        </is>
      </c>
      <c r="B154538" t="n">
        <v>237</v>
      </c>
    </row>
    <row r="154539">
      <c r="A154539" t="inlineStr">
        <is>
          <t>www.decorationlife.club</t>
        </is>
      </c>
      <c r="B154539" t="n">
        <v>237</v>
      </c>
    </row>
    <row r="154540">
      <c r="A154540" t="inlineStr">
        <is>
          <t>getcrocked.b-cdn.net</t>
        </is>
      </c>
      <c r="B154540" t="n">
        <v>237</v>
      </c>
    </row>
    <row r="154541">
      <c r="A154541" t="inlineStr">
        <is>
          <t>theslotbuzz.com</t>
        </is>
      </c>
      <c r="B154541" t="n">
        <v>237</v>
      </c>
    </row>
    <row r="154542">
      <c r="A154542" t="inlineStr">
        <is>
          <t>akzamkowy.org</t>
        </is>
      </c>
      <c r="B154542" t="n">
        <v>237</v>
      </c>
    </row>
    <row r="154543">
      <c r="A154543" t="inlineStr">
        <is>
          <t>conniejjasperson.files.wordpress.com</t>
        </is>
      </c>
      <c r="B154543" t="n">
        <v>237</v>
      </c>
    </row>
    <row r="154544">
      <c r="A154544" t="inlineStr">
        <is>
          <t>www.mauiphotographybyjen.com</t>
        </is>
      </c>
      <c r="B154544" t="n">
        <v>237</v>
      </c>
    </row>
    <row r="154545">
      <c r="A154545" t="inlineStr">
        <is>
          <t>d15v3t250a90iw.cloudfront.net</t>
        </is>
      </c>
      <c r="B154545" t="n">
        <v>237</v>
      </c>
    </row>
    <row r="154546">
      <c r="A154546" t="inlineStr">
        <is>
          <t>tiresaz-4.tcsparts.tcsgeeks.com</t>
        </is>
      </c>
      <c r="B154546" t="n">
        <v>237</v>
      </c>
    </row>
    <row r="154547">
      <c r="A154547" t="inlineStr">
        <is>
          <t>guide.sportsmansguide.com</t>
        </is>
      </c>
      <c r="B154547" t="n">
        <v>237</v>
      </c>
    </row>
    <row r="154548">
      <c r="A154548" t="inlineStr">
        <is>
          <t>s.production.buckets.s3.amazonaws.com</t>
        </is>
      </c>
      <c r="B154548" t="n">
        <v>237</v>
      </c>
    </row>
    <row r="154549">
      <c r="A154549" t="inlineStr">
        <is>
          <t>www.belleloveclothing.co.uk</t>
        </is>
      </c>
      <c r="B154549" t="n">
        <v>237</v>
      </c>
    </row>
    <row r="154550">
      <c r="A154550" t="inlineStr">
        <is>
          <t>recipeflow.com</t>
        </is>
      </c>
      <c r="B154550" t="n">
        <v>237</v>
      </c>
    </row>
    <row r="154551">
      <c r="A154551" t="inlineStr">
        <is>
          <t>assets.fireside.fm</t>
        </is>
      </c>
      <c r="B154551" t="n">
        <v>237</v>
      </c>
    </row>
    <row r="154552">
      <c r="A154552" t="inlineStr">
        <is>
          <t>instube.com</t>
        </is>
      </c>
      <c r="B154552" t="n">
        <v>237</v>
      </c>
    </row>
    <row r="154553">
      <c r="A154553" t="inlineStr">
        <is>
          <t>watercharity.com</t>
        </is>
      </c>
      <c r="B154553" t="n">
        <v>237</v>
      </c>
    </row>
    <row r="154554">
      <c r="A154554" t="inlineStr">
        <is>
          <t>www.cleverfiles.com</t>
        </is>
      </c>
      <c r="B154554" t="n">
        <v>237</v>
      </c>
    </row>
    <row r="154555">
      <c r="A154555" t="inlineStr">
        <is>
          <t>www.gettingsmart.com</t>
        </is>
      </c>
      <c r="B154555" t="n">
        <v>237</v>
      </c>
    </row>
    <row r="154556">
      <c r="A154556" t="inlineStr">
        <is>
          <t>wagner-wpengine.netdna-ssl.com</t>
        </is>
      </c>
      <c r="B154556" t="n">
        <v>237</v>
      </c>
    </row>
    <row r="154557">
      <c r="A154557" t="inlineStr">
        <is>
          <t>www.handpickedaccountants.co.uk</t>
        </is>
      </c>
      <c r="B154557" t="n">
        <v>237</v>
      </c>
    </row>
    <row r="154558">
      <c r="A154558" t="inlineStr">
        <is>
          <t>blog.cottageandbungalow.com</t>
        </is>
      </c>
      <c r="B154558" t="n">
        <v>237</v>
      </c>
    </row>
    <row r="154559">
      <c r="A154559" t="inlineStr">
        <is>
          <t>www.thekennebunkinn.com</t>
        </is>
      </c>
      <c r="B154559" t="n">
        <v>237</v>
      </c>
    </row>
    <row r="154560">
      <c r="A154560" t="inlineStr">
        <is>
          <t>images.perutelegraph.com</t>
        </is>
      </c>
      <c r="B154560" t="n">
        <v>237</v>
      </c>
    </row>
    <row r="154561">
      <c r="A154561" t="inlineStr">
        <is>
          <t>www.mjfashionplus.com</t>
        </is>
      </c>
      <c r="B154561" t="n">
        <v>237</v>
      </c>
    </row>
    <row r="154562">
      <c r="A154562" t="inlineStr">
        <is>
          <t>www.ovenfresh.in</t>
        </is>
      </c>
      <c r="B154562" t="n">
        <v>237</v>
      </c>
    </row>
    <row r="154563">
      <c r="A154563" t="inlineStr">
        <is>
          <t>www.panaceatek.com</t>
        </is>
      </c>
      <c r="B154563" t="n">
        <v>237</v>
      </c>
    </row>
    <row r="154564">
      <c r="A154564" t="inlineStr">
        <is>
          <t>www.gratefireplace.co.uk</t>
        </is>
      </c>
      <c r="B154564" t="n">
        <v>237</v>
      </c>
    </row>
    <row r="154565">
      <c r="A154565" t="inlineStr">
        <is>
          <t>ruggedgifts.com</t>
        </is>
      </c>
      <c r="B154565" t="n">
        <v>237</v>
      </c>
    </row>
    <row r="154566">
      <c r="A154566" t="inlineStr">
        <is>
          <t>jessicaleglerphotography.files.wordpress.com</t>
        </is>
      </c>
      <c r="B154566" t="n">
        <v>237</v>
      </c>
    </row>
    <row r="154567">
      <c r="A154567" t="inlineStr">
        <is>
          <t>images.for-her.org</t>
        </is>
      </c>
      <c r="B154567" t="n">
        <v>237</v>
      </c>
    </row>
    <row r="154568">
      <c r="A154568" t="inlineStr">
        <is>
          <t>greenokla.com</t>
        </is>
      </c>
      <c r="B154568" t="n">
        <v>237</v>
      </c>
    </row>
    <row r="154569">
      <c r="A154569" t="inlineStr">
        <is>
          <t>www.dallasinnovates.com</t>
        </is>
      </c>
      <c r="B154569" t="n">
        <v>237</v>
      </c>
    </row>
    <row r="154570">
      <c r="A154570" t="inlineStr">
        <is>
          <t>www.fortlauderdaleconnex.com</t>
        </is>
      </c>
      <c r="B154570" t="n">
        <v>237</v>
      </c>
    </row>
    <row r="154571">
      <c r="A154571" t="inlineStr">
        <is>
          <t>www.funstra.com.au</t>
        </is>
      </c>
      <c r="B154571" t="n">
        <v>237</v>
      </c>
    </row>
    <row r="154572">
      <c r="A154572" t="inlineStr">
        <is>
          <t>www.volvodealeraccessories.com</t>
        </is>
      </c>
      <c r="B154572" t="n">
        <v>237</v>
      </c>
    </row>
    <row r="154573">
      <c r="A154573" t="inlineStr">
        <is>
          <t>www.gordon-ramsay-recipes.com</t>
        </is>
      </c>
      <c r="B154573" t="n">
        <v>237</v>
      </c>
    </row>
    <row r="154574">
      <c r="A154574" t="inlineStr">
        <is>
          <t>dlgdxii3fgupk.cloudfront.net</t>
        </is>
      </c>
      <c r="B154574" t="n">
        <v>237</v>
      </c>
    </row>
    <row r="154575">
      <c r="A154575" t="inlineStr">
        <is>
          <t>johnsonhardware.com</t>
        </is>
      </c>
      <c r="B154575" t="n">
        <v>237</v>
      </c>
    </row>
    <row r="154576">
      <c r="A154576" t="inlineStr">
        <is>
          <t>nerdlifenails.com</t>
        </is>
      </c>
      <c r="B154576" t="n">
        <v>237</v>
      </c>
    </row>
    <row r="154577">
      <c r="A154577" t="inlineStr">
        <is>
          <t>www.straightset.co.uk</t>
        </is>
      </c>
      <c r="B154577" t="n">
        <v>237</v>
      </c>
    </row>
    <row r="154578">
      <c r="A154578" t="inlineStr">
        <is>
          <t>blog.soil3.com</t>
        </is>
      </c>
      <c r="B154578" t="n">
        <v>237</v>
      </c>
    </row>
    <row r="154579">
      <c r="A154579" t="inlineStr">
        <is>
          <t>www.countryfarm-lifestyles.com</t>
        </is>
      </c>
      <c r="B154579" t="n">
        <v>237</v>
      </c>
    </row>
    <row r="154580">
      <c r="A154580" t="inlineStr">
        <is>
          <t>www.soulcal.co.uk</t>
        </is>
      </c>
      <c r="B154580" t="n">
        <v>237</v>
      </c>
    </row>
    <row r="154581">
      <c r="A154581" t="inlineStr">
        <is>
          <t>cdn2.lovingpho.com</t>
        </is>
      </c>
      <c r="B154581" t="n">
        <v>237</v>
      </c>
    </row>
    <row r="154582">
      <c r="A154582" t="inlineStr">
        <is>
          <t>eventleadershipinstitute.com</t>
        </is>
      </c>
      <c r="B154582" t="n">
        <v>237</v>
      </c>
    </row>
    <row r="154583">
      <c r="A154583" t="inlineStr">
        <is>
          <t>suburbangrandma.com</t>
        </is>
      </c>
      <c r="B154583" t="n">
        <v>237</v>
      </c>
    </row>
    <row r="154584">
      <c r="A154584" t="inlineStr">
        <is>
          <t>www.palmbeachface.com</t>
        </is>
      </c>
      <c r="B154584" t="n">
        <v>237</v>
      </c>
    </row>
    <row r="154585">
      <c r="A154585" t="inlineStr">
        <is>
          <t>cdn.smartpassiveincome.com</t>
        </is>
      </c>
      <c r="B154585" t="n">
        <v>237</v>
      </c>
    </row>
    <row r="154586">
      <c r="A154586" t="inlineStr">
        <is>
          <t>www.centropellefashion.com</t>
        </is>
      </c>
      <c r="B154586" t="n">
        <v>237</v>
      </c>
    </row>
    <row r="154587">
      <c r="A154587" t="inlineStr">
        <is>
          <t>www.northantstelegraph.co.uk</t>
        </is>
      </c>
      <c r="B154587" t="n">
        <v>237</v>
      </c>
    </row>
    <row r="154588">
      <c r="A154588" t="inlineStr">
        <is>
          <t>demingstartup.org</t>
        </is>
      </c>
      <c r="B154588" t="n">
        <v>237</v>
      </c>
    </row>
    <row r="154589">
      <c r="A154589" t="inlineStr">
        <is>
          <t>www.itagroup.com</t>
        </is>
      </c>
      <c r="B154589" t="n">
        <v>237</v>
      </c>
    </row>
    <row r="154590">
      <c r="A154590" t="inlineStr">
        <is>
          <t>www.friendsschoolplantsale.com</t>
        </is>
      </c>
      <c r="B154590" t="n">
        <v>237</v>
      </c>
    </row>
    <row r="154591">
      <c r="A154591" t="inlineStr">
        <is>
          <t>imageserver.ebscohost.com</t>
        </is>
      </c>
      <c r="B154591" t="n">
        <v>237</v>
      </c>
    </row>
    <row r="154592">
      <c r="A154592" t="inlineStr">
        <is>
          <t>www.scs.co.uk</t>
        </is>
      </c>
      <c r="B154592" t="n">
        <v>237</v>
      </c>
    </row>
    <row r="154593">
      <c r="A154593" t="inlineStr">
        <is>
          <t>www.leatherjacketmakers.com</t>
        </is>
      </c>
      <c r="B154593" t="n">
        <v>237</v>
      </c>
    </row>
    <row r="154594">
      <c r="A154594" t="inlineStr">
        <is>
          <t>www.libertyshoesonline.com</t>
        </is>
      </c>
      <c r="B154594" t="n">
        <v>237</v>
      </c>
    </row>
    <row r="154595">
      <c r="A154595" t="inlineStr">
        <is>
          <t>kylermichaelson.files.wordpress.com</t>
        </is>
      </c>
      <c r="B154595" t="n">
        <v>237</v>
      </c>
    </row>
    <row r="154596">
      <c r="A154596" t="inlineStr">
        <is>
          <t>gogingham.files.wordpress.com</t>
        </is>
      </c>
      <c r="B154596" t="n">
        <v>237</v>
      </c>
    </row>
    <row r="154597">
      <c r="A154597" t="inlineStr">
        <is>
          <t>voteridcard.org.in</t>
        </is>
      </c>
      <c r="B154597" t="n">
        <v>237</v>
      </c>
    </row>
    <row r="154598">
      <c r="A154598" t="inlineStr">
        <is>
          <t>img80002917.weyesimg.com</t>
        </is>
      </c>
      <c r="B154598" t="n">
        <v>237</v>
      </c>
    </row>
    <row r="154599">
      <c r="A154599" t="inlineStr">
        <is>
          <t>www.haidajc.com</t>
        </is>
      </c>
      <c r="B154599" t="n">
        <v>237</v>
      </c>
    </row>
    <row r="154600">
      <c r="A154600" t="inlineStr">
        <is>
          <t>www.jsdox.com</t>
        </is>
      </c>
      <c r="B154600" t="n">
        <v>237</v>
      </c>
    </row>
    <row r="154601">
      <c r="A154601" t="inlineStr">
        <is>
          <t>www.marcospecialtysteel.com</t>
        </is>
      </c>
      <c r="B154601" t="n">
        <v>237</v>
      </c>
    </row>
    <row r="154602">
      <c r="A154602" t="inlineStr">
        <is>
          <t>www.amygown.com</t>
        </is>
      </c>
      <c r="B154602" t="n">
        <v>237</v>
      </c>
    </row>
    <row r="154603">
      <c r="A154603" t="inlineStr">
        <is>
          <t>www.szanshi.net</t>
        </is>
      </c>
      <c r="B154603" t="n">
        <v>237</v>
      </c>
    </row>
    <row r="154604">
      <c r="A154604" t="inlineStr">
        <is>
          <t>www.holland-vakantiehuis.nl</t>
        </is>
      </c>
      <c r="B154604" t="n">
        <v>237</v>
      </c>
    </row>
    <row r="154605">
      <c r="A154605" t="inlineStr">
        <is>
          <t>www.politicmag.net</t>
        </is>
      </c>
      <c r="B154605" t="n">
        <v>237</v>
      </c>
    </row>
    <row r="154606">
      <c r="A154606" t="inlineStr">
        <is>
          <t>www.mommytodaymagazine.com</t>
        </is>
      </c>
      <c r="B154606" t="n">
        <v>237</v>
      </c>
    </row>
    <row r="154607">
      <c r="A154607" t="inlineStr">
        <is>
          <t>www.centralcarolinascale.com</t>
        </is>
      </c>
      <c r="B154607" t="n">
        <v>237</v>
      </c>
    </row>
    <row r="154608">
      <c r="A154608" t="inlineStr">
        <is>
          <t>outdoorfence.com</t>
        </is>
      </c>
      <c r="B154608" t="n">
        <v>237</v>
      </c>
    </row>
    <row r="154609">
      <c r="A154609" t="inlineStr">
        <is>
          <t>www.haymarketdesigns.com</t>
        </is>
      </c>
      <c r="B154609" t="n">
        <v>237</v>
      </c>
    </row>
    <row r="154610">
      <c r="A154610" t="inlineStr">
        <is>
          <t>dolledupdesign.files.wordpress.com</t>
        </is>
      </c>
      <c r="B154610" t="n">
        <v>237</v>
      </c>
    </row>
    <row r="154611">
      <c r="A154611" t="inlineStr">
        <is>
          <t>donegalaccommodation.net</t>
        </is>
      </c>
      <c r="B154611" t="n">
        <v>237</v>
      </c>
    </row>
    <row r="154612">
      <c r="A154612" t="inlineStr">
        <is>
          <t>fashiontographer.com</t>
        </is>
      </c>
      <c r="B154612" t="n">
        <v>237</v>
      </c>
    </row>
    <row r="154613">
      <c r="A154613" t="inlineStr">
        <is>
          <t>friendsofrowleyhills.files.wordpress.com</t>
        </is>
      </c>
      <c r="B154613" t="n">
        <v>237</v>
      </c>
    </row>
    <row r="154614">
      <c r="A154614" t="inlineStr">
        <is>
          <t>www.oldcottmotors.co.uk</t>
        </is>
      </c>
      <c r="B154614" t="n">
        <v>237</v>
      </c>
    </row>
    <row r="154615">
      <c r="A154615" t="inlineStr">
        <is>
          <t>www.hallmarkcarehomes.co.uk</t>
        </is>
      </c>
      <c r="B154615" t="n">
        <v>237</v>
      </c>
    </row>
    <row r="154616">
      <c r="A154616" t="inlineStr">
        <is>
          <t>www.mylivestreams.com</t>
        </is>
      </c>
      <c r="B154616" t="n">
        <v>237</v>
      </c>
    </row>
    <row r="154617">
      <c r="A154617" t="inlineStr">
        <is>
          <t>asideofstyle.com</t>
        </is>
      </c>
      <c r="B154617" t="n">
        <v>237</v>
      </c>
    </row>
    <row r="154618">
      <c r="A154618" t="inlineStr">
        <is>
          <t>marcyblum.com</t>
        </is>
      </c>
      <c r="B154618" t="n">
        <v>237</v>
      </c>
    </row>
    <row r="154619">
      <c r="A154619" t="inlineStr">
        <is>
          <t>buyitall.today</t>
        </is>
      </c>
      <c r="B154619" t="n">
        <v>237</v>
      </c>
    </row>
    <row r="154620">
      <c r="A154620" t="inlineStr">
        <is>
          <t>img3.cdn69.com</t>
        </is>
      </c>
      <c r="B154620" t="n">
        <v>237</v>
      </c>
    </row>
    <row r="154621">
      <c r="A154621" t="inlineStr">
        <is>
          <t>www.lillarosegifts.com</t>
        </is>
      </c>
      <c r="B154621" t="n">
        <v>237</v>
      </c>
    </row>
    <row r="154622">
      <c r="A154622" t="inlineStr">
        <is>
          <t>mmhonline.theonlinecatalog.com</t>
        </is>
      </c>
      <c r="B154622" t="n">
        <v>237</v>
      </c>
    </row>
    <row r="154623">
      <c r="A154623" t="inlineStr">
        <is>
          <t>www.metrobyt-mobile.com</t>
        </is>
      </c>
      <c r="B154623" t="n">
        <v>237</v>
      </c>
    </row>
    <row r="154624">
      <c r="A154624" t="inlineStr">
        <is>
          <t>archives.hospicefoundation.ie</t>
        </is>
      </c>
      <c r="B154624" t="n">
        <v>237</v>
      </c>
    </row>
    <row r="154625">
      <c r="A154625" t="inlineStr">
        <is>
          <t>ncmagroup.files.wordpress.com</t>
        </is>
      </c>
      <c r="B154625" t="n">
        <v>237</v>
      </c>
    </row>
    <row r="154626">
      <c r="A154626" t="inlineStr">
        <is>
          <t>www.bollykings.com</t>
        </is>
      </c>
      <c r="B154626" t="n">
        <v>237</v>
      </c>
    </row>
    <row r="154627">
      <c r="A154627" t="inlineStr">
        <is>
          <t>inspirewithwire.com.au</t>
        </is>
      </c>
      <c r="B154627" t="n">
        <v>237</v>
      </c>
    </row>
    <row r="154628">
      <c r="A154628" t="inlineStr">
        <is>
          <t>www.decoratedbathroom.com</t>
        </is>
      </c>
      <c r="B154628" t="n">
        <v>237</v>
      </c>
    </row>
    <row r="154629">
      <c r="A154629" t="inlineStr">
        <is>
          <t>www.halmaritea.com</t>
        </is>
      </c>
      <c r="B154629" t="n">
        <v>237</v>
      </c>
    </row>
    <row r="154630">
      <c r="A154630" t="inlineStr">
        <is>
          <t>easypeasyonlinestore.co.uk</t>
        </is>
      </c>
      <c r="B154630" t="n">
        <v>237</v>
      </c>
    </row>
    <row r="154631">
      <c r="A154631" t="inlineStr">
        <is>
          <t>www.megseverydayindulgence.com</t>
        </is>
      </c>
      <c r="B154631" t="n">
        <v>237</v>
      </c>
    </row>
    <row r="154632">
      <c r="A154632" t="inlineStr">
        <is>
          <t>www.popexpresso.com</t>
        </is>
      </c>
      <c r="B154632" t="n">
        <v>237</v>
      </c>
    </row>
    <row r="154633">
      <c r="A154633" t="inlineStr">
        <is>
          <t>tuftsdaily.com</t>
        </is>
      </c>
      <c r="B154633" t="n">
        <v>237</v>
      </c>
    </row>
    <row r="154634">
      <c r="A154634" t="inlineStr">
        <is>
          <t>embassysuites3.hilton.com</t>
        </is>
      </c>
      <c r="B154634" t="n">
        <v>237</v>
      </c>
    </row>
    <row r="154635">
      <c r="A154635" t="inlineStr">
        <is>
          <t>www.infoheaps.com</t>
        </is>
      </c>
      <c r="B154635" t="n">
        <v>237</v>
      </c>
    </row>
    <row r="154636">
      <c r="A154636" t="inlineStr">
        <is>
          <t>www.shoppingsmycardio.com</t>
        </is>
      </c>
      <c r="B154636" t="n">
        <v>237</v>
      </c>
    </row>
    <row r="154637">
      <c r="A154637" t="inlineStr">
        <is>
          <t>gosciencegirls.com</t>
        </is>
      </c>
      <c r="B154637" t="n">
        <v>237</v>
      </c>
    </row>
    <row r="154638">
      <c r="A154638" t="inlineStr">
        <is>
          <t>cookcraftlove.com</t>
        </is>
      </c>
      <c r="B154638" t="n">
        <v>237</v>
      </c>
    </row>
    <row r="154639">
      <c r="A154639" t="inlineStr">
        <is>
          <t>www.kicks.se</t>
        </is>
      </c>
      <c r="B154639" t="n">
        <v>237</v>
      </c>
    </row>
    <row r="154640">
      <c r="A154640" t="inlineStr">
        <is>
          <t>swimmingpool-discounters.com</t>
        </is>
      </c>
      <c r="B154640" t="n">
        <v>237</v>
      </c>
    </row>
    <row r="154641">
      <c r="A154641" t="inlineStr">
        <is>
          <t>weddingsatpoco.files.wordpress.com</t>
        </is>
      </c>
      <c r="B154641" t="n">
        <v>237</v>
      </c>
    </row>
    <row r="154642">
      <c r="A154642" t="inlineStr">
        <is>
          <t>img3.newspapers.com</t>
        </is>
      </c>
      <c r="B154642" t="n">
        <v>237</v>
      </c>
    </row>
    <row r="154643">
      <c r="A154643" t="inlineStr">
        <is>
          <t>www.touchlcdhouse.com</t>
        </is>
      </c>
      <c r="B154643" t="n">
        <v>237</v>
      </c>
    </row>
    <row r="154644">
      <c r="A154644" t="inlineStr">
        <is>
          <t>img4006.weyesimg.com</t>
        </is>
      </c>
      <c r="B154644" t="n">
        <v>237</v>
      </c>
    </row>
    <row r="154645">
      <c r="A154645" t="inlineStr">
        <is>
          <t>www.northraleighplasticsurgery.com</t>
        </is>
      </c>
      <c r="B154645" t="n">
        <v>237</v>
      </c>
    </row>
    <row r="154646">
      <c r="A154646" t="inlineStr">
        <is>
          <t>butikk.pmaudio.no</t>
        </is>
      </c>
      <c r="B154646" t="n">
        <v>237</v>
      </c>
    </row>
    <row r="154647">
      <c r="A154647" t="inlineStr">
        <is>
          <t>www.ticketline.co.uk</t>
        </is>
      </c>
      <c r="B154647" t="n">
        <v>237</v>
      </c>
    </row>
    <row r="154648">
      <c r="A154648" t="inlineStr">
        <is>
          <t>eventfrog.ch</t>
        </is>
      </c>
      <c r="B154648" t="n">
        <v>237</v>
      </c>
    </row>
    <row r="154649">
      <c r="A154649" t="inlineStr">
        <is>
          <t>m.myprincesspartytogo.com</t>
        </is>
      </c>
      <c r="B154649" t="n">
        <v>237</v>
      </c>
    </row>
    <row r="154650">
      <c r="A154650" t="inlineStr">
        <is>
          <t>starwars-galaxy.ru</t>
        </is>
      </c>
      <c r="B154650" t="n">
        <v>237</v>
      </c>
    </row>
    <row r="154651">
      <c r="A154651" t="inlineStr">
        <is>
          <t>powertoolsrater.net</t>
        </is>
      </c>
      <c r="B154651" t="n">
        <v>237</v>
      </c>
    </row>
    <row r="154652">
      <c r="A154652" t="inlineStr">
        <is>
          <t>whiterosecakedesign.com</t>
        </is>
      </c>
      <c r="B154652" t="n">
        <v>237</v>
      </c>
    </row>
    <row r="154653">
      <c r="A154653" t="inlineStr">
        <is>
          <t>www.normsconference.com</t>
        </is>
      </c>
      <c r="B154653" t="n">
        <v>237</v>
      </c>
    </row>
    <row r="154654">
      <c r="A154654" t="inlineStr">
        <is>
          <t>img.site24x7static.com</t>
        </is>
      </c>
      <c r="B154654" t="n">
        <v>237</v>
      </c>
    </row>
    <row r="154655">
      <c r="A154655" t="inlineStr">
        <is>
          <t>n2n44graphicdesign.com</t>
        </is>
      </c>
      <c r="B154655" t="n">
        <v>237</v>
      </c>
    </row>
    <row r="154656">
      <c r="A154656" t="inlineStr">
        <is>
          <t>www.ezmagicrobbins.com</t>
        </is>
      </c>
      <c r="B154656" t="n">
        <v>237</v>
      </c>
    </row>
    <row r="154657">
      <c r="A154657" t="inlineStr">
        <is>
          <t>www.discountlens.ch</t>
        </is>
      </c>
      <c r="B154657" t="n">
        <v>237</v>
      </c>
    </row>
    <row r="154658">
      <c r="A154658" t="inlineStr">
        <is>
          <t>www.alldogsoffroad.com</t>
        </is>
      </c>
      <c r="B154658" t="n">
        <v>237</v>
      </c>
    </row>
    <row r="154659">
      <c r="A154659" t="inlineStr">
        <is>
          <t>www.cejfe.tv</t>
        </is>
      </c>
      <c r="B154659" t="n">
        <v>237</v>
      </c>
    </row>
    <row r="154660">
      <c r="A154660" t="inlineStr">
        <is>
          <t>www.decosoup.com</t>
        </is>
      </c>
      <c r="B154660" t="n">
        <v>237</v>
      </c>
    </row>
    <row r="154661">
      <c r="A154661" t="inlineStr">
        <is>
          <t>spicesinc.com</t>
        </is>
      </c>
      <c r="B154661" t="n">
        <v>237</v>
      </c>
    </row>
    <row r="154662">
      <c r="A154662" t="inlineStr">
        <is>
          <t>ascot-elite.ch</t>
        </is>
      </c>
      <c r="B154662" t="n">
        <v>237</v>
      </c>
    </row>
    <row r="154663">
      <c r="A154663" t="inlineStr">
        <is>
          <t>www.hpobchod.sk</t>
        </is>
      </c>
      <c r="B154663" t="n">
        <v>237</v>
      </c>
    </row>
    <row r="154664">
      <c r="A154664" t="inlineStr">
        <is>
          <t>help.myob.com</t>
        </is>
      </c>
      <c r="B154664" t="n">
        <v>237</v>
      </c>
    </row>
    <row r="154665">
      <c r="A154665" t="inlineStr">
        <is>
          <t>nietophotography.com</t>
        </is>
      </c>
      <c r="B154665" t="n">
        <v>237</v>
      </c>
    </row>
    <row r="154666">
      <c r="A154666" t="inlineStr">
        <is>
          <t>prettyprintsandpaper.files.wordpress.com</t>
        </is>
      </c>
      <c r="B154666" t="n">
        <v>237</v>
      </c>
    </row>
    <row r="154667">
      <c r="A154667" t="inlineStr">
        <is>
          <t>www.studiocanalstore.co.uk</t>
        </is>
      </c>
      <c r="B154667" t="n">
        <v>237</v>
      </c>
    </row>
    <row r="154668">
      <c r="A154668" t="inlineStr">
        <is>
          <t>inspiredwomenpodcast.com</t>
        </is>
      </c>
      <c r="B154668" t="n">
        <v>237</v>
      </c>
    </row>
    <row r="154669">
      <c r="A154669" t="inlineStr">
        <is>
          <t>www.optimajewellery.com</t>
        </is>
      </c>
      <c r="B154669" t="n">
        <v>237</v>
      </c>
    </row>
    <row r="154670">
      <c r="A154670" t="inlineStr">
        <is>
          <t>www.3rexes.com</t>
        </is>
      </c>
      <c r="B154670" t="n">
        <v>237</v>
      </c>
    </row>
    <row r="154671">
      <c r="A154671" t="inlineStr">
        <is>
          <t>www.everythingstopsfortea.com</t>
        </is>
      </c>
      <c r="B154671" t="n">
        <v>237</v>
      </c>
    </row>
    <row r="154672">
      <c r="A154672" t="inlineStr">
        <is>
          <t>www.kustomfootwear.com.au</t>
        </is>
      </c>
      <c r="B154672" t="n">
        <v>237</v>
      </c>
    </row>
    <row r="154673">
      <c r="A154673" t="inlineStr">
        <is>
          <t>www.ecargolfcart.com</t>
        </is>
      </c>
      <c r="B154673" t="n">
        <v>237</v>
      </c>
    </row>
    <row r="154674">
      <c r="A154674" t="inlineStr">
        <is>
          <t>b2bbazar.com</t>
        </is>
      </c>
      <c r="B154674" t="n">
        <v>237</v>
      </c>
    </row>
    <row r="154675">
      <c r="A154675" t="inlineStr">
        <is>
          <t>www.munciejournal.com</t>
        </is>
      </c>
      <c r="B154675" t="n">
        <v>237</v>
      </c>
    </row>
    <row r="154676">
      <c r="A154676" t="inlineStr">
        <is>
          <t>www.ieltsdeal.com</t>
        </is>
      </c>
      <c r="B154676" t="n">
        <v>237</v>
      </c>
    </row>
    <row r="154677">
      <c r="A154677" t="inlineStr">
        <is>
          <t>www.atypeofdesign.co.uk</t>
        </is>
      </c>
      <c r="B154677" t="n">
        <v>237</v>
      </c>
    </row>
    <row r="154678">
      <c r="A154678" t="inlineStr">
        <is>
          <t>www.siliconemoulds.com</t>
        </is>
      </c>
      <c r="B154678" t="n">
        <v>237</v>
      </c>
    </row>
    <row r="154679">
      <c r="A154679" t="inlineStr">
        <is>
          <t>www.phonemart.it</t>
        </is>
      </c>
      <c r="B154679" t="n">
        <v>237</v>
      </c>
    </row>
    <row r="154680">
      <c r="A154680" t="inlineStr">
        <is>
          <t>rornrwxhiqnk5q.hk.sofastcdn.com</t>
        </is>
      </c>
      <c r="B154680" t="n">
        <v>237</v>
      </c>
    </row>
    <row r="154681">
      <c r="A154681" t="inlineStr">
        <is>
          <t>jamaica-bonusesfinder.com</t>
        </is>
      </c>
      <c r="B154681" t="n">
        <v>237</v>
      </c>
    </row>
    <row r="154682">
      <c r="A154682" t="inlineStr">
        <is>
          <t>www.almmanufacturing.com</t>
        </is>
      </c>
      <c r="B154682" t="n">
        <v>237</v>
      </c>
    </row>
    <row r="154683">
      <c r="A154683" t="inlineStr">
        <is>
          <t>www.dogdayzapparel.com</t>
        </is>
      </c>
      <c r="B154683" t="n">
        <v>237</v>
      </c>
    </row>
    <row r="154684">
      <c r="A154684" t="inlineStr">
        <is>
          <t>2113c0bcd56eb1982f23-36494173a1a825a24e0d195535f69dda.ssl.cf1.rackcdn.com</t>
        </is>
      </c>
      <c r="B154684" t="n">
        <v>237</v>
      </c>
    </row>
    <row r="154685">
      <c r="A154685" t="inlineStr">
        <is>
          <t>b3f0c09ffc9cb0362b61-9f32023592196c2b5492cbc99afc3e19.ssl.cf1.rackcdn.com</t>
        </is>
      </c>
      <c r="B154685" t="n">
        <v>237</v>
      </c>
    </row>
    <row r="154686">
      <c r="A154686" t="inlineStr">
        <is>
          <t>m.longfianoxygen.com</t>
        </is>
      </c>
      <c r="B154686" t="n">
        <v>237</v>
      </c>
    </row>
    <row r="154687">
      <c r="A154687" t="inlineStr">
        <is>
          <t>a0edb7f2b3c78bf17479-d475057345d3ddc645d55eb27b07c57e.ssl.cf1.rackcdn.com</t>
        </is>
      </c>
      <c r="B154687" t="n">
        <v>237</v>
      </c>
    </row>
    <row r="154688">
      <c r="A154688" t="inlineStr">
        <is>
          <t>8b384ded962e53f5dff7-bbc2d1d358205ea35bb19ee3f15a58a7.ssl.cf1.rackcdn.com</t>
        </is>
      </c>
      <c r="B154688" t="n">
        <v>237</v>
      </c>
    </row>
    <row r="154689">
      <c r="A154689" t="inlineStr">
        <is>
          <t>www.jimenezphoto.com</t>
        </is>
      </c>
      <c r="B154689" t="n">
        <v>236</v>
      </c>
    </row>
    <row r="154690">
      <c r="A154690" t="inlineStr">
        <is>
          <t>news.miami.edu</t>
        </is>
      </c>
      <c r="B154690" t="n">
        <v>236</v>
      </c>
    </row>
    <row r="154691">
      <c r="A154691" t="inlineStr">
        <is>
          <t>www.geico.com</t>
        </is>
      </c>
      <c r="B154691" t="n">
        <v>236</v>
      </c>
    </row>
    <row r="154692">
      <c r="A154692" t="inlineStr">
        <is>
          <t>www.officesalt.com</t>
        </is>
      </c>
      <c r="B154692" t="n">
        <v>236</v>
      </c>
    </row>
    <row r="154693">
      <c r="A154693" t="inlineStr">
        <is>
          <t>www.hozpitalityplus.com</t>
        </is>
      </c>
      <c r="B154693" t="n">
        <v>236</v>
      </c>
    </row>
    <row r="154694">
      <c r="A154694" t="inlineStr">
        <is>
          <t>jp.dolcegabbana.com</t>
        </is>
      </c>
      <c r="B154694" t="n">
        <v>236</v>
      </c>
    </row>
    <row r="154695">
      <c r="A154695" t="inlineStr">
        <is>
          <t>superlift.com</t>
        </is>
      </c>
      <c r="B154695" t="n">
        <v>236</v>
      </c>
    </row>
    <row r="154696">
      <c r="A154696" t="inlineStr">
        <is>
          <t>www.doriscctv.co.uk</t>
        </is>
      </c>
      <c r="B154696" t="n">
        <v>236</v>
      </c>
    </row>
    <row r="154697">
      <c r="A154697" t="inlineStr">
        <is>
          <t>praacticalaac.org</t>
        </is>
      </c>
      <c r="B154697" t="n">
        <v>236</v>
      </c>
    </row>
    <row r="154698">
      <c r="A154698" t="inlineStr">
        <is>
          <t>img.papy.co.jp</t>
        </is>
      </c>
      <c r="B154698" t="n">
        <v>236</v>
      </c>
    </row>
    <row r="154699">
      <c r="A154699" t="inlineStr">
        <is>
          <t>blog-imgs-111.fc2.com</t>
        </is>
      </c>
      <c r="B154699" t="n">
        <v>236</v>
      </c>
    </row>
    <row r="154700">
      <c r="A154700" t="inlineStr">
        <is>
          <t>cdn-images.rtp.pt</t>
        </is>
      </c>
      <c r="B154700" t="n">
        <v>236</v>
      </c>
    </row>
    <row r="154701">
      <c r="A154701" t="inlineStr">
        <is>
          <t>photos.zodio.fr</t>
        </is>
      </c>
      <c r="B154701" t="n">
        <v>236</v>
      </c>
    </row>
    <row r="154702">
      <c r="A154702" t="inlineStr">
        <is>
          <t>sbiras.cz</t>
        </is>
      </c>
      <c r="B154702" t="n">
        <v>236</v>
      </c>
    </row>
    <row r="154703">
      <c r="A154703" t="inlineStr">
        <is>
          <t>siava.ru</t>
        </is>
      </c>
      <c r="B154703" t="n">
        <v>236</v>
      </c>
    </row>
    <row r="154704">
      <c r="A154704" t="inlineStr">
        <is>
          <t>www.apartamentos3000.com</t>
        </is>
      </c>
      <c r="B154704" t="n">
        <v>236</v>
      </c>
    </row>
    <row r="154705">
      <c r="A154705" t="inlineStr">
        <is>
          <t>galakia.com</t>
        </is>
      </c>
      <c r="B154705" t="n">
        <v>236</v>
      </c>
    </row>
    <row r="154706">
      <c r="A154706" t="inlineStr">
        <is>
          <t>imgdata.info-moskva.com</t>
        </is>
      </c>
      <c r="B154706" t="n">
        <v>236</v>
      </c>
    </row>
    <row r="154707">
      <c r="A154707" t="inlineStr">
        <is>
          <t>uk.radio.net</t>
        </is>
      </c>
      <c r="B154707" t="n">
        <v>236</v>
      </c>
    </row>
    <row r="154708">
      <c r="A154708" t="inlineStr">
        <is>
          <t>clover.fm</t>
        </is>
      </c>
      <c r="B154708" t="n">
        <v>236</v>
      </c>
    </row>
    <row r="154709">
      <c r="A154709" t="inlineStr">
        <is>
          <t>thumbs24.de</t>
        </is>
      </c>
      <c r="B154709" t="n">
        <v>236</v>
      </c>
    </row>
    <row r="154710">
      <c r="A154710" t="inlineStr">
        <is>
          <t>1000marcas.net</t>
        </is>
      </c>
      <c r="B154710" t="n">
        <v>236</v>
      </c>
    </row>
    <row r="154711">
      <c r="A154711" t="inlineStr">
        <is>
          <t>muzyczny.pl</t>
        </is>
      </c>
      <c r="B154711" t="n">
        <v>236</v>
      </c>
    </row>
    <row r="154712">
      <c r="A154712" t="inlineStr">
        <is>
          <t>madeinmarseille.net</t>
        </is>
      </c>
      <c r="B154712" t="n">
        <v>236</v>
      </c>
    </row>
    <row r="154713">
      <c r="A154713" t="inlineStr">
        <is>
          <t>archivesparisfootball.files.wordpress.com</t>
        </is>
      </c>
      <c r="B154713" t="n">
        <v>236</v>
      </c>
    </row>
    <row r="154714">
      <c r="A154714" t="inlineStr">
        <is>
          <t>vosveteit.sk</t>
        </is>
      </c>
      <c r="B154714" t="n">
        <v>236</v>
      </c>
    </row>
    <row r="154715">
      <c r="A154715" t="inlineStr">
        <is>
          <t>daex9l847wg3n.cloudfront.net</t>
        </is>
      </c>
      <c r="B154715" t="n">
        <v>236</v>
      </c>
    </row>
    <row r="154716">
      <c r="A154716" t="inlineStr">
        <is>
          <t>aeronautica.online</t>
        </is>
      </c>
      <c r="B154716" t="n">
        <v>236</v>
      </c>
    </row>
    <row r="154717">
      <c r="A154717" t="inlineStr">
        <is>
          <t>www.medipreventie.nl</t>
        </is>
      </c>
      <c r="B154717" t="n">
        <v>236</v>
      </c>
    </row>
    <row r="154718">
      <c r="A154718" t="inlineStr">
        <is>
          <t>www.prodejparfemu.cz</t>
        </is>
      </c>
      <c r="B154718" t="n">
        <v>236</v>
      </c>
    </row>
    <row r="154719">
      <c r="A154719" t="inlineStr">
        <is>
          <t>planesearch.com</t>
        </is>
      </c>
      <c r="B154719" t="n">
        <v>236</v>
      </c>
    </row>
    <row r="154720">
      <c r="A154720" t="inlineStr">
        <is>
          <t>admiralelkcom.files.wordpress.com</t>
        </is>
      </c>
      <c r="B154720" t="n">
        <v>236</v>
      </c>
    </row>
    <row r="154721">
      <c r="A154721" t="inlineStr">
        <is>
          <t>azmano.ru</t>
        </is>
      </c>
      <c r="B154721" t="n">
        <v>236</v>
      </c>
    </row>
    <row r="154722">
      <c r="A154722" t="inlineStr">
        <is>
          <t>www.panareha.com</t>
        </is>
      </c>
      <c r="B154722" t="n">
        <v>236</v>
      </c>
    </row>
    <row r="154723">
      <c r="A154723" t="inlineStr">
        <is>
          <t>sportowapolska.net</t>
        </is>
      </c>
      <c r="B154723" t="n">
        <v>236</v>
      </c>
    </row>
    <row r="154724">
      <c r="A154724" t="inlineStr">
        <is>
          <t>www.falymusic.com</t>
        </is>
      </c>
      <c r="B154724" t="n">
        <v>236</v>
      </c>
    </row>
    <row r="154725">
      <c r="A154725" t="inlineStr">
        <is>
          <t>entendspartir.com</t>
        </is>
      </c>
      <c r="B154725" t="n">
        <v>236</v>
      </c>
    </row>
    <row r="154726">
      <c r="A154726" t="inlineStr">
        <is>
          <t>www.tamsta.com</t>
        </is>
      </c>
      <c r="B154726" t="n">
        <v>236</v>
      </c>
    </row>
    <row r="154727">
      <c r="A154727" t="inlineStr">
        <is>
          <t>www.forexpeacearmy.com</t>
        </is>
      </c>
      <c r="B154727" t="n">
        <v>236</v>
      </c>
    </row>
    <row r="154728">
      <c r="A154728" t="inlineStr">
        <is>
          <t>obiwankenobi.xyz</t>
        </is>
      </c>
      <c r="B154728" t="n">
        <v>236</v>
      </c>
    </row>
    <row r="154729">
      <c r="A154729" t="inlineStr">
        <is>
          <t>printado.ro</t>
        </is>
      </c>
      <c r="B154729" t="n">
        <v>236</v>
      </c>
    </row>
    <row r="154730">
      <c r="A154730" t="inlineStr">
        <is>
          <t>www.shapearts.org.uk</t>
        </is>
      </c>
      <c r="B154730" t="n">
        <v>236</v>
      </c>
    </row>
    <row r="154731">
      <c r="A154731" t="inlineStr">
        <is>
          <t>shop.leg.state.nv.us</t>
        </is>
      </c>
      <c r="B154731" t="n">
        <v>236</v>
      </c>
    </row>
    <row r="154732">
      <c r="A154732" t="inlineStr">
        <is>
          <t>m.partycornerfactory.com</t>
        </is>
      </c>
      <c r="B154732" t="n">
        <v>236</v>
      </c>
    </row>
    <row r="154733">
      <c r="A154733" t="inlineStr">
        <is>
          <t>www.house-sales-spain.com</t>
        </is>
      </c>
      <c r="B154733" t="n">
        <v>236</v>
      </c>
    </row>
    <row r="154734">
      <c r="A154734" t="inlineStr">
        <is>
          <t>erl.kanopy.com</t>
        </is>
      </c>
      <c r="B154734" t="n">
        <v>236</v>
      </c>
    </row>
    <row r="154735">
      <c r="A154735" t="inlineStr">
        <is>
          <t>campadelectronics.com.au</t>
        </is>
      </c>
      <c r="B154735" t="n">
        <v>236</v>
      </c>
    </row>
    <row r="154736">
      <c r="A154736" t="inlineStr">
        <is>
          <t>www.fix.com</t>
        </is>
      </c>
      <c r="B154736" t="n">
        <v>236</v>
      </c>
    </row>
    <row r="154737">
      <c r="A154737" t="inlineStr">
        <is>
          <t>arenalbuyersrealty.com</t>
        </is>
      </c>
      <c r="B154737" t="n">
        <v>236</v>
      </c>
    </row>
    <row r="154738">
      <c r="A154738" t="inlineStr">
        <is>
          <t>04b2c9e6e016b7416577-0fa988282cc189b6a8d696bc54a06020.ssl.cf1.rackcdn.com</t>
        </is>
      </c>
      <c r="B154738" t="n">
        <v>236</v>
      </c>
    </row>
    <row r="154739">
      <c r="A154739" t="inlineStr">
        <is>
          <t>www.vengo.sk</t>
        </is>
      </c>
      <c r="B154739" t="n">
        <v>236</v>
      </c>
    </row>
    <row r="154740">
      <c r="A154740" t="inlineStr">
        <is>
          <t>48cc3be73033dfdff874-ca49d76a3f7071747cb002c93fe912da.ssl.cf1.rackcdn.com</t>
        </is>
      </c>
      <c r="B154740" t="n">
        <v>236</v>
      </c>
    </row>
    <row r="154741">
      <c r="A154741" t="inlineStr">
        <is>
          <t>www.britishnewspaperarchive.co.uk</t>
        </is>
      </c>
      <c r="B154741" t="n">
        <v>236</v>
      </c>
    </row>
    <row r="154742">
      <c r="A154742" t="inlineStr">
        <is>
          <t>www.satissolar.com</t>
        </is>
      </c>
      <c r="B154742" t="n">
        <v>236</v>
      </c>
    </row>
    <row r="154743">
      <c r="A154743" t="inlineStr">
        <is>
          <t>d73e73f7ba08f70302ae-5e1f04850032b836447a0456f62f1ed2.ssl.cf2.rackcdn.com</t>
        </is>
      </c>
      <c r="B154743" t="n">
        <v>236</v>
      </c>
    </row>
    <row r="154744">
      <c r="A154744" t="inlineStr">
        <is>
          <t>featheredaddictions.com</t>
        </is>
      </c>
      <c r="B154744" t="n">
        <v>236</v>
      </c>
    </row>
    <row r="154745">
      <c r="A154745" t="inlineStr">
        <is>
          <t>www.tricountyfarm.org</t>
        </is>
      </c>
      <c r="B154745" t="n">
        <v>236</v>
      </c>
    </row>
    <row r="154746">
      <c r="A154746" t="inlineStr">
        <is>
          <t>bf22f849c7d8289f95e8-23a7d1d63a27cdbbb585de9aba689134.ssl.cf1.rackcdn.com</t>
        </is>
      </c>
      <c r="B154746" t="n">
        <v>236</v>
      </c>
    </row>
    <row r="154747">
      <c r="A154747" t="inlineStr">
        <is>
          <t>decoratingfiles.com</t>
        </is>
      </c>
      <c r="B154747" t="n">
        <v>236</v>
      </c>
    </row>
    <row r="154748">
      <c r="A154748" t="inlineStr">
        <is>
          <t>www.ourcommons.ca</t>
        </is>
      </c>
      <c r="B154748" t="n">
        <v>236</v>
      </c>
    </row>
    <row r="154749">
      <c r="A154749" t="inlineStr">
        <is>
          <t>birdlifephotography.org.au</t>
        </is>
      </c>
      <c r="B154749" t="n">
        <v>236</v>
      </c>
    </row>
    <row r="154750">
      <c r="A154750" t="inlineStr">
        <is>
          <t>us.vonzipper.com</t>
        </is>
      </c>
      <c r="B154750" t="n">
        <v>236</v>
      </c>
    </row>
    <row r="154751">
      <c r="A154751" t="inlineStr">
        <is>
          <t>www.kitchenkonfidence.com</t>
        </is>
      </c>
      <c r="B154751" t="n">
        <v>236</v>
      </c>
    </row>
    <row r="154752">
      <c r="A154752" t="inlineStr">
        <is>
          <t>www.emiliemay.com</t>
        </is>
      </c>
      <c r="B154752" t="n">
        <v>236</v>
      </c>
    </row>
    <row r="154753">
      <c r="A154753" t="inlineStr">
        <is>
          <t>az727718.vo.msecnd.net</t>
        </is>
      </c>
      <c r="B154753" t="n">
        <v>236</v>
      </c>
    </row>
    <row r="154754">
      <c r="A154754" t="inlineStr">
        <is>
          <t>mycosyretreat.com</t>
        </is>
      </c>
      <c r="B154754" t="n">
        <v>236</v>
      </c>
    </row>
    <row r="154755">
      <c r="A154755" t="inlineStr">
        <is>
          <t>img.hitberry.com</t>
        </is>
      </c>
      <c r="B154755" t="n">
        <v>236</v>
      </c>
    </row>
    <row r="154756">
      <c r="A154756" t="inlineStr">
        <is>
          <t>www.lightstalking.com</t>
        </is>
      </c>
      <c r="B154756" t="n">
        <v>236</v>
      </c>
    </row>
    <row r="154757">
      <c r="A154757" t="inlineStr">
        <is>
          <t>site0472.shopcadacdn.com</t>
        </is>
      </c>
      <c r="B154757" t="n">
        <v>236</v>
      </c>
    </row>
    <row r="154758">
      <c r="A154758" t="inlineStr">
        <is>
          <t>streetartnyc.org</t>
        </is>
      </c>
      <c r="B154758" t="n">
        <v>236</v>
      </c>
    </row>
    <row r="154759">
      <c r="A154759" t="inlineStr">
        <is>
          <t>howdoyoumeasure525600minutes.files.wordpress.com</t>
        </is>
      </c>
      <c r="B154759" t="n">
        <v>236</v>
      </c>
    </row>
    <row r="154760">
      <c r="A154760" t="inlineStr">
        <is>
          <t>bluerosepictures.files.wordpress.com</t>
        </is>
      </c>
      <c r="B154760" t="n">
        <v>236</v>
      </c>
    </row>
    <row r="154761">
      <c r="A154761" t="inlineStr">
        <is>
          <t>thoughtsonfilm.co.uk</t>
        </is>
      </c>
      <c r="B154761" t="n">
        <v>236</v>
      </c>
    </row>
    <row r="154762">
      <c r="A154762" t="inlineStr">
        <is>
          <t>www.nationalparked.com</t>
        </is>
      </c>
      <c r="B154762" t="n">
        <v>236</v>
      </c>
    </row>
    <row r="154763">
      <c r="A154763" t="inlineStr">
        <is>
          <t>astrobiology.nasa.gov</t>
        </is>
      </c>
      <c r="B154763" t="n">
        <v>236</v>
      </c>
    </row>
    <row r="154764">
      <c r="A154764" t="inlineStr">
        <is>
          <t>news.griffith.edu.au</t>
        </is>
      </c>
      <c r="B154764" t="n">
        <v>236</v>
      </c>
    </row>
    <row r="154765">
      <c r="A154765" t="inlineStr">
        <is>
          <t>www.pauletpaula.com</t>
        </is>
      </c>
      <c r="B154765" t="n">
        <v>236</v>
      </c>
    </row>
    <row r="154766">
      <c r="A154766" t="inlineStr">
        <is>
          <t>www.yourdress.co.uk</t>
        </is>
      </c>
      <c r="B154766" t="n">
        <v>236</v>
      </c>
    </row>
    <row r="154767">
      <c r="A154767" t="inlineStr">
        <is>
          <t>www.cleanenergywire.org</t>
        </is>
      </c>
      <c r="B154767" t="n">
        <v>236</v>
      </c>
    </row>
    <row r="154768">
      <c r="A154768" t="inlineStr">
        <is>
          <t>static.coworly.com</t>
        </is>
      </c>
      <c r="B154768" t="n">
        <v>236</v>
      </c>
    </row>
    <row r="154769">
      <c r="A154769" t="inlineStr">
        <is>
          <t>www.candleandblue.co.uk</t>
        </is>
      </c>
      <c r="B154769" t="n">
        <v>236</v>
      </c>
    </row>
    <row r="154770">
      <c r="A154770" t="inlineStr">
        <is>
          <t>www.gildshire.com</t>
        </is>
      </c>
      <c r="B154770" t="n">
        <v>236</v>
      </c>
    </row>
    <row r="154771">
      <c r="A154771" t="inlineStr">
        <is>
          <t>s8297.pcdn.co</t>
        </is>
      </c>
      <c r="B154771" t="n">
        <v>236</v>
      </c>
    </row>
    <row r="154772">
      <c r="A154772" t="inlineStr">
        <is>
          <t>3o7tpx32lt6v2lcovs4a53lb.wpengine.netdna-cdn.com</t>
        </is>
      </c>
      <c r="B154772" t="n">
        <v>236</v>
      </c>
    </row>
    <row r="154773">
      <c r="A154773" t="inlineStr">
        <is>
          <t>www.xernt.com</t>
        </is>
      </c>
      <c r="B154773" t="n">
        <v>236</v>
      </c>
    </row>
    <row r="154774">
      <c r="A154774" t="inlineStr">
        <is>
          <t>rfacdn.nz</t>
        </is>
      </c>
      <c r="B154774" t="n">
        <v>236</v>
      </c>
    </row>
    <row r="154775">
      <c r="A154775" t="inlineStr">
        <is>
          <t>webpublicapress.net</t>
        </is>
      </c>
      <c r="B154775" t="n">
        <v>236</v>
      </c>
    </row>
    <row r="154776">
      <c r="A154776" t="inlineStr">
        <is>
          <t>www.clearvuehealth.com</t>
        </is>
      </c>
      <c r="B154776" t="n">
        <v>236</v>
      </c>
    </row>
    <row r="154777">
      <c r="A154777" t="inlineStr">
        <is>
          <t>cdn.boattrader.com</t>
        </is>
      </c>
      <c r="B154777" t="n">
        <v>236</v>
      </c>
    </row>
    <row r="154778">
      <c r="A154778" t="inlineStr">
        <is>
          <t>www.complementosdelcafe.com</t>
        </is>
      </c>
      <c r="B154778" t="n">
        <v>236</v>
      </c>
    </row>
    <row r="154779">
      <c r="A154779" t="inlineStr">
        <is>
          <t>www.mysweetzepol.com</t>
        </is>
      </c>
      <c r="B154779" t="n">
        <v>236</v>
      </c>
    </row>
    <row r="154780">
      <c r="A154780" t="inlineStr">
        <is>
          <t>agazaclick.com</t>
        </is>
      </c>
      <c r="B154780" t="n">
        <v>236</v>
      </c>
    </row>
    <row r="154781">
      <c r="A154781" t="inlineStr">
        <is>
          <t>gaukartifact.com</t>
        </is>
      </c>
      <c r="B154781" t="n">
        <v>236</v>
      </c>
    </row>
    <row r="154782">
      <c r="A154782" t="inlineStr">
        <is>
          <t>cdn-0.pastrieslikeapro.com</t>
        </is>
      </c>
      <c r="B154782" t="n">
        <v>236</v>
      </c>
    </row>
    <row r="154783">
      <c r="A154783" t="inlineStr">
        <is>
          <t>www.vivafitness.net</t>
        </is>
      </c>
      <c r="B154783" t="n">
        <v>236</v>
      </c>
    </row>
    <row r="154784">
      <c r="A154784" t="inlineStr">
        <is>
          <t>archive.commercialappeal.com</t>
        </is>
      </c>
      <c r="B154784" t="n">
        <v>236</v>
      </c>
    </row>
    <row r="154785">
      <c r="A154785" t="inlineStr">
        <is>
          <t>www.jewelleryistanbul.com</t>
        </is>
      </c>
      <c r="B154785" t="n">
        <v>236</v>
      </c>
    </row>
    <row r="154786">
      <c r="A154786" t="inlineStr">
        <is>
          <t>lookingglass.montroseschool.org</t>
        </is>
      </c>
      <c r="B154786" t="n">
        <v>236</v>
      </c>
    </row>
    <row r="154787">
      <c r="A154787" t="inlineStr">
        <is>
          <t>ptpgn.com</t>
        </is>
      </c>
      <c r="B154787" t="n">
        <v>236</v>
      </c>
    </row>
    <row r="154788">
      <c r="A154788" t="inlineStr">
        <is>
          <t>www.dooleysfurniture.com</t>
        </is>
      </c>
      <c r="B154788" t="n">
        <v>236</v>
      </c>
    </row>
    <row r="154789">
      <c r="A154789" t="inlineStr">
        <is>
          <t>www.shop-eat-surf.com</t>
        </is>
      </c>
      <c r="B154789" t="n">
        <v>236</v>
      </c>
    </row>
    <row r="154790">
      <c r="A154790" t="inlineStr">
        <is>
          <t>www.thecalifornianpaper.com</t>
        </is>
      </c>
      <c r="B154790" t="n">
        <v>236</v>
      </c>
    </row>
    <row r="154791">
      <c r="A154791" t="inlineStr">
        <is>
          <t>www.travelworldonline.de</t>
        </is>
      </c>
      <c r="B154791" t="n">
        <v>236</v>
      </c>
    </row>
    <row r="154792">
      <c r="A154792" t="inlineStr">
        <is>
          <t>www.hgh.tv</t>
        </is>
      </c>
      <c r="B154792" t="n">
        <v>236</v>
      </c>
    </row>
    <row r="154793">
      <c r="A154793" t="inlineStr">
        <is>
          <t>s2.linkimage.com</t>
        </is>
      </c>
      <c r="B154793" t="n">
        <v>236</v>
      </c>
    </row>
    <row r="154794">
      <c r="A154794" t="inlineStr">
        <is>
          <t>animaldiversity.org</t>
        </is>
      </c>
      <c r="B154794" t="n">
        <v>236</v>
      </c>
    </row>
    <row r="154795">
      <c r="A154795" t="inlineStr">
        <is>
          <t>recyclinginside.com</t>
        </is>
      </c>
      <c r="B154795" t="n">
        <v>236</v>
      </c>
    </row>
    <row r="154796">
      <c r="A154796" t="inlineStr">
        <is>
          <t>resource4.xescorts.com</t>
        </is>
      </c>
      <c r="B154796" t="n">
        <v>236</v>
      </c>
    </row>
    <row r="154797">
      <c r="A154797" t="inlineStr">
        <is>
          <t>richmondpulse.org</t>
        </is>
      </c>
      <c r="B154797" t="n">
        <v>236</v>
      </c>
    </row>
    <row r="154798">
      <c r="A154798" t="inlineStr">
        <is>
          <t>images.visitkielder.com</t>
        </is>
      </c>
      <c r="B154798" t="n">
        <v>236</v>
      </c>
    </row>
    <row r="154799">
      <c r="A154799" t="inlineStr">
        <is>
          <t>kyomorishima.com</t>
        </is>
      </c>
      <c r="B154799" t="n">
        <v>236</v>
      </c>
    </row>
    <row r="154800">
      <c r="A154800" t="inlineStr">
        <is>
          <t>www.prosoundnetwork.com</t>
        </is>
      </c>
      <c r="B154800" t="n">
        <v>236</v>
      </c>
    </row>
    <row r="154801">
      <c r="A154801" t="inlineStr">
        <is>
          <t>cremadesign.co.za</t>
        </is>
      </c>
      <c r="B154801" t="n">
        <v>236</v>
      </c>
    </row>
    <row r="154802">
      <c r="A154802" t="inlineStr">
        <is>
          <t>www.infamousinspiration.com</t>
        </is>
      </c>
      <c r="B154802" t="n">
        <v>236</v>
      </c>
    </row>
    <row r="154803">
      <c r="A154803" t="inlineStr">
        <is>
          <t>www.proalpin.ro</t>
        </is>
      </c>
      <c r="B154803" t="n">
        <v>236</v>
      </c>
    </row>
    <row r="154804">
      <c r="A154804" t="inlineStr">
        <is>
          <t>1gcf73bs2i05l.cdn.shift8web.ca</t>
        </is>
      </c>
      <c r="B154804" t="n">
        <v>236</v>
      </c>
    </row>
    <row r="154805">
      <c r="A154805" t="inlineStr">
        <is>
          <t>schopenhauersworkshop.files.wordpress.com</t>
        </is>
      </c>
      <c r="B154805" t="n">
        <v>236</v>
      </c>
    </row>
    <row r="154806">
      <c r="A154806" t="inlineStr">
        <is>
          <t>dietdynamo.org</t>
        </is>
      </c>
      <c r="B154806" t="n">
        <v>236</v>
      </c>
    </row>
    <row r="154807">
      <c r="A154807" t="inlineStr">
        <is>
          <t>www.dookie.cz</t>
        </is>
      </c>
      <c r="B154807" t="n">
        <v>236</v>
      </c>
    </row>
    <row r="154808">
      <c r="A154808" t="inlineStr">
        <is>
          <t>travel-made-simple.com</t>
        </is>
      </c>
      <c r="B154808" t="n">
        <v>236</v>
      </c>
    </row>
    <row r="154809">
      <c r="A154809" t="inlineStr">
        <is>
          <t>www.greatlengths.de</t>
        </is>
      </c>
      <c r="B154809" t="n">
        <v>236</v>
      </c>
    </row>
    <row r="154810">
      <c r="A154810" t="inlineStr">
        <is>
          <t>www.massitsallhere.com</t>
        </is>
      </c>
      <c r="B154810" t="n">
        <v>236</v>
      </c>
    </row>
    <row r="154811">
      <c r="A154811" t="inlineStr">
        <is>
          <t>goodeggs4.imgix.net</t>
        </is>
      </c>
      <c r="B154811" t="n">
        <v>236</v>
      </c>
    </row>
    <row r="154812">
      <c r="A154812" t="inlineStr">
        <is>
          <t>delta.ncsu.edu</t>
        </is>
      </c>
      <c r="B154812" t="n">
        <v>236</v>
      </c>
    </row>
    <row r="154813">
      <c r="A154813" t="inlineStr">
        <is>
          <t>img.8years.com</t>
        </is>
      </c>
      <c r="B154813" t="n">
        <v>236</v>
      </c>
    </row>
    <row r="154814">
      <c r="A154814" t="inlineStr">
        <is>
          <t>www.untoitdanslemonde.com</t>
        </is>
      </c>
      <c r="B154814" t="n">
        <v>236</v>
      </c>
    </row>
    <row r="154815">
      <c r="A154815" t="inlineStr">
        <is>
          <t>munito.co.kr</t>
        </is>
      </c>
      <c r="B154815" t="n">
        <v>236</v>
      </c>
    </row>
    <row r="154816">
      <c r="A154816" t="inlineStr">
        <is>
          <t>www.getrichslowly.org</t>
        </is>
      </c>
      <c r="B154816" t="n">
        <v>236</v>
      </c>
    </row>
    <row r="154817">
      <c r="A154817" t="inlineStr">
        <is>
          <t>creativebeacon.com</t>
        </is>
      </c>
      <c r="B154817" t="n">
        <v>236</v>
      </c>
    </row>
    <row r="154818">
      <c r="A154818" t="inlineStr">
        <is>
          <t>data.wildlifetrusts.org</t>
        </is>
      </c>
      <c r="B154818" t="n">
        <v>236</v>
      </c>
    </row>
    <row r="154819">
      <c r="A154819" t="inlineStr">
        <is>
          <t>www.idashboards.com</t>
        </is>
      </c>
      <c r="B154819" t="n">
        <v>236</v>
      </c>
    </row>
    <row r="154820">
      <c r="A154820" t="inlineStr">
        <is>
          <t>redpillreports.com</t>
        </is>
      </c>
      <c r="B154820" t="n">
        <v>236</v>
      </c>
    </row>
    <row r="154821">
      <c r="A154821" t="inlineStr">
        <is>
          <t>m.max-eyewear.com</t>
        </is>
      </c>
      <c r="B154821" t="n">
        <v>236</v>
      </c>
    </row>
    <row r="154822">
      <c r="A154822" t="inlineStr">
        <is>
          <t>servicepub.files.wordpress.com</t>
        </is>
      </c>
      <c r="B154822" t="n">
        <v>236</v>
      </c>
    </row>
    <row r="154823">
      <c r="A154823" t="inlineStr">
        <is>
          <t>jimonlight.com</t>
        </is>
      </c>
      <c r="B154823" t="n">
        <v>236</v>
      </c>
    </row>
    <row r="154824">
      <c r="A154824" t="inlineStr">
        <is>
          <t>gamepush.fr</t>
        </is>
      </c>
      <c r="B154824" t="n">
        <v>236</v>
      </c>
    </row>
    <row r="154825">
      <c r="A154825" t="inlineStr">
        <is>
          <t>www.iot-now.com</t>
        </is>
      </c>
      <c r="B154825" t="n">
        <v>236</v>
      </c>
    </row>
    <row r="154826">
      <c r="A154826" t="inlineStr">
        <is>
          <t>fever.imgix.net</t>
        </is>
      </c>
      <c r="B154826" t="n">
        <v>236</v>
      </c>
    </row>
    <row r="154827">
      <c r="A154827" t="inlineStr">
        <is>
          <t>www.garden.eco</t>
        </is>
      </c>
      <c r="B154827" t="n">
        <v>236</v>
      </c>
    </row>
    <row r="154828">
      <c r="A154828" t="inlineStr">
        <is>
          <t>www.vuepix.tv</t>
        </is>
      </c>
      <c r="B154828" t="n">
        <v>236</v>
      </c>
    </row>
    <row r="154829">
      <c r="A154829" t="inlineStr">
        <is>
          <t>www.polyesterringspunyarn.com</t>
        </is>
      </c>
      <c r="B154829" t="n">
        <v>236</v>
      </c>
    </row>
    <row r="154830">
      <c r="A154830" t="inlineStr">
        <is>
          <t>cannabislifenetwork.com</t>
        </is>
      </c>
      <c r="B154830" t="n">
        <v>236</v>
      </c>
    </row>
    <row r="154831">
      <c r="A154831" t="inlineStr">
        <is>
          <t>www.levygorvy.com</t>
        </is>
      </c>
      <c r="B154831" t="n">
        <v>236</v>
      </c>
    </row>
    <row r="154832">
      <c r="A154832" t="inlineStr">
        <is>
          <t>www.weidert.com</t>
        </is>
      </c>
      <c r="B154832" t="n">
        <v>236</v>
      </c>
    </row>
    <row r="154833">
      <c r="A154833" t="inlineStr">
        <is>
          <t>www.houstonwishesh.com</t>
        </is>
      </c>
      <c r="B154833" t="n">
        <v>236</v>
      </c>
    </row>
    <row r="154834">
      <c r="A154834" t="inlineStr">
        <is>
          <t>missdimplez.com</t>
        </is>
      </c>
      <c r="B154834" t="n">
        <v>236</v>
      </c>
    </row>
    <row r="154835">
      <c r="A154835" t="inlineStr">
        <is>
          <t>www.radfordleathers.com</t>
        </is>
      </c>
      <c r="B154835" t="n">
        <v>236</v>
      </c>
    </row>
    <row r="154836">
      <c r="A154836" t="inlineStr">
        <is>
          <t>surveydetails.com</t>
        </is>
      </c>
      <c r="B154836" t="n">
        <v>236</v>
      </c>
    </row>
    <row r="154837">
      <c r="A154837" t="inlineStr">
        <is>
          <t>www.uwp.edu</t>
        </is>
      </c>
      <c r="B154837" t="n">
        <v>236</v>
      </c>
    </row>
    <row r="154838">
      <c r="A154838" t="inlineStr">
        <is>
          <t>www.townofcary.org</t>
        </is>
      </c>
      <c r="B154838" t="n">
        <v>236</v>
      </c>
    </row>
    <row r="154839">
      <c r="A154839" t="inlineStr">
        <is>
          <t>flooringdirecttexas.com</t>
        </is>
      </c>
      <c r="B154839" t="n">
        <v>236</v>
      </c>
    </row>
    <row r="154840">
      <c r="A154840" t="inlineStr">
        <is>
          <t>brandedchocolates.com.au</t>
        </is>
      </c>
      <c r="B154840" t="n">
        <v>236</v>
      </c>
    </row>
    <row r="154841">
      <c r="A154841" t="inlineStr">
        <is>
          <t>kclegacypress.com</t>
        </is>
      </c>
      <c r="B154841" t="n">
        <v>236</v>
      </c>
    </row>
    <row r="154842">
      <c r="A154842" t="inlineStr">
        <is>
          <t>southern-energy.com</t>
        </is>
      </c>
      <c r="B154842" t="n">
        <v>236</v>
      </c>
    </row>
    <row r="154843">
      <c r="A154843" t="inlineStr">
        <is>
          <t>assets.radcliffecardiology.com</t>
        </is>
      </c>
      <c r="B154843" t="n">
        <v>236</v>
      </c>
    </row>
    <row r="154844">
      <c r="A154844" t="inlineStr">
        <is>
          <t>secure.etix.com</t>
        </is>
      </c>
      <c r="B154844" t="n">
        <v>236</v>
      </c>
    </row>
    <row r="154845">
      <c r="A154845" t="inlineStr">
        <is>
          <t>www.amadorvalleytoday.org</t>
        </is>
      </c>
      <c r="B154845" t="n">
        <v>236</v>
      </c>
    </row>
    <row r="154846">
      <c r="A154846" t="inlineStr">
        <is>
          <t>www.proshop.no</t>
        </is>
      </c>
      <c r="B154846" t="n">
        <v>236</v>
      </c>
    </row>
    <row r="154847">
      <c r="A154847" t="inlineStr">
        <is>
          <t>www.cartoonson.net</t>
        </is>
      </c>
      <c r="B154847" t="n">
        <v>236</v>
      </c>
    </row>
    <row r="154848">
      <c r="A154848" t="inlineStr">
        <is>
          <t>writerslife.org</t>
        </is>
      </c>
      <c r="B154848" t="n">
        <v>236</v>
      </c>
    </row>
    <row r="154849">
      <c r="A154849" t="inlineStr">
        <is>
          <t>www.conductor.com</t>
        </is>
      </c>
      <c r="B154849" t="n">
        <v>236</v>
      </c>
    </row>
    <row r="154850">
      <c r="A154850" t="inlineStr">
        <is>
          <t>www.todaysplans.net</t>
        </is>
      </c>
      <c r="B154850" t="n">
        <v>236</v>
      </c>
    </row>
    <row r="154851">
      <c r="A154851" t="inlineStr">
        <is>
          <t>westerngardens.com</t>
        </is>
      </c>
      <c r="B154851" t="n">
        <v>236</v>
      </c>
    </row>
    <row r="154852">
      <c r="A154852" t="inlineStr">
        <is>
          <t>imgsh1.shopshoodstatic.net</t>
        </is>
      </c>
      <c r="B154852" t="n">
        <v>236</v>
      </c>
    </row>
    <row r="154853">
      <c r="A154853" t="inlineStr">
        <is>
          <t>ziggiemain-164fc.kxcdn.com</t>
        </is>
      </c>
      <c r="B154853" t="n">
        <v>236</v>
      </c>
    </row>
    <row r="154854">
      <c r="A154854" t="inlineStr">
        <is>
          <t>funkyconcepts.com</t>
        </is>
      </c>
      <c r="B154854" t="n">
        <v>236</v>
      </c>
    </row>
    <row r="154855">
      <c r="A154855" t="inlineStr">
        <is>
          <t>corporatehelicopters.b-cdn.net</t>
        </is>
      </c>
      <c r="B154855" t="n">
        <v>236</v>
      </c>
    </row>
    <row r="154856">
      <c r="A154856" t="inlineStr">
        <is>
          <t>www.trailer-wheels.com</t>
        </is>
      </c>
      <c r="B154856" t="n">
        <v>236</v>
      </c>
    </row>
    <row r="154857">
      <c r="A154857" t="inlineStr">
        <is>
          <t>polarfood.co.uk</t>
        </is>
      </c>
      <c r="B154857" t="n">
        <v>236</v>
      </c>
    </row>
    <row r="154858">
      <c r="A154858" t="inlineStr">
        <is>
          <t>d3ar0cfl4379w2.cloudfront.net</t>
        </is>
      </c>
      <c r="B154858" t="n">
        <v>236</v>
      </c>
    </row>
    <row r="154859">
      <c r="A154859" t="inlineStr">
        <is>
          <t>www.apfelbauminc.com</t>
        </is>
      </c>
      <c r="B154859" t="n">
        <v>236</v>
      </c>
    </row>
    <row r="154860">
      <c r="A154860" t="inlineStr">
        <is>
          <t>www.tdsb.on.ca</t>
        </is>
      </c>
      <c r="B154860" t="n">
        <v>236</v>
      </c>
    </row>
    <row r="154861">
      <c r="A154861" t="inlineStr">
        <is>
          <t>u.jimcdn.com</t>
        </is>
      </c>
      <c r="B154861" t="n">
        <v>236</v>
      </c>
    </row>
    <row r="154862">
      <c r="A154862" t="inlineStr">
        <is>
          <t>entrancecorner.s3.amazonaws.com</t>
        </is>
      </c>
      <c r="B154862" t="n">
        <v>236</v>
      </c>
    </row>
    <row r="154863">
      <c r="A154863" t="inlineStr">
        <is>
          <t>customfew.com</t>
        </is>
      </c>
      <c r="B154863" t="n">
        <v>236</v>
      </c>
    </row>
    <row r="154864">
      <c r="A154864" t="inlineStr">
        <is>
          <t>www.wawacity.tv</t>
        </is>
      </c>
      <c r="B154864" t="n">
        <v>236</v>
      </c>
    </row>
    <row r="154865">
      <c r="A154865" t="inlineStr">
        <is>
          <t>product.kaze.fr</t>
        </is>
      </c>
      <c r="B154865" t="n">
        <v>236</v>
      </c>
    </row>
    <row r="154866">
      <c r="A154866" t="inlineStr">
        <is>
          <t>www.nenko.com</t>
        </is>
      </c>
      <c r="B154866" t="n">
        <v>236</v>
      </c>
    </row>
    <row r="154867">
      <c r="A154867" t="inlineStr">
        <is>
          <t>www.getvero.com</t>
        </is>
      </c>
      <c r="B154867" t="n">
        <v>236</v>
      </c>
    </row>
    <row r="154868">
      <c r="A154868" t="inlineStr">
        <is>
          <t>www.christmastraditions.com</t>
        </is>
      </c>
      <c r="B154868" t="n">
        <v>236</v>
      </c>
    </row>
    <row r="154869">
      <c r="A154869" t="inlineStr">
        <is>
          <t>www.nwcod.com</t>
        </is>
      </c>
      <c r="B154869" t="n">
        <v>236</v>
      </c>
    </row>
    <row r="154870">
      <c r="A154870" t="inlineStr">
        <is>
          <t>natureinspiredlearning.com</t>
        </is>
      </c>
      <c r="B154870" t="n">
        <v>236</v>
      </c>
    </row>
    <row r="154871">
      <c r="A154871" t="inlineStr">
        <is>
          <t>www.lightsounds.com.au</t>
        </is>
      </c>
      <c r="B154871" t="n">
        <v>236</v>
      </c>
    </row>
    <row r="154872">
      <c r="A154872" t="inlineStr">
        <is>
          <t>www.diyscraftsy.com</t>
        </is>
      </c>
      <c r="B154872" t="n">
        <v>236</v>
      </c>
    </row>
    <row r="154873">
      <c r="A154873" t="inlineStr">
        <is>
          <t>www.stradehome.com</t>
        </is>
      </c>
      <c r="B154873" t="n">
        <v>236</v>
      </c>
    </row>
    <row r="154874">
      <c r="A154874" t="inlineStr">
        <is>
          <t>janekoenig.b-cdn.net</t>
        </is>
      </c>
      <c r="B154874" t="n">
        <v>236</v>
      </c>
    </row>
    <row r="154875">
      <c r="A154875" t="inlineStr">
        <is>
          <t>m.sk.aimgstrap.com</t>
        </is>
      </c>
      <c r="B154875" t="n">
        <v>236</v>
      </c>
    </row>
    <row r="154876">
      <c r="A154876" t="inlineStr">
        <is>
          <t>coffeenwine.com</t>
        </is>
      </c>
      <c r="B154876" t="n">
        <v>236</v>
      </c>
    </row>
    <row r="154877">
      <c r="A154877" t="inlineStr">
        <is>
          <t>www.ty-bolid.com</t>
        </is>
      </c>
      <c r="B154877" t="n">
        <v>236</v>
      </c>
    </row>
    <row r="154878">
      <c r="A154878" t="inlineStr">
        <is>
          <t>photos6.spartoo.hu</t>
        </is>
      </c>
      <c r="B154878" t="n">
        <v>236</v>
      </c>
    </row>
    <row r="154879">
      <c r="A154879" t="inlineStr">
        <is>
          <t>www.free-witchcraft-spells.com</t>
        </is>
      </c>
      <c r="B154879" t="n">
        <v>236</v>
      </c>
    </row>
    <row r="154880">
      <c r="A154880" t="inlineStr">
        <is>
          <t>www.alpine.co.il</t>
        </is>
      </c>
      <c r="B154880" t="n">
        <v>236</v>
      </c>
    </row>
    <row r="154881">
      <c r="A154881" t="inlineStr">
        <is>
          <t>hookeaudio.com</t>
        </is>
      </c>
      <c r="B154881" t="n">
        <v>236</v>
      </c>
    </row>
    <row r="154882">
      <c r="A154882" t="inlineStr">
        <is>
          <t>www.omailighting.com</t>
        </is>
      </c>
      <c r="B154882" t="n">
        <v>236</v>
      </c>
    </row>
    <row r="154883">
      <c r="A154883" t="inlineStr">
        <is>
          <t>www.thegroutmedic.com</t>
        </is>
      </c>
      <c r="B154883" t="n">
        <v>236</v>
      </c>
    </row>
    <row r="154884">
      <c r="A154884" t="inlineStr">
        <is>
          <t>forgottenflix.com</t>
        </is>
      </c>
      <c r="B154884" t="n">
        <v>236</v>
      </c>
    </row>
    <row r="154885">
      <c r="A154885" t="inlineStr">
        <is>
          <t>www.teacritic.com</t>
        </is>
      </c>
      <c r="B154885" t="n">
        <v>236</v>
      </c>
    </row>
    <row r="154886">
      <c r="A154886" t="inlineStr">
        <is>
          <t>gameost.net</t>
        </is>
      </c>
      <c r="B154886" t="n">
        <v>236</v>
      </c>
    </row>
    <row r="154887">
      <c r="A154887" t="inlineStr">
        <is>
          <t>blog.sleepingangel.com</t>
        </is>
      </c>
      <c r="B154887" t="n">
        <v>236</v>
      </c>
    </row>
    <row r="154888">
      <c r="A154888" t="inlineStr">
        <is>
          <t>cmwraceparts.com</t>
        </is>
      </c>
      <c r="B154888" t="n">
        <v>236</v>
      </c>
    </row>
    <row r="154889">
      <c r="A154889" t="inlineStr">
        <is>
          <t>www.childrensalonoutlet.com</t>
        </is>
      </c>
      <c r="B154889" t="n">
        <v>236</v>
      </c>
    </row>
    <row r="154890">
      <c r="A154890" t="inlineStr">
        <is>
          <t>ramhoist.com</t>
        </is>
      </c>
      <c r="B154890" t="n">
        <v>236</v>
      </c>
    </row>
    <row r="154891">
      <c r="A154891" t="inlineStr">
        <is>
          <t>www.trexfencing.com</t>
        </is>
      </c>
      <c r="B154891" t="n">
        <v>236</v>
      </c>
    </row>
    <row r="154892">
      <c r="A154892" t="inlineStr">
        <is>
          <t>media.diverightinscuba.com</t>
        </is>
      </c>
      <c r="B154892" t="n">
        <v>236</v>
      </c>
    </row>
    <row r="154893">
      <c r="A154893" t="inlineStr">
        <is>
          <t>cdn3.leopard.es</t>
        </is>
      </c>
      <c r="B154893" t="n">
        <v>236</v>
      </c>
    </row>
    <row r="154894">
      <c r="A154894" t="inlineStr">
        <is>
          <t>www.mclgreen.ca</t>
        </is>
      </c>
      <c r="B154894" t="n">
        <v>236</v>
      </c>
    </row>
    <row r="154895">
      <c r="A154895" t="inlineStr">
        <is>
          <t>babymattressesonline.co.uk</t>
        </is>
      </c>
      <c r="B154895" t="n">
        <v>236</v>
      </c>
    </row>
    <row r="154896">
      <c r="A154896" t="inlineStr">
        <is>
          <t>www.pubnub.com</t>
        </is>
      </c>
      <c r="B154896" t="n">
        <v>236</v>
      </c>
    </row>
    <row r="154897">
      <c r="A154897" t="inlineStr">
        <is>
          <t>lastdropofink.co.uk</t>
        </is>
      </c>
      <c r="B154897" t="n">
        <v>236</v>
      </c>
    </row>
    <row r="154898">
      <c r="A154898" t="inlineStr">
        <is>
          <t>goldenkeyproperty.vn</t>
        </is>
      </c>
      <c r="B154898" t="n">
        <v>236</v>
      </c>
    </row>
    <row r="154899">
      <c r="A154899" t="inlineStr">
        <is>
          <t>www.hispanosnba.com</t>
        </is>
      </c>
      <c r="B154899" t="n">
        <v>236</v>
      </c>
    </row>
    <row r="154900">
      <c r="A154900" t="inlineStr">
        <is>
          <t>www.thebidworks.com</t>
        </is>
      </c>
      <c r="B154900" t="n">
        <v>236</v>
      </c>
    </row>
    <row r="154901">
      <c r="A154901" t="inlineStr">
        <is>
          <t>chicmercredi.fr</t>
        </is>
      </c>
      <c r="B154901" t="n">
        <v>236</v>
      </c>
    </row>
    <row r="154902">
      <c r="A154902" t="inlineStr">
        <is>
          <t>inrandom.com</t>
        </is>
      </c>
      <c r="B154902" t="n">
        <v>236</v>
      </c>
    </row>
    <row r="154903">
      <c r="A154903" t="inlineStr">
        <is>
          <t>teleprompterrental.com</t>
        </is>
      </c>
      <c r="B154903" t="n">
        <v>236</v>
      </c>
    </row>
    <row r="154904">
      <c r="A154904" t="inlineStr">
        <is>
          <t>www.neredekal.com</t>
        </is>
      </c>
      <c r="B154904" t="n">
        <v>236</v>
      </c>
    </row>
    <row r="154905">
      <c r="A154905" t="inlineStr">
        <is>
          <t>shopmetalsign.com</t>
        </is>
      </c>
      <c r="B154905" t="n">
        <v>236</v>
      </c>
    </row>
    <row r="154906">
      <c r="A154906" t="inlineStr">
        <is>
          <t>www.langsettcycles.co.uk</t>
        </is>
      </c>
      <c r="B154906" t="n">
        <v>236</v>
      </c>
    </row>
    <row r="154907">
      <c r="A154907" t="inlineStr">
        <is>
          <t>www.blacktownbuildingsupplies.com.au</t>
        </is>
      </c>
      <c r="B154907" t="n">
        <v>236</v>
      </c>
    </row>
    <row r="154908">
      <c r="A154908" t="inlineStr">
        <is>
          <t>www.whongsport.com</t>
        </is>
      </c>
      <c r="B154908" t="n">
        <v>236</v>
      </c>
    </row>
    <row r="154909">
      <c r="A154909" t="inlineStr">
        <is>
          <t>hairtransplantinturkey.org</t>
        </is>
      </c>
      <c r="B154909" t="n">
        <v>236</v>
      </c>
    </row>
    <row r="154910">
      <c r="A154910" t="inlineStr">
        <is>
          <t>rivetart.com</t>
        </is>
      </c>
      <c r="B154910" t="n">
        <v>236</v>
      </c>
    </row>
    <row r="154911">
      <c r="A154911" t="inlineStr">
        <is>
          <t>comicwarehouse.co.za</t>
        </is>
      </c>
      <c r="B154911" t="n">
        <v>236</v>
      </c>
    </row>
    <row r="154912">
      <c r="A154912" t="inlineStr">
        <is>
          <t>www.liveside.net</t>
        </is>
      </c>
      <c r="B154912" t="n">
        <v>236</v>
      </c>
    </row>
    <row r="154913">
      <c r="A154913" t="inlineStr">
        <is>
          <t>mr2.homeflow.co.uk</t>
        </is>
      </c>
      <c r="B154913" t="n">
        <v>236</v>
      </c>
    </row>
    <row r="154914">
      <c r="A154914" t="inlineStr">
        <is>
          <t>themaurers.files.wordpress.com</t>
        </is>
      </c>
      <c r="B154914" t="n">
        <v>236</v>
      </c>
    </row>
    <row r="154915">
      <c r="A154915" t="inlineStr">
        <is>
          <t>www.styling4u.se</t>
        </is>
      </c>
      <c r="B154915" t="n">
        <v>236</v>
      </c>
    </row>
    <row r="154916">
      <c r="A154916" t="inlineStr">
        <is>
          <t>img1.isleden.fr</t>
        </is>
      </c>
      <c r="B154916" t="n">
        <v>236</v>
      </c>
    </row>
    <row r="154917">
      <c r="A154917" t="inlineStr">
        <is>
          <t>canvas.bookmate.com</t>
        </is>
      </c>
      <c r="B154917" t="n">
        <v>236</v>
      </c>
    </row>
    <row r="154918">
      <c r="A154918" t="inlineStr">
        <is>
          <t>www.china-aote.com</t>
        </is>
      </c>
      <c r="B154918" t="n">
        <v>236</v>
      </c>
    </row>
    <row r="154919">
      <c r="A154919" t="inlineStr">
        <is>
          <t>www.findtoptenranks.com</t>
        </is>
      </c>
      <c r="B154919" t="n">
        <v>236</v>
      </c>
    </row>
    <row r="154920">
      <c r="A154920" t="inlineStr">
        <is>
          <t>www.mtdparts.ca</t>
        </is>
      </c>
      <c r="B154920" t="n">
        <v>236</v>
      </c>
    </row>
    <row r="154921">
      <c r="A154921" t="inlineStr">
        <is>
          <t>www.lineonline.co.uk</t>
        </is>
      </c>
      <c r="B154921" t="n">
        <v>236</v>
      </c>
    </row>
    <row r="154922">
      <c r="A154922" t="inlineStr">
        <is>
          <t>www.celebrationauthority.com</t>
        </is>
      </c>
      <c r="B154922" t="n">
        <v>236</v>
      </c>
    </row>
    <row r="154923">
      <c r="A154923" t="inlineStr">
        <is>
          <t>www.clearwaterinternational.com</t>
        </is>
      </c>
      <c r="B154923" t="n">
        <v>236</v>
      </c>
    </row>
    <row r="154924">
      <c r="A154924" t="inlineStr">
        <is>
          <t>bahoukas.com</t>
        </is>
      </c>
      <c r="B154924" t="n">
        <v>236</v>
      </c>
    </row>
    <row r="154925">
      <c r="A154925" t="inlineStr">
        <is>
          <t>squareshop.pl</t>
        </is>
      </c>
      <c r="B154925" t="n">
        <v>236</v>
      </c>
    </row>
    <row r="154926">
      <c r="A154926" t="inlineStr">
        <is>
          <t>media.doorout.com</t>
        </is>
      </c>
      <c r="B154926" t="n">
        <v>236</v>
      </c>
    </row>
    <row r="154927">
      <c r="A154927" t="inlineStr">
        <is>
          <t>www.highqualityprinting.net</t>
        </is>
      </c>
      <c r="B154927" t="n">
        <v>236</v>
      </c>
    </row>
    <row r="154928">
      <c r="A154928" t="inlineStr">
        <is>
          <t>www.healthstore.uk.com</t>
        </is>
      </c>
      <c r="B154928" t="n">
        <v>236</v>
      </c>
    </row>
    <row r="154929">
      <c r="A154929" t="inlineStr">
        <is>
          <t>www.iamwickless.com</t>
        </is>
      </c>
      <c r="B154929" t="n">
        <v>236</v>
      </c>
    </row>
    <row r="154930">
      <c r="A154930" t="inlineStr">
        <is>
          <t>d3j4nopn8wm92b.cloudfront.net</t>
        </is>
      </c>
      <c r="B154930" t="n">
        <v>236</v>
      </c>
    </row>
    <row r="154931">
      <c r="A154931" t="inlineStr">
        <is>
          <t>dealz-areus.com.au</t>
        </is>
      </c>
      <c r="B154931" t="n">
        <v>236</v>
      </c>
    </row>
    <row r="154932">
      <c r="A154932" t="inlineStr">
        <is>
          <t>www.ecomondo.nl</t>
        </is>
      </c>
      <c r="B154932" t="n">
        <v>236</v>
      </c>
    </row>
    <row r="154933">
      <c r="A154933" t="inlineStr">
        <is>
          <t>kente.ltd</t>
        </is>
      </c>
      <c r="B154933" t="n">
        <v>236</v>
      </c>
    </row>
    <row r="154934">
      <c r="A154934" t="inlineStr">
        <is>
          <t>1sdmoviespoint.one</t>
        </is>
      </c>
      <c r="B154934" t="n">
        <v>236</v>
      </c>
    </row>
    <row r="154935">
      <c r="A154935" t="inlineStr">
        <is>
          <t>www.bforbloggers.com</t>
        </is>
      </c>
      <c r="B154935" t="n">
        <v>236</v>
      </c>
    </row>
    <row r="154936">
      <c r="A154936" t="inlineStr">
        <is>
          <t>www.greatgame.com</t>
        </is>
      </c>
      <c r="B154936" t="n">
        <v>236</v>
      </c>
    </row>
    <row r="154937">
      <c r="A154937" t="inlineStr">
        <is>
          <t>karrisguns.com</t>
        </is>
      </c>
      <c r="B154937" t="n">
        <v>236</v>
      </c>
    </row>
    <row r="154938">
      <c r="A154938" t="inlineStr">
        <is>
          <t>www.citifieldstadium.com</t>
        </is>
      </c>
      <c r="B154938" t="n">
        <v>236</v>
      </c>
    </row>
    <row r="154939">
      <c r="A154939" t="inlineStr">
        <is>
          <t>www.highgategroup.net.au</t>
        </is>
      </c>
      <c r="B154939" t="n">
        <v>236</v>
      </c>
    </row>
    <row r="154940">
      <c r="A154940" t="inlineStr">
        <is>
          <t>www.hd-dvb-receiver.com</t>
        </is>
      </c>
      <c r="B154940" t="n">
        <v>236</v>
      </c>
    </row>
    <row r="154941">
      <c r="A154941" t="inlineStr">
        <is>
          <t>www.estilux.com</t>
        </is>
      </c>
      <c r="B154941" t="n">
        <v>236</v>
      </c>
    </row>
    <row r="154942">
      <c r="A154942" t="inlineStr">
        <is>
          <t>www.krokokinder.com</t>
        </is>
      </c>
      <c r="B154942" t="n">
        <v>236</v>
      </c>
    </row>
    <row r="154943">
      <c r="A154943" t="inlineStr">
        <is>
          <t>puderek.com.pl</t>
        </is>
      </c>
      <c r="B154943" t="n">
        <v>236</v>
      </c>
    </row>
    <row r="154944">
      <c r="A154944" t="inlineStr">
        <is>
          <t>build-a-swingset.com</t>
        </is>
      </c>
      <c r="B154944" t="n">
        <v>236</v>
      </c>
    </row>
    <row r="154945">
      <c r="A154945" t="inlineStr">
        <is>
          <t>climbersdirect.com</t>
        </is>
      </c>
      <c r="B154945" t="n">
        <v>236</v>
      </c>
    </row>
    <row r="154946">
      <c r="A154946" t="inlineStr">
        <is>
          <t>releasedate.show</t>
        </is>
      </c>
      <c r="B154946" t="n">
        <v>236</v>
      </c>
    </row>
    <row r="154947">
      <c r="A154947" t="inlineStr">
        <is>
          <t>recordsfinder.com</t>
        </is>
      </c>
      <c r="B154947" t="n">
        <v>236</v>
      </c>
    </row>
    <row r="154948">
      <c r="A154948" t="inlineStr">
        <is>
          <t>www.props4shows.co.uk</t>
        </is>
      </c>
      <c r="B154948" t="n">
        <v>236</v>
      </c>
    </row>
    <row r="154949">
      <c r="A154949" t="inlineStr">
        <is>
          <t>likesshopping.nl</t>
        </is>
      </c>
      <c r="B154949" t="n">
        <v>236</v>
      </c>
    </row>
    <row r="154950">
      <c r="A154950" t="inlineStr">
        <is>
          <t>images.whatnot.com</t>
        </is>
      </c>
      <c r="B154950" t="n">
        <v>236</v>
      </c>
    </row>
    <row r="154951">
      <c r="A154951" t="inlineStr">
        <is>
          <t>goldbondpromos.com</t>
        </is>
      </c>
      <c r="B154951" t="n">
        <v>236</v>
      </c>
    </row>
    <row r="154952">
      <c r="A154952" t="inlineStr">
        <is>
          <t>drthd.com</t>
        </is>
      </c>
      <c r="B154952" t="n">
        <v>236</v>
      </c>
    </row>
    <row r="154953">
      <c r="A154953" t="inlineStr">
        <is>
          <t>homdec.lv</t>
        </is>
      </c>
      <c r="B154953" t="n">
        <v>236</v>
      </c>
    </row>
    <row r="154954">
      <c r="A154954" t="inlineStr">
        <is>
          <t>jeeppartsguy.com</t>
        </is>
      </c>
      <c r="B154954" t="n">
        <v>236</v>
      </c>
    </row>
    <row r="154955">
      <c r="A154955" t="inlineStr">
        <is>
          <t>www.wjsloan.ie</t>
        </is>
      </c>
      <c r="B154955" t="n">
        <v>236</v>
      </c>
    </row>
    <row r="154956">
      <c r="A154956" t="inlineStr">
        <is>
          <t>www.lotos-croatia.com</t>
        </is>
      </c>
      <c r="B154956" t="n">
        <v>236</v>
      </c>
    </row>
    <row r="154957">
      <c r="A154957" t="inlineStr">
        <is>
          <t>www.juhroen.nl</t>
        </is>
      </c>
      <c r="B154957" t="n">
        <v>236</v>
      </c>
    </row>
    <row r="154958">
      <c r="A154958" t="inlineStr">
        <is>
          <t>www.justeternityrings.co.uk</t>
        </is>
      </c>
      <c r="B154958" t="n">
        <v>236</v>
      </c>
    </row>
    <row r="154959">
      <c r="A154959" t="inlineStr">
        <is>
          <t>www.blaster-time.eu</t>
        </is>
      </c>
      <c r="B154959" t="n">
        <v>236</v>
      </c>
    </row>
    <row r="154960">
      <c r="A154960" t="inlineStr">
        <is>
          <t>www.internationaldancedesign.com</t>
        </is>
      </c>
      <c r="B154960" t="n">
        <v>236</v>
      </c>
    </row>
    <row r="154961">
      <c r="A154961" t="inlineStr">
        <is>
          <t>coin.sumry.org</t>
        </is>
      </c>
      <c r="B154961" t="n">
        <v>236</v>
      </c>
    </row>
    <row r="154962">
      <c r="A154962" t="inlineStr">
        <is>
          <t>assets.pcna.com</t>
        </is>
      </c>
      <c r="B154962" t="n">
        <v>236</v>
      </c>
    </row>
    <row r="154963">
      <c r="A154963" t="inlineStr">
        <is>
          <t>www.plrpublication.com</t>
        </is>
      </c>
      <c r="B154963" t="n">
        <v>236</v>
      </c>
    </row>
    <row r="154964">
      <c r="A154964" t="inlineStr">
        <is>
          <t>www.perthclassifieds.net.au</t>
        </is>
      </c>
      <c r="B154964" t="n">
        <v>236</v>
      </c>
    </row>
    <row r="154965">
      <c r="A154965" t="inlineStr">
        <is>
          <t>img5675.weyesimg.com</t>
        </is>
      </c>
      <c r="B154965" t="n">
        <v>236</v>
      </c>
    </row>
    <row r="154966">
      <c r="A154966" t="inlineStr">
        <is>
          <t>www.rentcom.info</t>
        </is>
      </c>
      <c r="B154966" t="n">
        <v>236</v>
      </c>
    </row>
    <row r="154967">
      <c r="A154967" t="inlineStr">
        <is>
          <t>www.bagfashionista.com</t>
        </is>
      </c>
      <c r="B154967" t="n">
        <v>236</v>
      </c>
    </row>
    <row r="154968">
      <c r="A154968" t="inlineStr">
        <is>
          <t>www.cornelissen.com</t>
        </is>
      </c>
      <c r="B154968" t="n">
        <v>236</v>
      </c>
    </row>
    <row r="154969">
      <c r="A154969" t="inlineStr">
        <is>
          <t>thefaceradio.com</t>
        </is>
      </c>
      <c r="B154969" t="n">
        <v>236</v>
      </c>
    </row>
    <row r="154970">
      <c r="A154970" t="inlineStr">
        <is>
          <t>www.haselwander.com</t>
        </is>
      </c>
      <c r="B154970" t="n">
        <v>236</v>
      </c>
    </row>
    <row r="154971">
      <c r="A154971" t="inlineStr">
        <is>
          <t>northcornwallnt.org</t>
        </is>
      </c>
      <c r="B154971" t="n">
        <v>236</v>
      </c>
    </row>
    <row r="154972">
      <c r="A154972" t="inlineStr">
        <is>
          <t>estateimagingnorthwest.com</t>
        </is>
      </c>
      <c r="B154972" t="n">
        <v>236</v>
      </c>
    </row>
    <row r="154973">
      <c r="A154973" t="inlineStr">
        <is>
          <t>www.ftth-cn.com</t>
        </is>
      </c>
      <c r="B154973" t="n">
        <v>236</v>
      </c>
    </row>
    <row r="154974">
      <c r="A154974" t="inlineStr">
        <is>
          <t>www.dreamoffigure.com</t>
        </is>
      </c>
      <c r="B154974" t="n">
        <v>236</v>
      </c>
    </row>
    <row r="154975">
      <c r="A154975" t="inlineStr">
        <is>
          <t>customercarelife.com</t>
        </is>
      </c>
      <c r="B154975" t="n">
        <v>236</v>
      </c>
    </row>
    <row r="154976">
      <c r="A154976" t="inlineStr">
        <is>
          <t>anxietyspinnerrings.com</t>
        </is>
      </c>
      <c r="B154976" t="n">
        <v>236</v>
      </c>
    </row>
    <row r="154977">
      <c r="A154977" t="inlineStr">
        <is>
          <t>ben-emma.com</t>
        </is>
      </c>
      <c r="B154977" t="n">
        <v>236</v>
      </c>
    </row>
    <row r="154978">
      <c r="A154978" t="inlineStr">
        <is>
          <t>svgprintstudio.com</t>
        </is>
      </c>
      <c r="B154978" t="n">
        <v>236</v>
      </c>
    </row>
    <row r="154979">
      <c r="A154979" t="inlineStr">
        <is>
          <t>references.lesoir.be</t>
        </is>
      </c>
      <c r="B154979" t="n">
        <v>236</v>
      </c>
    </row>
    <row r="154980">
      <c r="A154980" t="inlineStr">
        <is>
          <t>www.andhrapages.com</t>
        </is>
      </c>
      <c r="B154980" t="n">
        <v>236</v>
      </c>
    </row>
    <row r="154981">
      <c r="A154981" t="inlineStr">
        <is>
          <t>clzmovies.r.sizr.io</t>
        </is>
      </c>
      <c r="B154981" t="n">
        <v>236</v>
      </c>
    </row>
    <row r="154982">
      <c r="A154982" t="inlineStr">
        <is>
          <t>www.dogmycats.com</t>
        </is>
      </c>
      <c r="B154982" t="n">
        <v>236</v>
      </c>
    </row>
    <row r="154983">
      <c r="A154983" t="inlineStr">
        <is>
          <t>drivethruvideos.com</t>
        </is>
      </c>
      <c r="B154983" t="n">
        <v>236</v>
      </c>
    </row>
    <row r="154984">
      <c r="A154984" t="inlineStr">
        <is>
          <t>www.maillotdefoot2015.fr</t>
        </is>
      </c>
      <c r="B154984" t="n">
        <v>236</v>
      </c>
    </row>
    <row r="154985">
      <c r="A154985" t="inlineStr">
        <is>
          <t>star-nails.gr</t>
        </is>
      </c>
      <c r="B154985" t="n">
        <v>236</v>
      </c>
    </row>
    <row r="154986">
      <c r="A154986" t="inlineStr">
        <is>
          <t>top20pianists.com</t>
        </is>
      </c>
      <c r="B154986" t="n">
        <v>236</v>
      </c>
    </row>
    <row r="154987">
      <c r="A154987" t="inlineStr">
        <is>
          <t>webcam.scs.com.ua</t>
        </is>
      </c>
      <c r="B154987" t="n">
        <v>236</v>
      </c>
    </row>
    <row r="154988">
      <c r="A154988" t="inlineStr">
        <is>
          <t>www.bornhaircare.com</t>
        </is>
      </c>
      <c r="B154988" t="n">
        <v>236</v>
      </c>
    </row>
    <row r="154989">
      <c r="A154989" t="inlineStr">
        <is>
          <t>images.shopenkebolldesigns.com</t>
        </is>
      </c>
      <c r="B154989" t="n">
        <v>236</v>
      </c>
    </row>
    <row r="154990">
      <c r="A154990" t="inlineStr">
        <is>
          <t>img103.imagetwist.com</t>
        </is>
      </c>
      <c r="B154990" t="n">
        <v>236</v>
      </c>
    </row>
    <row r="154991">
      <c r="A154991" t="inlineStr">
        <is>
          <t>www.drolee.biz</t>
        </is>
      </c>
      <c r="B154991" t="n">
        <v>236</v>
      </c>
    </row>
    <row r="154992">
      <c r="A154992" t="inlineStr">
        <is>
          <t>th4.stvid.com</t>
        </is>
      </c>
      <c r="B154992" t="n">
        <v>236</v>
      </c>
    </row>
    <row r="154993">
      <c r="A154993" t="inlineStr">
        <is>
          <t>peteducate.com</t>
        </is>
      </c>
      <c r="B154993" t="n">
        <v>236</v>
      </c>
    </row>
    <row r="154994">
      <c r="A154994" t="inlineStr">
        <is>
          <t>www.paintballtipsonline.com</t>
        </is>
      </c>
      <c r="B154994" t="n">
        <v>236</v>
      </c>
    </row>
    <row r="154995">
      <c r="A154995" t="inlineStr">
        <is>
          <t>www.tool-on-store.com</t>
        </is>
      </c>
      <c r="B154995" t="n">
        <v>236</v>
      </c>
    </row>
    <row r="154996">
      <c r="A154996" t="inlineStr">
        <is>
          <t>www.cataloniarealty.com</t>
        </is>
      </c>
      <c r="B154996" t="n">
        <v>236</v>
      </c>
    </row>
    <row r="154997">
      <c r="A154997" t="inlineStr">
        <is>
          <t>upolujebooka.pl</t>
        </is>
      </c>
      <c r="B154997" t="n">
        <v>236</v>
      </c>
    </row>
    <row r="154998">
      <c r="A154998" t="inlineStr">
        <is>
          <t>www.awardplastics.co.nz</t>
        </is>
      </c>
      <c r="B154998" t="n">
        <v>236</v>
      </c>
    </row>
    <row r="154999">
      <c r="A154999" t="inlineStr">
        <is>
          <t>www.gocomputersupplies.com</t>
        </is>
      </c>
      <c r="B154999" t="n">
        <v>236</v>
      </c>
    </row>
    <row r="155000">
      <c r="A155000" t="inlineStr">
        <is>
          <t>www.cqhisea.com</t>
        </is>
      </c>
      <c r="B155000" t="n">
        <v>236</v>
      </c>
    </row>
    <row r="155001">
      <c r="A155001" t="inlineStr">
        <is>
          <t>www.cabriosupply.com</t>
        </is>
      </c>
      <c r="B155001" t="n">
        <v>236</v>
      </c>
    </row>
    <row r="155002">
      <c r="A155002" t="inlineStr">
        <is>
          <t>parfumshop.by</t>
        </is>
      </c>
      <c r="B155002" t="n">
        <v>236</v>
      </c>
    </row>
    <row r="155003">
      <c r="A155003" t="inlineStr">
        <is>
          <t>www.peloton.company</t>
        </is>
      </c>
      <c r="B155003" t="n">
        <v>236</v>
      </c>
    </row>
    <row r="155004">
      <c r="A155004" t="inlineStr">
        <is>
          <t>www.marketnewsvideo.mobi</t>
        </is>
      </c>
      <c r="B155004" t="n">
        <v>236</v>
      </c>
    </row>
    <row r="155005">
      <c r="A155005" t="inlineStr">
        <is>
          <t>assets.whmall.com</t>
        </is>
      </c>
      <c r="B155005" t="n">
        <v>236</v>
      </c>
    </row>
    <row r="155006">
      <c r="A155006" t="inlineStr">
        <is>
          <t>media.trabajo.org</t>
        </is>
      </c>
      <c r="B155006" t="n">
        <v>236</v>
      </c>
    </row>
    <row r="155007">
      <c r="A155007" t="inlineStr">
        <is>
          <t>www.ab-com.sk</t>
        </is>
      </c>
      <c r="B155007" t="n">
        <v>236</v>
      </c>
    </row>
    <row r="155008">
      <c r="A155008" t="inlineStr">
        <is>
          <t>bild.inautia.de</t>
        </is>
      </c>
      <c r="B155008" t="n">
        <v>236</v>
      </c>
    </row>
    <row r="155009">
      <c r="A155009" t="inlineStr">
        <is>
          <t>www.iccsl.org</t>
        </is>
      </c>
      <c r="B155009" t="n">
        <v>236</v>
      </c>
    </row>
    <row r="155010">
      <c r="A155010" t="inlineStr">
        <is>
          <t>costibebidas.vteximg.com.br</t>
        </is>
      </c>
      <c r="B155010" t="n">
        <v>236</v>
      </c>
    </row>
    <row r="155011">
      <c r="A155011" t="inlineStr">
        <is>
          <t>headtopics.com</t>
        </is>
      </c>
      <c r="B155011" t="n">
        <v>236</v>
      </c>
    </row>
    <row r="155012">
      <c r="A155012" t="inlineStr">
        <is>
          <t>www.chemcd.com</t>
        </is>
      </c>
      <c r="B155012" t="n">
        <v>236</v>
      </c>
    </row>
    <row r="155013">
      <c r="A155013" t="inlineStr">
        <is>
          <t>johnmitchellphotography.files.wordpress.com</t>
        </is>
      </c>
      <c r="B155013" t="n">
        <v>236</v>
      </c>
    </row>
    <row r="155014">
      <c r="A155014" t="inlineStr">
        <is>
          <t>filmszilla.com</t>
        </is>
      </c>
      <c r="B155014" t="n">
        <v>236</v>
      </c>
    </row>
    <row r="155015">
      <c r="A155015" t="inlineStr">
        <is>
          <t>rtsh-rti.s3.eu-central-1.amazonaws.com</t>
        </is>
      </c>
      <c r="B155015" t="n">
        <v>236</v>
      </c>
    </row>
    <row r="155016">
      <c r="A155016" t="inlineStr">
        <is>
          <t>mamedev.emulab.it</t>
        </is>
      </c>
      <c r="B155016" t="n">
        <v>236</v>
      </c>
    </row>
    <row r="155017">
      <c r="A155017" t="inlineStr">
        <is>
          <t>www.frescodivigna.com</t>
        </is>
      </c>
      <c r="B155017" t="n">
        <v>236</v>
      </c>
    </row>
    <row r="155018">
      <c r="A155018" t="inlineStr">
        <is>
          <t>espressomakercoffee.com</t>
        </is>
      </c>
      <c r="B155018" t="n">
        <v>236</v>
      </c>
    </row>
    <row r="155019">
      <c r="A155019" t="inlineStr">
        <is>
          <t>www.game-star.cz</t>
        </is>
      </c>
      <c r="B155019" t="n">
        <v>236</v>
      </c>
    </row>
    <row r="155020">
      <c r="A155020" t="inlineStr">
        <is>
          <t>cheat-on.com</t>
        </is>
      </c>
      <c r="B155020" t="n">
        <v>236</v>
      </c>
    </row>
    <row r="155021">
      <c r="A155021" t="inlineStr">
        <is>
          <t>www.pringleapi.com</t>
        </is>
      </c>
      <c r="B155021" t="n">
        <v>236</v>
      </c>
    </row>
    <row r="155022">
      <c r="A155022" t="inlineStr">
        <is>
          <t>zobra.ru:443</t>
        </is>
      </c>
      <c r="B155022" t="n">
        <v>236</v>
      </c>
    </row>
    <row r="155023">
      <c r="A155023" t="inlineStr">
        <is>
          <t>blogs.dctc.edu</t>
        </is>
      </c>
      <c r="B155023" t="n">
        <v>236</v>
      </c>
    </row>
    <row r="155024">
      <c r="A155024" t="inlineStr">
        <is>
          <t>www.royalchef.info</t>
        </is>
      </c>
      <c r="B155024" t="n">
        <v>236</v>
      </c>
    </row>
    <row r="155025">
      <c r="A155025" t="inlineStr">
        <is>
          <t>thenewscrunch.com</t>
        </is>
      </c>
      <c r="B155025" t="n">
        <v>236</v>
      </c>
    </row>
    <row r="155026">
      <c r="A155026" t="inlineStr">
        <is>
          <t>d2cnxwe94mbo9w.cloudfront.net</t>
        </is>
      </c>
      <c r="B155026" t="n">
        <v>236</v>
      </c>
    </row>
    <row r="155027">
      <c r="A155027" t="inlineStr">
        <is>
          <t>womenssnowboardboots.com</t>
        </is>
      </c>
      <c r="B155027" t="n">
        <v>236</v>
      </c>
    </row>
    <row r="155028">
      <c r="A155028" t="inlineStr">
        <is>
          <t>colossale.eu</t>
        </is>
      </c>
      <c r="B155028" t="n">
        <v>236</v>
      </c>
    </row>
    <row r="155029">
      <c r="A155029" t="inlineStr">
        <is>
          <t>thedarkknightcollection.com</t>
        </is>
      </c>
      <c r="B155029" t="n">
        <v>236</v>
      </c>
    </row>
    <row r="155030">
      <c r="A155030" t="inlineStr">
        <is>
          <t>xtremeshop.s3.cdn-upgates.com</t>
        </is>
      </c>
      <c r="B155030" t="n">
        <v>236</v>
      </c>
    </row>
    <row r="155031">
      <c r="A155031" t="inlineStr">
        <is>
          <t>www.maletia.com</t>
        </is>
      </c>
      <c r="B155031" t="n">
        <v>236</v>
      </c>
    </row>
    <row r="155032">
      <c r="A155032" t="inlineStr">
        <is>
          <t>lobsterandswan.com</t>
        </is>
      </c>
      <c r="B155032" t="n">
        <v>236</v>
      </c>
    </row>
    <row r="155033">
      <c r="A155033" t="inlineStr">
        <is>
          <t>talesfromthebackroad.com</t>
        </is>
      </c>
      <c r="B155033" t="n">
        <v>236</v>
      </c>
    </row>
    <row r="155034">
      <c r="A155034" t="inlineStr">
        <is>
          <t>megabite.ua</t>
        </is>
      </c>
      <c r="B155034" t="n">
        <v>236</v>
      </c>
    </row>
    <row r="155035">
      <c r="A155035" t="inlineStr">
        <is>
          <t>www.fresh-store.eu</t>
        </is>
      </c>
      <c r="B155035" t="n">
        <v>236</v>
      </c>
    </row>
    <row r="155036">
      <c r="A155036" t="inlineStr">
        <is>
          <t>connor.imgix.net</t>
        </is>
      </c>
      <c r="B155036" t="n">
        <v>236</v>
      </c>
    </row>
    <row r="155037">
      <c r="A155037" t="inlineStr">
        <is>
          <t>www.barefootmanie.cz</t>
        </is>
      </c>
      <c r="B155037" t="n">
        <v>236</v>
      </c>
    </row>
    <row r="155038">
      <c r="A155038" t="inlineStr">
        <is>
          <t>blog.addgene.org</t>
        </is>
      </c>
      <c r="B155038" t="n">
        <v>236</v>
      </c>
    </row>
    <row r="155039">
      <c r="A155039" t="inlineStr">
        <is>
          <t>img.file-minecraft.com</t>
        </is>
      </c>
      <c r="B155039" t="n">
        <v>236</v>
      </c>
    </row>
    <row r="155040">
      <c r="A155040" t="inlineStr">
        <is>
          <t>shop.volumebrutal.com</t>
        </is>
      </c>
      <c r="B155040" t="n">
        <v>236</v>
      </c>
    </row>
    <row r="155041">
      <c r="A155041" t="inlineStr">
        <is>
          <t>artpaperdolls.com</t>
        </is>
      </c>
      <c r="B155041" t="n">
        <v>236</v>
      </c>
    </row>
    <row r="155042">
      <c r="A155042" t="inlineStr">
        <is>
          <t>danishdesignco.com.sg</t>
        </is>
      </c>
      <c r="B155042" t="n">
        <v>236</v>
      </c>
    </row>
    <row r="155043">
      <c r="A155043" t="inlineStr">
        <is>
          <t>shop-glamour.ru</t>
        </is>
      </c>
      <c r="B155043" t="n">
        <v>236</v>
      </c>
    </row>
    <row r="155044">
      <c r="A155044" t="inlineStr">
        <is>
          <t>prdadieu2usmediastorage.blob.core.windows.net:443</t>
        </is>
      </c>
      <c r="B155044" t="n">
        <v>236</v>
      </c>
    </row>
    <row r="155045">
      <c r="A155045" t="inlineStr">
        <is>
          <t>www.faisalabadfabricstore.com</t>
        </is>
      </c>
      <c r="B155045" t="n">
        <v>236</v>
      </c>
    </row>
    <row r="155046">
      <c r="A155046" t="inlineStr">
        <is>
          <t>jerkingthetrigger.com</t>
        </is>
      </c>
      <c r="B155046" t="n">
        <v>236</v>
      </c>
    </row>
    <row r="155047">
      <c r="A155047" t="inlineStr">
        <is>
          <t>www.toyzforless.com</t>
        </is>
      </c>
      <c r="B155047" t="n">
        <v>236</v>
      </c>
    </row>
    <row r="155048">
      <c r="A155048" t="inlineStr">
        <is>
          <t>www.torqeedo.com</t>
        </is>
      </c>
      <c r="B155048" t="n">
        <v>236</v>
      </c>
    </row>
    <row r="155049">
      <c r="A155049" t="inlineStr">
        <is>
          <t>www.salvator-store.be</t>
        </is>
      </c>
      <c r="B155049" t="n">
        <v>236</v>
      </c>
    </row>
    <row r="155050">
      <c r="A155050" t="inlineStr">
        <is>
          <t>www.orderofgamers.com</t>
        </is>
      </c>
      <c r="B155050" t="n">
        <v>236</v>
      </c>
    </row>
    <row r="155051">
      <c r="A155051" t="inlineStr">
        <is>
          <t>www.metroforestcouncil.org</t>
        </is>
      </c>
      <c r="B155051" t="n">
        <v>236</v>
      </c>
    </row>
    <row r="155052">
      <c r="A155052" t="inlineStr">
        <is>
          <t>www.materialestetica.com</t>
        </is>
      </c>
      <c r="B155052" t="n">
        <v>236</v>
      </c>
    </row>
    <row r="155053">
      <c r="A155053" t="inlineStr">
        <is>
          <t>garmin-online.com.ua</t>
        </is>
      </c>
      <c r="B155053" t="n">
        <v>236</v>
      </c>
    </row>
    <row r="155054">
      <c r="A155054" t="inlineStr">
        <is>
          <t>voucher.ninja</t>
        </is>
      </c>
      <c r="B155054" t="n">
        <v>236</v>
      </c>
    </row>
    <row r="155055">
      <c r="A155055" t="inlineStr">
        <is>
          <t>www.newcasinosites.org</t>
        </is>
      </c>
      <c r="B155055" t="n">
        <v>236</v>
      </c>
    </row>
    <row r="155056">
      <c r="A155056" t="inlineStr">
        <is>
          <t>kutegroup.com</t>
        </is>
      </c>
      <c r="B155056" t="n">
        <v>236</v>
      </c>
    </row>
    <row r="155057">
      <c r="A155057" t="inlineStr">
        <is>
          <t>www.thebigthrill.org</t>
        </is>
      </c>
      <c r="B155057" t="n">
        <v>236</v>
      </c>
    </row>
    <row r="155058">
      <c r="A155058" t="inlineStr">
        <is>
          <t>mondbrauch.com</t>
        </is>
      </c>
      <c r="B155058" t="n">
        <v>236</v>
      </c>
    </row>
    <row r="155059">
      <c r="A155059" t="inlineStr">
        <is>
          <t>lulushop.skyoffice.no</t>
        </is>
      </c>
      <c r="B155059" t="n">
        <v>236</v>
      </c>
    </row>
    <row r="155060">
      <c r="A155060" t="inlineStr">
        <is>
          <t>www.sitepronews.com</t>
        </is>
      </c>
      <c r="B155060" t="n">
        <v>236</v>
      </c>
    </row>
    <row r="155061">
      <c r="A155061" t="inlineStr">
        <is>
          <t>loveyoutomorrow.com</t>
        </is>
      </c>
      <c r="B155061" t="n">
        <v>236</v>
      </c>
    </row>
    <row r="155062">
      <c r="A155062" t="inlineStr">
        <is>
          <t>hyperionsk.files.wordpress.com</t>
        </is>
      </c>
      <c r="B155062" t="n">
        <v>236</v>
      </c>
    </row>
    <row r="155063">
      <c r="A155063" t="inlineStr">
        <is>
          <t>www.ebooklingo.com</t>
        </is>
      </c>
      <c r="B155063" t="n">
        <v>236</v>
      </c>
    </row>
    <row r="155064">
      <c r="A155064" t="inlineStr">
        <is>
          <t>bibliophile.reviews</t>
        </is>
      </c>
      <c r="B155064" t="n">
        <v>236</v>
      </c>
    </row>
    <row r="155065">
      <c r="A155065" t="inlineStr">
        <is>
          <t>dubaitelescope.com</t>
        </is>
      </c>
      <c r="B155065" t="n">
        <v>236</v>
      </c>
    </row>
    <row r="155066">
      <c r="A155066" t="inlineStr">
        <is>
          <t>lisafashion.eu</t>
        </is>
      </c>
      <c r="B155066" t="n">
        <v>236</v>
      </c>
    </row>
    <row r="155067">
      <c r="A155067" t="inlineStr">
        <is>
          <t>www.modellbahnshop-lippe.com</t>
        </is>
      </c>
      <c r="B155067" t="n">
        <v>236</v>
      </c>
    </row>
    <row r="155068">
      <c r="A155068" t="inlineStr">
        <is>
          <t>www.hair-store.de</t>
        </is>
      </c>
      <c r="B155068" t="n">
        <v>236</v>
      </c>
    </row>
    <row r="155069">
      <c r="A155069" t="inlineStr">
        <is>
          <t>eliechahine.files.wordpress.com</t>
        </is>
      </c>
      <c r="B155069" t="n">
        <v>236</v>
      </c>
    </row>
    <row r="155070">
      <c r="A155070" t="inlineStr">
        <is>
          <t>thehorleyviews.files.wordpress.com</t>
        </is>
      </c>
      <c r="B155070" t="n">
        <v>236</v>
      </c>
    </row>
    <row r="155071">
      <c r="A155071" t="inlineStr">
        <is>
          <t>tripawds.com</t>
        </is>
      </c>
      <c r="B155071" t="n">
        <v>236</v>
      </c>
    </row>
    <row r="155072">
      <c r="A155072" t="inlineStr">
        <is>
          <t>www.lssu.edu</t>
        </is>
      </c>
      <c r="B155072" t="n">
        <v>236</v>
      </c>
    </row>
    <row r="155073">
      <c r="A155073" t="inlineStr">
        <is>
          <t>www.traceyjane.co.uk</t>
        </is>
      </c>
      <c r="B155073" t="n">
        <v>236</v>
      </c>
    </row>
    <row r="155074">
      <c r="A155074" t="inlineStr">
        <is>
          <t>gingamusings.files.wordpress.com</t>
        </is>
      </c>
      <c r="B155074" t="n">
        <v>236</v>
      </c>
    </row>
    <row r="155075">
      <c r="A155075" t="inlineStr">
        <is>
          <t>bellezabrasil.com</t>
        </is>
      </c>
      <c r="B155075" t="n">
        <v>236</v>
      </c>
    </row>
    <row r="155076">
      <c r="A155076" t="inlineStr">
        <is>
          <t>www.solomagia.es</t>
        </is>
      </c>
      <c r="B155076" t="n">
        <v>236</v>
      </c>
    </row>
    <row r="155077">
      <c r="A155077" t="inlineStr">
        <is>
          <t>viralstories.in</t>
        </is>
      </c>
      <c r="B155077" t="n">
        <v>236</v>
      </c>
    </row>
    <row r="155078">
      <c r="A155078" t="inlineStr">
        <is>
          <t>www.hyperion-records.co.uk</t>
        </is>
      </c>
      <c r="B155078" t="n">
        <v>236</v>
      </c>
    </row>
    <row r="155079">
      <c r="A155079" t="inlineStr">
        <is>
          <t>cdn.motoxpricambi.com</t>
        </is>
      </c>
      <c r="B155079" t="n">
        <v>236</v>
      </c>
    </row>
    <row r="155080">
      <c r="A155080" t="inlineStr">
        <is>
          <t>cdn.algaecal.com</t>
        </is>
      </c>
      <c r="B155080" t="n">
        <v>236</v>
      </c>
    </row>
    <row r="155081">
      <c r="A155081" t="inlineStr">
        <is>
          <t>www.sfeerscent.nl</t>
        </is>
      </c>
      <c r="B155081" t="n">
        <v>236</v>
      </c>
    </row>
    <row r="155082">
      <c r="A155082" t="inlineStr">
        <is>
          <t>www.greenandgood.co.uk</t>
        </is>
      </c>
      <c r="B155082" t="n">
        <v>236</v>
      </c>
    </row>
    <row r="155083">
      <c r="A155083" t="inlineStr">
        <is>
          <t>www.johnkhor.com</t>
        </is>
      </c>
      <c r="B155083" t="n">
        <v>236</v>
      </c>
    </row>
    <row r="155084">
      <c r="A155084" t="inlineStr">
        <is>
          <t>www.rpgfan.com</t>
        </is>
      </c>
      <c r="B155084" t="n">
        <v>236</v>
      </c>
    </row>
    <row r="155085">
      <c r="A155085" t="inlineStr">
        <is>
          <t>christmasgalore.com.au</t>
        </is>
      </c>
      <c r="B155085" t="n">
        <v>236</v>
      </c>
    </row>
    <row r="155086">
      <c r="A155086" t="inlineStr">
        <is>
          <t>www.est.net.in</t>
        </is>
      </c>
      <c r="B155086" t="n">
        <v>236</v>
      </c>
    </row>
    <row r="155087">
      <c r="A155087" t="inlineStr">
        <is>
          <t>www.music-world-ipswich.co.uk</t>
        </is>
      </c>
      <c r="B155087" t="n">
        <v>236</v>
      </c>
    </row>
    <row r="155088">
      <c r="A155088" t="inlineStr">
        <is>
          <t>www.hondatwins.net</t>
        </is>
      </c>
      <c r="B155088" t="n">
        <v>236</v>
      </c>
    </row>
    <row r="155089">
      <c r="A155089" t="inlineStr">
        <is>
          <t>kivusandcamera.com</t>
        </is>
      </c>
      <c r="B155089" t="n">
        <v>236</v>
      </c>
    </row>
    <row r="155090">
      <c r="A155090" t="inlineStr">
        <is>
          <t>pics.sasporn.com</t>
        </is>
      </c>
      <c r="B155090" t="n">
        <v>236</v>
      </c>
    </row>
    <row r="155091">
      <c r="A155091" t="inlineStr">
        <is>
          <t>www.steckerladen.de</t>
        </is>
      </c>
      <c r="B155091" t="n">
        <v>236</v>
      </c>
    </row>
    <row r="155092">
      <c r="A155092" t="inlineStr">
        <is>
          <t>www.binarytides.com</t>
        </is>
      </c>
      <c r="B155092" t="n">
        <v>236</v>
      </c>
    </row>
    <row r="155093">
      <c r="A155093" t="inlineStr">
        <is>
          <t>chameleonwebservices-m8f2inbvsoqo.netdna-ssl.com</t>
        </is>
      </c>
      <c r="B155093" t="n">
        <v>236</v>
      </c>
    </row>
    <row r="155094">
      <c r="A155094" t="inlineStr">
        <is>
          <t>img.exent.com</t>
        </is>
      </c>
      <c r="B155094" t="n">
        <v>236</v>
      </c>
    </row>
    <row r="155095">
      <c r="A155095" t="inlineStr">
        <is>
          <t>cdn-media.prettylittlething.com</t>
        </is>
      </c>
      <c r="B155095" t="n">
        <v>236</v>
      </c>
    </row>
    <row r="155096">
      <c r="A155096" t="inlineStr">
        <is>
          <t>www.corrtravel.com</t>
        </is>
      </c>
      <c r="B155096" t="n">
        <v>236</v>
      </c>
    </row>
    <row r="155097">
      <c r="A155097" t="inlineStr">
        <is>
          <t>www.asedeals.com</t>
        </is>
      </c>
      <c r="B155097" t="n">
        <v>236</v>
      </c>
    </row>
    <row r="155098">
      <c r="A155098" t="inlineStr">
        <is>
          <t>cdn1.vinylsickness.com</t>
        </is>
      </c>
      <c r="B155098" t="n">
        <v>236</v>
      </c>
    </row>
    <row r="155099">
      <c r="A155099" t="inlineStr">
        <is>
          <t>albanykid.com</t>
        </is>
      </c>
      <c r="B155099" t="n">
        <v>236</v>
      </c>
    </row>
    <row r="155100">
      <c r="A155100" t="inlineStr">
        <is>
          <t>gireviews.net</t>
        </is>
      </c>
      <c r="B155100" t="n">
        <v>236</v>
      </c>
    </row>
    <row r="155101">
      <c r="A155101" t="inlineStr">
        <is>
          <t>googlephones.ru</t>
        </is>
      </c>
      <c r="B155101" t="n">
        <v>236</v>
      </c>
    </row>
    <row r="155102">
      <c r="A155102" t="inlineStr">
        <is>
          <t>vegas.bouncinbins.com</t>
        </is>
      </c>
      <c r="B155102" t="n">
        <v>236</v>
      </c>
    </row>
    <row r="155103">
      <c r="A155103" t="inlineStr">
        <is>
          <t>images.3inch.org</t>
        </is>
      </c>
      <c r="B155103" t="n">
        <v>236</v>
      </c>
    </row>
    <row r="155104">
      <c r="A155104" t="inlineStr">
        <is>
          <t>www.politics.com</t>
        </is>
      </c>
      <c r="B155104" t="n">
        <v>236</v>
      </c>
    </row>
    <row r="155105">
      <c r="A155105" t="inlineStr">
        <is>
          <t>m.tinneylawfirm.com</t>
        </is>
      </c>
      <c r="B155105" t="n">
        <v>236</v>
      </c>
    </row>
    <row r="155106">
      <c r="A155106" t="inlineStr">
        <is>
          <t>www.tuttopercussioni.it</t>
        </is>
      </c>
      <c r="B155106" t="n">
        <v>236</v>
      </c>
    </row>
    <row r="155107">
      <c r="A155107" t="inlineStr">
        <is>
          <t>bargames101.com</t>
        </is>
      </c>
      <c r="B155107" t="n">
        <v>236</v>
      </c>
    </row>
    <row r="155108">
      <c r="A155108" t="inlineStr">
        <is>
          <t>api.softwarekeep.com</t>
        </is>
      </c>
      <c r="B155108" t="n">
        <v>236</v>
      </c>
    </row>
    <row r="155109">
      <c r="A155109" t="inlineStr">
        <is>
          <t>aptrshop.s3.ap-southeast-2.amazonaws.com</t>
        </is>
      </c>
      <c r="B155109" t="n">
        <v>236</v>
      </c>
    </row>
    <row r="155110">
      <c r="A155110" t="inlineStr">
        <is>
          <t>thoughtfulpigeon.files.wordpress.com</t>
        </is>
      </c>
      <c r="B155110" t="n">
        <v>236</v>
      </c>
    </row>
    <row r="155111">
      <c r="A155111" t="inlineStr">
        <is>
          <t>amalalamuddinstyle.files.wordpress.com</t>
        </is>
      </c>
      <c r="B155111" t="n">
        <v>236</v>
      </c>
    </row>
    <row r="155112">
      <c r="A155112" t="inlineStr">
        <is>
          <t>einsteinmarketer.ams3.digitaloceanspaces.com</t>
        </is>
      </c>
      <c r="B155112" t="n">
        <v>236</v>
      </c>
    </row>
    <row r="155113">
      <c r="A155113" t="inlineStr">
        <is>
          <t>blog.khalti.com</t>
        </is>
      </c>
      <c r="B155113" t="n">
        <v>236</v>
      </c>
    </row>
    <row r="155114">
      <c r="A155114" t="inlineStr">
        <is>
          <t>www.lightage-tech.com</t>
        </is>
      </c>
      <c r="B155114" t="n">
        <v>236</v>
      </c>
    </row>
    <row r="155115">
      <c r="A155115" t="inlineStr">
        <is>
          <t>teachingmykid.com</t>
        </is>
      </c>
      <c r="B155115" t="n">
        <v>236</v>
      </c>
    </row>
    <row r="155116">
      <c r="A155116" t="inlineStr">
        <is>
          <t>www.gracedecorative.co.uk</t>
        </is>
      </c>
      <c r="B155116" t="n">
        <v>236</v>
      </c>
    </row>
    <row r="155117">
      <c r="A155117" t="inlineStr">
        <is>
          <t>www.bandanafever.com</t>
        </is>
      </c>
      <c r="B155117" t="n">
        <v>236</v>
      </c>
    </row>
    <row r="155118">
      <c r="A155118" t="inlineStr">
        <is>
          <t>www.vapebase.co.uk</t>
        </is>
      </c>
      <c r="B155118" t="n">
        <v>236</v>
      </c>
    </row>
    <row r="155119">
      <c r="A155119" t="inlineStr">
        <is>
          <t>d24a6bm7b9tdap.cloudfront.net</t>
        </is>
      </c>
      <c r="B155119" t="n">
        <v>236</v>
      </c>
    </row>
    <row r="155120">
      <c r="A155120" t="inlineStr">
        <is>
          <t>borderwatch.com.au</t>
        </is>
      </c>
      <c r="B155120" t="n">
        <v>236</v>
      </c>
    </row>
    <row r="155121">
      <c r="A155121" t="inlineStr">
        <is>
          <t>www.washingtonautoshow.com</t>
        </is>
      </c>
      <c r="B155121" t="n">
        <v>236</v>
      </c>
    </row>
    <row r="155122">
      <c r="A155122" t="inlineStr">
        <is>
          <t>www.mauricerobinsonsports.com</t>
        </is>
      </c>
      <c r="B155122" t="n">
        <v>236</v>
      </c>
    </row>
    <row r="155123">
      <c r="A155123" t="inlineStr">
        <is>
          <t>www.summit.co.uk</t>
        </is>
      </c>
      <c r="B155123" t="n">
        <v>236</v>
      </c>
    </row>
    <row r="155124">
      <c r="A155124" t="inlineStr">
        <is>
          <t>marycatherineechols.com</t>
        </is>
      </c>
      <c r="B155124" t="n">
        <v>236</v>
      </c>
    </row>
    <row r="155125">
      <c r="A155125" t="inlineStr">
        <is>
          <t>www.littelfuse.com</t>
        </is>
      </c>
      <c r="B155125" t="n">
        <v>236</v>
      </c>
    </row>
    <row r="155126">
      <c r="A155126" t="inlineStr">
        <is>
          <t>www.financialpoise.com</t>
        </is>
      </c>
      <c r="B155126" t="n">
        <v>236</v>
      </c>
    </row>
    <row r="155127">
      <c r="A155127" t="inlineStr">
        <is>
          <t>mldpyw8anemv.i.optimole.com</t>
        </is>
      </c>
      <c r="B155127" t="n">
        <v>236</v>
      </c>
    </row>
    <row r="155128">
      <c r="A155128" t="inlineStr">
        <is>
          <t>www.caregiverology.com</t>
        </is>
      </c>
      <c r="B155128" t="n">
        <v>236</v>
      </c>
    </row>
    <row r="155129">
      <c r="A155129" t="inlineStr">
        <is>
          <t>legionofleia.com</t>
        </is>
      </c>
      <c r="B155129" t="n">
        <v>236</v>
      </c>
    </row>
    <row r="155130">
      <c r="A155130" t="inlineStr">
        <is>
          <t>addalinkfence.com</t>
        </is>
      </c>
      <c r="B155130" t="n">
        <v>236</v>
      </c>
    </row>
    <row r="155131">
      <c r="A155131" t="inlineStr">
        <is>
          <t>www.scctyy.com</t>
        </is>
      </c>
      <c r="B155131" t="n">
        <v>236</v>
      </c>
    </row>
    <row r="155132">
      <c r="A155132" t="inlineStr">
        <is>
          <t>dcvp84mxptlac.cloudfront.net</t>
        </is>
      </c>
      <c r="B155132" t="n">
        <v>236</v>
      </c>
    </row>
    <row r="155133">
      <c r="A155133" t="inlineStr">
        <is>
          <t>www.superiorsilkscreen.com</t>
        </is>
      </c>
      <c r="B155133" t="n">
        <v>236</v>
      </c>
    </row>
    <row r="155134">
      <c r="A155134" t="inlineStr">
        <is>
          <t>ibew1245.com</t>
        </is>
      </c>
      <c r="B155134" t="n">
        <v>236</v>
      </c>
    </row>
    <row r="155135">
      <c r="A155135" t="inlineStr">
        <is>
          <t>www.esprit-rugby.fr</t>
        </is>
      </c>
      <c r="B155135" t="n">
        <v>236</v>
      </c>
    </row>
    <row r="155136">
      <c r="A155136" t="inlineStr">
        <is>
          <t>www.wemed1.com</t>
        </is>
      </c>
      <c r="B155136" t="n">
        <v>236</v>
      </c>
    </row>
    <row r="155137">
      <c r="A155137" t="inlineStr">
        <is>
          <t>www.tincanpacking.com</t>
        </is>
      </c>
      <c r="B155137" t="n">
        <v>236</v>
      </c>
    </row>
    <row r="155138">
      <c r="A155138" t="inlineStr">
        <is>
          <t>media.rochesterfirst.com</t>
        </is>
      </c>
      <c r="B155138" t="n">
        <v>236</v>
      </c>
    </row>
    <row r="155139">
      <c r="A155139" t="inlineStr">
        <is>
          <t>cdntest2.infiniteshopping.com</t>
        </is>
      </c>
      <c r="B155139" t="n">
        <v>236</v>
      </c>
    </row>
    <row r="155140">
      <c r="A155140" t="inlineStr">
        <is>
          <t>www.pciheavyequipment.com</t>
        </is>
      </c>
      <c r="B155140" t="n">
        <v>236</v>
      </c>
    </row>
    <row r="155141">
      <c r="A155141" t="inlineStr">
        <is>
          <t>d38hrtdlt9n4xx.cloudfront.net</t>
        </is>
      </c>
      <c r="B155141" t="n">
        <v>236</v>
      </c>
    </row>
    <row r="155142">
      <c r="A155142" t="inlineStr">
        <is>
          <t>crisislifemedia.s3.us-west-2.amazonaws.com</t>
        </is>
      </c>
      <c r="B155142" t="n">
        <v>236</v>
      </c>
    </row>
    <row r="155143">
      <c r="A155143" t="inlineStr">
        <is>
          <t>persona.rin.ru</t>
        </is>
      </c>
      <c r="B155143" t="n">
        <v>236</v>
      </c>
    </row>
    <row r="155144">
      <c r="A155144" t="inlineStr">
        <is>
          <t>s3media.pleasetakemeto.com</t>
        </is>
      </c>
      <c r="B155144" t="n">
        <v>236</v>
      </c>
    </row>
    <row r="155145">
      <c r="A155145" t="inlineStr">
        <is>
          <t>www.windowdisplayfactory.com</t>
        </is>
      </c>
      <c r="B155145" t="n">
        <v>236</v>
      </c>
    </row>
    <row r="155146">
      <c r="A155146" t="inlineStr">
        <is>
          <t>wowslider.net</t>
        </is>
      </c>
      <c r="B155146" t="n">
        <v>236</v>
      </c>
    </row>
    <row r="155147">
      <c r="A155147" t="inlineStr">
        <is>
          <t>schoolofracinggraphics.com</t>
        </is>
      </c>
      <c r="B155147" t="n">
        <v>236</v>
      </c>
    </row>
    <row r="155148">
      <c r="A155148" t="inlineStr">
        <is>
          <t>mockup.graphics</t>
        </is>
      </c>
      <c r="B155148" t="n">
        <v>236</v>
      </c>
    </row>
    <row r="155149">
      <c r="A155149" t="inlineStr">
        <is>
          <t>sleekic.com</t>
        </is>
      </c>
      <c r="B155149" t="n">
        <v>236</v>
      </c>
    </row>
    <row r="155150">
      <c r="A155150" t="inlineStr">
        <is>
          <t>journalsunlimited.com</t>
        </is>
      </c>
      <c r="B155150" t="n">
        <v>236</v>
      </c>
    </row>
    <row r="155151">
      <c r="A155151" t="inlineStr">
        <is>
          <t>brookhavencourier.com</t>
        </is>
      </c>
      <c r="B155151" t="n">
        <v>236</v>
      </c>
    </row>
    <row r="155152">
      <c r="A155152" t="inlineStr">
        <is>
          <t>www.fastservsupply.com</t>
        </is>
      </c>
      <c r="B155152" t="n">
        <v>236</v>
      </c>
    </row>
    <row r="155153">
      <c r="A155153" t="inlineStr">
        <is>
          <t>www.moto-opinie.info</t>
        </is>
      </c>
      <c r="B155153" t="n">
        <v>236</v>
      </c>
    </row>
    <row r="155154">
      <c r="A155154" t="inlineStr">
        <is>
          <t>www.robertclark.com.au</t>
        </is>
      </c>
      <c r="B155154" t="n">
        <v>236</v>
      </c>
    </row>
    <row r="155155">
      <c r="A155155" t="inlineStr">
        <is>
          <t>staggonline.net</t>
        </is>
      </c>
      <c r="B155155" t="n">
        <v>236</v>
      </c>
    </row>
    <row r="155156">
      <c r="A155156" t="inlineStr">
        <is>
          <t>maggiemaysgifts.files.wordpress.com</t>
        </is>
      </c>
      <c r="B155156" t="n">
        <v>236</v>
      </c>
    </row>
    <row r="155157">
      <c r="A155157" t="inlineStr">
        <is>
          <t>thenewsmakers.info</t>
        </is>
      </c>
      <c r="B155157" t="n">
        <v>236</v>
      </c>
    </row>
    <row r="155158">
      <c r="A155158" t="inlineStr">
        <is>
          <t>www.lowcarbfoods.com</t>
        </is>
      </c>
      <c r="B155158" t="n">
        <v>236</v>
      </c>
    </row>
    <row r="155159">
      <c r="A155159" t="inlineStr">
        <is>
          <t>www.advertisingarchivesprints.co.uk</t>
        </is>
      </c>
      <c r="B155159" t="n">
        <v>236</v>
      </c>
    </row>
    <row r="155160">
      <c r="A155160" t="inlineStr">
        <is>
          <t>www.justsimplycharming.com</t>
        </is>
      </c>
      <c r="B155160" t="n">
        <v>236</v>
      </c>
    </row>
    <row r="155161">
      <c r="A155161" t="inlineStr">
        <is>
          <t>www.leisuremartini.com</t>
        </is>
      </c>
      <c r="B155161" t="n">
        <v>236</v>
      </c>
    </row>
    <row r="155162">
      <c r="A155162" t="inlineStr">
        <is>
          <t>www.wn.catholic.org.nz</t>
        </is>
      </c>
      <c r="B155162" t="n">
        <v>236</v>
      </c>
    </row>
    <row r="155163">
      <c r="A155163" t="inlineStr">
        <is>
          <t>www.textilekart.com</t>
        </is>
      </c>
      <c r="B155163" t="n">
        <v>236</v>
      </c>
    </row>
    <row r="155164">
      <c r="A155164" t="inlineStr">
        <is>
          <t>nepaldog.com</t>
        </is>
      </c>
      <c r="B155164" t="n">
        <v>236</v>
      </c>
    </row>
    <row r="155165">
      <c r="A155165" t="inlineStr">
        <is>
          <t>www.bluelotusyogawear.com</t>
        </is>
      </c>
      <c r="B155165" t="n">
        <v>236</v>
      </c>
    </row>
    <row r="155166">
      <c r="A155166" t="inlineStr">
        <is>
          <t>images.everywherechair.com</t>
        </is>
      </c>
      <c r="B155166" t="n">
        <v>236</v>
      </c>
    </row>
    <row r="155167">
      <c r="A155167" t="inlineStr">
        <is>
          <t>www.faiiint.com</t>
        </is>
      </c>
      <c r="B155167" t="n">
        <v>236</v>
      </c>
    </row>
    <row r="155168">
      <c r="A155168" t="inlineStr">
        <is>
          <t>juststampincom.files.wordpress.com</t>
        </is>
      </c>
      <c r="B155168" t="n">
        <v>236</v>
      </c>
    </row>
    <row r="155169">
      <c r="A155169" t="inlineStr">
        <is>
          <t>d54m27zy2kwll.cloudfront.net</t>
        </is>
      </c>
      <c r="B155169" t="n">
        <v>236</v>
      </c>
    </row>
    <row r="155170">
      <c r="A155170" t="inlineStr">
        <is>
          <t>ny-outdoor-realty-llc-v1598289111.websitepro-cdn.com</t>
        </is>
      </c>
      <c r="B155170" t="n">
        <v>236</v>
      </c>
    </row>
    <row r="155171">
      <c r="A155171" t="inlineStr">
        <is>
          <t>2vabgd44t7qx45x8bk3s2gq4-wpengine.netdna-ssl.com</t>
        </is>
      </c>
      <c r="B155171" t="n">
        <v>236</v>
      </c>
    </row>
    <row r="155172">
      <c r="A155172" t="inlineStr">
        <is>
          <t>www.marshallfurniture.com</t>
        </is>
      </c>
      <c r="B155172" t="n">
        <v>236</v>
      </c>
    </row>
    <row r="155173">
      <c r="A155173" t="inlineStr">
        <is>
          <t>www.allfreevideotutorials.com</t>
        </is>
      </c>
      <c r="B155173" t="n">
        <v>236</v>
      </c>
    </row>
    <row r="155174">
      <c r="A155174" t="inlineStr">
        <is>
          <t>www.impossible.sg</t>
        </is>
      </c>
      <c r="B155174" t="n">
        <v>236</v>
      </c>
    </row>
    <row r="155175">
      <c r="A155175" t="inlineStr">
        <is>
          <t>catalog.cecmhs.com</t>
        </is>
      </c>
      <c r="B155175" t="n">
        <v>236</v>
      </c>
    </row>
    <row r="155176">
      <c r="A155176" t="inlineStr">
        <is>
          <t>saheron.com</t>
        </is>
      </c>
      <c r="B155176" t="n">
        <v>236</v>
      </c>
    </row>
    <row r="155177">
      <c r="A155177" t="inlineStr">
        <is>
          <t>www.thecbcnews.com</t>
        </is>
      </c>
      <c r="B155177" t="n">
        <v>236</v>
      </c>
    </row>
    <row r="155178">
      <c r="A155178" t="inlineStr">
        <is>
          <t>shop.royalkraft.com</t>
        </is>
      </c>
      <c r="B155178" t="n">
        <v>236</v>
      </c>
    </row>
    <row r="155179">
      <c r="A155179" t="inlineStr">
        <is>
          <t>menofgayporn.com</t>
        </is>
      </c>
      <c r="B155179" t="n">
        <v>236</v>
      </c>
    </row>
    <row r="155180">
      <c r="A155180" t="inlineStr">
        <is>
          <t>volumeone.org</t>
        </is>
      </c>
      <c r="B155180" t="n">
        <v>236</v>
      </c>
    </row>
    <row r="155181">
      <c r="A155181" t="inlineStr">
        <is>
          <t>gunviolence.crc.issuelab.org</t>
        </is>
      </c>
      <c r="B155181" t="n">
        <v>236</v>
      </c>
    </row>
    <row r="155182">
      <c r="A155182" t="inlineStr">
        <is>
          <t>brisbanecommercialfurniture.com.au</t>
        </is>
      </c>
      <c r="B155182" t="n">
        <v>236</v>
      </c>
    </row>
    <row r="155183">
      <c r="A155183" t="inlineStr">
        <is>
          <t>www.ecujoondalup.com.au</t>
        </is>
      </c>
      <c r="B155183" t="n">
        <v>236</v>
      </c>
    </row>
    <row r="155184">
      <c r="A155184" t="inlineStr">
        <is>
          <t>www.fairview.org</t>
        </is>
      </c>
      <c r="B155184" t="n">
        <v>236</v>
      </c>
    </row>
    <row r="155185">
      <c r="A155185" t="inlineStr">
        <is>
          <t>m2k5f9y5.stackpathcdn.com</t>
        </is>
      </c>
      <c r="B155185" t="n">
        <v>236</v>
      </c>
    </row>
    <row r="155186">
      <c r="A155186" t="inlineStr">
        <is>
          <t>insiteooh.com</t>
        </is>
      </c>
      <c r="B155186" t="n">
        <v>236</v>
      </c>
    </row>
    <row r="155187">
      <c r="A155187" t="inlineStr">
        <is>
          <t>postergrad.ru</t>
        </is>
      </c>
      <c r="B155187" t="n">
        <v>236</v>
      </c>
    </row>
    <row r="155188">
      <c r="A155188" t="inlineStr">
        <is>
          <t>periodictable.me</t>
        </is>
      </c>
      <c r="B155188" t="n">
        <v>236</v>
      </c>
    </row>
    <row r="155189">
      <c r="A155189" t="inlineStr">
        <is>
          <t>tuberel1.mystudiovideo.com</t>
        </is>
      </c>
      <c r="B155189" t="n">
        <v>236</v>
      </c>
    </row>
    <row r="155190">
      <c r="A155190" t="inlineStr">
        <is>
          <t>www.juwelennevejan.be</t>
        </is>
      </c>
      <c r="B155190" t="n">
        <v>236</v>
      </c>
    </row>
    <row r="155191">
      <c r="A155191" t="inlineStr">
        <is>
          <t>www.aagauction.com</t>
        </is>
      </c>
      <c r="B155191" t="n">
        <v>236</v>
      </c>
    </row>
    <row r="155192">
      <c r="A155192" t="inlineStr">
        <is>
          <t>www.thecocoabeancompany.com</t>
        </is>
      </c>
      <c r="B155192" t="n">
        <v>236</v>
      </c>
    </row>
    <row r="155193">
      <c r="A155193" t="inlineStr">
        <is>
          <t>www.militarysurplus.eu</t>
        </is>
      </c>
      <c r="B155193" t="n">
        <v>236</v>
      </c>
    </row>
    <row r="155194">
      <c r="A155194" t="inlineStr">
        <is>
          <t>platinumlimohire.co.uk</t>
        </is>
      </c>
      <c r="B155194" t="n">
        <v>236</v>
      </c>
    </row>
    <row r="155195">
      <c r="A155195" t="inlineStr">
        <is>
          <t>dadhatter.files.wordpress.com</t>
        </is>
      </c>
      <c r="B155195" t="n">
        <v>236</v>
      </c>
    </row>
    <row r="155196">
      <c r="A155196" t="inlineStr">
        <is>
          <t>www.bodyandbeans.com</t>
        </is>
      </c>
      <c r="B155196" t="n">
        <v>236</v>
      </c>
    </row>
    <row r="155197">
      <c r="A155197" t="inlineStr">
        <is>
          <t>inspiringquotes.in</t>
        </is>
      </c>
      <c r="B155197" t="n">
        <v>236</v>
      </c>
    </row>
    <row r="155198">
      <c r="A155198" t="inlineStr">
        <is>
          <t>uefaclubs.com</t>
        </is>
      </c>
      <c r="B155198" t="n">
        <v>236</v>
      </c>
    </row>
    <row r="155199">
      <c r="A155199" t="inlineStr">
        <is>
          <t>www.buyacaiberryin.com</t>
        </is>
      </c>
      <c r="B155199" t="n">
        <v>236</v>
      </c>
    </row>
    <row r="155200">
      <c r="A155200" t="inlineStr">
        <is>
          <t>www.geeknack.com</t>
        </is>
      </c>
      <c r="B155200" t="n">
        <v>236</v>
      </c>
    </row>
    <row r="155201">
      <c r="A155201" t="inlineStr">
        <is>
          <t>images.campingtables.us</t>
        </is>
      </c>
      <c r="B155201" t="n">
        <v>236</v>
      </c>
    </row>
    <row r="155202">
      <c r="A155202" t="inlineStr">
        <is>
          <t>www.umarexusa.com</t>
        </is>
      </c>
      <c r="B155202" t="n">
        <v>236</v>
      </c>
    </row>
    <row r="155203">
      <c r="A155203" t="inlineStr">
        <is>
          <t>www.agencyrevolution.com</t>
        </is>
      </c>
      <c r="B155203" t="n">
        <v>236</v>
      </c>
    </row>
    <row r="155204">
      <c r="A155204" t="inlineStr">
        <is>
          <t>www.dsperformance.net</t>
        </is>
      </c>
      <c r="B155204" t="n">
        <v>236</v>
      </c>
    </row>
    <row r="155205">
      <c r="A155205" t="inlineStr">
        <is>
          <t>www.fortbendisd.com</t>
        </is>
      </c>
      <c r="B155205" t="n">
        <v>236</v>
      </c>
    </row>
    <row r="155206">
      <c r="A155206" t="inlineStr">
        <is>
          <t>100stepsmissiondotcom.files.wordpress.com</t>
        </is>
      </c>
      <c r="B155206" t="n">
        <v>236</v>
      </c>
    </row>
    <row r="155207">
      <c r="A155207" t="inlineStr">
        <is>
          <t>www.homehubandliving.com</t>
        </is>
      </c>
      <c r="B155207" t="n">
        <v>236</v>
      </c>
    </row>
    <row r="155208">
      <c r="A155208" t="inlineStr">
        <is>
          <t>www.acrofluid.com</t>
        </is>
      </c>
      <c r="B155208" t="n">
        <v>236</v>
      </c>
    </row>
    <row r="155209">
      <c r="A155209" t="inlineStr">
        <is>
          <t>www.sg-exports.com.au</t>
        </is>
      </c>
      <c r="B155209" t="n">
        <v>236</v>
      </c>
    </row>
    <row r="155210">
      <c r="A155210" t="inlineStr">
        <is>
          <t>y6sefg-6qzp3axpbxay.cloudmaestro.com</t>
        </is>
      </c>
      <c r="B155210" t="n">
        <v>236</v>
      </c>
    </row>
    <row r="155211">
      <c r="A155211" t="inlineStr">
        <is>
          <t>liveindex.org</t>
        </is>
      </c>
      <c r="B155211" t="n">
        <v>236</v>
      </c>
    </row>
    <row r="155212">
      <c r="A155212" t="inlineStr">
        <is>
          <t>m.hbhspain.com</t>
        </is>
      </c>
      <c r="B155212" t="n">
        <v>236</v>
      </c>
    </row>
    <row r="155213">
      <c r="A155213" t="inlineStr">
        <is>
          <t>watchaven.com</t>
        </is>
      </c>
      <c r="B155213" t="n">
        <v>236</v>
      </c>
    </row>
    <row r="155214">
      <c r="A155214" t="inlineStr">
        <is>
          <t>www.glanbiaconnect.com</t>
        </is>
      </c>
      <c r="B155214" t="n">
        <v>236</v>
      </c>
    </row>
    <row r="155215">
      <c r="A155215" t="inlineStr">
        <is>
          <t>www.wateraid.org</t>
        </is>
      </c>
      <c r="B155215" t="n">
        <v>236</v>
      </c>
    </row>
    <row r="155216">
      <c r="A155216" t="inlineStr">
        <is>
          <t>archive.naplesnews.com</t>
        </is>
      </c>
      <c r="B155216" t="n">
        <v>236</v>
      </c>
    </row>
    <row r="155217">
      <c r="A155217" t="inlineStr">
        <is>
          <t>www.sandytrading.com</t>
        </is>
      </c>
      <c r="B155217" t="n">
        <v>236</v>
      </c>
    </row>
    <row r="155218">
      <c r="A155218" t="inlineStr">
        <is>
          <t>www.blueberrysquare.com</t>
        </is>
      </c>
      <c r="B155218" t="n">
        <v>236</v>
      </c>
    </row>
    <row r="155219">
      <c r="A155219" t="inlineStr">
        <is>
          <t>www.flagshipboutique.co.uk</t>
        </is>
      </c>
      <c r="B155219" t="n">
        <v>236</v>
      </c>
    </row>
    <row r="155220">
      <c r="A155220" t="inlineStr">
        <is>
          <t>www.horseracingnation.com:443</t>
        </is>
      </c>
      <c r="B155220" t="n">
        <v>236</v>
      </c>
    </row>
    <row r="155221">
      <c r="A155221" t="inlineStr">
        <is>
          <t>cpa3y.net</t>
        </is>
      </c>
      <c r="B155221" t="n">
        <v>236</v>
      </c>
    </row>
    <row r="155222">
      <c r="A155222" t="inlineStr">
        <is>
          <t>www.getpacked.com.au</t>
        </is>
      </c>
      <c r="B155222" t="n">
        <v>236</v>
      </c>
    </row>
    <row r="155223">
      <c r="A155223" t="inlineStr">
        <is>
          <t>www.bobblemaker.com</t>
        </is>
      </c>
      <c r="B155223" t="n">
        <v>236</v>
      </c>
    </row>
    <row r="155224">
      <c r="A155224" t="inlineStr">
        <is>
          <t>www.lenharris.com</t>
        </is>
      </c>
      <c r="B155224" t="n">
        <v>236</v>
      </c>
    </row>
    <row r="155225">
      <c r="A155225" t="inlineStr">
        <is>
          <t>www.martrim.co.uk</t>
        </is>
      </c>
      <c r="B155225" t="n">
        <v>236</v>
      </c>
    </row>
    <row r="155226">
      <c r="A155226" t="inlineStr">
        <is>
          <t>www.bkkcondos.com</t>
        </is>
      </c>
      <c r="B155226" t="n">
        <v>236</v>
      </c>
    </row>
    <row r="155227">
      <c r="A155227" t="inlineStr">
        <is>
          <t>e.lavoisier.fr</t>
        </is>
      </c>
      <c r="B155227" t="n">
        <v>236</v>
      </c>
    </row>
    <row r="155228">
      <c r="A155228" t="inlineStr">
        <is>
          <t>www.hurt.ramiz.pl</t>
        </is>
      </c>
      <c r="B155228" t="n">
        <v>236</v>
      </c>
    </row>
    <row r="155229">
      <c r="A155229" t="inlineStr">
        <is>
          <t>storage.conduit.com</t>
        </is>
      </c>
      <c r="B155229" t="n">
        <v>236</v>
      </c>
    </row>
    <row r="155230">
      <c r="A155230" t="inlineStr">
        <is>
          <t>2729a2503cf8bc220de7-a3f68299b34976299e0b8c4e9fb8d959.ssl.cf1.rackcdn.com</t>
        </is>
      </c>
      <c r="B155230" t="n">
        <v>236</v>
      </c>
    </row>
    <row r="155231">
      <c r="A155231" t="inlineStr">
        <is>
          <t>www.villagemerchant.com</t>
        </is>
      </c>
      <c r="B155231" t="n">
        <v>236</v>
      </c>
    </row>
    <row r="155232">
      <c r="A155232" t="inlineStr">
        <is>
          <t>www.bmsizone.com</t>
        </is>
      </c>
      <c r="B155232" t="n">
        <v>236</v>
      </c>
    </row>
    <row r="155233">
      <c r="A155233" t="inlineStr">
        <is>
          <t>www.ribaappointments.com</t>
        </is>
      </c>
      <c r="B155233" t="n">
        <v>236</v>
      </c>
    </row>
    <row r="155234">
      <c r="A155234" t="inlineStr">
        <is>
          <t>cdn1.hoganstand.com</t>
        </is>
      </c>
      <c r="B155234" t="n">
        <v>235</v>
      </c>
    </row>
    <row r="155235">
      <c r="A155235" t="inlineStr">
        <is>
          <t>epiren.files.wordpress.com</t>
        </is>
      </c>
      <c r="B155235" t="n">
        <v>235</v>
      </c>
    </row>
    <row r="155236">
      <c r="A155236" t="inlineStr">
        <is>
          <t>www.backroadhome.net</t>
        </is>
      </c>
      <c r="B155236" t="n">
        <v>235</v>
      </c>
    </row>
    <row r="155237">
      <c r="A155237" t="inlineStr">
        <is>
          <t>www.stokecityfcpics.com</t>
        </is>
      </c>
      <c r="B155237" t="n">
        <v>235</v>
      </c>
    </row>
    <row r="155238">
      <c r="A155238" t="inlineStr">
        <is>
          <t>saving4six.com</t>
        </is>
      </c>
      <c r="B155238" t="n">
        <v>235</v>
      </c>
    </row>
    <row r="155239">
      <c r="A155239" t="inlineStr">
        <is>
          <t>www.dream-shop.it</t>
        </is>
      </c>
      <c r="B155239" t="n">
        <v>235</v>
      </c>
    </row>
    <row r="155240">
      <c r="A155240" t="inlineStr">
        <is>
          <t>img-mdpr.freetls.fastly.net</t>
        </is>
      </c>
      <c r="B155240" t="n">
        <v>235</v>
      </c>
    </row>
    <row r="155241">
      <c r="A155241" t="inlineStr">
        <is>
          <t>finans.dk</t>
        </is>
      </c>
      <c r="B155241" t="n">
        <v>235</v>
      </c>
    </row>
    <row r="155242">
      <c r="A155242" t="inlineStr">
        <is>
          <t>www.claret.cat</t>
        </is>
      </c>
      <c r="B155242" t="n">
        <v>235</v>
      </c>
    </row>
    <row r="155243">
      <c r="A155243" t="inlineStr">
        <is>
          <t>www.eluniversal.com.co</t>
        </is>
      </c>
      <c r="B155243" t="n">
        <v>235</v>
      </c>
    </row>
    <row r="155244">
      <c r="A155244" t="inlineStr">
        <is>
          <t>statig0.akamaized.net</t>
        </is>
      </c>
      <c r="B155244" t="n">
        <v>235</v>
      </c>
    </row>
    <row r="155245">
      <c r="A155245" t="inlineStr">
        <is>
          <t>www.sunsport.ru</t>
        </is>
      </c>
      <c r="B155245" t="n">
        <v>235</v>
      </c>
    </row>
    <row r="155246">
      <c r="A155246" t="inlineStr">
        <is>
          <t>www.10doigts.fr</t>
        </is>
      </c>
      <c r="B155246" t="n">
        <v>235</v>
      </c>
    </row>
    <row r="155247">
      <c r="A155247" t="inlineStr">
        <is>
          <t>cf1-taniaksiazka.statiki.pl</t>
        </is>
      </c>
      <c r="B155247" t="n">
        <v>235</v>
      </c>
    </row>
    <row r="155248">
      <c r="A155248" t="inlineStr">
        <is>
          <t>www.podarkoff.com.ua</t>
        </is>
      </c>
      <c r="B155248" t="n">
        <v>235</v>
      </c>
    </row>
    <row r="155249">
      <c r="A155249" t="inlineStr">
        <is>
          <t>img.offers-cdn.net</t>
        </is>
      </c>
      <c r="B155249" t="n">
        <v>235</v>
      </c>
    </row>
    <row r="155250">
      <c r="A155250" t="inlineStr">
        <is>
          <t>app.famitsu.com</t>
        </is>
      </c>
      <c r="B155250" t="n">
        <v>235</v>
      </c>
    </row>
    <row r="155251">
      <c r="A155251" t="inlineStr">
        <is>
          <t>vanilla.kiev.ua</t>
        </is>
      </c>
      <c r="B155251" t="n">
        <v>235</v>
      </c>
    </row>
    <row r="155252">
      <c r="A155252" t="inlineStr">
        <is>
          <t>www.futuremusic-es.com</t>
        </is>
      </c>
      <c r="B155252" t="n">
        <v>235</v>
      </c>
    </row>
    <row r="155253">
      <c r="A155253" t="inlineStr">
        <is>
          <t>www.radio.pt</t>
        </is>
      </c>
      <c r="B155253" t="n">
        <v>235</v>
      </c>
    </row>
    <row r="155254">
      <c r="A155254" t="inlineStr">
        <is>
          <t>n2.mixupload.com</t>
        </is>
      </c>
      <c r="B155254" t="n">
        <v>235</v>
      </c>
    </row>
    <row r="155255">
      <c r="A155255" t="inlineStr">
        <is>
          <t>cashcowcdn.azureedge.net</t>
        </is>
      </c>
      <c r="B155255" t="n">
        <v>235</v>
      </c>
    </row>
    <row r="155256">
      <c r="A155256" t="inlineStr">
        <is>
          <t>southernautocorridor.com</t>
        </is>
      </c>
      <c r="B155256" t="n">
        <v>235</v>
      </c>
    </row>
    <row r="155257">
      <c r="A155257" t="inlineStr">
        <is>
          <t>filmaster.com</t>
        </is>
      </c>
      <c r="B155257" t="n">
        <v>235</v>
      </c>
    </row>
    <row r="155258">
      <c r="A155258" t="inlineStr">
        <is>
          <t>rockcontent.com</t>
        </is>
      </c>
      <c r="B155258" t="n">
        <v>235</v>
      </c>
    </row>
    <row r="155259">
      <c r="A155259" t="inlineStr">
        <is>
          <t>trinity.jp</t>
        </is>
      </c>
      <c r="B155259" t="n">
        <v>235</v>
      </c>
    </row>
    <row r="155260">
      <c r="A155260" t="inlineStr">
        <is>
          <t>matthewrettino.files.wordpress.com</t>
        </is>
      </c>
      <c r="B155260" t="n">
        <v>235</v>
      </c>
    </row>
    <row r="155261">
      <c r="A155261" t="inlineStr">
        <is>
          <t>mejahoki.cc</t>
        </is>
      </c>
      <c r="B155261" t="n">
        <v>235</v>
      </c>
    </row>
    <row r="155262">
      <c r="A155262" t="inlineStr">
        <is>
          <t>www.earthtrekkers.com</t>
        </is>
      </c>
      <c r="B155262" t="n">
        <v>235</v>
      </c>
    </row>
    <row r="155263">
      <c r="A155263" t="inlineStr">
        <is>
          <t>www.tokenschips.com</t>
        </is>
      </c>
      <c r="B155263" t="n">
        <v>235</v>
      </c>
    </row>
    <row r="155264">
      <c r="A155264" t="inlineStr">
        <is>
          <t>casualgamerevolution.b-cdn.net</t>
        </is>
      </c>
      <c r="B155264" t="n">
        <v>235</v>
      </c>
    </row>
    <row r="155265">
      <c r="A155265" t="inlineStr">
        <is>
          <t>www.luxurymakeupbrushes.com</t>
        </is>
      </c>
      <c r="B155265" t="n">
        <v>235</v>
      </c>
    </row>
    <row r="155266">
      <c r="A155266" t="inlineStr">
        <is>
          <t>elocalpost.com</t>
        </is>
      </c>
      <c r="B155266" t="n">
        <v>235</v>
      </c>
    </row>
    <row r="155267">
      <c r="A155267" t="inlineStr">
        <is>
          <t>diaart.org</t>
        </is>
      </c>
      <c r="B155267" t="n">
        <v>235</v>
      </c>
    </row>
    <row r="155268">
      <c r="A155268" t="inlineStr">
        <is>
          <t>c001af38d1d46a976912-b99970780ce78ebdd694d83e551ef810.r48.cf1.rackcdn.com</t>
        </is>
      </c>
      <c r="B155268" t="n">
        <v>235</v>
      </c>
    </row>
    <row r="155269">
      <c r="A155269" t="inlineStr">
        <is>
          <t>affairedesac.oxatis.com</t>
        </is>
      </c>
      <c r="B155269" t="n">
        <v>235</v>
      </c>
    </row>
    <row r="155270">
      <c r="A155270" t="inlineStr">
        <is>
          <t>www.drivers-lenovo.com</t>
        </is>
      </c>
      <c r="B155270" t="n">
        <v>235</v>
      </c>
    </row>
    <row r="155271">
      <c r="A155271" t="inlineStr">
        <is>
          <t>gemgallery.com</t>
        </is>
      </c>
      <c r="B155271" t="n">
        <v>235</v>
      </c>
    </row>
    <row r="155272">
      <c r="A155272" t="inlineStr">
        <is>
          <t>racedayoutfitters.com</t>
        </is>
      </c>
      <c r="B155272" t="n">
        <v>235</v>
      </c>
    </row>
    <row r="155273">
      <c r="A155273" t="inlineStr">
        <is>
          <t>www.mrisar.org</t>
        </is>
      </c>
      <c r="B155273" t="n">
        <v>235</v>
      </c>
    </row>
    <row r="155274">
      <c r="A155274" t="inlineStr">
        <is>
          <t>809b20bdee03832c782e-cb5b9e1fc1250368b977bfffb47423fe.r70.cf1.rackcdn.com</t>
        </is>
      </c>
      <c r="B155274" t="n">
        <v>235</v>
      </c>
    </row>
    <row r="155275">
      <c r="A155275" t="inlineStr">
        <is>
          <t>nationalfootwear.com</t>
        </is>
      </c>
      <c r="B155275" t="n">
        <v>235</v>
      </c>
    </row>
    <row r="155276">
      <c r="A155276" t="inlineStr">
        <is>
          <t>8c9f25718bb73167606c-b5ff740611f2d164755fc04a3983a0ee.ssl.cf2.rackcdn.com</t>
        </is>
      </c>
      <c r="B155276" t="n">
        <v>235</v>
      </c>
    </row>
    <row r="155277">
      <c r="A155277" t="inlineStr">
        <is>
          <t>fdcce7b8f248f332e161-5e1b729b7922d6be381176e8d47edc42.r6.cf1.rackcdn.com</t>
        </is>
      </c>
      <c r="B155277" t="n">
        <v>235</v>
      </c>
    </row>
    <row r="155278">
      <c r="A155278" t="inlineStr">
        <is>
          <t>391fb7ee4083a7cd363b-859218b475f3d72c7f87ec1e25895bd8.ssl.cf1.rackcdn.com</t>
        </is>
      </c>
      <c r="B155278" t="n">
        <v>235</v>
      </c>
    </row>
    <row r="155279">
      <c r="A155279" t="inlineStr">
        <is>
          <t>1835c6be5e865e21bfc6-43ee6dda34b5a4f4146a0451f2091015.ssl.cf1.rackcdn.com</t>
        </is>
      </c>
      <c r="B155279" t="n">
        <v>235</v>
      </c>
    </row>
    <row r="155280">
      <c r="A155280" t="inlineStr">
        <is>
          <t>732129889a751800fb71-810fa57a6ff5dd1e5fda92d816999faa.ssl.cf1.rackcdn.com</t>
        </is>
      </c>
      <c r="B155280" t="n">
        <v>235</v>
      </c>
    </row>
    <row r="155281">
      <c r="A155281" t="inlineStr">
        <is>
          <t>www.automotiveconnectors.com</t>
        </is>
      </c>
      <c r="B155281" t="n">
        <v>235</v>
      </c>
    </row>
    <row r="155282">
      <c r="A155282" t="inlineStr">
        <is>
          <t>530a5d66030257687dd1-217bca18f76b089cbe5a98d1aa71b3bf.ssl.cf1.rackcdn.com</t>
        </is>
      </c>
      <c r="B155282" t="n">
        <v>235</v>
      </c>
    </row>
    <row r="155283">
      <c r="A155283" t="inlineStr">
        <is>
          <t>a01590ae1c030be186f2-c2a9f4f0070f4b314113dd8ea402cc5c.r72.cf1.rackcdn.com</t>
        </is>
      </c>
      <c r="B155283" t="n">
        <v>235</v>
      </c>
    </row>
    <row r="155284">
      <c r="A155284" t="inlineStr">
        <is>
          <t>susanspiritusgallery.com</t>
        </is>
      </c>
      <c r="B155284" t="n">
        <v>235</v>
      </c>
    </row>
    <row r="155285">
      <c r="A155285" t="inlineStr">
        <is>
          <t>static4.salsajeans.com</t>
        </is>
      </c>
      <c r="B155285" t="n">
        <v>235</v>
      </c>
    </row>
    <row r="155286">
      <c r="A155286" t="inlineStr">
        <is>
          <t>choosingchia.com</t>
        </is>
      </c>
      <c r="B155286" t="n">
        <v>235</v>
      </c>
    </row>
    <row r="155287">
      <c r="A155287" t="inlineStr">
        <is>
          <t>strata.ca</t>
        </is>
      </c>
      <c r="B155287" t="n">
        <v>235</v>
      </c>
    </row>
    <row r="155288">
      <c r="A155288" t="inlineStr">
        <is>
          <t>www.homelovr.com</t>
        </is>
      </c>
      <c r="B155288" t="n">
        <v>235</v>
      </c>
    </row>
    <row r="155289">
      <c r="A155289" t="inlineStr">
        <is>
          <t>ifashionstyles.info</t>
        </is>
      </c>
      <c r="B155289" t="n">
        <v>235</v>
      </c>
    </row>
    <row r="155290">
      <c r="A155290" t="inlineStr">
        <is>
          <t>m.ltg-aerob-systems.de</t>
        </is>
      </c>
      <c r="B155290" t="n">
        <v>235</v>
      </c>
    </row>
    <row r="155291">
      <c r="A155291" t="inlineStr">
        <is>
          <t>thegeoks.files.wordpress.com</t>
        </is>
      </c>
      <c r="B155291" t="n">
        <v>235</v>
      </c>
    </row>
    <row r="155292">
      <c r="A155292" t="inlineStr">
        <is>
          <t>media.serapian.com</t>
        </is>
      </c>
      <c r="B155292" t="n">
        <v>235</v>
      </c>
    </row>
    <row r="155293">
      <c r="A155293" t="inlineStr">
        <is>
          <t>www.blanchardgold.com</t>
        </is>
      </c>
      <c r="B155293" t="n">
        <v>235</v>
      </c>
    </row>
    <row r="155294">
      <c r="A155294" t="inlineStr">
        <is>
          <t>www.scarpenuove.com</t>
        </is>
      </c>
      <c r="B155294" t="n">
        <v>235</v>
      </c>
    </row>
    <row r="155295">
      <c r="A155295" t="inlineStr">
        <is>
          <t>www.solekitchen.de</t>
        </is>
      </c>
      <c r="B155295" t="n">
        <v>235</v>
      </c>
    </row>
    <row r="155296">
      <c r="A155296" t="inlineStr">
        <is>
          <t>zofiaphoto.com</t>
        </is>
      </c>
      <c r="B155296" t="n">
        <v>235</v>
      </c>
    </row>
    <row r="155297">
      <c r="A155297" t="inlineStr">
        <is>
          <t>escobardiamonds.r.worldssl.net</t>
        </is>
      </c>
      <c r="B155297" t="n">
        <v>235</v>
      </c>
    </row>
    <row r="155298">
      <c r="A155298" t="inlineStr">
        <is>
          <t>fotologs.miarroba.st</t>
        </is>
      </c>
      <c r="B155298" t="n">
        <v>235</v>
      </c>
    </row>
    <row r="155299">
      <c r="A155299" t="inlineStr">
        <is>
          <t>worlderingaround.com</t>
        </is>
      </c>
      <c r="B155299" t="n">
        <v>235</v>
      </c>
    </row>
    <row r="155300">
      <c r="A155300" t="inlineStr">
        <is>
          <t>images-stag.jazelc.com</t>
        </is>
      </c>
      <c r="B155300" t="n">
        <v>235</v>
      </c>
    </row>
    <row r="155301">
      <c r="A155301" t="inlineStr">
        <is>
          <t>nitrolicious.com</t>
        </is>
      </c>
      <c r="B155301" t="n">
        <v>235</v>
      </c>
    </row>
    <row r="155302">
      <c r="A155302" t="inlineStr">
        <is>
          <t>www.fixturesetc.com</t>
        </is>
      </c>
      <c r="B155302" t="n">
        <v>235</v>
      </c>
    </row>
    <row r="155303">
      <c r="A155303" t="inlineStr">
        <is>
          <t>static.stonehard.co.uk</t>
        </is>
      </c>
      <c r="B155303" t="n">
        <v>235</v>
      </c>
    </row>
    <row r="155304">
      <c r="A155304" t="inlineStr">
        <is>
          <t>iconsumption.ru</t>
        </is>
      </c>
      <c r="B155304" t="n">
        <v>235</v>
      </c>
    </row>
    <row r="155305">
      <c r="A155305" t="inlineStr">
        <is>
          <t>jadiberita.com</t>
        </is>
      </c>
      <c r="B155305" t="n">
        <v>235</v>
      </c>
    </row>
    <row r="155306">
      <c r="A155306" t="inlineStr">
        <is>
          <t>www.russianartandculture.com</t>
        </is>
      </c>
      <c r="B155306" t="n">
        <v>235</v>
      </c>
    </row>
    <row r="155307">
      <c r="A155307" t="inlineStr">
        <is>
          <t>kosherveg.com</t>
        </is>
      </c>
      <c r="B155307" t="n">
        <v>235</v>
      </c>
    </row>
    <row r="155308">
      <c r="A155308" t="inlineStr">
        <is>
          <t>1q41s9463ffl3qbxsn1jev2i-wpengine.netdna-ssl.com</t>
        </is>
      </c>
      <c r="B155308" t="n">
        <v>235</v>
      </c>
    </row>
    <row r="155309">
      <c r="A155309" t="inlineStr">
        <is>
          <t>www.the360mag.com</t>
        </is>
      </c>
      <c r="B155309" t="n">
        <v>235</v>
      </c>
    </row>
    <row r="155310">
      <c r="A155310" t="inlineStr">
        <is>
          <t>www.beckythetraveller.com</t>
        </is>
      </c>
      <c r="B155310" t="n">
        <v>235</v>
      </c>
    </row>
    <row r="155311">
      <c r="A155311" t="inlineStr">
        <is>
          <t>www.patriotsgab.com</t>
        </is>
      </c>
      <c r="B155311" t="n">
        <v>235</v>
      </c>
    </row>
    <row r="155312">
      <c r="A155312" t="inlineStr">
        <is>
          <t>www.bavardist.com</t>
        </is>
      </c>
      <c r="B155312" t="n">
        <v>235</v>
      </c>
    </row>
    <row r="155313">
      <c r="A155313" t="inlineStr">
        <is>
          <t>static.davidreport.com</t>
        </is>
      </c>
      <c r="B155313" t="n">
        <v>235</v>
      </c>
    </row>
    <row r="155314">
      <c r="A155314" t="inlineStr">
        <is>
          <t>image.newyork.co.uk</t>
        </is>
      </c>
      <c r="B155314" t="n">
        <v>235</v>
      </c>
    </row>
    <row r="155315">
      <c r="A155315" t="inlineStr">
        <is>
          <t>www.yinandyangliving.com</t>
        </is>
      </c>
      <c r="B155315" t="n">
        <v>235</v>
      </c>
    </row>
    <row r="155316">
      <c r="A155316" t="inlineStr">
        <is>
          <t>blog.gardenloversclub.com</t>
        </is>
      </c>
      <c r="B155316" t="n">
        <v>235</v>
      </c>
    </row>
    <row r="155317">
      <c r="A155317" t="inlineStr">
        <is>
          <t>alaynakaye.com</t>
        </is>
      </c>
      <c r="B155317" t="n">
        <v>235</v>
      </c>
    </row>
    <row r="155318">
      <c r="A155318" t="inlineStr">
        <is>
          <t>viral.baby</t>
        </is>
      </c>
      <c r="B155318" t="n">
        <v>235</v>
      </c>
    </row>
    <row r="155319">
      <c r="A155319" t="inlineStr">
        <is>
          <t>apeacockunderpressure.files.wordpress.com</t>
        </is>
      </c>
      <c r="B155319" t="n">
        <v>235</v>
      </c>
    </row>
    <row r="155320">
      <c r="A155320" t="inlineStr">
        <is>
          <t>idreamofninjablog.files.wordpress.com</t>
        </is>
      </c>
      <c r="B155320" t="n">
        <v>235</v>
      </c>
    </row>
    <row r="155321">
      <c r="A155321" t="inlineStr">
        <is>
          <t>drawingref.com</t>
        </is>
      </c>
      <c r="B155321" t="n">
        <v>235</v>
      </c>
    </row>
    <row r="155322">
      <c r="A155322" t="inlineStr">
        <is>
          <t>cloudmind.info</t>
        </is>
      </c>
      <c r="B155322" t="n">
        <v>235</v>
      </c>
    </row>
    <row r="155323">
      <c r="A155323" t="inlineStr">
        <is>
          <t>capa.getnavi.jp</t>
        </is>
      </c>
      <c r="B155323" t="n">
        <v>235</v>
      </c>
    </row>
    <row r="155324">
      <c r="A155324" t="inlineStr">
        <is>
          <t>www.wedgwood.com.au</t>
        </is>
      </c>
      <c r="B155324" t="n">
        <v>235</v>
      </c>
    </row>
    <row r="155325">
      <c r="A155325" t="inlineStr">
        <is>
          <t>www.discount-frus.com</t>
        </is>
      </c>
      <c r="B155325" t="n">
        <v>235</v>
      </c>
    </row>
    <row r="155326">
      <c r="A155326" t="inlineStr">
        <is>
          <t>www.mirrorlessdeal.com</t>
        </is>
      </c>
      <c r="B155326" t="n">
        <v>235</v>
      </c>
    </row>
    <row r="155327">
      <c r="A155327" t="inlineStr">
        <is>
          <t>oregonoptimist.com</t>
        </is>
      </c>
      <c r="B155327" t="n">
        <v>235</v>
      </c>
    </row>
    <row r="155328">
      <c r="A155328" t="inlineStr">
        <is>
          <t>www.jewellerybusiness.com</t>
        </is>
      </c>
      <c r="B155328" t="n">
        <v>235</v>
      </c>
    </row>
    <row r="155329">
      <c r="A155329" t="inlineStr">
        <is>
          <t>seattlechannel.org</t>
        </is>
      </c>
      <c r="B155329" t="n">
        <v>235</v>
      </c>
    </row>
    <row r="155330">
      <c r="A155330" t="inlineStr">
        <is>
          <t>blog.countrydoor.com</t>
        </is>
      </c>
      <c r="B155330" t="n">
        <v>235</v>
      </c>
    </row>
    <row r="155331">
      <c r="A155331" t="inlineStr">
        <is>
          <t>watch-collectors.com</t>
        </is>
      </c>
      <c r="B155331" t="n">
        <v>235</v>
      </c>
    </row>
    <row r="155332">
      <c r="A155332" t="inlineStr">
        <is>
          <t>apkextension.com</t>
        </is>
      </c>
      <c r="B155332" t="n">
        <v>235</v>
      </c>
    </row>
    <row r="155333">
      <c r="A155333" t="inlineStr">
        <is>
          <t>www.norvanreports.com</t>
        </is>
      </c>
      <c r="B155333" t="n">
        <v>235</v>
      </c>
    </row>
    <row r="155334">
      <c r="A155334" t="inlineStr">
        <is>
          <t>static.uptoncdn.com</t>
        </is>
      </c>
      <c r="B155334" t="n">
        <v>235</v>
      </c>
    </row>
    <row r="155335">
      <c r="A155335" t="inlineStr">
        <is>
          <t>northsidedrivingrange.com</t>
        </is>
      </c>
      <c r="B155335" t="n">
        <v>235</v>
      </c>
    </row>
    <row r="155336">
      <c r="A155336" t="inlineStr">
        <is>
          <t>civicus.org</t>
        </is>
      </c>
      <c r="B155336" t="n">
        <v>235</v>
      </c>
    </row>
    <row r="155337">
      <c r="A155337" t="inlineStr">
        <is>
          <t>www.cv2resume.com</t>
        </is>
      </c>
      <c r="B155337" t="n">
        <v>235</v>
      </c>
    </row>
    <row r="155338">
      <c r="A155338" t="inlineStr">
        <is>
          <t>udf.by</t>
        </is>
      </c>
      <c r="B155338" t="n">
        <v>235</v>
      </c>
    </row>
    <row r="155339">
      <c r="A155339" t="inlineStr">
        <is>
          <t>img.select-blinds.ca</t>
        </is>
      </c>
      <c r="B155339" t="n">
        <v>235</v>
      </c>
    </row>
    <row r="155340">
      <c r="A155340" t="inlineStr">
        <is>
          <t>www.coffeeandvanilla.com</t>
        </is>
      </c>
      <c r="B155340" t="n">
        <v>235</v>
      </c>
    </row>
    <row r="155341">
      <c r="A155341" t="inlineStr">
        <is>
          <t>climbforhope.files.wordpress.com</t>
        </is>
      </c>
      <c r="B155341" t="n">
        <v>235</v>
      </c>
    </row>
    <row r="155342">
      <c r="A155342" t="inlineStr">
        <is>
          <t>media.testo.com</t>
        </is>
      </c>
      <c r="B155342" t="n">
        <v>235</v>
      </c>
    </row>
    <row r="155343">
      <c r="A155343" t="inlineStr">
        <is>
          <t>www.bymyheels.com</t>
        </is>
      </c>
      <c r="B155343" t="n">
        <v>235</v>
      </c>
    </row>
    <row r="155344">
      <c r="A155344" t="inlineStr">
        <is>
          <t>www.adventurecreators.com</t>
        </is>
      </c>
      <c r="B155344" t="n">
        <v>235</v>
      </c>
    </row>
    <row r="155345">
      <c r="A155345" t="inlineStr">
        <is>
          <t>www.sullivanuniforms.com</t>
        </is>
      </c>
      <c r="B155345" t="n">
        <v>235</v>
      </c>
    </row>
    <row r="155346">
      <c r="A155346" t="inlineStr">
        <is>
          <t>chesterspirit.com</t>
        </is>
      </c>
      <c r="B155346" t="n">
        <v>235</v>
      </c>
    </row>
    <row r="155347">
      <c r="A155347" t="inlineStr">
        <is>
          <t>creativeside.me</t>
        </is>
      </c>
      <c r="B155347" t="n">
        <v>235</v>
      </c>
    </row>
    <row r="155348">
      <c r="A155348" t="inlineStr">
        <is>
          <t>dailyhealthalerts.com</t>
        </is>
      </c>
      <c r="B155348" t="n">
        <v>235</v>
      </c>
    </row>
    <row r="155349">
      <c r="A155349" t="inlineStr">
        <is>
          <t>crashingred.com</t>
        </is>
      </c>
      <c r="B155349" t="n">
        <v>235</v>
      </c>
    </row>
    <row r="155350">
      <c r="A155350" t="inlineStr">
        <is>
          <t>rochellewisofffields.files.wordpress.com</t>
        </is>
      </c>
      <c r="B155350" t="n">
        <v>235</v>
      </c>
    </row>
    <row r="155351">
      <c r="A155351" t="inlineStr">
        <is>
          <t>www.shawsofbrighton.co.uk</t>
        </is>
      </c>
      <c r="B155351" t="n">
        <v>235</v>
      </c>
    </row>
    <row r="155352">
      <c r="A155352" t="inlineStr">
        <is>
          <t>media.nbc4i.com</t>
        </is>
      </c>
      <c r="B155352" t="n">
        <v>235</v>
      </c>
    </row>
    <row r="155353">
      <c r="A155353" t="inlineStr">
        <is>
          <t>www.usjordanshoes.com</t>
        </is>
      </c>
      <c r="B155353" t="n">
        <v>235</v>
      </c>
    </row>
    <row r="155354">
      <c r="A155354" t="inlineStr">
        <is>
          <t>www.bmcc.org.my</t>
        </is>
      </c>
      <c r="B155354" t="n">
        <v>235</v>
      </c>
    </row>
    <row r="155355">
      <c r="A155355" t="inlineStr">
        <is>
          <t>www.pipingmart.com</t>
        </is>
      </c>
      <c r="B155355" t="n">
        <v>235</v>
      </c>
    </row>
    <row r="155356">
      <c r="A155356" t="inlineStr">
        <is>
          <t>www.palletfurnitureprojects.com</t>
        </is>
      </c>
      <c r="B155356" t="n">
        <v>235</v>
      </c>
    </row>
    <row r="155357">
      <c r="A155357" t="inlineStr">
        <is>
          <t>skipass.fr</t>
        </is>
      </c>
      <c r="B155357" t="n">
        <v>235</v>
      </c>
    </row>
    <row r="155358">
      <c r="A155358" t="inlineStr">
        <is>
          <t>moonstoneshop.co.uk</t>
        </is>
      </c>
      <c r="B155358" t="n">
        <v>235</v>
      </c>
    </row>
    <row r="155359">
      <c r="A155359" t="inlineStr">
        <is>
          <t>thspublications.com</t>
        </is>
      </c>
      <c r="B155359" t="n">
        <v>235</v>
      </c>
    </row>
    <row r="155360">
      <c r="A155360" t="inlineStr">
        <is>
          <t>www.letsnurture.com</t>
        </is>
      </c>
      <c r="B155360" t="n">
        <v>235</v>
      </c>
    </row>
    <row r="155361">
      <c r="A155361" t="inlineStr">
        <is>
          <t>thepetsphere.com</t>
        </is>
      </c>
      <c r="B155361" t="n">
        <v>235</v>
      </c>
    </row>
    <row r="155362">
      <c r="A155362" t="inlineStr">
        <is>
          <t>cuddlesandcrumbs.files.wordpress.com</t>
        </is>
      </c>
      <c r="B155362" t="n">
        <v>235</v>
      </c>
    </row>
    <row r="155363">
      <c r="A155363" t="inlineStr">
        <is>
          <t>www.barilife.com</t>
        </is>
      </c>
      <c r="B155363" t="n">
        <v>235</v>
      </c>
    </row>
    <row r="155364">
      <c r="A155364" t="inlineStr">
        <is>
          <t>twilightwap.com</t>
        </is>
      </c>
      <c r="B155364" t="n">
        <v>235</v>
      </c>
    </row>
    <row r="155365">
      <c r="A155365" t="inlineStr">
        <is>
          <t>www.elitecakedesigns.com.au</t>
        </is>
      </c>
      <c r="B155365" t="n">
        <v>235</v>
      </c>
    </row>
    <row r="155366">
      <c r="A155366" t="inlineStr">
        <is>
          <t>eugenef.com</t>
        </is>
      </c>
      <c r="B155366" t="n">
        <v>235</v>
      </c>
    </row>
    <row r="155367">
      <c r="A155367" t="inlineStr">
        <is>
          <t>static.monstermmorpg.com</t>
        </is>
      </c>
      <c r="B155367" t="n">
        <v>235</v>
      </c>
    </row>
    <row r="155368">
      <c r="A155368" t="inlineStr">
        <is>
          <t>getcardable.com</t>
        </is>
      </c>
      <c r="B155368" t="n">
        <v>235</v>
      </c>
    </row>
    <row r="155369">
      <c r="A155369" t="inlineStr">
        <is>
          <t>www.track2realty.track2media.com</t>
        </is>
      </c>
      <c r="B155369" t="n">
        <v>235</v>
      </c>
    </row>
    <row r="155370">
      <c r="A155370" t="inlineStr">
        <is>
          <t>www.hopkicks.pk</t>
        </is>
      </c>
      <c r="B155370" t="n">
        <v>235</v>
      </c>
    </row>
    <row r="155371">
      <c r="A155371" t="inlineStr">
        <is>
          <t>mcadvocate.com</t>
        </is>
      </c>
      <c r="B155371" t="n">
        <v>235</v>
      </c>
    </row>
    <row r="155372">
      <c r="A155372" t="inlineStr">
        <is>
          <t>pepaloves.com</t>
        </is>
      </c>
      <c r="B155372" t="n">
        <v>235</v>
      </c>
    </row>
    <row r="155373">
      <c r="A155373" t="inlineStr">
        <is>
          <t>bettertransport.org.uk</t>
        </is>
      </c>
      <c r="B155373" t="n">
        <v>235</v>
      </c>
    </row>
    <row r="155374">
      <c r="A155374" t="inlineStr">
        <is>
          <t>idesignstudio.net</t>
        </is>
      </c>
      <c r="B155374" t="n">
        <v>235</v>
      </c>
    </row>
    <row r="155375">
      <c r="A155375" t="inlineStr">
        <is>
          <t>www.dallaswishesh.com</t>
        </is>
      </c>
      <c r="B155375" t="n">
        <v>235</v>
      </c>
    </row>
    <row r="155376">
      <c r="A155376" t="inlineStr">
        <is>
          <t>ncmorningpost.com</t>
        </is>
      </c>
      <c r="B155376" t="n">
        <v>235</v>
      </c>
    </row>
    <row r="155377">
      <c r="A155377" t="inlineStr">
        <is>
          <t>www.demco.com</t>
        </is>
      </c>
      <c r="B155377" t="n">
        <v>235</v>
      </c>
    </row>
    <row r="155378">
      <c r="A155378" t="inlineStr">
        <is>
          <t>organik.vn</t>
        </is>
      </c>
      <c r="B155378" t="n">
        <v>235</v>
      </c>
    </row>
    <row r="155379">
      <c r="A155379" t="inlineStr">
        <is>
          <t>www.papermasters.com</t>
        </is>
      </c>
      <c r="B155379" t="n">
        <v>235</v>
      </c>
    </row>
    <row r="155380">
      <c r="A155380" t="inlineStr">
        <is>
          <t>dustoffthebible.com</t>
        </is>
      </c>
      <c r="B155380" t="n">
        <v>235</v>
      </c>
    </row>
    <row r="155381">
      <c r="A155381" t="inlineStr">
        <is>
          <t>www.mdcstore.my</t>
        </is>
      </c>
      <c r="B155381" t="n">
        <v>235</v>
      </c>
    </row>
    <row r="155382">
      <c r="A155382" t="inlineStr">
        <is>
          <t>heartlandcollegesports.com</t>
        </is>
      </c>
      <c r="B155382" t="n">
        <v>235</v>
      </c>
    </row>
    <row r="155383">
      <c r="A155383" t="inlineStr">
        <is>
          <t>awamiweb.com</t>
        </is>
      </c>
      <c r="B155383" t="n">
        <v>235</v>
      </c>
    </row>
    <row r="155384">
      <c r="A155384" t="inlineStr">
        <is>
          <t>diazhub.com</t>
        </is>
      </c>
      <c r="B155384" t="n">
        <v>235</v>
      </c>
    </row>
    <row r="155385">
      <c r="A155385" t="inlineStr">
        <is>
          <t>myracinecounty.com</t>
        </is>
      </c>
      <c r="B155385" t="n">
        <v>235</v>
      </c>
    </row>
    <row r="155386">
      <c r="A155386" t="inlineStr">
        <is>
          <t>files.123inventatuweb.com</t>
        </is>
      </c>
      <c r="B155386" t="n">
        <v>235</v>
      </c>
    </row>
    <row r="155387">
      <c r="A155387" t="inlineStr">
        <is>
          <t>www.myappleblossoms.com</t>
        </is>
      </c>
      <c r="B155387" t="n">
        <v>235</v>
      </c>
    </row>
    <row r="155388">
      <c r="A155388" t="inlineStr">
        <is>
          <t>phm.org.uk</t>
        </is>
      </c>
      <c r="B155388" t="n">
        <v>235</v>
      </c>
    </row>
    <row r="155389">
      <c r="A155389" t="inlineStr">
        <is>
          <t>masonicjewellery.co.uk</t>
        </is>
      </c>
      <c r="B155389" t="n">
        <v>235</v>
      </c>
    </row>
    <row r="155390">
      <c r="A155390" t="inlineStr">
        <is>
          <t>vzlom-android.com</t>
        </is>
      </c>
      <c r="B155390" t="n">
        <v>235</v>
      </c>
    </row>
    <row r="155391">
      <c r="A155391" t="inlineStr">
        <is>
          <t>technomono.com</t>
        </is>
      </c>
      <c r="B155391" t="n">
        <v>235</v>
      </c>
    </row>
    <row r="155392">
      <c r="A155392" t="inlineStr">
        <is>
          <t>www.bloggeroundup.com</t>
        </is>
      </c>
      <c r="B155392" t="n">
        <v>235</v>
      </c>
    </row>
    <row r="155393">
      <c r="A155393" t="inlineStr">
        <is>
          <t>www.zen-racing.co.uk</t>
        </is>
      </c>
      <c r="B155393" t="n">
        <v>235</v>
      </c>
    </row>
    <row r="155394">
      <c r="A155394" t="inlineStr">
        <is>
          <t>www.webdesigninspiration.org</t>
        </is>
      </c>
      <c r="B155394" t="n">
        <v>235</v>
      </c>
    </row>
    <row r="155395">
      <c r="A155395" t="inlineStr">
        <is>
          <t>inspiretothrive-inspiretothrive.netdna-ssl.com</t>
        </is>
      </c>
      <c r="B155395" t="n">
        <v>235</v>
      </c>
    </row>
    <row r="155396">
      <c r="A155396" t="inlineStr">
        <is>
          <t>images.tfaw.com</t>
        </is>
      </c>
      <c r="B155396" t="n">
        <v>235</v>
      </c>
    </row>
    <row r="155397">
      <c r="A155397" t="inlineStr">
        <is>
          <t>www.vividracingutv.com</t>
        </is>
      </c>
      <c r="B155397" t="n">
        <v>235</v>
      </c>
    </row>
    <row r="155398">
      <c r="A155398" t="inlineStr">
        <is>
          <t>wrixt.com</t>
        </is>
      </c>
      <c r="B155398" t="n">
        <v>235</v>
      </c>
    </row>
    <row r="155399">
      <c r="A155399" t="inlineStr">
        <is>
          <t>mk0salkeizk12or7kyfk.kinstacdn.com</t>
        </is>
      </c>
      <c r="B155399" t="n">
        <v>235</v>
      </c>
    </row>
    <row r="155400">
      <c r="A155400" t="inlineStr">
        <is>
          <t>i.imgrpost.com</t>
        </is>
      </c>
      <c r="B155400" t="n">
        <v>235</v>
      </c>
    </row>
    <row r="155401">
      <c r="A155401" t="inlineStr">
        <is>
          <t>cdn.mollymoo.ie</t>
        </is>
      </c>
      <c r="B155401" t="n">
        <v>235</v>
      </c>
    </row>
    <row r="155402">
      <c r="A155402" t="inlineStr">
        <is>
          <t>estatueshop.gr</t>
        </is>
      </c>
      <c r="B155402" t="n">
        <v>235</v>
      </c>
    </row>
    <row r="155403">
      <c r="A155403" t="inlineStr">
        <is>
          <t>apptweak-blog.imgix.net</t>
        </is>
      </c>
      <c r="B155403" t="n">
        <v>235</v>
      </c>
    </row>
    <row r="155404">
      <c r="A155404" t="inlineStr">
        <is>
          <t>www.stuffmumslike.com</t>
        </is>
      </c>
      <c r="B155404" t="n">
        <v>235</v>
      </c>
    </row>
    <row r="155405">
      <c r="A155405" t="inlineStr">
        <is>
          <t>www.onwardhardware.com</t>
        </is>
      </c>
      <c r="B155405" t="n">
        <v>235</v>
      </c>
    </row>
    <row r="155406">
      <c r="A155406" t="inlineStr">
        <is>
          <t>www.umpcportal.com</t>
        </is>
      </c>
      <c r="B155406" t="n">
        <v>235</v>
      </c>
    </row>
    <row r="155407">
      <c r="A155407" t="inlineStr">
        <is>
          <t>truckworkz.ca</t>
        </is>
      </c>
      <c r="B155407" t="n">
        <v>235</v>
      </c>
    </row>
    <row r="155408">
      <c r="A155408" t="inlineStr">
        <is>
          <t>demo-fashion.oxyshop.cz</t>
        </is>
      </c>
      <c r="B155408" t="n">
        <v>235</v>
      </c>
    </row>
    <row r="155409">
      <c r="A155409" t="inlineStr">
        <is>
          <t>www.uhaul.com</t>
        </is>
      </c>
      <c r="B155409" t="n">
        <v>235</v>
      </c>
    </row>
    <row r="155410">
      <c r="A155410" t="inlineStr">
        <is>
          <t>www.lockmonster.co.uk</t>
        </is>
      </c>
      <c r="B155410" t="n">
        <v>235</v>
      </c>
    </row>
    <row r="155411">
      <c r="A155411" t="inlineStr">
        <is>
          <t>www.usledsupply.com</t>
        </is>
      </c>
      <c r="B155411" t="n">
        <v>235</v>
      </c>
    </row>
    <row r="155412">
      <c r="A155412" t="inlineStr">
        <is>
          <t>www.guernseystamps.com</t>
        </is>
      </c>
      <c r="B155412" t="n">
        <v>235</v>
      </c>
    </row>
    <row r="155413">
      <c r="A155413" t="inlineStr">
        <is>
          <t>hobbigame.com</t>
        </is>
      </c>
      <c r="B155413" t="n">
        <v>235</v>
      </c>
    </row>
    <row r="155414">
      <c r="A155414" t="inlineStr">
        <is>
          <t>www.vyopta.com</t>
        </is>
      </c>
      <c r="B155414" t="n">
        <v>235</v>
      </c>
    </row>
    <row r="155415">
      <c r="A155415" t="inlineStr">
        <is>
          <t>guthrienewspage.com</t>
        </is>
      </c>
      <c r="B155415" t="n">
        <v>235</v>
      </c>
    </row>
    <row r="155416">
      <c r="A155416" t="inlineStr">
        <is>
          <t>wowslider.com</t>
        </is>
      </c>
      <c r="B155416" t="n">
        <v>235</v>
      </c>
    </row>
    <row r="155417">
      <c r="A155417" t="inlineStr">
        <is>
          <t>inkafestravelperu.com</t>
        </is>
      </c>
      <c r="B155417" t="n">
        <v>235</v>
      </c>
    </row>
    <row r="155418">
      <c r="A155418" t="inlineStr">
        <is>
          <t>data.alipson.fr</t>
        </is>
      </c>
      <c r="B155418" t="n">
        <v>235</v>
      </c>
    </row>
    <row r="155419">
      <c r="A155419" t="inlineStr">
        <is>
          <t>www.atlaslevy.com</t>
        </is>
      </c>
      <c r="B155419" t="n">
        <v>235</v>
      </c>
    </row>
    <row r="155420">
      <c r="A155420" t="inlineStr">
        <is>
          <t>www.icontainers.com</t>
        </is>
      </c>
      <c r="B155420" t="n">
        <v>235</v>
      </c>
    </row>
    <row r="155421">
      <c r="A155421" t="inlineStr">
        <is>
          <t>www.law.georgetown.edu</t>
        </is>
      </c>
      <c r="B155421" t="n">
        <v>235</v>
      </c>
    </row>
    <row r="155422">
      <c r="A155422" t="inlineStr">
        <is>
          <t>stmaartennews.com</t>
        </is>
      </c>
      <c r="B155422" t="n">
        <v>235</v>
      </c>
    </row>
    <row r="155423">
      <c r="A155423" t="inlineStr">
        <is>
          <t>onedayinmay.com.au</t>
        </is>
      </c>
      <c r="B155423" t="n">
        <v>235</v>
      </c>
    </row>
    <row r="155424">
      <c r="A155424" t="inlineStr">
        <is>
          <t>petevankevich.files.wordpress.com</t>
        </is>
      </c>
      <c r="B155424" t="n">
        <v>235</v>
      </c>
    </row>
    <row r="155425">
      <c r="A155425" t="inlineStr">
        <is>
          <t>www.crazyabouttv.com</t>
        </is>
      </c>
      <c r="B155425" t="n">
        <v>235</v>
      </c>
    </row>
    <row r="155426">
      <c r="A155426" t="inlineStr">
        <is>
          <t>kg-public.s3.us-east-2.amazonaws.com</t>
        </is>
      </c>
      <c r="B155426" t="n">
        <v>235</v>
      </c>
    </row>
    <row r="155427">
      <c r="A155427" t="inlineStr">
        <is>
          <t>www.tek4life.pt</t>
        </is>
      </c>
      <c r="B155427" t="n">
        <v>235</v>
      </c>
    </row>
    <row r="155428">
      <c r="A155428" t="inlineStr">
        <is>
          <t>yourjizz.link</t>
        </is>
      </c>
      <c r="B155428" t="n">
        <v>235</v>
      </c>
    </row>
    <row r="155429">
      <c r="A155429" t="inlineStr">
        <is>
          <t>www.lumosec.com</t>
        </is>
      </c>
      <c r="B155429" t="n">
        <v>235</v>
      </c>
    </row>
    <row r="155430">
      <c r="A155430" t="inlineStr">
        <is>
          <t>musicinterviewmagazine.files.wordpress.com</t>
        </is>
      </c>
      <c r="B155430" t="n">
        <v>235</v>
      </c>
    </row>
    <row r="155431">
      <c r="A155431" t="inlineStr">
        <is>
          <t>leostore.de</t>
        </is>
      </c>
      <c r="B155431" t="n">
        <v>235</v>
      </c>
    </row>
    <row r="155432">
      <c r="A155432" t="inlineStr">
        <is>
          <t>corporateessentials.b-cdn.net</t>
        </is>
      </c>
      <c r="B155432" t="n">
        <v>235</v>
      </c>
    </row>
    <row r="155433">
      <c r="A155433" t="inlineStr">
        <is>
          <t>krmangalam.com</t>
        </is>
      </c>
      <c r="B155433" t="n">
        <v>235</v>
      </c>
    </row>
    <row r="155434">
      <c r="A155434" t="inlineStr">
        <is>
          <t>www.privlac-nastrahy.cz</t>
        </is>
      </c>
      <c r="B155434" t="n">
        <v>235</v>
      </c>
    </row>
    <row r="155435">
      <c r="A155435" t="inlineStr">
        <is>
          <t>wavewalk.com</t>
        </is>
      </c>
      <c r="B155435" t="n">
        <v>235</v>
      </c>
    </row>
    <row r="155436">
      <c r="A155436" t="inlineStr">
        <is>
          <t>huntdrop.com</t>
        </is>
      </c>
      <c r="B155436" t="n">
        <v>235</v>
      </c>
    </row>
    <row r="155437">
      <c r="A155437" t="inlineStr">
        <is>
          <t>www.ohioshospice.org</t>
        </is>
      </c>
      <c r="B155437" t="n">
        <v>235</v>
      </c>
    </row>
    <row r="155438">
      <c r="A155438" t="inlineStr">
        <is>
          <t>m.molto-engineerings.com</t>
        </is>
      </c>
      <c r="B155438" t="n">
        <v>235</v>
      </c>
    </row>
    <row r="155439">
      <c r="A155439" t="inlineStr">
        <is>
          <t>thehiddenpanorama.files.wordpress.com</t>
        </is>
      </c>
      <c r="B155439" t="n">
        <v>235</v>
      </c>
    </row>
    <row r="155440">
      <c r="A155440" t="inlineStr">
        <is>
          <t>topbestsellerproduct.com</t>
        </is>
      </c>
      <c r="B155440" t="n">
        <v>235</v>
      </c>
    </row>
    <row r="155441">
      <c r="A155441" t="inlineStr">
        <is>
          <t>www.csgcl.com</t>
        </is>
      </c>
      <c r="B155441" t="n">
        <v>235</v>
      </c>
    </row>
    <row r="155442">
      <c r="A155442" t="inlineStr">
        <is>
          <t>www.tviranga.lt</t>
        </is>
      </c>
      <c r="B155442" t="n">
        <v>235</v>
      </c>
    </row>
    <row r="155443">
      <c r="A155443" t="inlineStr">
        <is>
          <t>techdeephouse.net</t>
        </is>
      </c>
      <c r="B155443" t="n">
        <v>235</v>
      </c>
    </row>
    <row r="155444">
      <c r="A155444" t="inlineStr">
        <is>
          <t>www.jlaplante.com</t>
        </is>
      </c>
      <c r="B155444" t="n">
        <v>235</v>
      </c>
    </row>
    <row r="155445">
      <c r="A155445" t="inlineStr">
        <is>
          <t>www.bernosport.sk</t>
        </is>
      </c>
      <c r="B155445" t="n">
        <v>235</v>
      </c>
    </row>
    <row r="155446">
      <c r="A155446" t="inlineStr">
        <is>
          <t>beechtreenews.com</t>
        </is>
      </c>
      <c r="B155446" t="n">
        <v>235</v>
      </c>
    </row>
    <row r="155447">
      <c r="A155447" t="inlineStr">
        <is>
          <t>brandyshappyhome.com</t>
        </is>
      </c>
      <c r="B155447" t="n">
        <v>235</v>
      </c>
    </row>
    <row r="155448">
      <c r="A155448" t="inlineStr">
        <is>
          <t>money.cnn.com</t>
        </is>
      </c>
      <c r="B155448" t="n">
        <v>235</v>
      </c>
    </row>
    <row r="155449">
      <c r="A155449" t="inlineStr">
        <is>
          <t>castbroadway.com</t>
        </is>
      </c>
      <c r="B155449" t="n">
        <v>235</v>
      </c>
    </row>
    <row r="155450">
      <c r="A155450" t="inlineStr">
        <is>
          <t>placebrandobserver.com</t>
        </is>
      </c>
      <c r="B155450" t="n">
        <v>235</v>
      </c>
    </row>
    <row r="155451">
      <c r="A155451" t="inlineStr">
        <is>
          <t>www.pmuhub.com</t>
        </is>
      </c>
      <c r="B155451" t="n">
        <v>235</v>
      </c>
    </row>
    <row r="155452">
      <c r="A155452" t="inlineStr">
        <is>
          <t>www.type40sales.com</t>
        </is>
      </c>
      <c r="B155452" t="n">
        <v>235</v>
      </c>
    </row>
    <row r="155453">
      <c r="A155453" t="inlineStr">
        <is>
          <t>fa.azureedge.net</t>
        </is>
      </c>
      <c r="B155453" t="n">
        <v>235</v>
      </c>
    </row>
    <row r="155454">
      <c r="A155454" t="inlineStr">
        <is>
          <t>simpletire-4.tcsparts.tcsgeeks.com</t>
        </is>
      </c>
      <c r="B155454" t="n">
        <v>235</v>
      </c>
    </row>
    <row r="155455">
      <c r="A155455" t="inlineStr">
        <is>
          <t>www.booksatruestory.com</t>
        </is>
      </c>
      <c r="B155455" t="n">
        <v>235</v>
      </c>
    </row>
    <row r="155456">
      <c r="A155456" t="inlineStr">
        <is>
          <t>www.mumbaishopper.in</t>
        </is>
      </c>
      <c r="B155456" t="n">
        <v>235</v>
      </c>
    </row>
    <row r="155457">
      <c r="A155457" t="inlineStr">
        <is>
          <t>editor.analyticsvidhya.com</t>
        </is>
      </c>
      <c r="B155457" t="n">
        <v>235</v>
      </c>
    </row>
    <row r="155458">
      <c r="A155458" t="inlineStr">
        <is>
          <t>powertoolmate.2dimg.com</t>
        </is>
      </c>
      <c r="B155458" t="n">
        <v>235</v>
      </c>
    </row>
    <row r="155459">
      <c r="A155459" t="inlineStr">
        <is>
          <t>www.enula9.dk</t>
        </is>
      </c>
      <c r="B155459" t="n">
        <v>235</v>
      </c>
    </row>
    <row r="155460">
      <c r="A155460" t="inlineStr">
        <is>
          <t>www.divitec.gr</t>
        </is>
      </c>
      <c r="B155460" t="n">
        <v>235</v>
      </c>
    </row>
    <row r="155461">
      <c r="A155461" t="inlineStr">
        <is>
          <t>dhspress.com</t>
        </is>
      </c>
      <c r="B155461" t="n">
        <v>235</v>
      </c>
    </row>
    <row r="155462">
      <c r="A155462" t="inlineStr">
        <is>
          <t>www.jeffnoel.org</t>
        </is>
      </c>
      <c r="B155462" t="n">
        <v>235</v>
      </c>
    </row>
    <row r="155463">
      <c r="A155463" t="inlineStr">
        <is>
          <t>bcostumes.com</t>
        </is>
      </c>
      <c r="B155463" t="n">
        <v>235</v>
      </c>
    </row>
    <row r="155464">
      <c r="A155464" t="inlineStr">
        <is>
          <t>static.testbike.hu</t>
        </is>
      </c>
      <c r="B155464" t="n">
        <v>235</v>
      </c>
    </row>
    <row r="155465">
      <c r="A155465" t="inlineStr">
        <is>
          <t>www.noidadiary.in</t>
        </is>
      </c>
      <c r="B155465" t="n">
        <v>235</v>
      </c>
    </row>
    <row r="155466">
      <c r="A155466" t="inlineStr">
        <is>
          <t>www.howtodothings.com</t>
        </is>
      </c>
      <c r="B155466" t="n">
        <v>235</v>
      </c>
    </row>
    <row r="155467">
      <c r="A155467" t="inlineStr">
        <is>
          <t>dionhinchcliffe.files.wordpress.com</t>
        </is>
      </c>
      <c r="B155467" t="n">
        <v>235</v>
      </c>
    </row>
    <row r="155468">
      <c r="A155468" t="inlineStr">
        <is>
          <t>fancycolordiamond.net</t>
        </is>
      </c>
      <c r="B155468" t="n">
        <v>235</v>
      </c>
    </row>
    <row r="155469">
      <c r="A155469" t="inlineStr">
        <is>
          <t>www.wellgrowseeds.com</t>
        </is>
      </c>
      <c r="B155469" t="n">
        <v>235</v>
      </c>
    </row>
    <row r="155470">
      <c r="A155470" t="inlineStr">
        <is>
          <t>flinttownshipview.mihomepaper.com</t>
        </is>
      </c>
      <c r="B155470" t="n">
        <v>235</v>
      </c>
    </row>
    <row r="155471">
      <c r="A155471" t="inlineStr">
        <is>
          <t>mygardengifts.com</t>
        </is>
      </c>
      <c r="B155471" t="n">
        <v>235</v>
      </c>
    </row>
    <row r="155472">
      <c r="A155472" t="inlineStr">
        <is>
          <t>us.benandhannahdunnett.com</t>
        </is>
      </c>
      <c r="B155472" t="n">
        <v>235</v>
      </c>
    </row>
    <row r="155473">
      <c r="A155473" t="inlineStr">
        <is>
          <t>www.esbjerg.com</t>
        </is>
      </c>
      <c r="B155473" t="n">
        <v>235</v>
      </c>
    </row>
    <row r="155474">
      <c r="A155474" t="inlineStr">
        <is>
          <t>www.fortlauderdalepartybusrental.com</t>
        </is>
      </c>
      <c r="B155474" t="n">
        <v>235</v>
      </c>
    </row>
    <row r="155475">
      <c r="A155475" t="inlineStr">
        <is>
          <t>www.wonderbaby.org</t>
        </is>
      </c>
      <c r="B155475" t="n">
        <v>235</v>
      </c>
    </row>
    <row r="155476">
      <c r="A155476" t="inlineStr">
        <is>
          <t>drawinghowtodraw.com</t>
        </is>
      </c>
      <c r="B155476" t="n">
        <v>235</v>
      </c>
    </row>
    <row r="155477">
      <c r="A155477" t="inlineStr">
        <is>
          <t>myeyewears.com</t>
        </is>
      </c>
      <c r="B155477" t="n">
        <v>235</v>
      </c>
    </row>
    <row r="155478">
      <c r="A155478" t="inlineStr">
        <is>
          <t>www3.mystream.zone</t>
        </is>
      </c>
      <c r="B155478" t="n">
        <v>235</v>
      </c>
    </row>
    <row r="155479">
      <c r="A155479" t="inlineStr">
        <is>
          <t>www.scottishguitarquartet.com</t>
        </is>
      </c>
      <c r="B155479" t="n">
        <v>235</v>
      </c>
    </row>
    <row r="155480">
      <c r="A155480" t="inlineStr">
        <is>
          <t>shooters.one</t>
        </is>
      </c>
      <c r="B155480" t="n">
        <v>235</v>
      </c>
    </row>
    <row r="155481">
      <c r="A155481" t="inlineStr">
        <is>
          <t>sugarandfluff.com</t>
        </is>
      </c>
      <c r="B155481" t="n">
        <v>235</v>
      </c>
    </row>
    <row r="155482">
      <c r="A155482" t="inlineStr">
        <is>
          <t>www.medvetna.se</t>
        </is>
      </c>
      <c r="B155482" t="n">
        <v>235</v>
      </c>
    </row>
    <row r="155483">
      <c r="A155483" t="inlineStr">
        <is>
          <t>www.quarzuhren.net</t>
        </is>
      </c>
      <c r="B155483" t="n">
        <v>235</v>
      </c>
    </row>
    <row r="155484">
      <c r="A155484" t="inlineStr">
        <is>
          <t>amazing.pl</t>
        </is>
      </c>
      <c r="B155484" t="n">
        <v>235</v>
      </c>
    </row>
    <row r="155485">
      <c r="A155485" t="inlineStr">
        <is>
          <t>www.callancity.com</t>
        </is>
      </c>
      <c r="B155485" t="n">
        <v>235</v>
      </c>
    </row>
    <row r="155486">
      <c r="A155486" t="inlineStr">
        <is>
          <t>www.weblord.it</t>
        </is>
      </c>
      <c r="B155486" t="n">
        <v>235</v>
      </c>
    </row>
    <row r="155487">
      <c r="A155487" t="inlineStr">
        <is>
          <t>pekoeblaze.files.wordpress.com</t>
        </is>
      </c>
      <c r="B155487" t="n">
        <v>235</v>
      </c>
    </row>
    <row r="155488">
      <c r="A155488" t="inlineStr">
        <is>
          <t>juleskalpauli.com</t>
        </is>
      </c>
      <c r="B155488" t="n">
        <v>235</v>
      </c>
    </row>
    <row r="155489">
      <c r="A155489" t="inlineStr">
        <is>
          <t>www.comparemymove.com</t>
        </is>
      </c>
      <c r="B155489" t="n">
        <v>235</v>
      </c>
    </row>
    <row r="155490">
      <c r="A155490" t="inlineStr">
        <is>
          <t>firstsoftware.wlg01-cos.planb-global.com</t>
        </is>
      </c>
      <c r="B155490" t="n">
        <v>235</v>
      </c>
    </row>
    <row r="155491">
      <c r="A155491" t="inlineStr">
        <is>
          <t>wp-uploads-production.s3.us-west-2.amazonaws.com</t>
        </is>
      </c>
      <c r="B155491" t="n">
        <v>235</v>
      </c>
    </row>
    <row r="155492">
      <c r="A155492" t="inlineStr">
        <is>
          <t>www.calyxta.com</t>
        </is>
      </c>
      <c r="B155492" t="n">
        <v>235</v>
      </c>
    </row>
    <row r="155493">
      <c r="A155493" t="inlineStr">
        <is>
          <t>www.storesonlinepro.com</t>
        </is>
      </c>
      <c r="B155493" t="n">
        <v>235</v>
      </c>
    </row>
    <row r="155494">
      <c r="A155494" t="inlineStr">
        <is>
          <t>veerlescreatievehoekje.be</t>
        </is>
      </c>
      <c r="B155494" t="n">
        <v>235</v>
      </c>
    </row>
    <row r="155495">
      <c r="A155495" t="inlineStr">
        <is>
          <t>p6.vptpsn.com</t>
        </is>
      </c>
      <c r="B155495" t="n">
        <v>235</v>
      </c>
    </row>
    <row r="155496">
      <c r="A155496" t="inlineStr">
        <is>
          <t>www.mytuesdaytherapy.com</t>
        </is>
      </c>
      <c r="B155496" t="n">
        <v>235</v>
      </c>
    </row>
    <row r="155497">
      <c r="A155497" t="inlineStr">
        <is>
          <t>sparcofashion.com.au</t>
        </is>
      </c>
      <c r="B155497" t="n">
        <v>235</v>
      </c>
    </row>
    <row r="155498">
      <c r="A155498" t="inlineStr">
        <is>
          <t>www.64kporn.com</t>
        </is>
      </c>
      <c r="B155498" t="n">
        <v>235</v>
      </c>
    </row>
    <row r="155499">
      <c r="A155499" t="inlineStr">
        <is>
          <t>amwine.ru</t>
        </is>
      </c>
      <c r="B155499" t="n">
        <v>235</v>
      </c>
    </row>
    <row r="155500">
      <c r="A155500" t="inlineStr">
        <is>
          <t>www.seg-gps.com</t>
        </is>
      </c>
      <c r="B155500" t="n">
        <v>235</v>
      </c>
    </row>
    <row r="155501">
      <c r="A155501" t="inlineStr">
        <is>
          <t>aryasena.com</t>
        </is>
      </c>
      <c r="B155501" t="n">
        <v>235</v>
      </c>
    </row>
    <row r="155502">
      <c r="A155502" t="inlineStr">
        <is>
          <t>www.slyypj.com</t>
        </is>
      </c>
      <c r="B155502" t="n">
        <v>235</v>
      </c>
    </row>
    <row r="155503">
      <c r="A155503" t="inlineStr">
        <is>
          <t>burkebydesign.ie</t>
        </is>
      </c>
      <c r="B155503" t="n">
        <v>235</v>
      </c>
    </row>
    <row r="155504">
      <c r="A155504" t="inlineStr">
        <is>
          <t>hlaccessories.pro-activewebsites.com:8080</t>
        </is>
      </c>
      <c r="B155504" t="n">
        <v>235</v>
      </c>
    </row>
    <row r="155505">
      <c r="A155505" t="inlineStr">
        <is>
          <t>d1a9c78allwo98.cloudfront.net</t>
        </is>
      </c>
      <c r="B155505" t="n">
        <v>235</v>
      </c>
    </row>
    <row r="155506">
      <c r="A155506" t="inlineStr">
        <is>
          <t>pennybutler.com</t>
        </is>
      </c>
      <c r="B155506" t="n">
        <v>235</v>
      </c>
    </row>
    <row r="155507">
      <c r="A155507" t="inlineStr">
        <is>
          <t>developer.team</t>
        </is>
      </c>
      <c r="B155507" t="n">
        <v>235</v>
      </c>
    </row>
    <row r="155508">
      <c r="A155508" t="inlineStr">
        <is>
          <t>blog.libertasbella.com</t>
        </is>
      </c>
      <c r="B155508" t="n">
        <v>235</v>
      </c>
    </row>
    <row r="155509">
      <c r="A155509" t="inlineStr">
        <is>
          <t>birthdaystar.org</t>
        </is>
      </c>
      <c r="B155509" t="n">
        <v>235</v>
      </c>
    </row>
    <row r="155510">
      <c r="A155510" t="inlineStr">
        <is>
          <t>www.fuelcustoms.de</t>
        </is>
      </c>
      <c r="B155510" t="n">
        <v>235</v>
      </c>
    </row>
    <row r="155511">
      <c r="A155511" t="inlineStr">
        <is>
          <t>www.tonerline.es</t>
        </is>
      </c>
      <c r="B155511" t="n">
        <v>235</v>
      </c>
    </row>
    <row r="155512">
      <c r="A155512" t="inlineStr">
        <is>
          <t>dylta6p24nxqg.cloudfront.net</t>
        </is>
      </c>
      <c r="B155512" t="n">
        <v>235</v>
      </c>
    </row>
    <row r="155513">
      <c r="A155513" t="inlineStr">
        <is>
          <t>www.loveibiza.nl</t>
        </is>
      </c>
      <c r="B155513" t="n">
        <v>235</v>
      </c>
    </row>
    <row r="155514">
      <c r="A155514" t="inlineStr">
        <is>
          <t>www.kingdombeauty.com</t>
        </is>
      </c>
      <c r="B155514" t="n">
        <v>235</v>
      </c>
    </row>
    <row r="155515">
      <c r="A155515" t="inlineStr">
        <is>
          <t>cycle-clothing.co.uk</t>
        </is>
      </c>
      <c r="B155515" t="n">
        <v>235</v>
      </c>
    </row>
    <row r="155516">
      <c r="A155516" t="inlineStr">
        <is>
          <t>www.youngones.com.my</t>
        </is>
      </c>
      <c r="B155516" t="n">
        <v>235</v>
      </c>
    </row>
    <row r="155517">
      <c r="A155517" t="inlineStr">
        <is>
          <t>safetynetsolutions.co.uk</t>
        </is>
      </c>
      <c r="B155517" t="n">
        <v>235</v>
      </c>
    </row>
    <row r="155518">
      <c r="A155518" t="inlineStr">
        <is>
          <t>osoyoo.com</t>
        </is>
      </c>
      <c r="B155518" t="n">
        <v>235</v>
      </c>
    </row>
    <row r="155519">
      <c r="A155519" t="inlineStr">
        <is>
          <t>www.molesgardenstore.co.uk</t>
        </is>
      </c>
      <c r="B155519" t="n">
        <v>235</v>
      </c>
    </row>
    <row r="155520">
      <c r="A155520" t="inlineStr">
        <is>
          <t>www.sigmapharmaceuticals.com</t>
        </is>
      </c>
      <c r="B155520" t="n">
        <v>235</v>
      </c>
    </row>
    <row r="155521">
      <c r="A155521" t="inlineStr">
        <is>
          <t>www.fightshop4u.de</t>
        </is>
      </c>
      <c r="B155521" t="n">
        <v>235</v>
      </c>
    </row>
    <row r="155522">
      <c r="A155522" t="inlineStr">
        <is>
          <t>www.davistackle.co.uk</t>
        </is>
      </c>
      <c r="B155522" t="n">
        <v>235</v>
      </c>
    </row>
    <row r="155523">
      <c r="A155523" t="inlineStr">
        <is>
          <t>tyga-performance.com</t>
        </is>
      </c>
      <c r="B155523" t="n">
        <v>235</v>
      </c>
    </row>
    <row r="155524">
      <c r="A155524" t="inlineStr">
        <is>
          <t>www.detective-store.com</t>
        </is>
      </c>
      <c r="B155524" t="n">
        <v>235</v>
      </c>
    </row>
    <row r="155525">
      <c r="A155525" t="inlineStr">
        <is>
          <t>moneyhalfdollar.com</t>
        </is>
      </c>
      <c r="B155525" t="n">
        <v>235</v>
      </c>
    </row>
    <row r="155526">
      <c r="A155526" t="inlineStr">
        <is>
          <t>www.bulletproofvillain.com.au</t>
        </is>
      </c>
      <c r="B155526" t="n">
        <v>235</v>
      </c>
    </row>
    <row r="155527">
      <c r="A155527" t="inlineStr">
        <is>
          <t>goodmorningquotesimageshd.com</t>
        </is>
      </c>
      <c r="B155527" t="n">
        <v>235</v>
      </c>
    </row>
    <row r="155528">
      <c r="A155528" t="inlineStr">
        <is>
          <t>cstl.s3.amazonaws.com</t>
        </is>
      </c>
      <c r="B155528" t="n">
        <v>235</v>
      </c>
    </row>
    <row r="155529">
      <c r="A155529" t="inlineStr">
        <is>
          <t>puzzle-english.com</t>
        </is>
      </c>
      <c r="B155529" t="n">
        <v>235</v>
      </c>
    </row>
    <row r="155530">
      <c r="A155530" t="inlineStr">
        <is>
          <t>giftbasketbusiness.com</t>
        </is>
      </c>
      <c r="B155530" t="n">
        <v>235</v>
      </c>
    </row>
    <row r="155531">
      <c r="A155531" t="inlineStr">
        <is>
          <t>www.hongkongflowershop.com.hk</t>
        </is>
      </c>
      <c r="B155531" t="n">
        <v>235</v>
      </c>
    </row>
    <row r="155532">
      <c r="A155532" t="inlineStr">
        <is>
          <t>www.thesoftballshop.co.uk</t>
        </is>
      </c>
      <c r="B155532" t="n">
        <v>235</v>
      </c>
    </row>
    <row r="155533">
      <c r="A155533" t="inlineStr">
        <is>
          <t>www.alivegames.com</t>
        </is>
      </c>
      <c r="B155533" t="n">
        <v>235</v>
      </c>
    </row>
    <row r="155534">
      <c r="A155534" t="inlineStr">
        <is>
          <t>www.psilowave.com</t>
        </is>
      </c>
      <c r="B155534" t="n">
        <v>235</v>
      </c>
    </row>
    <row r="155535">
      <c r="A155535" t="inlineStr">
        <is>
          <t>www.elagodesign.eu</t>
        </is>
      </c>
      <c r="B155535" t="n">
        <v>235</v>
      </c>
    </row>
    <row r="155536">
      <c r="A155536" t="inlineStr">
        <is>
          <t>www.wholesalegoodz.com</t>
        </is>
      </c>
      <c r="B155536" t="n">
        <v>235</v>
      </c>
    </row>
    <row r="155537">
      <c r="A155537" t="inlineStr">
        <is>
          <t>www.efeel.co</t>
        </is>
      </c>
      <c r="B155537" t="n">
        <v>235</v>
      </c>
    </row>
    <row r="155538">
      <c r="A155538" t="inlineStr">
        <is>
          <t>cdn1.japvid.xxx</t>
        </is>
      </c>
      <c r="B155538" t="n">
        <v>235</v>
      </c>
    </row>
    <row r="155539">
      <c r="A155539" t="inlineStr">
        <is>
          <t>www.metalfencechina.com</t>
        </is>
      </c>
      <c r="B155539" t="n">
        <v>235</v>
      </c>
    </row>
    <row r="155540">
      <c r="A155540" t="inlineStr">
        <is>
          <t>images.balloonmonkey.co.uk</t>
        </is>
      </c>
      <c r="B155540" t="n">
        <v>235</v>
      </c>
    </row>
    <row r="155541">
      <c r="A155541" t="inlineStr">
        <is>
          <t>bestweddingnecklaces.com</t>
        </is>
      </c>
      <c r="B155541" t="n">
        <v>235</v>
      </c>
    </row>
    <row r="155542">
      <c r="A155542" t="inlineStr">
        <is>
          <t>www.bestcreditoffers.com</t>
        </is>
      </c>
      <c r="B155542" t="n">
        <v>235</v>
      </c>
    </row>
    <row r="155543">
      <c r="A155543" t="inlineStr">
        <is>
          <t>ultimatercgarage.com</t>
        </is>
      </c>
      <c r="B155543" t="n">
        <v>235</v>
      </c>
    </row>
    <row r="155544">
      <c r="A155544" t="inlineStr">
        <is>
          <t>www.enchantedivygifts.co.uk</t>
        </is>
      </c>
      <c r="B155544" t="n">
        <v>235</v>
      </c>
    </row>
    <row r="155545">
      <c r="A155545" t="inlineStr">
        <is>
          <t>jaskets.com</t>
        </is>
      </c>
      <c r="B155545" t="n">
        <v>235</v>
      </c>
    </row>
    <row r="155546">
      <c r="A155546" t="inlineStr">
        <is>
          <t>donotdepart.com</t>
        </is>
      </c>
      <c r="B155546" t="n">
        <v>235</v>
      </c>
    </row>
    <row r="155547">
      <c r="A155547" t="inlineStr">
        <is>
          <t>vmaxo.com</t>
        </is>
      </c>
      <c r="B155547" t="n">
        <v>235</v>
      </c>
    </row>
    <row r="155548">
      <c r="A155548" t="inlineStr">
        <is>
          <t>renningers.net</t>
        </is>
      </c>
      <c r="B155548" t="n">
        <v>235</v>
      </c>
    </row>
    <row r="155549">
      <c r="A155549" t="inlineStr">
        <is>
          <t>lexingtonblue.com</t>
        </is>
      </c>
      <c r="B155549" t="n">
        <v>235</v>
      </c>
    </row>
    <row r="155550">
      <c r="A155550" t="inlineStr">
        <is>
          <t>www.originalorganics.ie</t>
        </is>
      </c>
      <c r="B155550" t="n">
        <v>235</v>
      </c>
    </row>
    <row r="155551">
      <c r="A155551" t="inlineStr">
        <is>
          <t>cowmuseum.amsterdam</t>
        </is>
      </c>
      <c r="B155551" t="n">
        <v>235</v>
      </c>
    </row>
    <row r="155552">
      <c r="A155552" t="inlineStr">
        <is>
          <t>zolotaya-volna.ru</t>
        </is>
      </c>
      <c r="B155552" t="n">
        <v>235</v>
      </c>
    </row>
    <row r="155553">
      <c r="A155553" t="inlineStr">
        <is>
          <t>www.aptekastore.com</t>
        </is>
      </c>
      <c r="B155553" t="n">
        <v>235</v>
      </c>
    </row>
    <row r="155554">
      <c r="A155554" t="inlineStr">
        <is>
          <t>gameswave.com</t>
        </is>
      </c>
      <c r="B155554" t="n">
        <v>235</v>
      </c>
    </row>
    <row r="155555">
      <c r="A155555" t="inlineStr">
        <is>
          <t>5irorwxhlippiik.ldycdn.com</t>
        </is>
      </c>
      <c r="B155555" t="n">
        <v>235</v>
      </c>
    </row>
    <row r="155556">
      <c r="A155556" t="inlineStr">
        <is>
          <t>d267x2mnajntox.cloudfront.net</t>
        </is>
      </c>
      <c r="B155556" t="n">
        <v>235</v>
      </c>
    </row>
    <row r="155557">
      <c r="A155557" t="inlineStr">
        <is>
          <t>www.nanavirginhair.com</t>
        </is>
      </c>
      <c r="B155557" t="n">
        <v>235</v>
      </c>
    </row>
    <row r="155558">
      <c r="A155558" t="inlineStr">
        <is>
          <t>www.pornotorrent.es</t>
        </is>
      </c>
      <c r="B155558" t="n">
        <v>235</v>
      </c>
    </row>
    <row r="155559">
      <c r="A155559" t="inlineStr">
        <is>
          <t>www.tmbbooks.com</t>
        </is>
      </c>
      <c r="B155559" t="n">
        <v>235</v>
      </c>
    </row>
    <row r="155560">
      <c r="A155560" t="inlineStr">
        <is>
          <t>www.japanesepornovideos.com</t>
        </is>
      </c>
      <c r="B155560" t="n">
        <v>235</v>
      </c>
    </row>
    <row r="155561">
      <c r="A155561" t="inlineStr">
        <is>
          <t>www.shanghai-carbide.com</t>
        </is>
      </c>
      <c r="B155561" t="n">
        <v>235</v>
      </c>
    </row>
    <row r="155562">
      <c r="A155562" t="inlineStr">
        <is>
          <t>singoutintherain.com</t>
        </is>
      </c>
      <c r="B155562" t="n">
        <v>235</v>
      </c>
    </row>
    <row r="155563">
      <c r="A155563" t="inlineStr">
        <is>
          <t>cdn.tradetracker.net</t>
        </is>
      </c>
      <c r="B155563" t="n">
        <v>235</v>
      </c>
    </row>
    <row r="155564">
      <c r="A155564" t="inlineStr">
        <is>
          <t>ukrballs.com</t>
        </is>
      </c>
      <c r="B155564" t="n">
        <v>235</v>
      </c>
    </row>
    <row r="155565">
      <c r="A155565" t="inlineStr">
        <is>
          <t>ikase.us</t>
        </is>
      </c>
      <c r="B155565" t="n">
        <v>235</v>
      </c>
    </row>
    <row r="155566">
      <c r="A155566" t="inlineStr">
        <is>
          <t>www.nyyteamstore.com</t>
        </is>
      </c>
      <c r="B155566" t="n">
        <v>235</v>
      </c>
    </row>
    <row r="155567">
      <c r="A155567" t="inlineStr">
        <is>
          <t>materialdeescalada.com</t>
        </is>
      </c>
      <c r="B155567" t="n">
        <v>235</v>
      </c>
    </row>
    <row r="155568">
      <c r="A155568" t="inlineStr">
        <is>
          <t>tkj.jp</t>
        </is>
      </c>
      <c r="B155568" t="n">
        <v>235</v>
      </c>
    </row>
    <row r="155569">
      <c r="A155569" t="inlineStr">
        <is>
          <t>www.elenacobb.com</t>
        </is>
      </c>
      <c r="B155569" t="n">
        <v>235</v>
      </c>
    </row>
    <row r="155570">
      <c r="A155570" t="inlineStr">
        <is>
          <t>www.funkypen.co.uk</t>
        </is>
      </c>
      <c r="B155570" t="n">
        <v>235</v>
      </c>
    </row>
    <row r="155571">
      <c r="A155571" t="inlineStr">
        <is>
          <t>www.07racingcollectibles.com</t>
        </is>
      </c>
      <c r="B155571" t="n">
        <v>235</v>
      </c>
    </row>
    <row r="155572">
      <c r="A155572" t="inlineStr">
        <is>
          <t>www.juegosipo.com</t>
        </is>
      </c>
      <c r="B155572" t="n">
        <v>235</v>
      </c>
    </row>
    <row r="155573">
      <c r="A155573" t="inlineStr">
        <is>
          <t>www.idema.com</t>
        </is>
      </c>
      <c r="B155573" t="n">
        <v>235</v>
      </c>
    </row>
    <row r="155574">
      <c r="A155574" t="inlineStr">
        <is>
          <t>reviewsinside.com</t>
        </is>
      </c>
      <c r="B155574" t="n">
        <v>235</v>
      </c>
    </row>
    <row r="155575">
      <c r="A155575" t="inlineStr">
        <is>
          <t>cdn.sqoolz.com</t>
        </is>
      </c>
      <c r="B155575" t="n">
        <v>235</v>
      </c>
    </row>
    <row r="155576">
      <c r="A155576" t="inlineStr">
        <is>
          <t>g.factoryoutletstore.com</t>
        </is>
      </c>
      <c r="B155576" t="n">
        <v>235</v>
      </c>
    </row>
    <row r="155577">
      <c r="A155577" t="inlineStr">
        <is>
          <t>www.sefelectronics.it</t>
        </is>
      </c>
      <c r="B155577" t="n">
        <v>235</v>
      </c>
    </row>
    <row r="155578">
      <c r="A155578" t="inlineStr">
        <is>
          <t>ella-eshop.cz</t>
        </is>
      </c>
      <c r="B155578" t="n">
        <v>235</v>
      </c>
    </row>
    <row r="155579">
      <c r="A155579" t="inlineStr">
        <is>
          <t>notadir.brimborg.is</t>
        </is>
      </c>
      <c r="B155579" t="n">
        <v>235</v>
      </c>
    </row>
    <row r="155580">
      <c r="A155580" t="inlineStr">
        <is>
          <t>img.bustygirl.net</t>
        </is>
      </c>
      <c r="B155580" t="n">
        <v>235</v>
      </c>
    </row>
    <row r="155581">
      <c r="A155581" t="inlineStr">
        <is>
          <t>gamestation.hn</t>
        </is>
      </c>
      <c r="B155581" t="n">
        <v>235</v>
      </c>
    </row>
    <row r="155582">
      <c r="A155582" t="inlineStr">
        <is>
          <t>www.topserve.com.au</t>
        </is>
      </c>
      <c r="B155582" t="n">
        <v>235</v>
      </c>
    </row>
    <row r="155583">
      <c r="A155583" t="inlineStr">
        <is>
          <t>m.rsi-center.com</t>
        </is>
      </c>
      <c r="B155583" t="n">
        <v>235</v>
      </c>
    </row>
    <row r="155584">
      <c r="A155584" t="inlineStr">
        <is>
          <t>5irorwxhllnpiik.ldycdn.com</t>
        </is>
      </c>
      <c r="B155584" t="n">
        <v>235</v>
      </c>
    </row>
    <row r="155585">
      <c r="A155585" t="inlineStr">
        <is>
          <t>www.weroberts.online</t>
        </is>
      </c>
      <c r="B155585" t="n">
        <v>235</v>
      </c>
    </row>
    <row r="155586">
      <c r="A155586" t="inlineStr">
        <is>
          <t>www.gone-potty.co.uk</t>
        </is>
      </c>
      <c r="B155586" t="n">
        <v>235</v>
      </c>
    </row>
    <row r="155587">
      <c r="A155587" t="inlineStr">
        <is>
          <t>denver-images.highgarden-media.com</t>
        </is>
      </c>
      <c r="B155587" t="n">
        <v>235</v>
      </c>
    </row>
    <row r="155588">
      <c r="A155588" t="inlineStr">
        <is>
          <t>myhat.se</t>
        </is>
      </c>
      <c r="B155588" t="n">
        <v>235</v>
      </c>
    </row>
    <row r="155589">
      <c r="A155589" t="inlineStr">
        <is>
          <t>xpbimages.com</t>
        </is>
      </c>
      <c r="B155589" t="n">
        <v>235</v>
      </c>
    </row>
    <row r="155590">
      <c r="A155590" t="inlineStr">
        <is>
          <t>starbike.ru</t>
        </is>
      </c>
      <c r="B155590" t="n">
        <v>235</v>
      </c>
    </row>
    <row r="155591">
      <c r="A155591" t="inlineStr">
        <is>
          <t>philippinesjewelry.com</t>
        </is>
      </c>
      <c r="B155591" t="n">
        <v>235</v>
      </c>
    </row>
    <row r="155592">
      <c r="A155592" t="inlineStr">
        <is>
          <t>www.cutesense.com</t>
        </is>
      </c>
      <c r="B155592" t="n">
        <v>235</v>
      </c>
    </row>
    <row r="155593">
      <c r="A155593" t="inlineStr">
        <is>
          <t>badgesofhonorawards.com</t>
        </is>
      </c>
      <c r="B155593" t="n">
        <v>235</v>
      </c>
    </row>
    <row r="155594">
      <c r="A155594" t="inlineStr">
        <is>
          <t>ads0.avjobs.com</t>
        </is>
      </c>
      <c r="B155594" t="n">
        <v>235</v>
      </c>
    </row>
    <row r="155595">
      <c r="A155595" t="inlineStr">
        <is>
          <t>www.bsi.bund.de</t>
        </is>
      </c>
      <c r="B155595" t="n">
        <v>235</v>
      </c>
    </row>
    <row r="155596">
      <c r="A155596" t="inlineStr">
        <is>
          <t>pic.duga.jp</t>
        </is>
      </c>
      <c r="B155596" t="n">
        <v>235</v>
      </c>
    </row>
    <row r="155597">
      <c r="A155597" t="inlineStr">
        <is>
          <t>cadenaser00.epimg.net</t>
        </is>
      </c>
      <c r="B155597" t="n">
        <v>235</v>
      </c>
    </row>
    <row r="155598">
      <c r="A155598" t="inlineStr">
        <is>
          <t>a6t3c9f8.stackpathcdn.com</t>
        </is>
      </c>
      <c r="B155598" t="n">
        <v>235</v>
      </c>
    </row>
    <row r="155599">
      <c r="A155599" t="inlineStr">
        <is>
          <t>www.tvmatchen.nu</t>
        </is>
      </c>
      <c r="B155599" t="n">
        <v>235</v>
      </c>
    </row>
    <row r="155600">
      <c r="A155600" t="inlineStr">
        <is>
          <t>jpmanual.com</t>
        </is>
      </c>
      <c r="B155600" t="n">
        <v>235</v>
      </c>
    </row>
    <row r="155601">
      <c r="A155601" t="inlineStr">
        <is>
          <t>cdn1.espace-domotique.fr</t>
        </is>
      </c>
      <c r="B155601" t="n">
        <v>235</v>
      </c>
    </row>
    <row r="155602">
      <c r="A155602" t="inlineStr">
        <is>
          <t>www.supercartribe.com</t>
        </is>
      </c>
      <c r="B155602" t="n">
        <v>235</v>
      </c>
    </row>
    <row r="155603">
      <c r="A155603" t="inlineStr">
        <is>
          <t>www.gastro-sun.de</t>
        </is>
      </c>
      <c r="B155603" t="n">
        <v>235</v>
      </c>
    </row>
    <row r="155604">
      <c r="A155604" t="inlineStr">
        <is>
          <t>cineluctable.files.wordpress.com</t>
        </is>
      </c>
      <c r="B155604" t="n">
        <v>235</v>
      </c>
    </row>
    <row r="155605">
      <c r="A155605" t="inlineStr">
        <is>
          <t>ist2-2.filesor.com</t>
        </is>
      </c>
      <c r="B155605" t="n">
        <v>235</v>
      </c>
    </row>
    <row r="155606">
      <c r="A155606" t="inlineStr">
        <is>
          <t>www.gokkastenspeelautomaten.org</t>
        </is>
      </c>
      <c r="B155606" t="n">
        <v>235</v>
      </c>
    </row>
    <row r="155607">
      <c r="A155607" t="inlineStr">
        <is>
          <t>shop.casepractice.ro</t>
        </is>
      </c>
      <c r="B155607" t="n">
        <v>235</v>
      </c>
    </row>
    <row r="155608">
      <c r="A155608" t="inlineStr">
        <is>
          <t>boardshop1.com</t>
        </is>
      </c>
      <c r="B155608" t="n">
        <v>235</v>
      </c>
    </row>
    <row r="155609">
      <c r="A155609" t="inlineStr">
        <is>
          <t>forsythnews.cdn-anvilcms.net</t>
        </is>
      </c>
      <c r="B155609" t="n">
        <v>235</v>
      </c>
    </row>
    <row r="155610">
      <c r="A155610" t="inlineStr">
        <is>
          <t>www.noriak-distri.com</t>
        </is>
      </c>
      <c r="B155610" t="n">
        <v>235</v>
      </c>
    </row>
    <row r="155611">
      <c r="A155611" t="inlineStr">
        <is>
          <t>chroniquesdelinvisible.files.wordpress.com</t>
        </is>
      </c>
      <c r="B155611" t="n">
        <v>235</v>
      </c>
    </row>
    <row r="155612">
      <c r="A155612" t="inlineStr">
        <is>
          <t>root-forresthealthinc.netdna-ssl.com</t>
        </is>
      </c>
      <c r="B155612" t="n">
        <v>235</v>
      </c>
    </row>
    <row r="155613">
      <c r="A155613" t="inlineStr">
        <is>
          <t>www.conchovalleyhomepage.com</t>
        </is>
      </c>
      <c r="B155613" t="n">
        <v>235</v>
      </c>
    </row>
    <row r="155614">
      <c r="A155614" t="inlineStr">
        <is>
          <t>www.rc-zoom.cz</t>
        </is>
      </c>
      <c r="B155614" t="n">
        <v>235</v>
      </c>
    </row>
    <row r="155615">
      <c r="A155615" t="inlineStr">
        <is>
          <t>bezahlenwilden.com</t>
        </is>
      </c>
      <c r="B155615" t="n">
        <v>235</v>
      </c>
    </row>
    <row r="155616">
      <c r="A155616" t="inlineStr">
        <is>
          <t>carrotsandtigers.files.wordpress.com</t>
        </is>
      </c>
      <c r="B155616" t="n">
        <v>235</v>
      </c>
    </row>
    <row r="155617">
      <c r="A155617" t="inlineStr">
        <is>
          <t>media.activitiesbank.com</t>
        </is>
      </c>
      <c r="B155617" t="n">
        <v>235</v>
      </c>
    </row>
    <row r="155618">
      <c r="A155618" t="inlineStr">
        <is>
          <t>shuredynamicmicrophone.com</t>
        </is>
      </c>
      <c r="B155618" t="n">
        <v>235</v>
      </c>
    </row>
    <row r="155619">
      <c r="A155619" t="inlineStr">
        <is>
          <t>www.germanshop24.com</t>
        </is>
      </c>
      <c r="B155619" t="n">
        <v>235</v>
      </c>
    </row>
    <row r="155620">
      <c r="A155620" t="inlineStr">
        <is>
          <t>booksandbao.com</t>
        </is>
      </c>
      <c r="B155620" t="n">
        <v>235</v>
      </c>
    </row>
    <row r="155621">
      <c r="A155621" t="inlineStr">
        <is>
          <t>gamers-hq.de</t>
        </is>
      </c>
      <c r="B155621" t="n">
        <v>235</v>
      </c>
    </row>
    <row r="155622">
      <c r="A155622" t="inlineStr">
        <is>
          <t>paisebachaoindia.com</t>
        </is>
      </c>
      <c r="B155622" t="n">
        <v>235</v>
      </c>
    </row>
    <row r="155623">
      <c r="A155623" t="inlineStr">
        <is>
          <t>www.earlyadopter.co.kr</t>
        </is>
      </c>
      <c r="B155623" t="n">
        <v>235</v>
      </c>
    </row>
    <row r="155624">
      <c r="A155624" t="inlineStr">
        <is>
          <t>syper-games.ru</t>
        </is>
      </c>
      <c r="B155624" t="n">
        <v>235</v>
      </c>
    </row>
    <row r="155625">
      <c r="A155625" t="inlineStr">
        <is>
          <t>www.supspace.nl</t>
        </is>
      </c>
      <c r="B155625" t="n">
        <v>235</v>
      </c>
    </row>
    <row r="155626">
      <c r="A155626" t="inlineStr">
        <is>
          <t>www.animewp.com</t>
        </is>
      </c>
      <c r="B155626" t="n">
        <v>235</v>
      </c>
    </row>
    <row r="155627">
      <c r="A155627" t="inlineStr">
        <is>
          <t>rozana.b-cdn.net</t>
        </is>
      </c>
      <c r="B155627" t="n">
        <v>235</v>
      </c>
    </row>
    <row r="155628">
      <c r="A155628" t="inlineStr">
        <is>
          <t>honyabearing.com</t>
        </is>
      </c>
      <c r="B155628" t="n">
        <v>235</v>
      </c>
    </row>
    <row r="155629">
      <c r="A155629" t="inlineStr">
        <is>
          <t>dabbledoneright-production.s3.amazonaws.com</t>
        </is>
      </c>
      <c r="B155629" t="n">
        <v>235</v>
      </c>
    </row>
    <row r="155630">
      <c r="A155630" t="inlineStr">
        <is>
          <t>107.152.39.165</t>
        </is>
      </c>
      <c r="B155630" t="n">
        <v>235</v>
      </c>
    </row>
    <row r="155631">
      <c r="A155631" t="inlineStr">
        <is>
          <t>ortodielleealli.com</t>
        </is>
      </c>
      <c r="B155631" t="n">
        <v>235</v>
      </c>
    </row>
    <row r="155632">
      <c r="A155632" t="inlineStr">
        <is>
          <t>candytech.in</t>
        </is>
      </c>
      <c r="B155632" t="n">
        <v>235</v>
      </c>
    </row>
    <row r="155633">
      <c r="A155633" t="inlineStr">
        <is>
          <t>cs1.gamemodding.com</t>
        </is>
      </c>
      <c r="B155633" t="n">
        <v>235</v>
      </c>
    </row>
    <row r="155634">
      <c r="A155634" t="inlineStr">
        <is>
          <t>www.nagelgrossisten.se</t>
        </is>
      </c>
      <c r="B155634" t="n">
        <v>235</v>
      </c>
    </row>
    <row r="155635">
      <c r="A155635" t="inlineStr">
        <is>
          <t>www.degreequery.com</t>
        </is>
      </c>
      <c r="B155635" t="n">
        <v>235</v>
      </c>
    </row>
    <row r="155636">
      <c r="A155636" t="inlineStr">
        <is>
          <t>cdn1.leopard.es</t>
        </is>
      </c>
      <c r="B155636" t="n">
        <v>235</v>
      </c>
    </row>
    <row r="155637">
      <c r="A155637" t="inlineStr">
        <is>
          <t>www.cosyfeet.com</t>
        </is>
      </c>
      <c r="B155637" t="n">
        <v>235</v>
      </c>
    </row>
    <row r="155638">
      <c r="A155638" t="inlineStr">
        <is>
          <t>dragonsystem-web.com</t>
        </is>
      </c>
      <c r="B155638" t="n">
        <v>235</v>
      </c>
    </row>
    <row r="155639">
      <c r="A155639" t="inlineStr">
        <is>
          <t>www.4j.com</t>
        </is>
      </c>
      <c r="B155639" t="n">
        <v>235</v>
      </c>
    </row>
    <row r="155640">
      <c r="A155640" t="inlineStr">
        <is>
          <t>cdn.tshirtclassic.com</t>
        </is>
      </c>
      <c r="B155640" t="n">
        <v>235</v>
      </c>
    </row>
    <row r="155641">
      <c r="A155641" t="inlineStr">
        <is>
          <t>www.ecruising.travel</t>
        </is>
      </c>
      <c r="B155641" t="n">
        <v>235</v>
      </c>
    </row>
    <row r="155642">
      <c r="A155642" t="inlineStr">
        <is>
          <t>www.labotavara.eu</t>
        </is>
      </c>
      <c r="B155642" t="n">
        <v>235</v>
      </c>
    </row>
    <row r="155643">
      <c r="A155643" t="inlineStr">
        <is>
          <t>www.opticalweb.ch</t>
        </is>
      </c>
      <c r="B155643" t="n">
        <v>235</v>
      </c>
    </row>
    <row r="155644">
      <c r="A155644" t="inlineStr">
        <is>
          <t>manage.goldpillars.ae</t>
        </is>
      </c>
      <c r="B155644" t="n">
        <v>235</v>
      </c>
    </row>
    <row r="155645">
      <c r="A155645" t="inlineStr">
        <is>
          <t>www.global-weblinks.com</t>
        </is>
      </c>
      <c r="B155645" t="n">
        <v>235</v>
      </c>
    </row>
    <row r="155646">
      <c r="A155646" t="inlineStr">
        <is>
          <t>www.encorereclamation.co.uk</t>
        </is>
      </c>
      <c r="B155646" t="n">
        <v>235</v>
      </c>
    </row>
    <row r="155647">
      <c r="A155647" t="inlineStr">
        <is>
          <t>www.petz.uk</t>
        </is>
      </c>
      <c r="B155647" t="n">
        <v>235</v>
      </c>
    </row>
    <row r="155648">
      <c r="A155648" t="inlineStr">
        <is>
          <t>www.game-over.com</t>
        </is>
      </c>
      <c r="B155648" t="n">
        <v>235</v>
      </c>
    </row>
    <row r="155649">
      <c r="A155649" t="inlineStr">
        <is>
          <t>www.oliverbonas.com</t>
        </is>
      </c>
      <c r="B155649" t="n">
        <v>235</v>
      </c>
    </row>
    <row r="155650">
      <c r="A155650" t="inlineStr">
        <is>
          <t>techmeetups.com</t>
        </is>
      </c>
      <c r="B155650" t="n">
        <v>235</v>
      </c>
    </row>
    <row r="155651">
      <c r="A155651" t="inlineStr">
        <is>
          <t>www.be-subjective.de</t>
        </is>
      </c>
      <c r="B155651" t="n">
        <v>235</v>
      </c>
    </row>
    <row r="155652">
      <c r="A155652" t="inlineStr">
        <is>
          <t>tasteasianfood.com</t>
        </is>
      </c>
      <c r="B155652" t="n">
        <v>235</v>
      </c>
    </row>
    <row r="155653">
      <c r="A155653" t="inlineStr">
        <is>
          <t>r9t2d4u8.stackpathcdn.com</t>
        </is>
      </c>
      <c r="B155653" t="n">
        <v>235</v>
      </c>
    </row>
    <row r="155654">
      <c r="A155654" t="inlineStr">
        <is>
          <t>www.houseplantsguru.com</t>
        </is>
      </c>
      <c r="B155654" t="n">
        <v>235</v>
      </c>
    </row>
    <row r="155655">
      <c r="A155655" t="inlineStr">
        <is>
          <t>www.dancemusicnw.com</t>
        </is>
      </c>
      <c r="B155655" t="n">
        <v>235</v>
      </c>
    </row>
    <row r="155656">
      <c r="A155656" t="inlineStr">
        <is>
          <t>www.fpgarnet.cz</t>
        </is>
      </c>
      <c r="B155656" t="n">
        <v>235</v>
      </c>
    </row>
    <row r="155657">
      <c r="A155657" t="inlineStr">
        <is>
          <t>fs3.ebait.biz</t>
        </is>
      </c>
      <c r="B155657" t="n">
        <v>235</v>
      </c>
    </row>
    <row r="155658">
      <c r="A155658" t="inlineStr">
        <is>
          <t>www.nickscipio.com</t>
        </is>
      </c>
      <c r="B155658" t="n">
        <v>235</v>
      </c>
    </row>
    <row r="155659">
      <c r="A155659" t="inlineStr">
        <is>
          <t>m.qezif.com</t>
        </is>
      </c>
      <c r="B155659" t="n">
        <v>235</v>
      </c>
    </row>
    <row r="155660">
      <c r="A155660" t="inlineStr">
        <is>
          <t>www.vw.com</t>
        </is>
      </c>
      <c r="B155660" t="n">
        <v>235</v>
      </c>
    </row>
    <row r="155661">
      <c r="A155661" t="inlineStr">
        <is>
          <t>gollygeegardening.com</t>
        </is>
      </c>
      <c r="B155661" t="n">
        <v>235</v>
      </c>
    </row>
    <row r="155662">
      <c r="A155662" t="inlineStr">
        <is>
          <t>de.stylewe.com</t>
        </is>
      </c>
      <c r="B155662" t="n">
        <v>235</v>
      </c>
    </row>
    <row r="155663">
      <c r="A155663" t="inlineStr">
        <is>
          <t>test4less.co.uk</t>
        </is>
      </c>
      <c r="B155663" t="n">
        <v>235</v>
      </c>
    </row>
    <row r="155664">
      <c r="A155664" t="inlineStr">
        <is>
          <t>greenwithrenvy.com</t>
        </is>
      </c>
      <c r="B155664" t="n">
        <v>235</v>
      </c>
    </row>
    <row r="155665">
      <c r="A155665" t="inlineStr">
        <is>
          <t>dlnr.hawaii.gov</t>
        </is>
      </c>
      <c r="B155665" t="n">
        <v>235</v>
      </c>
    </row>
    <row r="155666">
      <c r="A155666" t="inlineStr">
        <is>
          <t>thebobbyjames.files.wordpress.com</t>
        </is>
      </c>
      <c r="B155666" t="n">
        <v>235</v>
      </c>
    </row>
    <row r="155667">
      <c r="A155667" t="inlineStr">
        <is>
          <t>www.themakersmap.com</t>
        </is>
      </c>
      <c r="B155667" t="n">
        <v>235</v>
      </c>
    </row>
    <row r="155668">
      <c r="A155668" t="inlineStr">
        <is>
          <t>www.colonial-beach-virginia-attractions.com</t>
        </is>
      </c>
      <c r="B155668" t="n">
        <v>235</v>
      </c>
    </row>
    <row r="155669">
      <c r="A155669" t="inlineStr">
        <is>
          <t>www.charlottehupfieldceramics.com</t>
        </is>
      </c>
      <c r="B155669" t="n">
        <v>235</v>
      </c>
    </row>
    <row r="155670">
      <c r="A155670" t="inlineStr">
        <is>
          <t>www.dairydiary.co.uk</t>
        </is>
      </c>
      <c r="B155670" t="n">
        <v>235</v>
      </c>
    </row>
    <row r="155671">
      <c r="A155671" t="inlineStr">
        <is>
          <t>s11234.pcdn.co</t>
        </is>
      </c>
      <c r="B155671" t="n">
        <v>235</v>
      </c>
    </row>
    <row r="155672">
      <c r="A155672" t="inlineStr">
        <is>
          <t>meganwarddesign.com</t>
        </is>
      </c>
      <c r="B155672" t="n">
        <v>235</v>
      </c>
    </row>
    <row r="155673">
      <c r="A155673" t="inlineStr">
        <is>
          <t>www.gruppotticasara.it</t>
        </is>
      </c>
      <c r="B155673" t="n">
        <v>235</v>
      </c>
    </row>
    <row r="155674">
      <c r="A155674" t="inlineStr">
        <is>
          <t>baseballcoaching.tips</t>
        </is>
      </c>
      <c r="B155674" t="n">
        <v>235</v>
      </c>
    </row>
    <row r="155675">
      <c r="A155675" t="inlineStr">
        <is>
          <t>esportsbetting.ninja</t>
        </is>
      </c>
      <c r="B155675" t="n">
        <v>235</v>
      </c>
    </row>
    <row r="155676">
      <c r="A155676" t="inlineStr">
        <is>
          <t>showbizcafe.com</t>
        </is>
      </c>
      <c r="B155676" t="n">
        <v>235</v>
      </c>
    </row>
    <row r="155677">
      <c r="A155677" t="inlineStr">
        <is>
          <t>rykamall.com</t>
        </is>
      </c>
      <c r="B155677" t="n">
        <v>235</v>
      </c>
    </row>
    <row r="155678">
      <c r="A155678" t="inlineStr">
        <is>
          <t>shesavesshetravels.com</t>
        </is>
      </c>
      <c r="B155678" t="n">
        <v>235</v>
      </c>
    </row>
    <row r="155679">
      <c r="A155679" t="inlineStr">
        <is>
          <t>news.italy-museum.com</t>
        </is>
      </c>
      <c r="B155679" t="n">
        <v>235</v>
      </c>
    </row>
    <row r="155680">
      <c r="A155680" t="inlineStr">
        <is>
          <t>www.safetysignsdirect.co.nz</t>
        </is>
      </c>
      <c r="B155680" t="n">
        <v>235</v>
      </c>
    </row>
    <row r="155681">
      <c r="A155681" t="inlineStr">
        <is>
          <t>librarydata.christchurch.org.nz</t>
        </is>
      </c>
      <c r="B155681" t="n">
        <v>235</v>
      </c>
    </row>
    <row r="155682">
      <c r="A155682" t="inlineStr">
        <is>
          <t>consumerlive.files.wordpress.com</t>
        </is>
      </c>
      <c r="B155682" t="n">
        <v>235</v>
      </c>
    </row>
    <row r="155683">
      <c r="A155683" t="inlineStr">
        <is>
          <t>www.directdiamondtools.com</t>
        </is>
      </c>
      <c r="B155683" t="n">
        <v>235</v>
      </c>
    </row>
    <row r="155684">
      <c r="A155684" t="inlineStr">
        <is>
          <t>icreatived.com</t>
        </is>
      </c>
      <c r="B155684" t="n">
        <v>235</v>
      </c>
    </row>
    <row r="155685">
      <c r="A155685" t="inlineStr">
        <is>
          <t>uli.org</t>
        </is>
      </c>
      <c r="B155685" t="n">
        <v>235</v>
      </c>
    </row>
    <row r="155686">
      <c r="A155686" t="inlineStr">
        <is>
          <t>www.gigasro.com</t>
        </is>
      </c>
      <c r="B155686" t="n">
        <v>235</v>
      </c>
    </row>
    <row r="155687">
      <c r="A155687" t="inlineStr">
        <is>
          <t>www.bargainstobounty.com</t>
        </is>
      </c>
      <c r="B155687" t="n">
        <v>235</v>
      </c>
    </row>
    <row r="155688">
      <c r="A155688" t="inlineStr">
        <is>
          <t>cvp.com</t>
        </is>
      </c>
      <c r="B155688" t="n">
        <v>235</v>
      </c>
    </row>
    <row r="155689">
      <c r="A155689" t="inlineStr">
        <is>
          <t>albertasafetysign.com</t>
        </is>
      </c>
      <c r="B155689" t="n">
        <v>235</v>
      </c>
    </row>
    <row r="155690">
      <c r="A155690" t="inlineStr">
        <is>
          <t>resources.lcfc.com</t>
        </is>
      </c>
      <c r="B155690" t="n">
        <v>235</v>
      </c>
    </row>
    <row r="155691">
      <c r="A155691" t="inlineStr">
        <is>
          <t>vintagemakeupguide.com</t>
        </is>
      </c>
      <c r="B155691" t="n">
        <v>235</v>
      </c>
    </row>
    <row r="155692">
      <c r="A155692" t="inlineStr">
        <is>
          <t>www.fastpromotionalproducts.co.nz</t>
        </is>
      </c>
      <c r="B155692" t="n">
        <v>235</v>
      </c>
    </row>
    <row r="155693">
      <c r="A155693" t="inlineStr">
        <is>
          <t>www.waftr.com</t>
        </is>
      </c>
      <c r="B155693" t="n">
        <v>235</v>
      </c>
    </row>
    <row r="155694">
      <c r="A155694" t="inlineStr">
        <is>
          <t>www.altern-it.fr</t>
        </is>
      </c>
      <c r="B155694" t="n">
        <v>235</v>
      </c>
    </row>
    <row r="155695">
      <c r="A155695" t="inlineStr">
        <is>
          <t>horsepowerupdate.com</t>
        </is>
      </c>
      <c r="B155695" t="n">
        <v>235</v>
      </c>
    </row>
    <row r="155696">
      <c r="A155696" t="inlineStr">
        <is>
          <t>steamsplay.com</t>
        </is>
      </c>
      <c r="B155696" t="n">
        <v>235</v>
      </c>
    </row>
    <row r="155697">
      <c r="A155697" t="inlineStr">
        <is>
          <t>4y3ze1k0w482d2k1dsd7std8.wpengine.netdna-cdn.com</t>
        </is>
      </c>
      <c r="B155697" t="n">
        <v>235</v>
      </c>
    </row>
    <row r="155698">
      <c r="A155698" t="inlineStr">
        <is>
          <t>vicsmovieden.files.wordpress.com</t>
        </is>
      </c>
      <c r="B155698" t="n">
        <v>235</v>
      </c>
    </row>
    <row r="155699">
      <c r="A155699" t="inlineStr">
        <is>
          <t>www.naturalhealth4life.co.uk</t>
        </is>
      </c>
      <c r="B155699" t="n">
        <v>235</v>
      </c>
    </row>
    <row r="155700">
      <c r="A155700" t="inlineStr">
        <is>
          <t>mrshrinkwrap.com</t>
        </is>
      </c>
      <c r="B155700" t="n">
        <v>235</v>
      </c>
    </row>
    <row r="155701">
      <c r="A155701" t="inlineStr">
        <is>
          <t>latina-1051845746.us-east-1.elb.amazonaws.com</t>
        </is>
      </c>
      <c r="B155701" t="n">
        <v>235</v>
      </c>
    </row>
    <row r="155702">
      <c r="A155702" t="inlineStr">
        <is>
          <t>www.dougcookrd.com</t>
        </is>
      </c>
      <c r="B155702" t="n">
        <v>235</v>
      </c>
    </row>
    <row r="155703">
      <c r="A155703" t="inlineStr">
        <is>
          <t>computerbargainsmalta.com</t>
        </is>
      </c>
      <c r="B155703" t="n">
        <v>235</v>
      </c>
    </row>
    <row r="155704">
      <c r="A155704" t="inlineStr">
        <is>
          <t>c.um2.content.force.com</t>
        </is>
      </c>
      <c r="B155704" t="n">
        <v>235</v>
      </c>
    </row>
    <row r="155705">
      <c r="A155705" t="inlineStr">
        <is>
          <t>www.ultraswank.net</t>
        </is>
      </c>
      <c r="B155705" t="n">
        <v>235</v>
      </c>
    </row>
    <row r="155706">
      <c r="A155706" t="inlineStr">
        <is>
          <t>www.internetgeography.net</t>
        </is>
      </c>
      <c r="B155706" t="n">
        <v>235</v>
      </c>
    </row>
    <row r="155707">
      <c r="A155707" t="inlineStr">
        <is>
          <t>krogerexperiencee.s3.us-east-2.amazonaws.com</t>
        </is>
      </c>
      <c r="B155707" t="n">
        <v>235</v>
      </c>
    </row>
    <row r="155708">
      <c r="A155708" t="inlineStr">
        <is>
          <t>thepremiumpro.com</t>
        </is>
      </c>
      <c r="B155708" t="n">
        <v>235</v>
      </c>
    </row>
    <row r="155709">
      <c r="A155709" t="inlineStr">
        <is>
          <t>www.adgeco.com</t>
        </is>
      </c>
      <c r="B155709" t="n">
        <v>235</v>
      </c>
    </row>
    <row r="155710">
      <c r="A155710" t="inlineStr">
        <is>
          <t>www.thewanderfulltraveler.com</t>
        </is>
      </c>
      <c r="B155710" t="n">
        <v>235</v>
      </c>
    </row>
    <row r="155711">
      <c r="A155711" t="inlineStr">
        <is>
          <t>huge-boobs-tube.net</t>
        </is>
      </c>
      <c r="B155711" t="n">
        <v>235</v>
      </c>
    </row>
    <row r="155712">
      <c r="A155712" t="inlineStr">
        <is>
          <t>www.liftingequipmentstore.com</t>
        </is>
      </c>
      <c r="B155712" t="n">
        <v>235</v>
      </c>
    </row>
    <row r="155713">
      <c r="A155713" t="inlineStr">
        <is>
          <t>nascarfangame.com</t>
        </is>
      </c>
      <c r="B155713" t="n">
        <v>235</v>
      </c>
    </row>
    <row r="155714">
      <c r="A155714" t="inlineStr">
        <is>
          <t>www.beardsmorelighting.co.uk</t>
        </is>
      </c>
      <c r="B155714" t="n">
        <v>235</v>
      </c>
    </row>
    <row r="155715">
      <c r="A155715" t="inlineStr">
        <is>
          <t>www.azinspiredenvironments.com</t>
        </is>
      </c>
      <c r="B155715" t="n">
        <v>235</v>
      </c>
    </row>
    <row r="155716">
      <c r="A155716" t="inlineStr">
        <is>
          <t>blog.twmuseums.org.uk</t>
        </is>
      </c>
      <c r="B155716" t="n">
        <v>235</v>
      </c>
    </row>
    <row r="155717">
      <c r="A155717" t="inlineStr">
        <is>
          <t>eagle-engraving.com</t>
        </is>
      </c>
      <c r="B155717" t="n">
        <v>235</v>
      </c>
    </row>
    <row r="155718">
      <c r="A155718" t="inlineStr">
        <is>
          <t>furnituremallv2server.furnituremalldirect.com</t>
        </is>
      </c>
      <c r="B155718" t="n">
        <v>235</v>
      </c>
    </row>
    <row r="155719">
      <c r="A155719" t="inlineStr">
        <is>
          <t>ordercialisjlp.com</t>
        </is>
      </c>
      <c r="B155719" t="n">
        <v>235</v>
      </c>
    </row>
    <row r="155720">
      <c r="A155720" t="inlineStr">
        <is>
          <t>www.mageplaza.com</t>
        </is>
      </c>
      <c r="B155720" t="n">
        <v>235</v>
      </c>
    </row>
    <row r="155721">
      <c r="A155721" t="inlineStr">
        <is>
          <t>paigespastime.com</t>
        </is>
      </c>
      <c r="B155721" t="n">
        <v>235</v>
      </c>
    </row>
    <row r="155722">
      <c r="A155722" t="inlineStr">
        <is>
          <t>workingwomanreport.com</t>
        </is>
      </c>
      <c r="B155722" t="n">
        <v>235</v>
      </c>
    </row>
    <row r="155723">
      <c r="A155723" t="inlineStr">
        <is>
          <t>indiaglitz-media.s3.amazonaws.com</t>
        </is>
      </c>
      <c r="B155723" t="n">
        <v>235</v>
      </c>
    </row>
    <row r="155724">
      <c r="A155724" t="inlineStr">
        <is>
          <t>thefrugalchicken.com</t>
        </is>
      </c>
      <c r="B155724" t="n">
        <v>235</v>
      </c>
    </row>
    <row r="155725">
      <c r="A155725" t="inlineStr">
        <is>
          <t>jokeslab.com</t>
        </is>
      </c>
      <c r="B155725" t="n">
        <v>235</v>
      </c>
    </row>
    <row r="155726">
      <c r="A155726" t="inlineStr">
        <is>
          <t>www.balettie.com</t>
        </is>
      </c>
      <c r="B155726" t="n">
        <v>235</v>
      </c>
    </row>
    <row r="155727">
      <c r="A155727" t="inlineStr">
        <is>
          <t>www.cbdsupplymd.com</t>
        </is>
      </c>
      <c r="B155727" t="n">
        <v>235</v>
      </c>
    </row>
    <row r="155728">
      <c r="A155728" t="inlineStr">
        <is>
          <t>cakedecoratingtutorials.com</t>
        </is>
      </c>
      <c r="B155728" t="n">
        <v>235</v>
      </c>
    </row>
    <row r="155729">
      <c r="A155729" t="inlineStr">
        <is>
          <t>planetalking.co.uk</t>
        </is>
      </c>
      <c r="B155729" t="n">
        <v>235</v>
      </c>
    </row>
    <row r="155730">
      <c r="A155730" t="inlineStr">
        <is>
          <t>www.beautiful-bouquets.co.uk</t>
        </is>
      </c>
      <c r="B155730" t="n">
        <v>235</v>
      </c>
    </row>
    <row r="155731">
      <c r="A155731" t="inlineStr">
        <is>
          <t>www.medcruiseguide.com</t>
        </is>
      </c>
      <c r="B155731" t="n">
        <v>235</v>
      </c>
    </row>
    <row r="155732">
      <c r="A155732" t="inlineStr">
        <is>
          <t>barynya.com</t>
        </is>
      </c>
      <c r="B155732" t="n">
        <v>235</v>
      </c>
    </row>
    <row r="155733">
      <c r="A155733" t="inlineStr">
        <is>
          <t>manabouttools.com</t>
        </is>
      </c>
      <c r="B155733" t="n">
        <v>235</v>
      </c>
    </row>
    <row r="155734">
      <c r="A155734" t="inlineStr">
        <is>
          <t>www.ferrycounty.com</t>
        </is>
      </c>
      <c r="B155734" t="n">
        <v>235</v>
      </c>
    </row>
    <row r="155735">
      <c r="A155735" t="inlineStr">
        <is>
          <t>www.canipet.eu</t>
        </is>
      </c>
      <c r="B155735" t="n">
        <v>235</v>
      </c>
    </row>
    <row r="155736">
      <c r="A155736" t="inlineStr">
        <is>
          <t>blog.innerdrive.co.uk</t>
        </is>
      </c>
      <c r="B155736" t="n">
        <v>235</v>
      </c>
    </row>
    <row r="155737">
      <c r="A155737" t="inlineStr">
        <is>
          <t>orww.ca</t>
        </is>
      </c>
      <c r="B155737" t="n">
        <v>235</v>
      </c>
    </row>
    <row r="155738">
      <c r="A155738" t="inlineStr">
        <is>
          <t>wendygracecelebrant.files.wordpress.com</t>
        </is>
      </c>
      <c r="B155738" t="n">
        <v>235</v>
      </c>
    </row>
    <row r="155739">
      <c r="A155739" t="inlineStr">
        <is>
          <t>jewishworldnews.org</t>
        </is>
      </c>
      <c r="B155739" t="n">
        <v>235</v>
      </c>
    </row>
    <row r="155740">
      <c r="A155740" t="inlineStr">
        <is>
          <t>m.winkler-waerme.de</t>
        </is>
      </c>
      <c r="B155740" t="n">
        <v>235</v>
      </c>
    </row>
    <row r="155741">
      <c r="A155741" t="inlineStr">
        <is>
          <t>www.anantvijaysoni.in</t>
        </is>
      </c>
      <c r="B155741" t="n">
        <v>235</v>
      </c>
    </row>
    <row r="155742">
      <c r="A155742" t="inlineStr">
        <is>
          <t>5fm592h6nrn3hkmurexdymjb-wpengine.netdna-ssl.com</t>
        </is>
      </c>
      <c r="B155742" t="n">
        <v>235</v>
      </c>
    </row>
    <row r="155743">
      <c r="A155743" t="inlineStr">
        <is>
          <t>www.meltemi.co.uk</t>
        </is>
      </c>
      <c r="B155743" t="n">
        <v>235</v>
      </c>
    </row>
    <row r="155744">
      <c r="A155744" t="inlineStr">
        <is>
          <t>www.mytemplate.org</t>
        </is>
      </c>
      <c r="B155744" t="n">
        <v>235</v>
      </c>
    </row>
    <row r="155745">
      <c r="A155745" t="inlineStr">
        <is>
          <t>davincilive.blob.core.windows.net</t>
        </is>
      </c>
      <c r="B155745" t="n">
        <v>235</v>
      </c>
    </row>
    <row r="155746">
      <c r="A155746" t="inlineStr">
        <is>
          <t>successfulfashiondesigner.com</t>
        </is>
      </c>
      <c r="B155746" t="n">
        <v>235</v>
      </c>
    </row>
    <row r="155747">
      <c r="A155747" t="inlineStr">
        <is>
          <t>njshore.thedrinknation.com</t>
        </is>
      </c>
      <c r="B155747" t="n">
        <v>235</v>
      </c>
    </row>
    <row r="155748">
      <c r="A155748" t="inlineStr">
        <is>
          <t>law.tamu.edu</t>
        </is>
      </c>
      <c r="B155748" t="n">
        <v>235</v>
      </c>
    </row>
    <row r="155749">
      <c r="A155749" t="inlineStr">
        <is>
          <t>www.omnibus-mi.us</t>
        </is>
      </c>
      <c r="B155749" t="n">
        <v>235</v>
      </c>
    </row>
    <row r="155750">
      <c r="A155750" t="inlineStr">
        <is>
          <t>cricketdiane.files.wordpress.com</t>
        </is>
      </c>
      <c r="B155750" t="n">
        <v>235</v>
      </c>
    </row>
    <row r="155751">
      <c r="A155751" t="inlineStr">
        <is>
          <t>149468588.v2.pressablecdn.com</t>
        </is>
      </c>
      <c r="B155751" t="n">
        <v>235</v>
      </c>
    </row>
    <row r="155752">
      <c r="A155752" t="inlineStr">
        <is>
          <t>www.hud.gov</t>
        </is>
      </c>
      <c r="B155752" t="n">
        <v>235</v>
      </c>
    </row>
    <row r="155753">
      <c r="A155753" t="inlineStr">
        <is>
          <t>voglerequipment.theonlinecatalog.com</t>
        </is>
      </c>
      <c r="B155753" t="n">
        <v>235</v>
      </c>
    </row>
    <row r="155754">
      <c r="A155754" t="inlineStr">
        <is>
          <t>off-grid.info</t>
        </is>
      </c>
      <c r="B155754" t="n">
        <v>235</v>
      </c>
    </row>
    <row r="155755">
      <c r="A155755" t="inlineStr">
        <is>
          <t>m.markdavidboden.com</t>
        </is>
      </c>
      <c r="B155755" t="n">
        <v>235</v>
      </c>
    </row>
    <row r="155756">
      <c r="A155756" t="inlineStr">
        <is>
          <t>28igws3s9y6g2gwux5w0xyny-wpengine.netdna-ssl.com</t>
        </is>
      </c>
      <c r="B155756" t="n">
        <v>235</v>
      </c>
    </row>
    <row r="155757">
      <c r="A155757" t="inlineStr">
        <is>
          <t>www.savransky.com</t>
        </is>
      </c>
      <c r="B155757" t="n">
        <v>235</v>
      </c>
    </row>
    <row r="155758">
      <c r="A155758" t="inlineStr">
        <is>
          <t>www.purpleplease.net</t>
        </is>
      </c>
      <c r="B155758" t="n">
        <v>235</v>
      </c>
    </row>
    <row r="155759">
      <c r="A155759" t="inlineStr">
        <is>
          <t>aquamir.kiev.ua</t>
        </is>
      </c>
      <c r="B155759" t="n">
        <v>235</v>
      </c>
    </row>
    <row r="155760">
      <c r="A155760" t="inlineStr">
        <is>
          <t>www.uhd.edu</t>
        </is>
      </c>
      <c r="B155760" t="n">
        <v>235</v>
      </c>
    </row>
    <row r="155761">
      <c r="A155761" t="inlineStr">
        <is>
          <t>www.happydaycupcake.com.co</t>
        </is>
      </c>
      <c r="B155761" t="n">
        <v>235</v>
      </c>
    </row>
    <row r="155762">
      <c r="A155762" t="inlineStr">
        <is>
          <t>www.quantity-takeoff.com</t>
        </is>
      </c>
      <c r="B155762" t="n">
        <v>235</v>
      </c>
    </row>
    <row r="155763">
      <c r="A155763" t="inlineStr">
        <is>
          <t>www.mrs-h.com</t>
        </is>
      </c>
      <c r="B155763" t="n">
        <v>235</v>
      </c>
    </row>
    <row r="155764">
      <c r="A155764" t="inlineStr">
        <is>
          <t>fowler.ucla.edu</t>
        </is>
      </c>
      <c r="B155764" t="n">
        <v>235</v>
      </c>
    </row>
    <row r="155765">
      <c r="A155765" t="inlineStr">
        <is>
          <t>www.sacredessence.co.uk</t>
        </is>
      </c>
      <c r="B155765" t="n">
        <v>235</v>
      </c>
    </row>
    <row r="155766">
      <c r="A155766" t="inlineStr">
        <is>
          <t>thehumblepenny.com</t>
        </is>
      </c>
      <c r="B155766" t="n">
        <v>235</v>
      </c>
    </row>
    <row r="155767">
      <c r="A155767" t="inlineStr">
        <is>
          <t>www.extons.co.uk</t>
        </is>
      </c>
      <c r="B155767" t="n">
        <v>235</v>
      </c>
    </row>
    <row r="155768">
      <c r="A155768" t="inlineStr">
        <is>
          <t>parfumeria24.ru</t>
        </is>
      </c>
      <c r="B155768" t="n">
        <v>235</v>
      </c>
    </row>
    <row r="155769">
      <c r="A155769" t="inlineStr">
        <is>
          <t>www.thelaptopbattery.co.uk</t>
        </is>
      </c>
      <c r="B155769" t="n">
        <v>235</v>
      </c>
    </row>
    <row r="155770">
      <c r="A155770" t="inlineStr">
        <is>
          <t>leguidedesfestivals.com</t>
        </is>
      </c>
      <c r="B155770" t="n">
        <v>235</v>
      </c>
    </row>
    <row r="155771">
      <c r="A155771" t="inlineStr">
        <is>
          <t>static.fr.groupon-content.net</t>
        </is>
      </c>
      <c r="B155771" t="n">
        <v>235</v>
      </c>
    </row>
    <row r="155772">
      <c r="A155772" t="inlineStr">
        <is>
          <t>www.mediastorehouse.co.uk</t>
        </is>
      </c>
      <c r="B155772" t="n">
        <v>235</v>
      </c>
    </row>
    <row r="155773">
      <c r="A155773" t="inlineStr">
        <is>
          <t>www.fehr.com</t>
        </is>
      </c>
      <c r="B155773" t="n">
        <v>235</v>
      </c>
    </row>
    <row r="155774">
      <c r="A155774" t="inlineStr">
        <is>
          <t>s1.piq.land</t>
        </is>
      </c>
      <c r="B155774" t="n">
        <v>235</v>
      </c>
    </row>
    <row r="155775">
      <c r="A155775" t="inlineStr">
        <is>
          <t>www.apgsensors.com</t>
        </is>
      </c>
      <c r="B155775" t="n">
        <v>235</v>
      </c>
    </row>
    <row r="155776">
      <c r="A155776" t="inlineStr">
        <is>
          <t>www.johnogroat-journal.co.uk</t>
        </is>
      </c>
      <c r="B155776" t="n">
        <v>235</v>
      </c>
    </row>
    <row r="155777">
      <c r="A155777" t="inlineStr">
        <is>
          <t>gbthumb.player.yowgo.com</t>
        </is>
      </c>
      <c r="B155777" t="n">
        <v>235</v>
      </c>
    </row>
    <row r="155778">
      <c r="A155778" t="inlineStr">
        <is>
          <t>www.4qte.com</t>
        </is>
      </c>
      <c r="B155778" t="n">
        <v>235</v>
      </c>
    </row>
    <row r="155779">
      <c r="A155779" t="inlineStr">
        <is>
          <t>www.schoollibraryjournal.com</t>
        </is>
      </c>
      <c r="B155779" t="n">
        <v>235</v>
      </c>
    </row>
    <row r="155780">
      <c r="A155780" t="inlineStr">
        <is>
          <t>www.e-liquide-fr.com</t>
        </is>
      </c>
      <c r="B155780" t="n">
        <v>235</v>
      </c>
    </row>
    <row r="155781">
      <c r="A155781" t="inlineStr">
        <is>
          <t>provenpart.com</t>
        </is>
      </c>
      <c r="B155781" t="n">
        <v>235</v>
      </c>
    </row>
    <row r="155782">
      <c r="A155782" t="inlineStr">
        <is>
          <t>www.pubblisportstore.net</t>
        </is>
      </c>
      <c r="B155782" t="n">
        <v>235</v>
      </c>
    </row>
    <row r="155783">
      <c r="A155783" t="inlineStr">
        <is>
          <t>religionresourcesblog.files.wordpress.com</t>
        </is>
      </c>
      <c r="B155783" t="n">
        <v>235</v>
      </c>
    </row>
    <row r="155784">
      <c r="A155784" t="inlineStr">
        <is>
          <t>www.homeinonline.com</t>
        </is>
      </c>
      <c r="B155784" t="n">
        <v>235</v>
      </c>
    </row>
    <row r="155785">
      <c r="A155785" t="inlineStr">
        <is>
          <t>www.doingoilmachine.com</t>
        </is>
      </c>
      <c r="B155785" t="n">
        <v>235</v>
      </c>
    </row>
    <row r="155786">
      <c r="A155786" t="inlineStr">
        <is>
          <t>www.dioramamodel.sk</t>
        </is>
      </c>
      <c r="B155786" t="n">
        <v>235</v>
      </c>
    </row>
    <row r="155787">
      <c r="A155787" t="inlineStr">
        <is>
          <t>www.nakupni-kose-tasky.cz</t>
        </is>
      </c>
      <c r="B155787" t="n">
        <v>235</v>
      </c>
    </row>
    <row r="155788">
      <c r="A155788" t="inlineStr">
        <is>
          <t>edge.cdn.epictv.com</t>
        </is>
      </c>
      <c r="B155788" t="n">
        <v>235</v>
      </c>
    </row>
    <row r="155789">
      <c r="A155789" t="inlineStr">
        <is>
          <t>www.otakuhq.com</t>
        </is>
      </c>
      <c r="B155789" t="n">
        <v>235</v>
      </c>
    </row>
    <row r="155790">
      <c r="A155790" t="inlineStr">
        <is>
          <t>chikiporn1.vanessadelriomovies.com</t>
        </is>
      </c>
      <c r="B155790" t="n">
        <v>235</v>
      </c>
    </row>
    <row r="155791">
      <c r="A155791" t="inlineStr">
        <is>
          <t>www.mining-ballmill.com</t>
        </is>
      </c>
      <c r="B155791" t="n">
        <v>235</v>
      </c>
    </row>
    <row r="155792">
      <c r="A155792" t="inlineStr">
        <is>
          <t>thedutchshop.com</t>
        </is>
      </c>
      <c r="B155792" t="n">
        <v>235</v>
      </c>
    </row>
    <row r="155793">
      <c r="A155793" t="inlineStr">
        <is>
          <t>jprnrwxhiqnk5q.hk.sofastcdn.com</t>
        </is>
      </c>
      <c r="B155793" t="n">
        <v>235</v>
      </c>
    </row>
    <row r="155794">
      <c r="A155794" t="inlineStr">
        <is>
          <t>house-for-sale-ireland.com</t>
        </is>
      </c>
      <c r="B155794" t="n">
        <v>235</v>
      </c>
    </row>
    <row r="155795">
      <c r="A155795" t="inlineStr">
        <is>
          <t>healthlibrary.brighamandwomens.org</t>
        </is>
      </c>
      <c r="B155795" t="n">
        <v>235</v>
      </c>
    </row>
    <row r="155796">
      <c r="A155796" t="inlineStr">
        <is>
          <t>www.carlisleglass.co.uk</t>
        </is>
      </c>
      <c r="B155796" t="n">
        <v>235</v>
      </c>
    </row>
    <row r="155797">
      <c r="A155797" t="inlineStr">
        <is>
          <t>avalon-ltd.com</t>
        </is>
      </c>
      <c r="B155797" t="n">
        <v>235</v>
      </c>
    </row>
    <row r="155798">
      <c r="A155798" t="inlineStr">
        <is>
          <t>www.burkemuseum.org</t>
        </is>
      </c>
      <c r="B155798" t="n">
        <v>235</v>
      </c>
    </row>
    <row r="155799">
      <c r="A155799" t="inlineStr">
        <is>
          <t>256adb34ec38ab19160b-e81846c6da70ccd96d763f11eae6d230.ssl.cf1.rackcdn.com</t>
        </is>
      </c>
      <c r="B155799" t="n">
        <v>235</v>
      </c>
    </row>
    <row r="155800">
      <c r="A155800" t="inlineStr">
        <is>
          <t>www.overgaard.dk</t>
        </is>
      </c>
      <c r="B155800" t="n">
        <v>234</v>
      </c>
    </row>
    <row r="155801">
      <c r="A155801" t="inlineStr">
        <is>
          <t>yokolondon.com</t>
        </is>
      </c>
      <c r="B155801" t="n">
        <v>234</v>
      </c>
    </row>
    <row r="155802">
      <c r="A155802" t="inlineStr">
        <is>
          <t>www.bfs.de</t>
        </is>
      </c>
      <c r="B155802" t="n">
        <v>234</v>
      </c>
    </row>
    <row r="155803">
      <c r="A155803" t="inlineStr">
        <is>
          <t>www.harrisjeweler.com</t>
        </is>
      </c>
      <c r="B155803" t="n">
        <v>234</v>
      </c>
    </row>
    <row r="155804">
      <c r="A155804" t="inlineStr">
        <is>
          <t>4wardeveruk.org</t>
        </is>
      </c>
      <c r="B155804" t="n">
        <v>234</v>
      </c>
    </row>
    <row r="155805">
      <c r="A155805" t="inlineStr">
        <is>
          <t>www.uberandklein.com.au</t>
        </is>
      </c>
      <c r="B155805" t="n">
        <v>234</v>
      </c>
    </row>
    <row r="155806">
      <c r="A155806" t="inlineStr">
        <is>
          <t>bucket2.glanacion.com</t>
        </is>
      </c>
      <c r="B155806" t="n">
        <v>234</v>
      </c>
    </row>
    <row r="155807">
      <c r="A155807" t="inlineStr">
        <is>
          <t>img.t3n.sc</t>
        </is>
      </c>
      <c r="B155807" t="n">
        <v>234</v>
      </c>
    </row>
    <row r="155808">
      <c r="A155808" t="inlineStr">
        <is>
          <t>www.sportbikerider.us</t>
        </is>
      </c>
      <c r="B155808" t="n">
        <v>234</v>
      </c>
    </row>
    <row r="155809">
      <c r="A155809" t="inlineStr">
        <is>
          <t>www.coop-breizh.fr</t>
        </is>
      </c>
      <c r="B155809" t="n">
        <v>234</v>
      </c>
    </row>
    <row r="155810">
      <c r="A155810" t="inlineStr">
        <is>
          <t>cdn.auspreiser.at</t>
        </is>
      </c>
      <c r="B155810" t="n">
        <v>234</v>
      </c>
    </row>
    <row r="155811">
      <c r="A155811" t="inlineStr">
        <is>
          <t>www.megautos.com</t>
        </is>
      </c>
      <c r="B155811" t="n">
        <v>234</v>
      </c>
    </row>
    <row r="155812">
      <c r="A155812" t="inlineStr">
        <is>
          <t>www.easy-shop.hu</t>
        </is>
      </c>
      <c r="B155812" t="n">
        <v>234</v>
      </c>
    </row>
    <row r="155813">
      <c r="A155813" t="inlineStr">
        <is>
          <t>foodstruct.com</t>
        </is>
      </c>
      <c r="B155813" t="n">
        <v>234</v>
      </c>
    </row>
    <row r="155814">
      <c r="A155814" t="inlineStr">
        <is>
          <t>www.deiters.de</t>
        </is>
      </c>
      <c r="B155814" t="n">
        <v>234</v>
      </c>
    </row>
    <row r="155815">
      <c r="A155815" t="inlineStr">
        <is>
          <t>blogs.sch.gr</t>
        </is>
      </c>
      <c r="B155815" t="n">
        <v>234</v>
      </c>
    </row>
    <row r="155816">
      <c r="A155816" t="inlineStr">
        <is>
          <t>cdn.lyzelyze.cz</t>
        </is>
      </c>
      <c r="B155816" t="n">
        <v>234</v>
      </c>
    </row>
    <row r="155817">
      <c r="A155817" t="inlineStr">
        <is>
          <t>static.tradetracker.net</t>
        </is>
      </c>
      <c r="B155817" t="n">
        <v>234</v>
      </c>
    </row>
    <row r="155818">
      <c r="A155818" t="inlineStr">
        <is>
          <t>www.androidkosmos.de</t>
        </is>
      </c>
      <c r="B155818" t="n">
        <v>234</v>
      </c>
    </row>
    <row r="155819">
      <c r="A155819" t="inlineStr">
        <is>
          <t>www.e-borghi.com</t>
        </is>
      </c>
      <c r="B155819" t="n">
        <v>234</v>
      </c>
    </row>
    <row r="155820">
      <c r="A155820" t="inlineStr">
        <is>
          <t>www.discounthobbyzone.com</t>
        </is>
      </c>
      <c r="B155820" t="n">
        <v>234</v>
      </c>
    </row>
    <row r="155821">
      <c r="A155821" t="inlineStr">
        <is>
          <t>i.work.ua</t>
        </is>
      </c>
      <c r="B155821" t="n">
        <v>234</v>
      </c>
    </row>
    <row r="155822">
      <c r="A155822" t="inlineStr">
        <is>
          <t>dhf6qt42idbhy.cloudfront.net</t>
        </is>
      </c>
      <c r="B155822" t="n">
        <v>234</v>
      </c>
    </row>
    <row r="155823">
      <c r="A155823" t="inlineStr">
        <is>
          <t>www.nostra.lt</t>
        </is>
      </c>
      <c r="B155823" t="n">
        <v>234</v>
      </c>
    </row>
    <row r="155824">
      <c r="A155824" t="inlineStr">
        <is>
          <t>sp2.zingfront.com</t>
        </is>
      </c>
      <c r="B155824" t="n">
        <v>234</v>
      </c>
    </row>
    <row r="155825">
      <c r="A155825" t="inlineStr">
        <is>
          <t>www.onedirect.es</t>
        </is>
      </c>
      <c r="B155825" t="n">
        <v>234</v>
      </c>
    </row>
    <row r="155826">
      <c r="A155826" t="inlineStr">
        <is>
          <t>cdn.streamfilms.fr</t>
        </is>
      </c>
      <c r="B155826" t="n">
        <v>234</v>
      </c>
    </row>
    <row r="155827">
      <c r="A155827" t="inlineStr">
        <is>
          <t>cdn.123roulement.com</t>
        </is>
      </c>
      <c r="B155827" t="n">
        <v>234</v>
      </c>
    </row>
    <row r="155828">
      <c r="A155828" t="inlineStr">
        <is>
          <t>www.brandinlabs.com</t>
        </is>
      </c>
      <c r="B155828" t="n">
        <v>234</v>
      </c>
    </row>
    <row r="155829">
      <c r="A155829" t="inlineStr">
        <is>
          <t>tr.web.img3.acsta.net</t>
        </is>
      </c>
      <c r="B155829" t="n">
        <v>234</v>
      </c>
    </row>
    <row r="155830">
      <c r="A155830" t="inlineStr">
        <is>
          <t>northumbria-cdn.azureedge.net</t>
        </is>
      </c>
      <c r="B155830" t="n">
        <v>234</v>
      </c>
    </row>
    <row r="155831">
      <c r="A155831" t="inlineStr">
        <is>
          <t>impulsteh.ru</t>
        </is>
      </c>
      <c r="B155831" t="n">
        <v>234</v>
      </c>
    </row>
    <row r="155832">
      <c r="A155832" t="inlineStr">
        <is>
          <t>www.talcmag.gr</t>
        </is>
      </c>
      <c r="B155832" t="n">
        <v>234</v>
      </c>
    </row>
    <row r="155833">
      <c r="A155833" t="inlineStr">
        <is>
          <t>www.speedsport-magazine.de</t>
        </is>
      </c>
      <c r="B155833" t="n">
        <v>234</v>
      </c>
    </row>
    <row r="155834">
      <c r="A155834" t="inlineStr">
        <is>
          <t>www.boxwave.com</t>
        </is>
      </c>
      <c r="B155834" t="n">
        <v>234</v>
      </c>
    </row>
    <row r="155835">
      <c r="A155835" t="inlineStr">
        <is>
          <t>store.mallcom.com</t>
        </is>
      </c>
      <c r="B155835" t="n">
        <v>234</v>
      </c>
    </row>
    <row r="155836">
      <c r="A155836" t="inlineStr">
        <is>
          <t>www.devines.com</t>
        </is>
      </c>
      <c r="B155836" t="n">
        <v>234</v>
      </c>
    </row>
    <row r="155837">
      <c r="A155837" t="inlineStr">
        <is>
          <t>museumofflight.org</t>
        </is>
      </c>
      <c r="B155837" t="n">
        <v>234</v>
      </c>
    </row>
    <row r="155838">
      <c r="A155838" t="inlineStr">
        <is>
          <t>www.needaprons.com</t>
        </is>
      </c>
      <c r="B155838" t="n">
        <v>234</v>
      </c>
    </row>
    <row r="155839">
      <c r="A155839" t="inlineStr">
        <is>
          <t>www.artificialflowerstudio.co.uk</t>
        </is>
      </c>
      <c r="B155839" t="n">
        <v>234</v>
      </c>
    </row>
    <row r="155840">
      <c r="A155840" t="inlineStr">
        <is>
          <t>pepinashop.com</t>
        </is>
      </c>
      <c r="B155840" t="n">
        <v>234</v>
      </c>
    </row>
    <row r="155841">
      <c r="A155841" t="inlineStr">
        <is>
          <t>earthwormlandscapedesign.com</t>
        </is>
      </c>
      <c r="B155841" t="n">
        <v>234</v>
      </c>
    </row>
    <row r="155842">
      <c r="A155842" t="inlineStr">
        <is>
          <t>seersuckerandsaddlesblog.com</t>
        </is>
      </c>
      <c r="B155842" t="n">
        <v>234</v>
      </c>
    </row>
    <row r="155843">
      <c r="A155843" t="inlineStr">
        <is>
          <t>d-lab.mit.edu</t>
        </is>
      </c>
      <c r="B155843" t="n">
        <v>234</v>
      </c>
    </row>
    <row r="155844">
      <c r="A155844" t="inlineStr">
        <is>
          <t>directory.shponline.co.uk</t>
        </is>
      </c>
      <c r="B155844" t="n">
        <v>234</v>
      </c>
    </row>
    <row r="155845">
      <c r="A155845" t="inlineStr">
        <is>
          <t>www.industech.pk</t>
        </is>
      </c>
      <c r="B155845" t="n">
        <v>234</v>
      </c>
    </row>
    <row r="155846">
      <c r="A155846" t="inlineStr">
        <is>
          <t>79183417173e253e3121-b112cc3a7765821c8783c767f18cb8c4.ssl.cf1.rackcdn.com</t>
        </is>
      </c>
      <c r="B155846" t="n">
        <v>234</v>
      </c>
    </row>
    <row r="155847">
      <c r="A155847" t="inlineStr">
        <is>
          <t>www.omsd.net</t>
        </is>
      </c>
      <c r="B155847" t="n">
        <v>234</v>
      </c>
    </row>
    <row r="155848">
      <c r="A155848" t="inlineStr">
        <is>
          <t>gilbertandsullivan.org.au</t>
        </is>
      </c>
      <c r="B155848" t="n">
        <v>234</v>
      </c>
    </row>
    <row r="155849">
      <c r="A155849" t="inlineStr">
        <is>
          <t>www.robinsonsbooks.com.au</t>
        </is>
      </c>
      <c r="B155849" t="n">
        <v>234</v>
      </c>
    </row>
    <row r="155850">
      <c r="A155850" t="inlineStr">
        <is>
          <t>009713a0444d69716fc6-6a41c51cb24446579bcbd083c3f137ed.ssl.cf1.rackcdn.com</t>
        </is>
      </c>
      <c r="B155850" t="n">
        <v>234</v>
      </c>
    </row>
    <row r="155851">
      <c r="A155851" t="inlineStr">
        <is>
          <t>3c75a9dae49aa8c98a73-0e92669ee12a732384b13dbc05d38cb8.ssl.cf1.rackcdn.com</t>
        </is>
      </c>
      <c r="B155851" t="n">
        <v>234</v>
      </c>
    </row>
    <row r="155852">
      <c r="A155852" t="inlineStr">
        <is>
          <t>designsbylisa-mn.com</t>
        </is>
      </c>
      <c r="B155852" t="n">
        <v>234</v>
      </c>
    </row>
    <row r="155853">
      <c r="A155853" t="inlineStr">
        <is>
          <t>i.bandori.party</t>
        </is>
      </c>
      <c r="B155853" t="n">
        <v>234</v>
      </c>
    </row>
    <row r="155854">
      <c r="A155854" t="inlineStr">
        <is>
          <t>f718142a41197c98c369-c6bf6f09a2853cdba9797d24494ce515.ssl.cf1.rackcdn.com</t>
        </is>
      </c>
      <c r="B155854" t="n">
        <v>234</v>
      </c>
    </row>
    <row r="155855">
      <c r="A155855" t="inlineStr">
        <is>
          <t>www.festivehomegifts.com</t>
        </is>
      </c>
      <c r="B155855" t="n">
        <v>234</v>
      </c>
    </row>
    <row r="155856">
      <c r="A155856" t="inlineStr">
        <is>
          <t>09af45c028d45427e208-de05c04896fa299c8afa4ff7d0bc075c.ssl.cf2.rackcdn.com</t>
        </is>
      </c>
      <c r="B155856" t="n">
        <v>234</v>
      </c>
    </row>
    <row r="155857">
      <c r="A155857" t="inlineStr">
        <is>
          <t>northwestimportparts.com</t>
        </is>
      </c>
      <c r="B155857" t="n">
        <v>234</v>
      </c>
    </row>
    <row r="155858">
      <c r="A155858" t="inlineStr">
        <is>
          <t>singapore.mundimascota.com</t>
        </is>
      </c>
      <c r="B155858" t="n">
        <v>234</v>
      </c>
    </row>
    <row r="155859">
      <c r="A155859" t="inlineStr">
        <is>
          <t>www.freightdirectfurniture.com</t>
        </is>
      </c>
      <c r="B155859" t="n">
        <v>234</v>
      </c>
    </row>
    <row r="155860">
      <c r="A155860" t="inlineStr">
        <is>
          <t>www.britishshowjumping.co.uk</t>
        </is>
      </c>
      <c r="B155860" t="n">
        <v>234</v>
      </c>
    </row>
    <row r="155861">
      <c r="A155861" t="inlineStr">
        <is>
          <t>www.angelsflowersandgifts.com</t>
        </is>
      </c>
      <c r="B155861" t="n">
        <v>234</v>
      </c>
    </row>
    <row r="155862">
      <c r="A155862" t="inlineStr">
        <is>
          <t>shop.farbenfreunde.com</t>
        </is>
      </c>
      <c r="B155862" t="n">
        <v>234</v>
      </c>
    </row>
    <row r="155863">
      <c r="A155863" t="inlineStr">
        <is>
          <t>mk0emersoncreekdv05y.kinstacdn.com</t>
        </is>
      </c>
      <c r="B155863" t="n">
        <v>234</v>
      </c>
    </row>
    <row r="155864">
      <c r="A155864" t="inlineStr">
        <is>
          <t>9d26777bb6555e21603b-e744fbcb68d69e2c4bb058abadd76894.ssl.cf5.rackcdn.com</t>
        </is>
      </c>
      <c r="B155864" t="n">
        <v>234</v>
      </c>
    </row>
    <row r="155865">
      <c r="A155865" t="inlineStr">
        <is>
          <t>mk0insideclimats3pe4.kinstacdn.com</t>
        </is>
      </c>
      <c r="B155865" t="n">
        <v>234</v>
      </c>
    </row>
    <row r="155866">
      <c r="A155866" t="inlineStr">
        <is>
          <t>bordersfreeporn.net</t>
        </is>
      </c>
      <c r="B155866" t="n">
        <v>234</v>
      </c>
    </row>
    <row r="155867">
      <c r="A155867" t="inlineStr">
        <is>
          <t>www.freeart.com</t>
        </is>
      </c>
      <c r="B155867" t="n">
        <v>234</v>
      </c>
    </row>
    <row r="155868">
      <c r="A155868" t="inlineStr">
        <is>
          <t>cdn.anscommerce.com</t>
        </is>
      </c>
      <c r="B155868" t="n">
        <v>234</v>
      </c>
    </row>
    <row r="155869">
      <c r="A155869" t="inlineStr">
        <is>
          <t>www.youngarchitectureservices.com</t>
        </is>
      </c>
      <c r="B155869" t="n">
        <v>234</v>
      </c>
    </row>
    <row r="155870">
      <c r="A155870" t="inlineStr">
        <is>
          <t>entertainmentcentralpittsburgh.com</t>
        </is>
      </c>
      <c r="B155870" t="n">
        <v>234</v>
      </c>
    </row>
    <row r="155871">
      <c r="A155871" t="inlineStr">
        <is>
          <t>smallhousedecor.com</t>
        </is>
      </c>
      <c r="B155871" t="n">
        <v>234</v>
      </c>
    </row>
    <row r="155872">
      <c r="A155872" t="inlineStr">
        <is>
          <t>canadagoosegallery.com</t>
        </is>
      </c>
      <c r="B155872" t="n">
        <v>234</v>
      </c>
    </row>
    <row r="155873">
      <c r="A155873" t="inlineStr">
        <is>
          <t>www.retrofret.com</t>
        </is>
      </c>
      <c r="B155873" t="n">
        <v>234</v>
      </c>
    </row>
    <row r="155874">
      <c r="A155874" t="inlineStr">
        <is>
          <t>www.newgamenetwork.com</t>
        </is>
      </c>
      <c r="B155874" t="n">
        <v>234</v>
      </c>
    </row>
    <row r="155875">
      <c r="A155875" t="inlineStr">
        <is>
          <t>cdn.calltheone.com</t>
        </is>
      </c>
      <c r="B155875" t="n">
        <v>234</v>
      </c>
    </row>
    <row r="155876">
      <c r="A155876" t="inlineStr">
        <is>
          <t>investir.lesechos.fr</t>
        </is>
      </c>
      <c r="B155876" t="n">
        <v>234</v>
      </c>
    </row>
    <row r="155877">
      <c r="A155877" t="inlineStr">
        <is>
          <t>cdn.cghero.com</t>
        </is>
      </c>
      <c r="B155877" t="n">
        <v>234</v>
      </c>
    </row>
    <row r="155878">
      <c r="A155878" t="inlineStr">
        <is>
          <t>preen.ph</t>
        </is>
      </c>
      <c r="B155878" t="n">
        <v>234</v>
      </c>
    </row>
    <row r="155879">
      <c r="A155879" t="inlineStr">
        <is>
          <t>skete.com</t>
        </is>
      </c>
      <c r="B155879" t="n">
        <v>234</v>
      </c>
    </row>
    <row r="155880">
      <c r="A155880" t="inlineStr">
        <is>
          <t>alwaysusebutter.com</t>
        </is>
      </c>
      <c r="B155880" t="n">
        <v>234</v>
      </c>
    </row>
    <row r="155881">
      <c r="A155881" t="inlineStr">
        <is>
          <t>themindunleashed.com</t>
        </is>
      </c>
      <c r="B155881" t="n">
        <v>234</v>
      </c>
    </row>
    <row r="155882">
      <c r="A155882" t="inlineStr">
        <is>
          <t>fwtmagazine.com</t>
        </is>
      </c>
      <c r="B155882" t="n">
        <v>234</v>
      </c>
    </row>
    <row r="155883">
      <c r="A155883" t="inlineStr">
        <is>
          <t>www.towersrealty.ca</t>
        </is>
      </c>
      <c r="B155883" t="n">
        <v>234</v>
      </c>
    </row>
    <row r="155884">
      <c r="A155884" t="inlineStr">
        <is>
          <t>lemobilier.ma</t>
        </is>
      </c>
      <c r="B155884" t="n">
        <v>234</v>
      </c>
    </row>
    <row r="155885">
      <c r="A155885" t="inlineStr">
        <is>
          <t>assets-prod.rew.ca</t>
        </is>
      </c>
      <c r="B155885" t="n">
        <v>234</v>
      </c>
    </row>
    <row r="155886">
      <c r="A155886" t="inlineStr">
        <is>
          <t>www.tobeynelson.com</t>
        </is>
      </c>
      <c r="B155886" t="n">
        <v>234</v>
      </c>
    </row>
    <row r="155887">
      <c r="A155887" t="inlineStr">
        <is>
          <t>redcarpet.blog.kataweb.it</t>
        </is>
      </c>
      <c r="B155887" t="n">
        <v>234</v>
      </c>
    </row>
    <row r="155888">
      <c r="A155888" t="inlineStr">
        <is>
          <t>images.fitnessmagazine.mdpcdn.com</t>
        </is>
      </c>
      <c r="B155888" t="n">
        <v>234</v>
      </c>
    </row>
    <row r="155889">
      <c r="A155889" t="inlineStr">
        <is>
          <t>vietucnews.net</t>
        </is>
      </c>
      <c r="B155889" t="n">
        <v>234</v>
      </c>
    </row>
    <row r="155890">
      <c r="A155890" t="inlineStr">
        <is>
          <t>cdn.isselecta.com</t>
        </is>
      </c>
      <c r="B155890" t="n">
        <v>234</v>
      </c>
    </row>
    <row r="155891">
      <c r="A155891" t="inlineStr">
        <is>
          <t>www.naplesillustrated.com</t>
        </is>
      </c>
      <c r="B155891" t="n">
        <v>234</v>
      </c>
    </row>
    <row r="155892">
      <c r="A155892" t="inlineStr">
        <is>
          <t>www.centurystudios.com</t>
        </is>
      </c>
      <c r="B155892" t="n">
        <v>234</v>
      </c>
    </row>
    <row r="155893">
      <c r="A155893" t="inlineStr">
        <is>
          <t>www.fortitudemagazine.co.uk</t>
        </is>
      </c>
      <c r="B155893" t="n">
        <v>234</v>
      </c>
    </row>
    <row r="155894">
      <c r="A155894" t="inlineStr">
        <is>
          <t>abovethelaw.com</t>
        </is>
      </c>
      <c r="B155894" t="n">
        <v>234</v>
      </c>
    </row>
    <row r="155895">
      <c r="A155895" t="inlineStr">
        <is>
          <t>www.intelligentciso.com</t>
        </is>
      </c>
      <c r="B155895" t="n">
        <v>234</v>
      </c>
    </row>
    <row r="155896">
      <c r="A155896" t="inlineStr">
        <is>
          <t>www.themediterraneantraveller.com</t>
        </is>
      </c>
      <c r="B155896" t="n">
        <v>234</v>
      </c>
    </row>
    <row r="155897">
      <c r="A155897" t="inlineStr">
        <is>
          <t>www.ail.de</t>
        </is>
      </c>
      <c r="B155897" t="n">
        <v>234</v>
      </c>
    </row>
    <row r="155898">
      <c r="A155898" t="inlineStr">
        <is>
          <t>lumaweddings.com</t>
        </is>
      </c>
      <c r="B155898" t="n">
        <v>234</v>
      </c>
    </row>
    <row r="155899">
      <c r="A155899" t="inlineStr">
        <is>
          <t>prm.ox.ac.uk</t>
        </is>
      </c>
      <c r="B155899" t="n">
        <v>234</v>
      </c>
    </row>
    <row r="155900">
      <c r="A155900" t="inlineStr">
        <is>
          <t>newscomworld.com</t>
        </is>
      </c>
      <c r="B155900" t="n">
        <v>234</v>
      </c>
    </row>
    <row r="155901">
      <c r="A155901" t="inlineStr">
        <is>
          <t>seftonmeadows.co.uk</t>
        </is>
      </c>
      <c r="B155901" t="n">
        <v>234</v>
      </c>
    </row>
    <row r="155902">
      <c r="A155902" t="inlineStr">
        <is>
          <t>paulkirtley.co.uk</t>
        </is>
      </c>
      <c r="B155902" t="n">
        <v>234</v>
      </c>
    </row>
    <row r="155903">
      <c r="A155903" t="inlineStr">
        <is>
          <t>ftw.usatoday.com</t>
        </is>
      </c>
      <c r="B155903" t="n">
        <v>234</v>
      </c>
    </row>
    <row r="155904">
      <c r="A155904" t="inlineStr">
        <is>
          <t>jewelry.yournextshoes.com</t>
        </is>
      </c>
      <c r="B155904" t="n">
        <v>234</v>
      </c>
    </row>
    <row r="155905">
      <c r="A155905" t="inlineStr">
        <is>
          <t>assets.primecreative.com.au</t>
        </is>
      </c>
      <c r="B155905" t="n">
        <v>234</v>
      </c>
    </row>
    <row r="155906">
      <c r="A155906" t="inlineStr">
        <is>
          <t>www.upcyclethat.com</t>
        </is>
      </c>
      <c r="B155906" t="n">
        <v>234</v>
      </c>
    </row>
    <row r="155907">
      <c r="A155907" t="inlineStr">
        <is>
          <t>fxposed.co.uk</t>
        </is>
      </c>
      <c r="B155907" t="n">
        <v>234</v>
      </c>
    </row>
    <row r="155908">
      <c r="A155908" t="inlineStr">
        <is>
          <t>www.lighthouseseeds.com</t>
        </is>
      </c>
      <c r="B155908" t="n">
        <v>234</v>
      </c>
    </row>
    <row r="155909">
      <c r="A155909" t="inlineStr">
        <is>
          <t>www.tiletimeonline.com</t>
        </is>
      </c>
      <c r="B155909" t="n">
        <v>234</v>
      </c>
    </row>
    <row r="155910">
      <c r="A155910" t="inlineStr">
        <is>
          <t>architecture.ideas2live4.com</t>
        </is>
      </c>
      <c r="B155910" t="n">
        <v>234</v>
      </c>
    </row>
    <row r="155911">
      <c r="A155911" t="inlineStr">
        <is>
          <t>www.usahockeymagazine.com</t>
        </is>
      </c>
      <c r="B155911" t="n">
        <v>234</v>
      </c>
    </row>
    <row r="155912">
      <c r="A155912" t="inlineStr">
        <is>
          <t>swindonlink.com</t>
        </is>
      </c>
      <c r="B155912" t="n">
        <v>234</v>
      </c>
    </row>
    <row r="155913">
      <c r="A155913" t="inlineStr">
        <is>
          <t>cerberagallery.com</t>
        </is>
      </c>
      <c r="B155913" t="n">
        <v>234</v>
      </c>
    </row>
    <row r="155914">
      <c r="A155914" t="inlineStr">
        <is>
          <t>bubumotos.com</t>
        </is>
      </c>
      <c r="B155914" t="n">
        <v>234</v>
      </c>
    </row>
    <row r="155915">
      <c r="A155915" t="inlineStr">
        <is>
          <t>flusterbuster.com</t>
        </is>
      </c>
      <c r="B155915" t="n">
        <v>234</v>
      </c>
    </row>
    <row r="155916">
      <c r="A155916" t="inlineStr">
        <is>
          <t>www.mysteriousgreece.com</t>
        </is>
      </c>
      <c r="B155916" t="n">
        <v>234</v>
      </c>
    </row>
    <row r="155917">
      <c r="A155917" t="inlineStr">
        <is>
          <t>mlfnpnzaj6zx.i.optimole.com</t>
        </is>
      </c>
      <c r="B155917" t="n">
        <v>234</v>
      </c>
    </row>
    <row r="155918">
      <c r="A155918" t="inlineStr">
        <is>
          <t>surfnbeachscenemagazine.files.wordpress.com</t>
        </is>
      </c>
      <c r="B155918" t="n">
        <v>234</v>
      </c>
    </row>
    <row r="155919">
      <c r="A155919" t="inlineStr">
        <is>
          <t>www.flairflickers.com</t>
        </is>
      </c>
      <c r="B155919" t="n">
        <v>234</v>
      </c>
    </row>
    <row r="155920">
      <c r="A155920" t="inlineStr">
        <is>
          <t>tennisatlantic.files.wordpress.com</t>
        </is>
      </c>
      <c r="B155920" t="n">
        <v>234</v>
      </c>
    </row>
    <row r="155921">
      <c r="A155921" t="inlineStr">
        <is>
          <t>www.tigercomm.us</t>
        </is>
      </c>
      <c r="B155921" t="n">
        <v>234</v>
      </c>
    </row>
    <row r="155922">
      <c r="A155922" t="inlineStr">
        <is>
          <t>www.salemarbella.com</t>
        </is>
      </c>
      <c r="B155922" t="n">
        <v>234</v>
      </c>
    </row>
    <row r="155923">
      <c r="A155923" t="inlineStr">
        <is>
          <t>fxdailyreport.com</t>
        </is>
      </c>
      <c r="B155923" t="n">
        <v>234</v>
      </c>
    </row>
    <row r="155924">
      <c r="A155924" t="inlineStr">
        <is>
          <t>www.cycleto.ca</t>
        </is>
      </c>
      <c r="B155924" t="n">
        <v>234</v>
      </c>
    </row>
    <row r="155925">
      <c r="A155925" t="inlineStr">
        <is>
          <t>www.proloisirs.fr</t>
        </is>
      </c>
      <c r="B155925" t="n">
        <v>234</v>
      </c>
    </row>
    <row r="155926">
      <c r="A155926" t="inlineStr">
        <is>
          <t>www.wpastatic.com</t>
        </is>
      </c>
      <c r="B155926" t="n">
        <v>234</v>
      </c>
    </row>
    <row r="155927">
      <c r="A155927" t="inlineStr">
        <is>
          <t>allaussiehiphop.files.wordpress.com</t>
        </is>
      </c>
      <c r="B155927" t="n">
        <v>234</v>
      </c>
    </row>
    <row r="155928">
      <c r="A155928" t="inlineStr">
        <is>
          <t>www.unicorntrails.com</t>
        </is>
      </c>
      <c r="B155928" t="n">
        <v>234</v>
      </c>
    </row>
    <row r="155929">
      <c r="A155929" t="inlineStr">
        <is>
          <t>ung.edu</t>
        </is>
      </c>
      <c r="B155929" t="n">
        <v>234</v>
      </c>
    </row>
    <row r="155930">
      <c r="A155930" t="inlineStr">
        <is>
          <t>www.cqggedm.com</t>
        </is>
      </c>
      <c r="B155930" t="n">
        <v>234</v>
      </c>
    </row>
    <row r="155931">
      <c r="A155931" t="inlineStr">
        <is>
          <t>www.ankit2world.com</t>
        </is>
      </c>
      <c r="B155931" t="n">
        <v>234</v>
      </c>
    </row>
    <row r="155932">
      <c r="A155932" t="inlineStr">
        <is>
          <t>nerc.ukri.org</t>
        </is>
      </c>
      <c r="B155932" t="n">
        <v>234</v>
      </c>
    </row>
    <row r="155933">
      <c r="A155933" t="inlineStr">
        <is>
          <t>www.univen.ac.za</t>
        </is>
      </c>
      <c r="B155933" t="n">
        <v>234</v>
      </c>
    </row>
    <row r="155934">
      <c r="A155934" t="inlineStr">
        <is>
          <t>www.rosehillwinecellars.com</t>
        </is>
      </c>
      <c r="B155934" t="n">
        <v>234</v>
      </c>
    </row>
    <row r="155935">
      <c r="A155935" t="inlineStr">
        <is>
          <t>www.parisricci.com</t>
        </is>
      </c>
      <c r="B155935" t="n">
        <v>234</v>
      </c>
    </row>
    <row r="155936">
      <c r="A155936" t="inlineStr">
        <is>
          <t>www.samsonite.de</t>
        </is>
      </c>
      <c r="B155936" t="n">
        <v>234</v>
      </c>
    </row>
    <row r="155937">
      <c r="A155937" t="inlineStr">
        <is>
          <t>www.finwood.uk</t>
        </is>
      </c>
      <c r="B155937" t="n">
        <v>234</v>
      </c>
    </row>
    <row r="155938">
      <c r="A155938" t="inlineStr">
        <is>
          <t>www.phototraces.com</t>
        </is>
      </c>
      <c r="B155938" t="n">
        <v>234</v>
      </c>
    </row>
    <row r="155939">
      <c r="A155939" t="inlineStr">
        <is>
          <t>montgomeryplanning.org</t>
        </is>
      </c>
      <c r="B155939" t="n">
        <v>234</v>
      </c>
    </row>
    <row r="155940">
      <c r="A155940" t="inlineStr">
        <is>
          <t>duuro.net</t>
        </is>
      </c>
      <c r="B155940" t="n">
        <v>234</v>
      </c>
    </row>
    <row r="155941">
      <c r="A155941" t="inlineStr">
        <is>
          <t>thelambertpost.com</t>
        </is>
      </c>
      <c r="B155941" t="n">
        <v>234</v>
      </c>
    </row>
    <row r="155942">
      <c r="A155942" t="inlineStr">
        <is>
          <t>www.adairpaxton.co.uk</t>
        </is>
      </c>
      <c r="B155942" t="n">
        <v>234</v>
      </c>
    </row>
    <row r="155943">
      <c r="A155943" t="inlineStr">
        <is>
          <t>millionmoments.net</t>
        </is>
      </c>
      <c r="B155943" t="n">
        <v>234</v>
      </c>
    </row>
    <row r="155944">
      <c r="A155944" t="inlineStr">
        <is>
          <t>www.wqpmag.com</t>
        </is>
      </c>
      <c r="B155944" t="n">
        <v>234</v>
      </c>
    </row>
    <row r="155945">
      <c r="A155945" t="inlineStr">
        <is>
          <t>bromoijencratertour.com</t>
        </is>
      </c>
      <c r="B155945" t="n">
        <v>234</v>
      </c>
    </row>
    <row r="155946">
      <c r="A155946" t="inlineStr">
        <is>
          <t>dvcnews.com</t>
        </is>
      </c>
      <c r="B155946" t="n">
        <v>234</v>
      </c>
    </row>
    <row r="155947">
      <c r="A155947" t="inlineStr">
        <is>
          <t>krismunro.files.wordpress.com</t>
        </is>
      </c>
      <c r="B155947" t="n">
        <v>234</v>
      </c>
    </row>
    <row r="155948">
      <c r="A155948" t="inlineStr">
        <is>
          <t>anungbago.com</t>
        </is>
      </c>
      <c r="B155948" t="n">
        <v>234</v>
      </c>
    </row>
    <row r="155949">
      <c r="A155949" t="inlineStr">
        <is>
          <t>www.pausethemoment.com</t>
        </is>
      </c>
      <c r="B155949" t="n">
        <v>234</v>
      </c>
    </row>
    <row r="155950">
      <c r="A155950" t="inlineStr">
        <is>
          <t>betterbikeshare.org</t>
        </is>
      </c>
      <c r="B155950" t="n">
        <v>234</v>
      </c>
    </row>
    <row r="155951">
      <c r="A155951" t="inlineStr">
        <is>
          <t>www.kimura-ohshido.co.jp</t>
        </is>
      </c>
      <c r="B155951" t="n">
        <v>234</v>
      </c>
    </row>
    <row r="155952">
      <c r="A155952" t="inlineStr">
        <is>
          <t>cdn.acadianationalpark.com</t>
        </is>
      </c>
      <c r="B155952" t="n">
        <v>234</v>
      </c>
    </row>
    <row r="155953">
      <c r="A155953" t="inlineStr">
        <is>
          <t>www.bockersandpony.com.au</t>
        </is>
      </c>
      <c r="B155953" t="n">
        <v>234</v>
      </c>
    </row>
    <row r="155954">
      <c r="A155954" t="inlineStr">
        <is>
          <t>www.appunwrapper.com</t>
        </is>
      </c>
      <c r="B155954" t="n">
        <v>234</v>
      </c>
    </row>
    <row r="155955">
      <c r="A155955" t="inlineStr">
        <is>
          <t>img.porn0.me</t>
        </is>
      </c>
      <c r="B155955" t="n">
        <v>234</v>
      </c>
    </row>
    <row r="155956">
      <c r="A155956" t="inlineStr">
        <is>
          <t>tiffanyjanecromwell.files.wordpress.com</t>
        </is>
      </c>
      <c r="B155956" t="n">
        <v>234</v>
      </c>
    </row>
    <row r="155957">
      <c r="A155957" t="inlineStr">
        <is>
          <t>androidsmartfony.com</t>
        </is>
      </c>
      <c r="B155957" t="n">
        <v>234</v>
      </c>
    </row>
    <row r="155958">
      <c r="A155958" t="inlineStr">
        <is>
          <t>moeatthemovies.files.wordpress.com</t>
        </is>
      </c>
      <c r="B155958" t="n">
        <v>234</v>
      </c>
    </row>
    <row r="155959">
      <c r="A155959" t="inlineStr">
        <is>
          <t>metalinvader.net</t>
        </is>
      </c>
      <c r="B155959" t="n">
        <v>234</v>
      </c>
    </row>
    <row r="155960">
      <c r="A155960" t="inlineStr">
        <is>
          <t>blog.petaflop.de</t>
        </is>
      </c>
      <c r="B155960" t="n">
        <v>234</v>
      </c>
    </row>
    <row r="155961">
      <c r="A155961" t="inlineStr">
        <is>
          <t>mosaicdecor.com</t>
        </is>
      </c>
      <c r="B155961" t="n">
        <v>234</v>
      </c>
    </row>
    <row r="155962">
      <c r="A155962" t="inlineStr">
        <is>
          <t>whhscbox.com</t>
        </is>
      </c>
      <c r="B155962" t="n">
        <v>234</v>
      </c>
    </row>
    <row r="155963">
      <c r="A155963" t="inlineStr">
        <is>
          <t>informitv.com</t>
        </is>
      </c>
      <c r="B155963" t="n">
        <v>234</v>
      </c>
    </row>
    <row r="155964">
      <c r="A155964" t="inlineStr">
        <is>
          <t>m.tmtuang.com</t>
        </is>
      </c>
      <c r="B155964" t="n">
        <v>234</v>
      </c>
    </row>
    <row r="155965">
      <c r="A155965" t="inlineStr">
        <is>
          <t>www.bike-mailorder.de</t>
        </is>
      </c>
      <c r="B155965" t="n">
        <v>234</v>
      </c>
    </row>
    <row r="155966">
      <c r="A155966" t="inlineStr">
        <is>
          <t>boutiquepro.orange.fr</t>
        </is>
      </c>
      <c r="B155966" t="n">
        <v>234</v>
      </c>
    </row>
    <row r="155967">
      <c r="A155967" t="inlineStr">
        <is>
          <t>www.sandandseagulls.co.uk</t>
        </is>
      </c>
      <c r="B155967" t="n">
        <v>234</v>
      </c>
    </row>
    <row r="155968">
      <c r="A155968" t="inlineStr">
        <is>
          <t>www.dst.defence.gov.au</t>
        </is>
      </c>
      <c r="B155968" t="n">
        <v>234</v>
      </c>
    </row>
    <row r="155969">
      <c r="A155969" t="inlineStr">
        <is>
          <t>akintrends.com</t>
        </is>
      </c>
      <c r="B155969" t="n">
        <v>234</v>
      </c>
    </row>
    <row r="155970">
      <c r="A155970" t="inlineStr">
        <is>
          <t>www.madridistanews.com</t>
        </is>
      </c>
      <c r="B155970" t="n">
        <v>234</v>
      </c>
    </row>
    <row r="155971">
      <c r="A155971" t="inlineStr">
        <is>
          <t>www.bauermusique.com</t>
        </is>
      </c>
      <c r="B155971" t="n">
        <v>234</v>
      </c>
    </row>
    <row r="155972">
      <c r="A155972" t="inlineStr">
        <is>
          <t>www.talented-people.fr</t>
        </is>
      </c>
      <c r="B155972" t="n">
        <v>234</v>
      </c>
    </row>
    <row r="155973">
      <c r="A155973" t="inlineStr">
        <is>
          <t>www.roadtolivingwhole.com</t>
        </is>
      </c>
      <c r="B155973" t="n">
        <v>234</v>
      </c>
    </row>
    <row r="155974">
      <c r="A155974" t="inlineStr">
        <is>
          <t>www.politicalanalysis.co.za</t>
        </is>
      </c>
      <c r="B155974" t="n">
        <v>234</v>
      </c>
    </row>
    <row r="155975">
      <c r="A155975" t="inlineStr">
        <is>
          <t>www.westcoastsupply.net</t>
        </is>
      </c>
      <c r="B155975" t="n">
        <v>234</v>
      </c>
    </row>
    <row r="155976">
      <c r="A155976" t="inlineStr">
        <is>
          <t>www.onlogic.com</t>
        </is>
      </c>
      <c r="B155976" t="n">
        <v>234</v>
      </c>
    </row>
    <row r="155977">
      <c r="A155977" t="inlineStr">
        <is>
          <t>plancksconstant.org</t>
        </is>
      </c>
      <c r="B155977" t="n">
        <v>234</v>
      </c>
    </row>
    <row r="155978">
      <c r="A155978" t="inlineStr">
        <is>
          <t>www.sayerslondon.com</t>
        </is>
      </c>
      <c r="B155978" t="n">
        <v>234</v>
      </c>
    </row>
    <row r="155979">
      <c r="A155979" t="inlineStr">
        <is>
          <t>images.inrego.se</t>
        </is>
      </c>
      <c r="B155979" t="n">
        <v>234</v>
      </c>
    </row>
    <row r="155980">
      <c r="A155980" t="inlineStr">
        <is>
          <t>www.flairjewellery.com.au</t>
        </is>
      </c>
      <c r="B155980" t="n">
        <v>234</v>
      </c>
    </row>
    <row r="155981">
      <c r="A155981" t="inlineStr">
        <is>
          <t>www.home-gym-bodybuilding.com</t>
        </is>
      </c>
      <c r="B155981" t="n">
        <v>234</v>
      </c>
    </row>
    <row r="155982">
      <c r="A155982" t="inlineStr">
        <is>
          <t>www.smart-industry.net</t>
        </is>
      </c>
      <c r="B155982" t="n">
        <v>234</v>
      </c>
    </row>
    <row r="155983">
      <c r="A155983" t="inlineStr">
        <is>
          <t>eyeonthenews.com</t>
        </is>
      </c>
      <c r="B155983" t="n">
        <v>234</v>
      </c>
    </row>
    <row r="155984">
      <c r="A155984" t="inlineStr">
        <is>
          <t>ricoconsign-assets.s3.us-west-2.amazonaws.com</t>
        </is>
      </c>
      <c r="B155984" t="n">
        <v>234</v>
      </c>
    </row>
    <row r="155985">
      <c r="A155985" t="inlineStr">
        <is>
          <t>www.it-daily.net</t>
        </is>
      </c>
      <c r="B155985" t="n">
        <v>234</v>
      </c>
    </row>
    <row r="155986">
      <c r="A155986" t="inlineStr">
        <is>
          <t>www.SanDiegoCondoMania.com</t>
        </is>
      </c>
      <c r="B155986" t="n">
        <v>234</v>
      </c>
    </row>
    <row r="155987">
      <c r="A155987" t="inlineStr">
        <is>
          <t>www.marine.usf.edu</t>
        </is>
      </c>
      <c r="B155987" t="n">
        <v>234</v>
      </c>
    </row>
    <row r="155988">
      <c r="A155988" t="inlineStr">
        <is>
          <t>allcargos.com</t>
        </is>
      </c>
      <c r="B155988" t="n">
        <v>234</v>
      </c>
    </row>
    <row r="155989">
      <c r="A155989" t="inlineStr">
        <is>
          <t>www.wizardscupboard.com</t>
        </is>
      </c>
      <c r="B155989" t="n">
        <v>234</v>
      </c>
    </row>
    <row r="155990">
      <c r="A155990" t="inlineStr">
        <is>
          <t>www.donsmaps.com</t>
        </is>
      </c>
      <c r="B155990" t="n">
        <v>234</v>
      </c>
    </row>
    <row r="155991">
      <c r="A155991" t="inlineStr">
        <is>
          <t>tapsmart.wpengine.netdna-cdn.com</t>
        </is>
      </c>
      <c r="B155991" t="n">
        <v>234</v>
      </c>
    </row>
    <row r="155992">
      <c r="A155992" t="inlineStr">
        <is>
          <t>www.tecnologiaoleodinamica.com</t>
        </is>
      </c>
      <c r="B155992" t="n">
        <v>234</v>
      </c>
    </row>
    <row r="155993">
      <c r="A155993" t="inlineStr">
        <is>
          <t>dgb01.blob.core.windows.net</t>
        </is>
      </c>
      <c r="B155993" t="n">
        <v>234</v>
      </c>
    </row>
    <row r="155994">
      <c r="A155994" t="inlineStr">
        <is>
          <t>www.sexotoys.co.uk</t>
        </is>
      </c>
      <c r="B155994" t="n">
        <v>234</v>
      </c>
    </row>
    <row r="155995">
      <c r="A155995" t="inlineStr">
        <is>
          <t>www.ergohuman.net</t>
        </is>
      </c>
      <c r="B155995" t="n">
        <v>234</v>
      </c>
    </row>
    <row r="155996">
      <c r="A155996" t="inlineStr">
        <is>
          <t>traveldazeco.files.wordpress.com</t>
        </is>
      </c>
      <c r="B155996" t="n">
        <v>234</v>
      </c>
    </row>
    <row r="155997">
      <c r="A155997" t="inlineStr">
        <is>
          <t>images.ringsq.com</t>
        </is>
      </c>
      <c r="B155997" t="n">
        <v>234</v>
      </c>
    </row>
    <row r="155998">
      <c r="A155998" t="inlineStr">
        <is>
          <t>patriarc.com</t>
        </is>
      </c>
      <c r="B155998" t="n">
        <v>234</v>
      </c>
    </row>
    <row r="155999">
      <c r="A155999" t="inlineStr">
        <is>
          <t>brooklynberrydesigns.com</t>
        </is>
      </c>
      <c r="B155999" t="n">
        <v>234</v>
      </c>
    </row>
    <row r="156000">
      <c r="A156000" t="inlineStr">
        <is>
          <t>fojap.files.wordpress.com</t>
        </is>
      </c>
      <c r="B156000" t="n">
        <v>234</v>
      </c>
    </row>
    <row r="156001">
      <c r="A156001" t="inlineStr">
        <is>
          <t>www.clevelandwomen.com</t>
        </is>
      </c>
      <c r="B156001" t="n">
        <v>234</v>
      </c>
    </row>
    <row r="156002">
      <c r="A156002" t="inlineStr">
        <is>
          <t>staticpro.happyskin.vn</t>
        </is>
      </c>
      <c r="B156002" t="n">
        <v>234</v>
      </c>
    </row>
    <row r="156003">
      <c r="A156003" t="inlineStr">
        <is>
          <t>qbox.bg</t>
        </is>
      </c>
      <c r="B156003" t="n">
        <v>234</v>
      </c>
    </row>
    <row r="156004">
      <c r="A156004" t="inlineStr">
        <is>
          <t>www.ptmilesjewellers.co.uk</t>
        </is>
      </c>
      <c r="B156004" t="n">
        <v>234</v>
      </c>
    </row>
    <row r="156005">
      <c r="A156005" t="inlineStr">
        <is>
          <t>paypersound.com</t>
        </is>
      </c>
      <c r="B156005" t="n">
        <v>234</v>
      </c>
    </row>
    <row r="156006">
      <c r="A156006" t="inlineStr">
        <is>
          <t>softwaretested.com</t>
        </is>
      </c>
      <c r="B156006" t="n">
        <v>234</v>
      </c>
    </row>
    <row r="156007">
      <c r="A156007" t="inlineStr">
        <is>
          <t>runrideroamdotnet.files.wordpress.com</t>
        </is>
      </c>
      <c r="B156007" t="n">
        <v>234</v>
      </c>
    </row>
    <row r="156008">
      <c r="A156008" t="inlineStr">
        <is>
          <t>www.scottomusique.com</t>
        </is>
      </c>
      <c r="B156008" t="n">
        <v>234</v>
      </c>
    </row>
    <row r="156009">
      <c r="A156009" t="inlineStr">
        <is>
          <t>bmwcards.usanethosting.com</t>
        </is>
      </c>
      <c r="B156009" t="n">
        <v>234</v>
      </c>
    </row>
    <row r="156010">
      <c r="A156010" t="inlineStr">
        <is>
          <t>marathimovieworld.com</t>
        </is>
      </c>
      <c r="B156010" t="n">
        <v>234</v>
      </c>
    </row>
    <row r="156011">
      <c r="A156011" t="inlineStr">
        <is>
          <t>wrcitytimes.com</t>
        </is>
      </c>
      <c r="B156011" t="n">
        <v>234</v>
      </c>
    </row>
    <row r="156012">
      <c r="A156012" t="inlineStr">
        <is>
          <t>85photoproductions.com</t>
        </is>
      </c>
      <c r="B156012" t="n">
        <v>234</v>
      </c>
    </row>
    <row r="156013">
      <c r="A156013" t="inlineStr">
        <is>
          <t>dapsile.com</t>
        </is>
      </c>
      <c r="B156013" t="n">
        <v>234</v>
      </c>
    </row>
    <row r="156014">
      <c r="A156014" t="inlineStr">
        <is>
          <t>ideahobby.ro</t>
        </is>
      </c>
      <c r="B156014" t="n">
        <v>234</v>
      </c>
    </row>
    <row r="156015">
      <c r="A156015" t="inlineStr">
        <is>
          <t>www.cat-lovers-only.com</t>
        </is>
      </c>
      <c r="B156015" t="n">
        <v>234</v>
      </c>
    </row>
    <row r="156016">
      <c r="A156016" t="inlineStr">
        <is>
          <t>www.vivobarefoot.de</t>
        </is>
      </c>
      <c r="B156016" t="n">
        <v>234</v>
      </c>
    </row>
    <row r="156017">
      <c r="A156017" t="inlineStr">
        <is>
          <t>www.fcnews.org</t>
        </is>
      </c>
      <c r="B156017" t="n">
        <v>234</v>
      </c>
    </row>
    <row r="156018">
      <c r="A156018" t="inlineStr">
        <is>
          <t>bbfun.de</t>
        </is>
      </c>
      <c r="B156018" t="n">
        <v>234</v>
      </c>
    </row>
    <row r="156019">
      <c r="A156019" t="inlineStr">
        <is>
          <t>www.themintcompany.com</t>
        </is>
      </c>
      <c r="B156019" t="n">
        <v>234</v>
      </c>
    </row>
    <row r="156020">
      <c r="A156020" t="inlineStr">
        <is>
          <t>www.aabcooling.de</t>
        </is>
      </c>
      <c r="B156020" t="n">
        <v>234</v>
      </c>
    </row>
    <row r="156021">
      <c r="A156021" t="inlineStr">
        <is>
          <t>m.bandakuncizzjoni.com</t>
        </is>
      </c>
      <c r="B156021" t="n">
        <v>234</v>
      </c>
    </row>
    <row r="156022">
      <c r="A156022" t="inlineStr">
        <is>
          <t>flightmateza.co.za</t>
        </is>
      </c>
      <c r="B156022" t="n">
        <v>234</v>
      </c>
    </row>
    <row r="156023">
      <c r="A156023" t="inlineStr">
        <is>
          <t>www.sossolutions.nl</t>
        </is>
      </c>
      <c r="B156023" t="n">
        <v>234</v>
      </c>
    </row>
    <row r="156024">
      <c r="A156024" t="inlineStr">
        <is>
          <t>www.esds.co.in</t>
        </is>
      </c>
      <c r="B156024" t="n">
        <v>234</v>
      </c>
    </row>
    <row r="156025">
      <c r="A156025" t="inlineStr">
        <is>
          <t>www.cityofgolden.net</t>
        </is>
      </c>
      <c r="B156025" t="n">
        <v>234</v>
      </c>
    </row>
    <row r="156026">
      <c r="A156026" t="inlineStr">
        <is>
          <t>thesmokingfox.co.uk</t>
        </is>
      </c>
      <c r="B156026" t="n">
        <v>234</v>
      </c>
    </row>
    <row r="156027">
      <c r="A156027" t="inlineStr">
        <is>
          <t>www.karmon-decor.pl</t>
        </is>
      </c>
      <c r="B156027" t="n">
        <v>234</v>
      </c>
    </row>
    <row r="156028">
      <c r="A156028" t="inlineStr">
        <is>
          <t>www.decalwallstickers.co.uk</t>
        </is>
      </c>
      <c r="B156028" t="n">
        <v>234</v>
      </c>
    </row>
    <row r="156029">
      <c r="A156029" t="inlineStr">
        <is>
          <t>dabhandpuzzles.uk</t>
        </is>
      </c>
      <c r="B156029" t="n">
        <v>234</v>
      </c>
    </row>
    <row r="156030">
      <c r="A156030" t="inlineStr">
        <is>
          <t>wordmothers.files.wordpress.com</t>
        </is>
      </c>
      <c r="B156030" t="n">
        <v>234</v>
      </c>
    </row>
    <row r="156031">
      <c r="A156031" t="inlineStr">
        <is>
          <t>www.chasingmidnight.com</t>
        </is>
      </c>
      <c r="B156031" t="n">
        <v>234</v>
      </c>
    </row>
    <row r="156032">
      <c r="A156032" t="inlineStr">
        <is>
          <t>t8f5i6q9.stackpathcdn.com</t>
        </is>
      </c>
      <c r="B156032" t="n">
        <v>234</v>
      </c>
    </row>
    <row r="156033">
      <c r="A156033" t="inlineStr">
        <is>
          <t>www.permapools.com</t>
        </is>
      </c>
      <c r="B156033" t="n">
        <v>234</v>
      </c>
    </row>
    <row r="156034">
      <c r="A156034" t="inlineStr">
        <is>
          <t>www.kidstart.co.uk</t>
        </is>
      </c>
      <c r="B156034" t="n">
        <v>234</v>
      </c>
    </row>
    <row r="156035">
      <c r="A156035" t="inlineStr">
        <is>
          <t>www.combatarena.it</t>
        </is>
      </c>
      <c r="B156035" t="n">
        <v>234</v>
      </c>
    </row>
    <row r="156036">
      <c r="A156036" t="inlineStr">
        <is>
          <t>ftaelectronics.com</t>
        </is>
      </c>
      <c r="B156036" t="n">
        <v>234</v>
      </c>
    </row>
    <row r="156037">
      <c r="A156037" t="inlineStr">
        <is>
          <t>www.disabilitymuseum.org</t>
        </is>
      </c>
      <c r="B156037" t="n">
        <v>234</v>
      </c>
    </row>
    <row r="156038">
      <c r="A156038" t="inlineStr">
        <is>
          <t>mediastore.newshub.me</t>
        </is>
      </c>
      <c r="B156038" t="n">
        <v>234</v>
      </c>
    </row>
    <row r="156039">
      <c r="A156039" t="inlineStr">
        <is>
          <t>www.galapagostagua.com</t>
        </is>
      </c>
      <c r="B156039" t="n">
        <v>234</v>
      </c>
    </row>
    <row r="156040">
      <c r="A156040" t="inlineStr">
        <is>
          <t>danicasdaily.com</t>
        </is>
      </c>
      <c r="B156040" t="n">
        <v>234</v>
      </c>
    </row>
    <row r="156041">
      <c r="A156041" t="inlineStr">
        <is>
          <t>www.wareega.com</t>
        </is>
      </c>
      <c r="B156041" t="n">
        <v>234</v>
      </c>
    </row>
    <row r="156042">
      <c r="A156042" t="inlineStr">
        <is>
          <t>landerapp.com</t>
        </is>
      </c>
      <c r="B156042" t="n">
        <v>234</v>
      </c>
    </row>
    <row r="156043">
      <c r="A156043" t="inlineStr">
        <is>
          <t>www.mobilecause.com</t>
        </is>
      </c>
      <c r="B156043" t="n">
        <v>234</v>
      </c>
    </row>
    <row r="156044">
      <c r="A156044" t="inlineStr">
        <is>
          <t>yamdeal.com</t>
        </is>
      </c>
      <c r="B156044" t="n">
        <v>234</v>
      </c>
    </row>
    <row r="156045">
      <c r="A156045" t="inlineStr">
        <is>
          <t>vintagestore.eu</t>
        </is>
      </c>
      <c r="B156045" t="n">
        <v>234</v>
      </c>
    </row>
    <row r="156046">
      <c r="A156046" t="inlineStr">
        <is>
          <t>www.jawaygroup.com</t>
        </is>
      </c>
      <c r="B156046" t="n">
        <v>234</v>
      </c>
    </row>
    <row r="156047">
      <c r="A156047" t="inlineStr">
        <is>
          <t>youngyogamasters.com</t>
        </is>
      </c>
      <c r="B156047" t="n">
        <v>234</v>
      </c>
    </row>
    <row r="156048">
      <c r="A156048" t="inlineStr">
        <is>
          <t>60d1bfbc72d38ca358ce-22c3ece7859e094ca29ede5ecc47285d.ssl.cf1.rackcdn.com</t>
        </is>
      </c>
      <c r="B156048" t="n">
        <v>234</v>
      </c>
    </row>
    <row r="156049">
      <c r="A156049" t="inlineStr">
        <is>
          <t>adigaskell.org</t>
        </is>
      </c>
      <c r="B156049" t="n">
        <v>234</v>
      </c>
    </row>
    <row r="156050">
      <c r="A156050" t="inlineStr">
        <is>
          <t>seriestrack.com</t>
        </is>
      </c>
      <c r="B156050" t="n">
        <v>234</v>
      </c>
    </row>
    <row r="156051">
      <c r="A156051" t="inlineStr">
        <is>
          <t>www.thecsf.org</t>
        </is>
      </c>
      <c r="B156051" t="n">
        <v>234</v>
      </c>
    </row>
    <row r="156052">
      <c r="A156052" t="inlineStr">
        <is>
          <t>www.cricwindow.com</t>
        </is>
      </c>
      <c r="B156052" t="n">
        <v>234</v>
      </c>
    </row>
    <row r="156053">
      <c r="A156053" t="inlineStr">
        <is>
          <t>www.arlybaba.com</t>
        </is>
      </c>
      <c r="B156053" t="n">
        <v>234</v>
      </c>
    </row>
    <row r="156054">
      <c r="A156054" t="inlineStr">
        <is>
          <t>www.recovery-android.com</t>
        </is>
      </c>
      <c r="B156054" t="n">
        <v>234</v>
      </c>
    </row>
    <row r="156055">
      <c r="A156055" t="inlineStr">
        <is>
          <t>bielmart.com</t>
        </is>
      </c>
      <c r="B156055" t="n">
        <v>234</v>
      </c>
    </row>
    <row r="156056">
      <c r="A156056" t="inlineStr">
        <is>
          <t>businessaura.com</t>
        </is>
      </c>
      <c r="B156056" t="n">
        <v>234</v>
      </c>
    </row>
    <row r="156057">
      <c r="A156057" t="inlineStr">
        <is>
          <t>www.miastogier.pl</t>
        </is>
      </c>
      <c r="B156057" t="n">
        <v>234</v>
      </c>
    </row>
    <row r="156058">
      <c r="A156058" t="inlineStr">
        <is>
          <t>www.noonroberts.co.uk</t>
        </is>
      </c>
      <c r="B156058" t="n">
        <v>234</v>
      </c>
    </row>
    <row r="156059">
      <c r="A156059" t="inlineStr">
        <is>
          <t>www.farmcompare.com</t>
        </is>
      </c>
      <c r="B156059" t="n">
        <v>234</v>
      </c>
    </row>
    <row r="156060">
      <c r="A156060" t="inlineStr">
        <is>
          <t>www.mystchristopher.co.uk</t>
        </is>
      </c>
      <c r="B156060" t="n">
        <v>234</v>
      </c>
    </row>
    <row r="156061">
      <c r="A156061" t="inlineStr">
        <is>
          <t>indiancybersecuritysolutions.com</t>
        </is>
      </c>
      <c r="B156061" t="n">
        <v>234</v>
      </c>
    </row>
    <row r="156062">
      <c r="A156062" t="inlineStr">
        <is>
          <t>konzert-bilder.de</t>
        </is>
      </c>
      <c r="B156062" t="n">
        <v>234</v>
      </c>
    </row>
    <row r="156063">
      <c r="A156063" t="inlineStr">
        <is>
          <t>stonehousevineyardclintoncountyny.com</t>
        </is>
      </c>
      <c r="B156063" t="n">
        <v>234</v>
      </c>
    </row>
    <row r="156064">
      <c r="A156064" t="inlineStr">
        <is>
          <t>mindmovies-images.s3.amazonaws.com</t>
        </is>
      </c>
      <c r="B156064" t="n">
        <v>234</v>
      </c>
    </row>
    <row r="156065">
      <c r="A156065" t="inlineStr">
        <is>
          <t>thestrive.co</t>
        </is>
      </c>
      <c r="B156065" t="n">
        <v>234</v>
      </c>
    </row>
    <row r="156066">
      <c r="A156066" t="inlineStr">
        <is>
          <t>romi925.com</t>
        </is>
      </c>
      <c r="B156066" t="n">
        <v>234</v>
      </c>
    </row>
    <row r="156067">
      <c r="A156067" t="inlineStr">
        <is>
          <t>nadavi.com.ua</t>
        </is>
      </c>
      <c r="B156067" t="n">
        <v>234</v>
      </c>
    </row>
    <row r="156068">
      <c r="A156068" t="inlineStr">
        <is>
          <t>www.razorman.net</t>
        </is>
      </c>
      <c r="B156068" t="n">
        <v>234</v>
      </c>
    </row>
    <row r="156069">
      <c r="A156069" t="inlineStr">
        <is>
          <t>www.serverschmiede.com</t>
        </is>
      </c>
      <c r="B156069" t="n">
        <v>234</v>
      </c>
    </row>
    <row r="156070">
      <c r="A156070" t="inlineStr">
        <is>
          <t>www.truck1.at</t>
        </is>
      </c>
      <c r="B156070" t="n">
        <v>234</v>
      </c>
    </row>
    <row r="156071">
      <c r="A156071" t="inlineStr">
        <is>
          <t>www.forestguitarsupplies.com</t>
        </is>
      </c>
      <c r="B156071" t="n">
        <v>234</v>
      </c>
    </row>
    <row r="156072">
      <c r="A156072" t="inlineStr">
        <is>
          <t>www.janeadamsceramics.net</t>
        </is>
      </c>
      <c r="B156072" t="n">
        <v>234</v>
      </c>
    </row>
    <row r="156073">
      <c r="A156073" t="inlineStr">
        <is>
          <t>www.orctown-store.com</t>
        </is>
      </c>
      <c r="B156073" t="n">
        <v>234</v>
      </c>
    </row>
    <row r="156074">
      <c r="A156074" t="inlineStr">
        <is>
          <t>www.tradebazaar.nl</t>
        </is>
      </c>
      <c r="B156074" t="n">
        <v>234</v>
      </c>
    </row>
    <row r="156075">
      <c r="A156075" t="inlineStr">
        <is>
          <t>www.scootshop.es</t>
        </is>
      </c>
      <c r="B156075" t="n">
        <v>234</v>
      </c>
    </row>
    <row r="156076">
      <c r="A156076" t="inlineStr">
        <is>
          <t>remados.com</t>
        </is>
      </c>
      <c r="B156076" t="n">
        <v>234</v>
      </c>
    </row>
    <row r="156077">
      <c r="A156077" t="inlineStr">
        <is>
          <t>well.s3.amazonaws.com</t>
        </is>
      </c>
      <c r="B156077" t="n">
        <v>234</v>
      </c>
    </row>
    <row r="156078">
      <c r="A156078" t="inlineStr">
        <is>
          <t>ngobox.org</t>
        </is>
      </c>
      <c r="B156078" t="n">
        <v>234</v>
      </c>
    </row>
    <row r="156079">
      <c r="A156079" t="inlineStr">
        <is>
          <t>www.hitechinnovations.in</t>
        </is>
      </c>
      <c r="B156079" t="n">
        <v>234</v>
      </c>
    </row>
    <row r="156080">
      <c r="A156080" t="inlineStr">
        <is>
          <t>dibbystampsdotcom.files.wordpress.com</t>
        </is>
      </c>
      <c r="B156080" t="n">
        <v>234</v>
      </c>
    </row>
    <row r="156081">
      <c r="A156081" t="inlineStr">
        <is>
          <t>recordsalbums.com</t>
        </is>
      </c>
      <c r="B156081" t="n">
        <v>234</v>
      </c>
    </row>
    <row r="156082">
      <c r="A156082" t="inlineStr">
        <is>
          <t>fr.cosplaymiu.com</t>
        </is>
      </c>
      <c r="B156082" t="n">
        <v>234</v>
      </c>
    </row>
    <row r="156083">
      <c r="A156083" t="inlineStr">
        <is>
          <t>www.elegantfusedglassbykaren.com</t>
        </is>
      </c>
      <c r="B156083" t="n">
        <v>234</v>
      </c>
    </row>
    <row r="156084">
      <c r="A156084" t="inlineStr">
        <is>
          <t>www.sleepyhollowfurniture.com</t>
        </is>
      </c>
      <c r="B156084" t="n">
        <v>234</v>
      </c>
    </row>
    <row r="156085">
      <c r="A156085" t="inlineStr">
        <is>
          <t>wretched.co</t>
        </is>
      </c>
      <c r="B156085" t="n">
        <v>234</v>
      </c>
    </row>
    <row r="156086">
      <c r="A156086" t="inlineStr">
        <is>
          <t>playinglegal.com</t>
        </is>
      </c>
      <c r="B156086" t="n">
        <v>234</v>
      </c>
    </row>
    <row r="156087">
      <c r="A156087" t="inlineStr">
        <is>
          <t>allfurniturestores.co.uk</t>
        </is>
      </c>
      <c r="B156087" t="n">
        <v>234</v>
      </c>
    </row>
    <row r="156088">
      <c r="A156088" t="inlineStr">
        <is>
          <t>www.colourzonewholesale.co.uk</t>
        </is>
      </c>
      <c r="B156088" t="n">
        <v>234</v>
      </c>
    </row>
    <row r="156089">
      <c r="A156089" t="inlineStr">
        <is>
          <t>awardcountry.com</t>
        </is>
      </c>
      <c r="B156089" t="n">
        <v>234</v>
      </c>
    </row>
    <row r="156090">
      <c r="A156090" t="inlineStr">
        <is>
          <t>www.mydigitaldiscount.com</t>
        </is>
      </c>
      <c r="B156090" t="n">
        <v>234</v>
      </c>
    </row>
    <row r="156091">
      <c r="A156091" t="inlineStr">
        <is>
          <t>theboatgalley.com</t>
        </is>
      </c>
      <c r="B156091" t="n">
        <v>234</v>
      </c>
    </row>
    <row r="156092">
      <c r="A156092" t="inlineStr">
        <is>
          <t>www.keillerschinashop.co.uk</t>
        </is>
      </c>
      <c r="B156092" t="n">
        <v>234</v>
      </c>
    </row>
    <row r="156093">
      <c r="A156093" t="inlineStr">
        <is>
          <t>img.arc018.com</t>
        </is>
      </c>
      <c r="B156093" t="n">
        <v>234</v>
      </c>
    </row>
    <row r="156094">
      <c r="A156094" t="inlineStr">
        <is>
          <t>www.myrentking.com</t>
        </is>
      </c>
      <c r="B156094" t="n">
        <v>234</v>
      </c>
    </row>
    <row r="156095">
      <c r="A156095" t="inlineStr">
        <is>
          <t>www.americanzline.com</t>
        </is>
      </c>
      <c r="B156095" t="n">
        <v>234</v>
      </c>
    </row>
    <row r="156096">
      <c r="A156096" t="inlineStr">
        <is>
          <t>www.dwnye.co.uk</t>
        </is>
      </c>
      <c r="B156096" t="n">
        <v>234</v>
      </c>
    </row>
    <row r="156097">
      <c r="A156097" t="inlineStr">
        <is>
          <t>www.modellismogianni.it</t>
        </is>
      </c>
      <c r="B156097" t="n">
        <v>234</v>
      </c>
    </row>
    <row r="156098">
      <c r="A156098" t="inlineStr">
        <is>
          <t>eutel.hu</t>
        </is>
      </c>
      <c r="B156098" t="n">
        <v>234</v>
      </c>
    </row>
    <row r="156099">
      <c r="A156099" t="inlineStr">
        <is>
          <t>www.pinellas-park.com</t>
        </is>
      </c>
      <c r="B156099" t="n">
        <v>234</v>
      </c>
    </row>
    <row r="156100">
      <c r="A156100" t="inlineStr">
        <is>
          <t>sbg94y.cloudimg.io</t>
        </is>
      </c>
      <c r="B156100" t="n">
        <v>234</v>
      </c>
    </row>
    <row r="156101">
      <c r="A156101" t="inlineStr">
        <is>
          <t>img4988.weyesns.com</t>
        </is>
      </c>
      <c r="B156101" t="n">
        <v>234</v>
      </c>
    </row>
    <row r="156102">
      <c r="A156102" t="inlineStr">
        <is>
          <t>d1011j0lbv5k1u.cloudfront.net</t>
        </is>
      </c>
      <c r="B156102" t="n">
        <v>234</v>
      </c>
    </row>
    <row r="156103">
      <c r="A156103" t="inlineStr">
        <is>
          <t>www.janemarple-stmm.co.jp</t>
        </is>
      </c>
      <c r="B156103" t="n">
        <v>234</v>
      </c>
    </row>
    <row r="156104">
      <c r="A156104" t="inlineStr">
        <is>
          <t>sfreader.com</t>
        </is>
      </c>
      <c r="B156104" t="n">
        <v>234</v>
      </c>
    </row>
    <row r="156105">
      <c r="A156105" t="inlineStr">
        <is>
          <t>th1.liebelib.net</t>
        </is>
      </c>
      <c r="B156105" t="n">
        <v>234</v>
      </c>
    </row>
    <row r="156106">
      <c r="A156106" t="inlineStr">
        <is>
          <t>www.halleonard.com</t>
        </is>
      </c>
      <c r="B156106" t="n">
        <v>234</v>
      </c>
    </row>
    <row r="156107">
      <c r="A156107" t="inlineStr">
        <is>
          <t>shop.challenger4x4.com</t>
        </is>
      </c>
      <c r="B156107" t="n">
        <v>234</v>
      </c>
    </row>
    <row r="156108">
      <c r="A156108" t="inlineStr">
        <is>
          <t>wallenstein-2016.de</t>
        </is>
      </c>
      <c r="B156108" t="n">
        <v>234</v>
      </c>
    </row>
    <row r="156109">
      <c r="A156109" t="inlineStr">
        <is>
          <t>www.beatchapter.com</t>
        </is>
      </c>
      <c r="B156109" t="n">
        <v>234</v>
      </c>
    </row>
    <row r="156110">
      <c r="A156110" t="inlineStr">
        <is>
          <t>www.pushatv.de</t>
        </is>
      </c>
      <c r="B156110" t="n">
        <v>234</v>
      </c>
    </row>
    <row r="156111">
      <c r="A156111" t="inlineStr">
        <is>
          <t>www.epoojastore.in</t>
        </is>
      </c>
      <c r="B156111" t="n">
        <v>234</v>
      </c>
    </row>
    <row r="156112">
      <c r="A156112" t="inlineStr">
        <is>
          <t>flenix.info</t>
        </is>
      </c>
      <c r="B156112" t="n">
        <v>234</v>
      </c>
    </row>
    <row r="156113">
      <c r="A156113" t="inlineStr">
        <is>
          <t>mtv-80wxfqgk8f.netdna-ssl.com</t>
        </is>
      </c>
      <c r="B156113" t="n">
        <v>234</v>
      </c>
    </row>
    <row r="156114">
      <c r="A156114" t="inlineStr">
        <is>
          <t>www.hrpracing.com</t>
        </is>
      </c>
      <c r="B156114" t="n">
        <v>234</v>
      </c>
    </row>
    <row r="156115">
      <c r="A156115" t="inlineStr">
        <is>
          <t>www.hipkiss.org</t>
        </is>
      </c>
      <c r="B156115" t="n">
        <v>234</v>
      </c>
    </row>
    <row r="156116">
      <c r="A156116" t="inlineStr">
        <is>
          <t>www.powermate.info</t>
        </is>
      </c>
      <c r="B156116" t="n">
        <v>234</v>
      </c>
    </row>
    <row r="156117">
      <c r="A156117" t="inlineStr">
        <is>
          <t>mapgeeks.org</t>
        </is>
      </c>
      <c r="B156117" t="n">
        <v>234</v>
      </c>
    </row>
    <row r="156118">
      <c r="A156118" t="inlineStr">
        <is>
          <t>www.robotics-3d.com</t>
        </is>
      </c>
      <c r="B156118" t="n">
        <v>234</v>
      </c>
    </row>
    <row r="156119">
      <c r="A156119" t="inlineStr">
        <is>
          <t>relishquotes.com</t>
        </is>
      </c>
      <c r="B156119" t="n">
        <v>234</v>
      </c>
    </row>
    <row r="156120">
      <c r="A156120" t="inlineStr">
        <is>
          <t>www.kidpress.gr</t>
        </is>
      </c>
      <c r="B156120" t="n">
        <v>234</v>
      </c>
    </row>
    <row r="156121">
      <c r="A156121" t="inlineStr">
        <is>
          <t>www.soapgoods.com</t>
        </is>
      </c>
      <c r="B156121" t="n">
        <v>234</v>
      </c>
    </row>
    <row r="156122">
      <c r="A156122" t="inlineStr">
        <is>
          <t>4715-cdn.doitbest.com</t>
        </is>
      </c>
      <c r="B156122" t="n">
        <v>234</v>
      </c>
    </row>
    <row r="156123">
      <c r="A156123" t="inlineStr">
        <is>
          <t>livekort.dk</t>
        </is>
      </c>
      <c r="B156123" t="n">
        <v>234</v>
      </c>
    </row>
    <row r="156124">
      <c r="A156124" t="inlineStr">
        <is>
          <t>runrace.net</t>
        </is>
      </c>
      <c r="B156124" t="n">
        <v>234</v>
      </c>
    </row>
    <row r="156125">
      <c r="A156125" t="inlineStr">
        <is>
          <t>www.toplinemccarthys.ie</t>
        </is>
      </c>
      <c r="B156125" t="n">
        <v>234</v>
      </c>
    </row>
    <row r="156126">
      <c r="A156126" t="inlineStr">
        <is>
          <t>www.imperfectconcepts.com</t>
        </is>
      </c>
      <c r="B156126" t="n">
        <v>234</v>
      </c>
    </row>
    <row r="156127">
      <c r="A156127" t="inlineStr">
        <is>
          <t>www.gkwala.com</t>
        </is>
      </c>
      <c r="B156127" t="n">
        <v>234</v>
      </c>
    </row>
    <row r="156128">
      <c r="A156128" t="inlineStr">
        <is>
          <t>images.excheap.com</t>
        </is>
      </c>
      <c r="B156128" t="n">
        <v>234</v>
      </c>
    </row>
    <row r="156129">
      <c r="A156129" t="inlineStr">
        <is>
          <t>www.kurtisproperty.co.uk</t>
        </is>
      </c>
      <c r="B156129" t="n">
        <v>234</v>
      </c>
    </row>
    <row r="156130">
      <c r="A156130" t="inlineStr">
        <is>
          <t>melonfarmers.co.uk</t>
        </is>
      </c>
      <c r="B156130" t="n">
        <v>234</v>
      </c>
    </row>
    <row r="156131">
      <c r="A156131" t="inlineStr">
        <is>
          <t>freevintagetube.com</t>
        </is>
      </c>
      <c r="B156131" t="n">
        <v>234</v>
      </c>
    </row>
    <row r="156132">
      <c r="A156132" t="inlineStr">
        <is>
          <t>www.actionwear.ca</t>
        </is>
      </c>
      <c r="B156132" t="n">
        <v>234</v>
      </c>
    </row>
    <row r="156133">
      <c r="A156133" t="inlineStr">
        <is>
          <t>qts.uk.com</t>
        </is>
      </c>
      <c r="B156133" t="n">
        <v>234</v>
      </c>
    </row>
    <row r="156134">
      <c r="A156134" t="inlineStr">
        <is>
          <t>www.thegiftwholesaler.co.uk</t>
        </is>
      </c>
      <c r="B156134" t="n">
        <v>234</v>
      </c>
    </row>
    <row r="156135">
      <c r="A156135" t="inlineStr">
        <is>
          <t>www.parentideal.co.uk</t>
        </is>
      </c>
      <c r="B156135" t="n">
        <v>234</v>
      </c>
    </row>
    <row r="156136">
      <c r="A156136" t="inlineStr">
        <is>
          <t>numotheque.grenoblealpesmetropole.fr</t>
        </is>
      </c>
      <c r="B156136" t="n">
        <v>234</v>
      </c>
    </row>
    <row r="156137">
      <c r="A156137" t="inlineStr">
        <is>
          <t>www.calculatorsoup.com</t>
        </is>
      </c>
      <c r="B156137" t="n">
        <v>234</v>
      </c>
    </row>
    <row r="156138">
      <c r="A156138" t="inlineStr">
        <is>
          <t>s3-1.kiva.org</t>
        </is>
      </c>
      <c r="B156138" t="n">
        <v>234</v>
      </c>
    </row>
    <row r="156139">
      <c r="A156139" t="inlineStr">
        <is>
          <t>alcoholmastery.com</t>
        </is>
      </c>
      <c r="B156139" t="n">
        <v>234</v>
      </c>
    </row>
    <row r="156140">
      <c r="A156140" t="inlineStr">
        <is>
          <t>www.buybackmobile.ro</t>
        </is>
      </c>
      <c r="B156140" t="n">
        <v>234</v>
      </c>
    </row>
    <row r="156141">
      <c r="A156141" t="inlineStr">
        <is>
          <t>local.timesgazette.com</t>
        </is>
      </c>
      <c r="B156141" t="n">
        <v>234</v>
      </c>
    </row>
    <row r="156142">
      <c r="A156142" t="inlineStr">
        <is>
          <t>www.speer.com</t>
        </is>
      </c>
      <c r="B156142" t="n">
        <v>234</v>
      </c>
    </row>
    <row r="156143">
      <c r="A156143" t="inlineStr">
        <is>
          <t>www.jvupsell.com</t>
        </is>
      </c>
      <c r="B156143" t="n">
        <v>234</v>
      </c>
    </row>
    <row r="156144">
      <c r="A156144" t="inlineStr">
        <is>
          <t>jasmine-records.co.uk</t>
        </is>
      </c>
      <c r="B156144" t="n">
        <v>234</v>
      </c>
    </row>
    <row r="156145">
      <c r="A156145" t="inlineStr">
        <is>
          <t>docsdrive.com</t>
        </is>
      </c>
      <c r="B156145" t="n">
        <v>234</v>
      </c>
    </row>
    <row r="156146">
      <c r="A156146" t="inlineStr">
        <is>
          <t>album-free.directorio-telefonos.com</t>
        </is>
      </c>
      <c r="B156146" t="n">
        <v>234</v>
      </c>
    </row>
    <row r="156147">
      <c r="A156147" t="inlineStr">
        <is>
          <t>royalatr.com</t>
        </is>
      </c>
      <c r="B156147" t="n">
        <v>234</v>
      </c>
    </row>
    <row r="156148">
      <c r="A156148" t="inlineStr">
        <is>
          <t>www.voltmaster.de</t>
        </is>
      </c>
      <c r="B156148" t="n">
        <v>234</v>
      </c>
    </row>
    <row r="156149">
      <c r="A156149" t="inlineStr">
        <is>
          <t>ohio.bizlocal.com</t>
        </is>
      </c>
      <c r="B156149" t="n">
        <v>234</v>
      </c>
    </row>
    <row r="156150">
      <c r="A156150" t="inlineStr">
        <is>
          <t>picturesof.biz</t>
        </is>
      </c>
      <c r="B156150" t="n">
        <v>234</v>
      </c>
    </row>
    <row r="156151">
      <c r="A156151" t="inlineStr">
        <is>
          <t>cars-and-boxes.com</t>
        </is>
      </c>
      <c r="B156151" t="n">
        <v>234</v>
      </c>
    </row>
    <row r="156152">
      <c r="A156152" t="inlineStr">
        <is>
          <t>www.chandos.net</t>
        </is>
      </c>
      <c r="B156152" t="n">
        <v>234</v>
      </c>
    </row>
    <row r="156153">
      <c r="A156153" t="inlineStr">
        <is>
          <t>www.bodybuildingfitness.org</t>
        </is>
      </c>
      <c r="B156153" t="n">
        <v>234</v>
      </c>
    </row>
    <row r="156154">
      <c r="A156154" t="inlineStr">
        <is>
          <t>www.maillotfootfemme.fr</t>
        </is>
      </c>
      <c r="B156154" t="n">
        <v>234</v>
      </c>
    </row>
    <row r="156155">
      <c r="A156155" t="inlineStr">
        <is>
          <t>www.canaryproperty24.com</t>
        </is>
      </c>
      <c r="B156155" t="n">
        <v>234</v>
      </c>
    </row>
    <row r="156156">
      <c r="A156156" t="inlineStr">
        <is>
          <t>5rrorwxhonojjik.ldycdn.com</t>
        </is>
      </c>
      <c r="B156156" t="n">
        <v>234</v>
      </c>
    </row>
    <row r="156157">
      <c r="A156157" t="inlineStr">
        <is>
          <t>tc.videosexarchive.com</t>
        </is>
      </c>
      <c r="B156157" t="n">
        <v>234</v>
      </c>
    </row>
    <row r="156158">
      <c r="A156158" t="inlineStr">
        <is>
          <t>www.sydneygreengroup.com.au</t>
        </is>
      </c>
      <c r="B156158" t="n">
        <v>234</v>
      </c>
    </row>
    <row r="156159">
      <c r="A156159" t="inlineStr">
        <is>
          <t>www.drone-annonce.com</t>
        </is>
      </c>
      <c r="B156159" t="n">
        <v>234</v>
      </c>
    </row>
    <row r="156160">
      <c r="A156160" t="inlineStr">
        <is>
          <t>sageone-ie-wordpress.s3.amazonaws.com</t>
        </is>
      </c>
      <c r="B156160" t="n">
        <v>234</v>
      </c>
    </row>
    <row r="156161">
      <c r="A156161" t="inlineStr">
        <is>
          <t>pic.downcc.com</t>
        </is>
      </c>
      <c r="B156161" t="n">
        <v>234</v>
      </c>
    </row>
    <row r="156162">
      <c r="A156162" t="inlineStr">
        <is>
          <t>big-stelen.com</t>
        </is>
      </c>
      <c r="B156162" t="n">
        <v>234</v>
      </c>
    </row>
    <row r="156163">
      <c r="A156163" t="inlineStr">
        <is>
          <t>www.grossiste-fete.fr</t>
        </is>
      </c>
      <c r="B156163" t="n">
        <v>234</v>
      </c>
    </row>
    <row r="156164">
      <c r="A156164" t="inlineStr">
        <is>
          <t>www.wildguitars.co.il</t>
        </is>
      </c>
      <c r="B156164" t="n">
        <v>234</v>
      </c>
    </row>
    <row r="156165">
      <c r="A156165" t="inlineStr">
        <is>
          <t>i.shoparize.info</t>
        </is>
      </c>
      <c r="B156165" t="n">
        <v>234</v>
      </c>
    </row>
    <row r="156166">
      <c r="A156166" t="inlineStr">
        <is>
          <t>1417923970.rsc.cdn77.org</t>
        </is>
      </c>
      <c r="B156166" t="n">
        <v>234</v>
      </c>
    </row>
    <row r="156167">
      <c r="A156167" t="inlineStr">
        <is>
          <t>muztorg.ua</t>
        </is>
      </c>
      <c r="B156167" t="n">
        <v>234</v>
      </c>
    </row>
    <row r="156168">
      <c r="A156168" t="inlineStr">
        <is>
          <t>www.stoneykins.com</t>
        </is>
      </c>
      <c r="B156168" t="n">
        <v>234</v>
      </c>
    </row>
    <row r="156169">
      <c r="A156169" t="inlineStr">
        <is>
          <t>www.exobaston.com</t>
        </is>
      </c>
      <c r="B156169" t="n">
        <v>234</v>
      </c>
    </row>
    <row r="156170">
      <c r="A156170" t="inlineStr">
        <is>
          <t>www.vapotestyle.fr</t>
        </is>
      </c>
      <c r="B156170" t="n">
        <v>234</v>
      </c>
    </row>
    <row r="156171">
      <c r="A156171" t="inlineStr">
        <is>
          <t>www.vanleestantiques.com</t>
        </is>
      </c>
      <c r="B156171" t="n">
        <v>234</v>
      </c>
    </row>
    <row r="156172">
      <c r="A156172" t="inlineStr">
        <is>
          <t>queen.callmelady.com</t>
        </is>
      </c>
      <c r="B156172" t="n">
        <v>234</v>
      </c>
    </row>
    <row r="156173">
      <c r="A156173" t="inlineStr">
        <is>
          <t>filmschoolrejects.com</t>
        </is>
      </c>
      <c r="B156173" t="n">
        <v>234</v>
      </c>
    </row>
    <row r="156174">
      <c r="A156174" t="inlineStr">
        <is>
          <t>bydemes.com</t>
        </is>
      </c>
      <c r="B156174" t="n">
        <v>234</v>
      </c>
    </row>
    <row r="156175">
      <c r="A156175" t="inlineStr">
        <is>
          <t>www.lastminute.com</t>
        </is>
      </c>
      <c r="B156175" t="n">
        <v>234</v>
      </c>
    </row>
    <row r="156176">
      <c r="A156176" t="inlineStr">
        <is>
          <t>zheleza.net</t>
        </is>
      </c>
      <c r="B156176" t="n">
        <v>234</v>
      </c>
    </row>
    <row r="156177">
      <c r="A156177" t="inlineStr">
        <is>
          <t>zaykarecipes.com</t>
        </is>
      </c>
      <c r="B156177" t="n">
        <v>234</v>
      </c>
    </row>
    <row r="156178">
      <c r="A156178" t="inlineStr">
        <is>
          <t>d34urnl45u363e.cloudfront.net</t>
        </is>
      </c>
      <c r="B156178" t="n">
        <v>234</v>
      </c>
    </row>
    <row r="156179">
      <c r="A156179" t="inlineStr">
        <is>
          <t>sotit.ru</t>
        </is>
      </c>
      <c r="B156179" t="n">
        <v>234</v>
      </c>
    </row>
    <row r="156180">
      <c r="A156180" t="inlineStr">
        <is>
          <t>www.bioexpedition.com</t>
        </is>
      </c>
      <c r="B156180" t="n">
        <v>234</v>
      </c>
    </row>
    <row r="156181">
      <c r="A156181" t="inlineStr">
        <is>
          <t>images4.cafepress.com</t>
        </is>
      </c>
      <c r="B156181" t="n">
        <v>234</v>
      </c>
    </row>
    <row r="156182">
      <c r="A156182" t="inlineStr">
        <is>
          <t>www.gamers.de</t>
        </is>
      </c>
      <c r="B156182" t="n">
        <v>234</v>
      </c>
    </row>
    <row r="156183">
      <c r="A156183" t="inlineStr">
        <is>
          <t>mp3fm.me</t>
        </is>
      </c>
      <c r="B156183" t="n">
        <v>234</v>
      </c>
    </row>
    <row r="156184">
      <c r="A156184" t="inlineStr">
        <is>
          <t>www.guerlain.com</t>
        </is>
      </c>
      <c r="B156184" t="n">
        <v>234</v>
      </c>
    </row>
    <row r="156185">
      <c r="A156185" t="inlineStr">
        <is>
          <t>www.baldwin.co.uk</t>
        </is>
      </c>
      <c r="B156185" t="n">
        <v>234</v>
      </c>
    </row>
    <row r="156186">
      <c r="A156186" t="inlineStr">
        <is>
          <t>ndealz.com</t>
        </is>
      </c>
      <c r="B156186" t="n">
        <v>234</v>
      </c>
    </row>
    <row r="156187">
      <c r="A156187" t="inlineStr">
        <is>
          <t>wordsofleisure.files.wordpress.com</t>
        </is>
      </c>
      <c r="B156187" t="n">
        <v>234</v>
      </c>
    </row>
    <row r="156188">
      <c r="A156188" t="inlineStr">
        <is>
          <t>d3sre66aqsdpjf.cloudfront.net</t>
        </is>
      </c>
      <c r="B156188" t="n">
        <v>234</v>
      </c>
    </row>
    <row r="156189">
      <c r="A156189" t="inlineStr">
        <is>
          <t>www.thisisjanewayne.com</t>
        </is>
      </c>
      <c r="B156189" t="n">
        <v>234</v>
      </c>
    </row>
    <row r="156190">
      <c r="A156190" t="inlineStr">
        <is>
          <t>www.dalyanestates.com</t>
        </is>
      </c>
      <c r="B156190" t="n">
        <v>234</v>
      </c>
    </row>
    <row r="156191">
      <c r="A156191" t="inlineStr">
        <is>
          <t>www.mobliephonefansclub.com</t>
        </is>
      </c>
      <c r="B156191" t="n">
        <v>234</v>
      </c>
    </row>
    <row r="156192">
      <c r="A156192" t="inlineStr">
        <is>
          <t>www.maillotnfl.fr</t>
        </is>
      </c>
      <c r="B156192" t="n">
        <v>234</v>
      </c>
    </row>
    <row r="156193">
      <c r="A156193" t="inlineStr">
        <is>
          <t>pre-code.com</t>
        </is>
      </c>
      <c r="B156193" t="n">
        <v>234</v>
      </c>
    </row>
    <row r="156194">
      <c r="A156194" t="inlineStr">
        <is>
          <t>surfcampsumatra.imgix.net</t>
        </is>
      </c>
      <c r="B156194" t="n">
        <v>234</v>
      </c>
    </row>
    <row r="156195">
      <c r="A156195" t="inlineStr">
        <is>
          <t>www.cuisinart.ca</t>
        </is>
      </c>
      <c r="B156195" t="n">
        <v>234</v>
      </c>
    </row>
    <row r="156196">
      <c r="A156196" t="inlineStr">
        <is>
          <t>www.bobshannon.com</t>
        </is>
      </c>
      <c r="B156196" t="n">
        <v>234</v>
      </c>
    </row>
    <row r="156197">
      <c r="A156197" t="inlineStr">
        <is>
          <t>static4.fore.4pcdn.de</t>
        </is>
      </c>
      <c r="B156197" t="n">
        <v>234</v>
      </c>
    </row>
    <row r="156198">
      <c r="A156198" t="inlineStr">
        <is>
          <t>electricbassmusic.com</t>
        </is>
      </c>
      <c r="B156198" t="n">
        <v>234</v>
      </c>
    </row>
    <row r="156199">
      <c r="A156199" t="inlineStr">
        <is>
          <t>www.topmusic.com.mx</t>
        </is>
      </c>
      <c r="B156199" t="n">
        <v>234</v>
      </c>
    </row>
    <row r="156200">
      <c r="A156200" t="inlineStr">
        <is>
          <t>cdn.history101.com</t>
        </is>
      </c>
      <c r="B156200" t="n">
        <v>234</v>
      </c>
    </row>
    <row r="156201">
      <c r="A156201" t="inlineStr">
        <is>
          <t>static-ms.elcorreo.com</t>
        </is>
      </c>
      <c r="B156201" t="n">
        <v>234</v>
      </c>
    </row>
    <row r="156202">
      <c r="A156202" t="inlineStr">
        <is>
          <t>www.morningdewtropical.com</t>
        </is>
      </c>
      <c r="B156202" t="n">
        <v>234</v>
      </c>
    </row>
    <row r="156203">
      <c r="A156203" t="inlineStr">
        <is>
          <t>www.tracyking.com</t>
        </is>
      </c>
      <c r="B156203" t="n">
        <v>234</v>
      </c>
    </row>
    <row r="156204">
      <c r="A156204" t="inlineStr">
        <is>
          <t>www.hsu.edu.hk</t>
        </is>
      </c>
      <c r="B156204" t="n">
        <v>234</v>
      </c>
    </row>
    <row r="156205">
      <c r="A156205" t="inlineStr">
        <is>
          <t>onesweetappetite.com</t>
        </is>
      </c>
      <c r="B156205" t="n">
        <v>234</v>
      </c>
    </row>
    <row r="156206">
      <c r="A156206" t="inlineStr">
        <is>
          <t>www.jovanellimodelismo.com.br</t>
        </is>
      </c>
      <c r="B156206" t="n">
        <v>234</v>
      </c>
    </row>
    <row r="156207">
      <c r="A156207" t="inlineStr">
        <is>
          <t>antiqueprints.com.au</t>
        </is>
      </c>
      <c r="B156207" t="n">
        <v>234</v>
      </c>
    </row>
    <row r="156208">
      <c r="A156208" t="inlineStr">
        <is>
          <t>shop.mimimuzika.com.mk</t>
        </is>
      </c>
      <c r="B156208" t="n">
        <v>234</v>
      </c>
    </row>
    <row r="156209">
      <c r="A156209" t="inlineStr">
        <is>
          <t>sugarcreekbedding.com</t>
        </is>
      </c>
      <c r="B156209" t="n">
        <v>234</v>
      </c>
    </row>
    <row r="156210">
      <c r="A156210" t="inlineStr">
        <is>
          <t>emibaba.com</t>
        </is>
      </c>
      <c r="B156210" t="n">
        <v>234</v>
      </c>
    </row>
    <row r="156211">
      <c r="A156211" t="inlineStr">
        <is>
          <t>beautyplusme.com</t>
        </is>
      </c>
      <c r="B156211" t="n">
        <v>234</v>
      </c>
    </row>
    <row r="156212">
      <c r="A156212" t="inlineStr">
        <is>
          <t>foxrealty.fra1.cdn.digitaloceanspaces.com</t>
        </is>
      </c>
      <c r="B156212" t="n">
        <v>234</v>
      </c>
    </row>
    <row r="156213">
      <c r="A156213" t="inlineStr">
        <is>
          <t>www.johnlivanosestates.co.za</t>
        </is>
      </c>
      <c r="B156213" t="n">
        <v>234</v>
      </c>
    </row>
    <row r="156214">
      <c r="A156214" t="inlineStr">
        <is>
          <t>img.redbeltmovie.com</t>
        </is>
      </c>
      <c r="B156214" t="n">
        <v>234</v>
      </c>
    </row>
    <row r="156215">
      <c r="A156215" t="inlineStr">
        <is>
          <t>www.oracleglobe.com</t>
        </is>
      </c>
      <c r="B156215" t="n">
        <v>234</v>
      </c>
    </row>
    <row r="156216">
      <c r="A156216" t="inlineStr">
        <is>
          <t>musicmax.si</t>
        </is>
      </c>
      <c r="B156216" t="n">
        <v>234</v>
      </c>
    </row>
    <row r="156217">
      <c r="A156217" t="inlineStr">
        <is>
          <t>southcoasttrophy.com</t>
        </is>
      </c>
      <c r="B156217" t="n">
        <v>234</v>
      </c>
    </row>
    <row r="156218">
      <c r="A156218" t="inlineStr">
        <is>
          <t>s7.tommybahama.com</t>
        </is>
      </c>
      <c r="B156218" t="n">
        <v>234</v>
      </c>
    </row>
    <row r="156219">
      <c r="A156219" t="inlineStr">
        <is>
          <t>www.simshack.net</t>
        </is>
      </c>
      <c r="B156219" t="n">
        <v>234</v>
      </c>
    </row>
    <row r="156220">
      <c r="A156220" t="inlineStr">
        <is>
          <t>cdn2.nedco.ca</t>
        </is>
      </c>
      <c r="B156220" t="n">
        <v>234</v>
      </c>
    </row>
    <row r="156221">
      <c r="A156221" t="inlineStr">
        <is>
          <t>winmau.com</t>
        </is>
      </c>
      <c r="B156221" t="n">
        <v>234</v>
      </c>
    </row>
    <row r="156222">
      <c r="A156222" t="inlineStr">
        <is>
          <t>sailingbritican.com</t>
        </is>
      </c>
      <c r="B156222" t="n">
        <v>234</v>
      </c>
    </row>
    <row r="156223">
      <c r="A156223" t="inlineStr">
        <is>
          <t>www.thetinybook.com</t>
        </is>
      </c>
      <c r="B156223" t="n">
        <v>234</v>
      </c>
    </row>
    <row r="156224">
      <c r="A156224" t="inlineStr">
        <is>
          <t>www.gigionestrumentimusicali.it</t>
        </is>
      </c>
      <c r="B156224" t="n">
        <v>234</v>
      </c>
    </row>
    <row r="156225">
      <c r="A156225" t="inlineStr">
        <is>
          <t>www.lilshannie.com</t>
        </is>
      </c>
      <c r="B156225" t="n">
        <v>234</v>
      </c>
    </row>
    <row r="156226">
      <c r="A156226" t="inlineStr">
        <is>
          <t>fortmirrorprod.s3-ap-south-1.amazonaws.com</t>
        </is>
      </c>
      <c r="B156226" t="n">
        <v>234</v>
      </c>
    </row>
    <row r="156227">
      <c r="A156227" t="inlineStr">
        <is>
          <t>photokaz.com</t>
        </is>
      </c>
      <c r="B156227" t="n">
        <v>234</v>
      </c>
    </row>
    <row r="156228">
      <c r="A156228" t="inlineStr">
        <is>
          <t>www.interiordesigningtrends.com</t>
        </is>
      </c>
      <c r="B156228" t="n">
        <v>234</v>
      </c>
    </row>
    <row r="156229">
      <c r="A156229" t="inlineStr">
        <is>
          <t>www.cyklomania.cz</t>
        </is>
      </c>
      <c r="B156229" t="n">
        <v>234</v>
      </c>
    </row>
    <row r="156230">
      <c r="A156230" t="inlineStr">
        <is>
          <t>www.animicausa.com</t>
        </is>
      </c>
      <c r="B156230" t="n">
        <v>234</v>
      </c>
    </row>
    <row r="156231">
      <c r="A156231" t="inlineStr">
        <is>
          <t>besthouseproducts.com</t>
        </is>
      </c>
      <c r="B156231" t="n">
        <v>234</v>
      </c>
    </row>
    <row r="156232">
      <c r="A156232" t="inlineStr">
        <is>
          <t>www.harrisscarfe.com.au</t>
        </is>
      </c>
      <c r="B156232" t="n">
        <v>234</v>
      </c>
    </row>
    <row r="156233">
      <c r="A156233" t="inlineStr">
        <is>
          <t>www.123-reg.co.uk</t>
        </is>
      </c>
      <c r="B156233" t="n">
        <v>234</v>
      </c>
    </row>
    <row r="156234">
      <c r="A156234" t="inlineStr">
        <is>
          <t>www.mobilepoint.com.bd</t>
        </is>
      </c>
      <c r="B156234" t="n">
        <v>234</v>
      </c>
    </row>
    <row r="156235">
      <c r="A156235" t="inlineStr">
        <is>
          <t>cdn-3.nflximg.com</t>
        </is>
      </c>
      <c r="B156235" t="n">
        <v>234</v>
      </c>
    </row>
    <row r="156236">
      <c r="A156236" t="inlineStr">
        <is>
          <t>thepropertycollective.com</t>
        </is>
      </c>
      <c r="B156236" t="n">
        <v>234</v>
      </c>
    </row>
    <row r="156237">
      <c r="A156237" t="inlineStr">
        <is>
          <t>dinatamisovec.files.wordpress.com</t>
        </is>
      </c>
      <c r="B156237" t="n">
        <v>234</v>
      </c>
    </row>
    <row r="156238">
      <c r="A156238" t="inlineStr">
        <is>
          <t>aibf.ie</t>
        </is>
      </c>
      <c r="B156238" t="n">
        <v>234</v>
      </c>
    </row>
    <row r="156239">
      <c r="A156239" t="inlineStr">
        <is>
          <t>www.opseu.org</t>
        </is>
      </c>
      <c r="B156239" t="n">
        <v>234</v>
      </c>
    </row>
    <row r="156240">
      <c r="A156240" t="inlineStr">
        <is>
          <t>www.humoropedia.com</t>
        </is>
      </c>
      <c r="B156240" t="n">
        <v>234</v>
      </c>
    </row>
    <row r="156241">
      <c r="A156241" t="inlineStr">
        <is>
          <t>hk.imglocalmart.com</t>
        </is>
      </c>
      <c r="B156241" t="n">
        <v>234</v>
      </c>
    </row>
    <row r="156242">
      <c r="A156242" t="inlineStr">
        <is>
          <t>smhttp-ssl-44444.nexcesscdn.net</t>
        </is>
      </c>
      <c r="B156242" t="n">
        <v>234</v>
      </c>
    </row>
    <row r="156243">
      <c r="A156243" t="inlineStr">
        <is>
          <t>images.carbatteryguide.biz</t>
        </is>
      </c>
      <c r="B156243" t="n">
        <v>234</v>
      </c>
    </row>
    <row r="156244">
      <c r="A156244" t="inlineStr">
        <is>
          <t>www.soncityshop.com</t>
        </is>
      </c>
      <c r="B156244" t="n">
        <v>234</v>
      </c>
    </row>
    <row r="156245">
      <c r="A156245" t="inlineStr">
        <is>
          <t>www.supplementworld.co.za</t>
        </is>
      </c>
      <c r="B156245" t="n">
        <v>234</v>
      </c>
    </row>
    <row r="156246">
      <c r="A156246" t="inlineStr">
        <is>
          <t>3h6bf1zntoc8dalh2chi8gvf-wpengine.netdna-ssl.com</t>
        </is>
      </c>
      <c r="B156246" t="n">
        <v>234</v>
      </c>
    </row>
    <row r="156247">
      <c r="A156247" t="inlineStr">
        <is>
          <t>lufthansaflyer-wpengine.netdna-ssl.com</t>
        </is>
      </c>
      <c r="B156247" t="n">
        <v>234</v>
      </c>
    </row>
    <row r="156248">
      <c r="A156248" t="inlineStr">
        <is>
          <t>www.discover-sedgefield-south-africa.com</t>
        </is>
      </c>
      <c r="B156248" t="n">
        <v>234</v>
      </c>
    </row>
    <row r="156249">
      <c r="A156249" t="inlineStr">
        <is>
          <t>www.sandypointresorts.com</t>
        </is>
      </c>
      <c r="B156249" t="n">
        <v>234</v>
      </c>
    </row>
    <row r="156250">
      <c r="A156250" t="inlineStr">
        <is>
          <t>thekitchengarten.com</t>
        </is>
      </c>
      <c r="B156250" t="n">
        <v>234</v>
      </c>
    </row>
    <row r="156251">
      <c r="A156251" t="inlineStr">
        <is>
          <t>fromthelarder.co.uk</t>
        </is>
      </c>
      <c r="B156251" t="n">
        <v>234</v>
      </c>
    </row>
    <row r="156252">
      <c r="A156252" t="inlineStr">
        <is>
          <t>shopusa.season-of-mist.com</t>
        </is>
      </c>
      <c r="B156252" t="n">
        <v>234</v>
      </c>
    </row>
    <row r="156253">
      <c r="A156253" t="inlineStr">
        <is>
          <t>wobm.com</t>
        </is>
      </c>
      <c r="B156253" t="n">
        <v>234</v>
      </c>
    </row>
    <row r="156254">
      <c r="A156254" t="inlineStr">
        <is>
          <t>www.wrestlingmart.com</t>
        </is>
      </c>
      <c r="B156254" t="n">
        <v>234</v>
      </c>
    </row>
    <row r="156255">
      <c r="A156255" t="inlineStr">
        <is>
          <t>www.pedal-of-the-day.com</t>
        </is>
      </c>
      <c r="B156255" t="n">
        <v>234</v>
      </c>
    </row>
    <row r="156256">
      <c r="A156256" t="inlineStr">
        <is>
          <t>1gew6o3qn6vx9kp3s42ge0y1-wpengine.netdna-ssl.com</t>
        </is>
      </c>
      <c r="B156256" t="n">
        <v>234</v>
      </c>
    </row>
    <row r="156257">
      <c r="A156257" t="inlineStr">
        <is>
          <t>www.jdinformatica.com</t>
        </is>
      </c>
      <c r="B156257" t="n">
        <v>234</v>
      </c>
    </row>
    <row r="156258">
      <c r="A156258" t="inlineStr">
        <is>
          <t>www.imaginatedecor.co.za</t>
        </is>
      </c>
      <c r="B156258" t="n">
        <v>234</v>
      </c>
    </row>
    <row r="156259">
      <c r="A156259" t="inlineStr">
        <is>
          <t>shgpn1i2wle1h25qr30vh192-wpengine.netdna-ssl.com</t>
        </is>
      </c>
      <c r="B156259" t="n">
        <v>234</v>
      </c>
    </row>
    <row r="156260">
      <c r="A156260" t="inlineStr">
        <is>
          <t>1055-cdn.doitbest.com</t>
        </is>
      </c>
      <c r="B156260" t="n">
        <v>234</v>
      </c>
    </row>
    <row r="156261">
      <c r="A156261" t="inlineStr">
        <is>
          <t>www.henryledesign.com</t>
        </is>
      </c>
      <c r="B156261" t="n">
        <v>234</v>
      </c>
    </row>
    <row r="156262">
      <c r="A156262" t="inlineStr">
        <is>
          <t>fidlarmusic.com</t>
        </is>
      </c>
      <c r="B156262" t="n">
        <v>234</v>
      </c>
    </row>
    <row r="156263">
      <c r="A156263" t="inlineStr">
        <is>
          <t>www.buydegreeonline.net</t>
        </is>
      </c>
      <c r="B156263" t="n">
        <v>234</v>
      </c>
    </row>
    <row r="156264">
      <c r="A156264" t="inlineStr">
        <is>
          <t>www.ezoic.com</t>
        </is>
      </c>
      <c r="B156264" t="n">
        <v>234</v>
      </c>
    </row>
    <row r="156265">
      <c r="A156265" t="inlineStr">
        <is>
          <t>tiresaz-3.tcsparts.tcsgeeks.com</t>
        </is>
      </c>
      <c r="B156265" t="n">
        <v>234</v>
      </c>
    </row>
    <row r="156266">
      <c r="A156266" t="inlineStr">
        <is>
          <t>eyeonhousing.files.wordpress.com</t>
        </is>
      </c>
      <c r="B156266" t="n">
        <v>234</v>
      </c>
    </row>
    <row r="156267">
      <c r="A156267" t="inlineStr">
        <is>
          <t>birdsforbeer.files.wordpress.com</t>
        </is>
      </c>
      <c r="B156267" t="n">
        <v>234</v>
      </c>
    </row>
    <row r="156268">
      <c r="A156268" t="inlineStr">
        <is>
          <t>londontheinside.com</t>
        </is>
      </c>
      <c r="B156268" t="n">
        <v>234</v>
      </c>
    </row>
    <row r="156269">
      <c r="A156269" t="inlineStr">
        <is>
          <t>siteimages.mbsdirect.net</t>
        </is>
      </c>
      <c r="B156269" t="n">
        <v>234</v>
      </c>
    </row>
    <row r="156270">
      <c r="A156270" t="inlineStr">
        <is>
          <t>www.electric-vault.co.uk</t>
        </is>
      </c>
      <c r="B156270" t="n">
        <v>234</v>
      </c>
    </row>
    <row r="156271">
      <c r="A156271" t="inlineStr">
        <is>
          <t>uneekjewelry.r.worldssl.net</t>
        </is>
      </c>
      <c r="B156271" t="n">
        <v>234</v>
      </c>
    </row>
    <row r="156272">
      <c r="A156272" t="inlineStr">
        <is>
          <t>www.kpopeurope.eu</t>
        </is>
      </c>
      <c r="B156272" t="n">
        <v>234</v>
      </c>
    </row>
    <row r="156273">
      <c r="A156273" t="inlineStr">
        <is>
          <t>www.velasresorts.com</t>
        </is>
      </c>
      <c r="B156273" t="n">
        <v>234</v>
      </c>
    </row>
    <row r="156274">
      <c r="A156274" t="inlineStr">
        <is>
          <t>cdn.danceplug.com</t>
        </is>
      </c>
      <c r="B156274" t="n">
        <v>234</v>
      </c>
    </row>
    <row r="156275">
      <c r="A156275" t="inlineStr">
        <is>
          <t>kartrocket-mtp.s3.amazonaws.com</t>
        </is>
      </c>
      <c r="B156275" t="n">
        <v>234</v>
      </c>
    </row>
    <row r="156276">
      <c r="A156276" t="inlineStr">
        <is>
          <t>www.mvmt.com</t>
        </is>
      </c>
      <c r="B156276" t="n">
        <v>234</v>
      </c>
    </row>
    <row r="156277">
      <c r="A156277" t="inlineStr">
        <is>
          <t>www.ogbongeblog.com</t>
        </is>
      </c>
      <c r="B156277" t="n">
        <v>234</v>
      </c>
    </row>
    <row r="156278">
      <c r="A156278" t="inlineStr">
        <is>
          <t>www.safewearuk.com</t>
        </is>
      </c>
      <c r="B156278" t="n">
        <v>234</v>
      </c>
    </row>
    <row r="156279">
      <c r="A156279" t="inlineStr">
        <is>
          <t>wargamephotosdotcom.files.wordpress.com</t>
        </is>
      </c>
      <c r="B156279" t="n">
        <v>234</v>
      </c>
    </row>
    <row r="156280">
      <c r="A156280" t="inlineStr">
        <is>
          <t>fashionbeautynews.com</t>
        </is>
      </c>
      <c r="B156280" t="n">
        <v>234</v>
      </c>
    </row>
    <row r="156281">
      <c r="A156281" t="inlineStr">
        <is>
          <t>awnidea.files.wordpress.com</t>
        </is>
      </c>
      <c r="B156281" t="n">
        <v>234</v>
      </c>
    </row>
    <row r="156282">
      <c r="A156282" t="inlineStr">
        <is>
          <t>www.mixeddesign.com.au</t>
        </is>
      </c>
      <c r="B156282" t="n">
        <v>234</v>
      </c>
    </row>
    <row r="156283">
      <c r="A156283" t="inlineStr">
        <is>
          <t>noellerollinsart.com</t>
        </is>
      </c>
      <c r="B156283" t="n">
        <v>234</v>
      </c>
    </row>
    <row r="156284">
      <c r="A156284" t="inlineStr">
        <is>
          <t>dumbomoving.com</t>
        </is>
      </c>
      <c r="B156284" t="n">
        <v>234</v>
      </c>
    </row>
    <row r="156285">
      <c r="A156285" t="inlineStr">
        <is>
          <t>www.greenbuildingstore.co.uk</t>
        </is>
      </c>
      <c r="B156285" t="n">
        <v>234</v>
      </c>
    </row>
    <row r="156286">
      <c r="A156286" t="inlineStr">
        <is>
          <t>edinburghfeasts.files.wordpress.com</t>
        </is>
      </c>
      <c r="B156286" t="n">
        <v>234</v>
      </c>
    </row>
    <row r="156287">
      <c r="A156287" t="inlineStr">
        <is>
          <t>www.trago.co.uk</t>
        </is>
      </c>
      <c r="B156287" t="n">
        <v>234</v>
      </c>
    </row>
    <row r="156288">
      <c r="A156288" t="inlineStr">
        <is>
          <t>rtfitch.files.wordpress.com</t>
        </is>
      </c>
      <c r="B156288" t="n">
        <v>234</v>
      </c>
    </row>
    <row r="156289">
      <c r="A156289" t="inlineStr">
        <is>
          <t>www.famousautopart.com</t>
        </is>
      </c>
      <c r="B156289" t="n">
        <v>234</v>
      </c>
    </row>
    <row r="156290">
      <c r="A156290" t="inlineStr">
        <is>
          <t>blog.galvintan.com</t>
        </is>
      </c>
      <c r="B156290" t="n">
        <v>234</v>
      </c>
    </row>
    <row r="156291">
      <c r="A156291" t="inlineStr">
        <is>
          <t>chic-type.com</t>
        </is>
      </c>
      <c r="B156291" t="n">
        <v>234</v>
      </c>
    </row>
    <row r="156292">
      <c r="A156292" t="inlineStr">
        <is>
          <t>img3.swapsmut.com</t>
        </is>
      </c>
      <c r="B156292" t="n">
        <v>234</v>
      </c>
    </row>
    <row r="156293">
      <c r="A156293" t="inlineStr">
        <is>
          <t>mail.fcp.co</t>
        </is>
      </c>
      <c r="B156293" t="n">
        <v>234</v>
      </c>
    </row>
    <row r="156294">
      <c r="A156294" t="inlineStr">
        <is>
          <t>www.hedgeroe.com</t>
        </is>
      </c>
      <c r="B156294" t="n">
        <v>234</v>
      </c>
    </row>
    <row r="156295">
      <c r="A156295" t="inlineStr">
        <is>
          <t>www.panturajatim.com</t>
        </is>
      </c>
      <c r="B156295" t="n">
        <v>234</v>
      </c>
    </row>
    <row r="156296">
      <c r="A156296" t="inlineStr">
        <is>
          <t>parts.forkliftfocus.nl</t>
        </is>
      </c>
      <c r="B156296" t="n">
        <v>234</v>
      </c>
    </row>
    <row r="156297">
      <c r="A156297" t="inlineStr">
        <is>
          <t>www.jurick.net</t>
        </is>
      </c>
      <c r="B156297" t="n">
        <v>234</v>
      </c>
    </row>
    <row r="156298">
      <c r="A156298" t="inlineStr">
        <is>
          <t>wpblogdesigner.net</t>
        </is>
      </c>
      <c r="B156298" t="n">
        <v>234</v>
      </c>
    </row>
    <row r="156299">
      <c r="A156299" t="inlineStr">
        <is>
          <t>sportsaldente.com</t>
        </is>
      </c>
      <c r="B156299" t="n">
        <v>234</v>
      </c>
    </row>
    <row r="156300">
      <c r="A156300" t="inlineStr">
        <is>
          <t>justslate.co.uk</t>
        </is>
      </c>
      <c r="B156300" t="n">
        <v>234</v>
      </c>
    </row>
    <row r="156301">
      <c r="A156301" t="inlineStr">
        <is>
          <t>djyap9dtmy29a.cloudfront.net</t>
        </is>
      </c>
      <c r="B156301" t="n">
        <v>234</v>
      </c>
    </row>
    <row r="156302">
      <c r="A156302" t="inlineStr">
        <is>
          <t>tech-prospect.com</t>
        </is>
      </c>
      <c r="B156302" t="n">
        <v>234</v>
      </c>
    </row>
    <row r="156303">
      <c r="A156303" t="inlineStr">
        <is>
          <t>katinimages.files.wordpress.com</t>
        </is>
      </c>
      <c r="B156303" t="n">
        <v>234</v>
      </c>
    </row>
    <row r="156304">
      <c r="A156304" t="inlineStr">
        <is>
          <t>perdixwildlifesupplies.com</t>
        </is>
      </c>
      <c r="B156304" t="n">
        <v>234</v>
      </c>
    </row>
    <row r="156305">
      <c r="A156305" t="inlineStr">
        <is>
          <t>thehumorous.com</t>
        </is>
      </c>
      <c r="B156305" t="n">
        <v>234</v>
      </c>
    </row>
    <row r="156306">
      <c r="A156306" t="inlineStr">
        <is>
          <t>superga.es</t>
        </is>
      </c>
      <c r="B156306" t="n">
        <v>234</v>
      </c>
    </row>
    <row r="156307">
      <c r="A156307" t="inlineStr">
        <is>
          <t>theholidazecraze.com</t>
        </is>
      </c>
      <c r="B156307" t="n">
        <v>234</v>
      </c>
    </row>
    <row r="156308">
      <c r="A156308" t="inlineStr">
        <is>
          <t>www.topmedtalk.com</t>
        </is>
      </c>
      <c r="B156308" t="n">
        <v>234</v>
      </c>
    </row>
    <row r="156309">
      <c r="A156309" t="inlineStr">
        <is>
          <t>www.nbalovers.com</t>
        </is>
      </c>
      <c r="B156309" t="n">
        <v>234</v>
      </c>
    </row>
    <row r="156310">
      <c r="A156310" t="inlineStr">
        <is>
          <t>www.w88indi.com</t>
        </is>
      </c>
      <c r="B156310" t="n">
        <v>234</v>
      </c>
    </row>
    <row r="156311">
      <c r="A156311" t="inlineStr">
        <is>
          <t>www.kiddirockersboutique.com</t>
        </is>
      </c>
      <c r="B156311" t="n">
        <v>234</v>
      </c>
    </row>
    <row r="156312">
      <c r="A156312" t="inlineStr">
        <is>
          <t>outdoorlightingnashville.files.wordpress.com</t>
        </is>
      </c>
      <c r="B156312" t="n">
        <v>234</v>
      </c>
    </row>
    <row r="156313">
      <c r="A156313" t="inlineStr">
        <is>
          <t>aabeautysupplies.com</t>
        </is>
      </c>
      <c r="B156313" t="n">
        <v>234</v>
      </c>
    </row>
    <row r="156314">
      <c r="A156314" t="inlineStr">
        <is>
          <t>www.guttaworld.com</t>
        </is>
      </c>
      <c r="B156314" t="n">
        <v>234</v>
      </c>
    </row>
    <row r="156315">
      <c r="A156315" t="inlineStr">
        <is>
          <t>bondresult.com</t>
        </is>
      </c>
      <c r="B156315" t="n">
        <v>234</v>
      </c>
    </row>
    <row r="156316">
      <c r="A156316" t="inlineStr">
        <is>
          <t>files.technavio.com</t>
        </is>
      </c>
      <c r="B156316" t="n">
        <v>234</v>
      </c>
    </row>
    <row r="156317">
      <c r="A156317" t="inlineStr">
        <is>
          <t>mhrweb.theonlinecatalog.com</t>
        </is>
      </c>
      <c r="B156317" t="n">
        <v>234</v>
      </c>
    </row>
    <row r="156318">
      <c r="A156318" t="inlineStr">
        <is>
          <t>resources.maneuveringthemiddle.com</t>
        </is>
      </c>
      <c r="B156318" t="n">
        <v>234</v>
      </c>
    </row>
    <row r="156319">
      <c r="A156319" t="inlineStr">
        <is>
          <t>www.harlanonline.com</t>
        </is>
      </c>
      <c r="B156319" t="n">
        <v>234</v>
      </c>
    </row>
    <row r="156320">
      <c r="A156320" t="inlineStr">
        <is>
          <t>www.stylewile.com</t>
        </is>
      </c>
      <c r="B156320" t="n">
        <v>234</v>
      </c>
    </row>
    <row r="156321">
      <c r="A156321" t="inlineStr">
        <is>
          <t>www.6d-chem.com</t>
        </is>
      </c>
      <c r="B156321" t="n">
        <v>234</v>
      </c>
    </row>
    <row r="156322">
      <c r="A156322" t="inlineStr">
        <is>
          <t>www.icpdas-usa.com</t>
        </is>
      </c>
      <c r="B156322" t="n">
        <v>234</v>
      </c>
    </row>
    <row r="156323">
      <c r="A156323" t="inlineStr">
        <is>
          <t>www.jtidist.com</t>
        </is>
      </c>
      <c r="B156323" t="n">
        <v>234</v>
      </c>
    </row>
    <row r="156324">
      <c r="A156324" t="inlineStr">
        <is>
          <t>media.expohire.com</t>
        </is>
      </c>
      <c r="B156324" t="n">
        <v>234</v>
      </c>
    </row>
    <row r="156325">
      <c r="A156325" t="inlineStr">
        <is>
          <t>img.urhair.co.uk</t>
        </is>
      </c>
      <c r="B156325" t="n">
        <v>234</v>
      </c>
    </row>
    <row r="156326">
      <c r="A156326" t="inlineStr">
        <is>
          <t>hbapp-images.s3.ap-southeast-2.amazonaws.com</t>
        </is>
      </c>
      <c r="B156326" t="n">
        <v>234</v>
      </c>
    </row>
    <row r="156327">
      <c r="A156327" t="inlineStr">
        <is>
          <t>dampasshole.com</t>
        </is>
      </c>
      <c r="B156327" t="n">
        <v>234</v>
      </c>
    </row>
    <row r="156328">
      <c r="A156328" t="inlineStr">
        <is>
          <t>www.thewildcatroar.com</t>
        </is>
      </c>
      <c r="B156328" t="n">
        <v>234</v>
      </c>
    </row>
    <row r="156329">
      <c r="A156329" t="inlineStr">
        <is>
          <t>www.craftsbyria.com</t>
        </is>
      </c>
      <c r="B156329" t="n">
        <v>234</v>
      </c>
    </row>
    <row r="156330">
      <c r="A156330" t="inlineStr">
        <is>
          <t>wusa-download.edgesuite.net</t>
        </is>
      </c>
      <c r="B156330" t="n">
        <v>234</v>
      </c>
    </row>
    <row r="156331">
      <c r="A156331" t="inlineStr">
        <is>
          <t>pageflutter.com</t>
        </is>
      </c>
      <c r="B156331" t="n">
        <v>234</v>
      </c>
    </row>
    <row r="156332">
      <c r="A156332" t="inlineStr">
        <is>
          <t>www.pgweb.uk</t>
        </is>
      </c>
      <c r="B156332" t="n">
        <v>234</v>
      </c>
    </row>
    <row r="156333">
      <c r="A156333" t="inlineStr">
        <is>
          <t>img.gamepuma.com</t>
        </is>
      </c>
      <c r="B156333" t="n">
        <v>234</v>
      </c>
    </row>
    <row r="156334">
      <c r="A156334" t="inlineStr">
        <is>
          <t>peggybrossart.hellopink.com</t>
        </is>
      </c>
      <c r="B156334" t="n">
        <v>234</v>
      </c>
    </row>
    <row r="156335">
      <c r="A156335" t="inlineStr">
        <is>
          <t>www.unexpectedlydomestic.com</t>
        </is>
      </c>
      <c r="B156335" t="n">
        <v>234</v>
      </c>
    </row>
    <row r="156336">
      <c r="A156336" t="inlineStr">
        <is>
          <t>www.atlantistelecom.com</t>
        </is>
      </c>
      <c r="B156336" t="n">
        <v>234</v>
      </c>
    </row>
    <row r="156337">
      <c r="A156337" t="inlineStr">
        <is>
          <t>wegrowyourmoney.com</t>
        </is>
      </c>
      <c r="B156337" t="n">
        <v>234</v>
      </c>
    </row>
    <row r="156338">
      <c r="A156338" t="inlineStr">
        <is>
          <t>i.site.pictures</t>
        </is>
      </c>
      <c r="B156338" t="n">
        <v>234</v>
      </c>
    </row>
    <row r="156339">
      <c r="A156339" t="inlineStr">
        <is>
          <t>cadillacpalacetheatre.com</t>
        </is>
      </c>
      <c r="B156339" t="n">
        <v>234</v>
      </c>
    </row>
    <row r="156340">
      <c r="A156340" t="inlineStr">
        <is>
          <t>nicholasstatman.net</t>
        </is>
      </c>
      <c r="B156340" t="n">
        <v>234</v>
      </c>
    </row>
    <row r="156341">
      <c r="A156341" t="inlineStr">
        <is>
          <t>www.trelleborg.com</t>
        </is>
      </c>
      <c r="B156341" t="n">
        <v>234</v>
      </c>
    </row>
    <row r="156342">
      <c r="A156342" t="inlineStr">
        <is>
          <t>592746.smushcdn.com</t>
        </is>
      </c>
      <c r="B156342" t="n">
        <v>234</v>
      </c>
    </row>
    <row r="156343">
      <c r="A156343" t="inlineStr">
        <is>
          <t>braziliancenter.org</t>
        </is>
      </c>
      <c r="B156343" t="n">
        <v>234</v>
      </c>
    </row>
    <row r="156344">
      <c r="A156344" t="inlineStr">
        <is>
          <t>mylifeonkayderosscreek.com</t>
        </is>
      </c>
      <c r="B156344" t="n">
        <v>234</v>
      </c>
    </row>
    <row r="156345">
      <c r="A156345" t="inlineStr">
        <is>
          <t>d35c4935g2no8j.cloudfront.net</t>
        </is>
      </c>
      <c r="B156345" t="n">
        <v>234</v>
      </c>
    </row>
    <row r="156346">
      <c r="A156346" t="inlineStr">
        <is>
          <t>adultkickscooters.com</t>
        </is>
      </c>
      <c r="B156346" t="n">
        <v>234</v>
      </c>
    </row>
    <row r="156347">
      <c r="A156347" t="inlineStr">
        <is>
          <t>img.budgetshippingcontainers.co.uk</t>
        </is>
      </c>
      <c r="B156347" t="n">
        <v>234</v>
      </c>
    </row>
    <row r="156348">
      <c r="A156348" t="inlineStr">
        <is>
          <t>www.gothyka.com</t>
        </is>
      </c>
      <c r="B156348" t="n">
        <v>234</v>
      </c>
    </row>
    <row r="156349">
      <c r="A156349" t="inlineStr">
        <is>
          <t>gdmissionsystems.com</t>
        </is>
      </c>
      <c r="B156349" t="n">
        <v>234</v>
      </c>
    </row>
    <row r="156350">
      <c r="A156350" t="inlineStr">
        <is>
          <t>jewellerymuse.files.wordpress.com</t>
        </is>
      </c>
      <c r="B156350" t="n">
        <v>234</v>
      </c>
    </row>
    <row r="156351">
      <c r="A156351" t="inlineStr">
        <is>
          <t>tips.gg</t>
        </is>
      </c>
      <c r="B156351" t="n">
        <v>234</v>
      </c>
    </row>
    <row r="156352">
      <c r="A156352" t="inlineStr">
        <is>
          <t>tokentops.com</t>
        </is>
      </c>
      <c r="B156352" t="n">
        <v>234</v>
      </c>
    </row>
    <row r="156353">
      <c r="A156353" t="inlineStr">
        <is>
          <t>www.luxesave.com</t>
        </is>
      </c>
      <c r="B156353" t="n">
        <v>234</v>
      </c>
    </row>
    <row r="156354">
      <c r="A156354" t="inlineStr">
        <is>
          <t>wxornotbg.com</t>
        </is>
      </c>
      <c r="B156354" t="n">
        <v>234</v>
      </c>
    </row>
    <row r="156355">
      <c r="A156355" t="inlineStr">
        <is>
          <t>www.one-resource.com</t>
        </is>
      </c>
      <c r="B156355" t="n">
        <v>234</v>
      </c>
    </row>
    <row r="156356">
      <c r="A156356" t="inlineStr">
        <is>
          <t>www.dunfermlinepress.com</t>
        </is>
      </c>
      <c r="B156356" t="n">
        <v>234</v>
      </c>
    </row>
    <row r="156357">
      <c r="A156357" t="inlineStr">
        <is>
          <t>www.hyipnews.com</t>
        </is>
      </c>
      <c r="B156357" t="n">
        <v>234</v>
      </c>
    </row>
    <row r="156358">
      <c r="A156358" t="inlineStr">
        <is>
          <t>globalessenceimage.files.wordpress.com</t>
        </is>
      </c>
      <c r="B156358" t="n">
        <v>234</v>
      </c>
    </row>
    <row r="156359">
      <c r="A156359" t="inlineStr">
        <is>
          <t>www.feelfree-outdoor.com</t>
        </is>
      </c>
      <c r="B156359" t="n">
        <v>234</v>
      </c>
    </row>
    <row r="156360">
      <c r="A156360" t="inlineStr">
        <is>
          <t>amazingame.ru</t>
        </is>
      </c>
      <c r="B156360" t="n">
        <v>234</v>
      </c>
    </row>
    <row r="156361">
      <c r="A156361" t="inlineStr">
        <is>
          <t>undergroundmathematics.org</t>
        </is>
      </c>
      <c r="B156361" t="n">
        <v>234</v>
      </c>
    </row>
    <row r="156362">
      <c r="A156362" t="inlineStr">
        <is>
          <t>www.lighthouseoflewes.com</t>
        </is>
      </c>
      <c r="B156362" t="n">
        <v>234</v>
      </c>
    </row>
    <row r="156363">
      <c r="A156363" t="inlineStr">
        <is>
          <t>www.alpine.hr</t>
        </is>
      </c>
      <c r="B156363" t="n">
        <v>234</v>
      </c>
    </row>
    <row r="156364">
      <c r="A156364" t="inlineStr">
        <is>
          <t>www.leedsliverpoolcanal.co.uk</t>
        </is>
      </c>
      <c r="B156364" t="n">
        <v>234</v>
      </c>
    </row>
    <row r="156365">
      <c r="A156365" t="inlineStr">
        <is>
          <t>f156bcb5a610b71bcd27-792778188285b1e2a52744467a644268.ssl.cf1.rackcdn.com</t>
        </is>
      </c>
      <c r="B156365" t="n">
        <v>234</v>
      </c>
    </row>
    <row r="156366">
      <c r="A156366" t="inlineStr">
        <is>
          <t>a95e5d509ccf709c43be-0da7e5bef1ace0da090a723aa185d6a1.r9.cf1.rackcdn.com</t>
        </is>
      </c>
      <c r="B156366" t="n">
        <v>234</v>
      </c>
    </row>
    <row r="156367">
      <c r="A156367" t="inlineStr">
        <is>
          <t>samplas.co.kr</t>
        </is>
      </c>
      <c r="B156367" t="n">
        <v>234</v>
      </c>
    </row>
    <row r="156368">
      <c r="A156368" t="inlineStr">
        <is>
          <t>www.lifestylefurnitureuk.co.uk</t>
        </is>
      </c>
      <c r="B156368" t="n">
        <v>233</v>
      </c>
    </row>
    <row r="156369">
      <c r="A156369" t="inlineStr">
        <is>
          <t>correspondent.afp.com</t>
        </is>
      </c>
      <c r="B156369" t="n">
        <v>233</v>
      </c>
    </row>
    <row r="156370">
      <c r="A156370" t="inlineStr">
        <is>
          <t>img2.chinadaily.com.cn</t>
        </is>
      </c>
      <c r="B156370" t="n">
        <v>233</v>
      </c>
    </row>
    <row r="156371">
      <c r="A156371" t="inlineStr">
        <is>
          <t>versace.scene7.com</t>
        </is>
      </c>
      <c r="B156371" t="n">
        <v>233</v>
      </c>
    </row>
    <row r="156372">
      <c r="A156372" t="inlineStr">
        <is>
          <t>slevomat.sgcdn.cz</t>
        </is>
      </c>
      <c r="B156372" t="n">
        <v>233</v>
      </c>
    </row>
    <row r="156373">
      <c r="A156373" t="inlineStr">
        <is>
          <t>www.duderanch.com</t>
        </is>
      </c>
      <c r="B156373" t="n">
        <v>233</v>
      </c>
    </row>
    <row r="156374">
      <c r="A156374" t="inlineStr">
        <is>
          <t>knizhen-pazar.net</t>
        </is>
      </c>
      <c r="B156374" t="n">
        <v>233</v>
      </c>
    </row>
    <row r="156375">
      <c r="A156375" t="inlineStr">
        <is>
          <t>iecv.hostedtube.com</t>
        </is>
      </c>
      <c r="B156375" t="n">
        <v>233</v>
      </c>
    </row>
    <row r="156376">
      <c r="A156376" t="inlineStr">
        <is>
          <t>ascii.jp</t>
        </is>
      </c>
      <c r="B156376" t="n">
        <v>233</v>
      </c>
    </row>
    <row r="156377">
      <c r="A156377" t="inlineStr">
        <is>
          <t>cameralabs.org</t>
        </is>
      </c>
      <c r="B156377" t="n">
        <v>233</v>
      </c>
    </row>
    <row r="156378">
      <c r="A156378" t="inlineStr">
        <is>
          <t>supercoolpics.com</t>
        </is>
      </c>
      <c r="B156378" t="n">
        <v>233</v>
      </c>
    </row>
    <row r="156379">
      <c r="A156379" t="inlineStr">
        <is>
          <t>www1.e-hon.ne.jp</t>
        </is>
      </c>
      <c r="B156379" t="n">
        <v>233</v>
      </c>
    </row>
    <row r="156380">
      <c r="A156380" t="inlineStr">
        <is>
          <t>arrogant.bg</t>
        </is>
      </c>
      <c r="B156380" t="n">
        <v>233</v>
      </c>
    </row>
    <row r="156381">
      <c r="A156381" t="inlineStr">
        <is>
          <t>web.corral.tacc.utexas.edu</t>
        </is>
      </c>
      <c r="B156381" t="n">
        <v>233</v>
      </c>
    </row>
    <row r="156382">
      <c r="A156382" t="inlineStr">
        <is>
          <t>static.silux.si</t>
        </is>
      </c>
      <c r="B156382" t="n">
        <v>233</v>
      </c>
    </row>
    <row r="156383">
      <c r="A156383" t="inlineStr">
        <is>
          <t>www.eberhardt-travel.de</t>
        </is>
      </c>
      <c r="B156383" t="n">
        <v>233</v>
      </c>
    </row>
    <row r="156384">
      <c r="A156384" t="inlineStr">
        <is>
          <t>kopp-medien.websale.net</t>
        </is>
      </c>
      <c r="B156384" t="n">
        <v>233</v>
      </c>
    </row>
    <row r="156385">
      <c r="A156385" t="inlineStr">
        <is>
          <t>torrent-igruha.ru</t>
        </is>
      </c>
      <c r="B156385" t="n">
        <v>233</v>
      </c>
    </row>
    <row r="156386">
      <c r="A156386" t="inlineStr">
        <is>
          <t>www.piacenzasera.it</t>
        </is>
      </c>
      <c r="B156386" t="n">
        <v>233</v>
      </c>
    </row>
    <row r="156387">
      <c r="A156387" t="inlineStr">
        <is>
          <t>assets.betalabs.net</t>
        </is>
      </c>
      <c r="B156387" t="n">
        <v>233</v>
      </c>
    </row>
    <row r="156388">
      <c r="A156388" t="inlineStr">
        <is>
          <t>ma-bureautique.com</t>
        </is>
      </c>
      <c r="B156388" t="n">
        <v>233</v>
      </c>
    </row>
    <row r="156389">
      <c r="A156389" t="inlineStr">
        <is>
          <t>dthezntil550i.cloudfront.net</t>
        </is>
      </c>
      <c r="B156389" t="n">
        <v>233</v>
      </c>
    </row>
    <row r="156390">
      <c r="A156390" t="inlineStr">
        <is>
          <t>www.gizcomputer.com</t>
        </is>
      </c>
      <c r="B156390" t="n">
        <v>233</v>
      </c>
    </row>
    <row r="156391">
      <c r="A156391" t="inlineStr">
        <is>
          <t>crm-cdn.ams3.cdn.digitaloceanspaces.com</t>
        </is>
      </c>
      <c r="B156391" t="n">
        <v>233</v>
      </c>
    </row>
    <row r="156392">
      <c r="A156392" t="inlineStr">
        <is>
          <t>www.radiosovet.ru</t>
        </is>
      </c>
      <c r="B156392" t="n">
        <v>233</v>
      </c>
    </row>
    <row r="156393">
      <c r="A156393" t="inlineStr">
        <is>
          <t>www.spielesnacks.de</t>
        </is>
      </c>
      <c r="B156393" t="n">
        <v>233</v>
      </c>
    </row>
    <row r="156394">
      <c r="A156394" t="inlineStr">
        <is>
          <t>fishjp.ru</t>
        </is>
      </c>
      <c r="B156394" t="n">
        <v>233</v>
      </c>
    </row>
    <row r="156395">
      <c r="A156395" t="inlineStr">
        <is>
          <t>fullgaz.co.il</t>
        </is>
      </c>
      <c r="B156395" t="n">
        <v>233</v>
      </c>
    </row>
    <row r="156396">
      <c r="A156396" t="inlineStr">
        <is>
          <t>gorilaclube.vteximg.com.br</t>
        </is>
      </c>
      <c r="B156396" t="n">
        <v>233</v>
      </c>
    </row>
    <row r="156397">
      <c r="A156397" t="inlineStr">
        <is>
          <t>news.preisgenau.de</t>
        </is>
      </c>
      <c r="B156397" t="n">
        <v>233</v>
      </c>
    </row>
    <row r="156398">
      <c r="A156398" t="inlineStr">
        <is>
          <t>www.nillie.de</t>
        </is>
      </c>
      <c r="B156398" t="n">
        <v>233</v>
      </c>
    </row>
    <row r="156399">
      <c r="A156399" t="inlineStr">
        <is>
          <t>45.11.58.17</t>
        </is>
      </c>
      <c r="B156399" t="n">
        <v>233</v>
      </c>
    </row>
    <row r="156400">
      <c r="A156400" t="inlineStr">
        <is>
          <t>dbjkdgn18srcr.cloudfront.net</t>
        </is>
      </c>
      <c r="B156400" t="n">
        <v>233</v>
      </c>
    </row>
    <row r="156401">
      <c r="A156401" t="inlineStr">
        <is>
          <t>filmifullizle.club</t>
        </is>
      </c>
      <c r="B156401" t="n">
        <v>233</v>
      </c>
    </row>
    <row r="156402">
      <c r="A156402" t="inlineStr">
        <is>
          <t>europarts-sd.com</t>
        </is>
      </c>
      <c r="B156402" t="n">
        <v>233</v>
      </c>
    </row>
    <row r="156403">
      <c r="A156403" t="inlineStr">
        <is>
          <t>www.micasalighting.com</t>
        </is>
      </c>
      <c r="B156403" t="n">
        <v>233</v>
      </c>
    </row>
    <row r="156404">
      <c r="A156404" t="inlineStr">
        <is>
          <t>www.mif-garden.com</t>
        </is>
      </c>
      <c r="B156404" t="n">
        <v>233</v>
      </c>
    </row>
    <row r="156405">
      <c r="A156405" t="inlineStr">
        <is>
          <t>sweetsixteeninvitations.info</t>
        </is>
      </c>
      <c r="B156405" t="n">
        <v>233</v>
      </c>
    </row>
    <row r="156406">
      <c r="A156406" t="inlineStr">
        <is>
          <t>en.fabuleuse-factory.com</t>
        </is>
      </c>
      <c r="B156406" t="n">
        <v>233</v>
      </c>
    </row>
    <row r="156407">
      <c r="A156407" t="inlineStr">
        <is>
          <t>www.damaceen.com</t>
        </is>
      </c>
      <c r="B156407" t="n">
        <v>233</v>
      </c>
    </row>
    <row r="156408">
      <c r="A156408" t="inlineStr">
        <is>
          <t>www.ce-angelshop.de</t>
        </is>
      </c>
      <c r="B156408" t="n">
        <v>233</v>
      </c>
    </row>
    <row r="156409">
      <c r="A156409" t="inlineStr">
        <is>
          <t>xn--22caobb7fvah1fc9id1dce1ti4me.net</t>
        </is>
      </c>
      <c r="B156409" t="n">
        <v>233</v>
      </c>
    </row>
    <row r="156410">
      <c r="A156410" t="inlineStr">
        <is>
          <t>www.scootervillage.com.au</t>
        </is>
      </c>
      <c r="B156410" t="n">
        <v>233</v>
      </c>
    </row>
    <row r="156411">
      <c r="A156411" t="inlineStr">
        <is>
          <t>www.chucksguns.com</t>
        </is>
      </c>
      <c r="B156411" t="n">
        <v>233</v>
      </c>
    </row>
    <row r="156412">
      <c r="A156412" t="inlineStr">
        <is>
          <t>www.laptop-ac-adapters.co.uk</t>
        </is>
      </c>
      <c r="B156412" t="n">
        <v>233</v>
      </c>
    </row>
    <row r="156413">
      <c r="A156413" t="inlineStr">
        <is>
          <t>airmac.kiev.ua</t>
        </is>
      </c>
      <c r="B156413" t="n">
        <v>233</v>
      </c>
    </row>
    <row r="156414">
      <c r="A156414" t="inlineStr">
        <is>
          <t>tscstatic.jeckil.com</t>
        </is>
      </c>
      <c r="B156414" t="n">
        <v>233</v>
      </c>
    </row>
    <row r="156415">
      <c r="A156415" t="inlineStr">
        <is>
          <t>www.creativepet.com</t>
        </is>
      </c>
      <c r="B156415" t="n">
        <v>233</v>
      </c>
    </row>
    <row r="156416">
      <c r="A156416" t="inlineStr">
        <is>
          <t>newcharms.com</t>
        </is>
      </c>
      <c r="B156416" t="n">
        <v>233</v>
      </c>
    </row>
    <row r="156417">
      <c r="A156417" t="inlineStr">
        <is>
          <t>www.inking.com.au</t>
        </is>
      </c>
      <c r="B156417" t="n">
        <v>233</v>
      </c>
    </row>
    <row r="156418">
      <c r="A156418" t="inlineStr">
        <is>
          <t>ce1fe8144af9e2b4ac2f-e81f329690fb436077947e9cd4c001db.ssl.cf1.rackcdn.com</t>
        </is>
      </c>
      <c r="B156418" t="n">
        <v>233</v>
      </c>
    </row>
    <row r="156419">
      <c r="A156419" t="inlineStr">
        <is>
          <t>www.whitesplumbing.com</t>
        </is>
      </c>
      <c r="B156419" t="n">
        <v>233</v>
      </c>
    </row>
    <row r="156420">
      <c r="A156420" t="inlineStr">
        <is>
          <t>www.mercurius-australia.com</t>
        </is>
      </c>
      <c r="B156420" t="n">
        <v>233</v>
      </c>
    </row>
    <row r="156421">
      <c r="A156421" t="inlineStr">
        <is>
          <t>iirorwxhjjlrlj5q.ldycdn.com</t>
        </is>
      </c>
      <c r="B156421" t="n">
        <v>233</v>
      </c>
    </row>
    <row r="156422">
      <c r="A156422" t="inlineStr">
        <is>
          <t>allproducts.com</t>
        </is>
      </c>
      <c r="B156422" t="n">
        <v>233</v>
      </c>
    </row>
    <row r="156423">
      <c r="A156423" t="inlineStr">
        <is>
          <t>www.cityknits.co.uk</t>
        </is>
      </c>
      <c r="B156423" t="n">
        <v>233</v>
      </c>
    </row>
    <row r="156424">
      <c r="A156424" t="inlineStr">
        <is>
          <t>weekendamerica.publicradio.org</t>
        </is>
      </c>
      <c r="B156424" t="n">
        <v>233</v>
      </c>
    </row>
    <row r="156425">
      <c r="A156425" t="inlineStr">
        <is>
          <t>ccf05d9fd3ec070ce664-3db2fd62a3fed64368a4fbb7bbf2cc32.ssl.cf1.rackcdn.com</t>
        </is>
      </c>
      <c r="B156425" t="n">
        <v>233</v>
      </c>
    </row>
    <row r="156426">
      <c r="A156426" t="inlineStr">
        <is>
          <t>static1.lenskart.com</t>
        </is>
      </c>
      <c r="B156426" t="n">
        <v>233</v>
      </c>
    </row>
    <row r="156427">
      <c r="A156427" t="inlineStr">
        <is>
          <t>caitigarterblog.com</t>
        </is>
      </c>
      <c r="B156427" t="n">
        <v>233</v>
      </c>
    </row>
    <row r="156428">
      <c r="A156428" t="inlineStr">
        <is>
          <t>6.vikiplatform.com</t>
        </is>
      </c>
      <c r="B156428" t="n">
        <v>233</v>
      </c>
    </row>
    <row r="156429">
      <c r="A156429" t="inlineStr">
        <is>
          <t>djstorm.files.wordpress.com</t>
        </is>
      </c>
      <c r="B156429" t="n">
        <v>233</v>
      </c>
    </row>
    <row r="156430">
      <c r="A156430" t="inlineStr">
        <is>
          <t>www.travellens.co</t>
        </is>
      </c>
      <c r="B156430" t="n">
        <v>233</v>
      </c>
    </row>
    <row r="156431">
      <c r="A156431" t="inlineStr">
        <is>
          <t>mylahrenae.com</t>
        </is>
      </c>
      <c r="B156431" t="n">
        <v>233</v>
      </c>
    </row>
    <row r="156432">
      <c r="A156432" t="inlineStr">
        <is>
          <t>girlcarnivore.com</t>
        </is>
      </c>
      <c r="B156432" t="n">
        <v>233</v>
      </c>
    </row>
    <row r="156433">
      <c r="A156433" t="inlineStr">
        <is>
          <t>www.channelguidemag.com</t>
        </is>
      </c>
      <c r="B156433" t="n">
        <v>233</v>
      </c>
    </row>
    <row r="156434">
      <c r="A156434" t="inlineStr">
        <is>
          <t>cms.afrotech.com</t>
        </is>
      </c>
      <c r="B156434" t="n">
        <v>233</v>
      </c>
    </row>
    <row r="156435">
      <c r="A156435" t="inlineStr">
        <is>
          <t>www.pajiba.com</t>
        </is>
      </c>
      <c r="B156435" t="n">
        <v>233</v>
      </c>
    </row>
    <row r="156436">
      <c r="A156436" t="inlineStr">
        <is>
          <t>www.acsexdolls.com</t>
        </is>
      </c>
      <c r="B156436" t="n">
        <v>233</v>
      </c>
    </row>
    <row r="156437">
      <c r="A156437" t="inlineStr">
        <is>
          <t>img.shockblast.net</t>
        </is>
      </c>
      <c r="B156437" t="n">
        <v>233</v>
      </c>
    </row>
    <row r="156438">
      <c r="A156438" t="inlineStr">
        <is>
          <t>www.swarez.co.uk</t>
        </is>
      </c>
      <c r="B156438" t="n">
        <v>233</v>
      </c>
    </row>
    <row r="156439">
      <c r="A156439" t="inlineStr">
        <is>
          <t>render.nikeid.com</t>
        </is>
      </c>
      <c r="B156439" t="n">
        <v>233</v>
      </c>
    </row>
    <row r="156440">
      <c r="A156440" t="inlineStr">
        <is>
          <t>www.mercuryjets.com</t>
        </is>
      </c>
      <c r="B156440" t="n">
        <v>233</v>
      </c>
    </row>
    <row r="156441">
      <c r="A156441" t="inlineStr">
        <is>
          <t>mtgpics.com</t>
        </is>
      </c>
      <c r="B156441" t="n">
        <v>233</v>
      </c>
    </row>
    <row r="156442">
      <c r="A156442" t="inlineStr">
        <is>
          <t>handstone.ca</t>
        </is>
      </c>
      <c r="B156442" t="n">
        <v>233</v>
      </c>
    </row>
    <row r="156443">
      <c r="A156443" t="inlineStr">
        <is>
          <t>d1gn9jfso7kpav.cloudfront.net</t>
        </is>
      </c>
      <c r="B156443" t="n">
        <v>233</v>
      </c>
    </row>
    <row r="156444">
      <c r="A156444" t="inlineStr">
        <is>
          <t>news.gvgmall.com</t>
        </is>
      </c>
      <c r="B156444" t="n">
        <v>233</v>
      </c>
    </row>
    <row r="156445">
      <c r="A156445" t="inlineStr">
        <is>
          <t>sydandlex.com</t>
        </is>
      </c>
      <c r="B156445" t="n">
        <v>233</v>
      </c>
    </row>
    <row r="156446">
      <c r="A156446" t="inlineStr">
        <is>
          <t>www.madornomad.com</t>
        </is>
      </c>
      <c r="B156446" t="n">
        <v>233</v>
      </c>
    </row>
    <row r="156447">
      <c r="A156447" t="inlineStr">
        <is>
          <t>www.pancan.org</t>
        </is>
      </c>
      <c r="B156447" t="n">
        <v>233</v>
      </c>
    </row>
    <row r="156448">
      <c r="A156448" t="inlineStr">
        <is>
          <t>www.lifepixel.com</t>
        </is>
      </c>
      <c r="B156448" t="n">
        <v>233</v>
      </c>
    </row>
    <row r="156449">
      <c r="A156449" t="inlineStr">
        <is>
          <t>inspirationfortravellers.com</t>
        </is>
      </c>
      <c r="B156449" t="n">
        <v>233</v>
      </c>
    </row>
    <row r="156450">
      <c r="A156450" t="inlineStr">
        <is>
          <t>streetlightmag.com</t>
        </is>
      </c>
      <c r="B156450" t="n">
        <v>233</v>
      </c>
    </row>
    <row r="156451">
      <c r="A156451" t="inlineStr">
        <is>
          <t>cdn.foreverbarcelona.com</t>
        </is>
      </c>
      <c r="B156451" t="n">
        <v>233</v>
      </c>
    </row>
    <row r="156452">
      <c r="A156452" t="inlineStr">
        <is>
          <t>www.netmarkers.com</t>
        </is>
      </c>
      <c r="B156452" t="n">
        <v>233</v>
      </c>
    </row>
    <row r="156453">
      <c r="A156453" t="inlineStr">
        <is>
          <t>www.charnleys.co.uk</t>
        </is>
      </c>
      <c r="B156453" t="n">
        <v>233</v>
      </c>
    </row>
    <row r="156454">
      <c r="A156454" t="inlineStr">
        <is>
          <t>prepareandnourish.com</t>
        </is>
      </c>
      <c r="B156454" t="n">
        <v>233</v>
      </c>
    </row>
    <row r="156455">
      <c r="A156455" t="inlineStr">
        <is>
          <t>gold-n-blog.fr</t>
        </is>
      </c>
      <c r="B156455" t="n">
        <v>233</v>
      </c>
    </row>
    <row r="156456">
      <c r="A156456" t="inlineStr">
        <is>
          <t>www.deliciousseeds.com</t>
        </is>
      </c>
      <c r="B156456" t="n">
        <v>233</v>
      </c>
    </row>
    <row r="156457">
      <c r="A156457" t="inlineStr">
        <is>
          <t>www.livingthedreamrtw.com</t>
        </is>
      </c>
      <c r="B156457" t="n">
        <v>233</v>
      </c>
    </row>
    <row r="156458">
      <c r="A156458" t="inlineStr">
        <is>
          <t>pixeljoint.com</t>
        </is>
      </c>
      <c r="B156458" t="n">
        <v>233</v>
      </c>
    </row>
    <row r="156459">
      <c r="A156459" t="inlineStr">
        <is>
          <t>www.okayplayer.com</t>
        </is>
      </c>
      <c r="B156459" t="n">
        <v>233</v>
      </c>
    </row>
    <row r="156460">
      <c r="A156460" t="inlineStr">
        <is>
          <t>www.thelashlounge.com</t>
        </is>
      </c>
      <c r="B156460" t="n">
        <v>233</v>
      </c>
    </row>
    <row r="156461">
      <c r="A156461" t="inlineStr">
        <is>
          <t>mylittleduckling.co.uk</t>
        </is>
      </c>
      <c r="B156461" t="n">
        <v>233</v>
      </c>
    </row>
    <row r="156462">
      <c r="A156462" t="inlineStr">
        <is>
          <t>content.harcourts.com.au</t>
        </is>
      </c>
      <c r="B156462" t="n">
        <v>233</v>
      </c>
    </row>
    <row r="156463">
      <c r="A156463" t="inlineStr">
        <is>
          <t>gorgeousproms.files.wordpress.com</t>
        </is>
      </c>
      <c r="B156463" t="n">
        <v>233</v>
      </c>
    </row>
    <row r="156464">
      <c r="A156464" t="inlineStr">
        <is>
          <t>gossipextra.com</t>
        </is>
      </c>
      <c r="B156464" t="n">
        <v>233</v>
      </c>
    </row>
    <row r="156465">
      <c r="A156465" t="inlineStr">
        <is>
          <t>www.creative-cables.dk</t>
        </is>
      </c>
      <c r="B156465" t="n">
        <v>233</v>
      </c>
    </row>
    <row r="156466">
      <c r="A156466" t="inlineStr">
        <is>
          <t>newsroom.prfact.ch</t>
        </is>
      </c>
      <c r="B156466" t="n">
        <v>233</v>
      </c>
    </row>
    <row r="156467">
      <c r="A156467" t="inlineStr">
        <is>
          <t>uschs.org</t>
        </is>
      </c>
      <c r="B156467" t="n">
        <v>233</v>
      </c>
    </row>
    <row r="156468">
      <c r="A156468" t="inlineStr">
        <is>
          <t>www.asiatri.com</t>
        </is>
      </c>
      <c r="B156468" t="n">
        <v>233</v>
      </c>
    </row>
    <row r="156469">
      <c r="A156469" t="inlineStr">
        <is>
          <t>www.ageuk.org.uk</t>
        </is>
      </c>
      <c r="B156469" t="n">
        <v>233</v>
      </c>
    </row>
    <row r="156470">
      <c r="A156470" t="inlineStr">
        <is>
          <t>www.alensa.ae</t>
        </is>
      </c>
      <c r="B156470" t="n">
        <v>233</v>
      </c>
    </row>
    <row r="156471">
      <c r="A156471" t="inlineStr">
        <is>
          <t>fh1w93s8iw-flywheel.netdna-ssl.com</t>
        </is>
      </c>
      <c r="B156471" t="n">
        <v>233</v>
      </c>
    </row>
    <row r="156472">
      <c r="A156472" t="inlineStr">
        <is>
          <t>cdn.weddingbee.com</t>
        </is>
      </c>
      <c r="B156472" t="n">
        <v>233</v>
      </c>
    </row>
    <row r="156473">
      <c r="A156473" t="inlineStr">
        <is>
          <t>cdn4.spong.com</t>
        </is>
      </c>
      <c r="B156473" t="n">
        <v>233</v>
      </c>
    </row>
    <row r="156474">
      <c r="A156474" t="inlineStr">
        <is>
          <t>aspiringwinos.com</t>
        </is>
      </c>
      <c r="B156474" t="n">
        <v>233</v>
      </c>
    </row>
    <row r="156475">
      <c r="A156475" t="inlineStr">
        <is>
          <t>essaysamurai.co.uk</t>
        </is>
      </c>
      <c r="B156475" t="n">
        <v>233</v>
      </c>
    </row>
    <row r="156476">
      <c r="A156476" t="inlineStr">
        <is>
          <t>www.s-ge.com</t>
        </is>
      </c>
      <c r="B156476" t="n">
        <v>233</v>
      </c>
    </row>
    <row r="156477">
      <c r="A156477" t="inlineStr">
        <is>
          <t>images.politicopro.com</t>
        </is>
      </c>
      <c r="B156477" t="n">
        <v>233</v>
      </c>
    </row>
    <row r="156478">
      <c r="A156478" t="inlineStr">
        <is>
          <t>bestmattressesreviews.com</t>
        </is>
      </c>
      <c r="B156478" t="n">
        <v>233</v>
      </c>
    </row>
    <row r="156479">
      <c r="A156479" t="inlineStr">
        <is>
          <t>callesdello.com</t>
        </is>
      </c>
      <c r="B156479" t="n">
        <v>233</v>
      </c>
    </row>
    <row r="156480">
      <c r="A156480" t="inlineStr">
        <is>
          <t>likelovedo.com</t>
        </is>
      </c>
      <c r="B156480" t="n">
        <v>233</v>
      </c>
    </row>
    <row r="156481">
      <c r="A156481" t="inlineStr">
        <is>
          <t>knittingthroughthebackloopblog.files.wordpress.com</t>
        </is>
      </c>
      <c r="B156481" t="n">
        <v>233</v>
      </c>
    </row>
    <row r="156482">
      <c r="A156482" t="inlineStr">
        <is>
          <t>img.dell-shop.sk</t>
        </is>
      </c>
      <c r="B156482" t="n">
        <v>233</v>
      </c>
    </row>
    <row r="156483">
      <c r="A156483" t="inlineStr">
        <is>
          <t>www.afdb.org</t>
        </is>
      </c>
      <c r="B156483" t="n">
        <v>233</v>
      </c>
    </row>
    <row r="156484">
      <c r="A156484" t="inlineStr">
        <is>
          <t>cse.umn.edu</t>
        </is>
      </c>
      <c r="B156484" t="n">
        <v>233</v>
      </c>
    </row>
    <row r="156485">
      <c r="A156485" t="inlineStr">
        <is>
          <t>www.aoml.noaa.gov</t>
        </is>
      </c>
      <c r="B156485" t="n">
        <v>233</v>
      </c>
    </row>
    <row r="156486">
      <c r="A156486" t="inlineStr">
        <is>
          <t>hexamob.com</t>
        </is>
      </c>
      <c r="B156486" t="n">
        <v>233</v>
      </c>
    </row>
    <row r="156487">
      <c r="A156487" t="inlineStr">
        <is>
          <t>m.sitiosdeoyp.com</t>
        </is>
      </c>
      <c r="B156487" t="n">
        <v>233</v>
      </c>
    </row>
    <row r="156488">
      <c r="A156488" t="inlineStr">
        <is>
          <t>www.garazh.com.ua</t>
        </is>
      </c>
      <c r="B156488" t="n">
        <v>233</v>
      </c>
    </row>
    <row r="156489">
      <c r="A156489" t="inlineStr">
        <is>
          <t>tablet-news.ru:443</t>
        </is>
      </c>
      <c r="B156489" t="n">
        <v>233</v>
      </c>
    </row>
    <row r="156490">
      <c r="A156490" t="inlineStr">
        <is>
          <t>pinxmas.com</t>
        </is>
      </c>
      <c r="B156490" t="n">
        <v>233</v>
      </c>
    </row>
    <row r="156491">
      <c r="A156491" t="inlineStr">
        <is>
          <t>inepthomeowner.com</t>
        </is>
      </c>
      <c r="B156491" t="n">
        <v>233</v>
      </c>
    </row>
    <row r="156492">
      <c r="A156492" t="inlineStr">
        <is>
          <t>www.iluvcebu.com</t>
        </is>
      </c>
      <c r="B156492" t="n">
        <v>233</v>
      </c>
    </row>
    <row r="156493">
      <c r="A156493" t="inlineStr">
        <is>
          <t>www.gomobishop.com</t>
        </is>
      </c>
      <c r="B156493" t="n">
        <v>233</v>
      </c>
    </row>
    <row r="156494">
      <c r="A156494" t="inlineStr">
        <is>
          <t>files.spoilertv.com</t>
        </is>
      </c>
      <c r="B156494" t="n">
        <v>233</v>
      </c>
    </row>
    <row r="156495">
      <c r="A156495" t="inlineStr">
        <is>
          <t>m.pays-mareuillais.com</t>
        </is>
      </c>
      <c r="B156495" t="n">
        <v>233</v>
      </c>
    </row>
    <row r="156496">
      <c r="A156496" t="inlineStr">
        <is>
          <t>socialchumbak.com</t>
        </is>
      </c>
      <c r="B156496" t="n">
        <v>233</v>
      </c>
    </row>
    <row r="156497">
      <c r="A156497" t="inlineStr">
        <is>
          <t>www.thehomemarket.co.uk</t>
        </is>
      </c>
      <c r="B156497" t="n">
        <v>233</v>
      </c>
    </row>
    <row r="156498">
      <c r="A156498" t="inlineStr">
        <is>
          <t>tuscanyplanet.com</t>
        </is>
      </c>
      <c r="B156498" t="n">
        <v>233</v>
      </c>
    </row>
    <row r="156499">
      <c r="A156499" t="inlineStr">
        <is>
          <t>www.thelampshadeshop.com</t>
        </is>
      </c>
      <c r="B156499" t="n">
        <v>233</v>
      </c>
    </row>
    <row r="156500">
      <c r="A156500" t="inlineStr">
        <is>
          <t>www.freemovement.org.uk</t>
        </is>
      </c>
      <c r="B156500" t="n">
        <v>233</v>
      </c>
    </row>
    <row r="156501">
      <c r="A156501" t="inlineStr">
        <is>
          <t>localartandcraft.uk</t>
        </is>
      </c>
      <c r="B156501" t="n">
        <v>233</v>
      </c>
    </row>
    <row r="156502">
      <c r="A156502" t="inlineStr">
        <is>
          <t>lvena26b6e621o8sl2qkx1ql-wpengine.netdna-ssl.com</t>
        </is>
      </c>
      <c r="B156502" t="n">
        <v>233</v>
      </c>
    </row>
    <row r="156503">
      <c r="A156503" t="inlineStr">
        <is>
          <t>pictures.trbna.com</t>
        </is>
      </c>
      <c r="B156503" t="n">
        <v>233</v>
      </c>
    </row>
    <row r="156504">
      <c r="A156504" t="inlineStr">
        <is>
          <t>www.iau.org</t>
        </is>
      </c>
      <c r="B156504" t="n">
        <v>233</v>
      </c>
    </row>
    <row r="156505">
      <c r="A156505" t="inlineStr">
        <is>
          <t>snolixpic.com</t>
        </is>
      </c>
      <c r="B156505" t="n">
        <v>233</v>
      </c>
    </row>
    <row r="156506">
      <c r="A156506" t="inlineStr">
        <is>
          <t>www.ellecroft.com</t>
        </is>
      </c>
      <c r="B156506" t="n">
        <v>233</v>
      </c>
    </row>
    <row r="156507">
      <c r="A156507" t="inlineStr">
        <is>
          <t>petsvills.com</t>
        </is>
      </c>
      <c r="B156507" t="n">
        <v>233</v>
      </c>
    </row>
    <row r="156508">
      <c r="A156508" t="inlineStr">
        <is>
          <t>furgner.com</t>
        </is>
      </c>
      <c r="B156508" t="n">
        <v>233</v>
      </c>
    </row>
    <row r="156509">
      <c r="A156509" t="inlineStr">
        <is>
          <t>milliverstravels.com</t>
        </is>
      </c>
      <c r="B156509" t="n">
        <v>233</v>
      </c>
    </row>
    <row r="156510">
      <c r="A156510" t="inlineStr">
        <is>
          <t>geist-ayudarme.com</t>
        </is>
      </c>
      <c r="B156510" t="n">
        <v>233</v>
      </c>
    </row>
    <row r="156511">
      <c r="A156511" t="inlineStr">
        <is>
          <t>5jrorwxhjmrrjij.ldycdn.com</t>
        </is>
      </c>
      <c r="B156511" t="n">
        <v>233</v>
      </c>
    </row>
    <row r="156512">
      <c r="A156512" t="inlineStr">
        <is>
          <t>cdn.galleriesnow.net</t>
        </is>
      </c>
      <c r="B156512" t="n">
        <v>233</v>
      </c>
    </row>
    <row r="156513">
      <c r="A156513" t="inlineStr">
        <is>
          <t>www.bbcgoodfoodwineclub.com</t>
        </is>
      </c>
      <c r="B156513" t="n">
        <v>233</v>
      </c>
    </row>
    <row r="156514">
      <c r="A156514" t="inlineStr">
        <is>
          <t>player.peer.tv</t>
        </is>
      </c>
      <c r="B156514" t="n">
        <v>233</v>
      </c>
    </row>
    <row r="156515">
      <c r="A156515" t="inlineStr">
        <is>
          <t>www.rodenstock.nl</t>
        </is>
      </c>
      <c r="B156515" t="n">
        <v>233</v>
      </c>
    </row>
    <row r="156516">
      <c r="A156516" t="inlineStr">
        <is>
          <t>uploads.ifdesign.de</t>
        </is>
      </c>
      <c r="B156516" t="n">
        <v>233</v>
      </c>
    </row>
    <row r="156517">
      <c r="A156517" t="inlineStr">
        <is>
          <t>cleverdevil.io</t>
        </is>
      </c>
      <c r="B156517" t="n">
        <v>233</v>
      </c>
    </row>
    <row r="156518">
      <c r="A156518" t="inlineStr">
        <is>
          <t>www.pmc.gov.au</t>
        </is>
      </c>
      <c r="B156518" t="n">
        <v>233</v>
      </c>
    </row>
    <row r="156519">
      <c r="A156519" t="inlineStr">
        <is>
          <t>theretrobarn.co.uk</t>
        </is>
      </c>
      <c r="B156519" t="n">
        <v>233</v>
      </c>
    </row>
    <row r="156520">
      <c r="A156520" t="inlineStr">
        <is>
          <t>www.bitaf.org</t>
        </is>
      </c>
      <c r="B156520" t="n">
        <v>233</v>
      </c>
    </row>
    <row r="156521">
      <c r="A156521" t="inlineStr">
        <is>
          <t>chromatism.net</t>
        </is>
      </c>
      <c r="B156521" t="n">
        <v>233</v>
      </c>
    </row>
    <row r="156522">
      <c r="A156522" t="inlineStr">
        <is>
          <t>eprop.co.za</t>
        </is>
      </c>
      <c r="B156522" t="n">
        <v>233</v>
      </c>
    </row>
    <row r="156523">
      <c r="A156523" t="inlineStr">
        <is>
          <t>www.phxnews.com</t>
        </is>
      </c>
      <c r="B156523" t="n">
        <v>233</v>
      </c>
    </row>
    <row r="156524">
      <c r="A156524" t="inlineStr">
        <is>
          <t>www.heapseng.com</t>
        </is>
      </c>
      <c r="B156524" t="n">
        <v>233</v>
      </c>
    </row>
    <row r="156525">
      <c r="A156525" t="inlineStr">
        <is>
          <t>www.capegazette.com</t>
        </is>
      </c>
      <c r="B156525" t="n">
        <v>233</v>
      </c>
    </row>
    <row r="156526">
      <c r="A156526" t="inlineStr">
        <is>
          <t>demarchigianotti.com</t>
        </is>
      </c>
      <c r="B156526" t="n">
        <v>233</v>
      </c>
    </row>
    <row r="156527">
      <c r="A156527" t="inlineStr">
        <is>
          <t>getmorewraps.com</t>
        </is>
      </c>
      <c r="B156527" t="n">
        <v>233</v>
      </c>
    </row>
    <row r="156528">
      <c r="A156528" t="inlineStr">
        <is>
          <t>tscstatic.idyourself.com</t>
        </is>
      </c>
      <c r="B156528" t="n">
        <v>233</v>
      </c>
    </row>
    <row r="156529">
      <c r="A156529" t="inlineStr">
        <is>
          <t>www.rootsimple.com</t>
        </is>
      </c>
      <c r="B156529" t="n">
        <v>233</v>
      </c>
    </row>
    <row r="156530">
      <c r="A156530" t="inlineStr">
        <is>
          <t>www.alaturka.info</t>
        </is>
      </c>
      <c r="B156530" t="n">
        <v>233</v>
      </c>
    </row>
    <row r="156531">
      <c r="A156531" t="inlineStr">
        <is>
          <t>www.spork.nl</t>
        </is>
      </c>
      <c r="B156531" t="n">
        <v>233</v>
      </c>
    </row>
    <row r="156532">
      <c r="A156532" t="inlineStr">
        <is>
          <t>www.estormwater.com</t>
        </is>
      </c>
      <c r="B156532" t="n">
        <v>233</v>
      </c>
    </row>
    <row r="156533">
      <c r="A156533" t="inlineStr">
        <is>
          <t>www.friendswithdignity.org.au</t>
        </is>
      </c>
      <c r="B156533" t="n">
        <v>233</v>
      </c>
    </row>
    <row r="156534">
      <c r="A156534" t="inlineStr">
        <is>
          <t>beautifulpixels.com</t>
        </is>
      </c>
      <c r="B156534" t="n">
        <v>233</v>
      </c>
    </row>
    <row r="156535">
      <c r="A156535" t="inlineStr">
        <is>
          <t>cricknock.com</t>
        </is>
      </c>
      <c r="B156535" t="n">
        <v>233</v>
      </c>
    </row>
    <row r="156536">
      <c r="A156536" t="inlineStr">
        <is>
          <t>eyogguroo.com</t>
        </is>
      </c>
      <c r="B156536" t="n">
        <v>233</v>
      </c>
    </row>
    <row r="156537">
      <c r="A156537" t="inlineStr">
        <is>
          <t>www.orthodoxpath.org</t>
        </is>
      </c>
      <c r="B156537" t="n">
        <v>233</v>
      </c>
    </row>
    <row r="156538">
      <c r="A156538" t="inlineStr">
        <is>
          <t>ncse.ngo</t>
        </is>
      </c>
      <c r="B156538" t="n">
        <v>233</v>
      </c>
    </row>
    <row r="156539">
      <c r="A156539" t="inlineStr">
        <is>
          <t>www.timesdelhi.com</t>
        </is>
      </c>
      <c r="B156539" t="n">
        <v>233</v>
      </c>
    </row>
    <row r="156540">
      <c r="A156540" t="inlineStr">
        <is>
          <t>www.the-british-shop.ch</t>
        </is>
      </c>
      <c r="B156540" t="n">
        <v>233</v>
      </c>
    </row>
    <row r="156541">
      <c r="A156541" t="inlineStr">
        <is>
          <t>girlplusbeer.files.wordpress.com</t>
        </is>
      </c>
      <c r="B156541" t="n">
        <v>233</v>
      </c>
    </row>
    <row r="156542">
      <c r="A156542" t="inlineStr">
        <is>
          <t>www.neon24.de</t>
        </is>
      </c>
      <c r="B156542" t="n">
        <v>233</v>
      </c>
    </row>
    <row r="156543">
      <c r="A156543" t="inlineStr">
        <is>
          <t>theribbonroom.co.uk</t>
        </is>
      </c>
      <c r="B156543" t="n">
        <v>233</v>
      </c>
    </row>
    <row r="156544">
      <c r="A156544" t="inlineStr">
        <is>
          <t>www.americasbestflowers.com</t>
        </is>
      </c>
      <c r="B156544" t="n">
        <v>233</v>
      </c>
    </row>
    <row r="156545">
      <c r="A156545" t="inlineStr">
        <is>
          <t>i.ani.me</t>
        </is>
      </c>
      <c r="B156545" t="n">
        <v>233</v>
      </c>
    </row>
    <row r="156546">
      <c r="A156546" t="inlineStr">
        <is>
          <t>ceasbarbati.ro</t>
        </is>
      </c>
      <c r="B156546" t="n">
        <v>233</v>
      </c>
    </row>
    <row r="156547">
      <c r="A156547" t="inlineStr">
        <is>
          <t>ryesown.co.uk</t>
        </is>
      </c>
      <c r="B156547" t="n">
        <v>233</v>
      </c>
    </row>
    <row r="156548">
      <c r="A156548" t="inlineStr">
        <is>
          <t>thenerdswife.com</t>
        </is>
      </c>
      <c r="B156548" t="n">
        <v>233</v>
      </c>
    </row>
    <row r="156549">
      <c r="A156549" t="inlineStr">
        <is>
          <t>jharaphula.com</t>
        </is>
      </c>
      <c r="B156549" t="n">
        <v>233</v>
      </c>
    </row>
    <row r="156550">
      <c r="A156550" t="inlineStr">
        <is>
          <t>www.showbuzzdaily.com</t>
        </is>
      </c>
      <c r="B156550" t="n">
        <v>233</v>
      </c>
    </row>
    <row r="156551">
      <c r="A156551" t="inlineStr">
        <is>
          <t>blursbyai.files.wordpress.com</t>
        </is>
      </c>
      <c r="B156551" t="n">
        <v>233</v>
      </c>
    </row>
    <row r="156552">
      <c r="A156552" t="inlineStr">
        <is>
          <t>www.impecta.se</t>
        </is>
      </c>
      <c r="B156552" t="n">
        <v>233</v>
      </c>
    </row>
    <row r="156553">
      <c r="A156553" t="inlineStr">
        <is>
          <t>veveyshoes.com</t>
        </is>
      </c>
      <c r="B156553" t="n">
        <v>233</v>
      </c>
    </row>
    <row r="156554">
      <c r="A156554" t="inlineStr">
        <is>
          <t>prodimages-rossirovetti.imgix.net</t>
        </is>
      </c>
      <c r="B156554" t="n">
        <v>233</v>
      </c>
    </row>
    <row r="156555">
      <c r="A156555" t="inlineStr">
        <is>
          <t>silverlaughterband.files.wordpress.com</t>
        </is>
      </c>
      <c r="B156555" t="n">
        <v>233</v>
      </c>
    </row>
    <row r="156556">
      <c r="A156556" t="inlineStr">
        <is>
          <t>www.prolaika.sk</t>
        </is>
      </c>
      <c r="B156556" t="n">
        <v>233</v>
      </c>
    </row>
    <row r="156557">
      <c r="A156557" t="inlineStr">
        <is>
          <t>deadstate.org</t>
        </is>
      </c>
      <c r="B156557" t="n">
        <v>233</v>
      </c>
    </row>
    <row r="156558">
      <c r="A156558" t="inlineStr">
        <is>
          <t>d36lty2xa4smx3.cloudfront.net</t>
        </is>
      </c>
      <c r="B156558" t="n">
        <v>233</v>
      </c>
    </row>
    <row r="156559">
      <c r="A156559" t="inlineStr">
        <is>
          <t>www.zacaris.com</t>
        </is>
      </c>
      <c r="B156559" t="n">
        <v>233</v>
      </c>
    </row>
    <row r="156560">
      <c r="A156560" t="inlineStr">
        <is>
          <t>cdn7.verovine.com</t>
        </is>
      </c>
      <c r="B156560" t="n">
        <v>233</v>
      </c>
    </row>
    <row r="156561">
      <c r="A156561" t="inlineStr">
        <is>
          <t>profiplitka.ru</t>
        </is>
      </c>
      <c r="B156561" t="n">
        <v>233</v>
      </c>
    </row>
    <row r="156562">
      <c r="A156562" t="inlineStr">
        <is>
          <t>kcdn-6f86.kxcdn.com</t>
        </is>
      </c>
      <c r="B156562" t="n">
        <v>233</v>
      </c>
    </row>
    <row r="156563">
      <c r="A156563" t="inlineStr">
        <is>
          <t>www.wein.plus</t>
        </is>
      </c>
      <c r="B156563" t="n">
        <v>233</v>
      </c>
    </row>
    <row r="156564">
      <c r="A156564" t="inlineStr">
        <is>
          <t>static.booking.com</t>
        </is>
      </c>
      <c r="B156564" t="n">
        <v>233</v>
      </c>
    </row>
    <row r="156565">
      <c r="A156565" t="inlineStr">
        <is>
          <t>goodnewsforpets.com</t>
        </is>
      </c>
      <c r="B156565" t="n">
        <v>233</v>
      </c>
    </row>
    <row r="156566">
      <c r="A156566" t="inlineStr">
        <is>
          <t>www.sprunginvestment.com</t>
        </is>
      </c>
      <c r="B156566" t="n">
        <v>233</v>
      </c>
    </row>
    <row r="156567">
      <c r="A156567" t="inlineStr">
        <is>
          <t>www.healthandlovepage.com</t>
        </is>
      </c>
      <c r="B156567" t="n">
        <v>233</v>
      </c>
    </row>
    <row r="156568">
      <c r="A156568" t="inlineStr">
        <is>
          <t>www.alpineco.com</t>
        </is>
      </c>
      <c r="B156568" t="n">
        <v>233</v>
      </c>
    </row>
    <row r="156569">
      <c r="A156569" t="inlineStr">
        <is>
          <t>ia.acs.org.au</t>
        </is>
      </c>
      <c r="B156569" t="n">
        <v>233</v>
      </c>
    </row>
    <row r="156570">
      <c r="A156570" t="inlineStr">
        <is>
          <t>www.tncstore.vn</t>
        </is>
      </c>
      <c r="B156570" t="n">
        <v>233</v>
      </c>
    </row>
    <row r="156571">
      <c r="A156571" t="inlineStr">
        <is>
          <t>rascalrides.com</t>
        </is>
      </c>
      <c r="B156571" t="n">
        <v>233</v>
      </c>
    </row>
    <row r="156572">
      <c r="A156572" t="inlineStr">
        <is>
          <t>static.zarahome.cn</t>
        </is>
      </c>
      <c r="B156572" t="n">
        <v>233</v>
      </c>
    </row>
    <row r="156573">
      <c r="A156573" t="inlineStr">
        <is>
          <t>www.davidkphotography.com</t>
        </is>
      </c>
      <c r="B156573" t="n">
        <v>233</v>
      </c>
    </row>
    <row r="156574">
      <c r="A156574" t="inlineStr">
        <is>
          <t>how2heroes.com</t>
        </is>
      </c>
      <c r="B156574" t="n">
        <v>233</v>
      </c>
    </row>
    <row r="156575">
      <c r="A156575" t="inlineStr">
        <is>
          <t>ezprinters.co.uk</t>
        </is>
      </c>
      <c r="B156575" t="n">
        <v>233</v>
      </c>
    </row>
    <row r="156576">
      <c r="A156576" t="inlineStr">
        <is>
          <t>ayurvedsutra.com</t>
        </is>
      </c>
      <c r="B156576" t="n">
        <v>233</v>
      </c>
    </row>
    <row r="156577">
      <c r="A156577" t="inlineStr">
        <is>
          <t>solarthermalworld.org</t>
        </is>
      </c>
      <c r="B156577" t="n">
        <v>233</v>
      </c>
    </row>
    <row r="156578">
      <c r="A156578" t="inlineStr">
        <is>
          <t>theblugroup.com</t>
        </is>
      </c>
      <c r="B156578" t="n">
        <v>233</v>
      </c>
    </row>
    <row r="156579">
      <c r="A156579" t="inlineStr">
        <is>
          <t>www.runningconseilquimper.com</t>
        </is>
      </c>
      <c r="B156579" t="n">
        <v>233</v>
      </c>
    </row>
    <row r="156580">
      <c r="A156580" t="inlineStr">
        <is>
          <t>www.top9rated.com</t>
        </is>
      </c>
      <c r="B156580" t="n">
        <v>233</v>
      </c>
    </row>
    <row r="156581">
      <c r="A156581" t="inlineStr">
        <is>
          <t>stitchandpink.com</t>
        </is>
      </c>
      <c r="B156581" t="n">
        <v>233</v>
      </c>
    </row>
    <row r="156582">
      <c r="A156582" t="inlineStr">
        <is>
          <t>sillygoatssoap.com</t>
        </is>
      </c>
      <c r="B156582" t="n">
        <v>233</v>
      </c>
    </row>
    <row r="156583">
      <c r="A156583" t="inlineStr">
        <is>
          <t>securityzap.com</t>
        </is>
      </c>
      <c r="B156583" t="n">
        <v>233</v>
      </c>
    </row>
    <row r="156584">
      <c r="A156584" t="inlineStr">
        <is>
          <t>www.piste-maps.co.uk</t>
        </is>
      </c>
      <c r="B156584" t="n">
        <v>233</v>
      </c>
    </row>
    <row r="156585">
      <c r="A156585" t="inlineStr">
        <is>
          <t>ifuture.gr</t>
        </is>
      </c>
      <c r="B156585" t="n">
        <v>233</v>
      </c>
    </row>
    <row r="156586">
      <c r="A156586" t="inlineStr">
        <is>
          <t>www.snus24.com</t>
        </is>
      </c>
      <c r="B156586" t="n">
        <v>233</v>
      </c>
    </row>
    <row r="156587">
      <c r="A156587" t="inlineStr">
        <is>
          <t>gonzookanagan.com</t>
        </is>
      </c>
      <c r="B156587" t="n">
        <v>233</v>
      </c>
    </row>
    <row r="156588">
      <c r="A156588" t="inlineStr">
        <is>
          <t>di-uploads-pod32.dealerinspire.com</t>
        </is>
      </c>
      <c r="B156588" t="n">
        <v>233</v>
      </c>
    </row>
    <row r="156589">
      <c r="A156589" t="inlineStr">
        <is>
          <t>www.shahfacialplastics.com</t>
        </is>
      </c>
      <c r="B156589" t="n">
        <v>233</v>
      </c>
    </row>
    <row r="156590">
      <c r="A156590" t="inlineStr">
        <is>
          <t>www.hrdqu.com</t>
        </is>
      </c>
      <c r="B156590" t="n">
        <v>233</v>
      </c>
    </row>
    <row r="156591">
      <c r="A156591" t="inlineStr">
        <is>
          <t>www.outdoorrevival.com</t>
        </is>
      </c>
      <c r="B156591" t="n">
        <v>233</v>
      </c>
    </row>
    <row r="156592">
      <c r="A156592" t="inlineStr">
        <is>
          <t>www.inktorrents.com</t>
        </is>
      </c>
      <c r="B156592" t="n">
        <v>233</v>
      </c>
    </row>
    <row r="156593">
      <c r="A156593" t="inlineStr">
        <is>
          <t>highlycompressedzip.co</t>
        </is>
      </c>
      <c r="B156593" t="n">
        <v>233</v>
      </c>
    </row>
    <row r="156594">
      <c r="A156594" t="inlineStr">
        <is>
          <t>allmoviefonts.com</t>
        </is>
      </c>
      <c r="B156594" t="n">
        <v>233</v>
      </c>
    </row>
    <row r="156595">
      <c r="A156595" t="inlineStr">
        <is>
          <t>www.akgoods.com</t>
        </is>
      </c>
      <c r="B156595" t="n">
        <v>233</v>
      </c>
    </row>
    <row r="156596">
      <c r="A156596" t="inlineStr">
        <is>
          <t>www.1010votropticien.com</t>
        </is>
      </c>
      <c r="B156596" t="n">
        <v>233</v>
      </c>
    </row>
    <row r="156597">
      <c r="A156597" t="inlineStr">
        <is>
          <t>federallabs.org</t>
        </is>
      </c>
      <c r="B156597" t="n">
        <v>233</v>
      </c>
    </row>
    <row r="156598">
      <c r="A156598" t="inlineStr">
        <is>
          <t>www.marketing-partners.com</t>
        </is>
      </c>
      <c r="B156598" t="n">
        <v>233</v>
      </c>
    </row>
    <row r="156599">
      <c r="A156599" t="inlineStr">
        <is>
          <t>dewinforex.com</t>
        </is>
      </c>
      <c r="B156599" t="n">
        <v>233</v>
      </c>
    </row>
    <row r="156600">
      <c r="A156600" t="inlineStr">
        <is>
          <t>sadiesmiley.com</t>
        </is>
      </c>
      <c r="B156600" t="n">
        <v>233</v>
      </c>
    </row>
    <row r="156601">
      <c r="A156601" t="inlineStr">
        <is>
          <t>playmobil.abapri.com</t>
        </is>
      </c>
      <c r="B156601" t="n">
        <v>233</v>
      </c>
    </row>
    <row r="156602">
      <c r="A156602" t="inlineStr">
        <is>
          <t>www.blue-haze.co.uk</t>
        </is>
      </c>
      <c r="B156602" t="n">
        <v>233</v>
      </c>
    </row>
    <row r="156603">
      <c r="A156603" t="inlineStr">
        <is>
          <t>www.classicalguitarshed.com</t>
        </is>
      </c>
      <c r="B156603" t="n">
        <v>233</v>
      </c>
    </row>
    <row r="156604">
      <c r="A156604" t="inlineStr">
        <is>
          <t>torrents-game.com</t>
        </is>
      </c>
      <c r="B156604" t="n">
        <v>233</v>
      </c>
    </row>
    <row r="156605">
      <c r="A156605" t="inlineStr">
        <is>
          <t>emmaandrose.com</t>
        </is>
      </c>
      <c r="B156605" t="n">
        <v>233</v>
      </c>
    </row>
    <row r="156606">
      <c r="A156606" t="inlineStr">
        <is>
          <t>www.thehotspot.com.au</t>
        </is>
      </c>
      <c r="B156606" t="n">
        <v>233</v>
      </c>
    </row>
    <row r="156607">
      <c r="A156607" t="inlineStr">
        <is>
          <t>auction.nyeandcompany.com</t>
        </is>
      </c>
      <c r="B156607" t="n">
        <v>233</v>
      </c>
    </row>
    <row r="156608">
      <c r="A156608" t="inlineStr">
        <is>
          <t>www.laimeszieds.lv</t>
        </is>
      </c>
      <c r="B156608" t="n">
        <v>233</v>
      </c>
    </row>
    <row r="156609">
      <c r="A156609" t="inlineStr">
        <is>
          <t>www.able-living.com</t>
        </is>
      </c>
      <c r="B156609" t="n">
        <v>233</v>
      </c>
    </row>
    <row r="156610">
      <c r="A156610" t="inlineStr">
        <is>
          <t>windows8facile.fr</t>
        </is>
      </c>
      <c r="B156610" t="n">
        <v>233</v>
      </c>
    </row>
    <row r="156611">
      <c r="A156611" t="inlineStr">
        <is>
          <t>poufblowout.com</t>
        </is>
      </c>
      <c r="B156611" t="n">
        <v>233</v>
      </c>
    </row>
    <row r="156612">
      <c r="A156612" t="inlineStr">
        <is>
          <t>www.proservauto.com.au</t>
        </is>
      </c>
      <c r="B156612" t="n">
        <v>233</v>
      </c>
    </row>
    <row r="156613">
      <c r="A156613" t="inlineStr">
        <is>
          <t>www.austindentalimplantcenter.com</t>
        </is>
      </c>
      <c r="B156613" t="n">
        <v>233</v>
      </c>
    </row>
    <row r="156614">
      <c r="A156614" t="inlineStr">
        <is>
          <t>companies.naukri.com</t>
        </is>
      </c>
      <c r="B156614" t="n">
        <v>233</v>
      </c>
    </row>
    <row r="156615">
      <c r="A156615" t="inlineStr">
        <is>
          <t>ib3.huluim.com</t>
        </is>
      </c>
      <c r="B156615" t="n">
        <v>233</v>
      </c>
    </row>
    <row r="156616">
      <c r="A156616" t="inlineStr">
        <is>
          <t>misaim.sappscarpetcare.com</t>
        </is>
      </c>
      <c r="B156616" t="n">
        <v>233</v>
      </c>
    </row>
    <row r="156617">
      <c r="A156617" t="inlineStr">
        <is>
          <t>consumerscompare.org</t>
        </is>
      </c>
      <c r="B156617" t="n">
        <v>233</v>
      </c>
    </row>
    <row r="156618">
      <c r="A156618" t="inlineStr">
        <is>
          <t>cybersecurity-excellence-awards.com</t>
        </is>
      </c>
      <c r="B156618" t="n">
        <v>233</v>
      </c>
    </row>
    <row r="156619">
      <c r="A156619" t="inlineStr">
        <is>
          <t>www.theskincareclinic.com.au</t>
        </is>
      </c>
      <c r="B156619" t="n">
        <v>233</v>
      </c>
    </row>
    <row r="156620">
      <c r="A156620" t="inlineStr">
        <is>
          <t>www.bestmodapk.com</t>
        </is>
      </c>
      <c r="B156620" t="n">
        <v>233</v>
      </c>
    </row>
    <row r="156621">
      <c r="A156621" t="inlineStr">
        <is>
          <t>etechcomponents.com</t>
        </is>
      </c>
      <c r="B156621" t="n">
        <v>233</v>
      </c>
    </row>
    <row r="156622">
      <c r="A156622" t="inlineStr">
        <is>
          <t>scoutingweb.com</t>
        </is>
      </c>
      <c r="B156622" t="n">
        <v>233</v>
      </c>
    </row>
    <row r="156623">
      <c r="A156623" t="inlineStr">
        <is>
          <t>www.cbce-china.com</t>
        </is>
      </c>
      <c r="B156623" t="n">
        <v>233</v>
      </c>
    </row>
    <row r="156624">
      <c r="A156624" t="inlineStr">
        <is>
          <t>images.towelbar.org</t>
        </is>
      </c>
      <c r="B156624" t="n">
        <v>233</v>
      </c>
    </row>
    <row r="156625">
      <c r="A156625" t="inlineStr">
        <is>
          <t>www.panasiapub.com</t>
        </is>
      </c>
      <c r="B156625" t="n">
        <v>233</v>
      </c>
    </row>
    <row r="156626">
      <c r="A156626" t="inlineStr">
        <is>
          <t>leentechsystems.com</t>
        </is>
      </c>
      <c r="B156626" t="n">
        <v>233</v>
      </c>
    </row>
    <row r="156627">
      <c r="A156627" t="inlineStr">
        <is>
          <t>www.gevoslijterij.nl</t>
        </is>
      </c>
      <c r="B156627" t="n">
        <v>233</v>
      </c>
    </row>
    <row r="156628">
      <c r="A156628" t="inlineStr">
        <is>
          <t>www.binarytrading.com</t>
        </is>
      </c>
      <c r="B156628" t="n">
        <v>233</v>
      </c>
    </row>
    <row r="156629">
      <c r="A156629" t="inlineStr">
        <is>
          <t>sp-m.mu-mo.net</t>
        </is>
      </c>
      <c r="B156629" t="n">
        <v>233</v>
      </c>
    </row>
    <row r="156630">
      <c r="A156630" t="inlineStr">
        <is>
          <t>cdn.dev.classmethod.jp</t>
        </is>
      </c>
      <c r="B156630" t="n">
        <v>233</v>
      </c>
    </row>
    <row r="156631">
      <c r="A156631" t="inlineStr">
        <is>
          <t>www.yjdzjx.com</t>
        </is>
      </c>
      <c r="B156631" t="n">
        <v>233</v>
      </c>
    </row>
    <row r="156632">
      <c r="A156632" t="inlineStr">
        <is>
          <t>selectedme.com</t>
        </is>
      </c>
      <c r="B156632" t="n">
        <v>233</v>
      </c>
    </row>
    <row r="156633">
      <c r="A156633" t="inlineStr">
        <is>
          <t>silstar.ro</t>
        </is>
      </c>
      <c r="B156633" t="n">
        <v>233</v>
      </c>
    </row>
    <row r="156634">
      <c r="A156634" t="inlineStr">
        <is>
          <t>www.carefulcents.com</t>
        </is>
      </c>
      <c r="B156634" t="n">
        <v>233</v>
      </c>
    </row>
    <row r="156635">
      <c r="A156635" t="inlineStr">
        <is>
          <t>www.zyppskart.com</t>
        </is>
      </c>
      <c r="B156635" t="n">
        <v>233</v>
      </c>
    </row>
    <row r="156636">
      <c r="A156636" t="inlineStr">
        <is>
          <t>www.anifree-shoes.de</t>
        </is>
      </c>
      <c r="B156636" t="n">
        <v>233</v>
      </c>
    </row>
    <row r="156637">
      <c r="A156637" t="inlineStr">
        <is>
          <t>promovision.co.nz</t>
        </is>
      </c>
      <c r="B156637" t="n">
        <v>233</v>
      </c>
    </row>
    <row r="156638">
      <c r="A156638" t="inlineStr">
        <is>
          <t>www.letscelebrateparties.com.au</t>
        </is>
      </c>
      <c r="B156638" t="n">
        <v>233</v>
      </c>
    </row>
    <row r="156639">
      <c r="A156639" t="inlineStr">
        <is>
          <t>yadom.eu</t>
        </is>
      </c>
      <c r="B156639" t="n">
        <v>233</v>
      </c>
    </row>
    <row r="156640">
      <c r="A156640" t="inlineStr">
        <is>
          <t>www.fibertite.com</t>
        </is>
      </c>
      <c r="B156640" t="n">
        <v>233</v>
      </c>
    </row>
    <row r="156641">
      <c r="A156641" t="inlineStr">
        <is>
          <t>toolway-1.azureedge.net</t>
        </is>
      </c>
      <c r="B156641" t="n">
        <v>233</v>
      </c>
    </row>
    <row r="156642">
      <c r="A156642" t="inlineStr">
        <is>
          <t>cdn-image.staticsfly.com</t>
        </is>
      </c>
      <c r="B156642" t="n">
        <v>233</v>
      </c>
    </row>
    <row r="156643">
      <c r="A156643" t="inlineStr">
        <is>
          <t>jobs.planningresource.co.uk</t>
        </is>
      </c>
      <c r="B156643" t="n">
        <v>233</v>
      </c>
    </row>
    <row r="156644">
      <c r="A156644" t="inlineStr">
        <is>
          <t>musicselector.jukebox45s.co.uk</t>
        </is>
      </c>
      <c r="B156644" t="n">
        <v>233</v>
      </c>
    </row>
    <row r="156645">
      <c r="A156645" t="inlineStr">
        <is>
          <t>offer.com.br</t>
        </is>
      </c>
      <c r="B156645" t="n">
        <v>233</v>
      </c>
    </row>
    <row r="156646">
      <c r="A156646" t="inlineStr">
        <is>
          <t>www.trickscity.com</t>
        </is>
      </c>
      <c r="B156646" t="n">
        <v>233</v>
      </c>
    </row>
    <row r="156647">
      <c r="A156647" t="inlineStr">
        <is>
          <t>www.rehablist.org</t>
        </is>
      </c>
      <c r="B156647" t="n">
        <v>233</v>
      </c>
    </row>
    <row r="156648">
      <c r="A156648" t="inlineStr">
        <is>
          <t>rivacase.cn</t>
        </is>
      </c>
      <c r="B156648" t="n">
        <v>233</v>
      </c>
    </row>
    <row r="156649">
      <c r="A156649" t="inlineStr">
        <is>
          <t>www.ancient-jewellery.com</t>
        </is>
      </c>
      <c r="B156649" t="n">
        <v>233</v>
      </c>
    </row>
    <row r="156650">
      <c r="A156650" t="inlineStr">
        <is>
          <t>azdirt.com</t>
        </is>
      </c>
      <c r="B156650" t="n">
        <v>233</v>
      </c>
    </row>
    <row r="156651">
      <c r="A156651" t="inlineStr">
        <is>
          <t>mlmllondon.com</t>
        </is>
      </c>
      <c r="B156651" t="n">
        <v>233</v>
      </c>
    </row>
    <row r="156652">
      <c r="A156652" t="inlineStr">
        <is>
          <t>stylebymom.com</t>
        </is>
      </c>
      <c r="B156652" t="n">
        <v>233</v>
      </c>
    </row>
    <row r="156653">
      <c r="A156653" t="inlineStr">
        <is>
          <t>candyhero.com</t>
        </is>
      </c>
      <c r="B156653" t="n">
        <v>233</v>
      </c>
    </row>
    <row r="156654">
      <c r="A156654" t="inlineStr">
        <is>
          <t>exceljobs.com</t>
        </is>
      </c>
      <c r="B156654" t="n">
        <v>233</v>
      </c>
    </row>
    <row r="156655">
      <c r="A156655" t="inlineStr">
        <is>
          <t>mammothcleaningsupplies.co.uk</t>
        </is>
      </c>
      <c r="B156655" t="n">
        <v>233</v>
      </c>
    </row>
    <row r="156656">
      <c r="A156656" t="inlineStr">
        <is>
          <t>agilysleaflets.blob.core.windows.net</t>
        </is>
      </c>
      <c r="B156656" t="n">
        <v>233</v>
      </c>
    </row>
    <row r="156657">
      <c r="A156657" t="inlineStr">
        <is>
          <t>www.secret-touch-escorts.com</t>
        </is>
      </c>
      <c r="B156657" t="n">
        <v>233</v>
      </c>
    </row>
    <row r="156658">
      <c r="A156658" t="inlineStr">
        <is>
          <t>willol.files.wordpress.com</t>
        </is>
      </c>
      <c r="B156658" t="n">
        <v>233</v>
      </c>
    </row>
    <row r="156659">
      <c r="A156659" t="inlineStr">
        <is>
          <t>www.filterworkshop.com</t>
        </is>
      </c>
      <c r="B156659" t="n">
        <v>233</v>
      </c>
    </row>
    <row r="156660">
      <c r="A156660" t="inlineStr">
        <is>
          <t>www.zordik.com</t>
        </is>
      </c>
      <c r="B156660" t="n">
        <v>233</v>
      </c>
    </row>
    <row r="156661">
      <c r="A156661" t="inlineStr">
        <is>
          <t>www.mundolabores.com</t>
        </is>
      </c>
      <c r="B156661" t="n">
        <v>233</v>
      </c>
    </row>
    <row r="156662">
      <c r="A156662" t="inlineStr">
        <is>
          <t>tsi.theonlinecatalog.com</t>
        </is>
      </c>
      <c r="B156662" t="n">
        <v>233</v>
      </c>
    </row>
    <row r="156663">
      <c r="A156663" t="inlineStr">
        <is>
          <t>dobmeierjanitorialsupplies.com</t>
        </is>
      </c>
      <c r="B156663" t="n">
        <v>233</v>
      </c>
    </row>
    <row r="156664">
      <c r="A156664" t="inlineStr">
        <is>
          <t>advantagematerialshandling.theonlinecatalog.com</t>
        </is>
      </c>
      <c r="B156664" t="n">
        <v>233</v>
      </c>
    </row>
    <row r="156665">
      <c r="A156665" t="inlineStr">
        <is>
          <t>www.airyurl.com</t>
        </is>
      </c>
      <c r="B156665" t="n">
        <v>233</v>
      </c>
    </row>
    <row r="156666">
      <c r="A156666" t="inlineStr">
        <is>
          <t>multihair.nl</t>
        </is>
      </c>
      <c r="B156666" t="n">
        <v>233</v>
      </c>
    </row>
    <row r="156667">
      <c r="A156667" t="inlineStr">
        <is>
          <t>www.assisesdelaprotectiondelenfance.fr</t>
        </is>
      </c>
      <c r="B156667" t="n">
        <v>233</v>
      </c>
    </row>
    <row r="156668">
      <c r="A156668" t="inlineStr">
        <is>
          <t>eshop.neting.cz</t>
        </is>
      </c>
      <c r="B156668" t="n">
        <v>233</v>
      </c>
    </row>
    <row r="156669">
      <c r="A156669" t="inlineStr">
        <is>
          <t>water-proof.pro</t>
        </is>
      </c>
      <c r="B156669" t="n">
        <v>233</v>
      </c>
    </row>
    <row r="156670">
      <c r="A156670" t="inlineStr">
        <is>
          <t>www.mejdaf.com</t>
        </is>
      </c>
      <c r="B156670" t="n">
        <v>233</v>
      </c>
    </row>
    <row r="156671">
      <c r="A156671" t="inlineStr">
        <is>
          <t>www.onestophomefurnishings.com</t>
        </is>
      </c>
      <c r="B156671" t="n">
        <v>233</v>
      </c>
    </row>
    <row r="156672">
      <c r="A156672" t="inlineStr">
        <is>
          <t>cdn.porwo.com</t>
        </is>
      </c>
      <c r="B156672" t="n">
        <v>233</v>
      </c>
    </row>
    <row r="156673">
      <c r="A156673" t="inlineStr">
        <is>
          <t>www.jeux.org</t>
        </is>
      </c>
      <c r="B156673" t="n">
        <v>233</v>
      </c>
    </row>
    <row r="156674">
      <c r="A156674" t="inlineStr">
        <is>
          <t>e-wirelesslan.com</t>
        </is>
      </c>
      <c r="B156674" t="n">
        <v>233</v>
      </c>
    </row>
    <row r="156675">
      <c r="A156675" t="inlineStr">
        <is>
          <t>kiteshop.fr</t>
        </is>
      </c>
      <c r="B156675" t="n">
        <v>233</v>
      </c>
    </row>
    <row r="156676">
      <c r="A156676" t="inlineStr">
        <is>
          <t>www.jquery-az.com</t>
        </is>
      </c>
      <c r="B156676" t="n">
        <v>233</v>
      </c>
    </row>
    <row r="156677">
      <c r="A156677" t="inlineStr">
        <is>
          <t>www.faber-castell.co.nz</t>
        </is>
      </c>
      <c r="B156677" t="n">
        <v>233</v>
      </c>
    </row>
    <row r="156678">
      <c r="A156678" t="inlineStr">
        <is>
          <t>www.djstagelights.com</t>
        </is>
      </c>
      <c r="B156678" t="n">
        <v>233</v>
      </c>
    </row>
    <row r="156679">
      <c r="A156679" t="inlineStr">
        <is>
          <t>1.cdn-espace-bricolage.fr</t>
        </is>
      </c>
      <c r="B156679" t="n">
        <v>233</v>
      </c>
    </row>
    <row r="156680">
      <c r="A156680" t="inlineStr">
        <is>
          <t>www.englishstamp.com</t>
        </is>
      </c>
      <c r="B156680" t="n">
        <v>233</v>
      </c>
    </row>
    <row r="156681">
      <c r="A156681" t="inlineStr">
        <is>
          <t>fulltimejobfromhome.com</t>
        </is>
      </c>
      <c r="B156681" t="n">
        <v>233</v>
      </c>
    </row>
    <row r="156682">
      <c r="A156682" t="inlineStr">
        <is>
          <t>cdn1-pic-cf.gotporn.com</t>
        </is>
      </c>
      <c r="B156682" t="n">
        <v>233</v>
      </c>
    </row>
    <row r="156683">
      <c r="A156683" t="inlineStr">
        <is>
          <t>infinitepaving.com</t>
        </is>
      </c>
      <c r="B156683" t="n">
        <v>233</v>
      </c>
    </row>
    <row r="156684">
      <c r="A156684" t="inlineStr">
        <is>
          <t>digitalcollections.lib.rochester.edu</t>
        </is>
      </c>
      <c r="B156684" t="n">
        <v>233</v>
      </c>
    </row>
    <row r="156685">
      <c r="A156685" t="inlineStr">
        <is>
          <t>www.asphaltsealcoatingdirect.com</t>
        </is>
      </c>
      <c r="B156685" t="n">
        <v>233</v>
      </c>
    </row>
    <row r="156686">
      <c r="A156686" t="inlineStr">
        <is>
          <t>www.british-pistons.fr</t>
        </is>
      </c>
      <c r="B156686" t="n">
        <v>233</v>
      </c>
    </row>
    <row r="156687">
      <c r="A156687" t="inlineStr">
        <is>
          <t>u.pokerpt.com</t>
        </is>
      </c>
      <c r="B156687" t="n">
        <v>233</v>
      </c>
    </row>
    <row r="156688">
      <c r="A156688" t="inlineStr">
        <is>
          <t>www.samplewords.com</t>
        </is>
      </c>
      <c r="B156688" t="n">
        <v>233</v>
      </c>
    </row>
    <row r="156689">
      <c r="A156689" t="inlineStr">
        <is>
          <t>www.dogar.com.pk</t>
        </is>
      </c>
      <c r="B156689" t="n">
        <v>233</v>
      </c>
    </row>
    <row r="156690">
      <c r="A156690" t="inlineStr">
        <is>
          <t>www.diyelectronicskit.com</t>
        </is>
      </c>
      <c r="B156690" t="n">
        <v>233</v>
      </c>
    </row>
    <row r="156691">
      <c r="A156691" t="inlineStr">
        <is>
          <t>oblockbooksblog.files.wordpress.com</t>
        </is>
      </c>
      <c r="B156691" t="n">
        <v>233</v>
      </c>
    </row>
    <row r="156692">
      <c r="A156692" t="inlineStr">
        <is>
          <t>www.queenoffree.net</t>
        </is>
      </c>
      <c r="B156692" t="n">
        <v>233</v>
      </c>
    </row>
    <row r="156693">
      <c r="A156693" t="inlineStr">
        <is>
          <t>customerservicecontactnumber.uk</t>
        </is>
      </c>
      <c r="B156693" t="n">
        <v>233</v>
      </c>
    </row>
    <row r="156694">
      <c r="A156694" t="inlineStr">
        <is>
          <t>www.beadshopuk.com</t>
        </is>
      </c>
      <c r="B156694" t="n">
        <v>233</v>
      </c>
    </row>
    <row r="156695">
      <c r="A156695" t="inlineStr">
        <is>
          <t>desijewel.in</t>
        </is>
      </c>
      <c r="B156695" t="n">
        <v>233</v>
      </c>
    </row>
    <row r="156696">
      <c r="A156696" t="inlineStr">
        <is>
          <t>cdn.lucidsamples.com</t>
        </is>
      </c>
      <c r="B156696" t="n">
        <v>233</v>
      </c>
    </row>
    <row r="156697">
      <c r="A156697" t="inlineStr">
        <is>
          <t>www.newburybooks.com</t>
        </is>
      </c>
      <c r="B156697" t="n">
        <v>233</v>
      </c>
    </row>
    <row r="156698">
      <c r="A156698" t="inlineStr">
        <is>
          <t>www.pureperformancecycles.com</t>
        </is>
      </c>
      <c r="B156698" t="n">
        <v>233</v>
      </c>
    </row>
    <row r="156699">
      <c r="A156699" t="inlineStr">
        <is>
          <t>picture.uhren4you.de</t>
        </is>
      </c>
      <c r="B156699" t="n">
        <v>233</v>
      </c>
    </row>
    <row r="156700">
      <c r="A156700" t="inlineStr">
        <is>
          <t>www.troa.es</t>
        </is>
      </c>
      <c r="B156700" t="n">
        <v>233</v>
      </c>
    </row>
    <row r="156701">
      <c r="A156701" t="inlineStr">
        <is>
          <t>www.rosvelparafarmacia.com</t>
        </is>
      </c>
      <c r="B156701" t="n">
        <v>233</v>
      </c>
    </row>
    <row r="156702">
      <c r="A156702" t="inlineStr">
        <is>
          <t>www.coveralls.co.uk</t>
        </is>
      </c>
      <c r="B156702" t="n">
        <v>233</v>
      </c>
    </row>
    <row r="156703">
      <c r="A156703" t="inlineStr">
        <is>
          <t>www.little-linguist.co.uk</t>
        </is>
      </c>
      <c r="B156703" t="n">
        <v>233</v>
      </c>
    </row>
    <row r="156704">
      <c r="A156704" t="inlineStr">
        <is>
          <t>www.vsauto.it</t>
        </is>
      </c>
      <c r="B156704" t="n">
        <v>233</v>
      </c>
    </row>
    <row r="156705">
      <c r="A156705" t="inlineStr">
        <is>
          <t>cdn.malay-sex.com</t>
        </is>
      </c>
      <c r="B156705" t="n">
        <v>233</v>
      </c>
    </row>
    <row r="156706">
      <c r="A156706" t="inlineStr">
        <is>
          <t>dominionstamps.com</t>
        </is>
      </c>
      <c r="B156706" t="n">
        <v>233</v>
      </c>
    </row>
    <row r="156707">
      <c r="A156707" t="inlineStr">
        <is>
          <t>storemedia.extension.iastate.edu</t>
        </is>
      </c>
      <c r="B156707" t="n">
        <v>233</v>
      </c>
    </row>
    <row r="156708">
      <c r="A156708" t="inlineStr">
        <is>
          <t>www.pacificlifestylefurniture.com</t>
        </is>
      </c>
      <c r="B156708" t="n">
        <v>233</v>
      </c>
    </row>
    <row r="156709">
      <c r="A156709" t="inlineStr">
        <is>
          <t>cdn1.5games.com</t>
        </is>
      </c>
      <c r="B156709" t="n">
        <v>233</v>
      </c>
    </row>
    <row r="156710">
      <c r="A156710" t="inlineStr">
        <is>
          <t>www.mattresslandaz.com</t>
        </is>
      </c>
      <c r="B156710" t="n">
        <v>233</v>
      </c>
    </row>
    <row r="156711">
      <c r="A156711" t="inlineStr">
        <is>
          <t>hyboria.pl</t>
        </is>
      </c>
      <c r="B156711" t="n">
        <v>233</v>
      </c>
    </row>
    <row r="156712">
      <c r="A156712" t="inlineStr">
        <is>
          <t>www.mirliton.it</t>
        </is>
      </c>
      <c r="B156712" t="n">
        <v>233</v>
      </c>
    </row>
    <row r="156713">
      <c r="A156713" t="inlineStr">
        <is>
          <t>www.britishshopabroad.com</t>
        </is>
      </c>
      <c r="B156713" t="n">
        <v>233</v>
      </c>
    </row>
    <row r="156714">
      <c r="A156714" t="inlineStr">
        <is>
          <t>sharmaestates.com</t>
        </is>
      </c>
      <c r="B156714" t="n">
        <v>233</v>
      </c>
    </row>
    <row r="156715">
      <c r="A156715" t="inlineStr">
        <is>
          <t>www.goodpricepharmacy.com.au</t>
        </is>
      </c>
      <c r="B156715" t="n">
        <v>233</v>
      </c>
    </row>
    <row r="156716">
      <c r="A156716" t="inlineStr">
        <is>
          <t>www.henryselectricinc.com</t>
        </is>
      </c>
      <c r="B156716" t="n">
        <v>233</v>
      </c>
    </row>
    <row r="156717">
      <c r="A156717" t="inlineStr">
        <is>
          <t>images5.cafepress.com</t>
        </is>
      </c>
      <c r="B156717" t="n">
        <v>233</v>
      </c>
    </row>
    <row r="156718">
      <c r="A156718" t="inlineStr">
        <is>
          <t>3c236c2f2b4648275bd1-ecb99b6920cfb48bc4bce9af3c76fd70.ssl.cf1.rackcdn.com</t>
        </is>
      </c>
      <c r="B156718" t="n">
        <v>233</v>
      </c>
    </row>
    <row r="156719">
      <c r="A156719" t="inlineStr">
        <is>
          <t>globaldogshop.com</t>
        </is>
      </c>
      <c r="B156719" t="n">
        <v>233</v>
      </c>
    </row>
    <row r="156720">
      <c r="A156720" t="inlineStr">
        <is>
          <t>assets.brbpub.com</t>
        </is>
      </c>
      <c r="B156720" t="n">
        <v>233</v>
      </c>
    </row>
    <row r="156721">
      <c r="A156721" t="inlineStr">
        <is>
          <t>brokerdirectory.co.za</t>
        </is>
      </c>
      <c r="B156721" t="n">
        <v>233</v>
      </c>
    </row>
    <row r="156722">
      <c r="A156722" t="inlineStr">
        <is>
          <t>mouse888.store</t>
        </is>
      </c>
      <c r="B156722" t="n">
        <v>233</v>
      </c>
    </row>
    <row r="156723">
      <c r="A156723" t="inlineStr">
        <is>
          <t>m.ztmineequipment.com</t>
        </is>
      </c>
      <c r="B156723" t="n">
        <v>233</v>
      </c>
    </row>
    <row r="156724">
      <c r="A156724" t="inlineStr">
        <is>
          <t>www.vpncomparison.org</t>
        </is>
      </c>
      <c r="B156724" t="n">
        <v>233</v>
      </c>
    </row>
    <row r="156725">
      <c r="A156725" t="inlineStr">
        <is>
          <t>www.crochetwithpatterns.com</t>
        </is>
      </c>
      <c r="B156725" t="n">
        <v>233</v>
      </c>
    </row>
    <row r="156726">
      <c r="A156726" t="inlineStr">
        <is>
          <t>ta.videosexarchive.com</t>
        </is>
      </c>
      <c r="B156726" t="n">
        <v>233</v>
      </c>
    </row>
    <row r="156727">
      <c r="A156727" t="inlineStr">
        <is>
          <t>www.retroclasificados.com</t>
        </is>
      </c>
      <c r="B156727" t="n">
        <v>233</v>
      </c>
    </row>
    <row r="156728">
      <c r="A156728" t="inlineStr">
        <is>
          <t>www.gioielleriacomprooromenditti.it</t>
        </is>
      </c>
      <c r="B156728" t="n">
        <v>233</v>
      </c>
    </row>
    <row r="156729">
      <c r="A156729" t="inlineStr">
        <is>
          <t>books.google.ch</t>
        </is>
      </c>
      <c r="B156729" t="n">
        <v>233</v>
      </c>
    </row>
    <row r="156730">
      <c r="A156730" t="inlineStr">
        <is>
          <t>fullmenswetsuit.com</t>
        </is>
      </c>
      <c r="B156730" t="n">
        <v>233</v>
      </c>
    </row>
    <row r="156731">
      <c r="A156731" t="inlineStr">
        <is>
          <t>www.puggyprints.com</t>
        </is>
      </c>
      <c r="B156731" t="n">
        <v>233</v>
      </c>
    </row>
    <row r="156732">
      <c r="A156732" t="inlineStr">
        <is>
          <t>images.gardrops.com</t>
        </is>
      </c>
      <c r="B156732" t="n">
        <v>233</v>
      </c>
    </row>
    <row r="156733">
      <c r="A156733" t="inlineStr">
        <is>
          <t>www.ifrick.ch</t>
        </is>
      </c>
      <c r="B156733" t="n">
        <v>233</v>
      </c>
    </row>
    <row r="156734">
      <c r="A156734" t="inlineStr">
        <is>
          <t>www.honeaexpress.com</t>
        </is>
      </c>
      <c r="B156734" t="n">
        <v>233</v>
      </c>
    </row>
    <row r="156735">
      <c r="A156735" t="inlineStr">
        <is>
          <t>www.707.lv</t>
        </is>
      </c>
      <c r="B156735" t="n">
        <v>233</v>
      </c>
    </row>
    <row r="156736">
      <c r="A156736" t="inlineStr">
        <is>
          <t>scl13.com</t>
        </is>
      </c>
      <c r="B156736" t="n">
        <v>233</v>
      </c>
    </row>
    <row r="156737">
      <c r="A156737" t="inlineStr">
        <is>
          <t>www.versioni-latino.com</t>
        </is>
      </c>
      <c r="B156737" t="n">
        <v>233</v>
      </c>
    </row>
    <row r="156738">
      <c r="A156738" t="inlineStr">
        <is>
          <t>blog.showroomprive.com</t>
        </is>
      </c>
      <c r="B156738" t="n">
        <v>233</v>
      </c>
    </row>
    <row r="156739">
      <c r="A156739" t="inlineStr">
        <is>
          <t>alcoholdistillermoonshine.com</t>
        </is>
      </c>
      <c r="B156739" t="n">
        <v>233</v>
      </c>
    </row>
    <row r="156740">
      <c r="A156740" t="inlineStr">
        <is>
          <t>cdn4.gomag.ro</t>
        </is>
      </c>
      <c r="B156740" t="n">
        <v>233</v>
      </c>
    </row>
    <row r="156741">
      <c r="A156741" t="inlineStr">
        <is>
          <t>www.hec.edu</t>
        </is>
      </c>
      <c r="B156741" t="n">
        <v>233</v>
      </c>
    </row>
    <row r="156742">
      <c r="A156742" t="inlineStr">
        <is>
          <t>www.pros-pro.com</t>
        </is>
      </c>
      <c r="B156742" t="n">
        <v>233</v>
      </c>
    </row>
    <row r="156743">
      <c r="A156743" t="inlineStr">
        <is>
          <t>freefullgames.ru</t>
        </is>
      </c>
      <c r="B156743" t="n">
        <v>233</v>
      </c>
    </row>
    <row r="156744">
      <c r="A156744" t="inlineStr">
        <is>
          <t>www.netanella.com</t>
        </is>
      </c>
      <c r="B156744" t="n">
        <v>233</v>
      </c>
    </row>
    <row r="156745">
      <c r="A156745" t="inlineStr">
        <is>
          <t>d5ip5p2ldkpmf.cloudfront.net</t>
        </is>
      </c>
      <c r="B156745" t="n">
        <v>233</v>
      </c>
    </row>
    <row r="156746">
      <c r="A156746" t="inlineStr">
        <is>
          <t>instant-monitor.com</t>
        </is>
      </c>
      <c r="B156746" t="n">
        <v>233</v>
      </c>
    </row>
    <row r="156747">
      <c r="A156747" t="inlineStr">
        <is>
          <t>consolemaniagames.com</t>
        </is>
      </c>
      <c r="B156747" t="n">
        <v>233</v>
      </c>
    </row>
    <row r="156748">
      <c r="A156748" t="inlineStr">
        <is>
          <t>media2.wallcover.com</t>
        </is>
      </c>
      <c r="B156748" t="n">
        <v>233</v>
      </c>
    </row>
    <row r="156749">
      <c r="A156749" t="inlineStr">
        <is>
          <t>www.mobilfodral.nu</t>
        </is>
      </c>
      <c r="B156749" t="n">
        <v>233</v>
      </c>
    </row>
    <row r="156750">
      <c r="A156750" t="inlineStr">
        <is>
          <t>laser.medula.co.uk</t>
        </is>
      </c>
      <c r="B156750" t="n">
        <v>233</v>
      </c>
    </row>
    <row r="156751">
      <c r="A156751" t="inlineStr">
        <is>
          <t>www.partiturademusica.com.br</t>
        </is>
      </c>
      <c r="B156751" t="n">
        <v>233</v>
      </c>
    </row>
    <row r="156752">
      <c r="A156752" t="inlineStr">
        <is>
          <t>img.onfancy.nl</t>
        </is>
      </c>
      <c r="B156752" t="n">
        <v>233</v>
      </c>
    </row>
    <row r="156753">
      <c r="A156753" t="inlineStr">
        <is>
          <t>bestpharmacy.gr</t>
        </is>
      </c>
      <c r="B156753" t="n">
        <v>233</v>
      </c>
    </row>
    <row r="156754">
      <c r="A156754" t="inlineStr">
        <is>
          <t>www.elliottelectronicsupply.com</t>
        </is>
      </c>
      <c r="B156754" t="n">
        <v>233</v>
      </c>
    </row>
    <row r="156755">
      <c r="A156755" t="inlineStr">
        <is>
          <t>topfilm.ro</t>
        </is>
      </c>
      <c r="B156755" t="n">
        <v>233</v>
      </c>
    </row>
    <row r="156756">
      <c r="A156756" t="inlineStr">
        <is>
          <t>e73nth41cnfj.merlincdn.net</t>
        </is>
      </c>
      <c r="B156756" t="n">
        <v>233</v>
      </c>
    </row>
    <row r="156757">
      <c r="A156757" t="inlineStr">
        <is>
          <t>cdn.pu.nl</t>
        </is>
      </c>
      <c r="B156757" t="n">
        <v>233</v>
      </c>
    </row>
    <row r="156758">
      <c r="A156758" t="inlineStr">
        <is>
          <t>www.123modeltreinen.nl</t>
        </is>
      </c>
      <c r="B156758" t="n">
        <v>233</v>
      </c>
    </row>
    <row r="156759">
      <c r="A156759" t="inlineStr">
        <is>
          <t>cdn12.modalia.com</t>
        </is>
      </c>
      <c r="B156759" t="n">
        <v>233</v>
      </c>
    </row>
    <row r="156760">
      <c r="A156760" t="inlineStr">
        <is>
          <t>cdn.affekt.cz</t>
        </is>
      </c>
      <c r="B156760" t="n">
        <v>233</v>
      </c>
    </row>
    <row r="156761">
      <c r="A156761" t="inlineStr">
        <is>
          <t>dressme24.com</t>
        </is>
      </c>
      <c r="B156761" t="n">
        <v>233</v>
      </c>
    </row>
    <row r="156762">
      <c r="A156762" t="inlineStr">
        <is>
          <t>www.people-bokay.com</t>
        </is>
      </c>
      <c r="B156762" t="n">
        <v>233</v>
      </c>
    </row>
    <row r="156763">
      <c r="A156763" t="inlineStr">
        <is>
          <t>www.mymove.com</t>
        </is>
      </c>
      <c r="B156763" t="n">
        <v>233</v>
      </c>
    </row>
    <row r="156764">
      <c r="A156764" t="inlineStr">
        <is>
          <t>www.publicrelations-germany.com</t>
        </is>
      </c>
      <c r="B156764" t="n">
        <v>233</v>
      </c>
    </row>
    <row r="156765">
      <c r="A156765" t="inlineStr">
        <is>
          <t>rokoch-eentje.com</t>
        </is>
      </c>
      <c r="B156765" t="n">
        <v>233</v>
      </c>
    </row>
    <row r="156766">
      <c r="A156766" t="inlineStr">
        <is>
          <t>previews.awap.tv</t>
        </is>
      </c>
      <c r="B156766" t="n">
        <v>233</v>
      </c>
    </row>
    <row r="156767">
      <c r="A156767" t="inlineStr">
        <is>
          <t>www.zoearissa.com</t>
        </is>
      </c>
      <c r="B156767" t="n">
        <v>233</v>
      </c>
    </row>
    <row r="156768">
      <c r="A156768" t="inlineStr">
        <is>
          <t>crunchbase-production-res.cloudinary.com</t>
        </is>
      </c>
      <c r="B156768" t="n">
        <v>233</v>
      </c>
    </row>
    <row r="156769">
      <c r="A156769" t="inlineStr">
        <is>
          <t>robsageauctions.com</t>
        </is>
      </c>
      <c r="B156769" t="n">
        <v>233</v>
      </c>
    </row>
    <row r="156770">
      <c r="A156770" t="inlineStr">
        <is>
          <t>assets7.classicfm.com</t>
        </is>
      </c>
      <c r="B156770" t="n">
        <v>233</v>
      </c>
    </row>
    <row r="156771">
      <c r="A156771" t="inlineStr">
        <is>
          <t>www.rosscastors.co.uk</t>
        </is>
      </c>
      <c r="B156771" t="n">
        <v>233</v>
      </c>
    </row>
    <row r="156772">
      <c r="A156772" t="inlineStr">
        <is>
          <t>m.caboverde-info.net</t>
        </is>
      </c>
      <c r="B156772" t="n">
        <v>233</v>
      </c>
    </row>
    <row r="156773">
      <c r="A156773" t="inlineStr">
        <is>
          <t>floorwise.co.nz</t>
        </is>
      </c>
      <c r="B156773" t="n">
        <v>233</v>
      </c>
    </row>
    <row r="156774">
      <c r="A156774" t="inlineStr">
        <is>
          <t>www.thirdreicharts.com</t>
        </is>
      </c>
      <c r="B156774" t="n">
        <v>233</v>
      </c>
    </row>
    <row r="156775">
      <c r="A156775" t="inlineStr">
        <is>
          <t>www.newcastlemotorcycles.co.uk</t>
        </is>
      </c>
      <c r="B156775" t="n">
        <v>233</v>
      </c>
    </row>
    <row r="156776">
      <c r="A156776" t="inlineStr">
        <is>
          <t>www.vdhphoto.be</t>
        </is>
      </c>
      <c r="B156776" t="n">
        <v>233</v>
      </c>
    </row>
    <row r="156777">
      <c r="A156777" t="inlineStr">
        <is>
          <t>www.pussy-pics.net</t>
        </is>
      </c>
      <c r="B156777" t="n">
        <v>233</v>
      </c>
    </row>
    <row r="156778">
      <c r="A156778" t="inlineStr">
        <is>
          <t>truthernews.files.wordpress.com</t>
        </is>
      </c>
      <c r="B156778" t="n">
        <v>233</v>
      </c>
    </row>
    <row r="156779">
      <c r="A156779" t="inlineStr">
        <is>
          <t>img.voyeur-russian.com</t>
        </is>
      </c>
      <c r="B156779" t="n">
        <v>233</v>
      </c>
    </row>
    <row r="156780">
      <c r="A156780" t="inlineStr">
        <is>
          <t>www.sendacuddly.co.uk</t>
        </is>
      </c>
      <c r="B156780" t="n">
        <v>233</v>
      </c>
    </row>
    <row r="156781">
      <c r="A156781" t="inlineStr">
        <is>
          <t>blueheelerhr39.files.wordpress.com</t>
        </is>
      </c>
      <c r="B156781" t="n">
        <v>233</v>
      </c>
    </row>
    <row r="156782">
      <c r="A156782" t="inlineStr">
        <is>
          <t>www.travelocity.com</t>
        </is>
      </c>
      <c r="B156782" t="n">
        <v>233</v>
      </c>
    </row>
    <row r="156783">
      <c r="A156783" t="inlineStr">
        <is>
          <t>bestsmag.com</t>
        </is>
      </c>
      <c r="B156783" t="n">
        <v>233</v>
      </c>
    </row>
    <row r="156784">
      <c r="A156784" t="inlineStr">
        <is>
          <t>ppld.org</t>
        </is>
      </c>
      <c r="B156784" t="n">
        <v>233</v>
      </c>
    </row>
    <row r="156785">
      <c r="A156785" t="inlineStr">
        <is>
          <t>abu-garcia-revo.com</t>
        </is>
      </c>
      <c r="B156785" t="n">
        <v>233</v>
      </c>
    </row>
    <row r="156786">
      <c r="A156786" t="inlineStr">
        <is>
          <t>www.luzdelaluna.net</t>
        </is>
      </c>
      <c r="B156786" t="n">
        <v>233</v>
      </c>
    </row>
    <row r="156787">
      <c r="A156787" t="inlineStr">
        <is>
          <t>thethinair.net</t>
        </is>
      </c>
      <c r="B156787" t="n">
        <v>233</v>
      </c>
    </row>
    <row r="156788">
      <c r="A156788" t="inlineStr">
        <is>
          <t>pionul.ro</t>
        </is>
      </c>
      <c r="B156788" t="n">
        <v>233</v>
      </c>
    </row>
    <row r="156789">
      <c r="A156789" t="inlineStr">
        <is>
          <t>mercedes-benzclkproblemscomplaints.com</t>
        </is>
      </c>
      <c r="B156789" t="n">
        <v>233</v>
      </c>
    </row>
    <row r="156790">
      <c r="A156790" t="inlineStr">
        <is>
          <t>www.audioimpact.it</t>
        </is>
      </c>
      <c r="B156790" t="n">
        <v>233</v>
      </c>
    </row>
    <row r="156791">
      <c r="A156791" t="inlineStr">
        <is>
          <t>toomeyco.com</t>
        </is>
      </c>
      <c r="B156791" t="n">
        <v>233</v>
      </c>
    </row>
    <row r="156792">
      <c r="A156792" t="inlineStr">
        <is>
          <t>counterspacegarage.r.worldssl.net</t>
        </is>
      </c>
      <c r="B156792" t="n">
        <v>233</v>
      </c>
    </row>
    <row r="156793">
      <c r="A156793" t="inlineStr">
        <is>
          <t>fargo2001.com</t>
        </is>
      </c>
      <c r="B156793" t="n">
        <v>233</v>
      </c>
    </row>
    <row r="156794">
      <c r="A156794" t="inlineStr">
        <is>
          <t>www.thaibynature.com</t>
        </is>
      </c>
      <c r="B156794" t="n">
        <v>233</v>
      </c>
    </row>
    <row r="156795">
      <c r="A156795" t="inlineStr">
        <is>
          <t>flagsweb.com</t>
        </is>
      </c>
      <c r="B156795" t="n">
        <v>233</v>
      </c>
    </row>
    <row r="156796">
      <c r="A156796" t="inlineStr">
        <is>
          <t>urban.lk</t>
        </is>
      </c>
      <c r="B156796" t="n">
        <v>233</v>
      </c>
    </row>
    <row r="156797">
      <c r="A156797" t="inlineStr">
        <is>
          <t>d2zqj12s6hj9ki.cloudfront.net</t>
        </is>
      </c>
      <c r="B156797" t="n">
        <v>233</v>
      </c>
    </row>
    <row r="156798">
      <c r="A156798" t="inlineStr">
        <is>
          <t>www.queryhome.com</t>
        </is>
      </c>
      <c r="B156798" t="n">
        <v>233</v>
      </c>
    </row>
    <row r="156799">
      <c r="A156799" t="inlineStr">
        <is>
          <t>mortonsonthemove.com</t>
        </is>
      </c>
      <c r="B156799" t="n">
        <v>233</v>
      </c>
    </row>
    <row r="156800">
      <c r="A156800" t="inlineStr">
        <is>
          <t>assets6.capitalxtra.com</t>
        </is>
      </c>
      <c r="B156800" t="n">
        <v>233</v>
      </c>
    </row>
    <row r="156801">
      <c r="A156801" t="inlineStr">
        <is>
          <t>dsu113jcnntrj.cloudfront.net</t>
        </is>
      </c>
      <c r="B156801" t="n">
        <v>233</v>
      </c>
    </row>
    <row r="156802">
      <c r="A156802" t="inlineStr">
        <is>
          <t>spiritedzine.com</t>
        </is>
      </c>
      <c r="B156802" t="n">
        <v>233</v>
      </c>
    </row>
    <row r="156803">
      <c r="A156803" t="inlineStr">
        <is>
          <t>cdn.policyx.com</t>
        </is>
      </c>
      <c r="B156803" t="n">
        <v>233</v>
      </c>
    </row>
    <row r="156804">
      <c r="A156804" t="inlineStr">
        <is>
          <t>www.curtisward.com</t>
        </is>
      </c>
      <c r="B156804" t="n">
        <v>233</v>
      </c>
    </row>
    <row r="156805">
      <c r="A156805" t="inlineStr">
        <is>
          <t>www.imagediamond.com</t>
        </is>
      </c>
      <c r="B156805" t="n">
        <v>233</v>
      </c>
    </row>
    <row r="156806">
      <c r="A156806" t="inlineStr">
        <is>
          <t>hidden-pearls.co.uk</t>
        </is>
      </c>
      <c r="B156806" t="n">
        <v>233</v>
      </c>
    </row>
    <row r="156807">
      <c r="A156807" t="inlineStr">
        <is>
          <t>lightsandparts.com</t>
        </is>
      </c>
      <c r="B156807" t="n">
        <v>233</v>
      </c>
    </row>
    <row r="156808">
      <c r="A156808" t="inlineStr">
        <is>
          <t>www.libertybuildingmaintenance.com</t>
        </is>
      </c>
      <c r="B156808" t="n">
        <v>233</v>
      </c>
    </row>
    <row r="156809">
      <c r="A156809" t="inlineStr">
        <is>
          <t>m.rapidsurfing.net</t>
        </is>
      </c>
      <c r="B156809" t="n">
        <v>233</v>
      </c>
    </row>
    <row r="156810">
      <c r="A156810" t="inlineStr">
        <is>
          <t>bethtrissel.files.wordpress.com</t>
        </is>
      </c>
      <c r="B156810" t="n">
        <v>233</v>
      </c>
    </row>
    <row r="156811">
      <c r="A156811" t="inlineStr">
        <is>
          <t>musiqexpo.files.wordpress.com</t>
        </is>
      </c>
      <c r="B156811" t="n">
        <v>233</v>
      </c>
    </row>
    <row r="156812">
      <c r="A156812" t="inlineStr">
        <is>
          <t>pattaadz.com</t>
        </is>
      </c>
      <c r="B156812" t="n">
        <v>233</v>
      </c>
    </row>
    <row r="156813">
      <c r="A156813" t="inlineStr">
        <is>
          <t>www.summitcpa.net</t>
        </is>
      </c>
      <c r="B156813" t="n">
        <v>233</v>
      </c>
    </row>
    <row r="156814">
      <c r="A156814" t="inlineStr">
        <is>
          <t>dwh435ac0wj26.cloudfront.net</t>
        </is>
      </c>
      <c r="B156814" t="n">
        <v>233</v>
      </c>
    </row>
    <row r="156815">
      <c r="A156815" t="inlineStr">
        <is>
          <t>www.annarborartcenter.org</t>
        </is>
      </c>
      <c r="B156815" t="n">
        <v>233</v>
      </c>
    </row>
    <row r="156816">
      <c r="A156816" t="inlineStr">
        <is>
          <t>www.koreaproductpost.com</t>
        </is>
      </c>
      <c r="B156816" t="n">
        <v>233</v>
      </c>
    </row>
    <row r="156817">
      <c r="A156817" t="inlineStr">
        <is>
          <t>www.cityfolkgallery.com</t>
        </is>
      </c>
      <c r="B156817" t="n">
        <v>233</v>
      </c>
    </row>
    <row r="156818">
      <c r="A156818" t="inlineStr">
        <is>
          <t>keithandthemovies.files.wordpress.com</t>
        </is>
      </c>
      <c r="B156818" t="n">
        <v>233</v>
      </c>
    </row>
    <row r="156819">
      <c r="A156819" t="inlineStr">
        <is>
          <t>massifzines.com</t>
        </is>
      </c>
      <c r="B156819" t="n">
        <v>233</v>
      </c>
    </row>
    <row r="156820">
      <c r="A156820" t="inlineStr">
        <is>
          <t>www.btcactivewear.co.uk</t>
        </is>
      </c>
      <c r="B156820" t="n">
        <v>233</v>
      </c>
    </row>
    <row r="156821">
      <c r="A156821" t="inlineStr">
        <is>
          <t>postism.files.wordpress.com</t>
        </is>
      </c>
      <c r="B156821" t="n">
        <v>233</v>
      </c>
    </row>
    <row r="156822">
      <c r="A156822" t="inlineStr">
        <is>
          <t>hanselmanblogcontent.azureedge.net</t>
        </is>
      </c>
      <c r="B156822" t="n">
        <v>233</v>
      </c>
    </row>
    <row r="156823">
      <c r="A156823" t="inlineStr">
        <is>
          <t>medalerthelp.org</t>
        </is>
      </c>
      <c r="B156823" t="n">
        <v>233</v>
      </c>
    </row>
    <row r="156824">
      <c r="A156824" t="inlineStr">
        <is>
          <t>www.aquaticwarehouse.com</t>
        </is>
      </c>
      <c r="B156824" t="n">
        <v>233</v>
      </c>
    </row>
    <row r="156825">
      <c r="A156825" t="inlineStr">
        <is>
          <t>funflowerfacts.files.wordpress.com</t>
        </is>
      </c>
      <c r="B156825" t="n">
        <v>233</v>
      </c>
    </row>
    <row r="156826">
      <c r="A156826" t="inlineStr">
        <is>
          <t>www.ultrabookreview.com</t>
        </is>
      </c>
      <c r="B156826" t="n">
        <v>233</v>
      </c>
    </row>
    <row r="156827">
      <c r="A156827" t="inlineStr">
        <is>
          <t>0418685074aa956b062a.b-cdn.net</t>
        </is>
      </c>
      <c r="B156827" t="n">
        <v>233</v>
      </c>
    </row>
    <row r="156828">
      <c r="A156828" t="inlineStr">
        <is>
          <t>www.saintleo.edu</t>
        </is>
      </c>
      <c r="B156828" t="n">
        <v>233</v>
      </c>
    </row>
    <row r="156829">
      <c r="A156829" t="inlineStr">
        <is>
          <t>geopolicraticus.files.wordpress.com</t>
        </is>
      </c>
      <c r="B156829" t="n">
        <v>233</v>
      </c>
    </row>
    <row r="156830">
      <c r="A156830" t="inlineStr">
        <is>
          <t>cdn.ecosmart-fire.com.cn</t>
        </is>
      </c>
      <c r="B156830" t="n">
        <v>233</v>
      </c>
    </row>
    <row r="156831">
      <c r="A156831" t="inlineStr">
        <is>
          <t>www.twobrothersblankets.com</t>
        </is>
      </c>
      <c r="B156831" t="n">
        <v>233</v>
      </c>
    </row>
    <row r="156832">
      <c r="A156832" t="inlineStr">
        <is>
          <t>partyboutique.com.hk</t>
        </is>
      </c>
      <c r="B156832" t="n">
        <v>233</v>
      </c>
    </row>
    <row r="156833">
      <c r="A156833" t="inlineStr">
        <is>
          <t>theaudiophileman.com</t>
        </is>
      </c>
      <c r="B156833" t="n">
        <v>233</v>
      </c>
    </row>
    <row r="156834">
      <c r="A156834" t="inlineStr">
        <is>
          <t>www.palomar.edu</t>
        </is>
      </c>
      <c r="B156834" t="n">
        <v>233</v>
      </c>
    </row>
    <row r="156835">
      <c r="A156835" t="inlineStr">
        <is>
          <t>newgoldband.com</t>
        </is>
      </c>
      <c r="B156835" t="n">
        <v>233</v>
      </c>
    </row>
    <row r="156836">
      <c r="A156836" t="inlineStr">
        <is>
          <t>www.wishbirthday.org</t>
        </is>
      </c>
      <c r="B156836" t="n">
        <v>233</v>
      </c>
    </row>
    <row r="156837">
      <c r="A156837" t="inlineStr">
        <is>
          <t>blog.localsearch.com.au</t>
        </is>
      </c>
      <c r="B156837" t="n">
        <v>233</v>
      </c>
    </row>
    <row r="156838">
      <c r="A156838" t="inlineStr">
        <is>
          <t>www.nplabel.com</t>
        </is>
      </c>
      <c r="B156838" t="n">
        <v>233</v>
      </c>
    </row>
    <row r="156839">
      <c r="A156839" t="inlineStr">
        <is>
          <t>kellythekitchenkop.com</t>
        </is>
      </c>
      <c r="B156839" t="n">
        <v>233</v>
      </c>
    </row>
    <row r="156840">
      <c r="A156840" t="inlineStr">
        <is>
          <t>www.webury.com</t>
        </is>
      </c>
      <c r="B156840" t="n">
        <v>233</v>
      </c>
    </row>
    <row r="156841">
      <c r="A156841" t="inlineStr">
        <is>
          <t>duendebymadamzozo.com</t>
        </is>
      </c>
      <c r="B156841" t="n">
        <v>233</v>
      </c>
    </row>
    <row r="156842">
      <c r="A156842" t="inlineStr">
        <is>
          <t>anbbot.com</t>
        </is>
      </c>
      <c r="B156842" t="n">
        <v>233</v>
      </c>
    </row>
    <row r="156843">
      <c r="A156843" t="inlineStr">
        <is>
          <t>www.packingable.com</t>
        </is>
      </c>
      <c r="B156843" t="n">
        <v>233</v>
      </c>
    </row>
    <row r="156844">
      <c r="A156844" t="inlineStr">
        <is>
          <t>www.treehousepuppies.com</t>
        </is>
      </c>
      <c r="B156844" t="n">
        <v>233</v>
      </c>
    </row>
    <row r="156845">
      <c r="A156845" t="inlineStr">
        <is>
          <t>tpa.fsastore.com</t>
        </is>
      </c>
      <c r="B156845" t="n">
        <v>233</v>
      </c>
    </row>
    <row r="156846">
      <c r="A156846" t="inlineStr">
        <is>
          <t>www.spygearflorida.com</t>
        </is>
      </c>
      <c r="B156846" t="n">
        <v>233</v>
      </c>
    </row>
    <row r="156847">
      <c r="A156847" t="inlineStr">
        <is>
          <t>cdn-img.knightshot.com</t>
        </is>
      </c>
      <c r="B156847" t="n">
        <v>233</v>
      </c>
    </row>
    <row r="156848">
      <c r="A156848" t="inlineStr">
        <is>
          <t>i3k5j8j4.rocketcdn.me</t>
        </is>
      </c>
      <c r="B156848" t="n">
        <v>233</v>
      </c>
    </row>
    <row r="156849">
      <c r="A156849" t="inlineStr">
        <is>
          <t>frolic.media</t>
        </is>
      </c>
      <c r="B156849" t="n">
        <v>233</v>
      </c>
    </row>
    <row r="156850">
      <c r="A156850" t="inlineStr">
        <is>
          <t>www.dbc.com.au</t>
        </is>
      </c>
      <c r="B156850" t="n">
        <v>233</v>
      </c>
    </row>
    <row r="156851">
      <c r="A156851" t="inlineStr">
        <is>
          <t>cdn.stmarytx.edu</t>
        </is>
      </c>
      <c r="B156851" t="n">
        <v>233</v>
      </c>
    </row>
    <row r="156852">
      <c r="A156852" t="inlineStr">
        <is>
          <t>shop.charleshofer.ch</t>
        </is>
      </c>
      <c r="B156852" t="n">
        <v>233</v>
      </c>
    </row>
    <row r="156853">
      <c r="A156853" t="inlineStr">
        <is>
          <t>static.pittarello.com</t>
        </is>
      </c>
      <c r="B156853" t="n">
        <v>233</v>
      </c>
    </row>
    <row r="156854">
      <c r="A156854" t="inlineStr">
        <is>
          <t>qualityhandbags.store</t>
        </is>
      </c>
      <c r="B156854" t="n">
        <v>233</v>
      </c>
    </row>
    <row r="156855">
      <c r="A156855" t="inlineStr">
        <is>
          <t>seotechyworld.com</t>
        </is>
      </c>
      <c r="B156855" t="n">
        <v>233</v>
      </c>
    </row>
    <row r="156856">
      <c r="A156856" t="inlineStr">
        <is>
          <t>www.theswitchers.eu</t>
        </is>
      </c>
      <c r="B156856" t="n">
        <v>233</v>
      </c>
    </row>
    <row r="156857">
      <c r="A156857" t="inlineStr">
        <is>
          <t>owncloud.com</t>
        </is>
      </c>
      <c r="B156857" t="n">
        <v>233</v>
      </c>
    </row>
    <row r="156858">
      <c r="A156858" t="inlineStr">
        <is>
          <t>www.bbrarebooks.com</t>
        </is>
      </c>
      <c r="B156858" t="n">
        <v>233</v>
      </c>
    </row>
    <row r="156859">
      <c r="A156859" t="inlineStr">
        <is>
          <t>www.istudiotech.in</t>
        </is>
      </c>
      <c r="B156859" t="n">
        <v>233</v>
      </c>
    </row>
    <row r="156860">
      <c r="A156860" t="inlineStr">
        <is>
          <t>soundfordwa.com</t>
        </is>
      </c>
      <c r="B156860" t="n">
        <v>233</v>
      </c>
    </row>
    <row r="156861">
      <c r="A156861" t="inlineStr">
        <is>
          <t>icdn03.hdxxx.tube</t>
        </is>
      </c>
      <c r="B156861" t="n">
        <v>233</v>
      </c>
    </row>
    <row r="156862">
      <c r="A156862" t="inlineStr">
        <is>
          <t>www.grandsalonreceptionhall.com</t>
        </is>
      </c>
      <c r="B156862" t="n">
        <v>233</v>
      </c>
    </row>
    <row r="156863">
      <c r="A156863" t="inlineStr">
        <is>
          <t>ravenview.com</t>
        </is>
      </c>
      <c r="B156863" t="n">
        <v>233</v>
      </c>
    </row>
    <row r="156864">
      <c r="A156864" t="inlineStr">
        <is>
          <t>decidedlyequestrian.com</t>
        </is>
      </c>
      <c r="B156864" t="n">
        <v>233</v>
      </c>
    </row>
    <row r="156865">
      <c r="A156865" t="inlineStr">
        <is>
          <t>www.creamline.co.uk</t>
        </is>
      </c>
      <c r="B156865" t="n">
        <v>233</v>
      </c>
    </row>
    <row r="156866">
      <c r="A156866" t="inlineStr">
        <is>
          <t>dishdish.us</t>
        </is>
      </c>
      <c r="B156866" t="n">
        <v>233</v>
      </c>
    </row>
    <row r="156867">
      <c r="A156867" t="inlineStr">
        <is>
          <t>ofertalaptop.com</t>
        </is>
      </c>
      <c r="B156867" t="n">
        <v>233</v>
      </c>
    </row>
    <row r="156868">
      <c r="A156868" t="inlineStr">
        <is>
          <t>iyftc1oqf704bytwz45ub151.wpengine.netdna-cdn.com</t>
        </is>
      </c>
      <c r="B156868" t="n">
        <v>233</v>
      </c>
    </row>
    <row r="156869">
      <c r="A156869" t="inlineStr">
        <is>
          <t>www.baass.com</t>
        </is>
      </c>
      <c r="B156869" t="n">
        <v>233</v>
      </c>
    </row>
    <row r="156870">
      <c r="A156870" t="inlineStr">
        <is>
          <t>cdn.jap-xxx.com</t>
        </is>
      </c>
      <c r="B156870" t="n">
        <v>233</v>
      </c>
    </row>
    <row r="156871">
      <c r="A156871" t="inlineStr">
        <is>
          <t>www.donaldson-countrysports.co.uk</t>
        </is>
      </c>
      <c r="B156871" t="n">
        <v>233</v>
      </c>
    </row>
    <row r="156872">
      <c r="A156872" t="inlineStr">
        <is>
          <t>www.prioritywireless.com</t>
        </is>
      </c>
      <c r="B156872" t="n">
        <v>233</v>
      </c>
    </row>
    <row r="156873">
      <c r="A156873" t="inlineStr">
        <is>
          <t>www.cornerstone-arts.org</t>
        </is>
      </c>
      <c r="B156873" t="n">
        <v>233</v>
      </c>
    </row>
    <row r="156874">
      <c r="A156874" t="inlineStr">
        <is>
          <t>www.capetowndailyphoto.com</t>
        </is>
      </c>
      <c r="B156874" t="n">
        <v>233</v>
      </c>
    </row>
    <row r="156875">
      <c r="A156875" t="inlineStr">
        <is>
          <t>www.ganatunes.com</t>
        </is>
      </c>
      <c r="B156875" t="n">
        <v>233</v>
      </c>
    </row>
    <row r="156876">
      <c r="A156876" t="inlineStr">
        <is>
          <t>content.mlb.com</t>
        </is>
      </c>
      <c r="B156876" t="n">
        <v>233</v>
      </c>
    </row>
    <row r="156877">
      <c r="A156877" t="inlineStr">
        <is>
          <t>www.indiana9fossils.com</t>
        </is>
      </c>
      <c r="B156877" t="n">
        <v>233</v>
      </c>
    </row>
    <row r="156878">
      <c r="A156878" t="inlineStr">
        <is>
          <t>lonestargridiron.com</t>
        </is>
      </c>
      <c r="B156878" t="n">
        <v>233</v>
      </c>
    </row>
    <row r="156879">
      <c r="A156879" t="inlineStr">
        <is>
          <t>cdn.honeycolony.com</t>
        </is>
      </c>
      <c r="B156879" t="n">
        <v>233</v>
      </c>
    </row>
    <row r="156880">
      <c r="A156880" t="inlineStr">
        <is>
          <t>www.toysex.ninja</t>
        </is>
      </c>
      <c r="B156880" t="n">
        <v>233</v>
      </c>
    </row>
    <row r="156881">
      <c r="A156881" t="inlineStr">
        <is>
          <t>www.herotropolis.com.au</t>
        </is>
      </c>
      <c r="B156881" t="n">
        <v>233</v>
      </c>
    </row>
    <row r="156882">
      <c r="A156882" t="inlineStr">
        <is>
          <t>www.junprosper.com</t>
        </is>
      </c>
      <c r="B156882" t="n">
        <v>233</v>
      </c>
    </row>
    <row r="156883">
      <c r="A156883" t="inlineStr">
        <is>
          <t>www.ymcachicago.org</t>
        </is>
      </c>
      <c r="B156883" t="n">
        <v>233</v>
      </c>
    </row>
    <row r="156884">
      <c r="A156884" t="inlineStr">
        <is>
          <t>www.hansacreationusa.com</t>
        </is>
      </c>
      <c r="B156884" t="n">
        <v>233</v>
      </c>
    </row>
    <row r="156885">
      <c r="A156885" t="inlineStr">
        <is>
          <t>www.harooni.com</t>
        </is>
      </c>
      <c r="B156885" t="n">
        <v>233</v>
      </c>
    </row>
    <row r="156886">
      <c r="A156886" t="inlineStr">
        <is>
          <t>www.sh-ssn.com</t>
        </is>
      </c>
      <c r="B156886" t="n">
        <v>233</v>
      </c>
    </row>
    <row r="156887">
      <c r="A156887" t="inlineStr">
        <is>
          <t>www.mypostcard.com</t>
        </is>
      </c>
      <c r="B156887" t="n">
        <v>233</v>
      </c>
    </row>
    <row r="156888">
      <c r="A156888" t="inlineStr">
        <is>
          <t>d2ql0oya2738vd.cloudfront.net</t>
        </is>
      </c>
      <c r="B156888" t="n">
        <v>233</v>
      </c>
    </row>
    <row r="156889">
      <c r="A156889" t="inlineStr">
        <is>
          <t>cheapsportselected.com</t>
        </is>
      </c>
      <c r="B156889" t="n">
        <v>233</v>
      </c>
    </row>
    <row r="156890">
      <c r="A156890" t="inlineStr">
        <is>
          <t>shekinahcare.com</t>
        </is>
      </c>
      <c r="B156890" t="n">
        <v>233</v>
      </c>
    </row>
    <row r="156891">
      <c r="A156891" t="inlineStr">
        <is>
          <t>www.surfcornerstore.com</t>
        </is>
      </c>
      <c r="B156891" t="n">
        <v>233</v>
      </c>
    </row>
    <row r="156892">
      <c r="A156892" t="inlineStr">
        <is>
          <t>www.intracen.org</t>
        </is>
      </c>
      <c r="B156892" t="n">
        <v>233</v>
      </c>
    </row>
    <row r="156893">
      <c r="A156893" t="inlineStr">
        <is>
          <t>www.countryroad.com.au</t>
        </is>
      </c>
      <c r="B156893" t="n">
        <v>233</v>
      </c>
    </row>
    <row r="156894">
      <c r="A156894" t="inlineStr">
        <is>
          <t>www.diamondandgoldwarehouse.com</t>
        </is>
      </c>
      <c r="B156894" t="n">
        <v>233</v>
      </c>
    </row>
    <row r="156895">
      <c r="A156895" t="inlineStr">
        <is>
          <t>www.a1articles.org</t>
        </is>
      </c>
      <c r="B156895" t="n">
        <v>233</v>
      </c>
    </row>
    <row r="156896">
      <c r="A156896" t="inlineStr">
        <is>
          <t>smokymountainvacationinfo.com</t>
        </is>
      </c>
      <c r="B156896" t="n">
        <v>233</v>
      </c>
    </row>
    <row r="156897">
      <c r="A156897" t="inlineStr">
        <is>
          <t>www.seratechnologies.com</t>
        </is>
      </c>
      <c r="B156897" t="n">
        <v>233</v>
      </c>
    </row>
    <row r="156898">
      <c r="A156898" t="inlineStr">
        <is>
          <t>globalringsjewelry.r.worldssl.net</t>
        </is>
      </c>
      <c r="B156898" t="n">
        <v>233</v>
      </c>
    </row>
    <row r="156899">
      <c r="A156899" t="inlineStr">
        <is>
          <t>www.challengehebdo.com</t>
        </is>
      </c>
      <c r="B156899" t="n">
        <v>233</v>
      </c>
    </row>
    <row r="156900">
      <c r="A156900" t="inlineStr">
        <is>
          <t>clarionindia.net</t>
        </is>
      </c>
      <c r="B156900" t="n">
        <v>233</v>
      </c>
    </row>
    <row r="156901">
      <c r="A156901" t="inlineStr">
        <is>
          <t>renoforklift.theonlinecatalog.com</t>
        </is>
      </c>
      <c r="B156901" t="n">
        <v>233</v>
      </c>
    </row>
    <row r="156902">
      <c r="A156902" t="inlineStr">
        <is>
          <t>www.dallascitynews.net</t>
        </is>
      </c>
      <c r="B156902" t="n">
        <v>233</v>
      </c>
    </row>
    <row r="156903">
      <c r="A156903" t="inlineStr">
        <is>
          <t>nsarchive.files.wordpress.com</t>
        </is>
      </c>
      <c r="B156903" t="n">
        <v>233</v>
      </c>
    </row>
    <row r="156904">
      <c r="A156904" t="inlineStr">
        <is>
          <t>www.aserureplasticsurgery.com</t>
        </is>
      </c>
      <c r="B156904" t="n">
        <v>233</v>
      </c>
    </row>
    <row r="156905">
      <c r="A156905" t="inlineStr">
        <is>
          <t>vukcdn.whatchristianswanttoknow.com</t>
        </is>
      </c>
      <c r="B156905" t="n">
        <v>233</v>
      </c>
    </row>
    <row r="156906">
      <c r="A156906" t="inlineStr">
        <is>
          <t>p8.wnppsn.com</t>
        </is>
      </c>
      <c r="B156906" t="n">
        <v>233</v>
      </c>
    </row>
    <row r="156907">
      <c r="A156907" t="inlineStr">
        <is>
          <t>www.thebigweddingstore.com</t>
        </is>
      </c>
      <c r="B156907" t="n">
        <v>233</v>
      </c>
    </row>
    <row r="156908">
      <c r="A156908" t="inlineStr">
        <is>
          <t>www.rfidup.com</t>
        </is>
      </c>
      <c r="B156908" t="n">
        <v>233</v>
      </c>
    </row>
    <row r="156909">
      <c r="A156909" t="inlineStr">
        <is>
          <t>www.americanporch.com</t>
        </is>
      </c>
      <c r="B156909" t="n">
        <v>233</v>
      </c>
    </row>
    <row r="156910">
      <c r="A156910" t="inlineStr">
        <is>
          <t>www.yopik.in</t>
        </is>
      </c>
      <c r="B156910" t="n">
        <v>233</v>
      </c>
    </row>
    <row r="156911">
      <c r="A156911" t="inlineStr">
        <is>
          <t>wordgrill.com</t>
        </is>
      </c>
      <c r="B156911" t="n">
        <v>233</v>
      </c>
    </row>
    <row r="156912">
      <c r="A156912" t="inlineStr">
        <is>
          <t>www.screwtheninetofive.com</t>
        </is>
      </c>
      <c r="B156912" t="n">
        <v>233</v>
      </c>
    </row>
    <row r="156913">
      <c r="A156913" t="inlineStr">
        <is>
          <t>www.epson.com.au</t>
        </is>
      </c>
      <c r="B156913" t="n">
        <v>233</v>
      </c>
    </row>
    <row r="156914">
      <c r="A156914" t="inlineStr">
        <is>
          <t>www.wpsstatic.com</t>
        </is>
      </c>
      <c r="B156914" t="n">
        <v>233</v>
      </c>
    </row>
    <row r="156915">
      <c r="A156915" t="inlineStr">
        <is>
          <t>decoratinganddesign.net</t>
        </is>
      </c>
      <c r="B156915" t="n">
        <v>233</v>
      </c>
    </row>
    <row r="156916">
      <c r="A156916" t="inlineStr">
        <is>
          <t>ashersmiles.files.wordpress.com</t>
        </is>
      </c>
      <c r="B156916" t="n">
        <v>233</v>
      </c>
    </row>
    <row r="156917">
      <c r="A156917" t="inlineStr">
        <is>
          <t>www.poolsinc.com</t>
        </is>
      </c>
      <c r="B156917" t="n">
        <v>233</v>
      </c>
    </row>
    <row r="156918">
      <c r="A156918" t="inlineStr">
        <is>
          <t>www.pama.com</t>
        </is>
      </c>
      <c r="B156918" t="n">
        <v>233</v>
      </c>
    </row>
    <row r="156919">
      <c r="A156919" t="inlineStr">
        <is>
          <t>byjacquiesmith.com</t>
        </is>
      </c>
      <c r="B156919" t="n">
        <v>233</v>
      </c>
    </row>
    <row r="156920">
      <c r="A156920" t="inlineStr">
        <is>
          <t>www.dudadiesel.com</t>
        </is>
      </c>
      <c r="B156920" t="n">
        <v>233</v>
      </c>
    </row>
    <row r="156921">
      <c r="A156921" t="inlineStr">
        <is>
          <t>logmeincdn.azureedge.net</t>
        </is>
      </c>
      <c r="B156921" t="n">
        <v>233</v>
      </c>
    </row>
    <row r="156922">
      <c r="A156922" t="inlineStr">
        <is>
          <t>thegamemaster.com</t>
        </is>
      </c>
      <c r="B156922" t="n">
        <v>233</v>
      </c>
    </row>
    <row r="156923">
      <c r="A156923" t="inlineStr">
        <is>
          <t>www.sundaycross.com</t>
        </is>
      </c>
      <c r="B156923" t="n">
        <v>233</v>
      </c>
    </row>
    <row r="156924">
      <c r="A156924" t="inlineStr">
        <is>
          <t>standoutshop.com</t>
        </is>
      </c>
      <c r="B156924" t="n">
        <v>233</v>
      </c>
    </row>
    <row r="156925">
      <c r="A156925" t="inlineStr">
        <is>
          <t>2upmgx3wra7r3gubnl10yqza-wpengine.netdna-ssl.com</t>
        </is>
      </c>
      <c r="B156925" t="n">
        <v>233</v>
      </c>
    </row>
    <row r="156926">
      <c r="A156926" t="inlineStr">
        <is>
          <t>cdn.dru.com</t>
        </is>
      </c>
      <c r="B156926" t="n">
        <v>233</v>
      </c>
    </row>
    <row r="156927">
      <c r="A156927" t="inlineStr">
        <is>
          <t>www.holidaynerja.co.uk</t>
        </is>
      </c>
      <c r="B156927" t="n">
        <v>233</v>
      </c>
    </row>
    <row r="156928">
      <c r="A156928" t="inlineStr">
        <is>
          <t>d3j3gwnzh9gv18.cloudfront.net</t>
        </is>
      </c>
      <c r="B156928" t="n">
        <v>233</v>
      </c>
    </row>
    <row r="156929">
      <c r="A156929" t="inlineStr">
        <is>
          <t>www.american-clothing.jp</t>
        </is>
      </c>
      <c r="B156929" t="n">
        <v>233</v>
      </c>
    </row>
    <row r="156930">
      <c r="A156930" t="inlineStr">
        <is>
          <t>goodkarma.buyygy.com</t>
        </is>
      </c>
      <c r="B156930" t="n">
        <v>233</v>
      </c>
    </row>
    <row r="156931">
      <c r="A156931" t="inlineStr">
        <is>
          <t>receitasnarede.com</t>
        </is>
      </c>
      <c r="B156931" t="n">
        <v>233</v>
      </c>
    </row>
    <row r="156932">
      <c r="A156932" t="inlineStr">
        <is>
          <t>thegoodshepherdtrust.s3.amazonaws.com</t>
        </is>
      </c>
      <c r="B156932" t="n">
        <v>233</v>
      </c>
    </row>
    <row r="156933">
      <c r="A156933" t="inlineStr">
        <is>
          <t>www.motorshow.me</t>
        </is>
      </c>
      <c r="B156933" t="n">
        <v>233</v>
      </c>
    </row>
    <row r="156934">
      <c r="A156934" t="inlineStr">
        <is>
          <t>www.ezaccessory.com</t>
        </is>
      </c>
      <c r="B156934" t="n">
        <v>233</v>
      </c>
    </row>
    <row r="156935">
      <c r="A156935" t="inlineStr">
        <is>
          <t>d2ycltig8jwwee.cloudfront.net</t>
        </is>
      </c>
      <c r="B156935" t="n">
        <v>233</v>
      </c>
    </row>
    <row r="156936">
      <c r="A156936" t="inlineStr">
        <is>
          <t>www.soci.org</t>
        </is>
      </c>
      <c r="B156936" t="n">
        <v>233</v>
      </c>
    </row>
    <row r="156937">
      <c r="A156937" t="inlineStr">
        <is>
          <t>www.onlineraceresults.com</t>
        </is>
      </c>
      <c r="B156937" t="n">
        <v>233</v>
      </c>
    </row>
    <row r="156938">
      <c r="A156938" t="inlineStr">
        <is>
          <t>cdn.inmotionhosting.com</t>
        </is>
      </c>
      <c r="B156938" t="n">
        <v>233</v>
      </c>
    </row>
    <row r="156939">
      <c r="A156939" t="inlineStr">
        <is>
          <t>ln.edu.hk</t>
        </is>
      </c>
      <c r="B156939" t="n">
        <v>233</v>
      </c>
    </row>
    <row r="156940">
      <c r="A156940" t="inlineStr">
        <is>
          <t>www.colorlens4less.com</t>
        </is>
      </c>
      <c r="B156940" t="n">
        <v>233</v>
      </c>
    </row>
    <row r="156941">
      <c r="A156941" t="inlineStr">
        <is>
          <t>ysenmed.com</t>
        </is>
      </c>
      <c r="B156941" t="n">
        <v>233</v>
      </c>
    </row>
    <row r="156942">
      <c r="A156942" t="inlineStr">
        <is>
          <t>www.czechbeads.com</t>
        </is>
      </c>
      <c r="B156942" t="n">
        <v>233</v>
      </c>
    </row>
    <row r="156943">
      <c r="A156943" t="inlineStr">
        <is>
          <t>www.zenstores.com</t>
        </is>
      </c>
      <c r="B156943" t="n">
        <v>233</v>
      </c>
    </row>
    <row r="156944">
      <c r="A156944" t="inlineStr">
        <is>
          <t>shop.motorsport-developments.co.uk</t>
        </is>
      </c>
      <c r="B156944" t="n">
        <v>233</v>
      </c>
    </row>
    <row r="156945">
      <c r="A156945" t="inlineStr">
        <is>
          <t>planetserenity.com</t>
        </is>
      </c>
      <c r="B156945" t="n">
        <v>233</v>
      </c>
    </row>
    <row r="156946">
      <c r="A156946" t="inlineStr">
        <is>
          <t>www.postzoo.com</t>
        </is>
      </c>
      <c r="B156946" t="n">
        <v>233</v>
      </c>
    </row>
    <row r="156947">
      <c r="A156947" t="inlineStr">
        <is>
          <t>148d65a6323bb21dc24c-d238f37f5ecdbc87afede76449c00dbf.ssl.cf1.rackcdn.com</t>
        </is>
      </c>
      <c r="B156947" t="n">
        <v>233</v>
      </c>
    </row>
    <row r="156948">
      <c r="A156948" t="inlineStr">
        <is>
          <t>ocl.org</t>
        </is>
      </c>
      <c r="B156948" t="n">
        <v>233</v>
      </c>
    </row>
    <row r="156949">
      <c r="A156949" t="inlineStr">
        <is>
          <t>www.rondotrailer.com</t>
        </is>
      </c>
      <c r="B156949" t="n">
        <v>233</v>
      </c>
    </row>
    <row r="156950">
      <c r="A156950" t="inlineStr">
        <is>
          <t>bravado.co.kr</t>
        </is>
      </c>
      <c r="B156950" t="n">
        <v>233</v>
      </c>
    </row>
    <row r="156951">
      <c r="A156951" t="inlineStr">
        <is>
          <t>www.encoresothebysrealty.com</t>
        </is>
      </c>
      <c r="B156951" t="n">
        <v>233</v>
      </c>
    </row>
    <row r="156952">
      <c r="A156952" t="inlineStr">
        <is>
          <t>74f85f59f39b887b696f-ab656259048fb93837ecc0ecbcf0c557.r23.cf3.rackcdn.com</t>
        </is>
      </c>
      <c r="B156952" t="n">
        <v>233</v>
      </c>
    </row>
    <row r="156953">
      <c r="A156953" t="inlineStr">
        <is>
          <t>www.underfloorheating.co.uk</t>
        </is>
      </c>
      <c r="B156953" t="n">
        <v>233</v>
      </c>
    </row>
    <row r="156954">
      <c r="A156954" t="inlineStr">
        <is>
          <t>www.thegreenhousefandn.com</t>
        </is>
      </c>
      <c r="B156954" t="n">
        <v>233</v>
      </c>
    </row>
    <row r="156955">
      <c r="A156955" t="inlineStr">
        <is>
          <t>www.styledumonde.com</t>
        </is>
      </c>
      <c r="B156955" t="n">
        <v>232</v>
      </c>
    </row>
    <row r="156956">
      <c r="A156956" t="inlineStr">
        <is>
          <t>6xy6027xhk4k5qo329bzjfxf.wpengine.netdna-cdn.com</t>
        </is>
      </c>
      <c r="B156956" t="n">
        <v>232</v>
      </c>
    </row>
    <row r="156957">
      <c r="A156957" t="inlineStr">
        <is>
          <t>agniart.ru</t>
        </is>
      </c>
      <c r="B156957" t="n">
        <v>232</v>
      </c>
    </row>
    <row r="156958">
      <c r="A156958" t="inlineStr">
        <is>
          <t>room.eu.com</t>
        </is>
      </c>
      <c r="B156958" t="n">
        <v>232</v>
      </c>
    </row>
    <row r="156959">
      <c r="A156959" t="inlineStr">
        <is>
          <t>www.azoreangateway.com</t>
        </is>
      </c>
      <c r="B156959" t="n">
        <v>232</v>
      </c>
    </row>
    <row r="156960">
      <c r="A156960" t="inlineStr">
        <is>
          <t>shop.classicinstruments.com</t>
        </is>
      </c>
      <c r="B156960" t="n">
        <v>232</v>
      </c>
    </row>
    <row r="156961">
      <c r="A156961" t="inlineStr">
        <is>
          <t>blog.1800lighting.com</t>
        </is>
      </c>
      <c r="B156961" t="n">
        <v>232</v>
      </c>
    </row>
    <row r="156962">
      <c r="A156962" t="inlineStr">
        <is>
          <t>metalsigns.us</t>
        </is>
      </c>
      <c r="B156962" t="n">
        <v>232</v>
      </c>
    </row>
    <row r="156963">
      <c r="A156963" t="inlineStr">
        <is>
          <t>www.tieroom.com</t>
        </is>
      </c>
      <c r="B156963" t="n">
        <v>232</v>
      </c>
    </row>
    <row r="156964">
      <c r="A156964" t="inlineStr">
        <is>
          <t>r3.mt.ru</t>
        </is>
      </c>
      <c r="B156964" t="n">
        <v>232</v>
      </c>
    </row>
    <row r="156965">
      <c r="A156965" t="inlineStr">
        <is>
          <t>www.recreatica.eu</t>
        </is>
      </c>
      <c r="B156965" t="n">
        <v>232</v>
      </c>
    </row>
    <row r="156966">
      <c r="A156966" t="inlineStr">
        <is>
          <t>www.realqunb.com</t>
        </is>
      </c>
      <c r="B156966" t="n">
        <v>232</v>
      </c>
    </row>
    <row r="156967">
      <c r="A156967" t="inlineStr">
        <is>
          <t>s.yimg.jp</t>
        </is>
      </c>
      <c r="B156967" t="n">
        <v>232</v>
      </c>
    </row>
    <row r="156968">
      <c r="A156968" t="inlineStr">
        <is>
          <t>static.wirtualnemedia.pl</t>
        </is>
      </c>
      <c r="B156968" t="n">
        <v>232</v>
      </c>
    </row>
    <row r="156969">
      <c r="A156969" t="inlineStr">
        <is>
          <t>www.pimkie.es</t>
        </is>
      </c>
      <c r="B156969" t="n">
        <v>232</v>
      </c>
    </row>
    <row r="156970">
      <c r="A156970" t="inlineStr">
        <is>
          <t>img.bekiabelleza.com</t>
        </is>
      </c>
      <c r="B156970" t="n">
        <v>232</v>
      </c>
    </row>
    <row r="156971">
      <c r="A156971" t="inlineStr">
        <is>
          <t>www.soldaademohler.fr</t>
        </is>
      </c>
      <c r="B156971" t="n">
        <v>232</v>
      </c>
    </row>
    <row r="156972">
      <c r="A156972" t="inlineStr">
        <is>
          <t>9knig.ru</t>
        </is>
      </c>
      <c r="B156972" t="n">
        <v>232</v>
      </c>
    </row>
    <row r="156973">
      <c r="A156973" t="inlineStr">
        <is>
          <t>pimg.daara.co.kr</t>
        </is>
      </c>
      <c r="B156973" t="n">
        <v>232</v>
      </c>
    </row>
    <row r="156974">
      <c r="A156974" t="inlineStr">
        <is>
          <t>kienthuconline.org</t>
        </is>
      </c>
      <c r="B156974" t="n">
        <v>232</v>
      </c>
    </row>
    <row r="156975">
      <c r="A156975" t="inlineStr">
        <is>
          <t>media.homemaison.com</t>
        </is>
      </c>
      <c r="B156975" t="n">
        <v>232</v>
      </c>
    </row>
    <row r="156976">
      <c r="A156976" t="inlineStr">
        <is>
          <t>www.novo-monde.com</t>
        </is>
      </c>
      <c r="B156976" t="n">
        <v>232</v>
      </c>
    </row>
    <row r="156977">
      <c r="A156977" t="inlineStr">
        <is>
          <t>pianotohikouki.com</t>
        </is>
      </c>
      <c r="B156977" t="n">
        <v>232</v>
      </c>
    </row>
    <row r="156978">
      <c r="A156978" t="inlineStr">
        <is>
          <t>imagehandler.tapchiqptd.vn</t>
        </is>
      </c>
      <c r="B156978" t="n">
        <v>232</v>
      </c>
    </row>
    <row r="156979">
      <c r="A156979" t="inlineStr">
        <is>
          <t>www.outdoor-outlet.cz</t>
        </is>
      </c>
      <c r="B156979" t="n">
        <v>232</v>
      </c>
    </row>
    <row r="156980">
      <c r="A156980" t="inlineStr">
        <is>
          <t>img.efitness.cz</t>
        </is>
      </c>
      <c r="B156980" t="n">
        <v>232</v>
      </c>
    </row>
    <row r="156981">
      <c r="A156981" t="inlineStr">
        <is>
          <t>tesall.ru</t>
        </is>
      </c>
      <c r="B156981" t="n">
        <v>232</v>
      </c>
    </row>
    <row r="156982">
      <c r="A156982" t="inlineStr">
        <is>
          <t>rekoccha-images.rekoccha.jp</t>
        </is>
      </c>
      <c r="B156982" t="n">
        <v>232</v>
      </c>
    </row>
    <row r="156983">
      <c r="A156983" t="inlineStr">
        <is>
          <t>meduza.io</t>
        </is>
      </c>
      <c r="B156983" t="n">
        <v>232</v>
      </c>
    </row>
    <row r="156984">
      <c r="A156984" t="inlineStr">
        <is>
          <t>kaas.hpcloud.hp.com</t>
        </is>
      </c>
      <c r="B156984" t="n">
        <v>232</v>
      </c>
    </row>
    <row r="156985">
      <c r="A156985" t="inlineStr">
        <is>
          <t>www.homestylee.com</t>
        </is>
      </c>
      <c r="B156985" t="n">
        <v>232</v>
      </c>
    </row>
    <row r="156986">
      <c r="A156986" t="inlineStr">
        <is>
          <t>sospc.name</t>
        </is>
      </c>
      <c r="B156986" t="n">
        <v>232</v>
      </c>
    </row>
    <row r="156987">
      <c r="A156987" t="inlineStr">
        <is>
          <t>www.megacalzado.com</t>
        </is>
      </c>
      <c r="B156987" t="n">
        <v>232</v>
      </c>
    </row>
    <row r="156988">
      <c r="A156988" t="inlineStr">
        <is>
          <t>www.longliverocknroll.it</t>
        </is>
      </c>
      <c r="B156988" t="n">
        <v>232</v>
      </c>
    </row>
    <row r="156989">
      <c r="A156989" t="inlineStr">
        <is>
          <t>static.maerklin.de</t>
        </is>
      </c>
      <c r="B156989" t="n">
        <v>232</v>
      </c>
    </row>
    <row r="156990">
      <c r="A156990" t="inlineStr">
        <is>
          <t>4fitnessbg.com</t>
        </is>
      </c>
      <c r="B156990" t="n">
        <v>232</v>
      </c>
    </row>
    <row r="156991">
      <c r="A156991" t="inlineStr">
        <is>
          <t>www.robotkingdom.com</t>
        </is>
      </c>
      <c r="B156991" t="n">
        <v>232</v>
      </c>
    </row>
    <row r="156992">
      <c r="A156992" t="inlineStr">
        <is>
          <t>www.orrick.com</t>
        </is>
      </c>
      <c r="B156992" t="n">
        <v>232</v>
      </c>
    </row>
    <row r="156993">
      <c r="A156993" t="inlineStr">
        <is>
          <t>studiolove.ca</t>
        </is>
      </c>
      <c r="B156993" t="n">
        <v>232</v>
      </c>
    </row>
    <row r="156994">
      <c r="A156994" t="inlineStr">
        <is>
          <t>www.colonialsd.org</t>
        </is>
      </c>
      <c r="B156994" t="n">
        <v>232</v>
      </c>
    </row>
    <row r="156995">
      <c r="A156995" t="inlineStr">
        <is>
          <t>bb28da4398d40146f65a-912a489dd2a85f986c0a6b9a6ca2879a.ssl.cf1.rackcdn.com</t>
        </is>
      </c>
      <c r="B156995" t="n">
        <v>232</v>
      </c>
    </row>
    <row r="156996">
      <c r="A156996" t="inlineStr">
        <is>
          <t>kombinezon.pl</t>
        </is>
      </c>
      <c r="B156996" t="n">
        <v>232</v>
      </c>
    </row>
    <row r="156997">
      <c r="A156997" t="inlineStr">
        <is>
          <t>www.franksworld.com</t>
        </is>
      </c>
      <c r="B156997" t="n">
        <v>232</v>
      </c>
    </row>
    <row r="156998">
      <c r="A156998" t="inlineStr">
        <is>
          <t>prodacom.com</t>
        </is>
      </c>
      <c r="B156998" t="n">
        <v>232</v>
      </c>
    </row>
    <row r="156999">
      <c r="A156999" t="inlineStr">
        <is>
          <t>www.taverntrove.com</t>
        </is>
      </c>
      <c r="B156999" t="n">
        <v>232</v>
      </c>
    </row>
    <row r="157000">
      <c r="A157000" t="inlineStr">
        <is>
          <t>www.vibramfivefingersoutlet.com</t>
        </is>
      </c>
      <c r="B157000" t="n">
        <v>232</v>
      </c>
    </row>
    <row r="157001">
      <c r="A157001" t="inlineStr">
        <is>
          <t>www.ictouchstore.com</t>
        </is>
      </c>
      <c r="B157001" t="n">
        <v>232</v>
      </c>
    </row>
    <row r="157002">
      <c r="A157002" t="inlineStr">
        <is>
          <t>www.pcimages.com.au</t>
        </is>
      </c>
      <c r="B157002" t="n">
        <v>232</v>
      </c>
    </row>
    <row r="157003">
      <c r="A157003" t="inlineStr">
        <is>
          <t>cac246e0207d6cad8edd-8afd50a4247a84db920c3febf8544907.ssl.cf1.rackcdn.com</t>
        </is>
      </c>
      <c r="B157003" t="n">
        <v>232</v>
      </c>
    </row>
    <row r="157004">
      <c r="A157004" t="inlineStr">
        <is>
          <t>www.sleepyheadsinc.com</t>
        </is>
      </c>
      <c r="B157004" t="n">
        <v>232</v>
      </c>
    </row>
    <row r="157005">
      <c r="A157005" t="inlineStr">
        <is>
          <t>e25b846d3a31008e0802-ac930167ca288e1fb3d1a3c35afb6cff.ssl.cf1.rackcdn.com</t>
        </is>
      </c>
      <c r="B157005" t="n">
        <v>232</v>
      </c>
    </row>
    <row r="157006">
      <c r="A157006" t="inlineStr">
        <is>
          <t>www.wearstand.com</t>
        </is>
      </c>
      <c r="B157006" t="n">
        <v>232</v>
      </c>
    </row>
    <row r="157007">
      <c r="A157007" t="inlineStr">
        <is>
          <t>65889a227b93b17e3fe4-b6f6d589229bd9dcea027fce6b50af46.r50.cf1.rackcdn.com</t>
        </is>
      </c>
      <c r="B157007" t="n">
        <v>232</v>
      </c>
    </row>
    <row r="157008">
      <c r="A157008" t="inlineStr">
        <is>
          <t>www.okwenclosures.com</t>
        </is>
      </c>
      <c r="B157008" t="n">
        <v>232</v>
      </c>
    </row>
    <row r="157009">
      <c r="A157009" t="inlineStr">
        <is>
          <t>shop.standardcalifornia.com</t>
        </is>
      </c>
      <c r="B157009" t="n">
        <v>232</v>
      </c>
    </row>
    <row r="157010">
      <c r="A157010" t="inlineStr">
        <is>
          <t>www.sewingbar.com</t>
        </is>
      </c>
      <c r="B157010" t="n">
        <v>232</v>
      </c>
    </row>
    <row r="157011">
      <c r="A157011" t="inlineStr">
        <is>
          <t>www.ukbedstore.com</t>
        </is>
      </c>
      <c r="B157011" t="n">
        <v>232</v>
      </c>
    </row>
    <row r="157012">
      <c r="A157012" t="inlineStr">
        <is>
          <t>lemon.hu</t>
        </is>
      </c>
      <c r="B157012" t="n">
        <v>232</v>
      </c>
    </row>
    <row r="157013">
      <c r="A157013" t="inlineStr">
        <is>
          <t>www.drivethenation.com</t>
        </is>
      </c>
      <c r="B157013" t="n">
        <v>232</v>
      </c>
    </row>
    <row r="157014">
      <c r="A157014" t="inlineStr">
        <is>
          <t>www.tremglobal.com</t>
        </is>
      </c>
      <c r="B157014" t="n">
        <v>232</v>
      </c>
    </row>
    <row r="157015">
      <c r="A157015" t="inlineStr">
        <is>
          <t>IMAGES-OR.OTT.KALTURA.COM</t>
        </is>
      </c>
      <c r="B157015" t="n">
        <v>232</v>
      </c>
    </row>
    <row r="157016">
      <c r="A157016" t="inlineStr">
        <is>
          <t>images.friendlyrentals.com</t>
        </is>
      </c>
      <c r="B157016" t="n">
        <v>232</v>
      </c>
    </row>
    <row r="157017">
      <c r="A157017" t="inlineStr">
        <is>
          <t>www.nike-shoes.us.org</t>
        </is>
      </c>
      <c r="B157017" t="n">
        <v>232</v>
      </c>
    </row>
    <row r="157018">
      <c r="A157018" t="inlineStr">
        <is>
          <t>prodtfgendpoint.azureedge.net</t>
        </is>
      </c>
      <c r="B157018" t="n">
        <v>232</v>
      </c>
    </row>
    <row r="157019">
      <c r="A157019" t="inlineStr">
        <is>
          <t>www.througheternity.com</t>
        </is>
      </c>
      <c r="B157019" t="n">
        <v>232</v>
      </c>
    </row>
    <row r="157020">
      <c r="A157020" t="inlineStr">
        <is>
          <t>www.nature-pictures.org</t>
        </is>
      </c>
      <c r="B157020" t="n">
        <v>232</v>
      </c>
    </row>
    <row r="157021">
      <c r="A157021" t="inlineStr">
        <is>
          <t>itgirl.hr</t>
        </is>
      </c>
      <c r="B157021" t="n">
        <v>232</v>
      </c>
    </row>
    <row r="157022">
      <c r="A157022" t="inlineStr">
        <is>
          <t>darkroom.leicestertigers.com</t>
        </is>
      </c>
      <c r="B157022" t="n">
        <v>232</v>
      </c>
    </row>
    <row r="157023">
      <c r="A157023" t="inlineStr">
        <is>
          <t>www.gaynespark.co.uk</t>
        </is>
      </c>
      <c r="B157023" t="n">
        <v>232</v>
      </c>
    </row>
    <row r="157024">
      <c r="A157024" t="inlineStr">
        <is>
          <t>www.juventus.com</t>
        </is>
      </c>
      <c r="B157024" t="n">
        <v>232</v>
      </c>
    </row>
    <row r="157025">
      <c r="A157025" t="inlineStr">
        <is>
          <t>www.spabettie.com</t>
        </is>
      </c>
      <c r="B157025" t="n">
        <v>232</v>
      </c>
    </row>
    <row r="157026">
      <c r="A157026" t="inlineStr">
        <is>
          <t>blog.venuerific.com</t>
        </is>
      </c>
      <c r="B157026" t="n">
        <v>232</v>
      </c>
    </row>
    <row r="157027">
      <c r="A157027" t="inlineStr">
        <is>
          <t>www.theladycracy.it</t>
        </is>
      </c>
      <c r="B157027" t="n">
        <v>232</v>
      </c>
    </row>
    <row r="157028">
      <c r="A157028" t="inlineStr">
        <is>
          <t>adventurebagging.co.uk</t>
        </is>
      </c>
      <c r="B157028" t="n">
        <v>232</v>
      </c>
    </row>
    <row r="157029">
      <c r="A157029" t="inlineStr">
        <is>
          <t>meaws.com</t>
        </is>
      </c>
      <c r="B157029" t="n">
        <v>232</v>
      </c>
    </row>
    <row r="157030">
      <c r="A157030" t="inlineStr">
        <is>
          <t>www.reportingday.com</t>
        </is>
      </c>
      <c r="B157030" t="n">
        <v>232</v>
      </c>
    </row>
    <row r="157031">
      <c r="A157031" t="inlineStr">
        <is>
          <t>designlinq.nl</t>
        </is>
      </c>
      <c r="B157031" t="n">
        <v>232</v>
      </c>
    </row>
    <row r="157032">
      <c r="A157032" t="inlineStr">
        <is>
          <t>www.copicola.com</t>
        </is>
      </c>
      <c r="B157032" t="n">
        <v>232</v>
      </c>
    </row>
    <row r="157033">
      <c r="A157033" t="inlineStr">
        <is>
          <t>www.takemefishing.org</t>
        </is>
      </c>
      <c r="B157033" t="n">
        <v>232</v>
      </c>
    </row>
    <row r="157034">
      <c r="A157034" t="inlineStr">
        <is>
          <t>1gm8d73foqeh1436341icth6.wpengine.netdna-cdn.com</t>
        </is>
      </c>
      <c r="B157034" t="n">
        <v>232</v>
      </c>
    </row>
    <row r="157035">
      <c r="A157035" t="inlineStr">
        <is>
          <t>reappropriate.co</t>
        </is>
      </c>
      <c r="B157035" t="n">
        <v>232</v>
      </c>
    </row>
    <row r="157036">
      <c r="A157036" t="inlineStr">
        <is>
          <t>www.petlandkennesaw.com</t>
        </is>
      </c>
      <c r="B157036" t="n">
        <v>232</v>
      </c>
    </row>
    <row r="157037">
      <c r="A157037" t="inlineStr">
        <is>
          <t>www.naharro.com</t>
        </is>
      </c>
      <c r="B157037" t="n">
        <v>232</v>
      </c>
    </row>
    <row r="157038">
      <c r="A157038" t="inlineStr">
        <is>
          <t>brightlightsofamerica.com</t>
        </is>
      </c>
      <c r="B157038" t="n">
        <v>232</v>
      </c>
    </row>
    <row r="157039">
      <c r="A157039" t="inlineStr">
        <is>
          <t>www.antiquerustic.com</t>
        </is>
      </c>
      <c r="B157039" t="n">
        <v>232</v>
      </c>
    </row>
    <row r="157040">
      <c r="A157040" t="inlineStr">
        <is>
          <t>www.lingerie-caroline.fr</t>
        </is>
      </c>
      <c r="B157040" t="n">
        <v>232</v>
      </c>
    </row>
    <row r="157041">
      <c r="A157041" t="inlineStr">
        <is>
          <t>www.vrnerds.de</t>
        </is>
      </c>
      <c r="B157041" t="n">
        <v>232</v>
      </c>
    </row>
    <row r="157042">
      <c r="A157042" t="inlineStr">
        <is>
          <t>www.newzealandstocklibrary.co.nz</t>
        </is>
      </c>
      <c r="B157042" t="n">
        <v>232</v>
      </c>
    </row>
    <row r="157043">
      <c r="A157043" t="inlineStr">
        <is>
          <t>us.sportsdirect.com</t>
        </is>
      </c>
      <c r="B157043" t="n">
        <v>232</v>
      </c>
    </row>
    <row r="157044">
      <c r="A157044" t="inlineStr">
        <is>
          <t>www.purlfrost.com</t>
        </is>
      </c>
      <c r="B157044" t="n">
        <v>232</v>
      </c>
    </row>
    <row r="157045">
      <c r="A157045" t="inlineStr">
        <is>
          <t>www.memuk.org</t>
        </is>
      </c>
      <c r="B157045" t="n">
        <v>232</v>
      </c>
    </row>
    <row r="157046">
      <c r="A157046" t="inlineStr">
        <is>
          <t>kqduane.files.wordpress.com</t>
        </is>
      </c>
      <c r="B157046" t="n">
        <v>232</v>
      </c>
    </row>
    <row r="157047">
      <c r="A157047" t="inlineStr">
        <is>
          <t>sciconsports.com</t>
        </is>
      </c>
      <c r="B157047" t="n">
        <v>232</v>
      </c>
    </row>
    <row r="157048">
      <c r="A157048" t="inlineStr">
        <is>
          <t>stories.photoshelter.com</t>
        </is>
      </c>
      <c r="B157048" t="n">
        <v>232</v>
      </c>
    </row>
    <row r="157049">
      <c r="A157049" t="inlineStr">
        <is>
          <t>www.rediff.com</t>
        </is>
      </c>
      <c r="B157049" t="n">
        <v>232</v>
      </c>
    </row>
    <row r="157050">
      <c r="A157050" t="inlineStr">
        <is>
          <t>www.fashionnoiz.com</t>
        </is>
      </c>
      <c r="B157050" t="n">
        <v>232</v>
      </c>
    </row>
    <row r="157051">
      <c r="A157051" t="inlineStr">
        <is>
          <t>www.christianwileshairdressing.co.uk</t>
        </is>
      </c>
      <c r="B157051" t="n">
        <v>232</v>
      </c>
    </row>
    <row r="157052">
      <c r="A157052" t="inlineStr">
        <is>
          <t>hhof.com</t>
        </is>
      </c>
      <c r="B157052" t="n">
        <v>232</v>
      </c>
    </row>
    <row r="157053">
      <c r="A157053" t="inlineStr">
        <is>
          <t>livinglifefearless.co</t>
        </is>
      </c>
      <c r="B157053" t="n">
        <v>232</v>
      </c>
    </row>
    <row r="157054">
      <c r="A157054" t="inlineStr">
        <is>
          <t>whyathens.com</t>
        </is>
      </c>
      <c r="B157054" t="n">
        <v>232</v>
      </c>
    </row>
    <row r="157055">
      <c r="A157055" t="inlineStr">
        <is>
          <t>betechno.ru</t>
        </is>
      </c>
      <c r="B157055" t="n">
        <v>232</v>
      </c>
    </row>
    <row r="157056">
      <c r="A157056" t="inlineStr">
        <is>
          <t>paulligas.com</t>
        </is>
      </c>
      <c r="B157056" t="n">
        <v>232</v>
      </c>
    </row>
    <row r="157057">
      <c r="A157057" t="inlineStr">
        <is>
          <t>techzones.vn</t>
        </is>
      </c>
      <c r="B157057" t="n">
        <v>232</v>
      </c>
    </row>
    <row r="157058">
      <c r="A157058" t="inlineStr">
        <is>
          <t>thethousandmiler.com</t>
        </is>
      </c>
      <c r="B157058" t="n">
        <v>232</v>
      </c>
    </row>
    <row r="157059">
      <c r="A157059" t="inlineStr">
        <is>
          <t>thehungrymum.files.wordpress.com</t>
        </is>
      </c>
      <c r="B157059" t="n">
        <v>232</v>
      </c>
    </row>
    <row r="157060">
      <c r="A157060" t="inlineStr">
        <is>
          <t>www.cgscfoundation.org</t>
        </is>
      </c>
      <c r="B157060" t="n">
        <v>232</v>
      </c>
    </row>
    <row r="157061">
      <c r="A157061" t="inlineStr">
        <is>
          <t>www.quickread.co.za</t>
        </is>
      </c>
      <c r="B157061" t="n">
        <v>232</v>
      </c>
    </row>
    <row r="157062">
      <c r="A157062" t="inlineStr">
        <is>
          <t>www.redcarpetready.co.uk</t>
        </is>
      </c>
      <c r="B157062" t="n">
        <v>232</v>
      </c>
    </row>
    <row r="157063">
      <c r="A157063" t="inlineStr">
        <is>
          <t>www.carcreditassured.co.uk</t>
        </is>
      </c>
      <c r="B157063" t="n">
        <v>232</v>
      </c>
    </row>
    <row r="157064">
      <c r="A157064" t="inlineStr">
        <is>
          <t>cdn.primallyinspired.com</t>
        </is>
      </c>
      <c r="B157064" t="n">
        <v>232</v>
      </c>
    </row>
    <row r="157065">
      <c r="A157065" t="inlineStr">
        <is>
          <t>www.fashion-headline.com</t>
        </is>
      </c>
      <c r="B157065" t="n">
        <v>232</v>
      </c>
    </row>
    <row r="157066">
      <c r="A157066" t="inlineStr">
        <is>
          <t>www.labaiedhalong.com</t>
        </is>
      </c>
      <c r="B157066" t="n">
        <v>232</v>
      </c>
    </row>
    <row r="157067">
      <c r="A157067" t="inlineStr">
        <is>
          <t>www.washingtonblade.com</t>
        </is>
      </c>
      <c r="B157067" t="n">
        <v>232</v>
      </c>
    </row>
    <row r="157068">
      <c r="A157068" t="inlineStr">
        <is>
          <t>d010203.bibloo.at</t>
        </is>
      </c>
      <c r="B157068" t="n">
        <v>232</v>
      </c>
    </row>
    <row r="157069">
      <c r="A157069" t="inlineStr">
        <is>
          <t>ilovemydisorganizedlife.com</t>
        </is>
      </c>
      <c r="B157069" t="n">
        <v>232</v>
      </c>
    </row>
    <row r="157070">
      <c r="A157070" t="inlineStr">
        <is>
          <t>www.cnm.edu</t>
        </is>
      </c>
      <c r="B157070" t="n">
        <v>232</v>
      </c>
    </row>
    <row r="157071">
      <c r="A157071" t="inlineStr">
        <is>
          <t>www.barynya.com</t>
        </is>
      </c>
      <c r="B157071" t="n">
        <v>232</v>
      </c>
    </row>
    <row r="157072">
      <c r="A157072" t="inlineStr">
        <is>
          <t>www.houseofadorn.com</t>
        </is>
      </c>
      <c r="B157072" t="n">
        <v>232</v>
      </c>
    </row>
    <row r="157073">
      <c r="A157073" t="inlineStr">
        <is>
          <t>www.pausacaffe.net</t>
        </is>
      </c>
      <c r="B157073" t="n">
        <v>232</v>
      </c>
    </row>
    <row r="157074">
      <c r="A157074" t="inlineStr">
        <is>
          <t>www.wheelsforwomen.ie</t>
        </is>
      </c>
      <c r="B157074" t="n">
        <v>232</v>
      </c>
    </row>
    <row r="157075">
      <c r="A157075" t="inlineStr">
        <is>
          <t>www.genuki.org.uk</t>
        </is>
      </c>
      <c r="B157075" t="n">
        <v>232</v>
      </c>
    </row>
    <row r="157076">
      <c r="A157076" t="inlineStr">
        <is>
          <t>www.cactushugs.com</t>
        </is>
      </c>
      <c r="B157076" t="n">
        <v>232</v>
      </c>
    </row>
    <row r="157077">
      <c r="A157077" t="inlineStr">
        <is>
          <t>media2.autotrader.co.uk</t>
        </is>
      </c>
      <c r="B157077" t="n">
        <v>232</v>
      </c>
    </row>
    <row r="157078">
      <c r="A157078" t="inlineStr">
        <is>
          <t>car-tuneup.com</t>
        </is>
      </c>
      <c r="B157078" t="n">
        <v>232</v>
      </c>
    </row>
    <row r="157079">
      <c r="A157079" t="inlineStr">
        <is>
          <t>www.alikefinder.com</t>
        </is>
      </c>
      <c r="B157079" t="n">
        <v>232</v>
      </c>
    </row>
    <row r="157080">
      <c r="A157080" t="inlineStr">
        <is>
          <t>www.foodiva.net</t>
        </is>
      </c>
      <c r="B157080" t="n">
        <v>232</v>
      </c>
    </row>
    <row r="157081">
      <c r="A157081" t="inlineStr">
        <is>
          <t>spandexcity.com</t>
        </is>
      </c>
      <c r="B157081" t="n">
        <v>232</v>
      </c>
    </row>
    <row r="157082">
      <c r="A157082" t="inlineStr">
        <is>
          <t>cdn.sharafdg.com</t>
        </is>
      </c>
      <c r="B157082" t="n">
        <v>232</v>
      </c>
    </row>
    <row r="157083">
      <c r="A157083" t="inlineStr">
        <is>
          <t>n-brautnahat.com</t>
        </is>
      </c>
      <c r="B157083" t="n">
        <v>232</v>
      </c>
    </row>
    <row r="157084">
      <c r="A157084" t="inlineStr">
        <is>
          <t>drittofejem.com</t>
        </is>
      </c>
      <c r="B157084" t="n">
        <v>232</v>
      </c>
    </row>
    <row r="157085">
      <c r="A157085" t="inlineStr">
        <is>
          <t>forum.blackmagicdesign.com</t>
        </is>
      </c>
      <c r="B157085" t="n">
        <v>232</v>
      </c>
    </row>
    <row r="157086">
      <c r="A157086" t="inlineStr">
        <is>
          <t>android.biblprog.org.ua</t>
        </is>
      </c>
      <c r="B157086" t="n">
        <v>232</v>
      </c>
    </row>
    <row r="157087">
      <c r="A157087" t="inlineStr">
        <is>
          <t>www.irvinetimes.com</t>
        </is>
      </c>
      <c r="B157087" t="n">
        <v>232</v>
      </c>
    </row>
    <row r="157088">
      <c r="A157088" t="inlineStr">
        <is>
          <t>ttgce.eu</t>
        </is>
      </c>
      <c r="B157088" t="n">
        <v>232</v>
      </c>
    </row>
    <row r="157089">
      <c r="A157089" t="inlineStr">
        <is>
          <t>1994697678.rsc.cdn77.org</t>
        </is>
      </c>
      <c r="B157089" t="n">
        <v>232</v>
      </c>
    </row>
    <row r="157090">
      <c r="A157090" t="inlineStr">
        <is>
          <t>vintagedirect.files.wordpress.com</t>
        </is>
      </c>
      <c r="B157090" t="n">
        <v>232</v>
      </c>
    </row>
    <row r="157091">
      <c r="A157091" t="inlineStr">
        <is>
          <t>busted.gr</t>
        </is>
      </c>
      <c r="B157091" t="n">
        <v>232</v>
      </c>
    </row>
    <row r="157092">
      <c r="A157092" t="inlineStr">
        <is>
          <t>www.thevikingstore.co.uk</t>
        </is>
      </c>
      <c r="B157092" t="n">
        <v>232</v>
      </c>
    </row>
    <row r="157093">
      <c r="A157093" t="inlineStr">
        <is>
          <t>www.tinselbox.com</t>
        </is>
      </c>
      <c r="B157093" t="n">
        <v>232</v>
      </c>
    </row>
    <row r="157094">
      <c r="A157094" t="inlineStr">
        <is>
          <t>explorationamerica.com</t>
        </is>
      </c>
      <c r="B157094" t="n">
        <v>232</v>
      </c>
    </row>
    <row r="157095">
      <c r="A157095" t="inlineStr">
        <is>
          <t>www.casaburishop.it</t>
        </is>
      </c>
      <c r="B157095" t="n">
        <v>232</v>
      </c>
    </row>
    <row r="157096">
      <c r="A157096" t="inlineStr">
        <is>
          <t>moelndals.de</t>
        </is>
      </c>
      <c r="B157096" t="n">
        <v>232</v>
      </c>
    </row>
    <row r="157097">
      <c r="A157097" t="inlineStr">
        <is>
          <t>tabletpc2.com</t>
        </is>
      </c>
      <c r="B157097" t="n">
        <v>232</v>
      </c>
    </row>
    <row r="157098">
      <c r="A157098" t="inlineStr">
        <is>
          <t>img2087.weyesns.com</t>
        </is>
      </c>
      <c r="B157098" t="n">
        <v>232</v>
      </c>
    </row>
    <row r="157099">
      <c r="A157099" t="inlineStr">
        <is>
          <t>www.hoffman-info.com</t>
        </is>
      </c>
      <c r="B157099" t="n">
        <v>232</v>
      </c>
    </row>
    <row r="157100">
      <c r="A157100" t="inlineStr">
        <is>
          <t>downtownstpete.com</t>
        </is>
      </c>
      <c r="B157100" t="n">
        <v>232</v>
      </c>
    </row>
    <row r="157101">
      <c r="A157101" t="inlineStr">
        <is>
          <t>www.coque-design.com</t>
        </is>
      </c>
      <c r="B157101" t="n">
        <v>232</v>
      </c>
    </row>
    <row r="157102">
      <c r="A157102" t="inlineStr">
        <is>
          <t>demo.smartstore.com</t>
        </is>
      </c>
      <c r="B157102" t="n">
        <v>232</v>
      </c>
    </row>
    <row r="157103">
      <c r="A157103" t="inlineStr">
        <is>
          <t>www.wearecapco.com</t>
        </is>
      </c>
      <c r="B157103" t="n">
        <v>232</v>
      </c>
    </row>
    <row r="157104">
      <c r="A157104" t="inlineStr">
        <is>
          <t>lecloset.com</t>
        </is>
      </c>
      <c r="B157104" t="n">
        <v>232</v>
      </c>
    </row>
    <row r="157105">
      <c r="A157105" t="inlineStr">
        <is>
          <t>www.novoidplus.com</t>
        </is>
      </c>
      <c r="B157105" t="n">
        <v>232</v>
      </c>
    </row>
    <row r="157106">
      <c r="A157106" t="inlineStr">
        <is>
          <t>www.stylos-montres.com</t>
        </is>
      </c>
      <c r="B157106" t="n">
        <v>232</v>
      </c>
    </row>
    <row r="157107">
      <c r="A157107" t="inlineStr">
        <is>
          <t>news.engineering.iastate.edu</t>
        </is>
      </c>
      <c r="B157107" t="n">
        <v>232</v>
      </c>
    </row>
    <row r="157108">
      <c r="A157108" t="inlineStr">
        <is>
          <t>kompkimi.ru</t>
        </is>
      </c>
      <c r="B157108" t="n">
        <v>232</v>
      </c>
    </row>
    <row r="157109">
      <c r="A157109" t="inlineStr">
        <is>
          <t>irishweddingblog.ie</t>
        </is>
      </c>
      <c r="B157109" t="n">
        <v>232</v>
      </c>
    </row>
    <row r="157110">
      <c r="A157110" t="inlineStr">
        <is>
          <t>a2-images6.thomann.de</t>
        </is>
      </c>
      <c r="B157110" t="n">
        <v>232</v>
      </c>
    </row>
    <row r="157111">
      <c r="A157111" t="inlineStr">
        <is>
          <t>cblbags.com</t>
        </is>
      </c>
      <c r="B157111" t="n">
        <v>232</v>
      </c>
    </row>
    <row r="157112">
      <c r="A157112" t="inlineStr">
        <is>
          <t>www.fox13memphis.com</t>
        </is>
      </c>
      <c r="B157112" t="n">
        <v>232</v>
      </c>
    </row>
    <row r="157113">
      <c r="A157113" t="inlineStr">
        <is>
          <t>africanlegends.files.wordpress.com</t>
        </is>
      </c>
      <c r="B157113" t="n">
        <v>232</v>
      </c>
    </row>
    <row r="157114">
      <c r="A157114" t="inlineStr">
        <is>
          <t>assets.prettysucks.com</t>
        </is>
      </c>
      <c r="B157114" t="n">
        <v>232</v>
      </c>
    </row>
    <row r="157115">
      <c r="A157115" t="inlineStr">
        <is>
          <t>s2.sscdn.co</t>
        </is>
      </c>
      <c r="B157115" t="n">
        <v>232</v>
      </c>
    </row>
    <row r="157116">
      <c r="A157116" t="inlineStr">
        <is>
          <t>www.gametime.com</t>
        </is>
      </c>
      <c r="B157116" t="n">
        <v>232</v>
      </c>
    </row>
    <row r="157117">
      <c r="A157117" t="inlineStr">
        <is>
          <t>www.octranspo.com</t>
        </is>
      </c>
      <c r="B157117" t="n">
        <v>232</v>
      </c>
    </row>
    <row r="157118">
      <c r="A157118" t="inlineStr">
        <is>
          <t>vermontjournal.com</t>
        </is>
      </c>
      <c r="B157118" t="n">
        <v>232</v>
      </c>
    </row>
    <row r="157119">
      <c r="A157119" t="inlineStr">
        <is>
          <t>parisgamesweek.com</t>
        </is>
      </c>
      <c r="B157119" t="n">
        <v>232</v>
      </c>
    </row>
    <row r="157120">
      <c r="A157120" t="inlineStr">
        <is>
          <t>www.comicbookbin.com</t>
        </is>
      </c>
      <c r="B157120" t="n">
        <v>232</v>
      </c>
    </row>
    <row r="157121">
      <c r="A157121" t="inlineStr">
        <is>
          <t>junefinnigan.files.wordpress.com</t>
        </is>
      </c>
      <c r="B157121" t="n">
        <v>232</v>
      </c>
    </row>
    <row r="157122">
      <c r="A157122" t="inlineStr">
        <is>
          <t>www.stiles.co.za</t>
        </is>
      </c>
      <c r="B157122" t="n">
        <v>232</v>
      </c>
    </row>
    <row r="157123">
      <c r="A157123" t="inlineStr">
        <is>
          <t>www.thechambraybunny.com</t>
        </is>
      </c>
      <c r="B157123" t="n">
        <v>232</v>
      </c>
    </row>
    <row r="157124">
      <c r="A157124" t="inlineStr">
        <is>
          <t>www.imtbike.com</t>
        </is>
      </c>
      <c r="B157124" t="n">
        <v>232</v>
      </c>
    </row>
    <row r="157125">
      <c r="A157125" t="inlineStr">
        <is>
          <t>www.hardwaretimes.com</t>
        </is>
      </c>
      <c r="B157125" t="n">
        <v>232</v>
      </c>
    </row>
    <row r="157126">
      <c r="A157126" t="inlineStr">
        <is>
          <t>www.fitancy.fr</t>
        </is>
      </c>
      <c r="B157126" t="n">
        <v>232</v>
      </c>
    </row>
    <row r="157127">
      <c r="A157127" t="inlineStr">
        <is>
          <t>www.tamusica.cz</t>
        </is>
      </c>
      <c r="B157127" t="n">
        <v>232</v>
      </c>
    </row>
    <row r="157128">
      <c r="A157128" t="inlineStr">
        <is>
          <t>selular.id</t>
        </is>
      </c>
      <c r="B157128" t="n">
        <v>232</v>
      </c>
    </row>
    <row r="157129">
      <c r="A157129" t="inlineStr">
        <is>
          <t>www.crazydavepromo.com</t>
        </is>
      </c>
      <c r="B157129" t="n">
        <v>232</v>
      </c>
    </row>
    <row r="157130">
      <c r="A157130" t="inlineStr">
        <is>
          <t>www.labworld.co.uk</t>
        </is>
      </c>
      <c r="B157130" t="n">
        <v>232</v>
      </c>
    </row>
    <row r="157131">
      <c r="A157131" t="inlineStr">
        <is>
          <t>www.fishhunter.cz</t>
        </is>
      </c>
      <c r="B157131" t="n">
        <v>232</v>
      </c>
    </row>
    <row r="157132">
      <c r="A157132" t="inlineStr">
        <is>
          <t>www.skaditoys.com</t>
        </is>
      </c>
      <c r="B157132" t="n">
        <v>232</v>
      </c>
    </row>
    <row r="157133">
      <c r="A157133" t="inlineStr">
        <is>
          <t>www.watchesof.com</t>
        </is>
      </c>
      <c r="B157133" t="n">
        <v>232</v>
      </c>
    </row>
    <row r="157134">
      <c r="A157134" t="inlineStr">
        <is>
          <t>m.anglersdigest.tv</t>
        </is>
      </c>
      <c r="B157134" t="n">
        <v>232</v>
      </c>
    </row>
    <row r="157135">
      <c r="A157135" t="inlineStr">
        <is>
          <t>giftlightbulbs.com</t>
        </is>
      </c>
      <c r="B157135" t="n">
        <v>232</v>
      </c>
    </row>
    <row r="157136">
      <c r="A157136" t="inlineStr">
        <is>
          <t>horseflyrealty.ca</t>
        </is>
      </c>
      <c r="B157136" t="n">
        <v>232</v>
      </c>
    </row>
    <row r="157137">
      <c r="A157137" t="inlineStr">
        <is>
          <t>apkself.com</t>
        </is>
      </c>
      <c r="B157137" t="n">
        <v>232</v>
      </c>
    </row>
    <row r="157138">
      <c r="A157138" t="inlineStr">
        <is>
          <t>www.wittysparks.com</t>
        </is>
      </c>
      <c r="B157138" t="n">
        <v>232</v>
      </c>
    </row>
    <row r="157139">
      <c r="A157139" t="inlineStr">
        <is>
          <t>www.timber-tones.co.uk</t>
        </is>
      </c>
      <c r="B157139" t="n">
        <v>232</v>
      </c>
    </row>
    <row r="157140">
      <c r="A157140" t="inlineStr">
        <is>
          <t>www.gundis-quilt-heaven.com</t>
        </is>
      </c>
      <c r="B157140" t="n">
        <v>232</v>
      </c>
    </row>
    <row r="157141">
      <c r="A157141" t="inlineStr">
        <is>
          <t>www.glassfusing.com.au</t>
        </is>
      </c>
      <c r="B157141" t="n">
        <v>232</v>
      </c>
    </row>
    <row r="157142">
      <c r="A157142" t="inlineStr">
        <is>
          <t>www.hendler.co.uk</t>
        </is>
      </c>
      <c r="B157142" t="n">
        <v>232</v>
      </c>
    </row>
    <row r="157143">
      <c r="A157143" t="inlineStr">
        <is>
          <t>www.bintangmaju.com.my</t>
        </is>
      </c>
      <c r="B157143" t="n">
        <v>232</v>
      </c>
    </row>
    <row r="157144">
      <c r="A157144" t="inlineStr">
        <is>
          <t>m.figurkadesign.com</t>
        </is>
      </c>
      <c r="B157144" t="n">
        <v>232</v>
      </c>
    </row>
    <row r="157145">
      <c r="A157145" t="inlineStr">
        <is>
          <t>www.mondaystartcalendar.com</t>
        </is>
      </c>
      <c r="B157145" t="n">
        <v>232</v>
      </c>
    </row>
    <row r="157146">
      <c r="A157146" t="inlineStr">
        <is>
          <t>www.cobases.com</t>
        </is>
      </c>
      <c r="B157146" t="n">
        <v>232</v>
      </c>
    </row>
    <row r="157147">
      <c r="A157147" t="inlineStr">
        <is>
          <t>www.silkscompany.com</t>
        </is>
      </c>
      <c r="B157147" t="n">
        <v>232</v>
      </c>
    </row>
    <row r="157148">
      <c r="A157148" t="inlineStr">
        <is>
          <t>www.panzer.cz</t>
        </is>
      </c>
      <c r="B157148" t="n">
        <v>232</v>
      </c>
    </row>
    <row r="157149">
      <c r="A157149" t="inlineStr">
        <is>
          <t>media.chinaroseantiques.com.au</t>
        </is>
      </c>
      <c r="B157149" t="n">
        <v>232</v>
      </c>
    </row>
    <row r="157150">
      <c r="A157150" t="inlineStr">
        <is>
          <t>mrscarrigan.com</t>
        </is>
      </c>
      <c r="B157150" t="n">
        <v>232</v>
      </c>
    </row>
    <row r="157151">
      <c r="A157151" t="inlineStr">
        <is>
          <t>www.vitaplayer.co.uk</t>
        </is>
      </c>
      <c r="B157151" t="n">
        <v>232</v>
      </c>
    </row>
    <row r="157152">
      <c r="A157152" t="inlineStr">
        <is>
          <t>www.isro.gov.in</t>
        </is>
      </c>
      <c r="B157152" t="n">
        <v>232</v>
      </c>
    </row>
    <row r="157153">
      <c r="A157153" t="inlineStr">
        <is>
          <t>www.gamercast.net</t>
        </is>
      </c>
      <c r="B157153" t="n">
        <v>232</v>
      </c>
    </row>
    <row r="157154">
      <c r="A157154" t="inlineStr">
        <is>
          <t>www.wildflowerdesigns.co.nz</t>
        </is>
      </c>
      <c r="B157154" t="n">
        <v>232</v>
      </c>
    </row>
    <row r="157155">
      <c r="A157155" t="inlineStr">
        <is>
          <t>ceasuri-chic.com</t>
        </is>
      </c>
      <c r="B157155" t="n">
        <v>232</v>
      </c>
    </row>
    <row r="157156">
      <c r="A157156" t="inlineStr">
        <is>
          <t>img.boardstar.cz</t>
        </is>
      </c>
      <c r="B157156" t="n">
        <v>232</v>
      </c>
    </row>
    <row r="157157">
      <c r="A157157" t="inlineStr">
        <is>
          <t>www.nigerianinfopedia.com</t>
        </is>
      </c>
      <c r="B157157" t="n">
        <v>232</v>
      </c>
    </row>
    <row r="157158">
      <c r="A157158" t="inlineStr">
        <is>
          <t>madisoniannews.com</t>
        </is>
      </c>
      <c r="B157158" t="n">
        <v>232</v>
      </c>
    </row>
    <row r="157159">
      <c r="A157159" t="inlineStr">
        <is>
          <t>www.jewelrylife.com</t>
        </is>
      </c>
      <c r="B157159" t="n">
        <v>232</v>
      </c>
    </row>
    <row r="157160">
      <c r="A157160" t="inlineStr">
        <is>
          <t>www.rehacare.de</t>
        </is>
      </c>
      <c r="B157160" t="n">
        <v>232</v>
      </c>
    </row>
    <row r="157161">
      <c r="A157161" t="inlineStr">
        <is>
          <t>i11.servimg.com</t>
        </is>
      </c>
      <c r="B157161" t="n">
        <v>232</v>
      </c>
    </row>
    <row r="157162">
      <c r="A157162" t="inlineStr">
        <is>
          <t>propiedadescom.s3.amazonaws.com</t>
        </is>
      </c>
      <c r="B157162" t="n">
        <v>232</v>
      </c>
    </row>
    <row r="157163">
      <c r="A157163" t="inlineStr">
        <is>
          <t>www.iwidecor.com</t>
        </is>
      </c>
      <c r="B157163" t="n">
        <v>232</v>
      </c>
    </row>
    <row r="157164">
      <c r="A157164" t="inlineStr">
        <is>
          <t>sixtyandme.com</t>
        </is>
      </c>
      <c r="B157164" t="n">
        <v>232</v>
      </c>
    </row>
    <row r="157165">
      <c r="A157165" t="inlineStr">
        <is>
          <t>allergylicious.com</t>
        </is>
      </c>
      <c r="B157165" t="n">
        <v>232</v>
      </c>
    </row>
    <row r="157166">
      <c r="A157166" t="inlineStr">
        <is>
          <t>www.royalcaribbeanpresscenter.com</t>
        </is>
      </c>
      <c r="B157166" t="n">
        <v>232</v>
      </c>
    </row>
    <row r="157167">
      <c r="A157167" t="inlineStr">
        <is>
          <t>forum.titrari.ro</t>
        </is>
      </c>
      <c r="B157167" t="n">
        <v>232</v>
      </c>
    </row>
    <row r="157168">
      <c r="A157168" t="inlineStr">
        <is>
          <t>zebano.com.my</t>
        </is>
      </c>
      <c r="B157168" t="n">
        <v>232</v>
      </c>
    </row>
    <row r="157169">
      <c r="A157169" t="inlineStr">
        <is>
          <t>5lrorwxhnjjniij.leadongcdn.com</t>
        </is>
      </c>
      <c r="B157169" t="n">
        <v>232</v>
      </c>
    </row>
    <row r="157170">
      <c r="A157170" t="inlineStr">
        <is>
          <t>shop.magic.fr</t>
        </is>
      </c>
      <c r="B157170" t="n">
        <v>232</v>
      </c>
    </row>
    <row r="157171">
      <c r="A157171" t="inlineStr">
        <is>
          <t>www.lakeforestlibrary.org</t>
        </is>
      </c>
      <c r="B157171" t="n">
        <v>232</v>
      </c>
    </row>
    <row r="157172">
      <c r="A157172" t="inlineStr">
        <is>
          <t>www.ayrseaforth.co.uk</t>
        </is>
      </c>
      <c r="B157172" t="n">
        <v>232</v>
      </c>
    </row>
    <row r="157173">
      <c r="A157173" t="inlineStr">
        <is>
          <t>sierraboat.com</t>
        </is>
      </c>
      <c r="B157173" t="n">
        <v>232</v>
      </c>
    </row>
    <row r="157174">
      <c r="A157174" t="inlineStr">
        <is>
          <t>www.silverstonemotor.com</t>
        </is>
      </c>
      <c r="B157174" t="n">
        <v>232</v>
      </c>
    </row>
    <row r="157175">
      <c r="A157175" t="inlineStr">
        <is>
          <t>sugarandbruno.com</t>
        </is>
      </c>
      <c r="B157175" t="n">
        <v>232</v>
      </c>
    </row>
    <row r="157176">
      <c r="A157176" t="inlineStr">
        <is>
          <t>seller.tcgplayer.com</t>
        </is>
      </c>
      <c r="B157176" t="n">
        <v>232</v>
      </c>
    </row>
    <row r="157177">
      <c r="A157177" t="inlineStr">
        <is>
          <t>media.sportisgood.fr</t>
        </is>
      </c>
      <c r="B157177" t="n">
        <v>232</v>
      </c>
    </row>
    <row r="157178">
      <c r="A157178" t="inlineStr">
        <is>
          <t>doostihaa.com</t>
        </is>
      </c>
      <c r="B157178" t="n">
        <v>232</v>
      </c>
    </row>
    <row r="157179">
      <c r="A157179" t="inlineStr">
        <is>
          <t>kaiju.wdfiles.com</t>
        </is>
      </c>
      <c r="B157179" t="n">
        <v>232</v>
      </c>
    </row>
    <row r="157180">
      <c r="A157180" t="inlineStr">
        <is>
          <t>www.zahaira.de</t>
        </is>
      </c>
      <c r="B157180" t="n">
        <v>232</v>
      </c>
    </row>
    <row r="157181">
      <c r="A157181" t="inlineStr">
        <is>
          <t>www.owassoisms.com</t>
        </is>
      </c>
      <c r="B157181" t="n">
        <v>232</v>
      </c>
    </row>
    <row r="157182">
      <c r="A157182" t="inlineStr">
        <is>
          <t>believers4ever.com</t>
        </is>
      </c>
      <c r="B157182" t="n">
        <v>232</v>
      </c>
    </row>
    <row r="157183">
      <c r="A157183" t="inlineStr">
        <is>
          <t>mobilo4ka.ru</t>
        </is>
      </c>
      <c r="B157183" t="n">
        <v>232</v>
      </c>
    </row>
    <row r="157184">
      <c r="A157184" t="inlineStr">
        <is>
          <t>www.allthingskate.com</t>
        </is>
      </c>
      <c r="B157184" t="n">
        <v>232</v>
      </c>
    </row>
    <row r="157185">
      <c r="A157185" t="inlineStr">
        <is>
          <t>www.move-ya.eu</t>
        </is>
      </c>
      <c r="B157185" t="n">
        <v>232</v>
      </c>
    </row>
    <row r="157186">
      <c r="A157186" t="inlineStr">
        <is>
          <t>blogheist.com</t>
        </is>
      </c>
      <c r="B157186" t="n">
        <v>232</v>
      </c>
    </row>
    <row r="157187">
      <c r="A157187" t="inlineStr">
        <is>
          <t>www.rajanis.co.uk</t>
        </is>
      </c>
      <c r="B157187" t="n">
        <v>232</v>
      </c>
    </row>
    <row r="157188">
      <c r="A157188" t="inlineStr">
        <is>
          <t>www.azialo.com</t>
        </is>
      </c>
      <c r="B157188" t="n">
        <v>232</v>
      </c>
    </row>
    <row r="157189">
      <c r="A157189" t="inlineStr">
        <is>
          <t>vickiehowell.com</t>
        </is>
      </c>
      <c r="B157189" t="n">
        <v>232</v>
      </c>
    </row>
    <row r="157190">
      <c r="A157190" t="inlineStr">
        <is>
          <t>m.led-videodisplays.com</t>
        </is>
      </c>
      <c r="B157190" t="n">
        <v>232</v>
      </c>
    </row>
    <row r="157191">
      <c r="A157191" t="inlineStr">
        <is>
          <t>doesitreallywork.org</t>
        </is>
      </c>
      <c r="B157191" t="n">
        <v>232</v>
      </c>
    </row>
    <row r="157192">
      <c r="A157192" t="inlineStr">
        <is>
          <t>www.lotezy.com</t>
        </is>
      </c>
      <c r="B157192" t="n">
        <v>232</v>
      </c>
    </row>
    <row r="157193">
      <c r="A157193" t="inlineStr">
        <is>
          <t>mainecoonsgallery.ambientcat.com</t>
        </is>
      </c>
      <c r="B157193" t="n">
        <v>232</v>
      </c>
    </row>
    <row r="157194">
      <c r="A157194" t="inlineStr">
        <is>
          <t>www.as.cmielow.com.pl</t>
        </is>
      </c>
      <c r="B157194" t="n">
        <v>232</v>
      </c>
    </row>
    <row r="157195">
      <c r="A157195" t="inlineStr">
        <is>
          <t>sugarsweet.me</t>
        </is>
      </c>
      <c r="B157195" t="n">
        <v>232</v>
      </c>
    </row>
    <row r="157196">
      <c r="A157196" t="inlineStr">
        <is>
          <t>www.82302386.com</t>
        </is>
      </c>
      <c r="B157196" t="n">
        <v>232</v>
      </c>
    </row>
    <row r="157197">
      <c r="A157197" t="inlineStr">
        <is>
          <t>www.aptcoweb.com</t>
        </is>
      </c>
      <c r="B157197" t="n">
        <v>232</v>
      </c>
    </row>
    <row r="157198">
      <c r="A157198" t="inlineStr">
        <is>
          <t>www.steelseamlesspipe.com</t>
        </is>
      </c>
      <c r="B157198" t="n">
        <v>232</v>
      </c>
    </row>
    <row r="157199">
      <c r="A157199" t="inlineStr">
        <is>
          <t>nstscompany.com</t>
        </is>
      </c>
      <c r="B157199" t="n">
        <v>232</v>
      </c>
    </row>
    <row r="157200">
      <c r="A157200" t="inlineStr">
        <is>
          <t>www.anglerssportcenter.com</t>
        </is>
      </c>
      <c r="B157200" t="n">
        <v>232</v>
      </c>
    </row>
    <row r="157201">
      <c r="A157201" t="inlineStr">
        <is>
          <t>blog.elearningbrothers.com</t>
        </is>
      </c>
      <c r="B157201" t="n">
        <v>232</v>
      </c>
    </row>
    <row r="157202">
      <c r="A157202" t="inlineStr">
        <is>
          <t>podcast.healthywealthysmart.com</t>
        </is>
      </c>
      <c r="B157202" t="n">
        <v>232</v>
      </c>
    </row>
    <row r="157203">
      <c r="A157203" t="inlineStr">
        <is>
          <t>fantagiochi.it</t>
        </is>
      </c>
      <c r="B157203" t="n">
        <v>232</v>
      </c>
    </row>
    <row r="157204">
      <c r="A157204" t="inlineStr">
        <is>
          <t>melissadinwiddie.com</t>
        </is>
      </c>
      <c r="B157204" t="n">
        <v>232</v>
      </c>
    </row>
    <row r="157205">
      <c r="A157205" t="inlineStr">
        <is>
          <t>www.dogswigglesandgrins.com</t>
        </is>
      </c>
      <c r="B157205" t="n">
        <v>232</v>
      </c>
    </row>
    <row r="157206">
      <c r="A157206" t="inlineStr">
        <is>
          <t>www.caravansforsale.co.uk</t>
        </is>
      </c>
      <c r="B157206" t="n">
        <v>232</v>
      </c>
    </row>
    <row r="157207">
      <c r="A157207" t="inlineStr">
        <is>
          <t>www.megashopsul.com.br</t>
        </is>
      </c>
      <c r="B157207" t="n">
        <v>232</v>
      </c>
    </row>
    <row r="157208">
      <c r="A157208" t="inlineStr">
        <is>
          <t>xcerts.com</t>
        </is>
      </c>
      <c r="B157208" t="n">
        <v>232</v>
      </c>
    </row>
    <row r="157209">
      <c r="A157209" t="inlineStr">
        <is>
          <t>www.luxendi.com</t>
        </is>
      </c>
      <c r="B157209" t="n">
        <v>232</v>
      </c>
    </row>
    <row r="157210">
      <c r="A157210" t="inlineStr">
        <is>
          <t>www.cvtreasures.com</t>
        </is>
      </c>
      <c r="B157210" t="n">
        <v>232</v>
      </c>
    </row>
    <row r="157211">
      <c r="A157211" t="inlineStr">
        <is>
          <t>apkdownloadfull.com</t>
        </is>
      </c>
      <c r="B157211" t="n">
        <v>232</v>
      </c>
    </row>
    <row r="157212">
      <c r="A157212" t="inlineStr">
        <is>
          <t>kikolani.com</t>
        </is>
      </c>
      <c r="B157212" t="n">
        <v>232</v>
      </c>
    </row>
    <row r="157213">
      <c r="A157213" t="inlineStr">
        <is>
          <t>baldexplorer.com</t>
        </is>
      </c>
      <c r="B157213" t="n">
        <v>232</v>
      </c>
    </row>
    <row r="157214">
      <c r="A157214" t="inlineStr">
        <is>
          <t>www.anxele.com</t>
        </is>
      </c>
      <c r="B157214" t="n">
        <v>232</v>
      </c>
    </row>
    <row r="157215">
      <c r="A157215" t="inlineStr">
        <is>
          <t>benttreevoice.com</t>
        </is>
      </c>
      <c r="B157215" t="n">
        <v>232</v>
      </c>
    </row>
    <row r="157216">
      <c r="A157216" t="inlineStr">
        <is>
          <t>borizlifestyles-com.3dcartstores.com</t>
        </is>
      </c>
      <c r="B157216" t="n">
        <v>232</v>
      </c>
    </row>
    <row r="157217">
      <c r="A157217" t="inlineStr">
        <is>
          <t>www.therapytribe.com</t>
        </is>
      </c>
      <c r="B157217" t="n">
        <v>232</v>
      </c>
    </row>
    <row r="157218">
      <c r="A157218" t="inlineStr">
        <is>
          <t>orionmotorsindia.com</t>
        </is>
      </c>
      <c r="B157218" t="n">
        <v>232</v>
      </c>
    </row>
    <row r="157219">
      <c r="A157219" t="inlineStr">
        <is>
          <t>www.cinemamovie28.com</t>
        </is>
      </c>
      <c r="B157219" t="n">
        <v>232</v>
      </c>
    </row>
    <row r="157220">
      <c r="A157220" t="inlineStr">
        <is>
          <t>www.seamehappy.be</t>
        </is>
      </c>
      <c r="B157220" t="n">
        <v>232</v>
      </c>
    </row>
    <row r="157221">
      <c r="A157221" t="inlineStr">
        <is>
          <t>solifequotes.com</t>
        </is>
      </c>
      <c r="B157221" t="n">
        <v>232</v>
      </c>
    </row>
    <row r="157222">
      <c r="A157222" t="inlineStr">
        <is>
          <t>islamictube.com</t>
        </is>
      </c>
      <c r="B157222" t="n">
        <v>232</v>
      </c>
    </row>
    <row r="157223">
      <c r="A157223" t="inlineStr">
        <is>
          <t>iororwxhkiprlk5q.leadongcdn.com</t>
        </is>
      </c>
      <c r="B157223" t="n">
        <v>232</v>
      </c>
    </row>
    <row r="157224">
      <c r="A157224" t="inlineStr">
        <is>
          <t>www.rightway.ltd.uk</t>
        </is>
      </c>
      <c r="B157224" t="n">
        <v>232</v>
      </c>
    </row>
    <row r="157225">
      <c r="A157225" t="inlineStr">
        <is>
          <t>activitiesforkids.com</t>
        </is>
      </c>
      <c r="B157225" t="n">
        <v>232</v>
      </c>
    </row>
    <row r="157226">
      <c r="A157226" t="inlineStr">
        <is>
          <t>www.detroitfloristsonline.com</t>
        </is>
      </c>
      <c r="B157226" t="n">
        <v>232</v>
      </c>
    </row>
    <row r="157227">
      <c r="A157227" t="inlineStr">
        <is>
          <t>www.pnemir.com</t>
        </is>
      </c>
      <c r="B157227" t="n">
        <v>232</v>
      </c>
    </row>
    <row r="157228">
      <c r="A157228" t="inlineStr">
        <is>
          <t>www.syyyfm.com</t>
        </is>
      </c>
      <c r="B157228" t="n">
        <v>232</v>
      </c>
    </row>
    <row r="157229">
      <c r="A157229" t="inlineStr">
        <is>
          <t>answers.uillinois.edu</t>
        </is>
      </c>
      <c r="B157229" t="n">
        <v>232</v>
      </c>
    </row>
    <row r="157230">
      <c r="A157230" t="inlineStr">
        <is>
          <t>falconfresh.com</t>
        </is>
      </c>
      <c r="B157230" t="n">
        <v>232</v>
      </c>
    </row>
    <row r="157231">
      <c r="A157231" t="inlineStr">
        <is>
          <t>www.baumarkteu.de</t>
        </is>
      </c>
      <c r="B157231" t="n">
        <v>232</v>
      </c>
    </row>
    <row r="157232">
      <c r="A157232" t="inlineStr">
        <is>
          <t>woodloft.com</t>
        </is>
      </c>
      <c r="B157232" t="n">
        <v>232</v>
      </c>
    </row>
    <row r="157233">
      <c r="A157233" t="inlineStr">
        <is>
          <t>analoguesamples.com</t>
        </is>
      </c>
      <c r="B157233" t="n">
        <v>232</v>
      </c>
    </row>
    <row r="157234">
      <c r="A157234" t="inlineStr">
        <is>
          <t>www.achisoch.com</t>
        </is>
      </c>
      <c r="B157234" t="n">
        <v>232</v>
      </c>
    </row>
    <row r="157235">
      <c r="A157235" t="inlineStr">
        <is>
          <t>www.madhatterparties.com.au</t>
        </is>
      </c>
      <c r="B157235" t="n">
        <v>232</v>
      </c>
    </row>
    <row r="157236">
      <c r="A157236" t="inlineStr">
        <is>
          <t>cdn.daytradereview.com</t>
        </is>
      </c>
      <c r="B157236" t="n">
        <v>232</v>
      </c>
    </row>
    <row r="157237">
      <c r="A157237" t="inlineStr">
        <is>
          <t>www.kirkishfurn.com</t>
        </is>
      </c>
      <c r="B157237" t="n">
        <v>232</v>
      </c>
    </row>
    <row r="157238">
      <c r="A157238" t="inlineStr">
        <is>
          <t>veganfoodamsterdam.com</t>
        </is>
      </c>
      <c r="B157238" t="n">
        <v>232</v>
      </c>
    </row>
    <row r="157239">
      <c r="A157239" t="inlineStr">
        <is>
          <t>www.medical-hospitalbed.com</t>
        </is>
      </c>
      <c r="B157239" t="n">
        <v>232</v>
      </c>
    </row>
    <row r="157240">
      <c r="A157240" t="inlineStr">
        <is>
          <t>koreanskapielegnacja.pl</t>
        </is>
      </c>
      <c r="B157240" t="n">
        <v>232</v>
      </c>
    </row>
    <row r="157241">
      <c r="A157241" t="inlineStr">
        <is>
          <t>haryana.freeadsinindia.in</t>
        </is>
      </c>
      <c r="B157241" t="n">
        <v>232</v>
      </c>
    </row>
    <row r="157242">
      <c r="A157242" t="inlineStr">
        <is>
          <t>crazyoverdogs.com</t>
        </is>
      </c>
      <c r="B157242" t="n">
        <v>232</v>
      </c>
    </row>
    <row r="157243">
      <c r="A157243" t="inlineStr">
        <is>
          <t>images.5-inch.org</t>
        </is>
      </c>
      <c r="B157243" t="n">
        <v>232</v>
      </c>
    </row>
    <row r="157244">
      <c r="A157244" t="inlineStr">
        <is>
          <t>www.italiadelizie.com</t>
        </is>
      </c>
      <c r="B157244" t="n">
        <v>232</v>
      </c>
    </row>
    <row r="157245">
      <c r="A157245" t="inlineStr">
        <is>
          <t>wirelessync.com</t>
        </is>
      </c>
      <c r="B157245" t="n">
        <v>232</v>
      </c>
    </row>
    <row r="157246">
      <c r="A157246" t="inlineStr">
        <is>
          <t>www.shaheedfoundation.org</t>
        </is>
      </c>
      <c r="B157246" t="n">
        <v>232</v>
      </c>
    </row>
    <row r="157247">
      <c r="A157247" t="inlineStr">
        <is>
          <t>www.mattressoutletllc.com</t>
        </is>
      </c>
      <c r="B157247" t="n">
        <v>232</v>
      </c>
    </row>
    <row r="157248">
      <c r="A157248" t="inlineStr">
        <is>
          <t>www.makou.com</t>
        </is>
      </c>
      <c r="B157248" t="n">
        <v>232</v>
      </c>
    </row>
    <row r="157249">
      <c r="A157249" t="inlineStr">
        <is>
          <t>www.agawa-shop.com</t>
        </is>
      </c>
      <c r="B157249" t="n">
        <v>232</v>
      </c>
    </row>
    <row r="157250">
      <c r="A157250" t="inlineStr">
        <is>
          <t>mnvg.com</t>
        </is>
      </c>
      <c r="B157250" t="n">
        <v>232</v>
      </c>
    </row>
    <row r="157251">
      <c r="A157251" t="inlineStr">
        <is>
          <t>omegamultimedia.com</t>
        </is>
      </c>
      <c r="B157251" t="n">
        <v>232</v>
      </c>
    </row>
    <row r="157252">
      <c r="A157252" t="inlineStr">
        <is>
          <t>webmail.mgownersclub.net</t>
        </is>
      </c>
      <c r="B157252" t="n">
        <v>232</v>
      </c>
    </row>
    <row r="157253">
      <c r="A157253" t="inlineStr">
        <is>
          <t>www.homehighschoolhelp.com</t>
        </is>
      </c>
      <c r="B157253" t="n">
        <v>232</v>
      </c>
    </row>
    <row r="157254">
      <c r="A157254" t="inlineStr">
        <is>
          <t>mrtorte.de</t>
        </is>
      </c>
      <c r="B157254" t="n">
        <v>232</v>
      </c>
    </row>
    <row r="157255">
      <c r="A157255" t="inlineStr">
        <is>
          <t>blog.regrob.com</t>
        </is>
      </c>
      <c r="B157255" t="n">
        <v>232</v>
      </c>
    </row>
    <row r="157256">
      <c r="A157256" t="inlineStr">
        <is>
          <t>www.jobshq.com</t>
        </is>
      </c>
      <c r="B157256" t="n">
        <v>232</v>
      </c>
    </row>
    <row r="157257">
      <c r="A157257" t="inlineStr">
        <is>
          <t>my-alkomir.ru</t>
        </is>
      </c>
      <c r="B157257" t="n">
        <v>232</v>
      </c>
    </row>
    <row r="157258">
      <c r="A157258" t="inlineStr">
        <is>
          <t>fenerbahcetarihi.org</t>
        </is>
      </c>
      <c r="B157258" t="n">
        <v>232</v>
      </c>
    </row>
    <row r="157259">
      <c r="A157259" t="inlineStr">
        <is>
          <t>www.sparkle-shoes.eu</t>
        </is>
      </c>
      <c r="B157259" t="n">
        <v>232</v>
      </c>
    </row>
    <row r="157260">
      <c r="A157260" t="inlineStr">
        <is>
          <t>extrudesign.com</t>
        </is>
      </c>
      <c r="B157260" t="n">
        <v>232</v>
      </c>
    </row>
    <row r="157261">
      <c r="A157261" t="inlineStr">
        <is>
          <t>abacusbeads.com</t>
        </is>
      </c>
      <c r="B157261" t="n">
        <v>232</v>
      </c>
    </row>
    <row r="157262">
      <c r="A157262" t="inlineStr">
        <is>
          <t>www.radiocontrolledshop.ie</t>
        </is>
      </c>
      <c r="B157262" t="n">
        <v>232</v>
      </c>
    </row>
    <row r="157263">
      <c r="A157263" t="inlineStr">
        <is>
          <t>img5063.weyesimg.com</t>
        </is>
      </c>
      <c r="B157263" t="n">
        <v>232</v>
      </c>
    </row>
    <row r="157264">
      <c r="A157264" t="inlineStr">
        <is>
          <t>anablue.ro</t>
        </is>
      </c>
      <c r="B157264" t="n">
        <v>232</v>
      </c>
    </row>
    <row r="157265">
      <c r="A157265" t="inlineStr">
        <is>
          <t>pinky.in.ua</t>
        </is>
      </c>
      <c r="B157265" t="n">
        <v>232</v>
      </c>
    </row>
    <row r="157266">
      <c r="A157266" t="inlineStr">
        <is>
          <t>www.xfish.hu</t>
        </is>
      </c>
      <c r="B157266" t="n">
        <v>232</v>
      </c>
    </row>
    <row r="157267">
      <c r="A157267" t="inlineStr">
        <is>
          <t>gudog.s3.amazonaws.com</t>
        </is>
      </c>
      <c r="B157267" t="n">
        <v>232</v>
      </c>
    </row>
    <row r="157268">
      <c r="A157268" t="inlineStr">
        <is>
          <t>ritlana.com</t>
        </is>
      </c>
      <c r="B157268" t="n">
        <v>232</v>
      </c>
    </row>
    <row r="157269">
      <c r="A157269" t="inlineStr">
        <is>
          <t>www.namesakesgiftware.com</t>
        </is>
      </c>
      <c r="B157269" t="n">
        <v>232</v>
      </c>
    </row>
    <row r="157270">
      <c r="A157270" t="inlineStr">
        <is>
          <t>xvideosgranny.com</t>
        </is>
      </c>
      <c r="B157270" t="n">
        <v>232</v>
      </c>
    </row>
    <row r="157271">
      <c r="A157271" t="inlineStr">
        <is>
          <t>www.urbanwall.com.au</t>
        </is>
      </c>
      <c r="B157271" t="n">
        <v>232</v>
      </c>
    </row>
    <row r="157272">
      <c r="A157272" t="inlineStr">
        <is>
          <t>www.collective-zine.co.uk</t>
        </is>
      </c>
      <c r="B157272" t="n">
        <v>232</v>
      </c>
    </row>
    <row r="157273">
      <c r="A157273" t="inlineStr">
        <is>
          <t>admin.sportzcenter.net</t>
        </is>
      </c>
      <c r="B157273" t="n">
        <v>232</v>
      </c>
    </row>
    <row r="157274">
      <c r="A157274" t="inlineStr">
        <is>
          <t>www.championsport.com.au</t>
        </is>
      </c>
      <c r="B157274" t="n">
        <v>232</v>
      </c>
    </row>
    <row r="157275">
      <c r="A157275" t="inlineStr">
        <is>
          <t>www.shremaco.com</t>
        </is>
      </c>
      <c r="B157275" t="n">
        <v>232</v>
      </c>
    </row>
    <row r="157276">
      <c r="A157276" t="inlineStr">
        <is>
          <t>www.epollardmd.com</t>
        </is>
      </c>
      <c r="B157276" t="n">
        <v>232</v>
      </c>
    </row>
    <row r="157277">
      <c r="A157277" t="inlineStr">
        <is>
          <t>www.ponteonline.com</t>
        </is>
      </c>
      <c r="B157277" t="n">
        <v>232</v>
      </c>
    </row>
    <row r="157278">
      <c r="A157278" t="inlineStr">
        <is>
          <t>prisonersofprint.files.wordpress.com</t>
        </is>
      </c>
      <c r="B157278" t="n">
        <v>232</v>
      </c>
    </row>
    <row r="157279">
      <c r="A157279" t="inlineStr">
        <is>
          <t>proskins.co</t>
        </is>
      </c>
      <c r="B157279" t="n">
        <v>232</v>
      </c>
    </row>
    <row r="157280">
      <c r="A157280" t="inlineStr">
        <is>
          <t>www.budoten.com</t>
        </is>
      </c>
      <c r="B157280" t="n">
        <v>232</v>
      </c>
    </row>
    <row r="157281">
      <c r="A157281" t="inlineStr">
        <is>
          <t>cdn5.grannyseries.com</t>
        </is>
      </c>
      <c r="B157281" t="n">
        <v>232</v>
      </c>
    </row>
    <row r="157282">
      <c r="A157282" t="inlineStr">
        <is>
          <t>www.nuby.com</t>
        </is>
      </c>
      <c r="B157282" t="n">
        <v>232</v>
      </c>
    </row>
    <row r="157283">
      <c r="A157283" t="inlineStr">
        <is>
          <t>mop.land</t>
        </is>
      </c>
      <c r="B157283" t="n">
        <v>232</v>
      </c>
    </row>
    <row r="157284">
      <c r="A157284" t="inlineStr">
        <is>
          <t>battery.partners</t>
        </is>
      </c>
      <c r="B157284" t="n">
        <v>232</v>
      </c>
    </row>
    <row r="157285">
      <c r="A157285" t="inlineStr">
        <is>
          <t>www.bargainsau.com</t>
        </is>
      </c>
      <c r="B157285" t="n">
        <v>232</v>
      </c>
    </row>
    <row r="157286">
      <c r="A157286" t="inlineStr">
        <is>
          <t>sporting-goods-fishing.com</t>
        </is>
      </c>
      <c r="B157286" t="n">
        <v>232</v>
      </c>
    </row>
    <row r="157287">
      <c r="A157287" t="inlineStr">
        <is>
          <t>www.foxstore.eu</t>
        </is>
      </c>
      <c r="B157287" t="n">
        <v>232</v>
      </c>
    </row>
    <row r="157288">
      <c r="A157288" t="inlineStr">
        <is>
          <t>cnd.com.ua</t>
        </is>
      </c>
      <c r="B157288" t="n">
        <v>232</v>
      </c>
    </row>
    <row r="157289">
      <c r="A157289" t="inlineStr">
        <is>
          <t>popsongpoems.us</t>
        </is>
      </c>
      <c r="B157289" t="n">
        <v>232</v>
      </c>
    </row>
    <row r="157290">
      <c r="A157290" t="inlineStr">
        <is>
          <t>www.insoledept.com</t>
        </is>
      </c>
      <c r="B157290" t="n">
        <v>232</v>
      </c>
    </row>
    <row r="157291">
      <c r="A157291" t="inlineStr">
        <is>
          <t>mejorferreteria.com</t>
        </is>
      </c>
      <c r="B157291" t="n">
        <v>232</v>
      </c>
    </row>
    <row r="157292">
      <c r="A157292" t="inlineStr">
        <is>
          <t>oz.minisport.com</t>
        </is>
      </c>
      <c r="B157292" t="n">
        <v>232</v>
      </c>
    </row>
    <row r="157293">
      <c r="A157293" t="inlineStr">
        <is>
          <t>bestwishesfor.com</t>
        </is>
      </c>
      <c r="B157293" t="n">
        <v>232</v>
      </c>
    </row>
    <row r="157294">
      <c r="A157294" t="inlineStr">
        <is>
          <t>www.anne-richard.fr</t>
        </is>
      </c>
      <c r="B157294" t="n">
        <v>232</v>
      </c>
    </row>
    <row r="157295">
      <c r="A157295" t="inlineStr">
        <is>
          <t>shrimplinphotography.com</t>
        </is>
      </c>
      <c r="B157295" t="n">
        <v>232</v>
      </c>
    </row>
    <row r="157296">
      <c r="A157296" t="inlineStr">
        <is>
          <t>www.torontoskydome.net</t>
        </is>
      </c>
      <c r="B157296" t="n">
        <v>232</v>
      </c>
    </row>
    <row r="157297">
      <c r="A157297" t="inlineStr">
        <is>
          <t>www.airsoftstorm.com</t>
        </is>
      </c>
      <c r="B157297" t="n">
        <v>232</v>
      </c>
    </row>
    <row r="157298">
      <c r="A157298" t="inlineStr">
        <is>
          <t>cdn.eagle-mfg.com</t>
        </is>
      </c>
      <c r="B157298" t="n">
        <v>232</v>
      </c>
    </row>
    <row r="157299">
      <c r="A157299" t="inlineStr">
        <is>
          <t>www.epartsplus.com</t>
        </is>
      </c>
      <c r="B157299" t="n">
        <v>232</v>
      </c>
    </row>
    <row r="157300">
      <c r="A157300" t="inlineStr">
        <is>
          <t>hairandbeautycentre.co.uk</t>
        </is>
      </c>
      <c r="B157300" t="n">
        <v>232</v>
      </c>
    </row>
    <row r="157301">
      <c r="A157301" t="inlineStr">
        <is>
          <t>www.kaisertech.de</t>
        </is>
      </c>
      <c r="B157301" t="n">
        <v>232</v>
      </c>
    </row>
    <row r="157302">
      <c r="A157302" t="inlineStr">
        <is>
          <t>www.vanilla.in.th</t>
        </is>
      </c>
      <c r="B157302" t="n">
        <v>232</v>
      </c>
    </row>
    <row r="157303">
      <c r="A157303" t="inlineStr">
        <is>
          <t>www.oncoque.fr</t>
        </is>
      </c>
      <c r="B157303" t="n">
        <v>232</v>
      </c>
    </row>
    <row r="157304">
      <c r="A157304" t="inlineStr">
        <is>
          <t>pythonguides.com</t>
        </is>
      </c>
      <c r="B157304" t="n">
        <v>232</v>
      </c>
    </row>
    <row r="157305">
      <c r="A157305" t="inlineStr">
        <is>
          <t>www.thegoldenbug.com</t>
        </is>
      </c>
      <c r="B157305" t="n">
        <v>232</v>
      </c>
    </row>
    <row r="157306">
      <c r="A157306" t="inlineStr">
        <is>
          <t>static0.tiendeo.it</t>
        </is>
      </c>
      <c r="B157306" t="n">
        <v>232</v>
      </c>
    </row>
    <row r="157307">
      <c r="A157307" t="inlineStr">
        <is>
          <t>www.futterfreund.de</t>
        </is>
      </c>
      <c r="B157307" t="n">
        <v>232</v>
      </c>
    </row>
    <row r="157308">
      <c r="A157308" t="inlineStr">
        <is>
          <t>images9.kabum.com.br</t>
        </is>
      </c>
      <c r="B157308" t="n">
        <v>232</v>
      </c>
    </row>
    <row r="157309">
      <c r="A157309" t="inlineStr">
        <is>
          <t>img.linux.net.cn</t>
        </is>
      </c>
      <c r="B157309" t="n">
        <v>232</v>
      </c>
    </row>
    <row r="157310">
      <c r="A157310" t="inlineStr">
        <is>
          <t>studl.com</t>
        </is>
      </c>
      <c r="B157310" t="n">
        <v>232</v>
      </c>
    </row>
    <row r="157311">
      <c r="A157311" t="inlineStr">
        <is>
          <t>www.mm-display.de</t>
        </is>
      </c>
      <c r="B157311" t="n">
        <v>232</v>
      </c>
    </row>
    <row r="157312">
      <c r="A157312" t="inlineStr">
        <is>
          <t>storebygga.com</t>
        </is>
      </c>
      <c r="B157312" t="n">
        <v>232</v>
      </c>
    </row>
    <row r="157313">
      <c r="A157313" t="inlineStr">
        <is>
          <t>d16kd6gzalkogb.cloudfront.net</t>
        </is>
      </c>
      <c r="B157313" t="n">
        <v>232</v>
      </c>
    </row>
    <row r="157314">
      <c r="A157314" t="inlineStr">
        <is>
          <t>cdn.sprintally.com</t>
        </is>
      </c>
      <c r="B157314" t="n">
        <v>232</v>
      </c>
    </row>
    <row r="157315">
      <c r="A157315" t="inlineStr">
        <is>
          <t>shop.kulturizmas.net</t>
        </is>
      </c>
      <c r="B157315" t="n">
        <v>232</v>
      </c>
    </row>
    <row r="157316">
      <c r="A157316" t="inlineStr">
        <is>
          <t>afrofire.com</t>
        </is>
      </c>
      <c r="B157316" t="n">
        <v>232</v>
      </c>
    </row>
    <row r="157317">
      <c r="A157317" t="inlineStr">
        <is>
          <t>www.colemanscraftwarehouse.co.uk</t>
        </is>
      </c>
      <c r="B157317" t="n">
        <v>232</v>
      </c>
    </row>
    <row r="157318">
      <c r="A157318" t="inlineStr">
        <is>
          <t>www.dammann.fr</t>
        </is>
      </c>
      <c r="B157318" t="n">
        <v>232</v>
      </c>
    </row>
    <row r="157319">
      <c r="A157319" t="inlineStr">
        <is>
          <t>app.truework.com</t>
        </is>
      </c>
      <c r="B157319" t="n">
        <v>232</v>
      </c>
    </row>
    <row r="157320">
      <c r="A157320" t="inlineStr">
        <is>
          <t>www.1fmediaproject.net</t>
        </is>
      </c>
      <c r="B157320" t="n">
        <v>232</v>
      </c>
    </row>
    <row r="157321">
      <c r="A157321" t="inlineStr">
        <is>
          <t>unidcr.com</t>
        </is>
      </c>
      <c r="B157321" t="n">
        <v>232</v>
      </c>
    </row>
    <row r="157322">
      <c r="A157322" t="inlineStr">
        <is>
          <t>programmerhumor.io</t>
        </is>
      </c>
      <c r="B157322" t="n">
        <v>232</v>
      </c>
    </row>
    <row r="157323">
      <c r="A157323" t="inlineStr">
        <is>
          <t>www.neomax.ro</t>
        </is>
      </c>
      <c r="B157323" t="n">
        <v>232</v>
      </c>
    </row>
    <row r="157324">
      <c r="A157324" t="inlineStr">
        <is>
          <t>powellperaltadeck.info</t>
        </is>
      </c>
      <c r="B157324" t="n">
        <v>232</v>
      </c>
    </row>
    <row r="157325">
      <c r="A157325" t="inlineStr">
        <is>
          <t>www.carlocolucci.com</t>
        </is>
      </c>
      <c r="B157325" t="n">
        <v>232</v>
      </c>
    </row>
    <row r="157326">
      <c r="A157326" t="inlineStr">
        <is>
          <t>matrix.md</t>
        </is>
      </c>
      <c r="B157326" t="n">
        <v>232</v>
      </c>
    </row>
    <row r="157327">
      <c r="A157327" t="inlineStr">
        <is>
          <t>i2.sigmapic.com</t>
        </is>
      </c>
      <c r="B157327" t="n">
        <v>232</v>
      </c>
    </row>
    <row r="157328">
      <c r="A157328" t="inlineStr">
        <is>
          <t>youneedthisgadget.com</t>
        </is>
      </c>
      <c r="B157328" t="n">
        <v>232</v>
      </c>
    </row>
    <row r="157329">
      <c r="A157329" t="inlineStr">
        <is>
          <t>so4.filmy.today</t>
        </is>
      </c>
      <c r="B157329" t="n">
        <v>232</v>
      </c>
    </row>
    <row r="157330">
      <c r="A157330" t="inlineStr">
        <is>
          <t>www.mystiwot.nl</t>
        </is>
      </c>
      <c r="B157330" t="n">
        <v>232</v>
      </c>
    </row>
    <row r="157331">
      <c r="A157331" t="inlineStr">
        <is>
          <t>greencartbag.com</t>
        </is>
      </c>
      <c r="B157331" t="n">
        <v>232</v>
      </c>
    </row>
    <row r="157332">
      <c r="A157332" t="inlineStr">
        <is>
          <t>www.filimprimante3d.fr</t>
        </is>
      </c>
      <c r="B157332" t="n">
        <v>232</v>
      </c>
    </row>
    <row r="157333">
      <c r="A157333" t="inlineStr">
        <is>
          <t>bestdroid.ru</t>
        </is>
      </c>
      <c r="B157333" t="n">
        <v>232</v>
      </c>
    </row>
    <row r="157334">
      <c r="A157334" t="inlineStr">
        <is>
          <t>sterreentijl.nl</t>
        </is>
      </c>
      <c r="B157334" t="n">
        <v>232</v>
      </c>
    </row>
    <row r="157335">
      <c r="A157335" t="inlineStr">
        <is>
          <t>slotnerd.de</t>
        </is>
      </c>
      <c r="B157335" t="n">
        <v>232</v>
      </c>
    </row>
    <row r="157336">
      <c r="A157336" t="inlineStr">
        <is>
          <t>www.fishing-mart.com.pl</t>
        </is>
      </c>
      <c r="B157336" t="n">
        <v>232</v>
      </c>
    </row>
    <row r="157337">
      <c r="A157337" t="inlineStr">
        <is>
          <t>www.popnet.nl</t>
        </is>
      </c>
      <c r="B157337" t="n">
        <v>232</v>
      </c>
    </row>
    <row r="157338">
      <c r="A157338" t="inlineStr">
        <is>
          <t>www.michaelsautosales.com</t>
        </is>
      </c>
      <c r="B157338" t="n">
        <v>232</v>
      </c>
    </row>
    <row r="157339">
      <c r="A157339" t="inlineStr">
        <is>
          <t>www.syma.com.br</t>
        </is>
      </c>
      <c r="B157339" t="n">
        <v>232</v>
      </c>
    </row>
    <row r="157340">
      <c r="A157340" t="inlineStr">
        <is>
          <t>bayarearestaurantsupply.com</t>
        </is>
      </c>
      <c r="B157340" t="n">
        <v>232</v>
      </c>
    </row>
    <row r="157341">
      <c r="A157341" t="inlineStr">
        <is>
          <t>www.dienmaythienhoa.vn</t>
        </is>
      </c>
      <c r="B157341" t="n">
        <v>232</v>
      </c>
    </row>
    <row r="157342">
      <c r="A157342" t="inlineStr">
        <is>
          <t>anticap.files.wordpress.com</t>
        </is>
      </c>
      <c r="B157342" t="n">
        <v>232</v>
      </c>
    </row>
    <row r="157343">
      <c r="A157343" t="inlineStr">
        <is>
          <t>celebritytadka.com</t>
        </is>
      </c>
      <c r="B157343" t="n">
        <v>232</v>
      </c>
    </row>
    <row r="157344">
      <c r="A157344" t="inlineStr">
        <is>
          <t>mysuplementos.com</t>
        </is>
      </c>
      <c r="B157344" t="n">
        <v>232</v>
      </c>
    </row>
    <row r="157345">
      <c r="A157345" t="inlineStr">
        <is>
          <t>alisonedwardsphotography.co.uk</t>
        </is>
      </c>
      <c r="B157345" t="n">
        <v>232</v>
      </c>
    </row>
    <row r="157346">
      <c r="A157346" t="inlineStr">
        <is>
          <t>antietamtow.com</t>
        </is>
      </c>
      <c r="B157346" t="n">
        <v>232</v>
      </c>
    </row>
    <row r="157347">
      <c r="A157347" t="inlineStr">
        <is>
          <t>militarymachine.com</t>
        </is>
      </c>
      <c r="B157347" t="n">
        <v>232</v>
      </c>
    </row>
    <row r="157348">
      <c r="A157348" t="inlineStr">
        <is>
          <t>cheltenhamfestivals-assets.s3.amazonaws.com</t>
        </is>
      </c>
      <c r="B157348" t="n">
        <v>232</v>
      </c>
    </row>
    <row r="157349">
      <c r="A157349" t="inlineStr">
        <is>
          <t>www.sharktankblog.com</t>
        </is>
      </c>
      <c r="B157349" t="n">
        <v>232</v>
      </c>
    </row>
    <row r="157350">
      <c r="A157350" t="inlineStr">
        <is>
          <t>www.archaic.fr</t>
        </is>
      </c>
      <c r="B157350" t="n">
        <v>232</v>
      </c>
    </row>
    <row r="157351">
      <c r="A157351" t="inlineStr">
        <is>
          <t>d6lo152ds99l0.cloudfront.net</t>
        </is>
      </c>
      <c r="B157351" t="n">
        <v>232</v>
      </c>
    </row>
    <row r="157352">
      <c r="A157352" t="inlineStr">
        <is>
          <t>3evlzmko7591que7cpvox4ta-wpengine.netdna-ssl.com</t>
        </is>
      </c>
      <c r="B157352" t="n">
        <v>232</v>
      </c>
    </row>
    <row r="157353">
      <c r="A157353" t="inlineStr">
        <is>
          <t>static.maritiem-watersport.nl</t>
        </is>
      </c>
      <c r="B157353" t="n">
        <v>232</v>
      </c>
    </row>
    <row r="157354">
      <c r="A157354" t="inlineStr">
        <is>
          <t>www.gardencentreguide.co.uk</t>
        </is>
      </c>
      <c r="B157354" t="n">
        <v>232</v>
      </c>
    </row>
    <row r="157355">
      <c r="A157355" t="inlineStr">
        <is>
          <t>www.stereohype.com</t>
        </is>
      </c>
      <c r="B157355" t="n">
        <v>232</v>
      </c>
    </row>
    <row r="157356">
      <c r="A157356" t="inlineStr">
        <is>
          <t>te.videosexarchive.com</t>
        </is>
      </c>
      <c r="B157356" t="n">
        <v>232</v>
      </c>
    </row>
    <row r="157357">
      <c r="A157357" t="inlineStr">
        <is>
          <t>derj4nszqmdyo.cloudfront.net</t>
        </is>
      </c>
      <c r="B157357" t="n">
        <v>232</v>
      </c>
    </row>
    <row r="157358">
      <c r="A157358" t="inlineStr">
        <is>
          <t>innovationchasers.com</t>
        </is>
      </c>
      <c r="B157358" t="n">
        <v>232</v>
      </c>
    </row>
    <row r="157359">
      <c r="A157359" t="inlineStr">
        <is>
          <t>www.zapatillas-minimalistas.com</t>
        </is>
      </c>
      <c r="B157359" t="n">
        <v>232</v>
      </c>
    </row>
    <row r="157360">
      <c r="A157360" t="inlineStr">
        <is>
          <t>www.retaildoc.com</t>
        </is>
      </c>
      <c r="B157360" t="n">
        <v>232</v>
      </c>
    </row>
    <row r="157361">
      <c r="A157361" t="inlineStr">
        <is>
          <t>weblium.com</t>
        </is>
      </c>
      <c r="B157361" t="n">
        <v>232</v>
      </c>
    </row>
    <row r="157362">
      <c r="A157362" t="inlineStr">
        <is>
          <t>www.villa-riviera.de</t>
        </is>
      </c>
      <c r="B157362" t="n">
        <v>232</v>
      </c>
    </row>
    <row r="157363">
      <c r="A157363" t="inlineStr">
        <is>
          <t>www.proworldinc.com</t>
        </is>
      </c>
      <c r="B157363" t="n">
        <v>232</v>
      </c>
    </row>
    <row r="157364">
      <c r="A157364" t="inlineStr">
        <is>
          <t>mlw4bjwnb8f3.i.optimole.com</t>
        </is>
      </c>
      <c r="B157364" t="n">
        <v>232</v>
      </c>
    </row>
    <row r="157365">
      <c r="A157365" t="inlineStr">
        <is>
          <t>cdn.emasti.pk</t>
        </is>
      </c>
      <c r="B157365" t="n">
        <v>232</v>
      </c>
    </row>
    <row r="157366">
      <c r="A157366" t="inlineStr">
        <is>
          <t>zo3hree5ivedotcom.files.wordpress.com</t>
        </is>
      </c>
      <c r="B157366" t="n">
        <v>232</v>
      </c>
    </row>
    <row r="157367">
      <c r="A157367" t="inlineStr">
        <is>
          <t>20cxh614hon119kmcx49v25h-wpengine.netdna-ssl.com</t>
        </is>
      </c>
      <c r="B157367" t="n">
        <v>232</v>
      </c>
    </row>
    <row r="157368">
      <c r="A157368" t="inlineStr">
        <is>
          <t>excuserlangre.com</t>
        </is>
      </c>
      <c r="B157368" t="n">
        <v>232</v>
      </c>
    </row>
    <row r="157369">
      <c r="A157369" t="inlineStr">
        <is>
          <t>www.apartmentsrentrebate.com</t>
        </is>
      </c>
      <c r="B157369" t="n">
        <v>232</v>
      </c>
    </row>
    <row r="157370">
      <c r="A157370" t="inlineStr">
        <is>
          <t>flowingdata.com</t>
        </is>
      </c>
      <c r="B157370" t="n">
        <v>232</v>
      </c>
    </row>
    <row r="157371">
      <c r="A157371" t="inlineStr">
        <is>
          <t>www.cheap-coffee-online.com</t>
        </is>
      </c>
      <c r="B157371" t="n">
        <v>232</v>
      </c>
    </row>
    <row r="157372">
      <c r="A157372" t="inlineStr">
        <is>
          <t>www.gaslamp.org</t>
        </is>
      </c>
      <c r="B157372" t="n">
        <v>232</v>
      </c>
    </row>
    <row r="157373">
      <c r="A157373" t="inlineStr">
        <is>
          <t>italyhitech.it</t>
        </is>
      </c>
      <c r="B157373" t="n">
        <v>232</v>
      </c>
    </row>
    <row r="157374">
      <c r="A157374" t="inlineStr">
        <is>
          <t>libertyflagandbanner.com</t>
        </is>
      </c>
      <c r="B157374" t="n">
        <v>232</v>
      </c>
    </row>
    <row r="157375">
      <c r="A157375" t="inlineStr">
        <is>
          <t>wellstarurunleri.com</t>
        </is>
      </c>
      <c r="B157375" t="n">
        <v>232</v>
      </c>
    </row>
    <row r="157376">
      <c r="A157376" t="inlineStr">
        <is>
          <t>assets.bigtop40.com</t>
        </is>
      </c>
      <c r="B157376" t="n">
        <v>232</v>
      </c>
    </row>
    <row r="157377">
      <c r="A157377" t="inlineStr">
        <is>
          <t>www.bestbettingsites.com</t>
        </is>
      </c>
      <c r="B157377" t="n">
        <v>232</v>
      </c>
    </row>
    <row r="157378">
      <c r="A157378" t="inlineStr">
        <is>
          <t>thebiaslistcom.files.wordpress.com</t>
        </is>
      </c>
      <c r="B157378" t="n">
        <v>232</v>
      </c>
    </row>
    <row r="157379">
      <c r="A157379" t="inlineStr">
        <is>
          <t>thesovietrussia.com</t>
        </is>
      </c>
      <c r="B157379" t="n">
        <v>232</v>
      </c>
    </row>
    <row r="157380">
      <c r="A157380" t="inlineStr">
        <is>
          <t>www.itravelnet.com</t>
        </is>
      </c>
      <c r="B157380" t="n">
        <v>232</v>
      </c>
    </row>
    <row r="157381">
      <c r="A157381" t="inlineStr">
        <is>
          <t>www.microplexnews.com</t>
        </is>
      </c>
      <c r="B157381" t="n">
        <v>232</v>
      </c>
    </row>
    <row r="157382">
      <c r="A157382" t="inlineStr">
        <is>
          <t>www.boutiqueottoman.com</t>
        </is>
      </c>
      <c r="B157382" t="n">
        <v>232</v>
      </c>
    </row>
    <row r="157383">
      <c r="A157383" t="inlineStr">
        <is>
          <t>www.elumdesigns.com</t>
        </is>
      </c>
      <c r="B157383" t="n">
        <v>232</v>
      </c>
    </row>
    <row r="157384">
      <c r="A157384" t="inlineStr">
        <is>
          <t>es.mancity.com</t>
        </is>
      </c>
      <c r="B157384" t="n">
        <v>232</v>
      </c>
    </row>
    <row r="157385">
      <c r="A157385" t="inlineStr">
        <is>
          <t>www.funny-games.biz</t>
        </is>
      </c>
      <c r="B157385" t="n">
        <v>232</v>
      </c>
    </row>
    <row r="157386">
      <c r="A157386" t="inlineStr">
        <is>
          <t>dr3fe4ehamrkdf2f1uo89y16-wpengine.netdna-ssl.com</t>
        </is>
      </c>
      <c r="B157386" t="n">
        <v>232</v>
      </c>
    </row>
    <row r="157387">
      <c r="A157387" t="inlineStr">
        <is>
          <t>forwardfeatures.files.wordpress.com</t>
        </is>
      </c>
      <c r="B157387" t="n">
        <v>232</v>
      </c>
    </row>
    <row r="157388">
      <c r="A157388" t="inlineStr">
        <is>
          <t>content.exhibitcore.com</t>
        </is>
      </c>
      <c r="B157388" t="n">
        <v>232</v>
      </c>
    </row>
    <row r="157389">
      <c r="A157389" t="inlineStr">
        <is>
          <t>mistercrew.com</t>
        </is>
      </c>
      <c r="B157389" t="n">
        <v>232</v>
      </c>
    </row>
    <row r="157390">
      <c r="A157390" t="inlineStr">
        <is>
          <t>crbcentral.com</t>
        </is>
      </c>
      <c r="B157390" t="n">
        <v>232</v>
      </c>
    </row>
    <row r="157391">
      <c r="A157391" t="inlineStr">
        <is>
          <t>www.golfurlaub.de</t>
        </is>
      </c>
      <c r="B157391" t="n">
        <v>232</v>
      </c>
    </row>
    <row r="157392">
      <c r="A157392" t="inlineStr">
        <is>
          <t>bebehblog.com</t>
        </is>
      </c>
      <c r="B157392" t="n">
        <v>232</v>
      </c>
    </row>
    <row r="157393">
      <c r="A157393" t="inlineStr">
        <is>
          <t>www.londonboxoffice.fr</t>
        </is>
      </c>
      <c r="B157393" t="n">
        <v>232</v>
      </c>
    </row>
    <row r="157394">
      <c r="A157394" t="inlineStr">
        <is>
          <t>www.fitrated.com</t>
        </is>
      </c>
      <c r="B157394" t="n">
        <v>232</v>
      </c>
    </row>
    <row r="157395">
      <c r="A157395" t="inlineStr">
        <is>
          <t>www.minto.com</t>
        </is>
      </c>
      <c r="B157395" t="n">
        <v>232</v>
      </c>
    </row>
    <row r="157396">
      <c r="A157396" t="inlineStr">
        <is>
          <t>madeira.best</t>
        </is>
      </c>
      <c r="B157396" t="n">
        <v>232</v>
      </c>
    </row>
    <row r="157397">
      <c r="A157397" t="inlineStr">
        <is>
          <t>freeheelvegan.files.wordpress.com</t>
        </is>
      </c>
      <c r="B157397" t="n">
        <v>232</v>
      </c>
    </row>
    <row r="157398">
      <c r="A157398" t="inlineStr">
        <is>
          <t>visitsouthernspain.com</t>
        </is>
      </c>
      <c r="B157398" t="n">
        <v>232</v>
      </c>
    </row>
    <row r="157399">
      <c r="A157399" t="inlineStr">
        <is>
          <t>www.smartmodernart.com</t>
        </is>
      </c>
      <c r="B157399" t="n">
        <v>232</v>
      </c>
    </row>
    <row r="157400">
      <c r="A157400" t="inlineStr">
        <is>
          <t>mlmfjgnviwuq.i.optimole.com</t>
        </is>
      </c>
      <c r="B157400" t="n">
        <v>232</v>
      </c>
    </row>
    <row r="157401">
      <c r="A157401" t="inlineStr">
        <is>
          <t>www.designandpaper.com</t>
        </is>
      </c>
      <c r="B157401" t="n">
        <v>232</v>
      </c>
    </row>
    <row r="157402">
      <c r="A157402" t="inlineStr">
        <is>
          <t>www.snipsmag.com</t>
        </is>
      </c>
      <c r="B157402" t="n">
        <v>232</v>
      </c>
    </row>
    <row r="157403">
      <c r="A157403" t="inlineStr">
        <is>
          <t>blog.burnsmcd.com</t>
        </is>
      </c>
      <c r="B157403" t="n">
        <v>232</v>
      </c>
    </row>
    <row r="157404">
      <c r="A157404" t="inlineStr">
        <is>
          <t>rockinjump.com</t>
        </is>
      </c>
      <c r="B157404" t="n">
        <v>232</v>
      </c>
    </row>
    <row r="157405">
      <c r="A157405" t="inlineStr">
        <is>
          <t>lovecruisingworldwide.files.wordpress.com</t>
        </is>
      </c>
      <c r="B157405" t="n">
        <v>232</v>
      </c>
    </row>
    <row r="157406">
      <c r="A157406" t="inlineStr">
        <is>
          <t>cdn.static-bl.com</t>
        </is>
      </c>
      <c r="B157406" t="n">
        <v>232</v>
      </c>
    </row>
    <row r="157407">
      <c r="A157407" t="inlineStr">
        <is>
          <t>autoclassifiedshopper.com</t>
        </is>
      </c>
      <c r="B157407" t="n">
        <v>232</v>
      </c>
    </row>
    <row r="157408">
      <c r="A157408" t="inlineStr">
        <is>
          <t>www.stocktons.co.uk</t>
        </is>
      </c>
      <c r="B157408" t="n">
        <v>232</v>
      </c>
    </row>
    <row r="157409">
      <c r="A157409" t="inlineStr">
        <is>
          <t>www.worldtravelconnector.com</t>
        </is>
      </c>
      <c r="B157409" t="n">
        <v>232</v>
      </c>
    </row>
    <row r="157410">
      <c r="A157410" t="inlineStr">
        <is>
          <t>vilmairis.com</t>
        </is>
      </c>
      <c r="B157410" t="n">
        <v>232</v>
      </c>
    </row>
    <row r="157411">
      <c r="A157411" t="inlineStr">
        <is>
          <t>nithisclickncook.com</t>
        </is>
      </c>
      <c r="B157411" t="n">
        <v>232</v>
      </c>
    </row>
    <row r="157412">
      <c r="A157412" t="inlineStr">
        <is>
          <t>www.lembergelectric.com</t>
        </is>
      </c>
      <c r="B157412" t="n">
        <v>232</v>
      </c>
    </row>
    <row r="157413">
      <c r="A157413" t="inlineStr">
        <is>
          <t>chesterfieldramblers.files.wordpress.com</t>
        </is>
      </c>
      <c r="B157413" t="n">
        <v>232</v>
      </c>
    </row>
    <row r="157414">
      <c r="A157414" t="inlineStr">
        <is>
          <t>www.gta5car.com</t>
        </is>
      </c>
      <c r="B157414" t="n">
        <v>232</v>
      </c>
    </row>
    <row r="157415">
      <c r="A157415" t="inlineStr">
        <is>
          <t>jeshields.com</t>
        </is>
      </c>
      <c r="B157415" t="n">
        <v>232</v>
      </c>
    </row>
    <row r="157416">
      <c r="A157416" t="inlineStr">
        <is>
          <t>ineedanexpert-live.s3.amazonaws.com</t>
        </is>
      </c>
      <c r="B157416" t="n">
        <v>232</v>
      </c>
    </row>
    <row r="157417">
      <c r="A157417" t="inlineStr">
        <is>
          <t>www.centralspyshop.com</t>
        </is>
      </c>
      <c r="B157417" t="n">
        <v>232</v>
      </c>
    </row>
    <row r="157418">
      <c r="A157418" t="inlineStr">
        <is>
          <t>pressboxonline.com</t>
        </is>
      </c>
      <c r="B157418" t="n">
        <v>232</v>
      </c>
    </row>
    <row r="157419">
      <c r="A157419" t="inlineStr">
        <is>
          <t>thelibrainretired.files.wordpress.com</t>
        </is>
      </c>
      <c r="B157419" t="n">
        <v>232</v>
      </c>
    </row>
    <row r="157420">
      <c r="A157420" t="inlineStr">
        <is>
          <t>www.ecocentric.fr</t>
        </is>
      </c>
      <c r="B157420" t="n">
        <v>232</v>
      </c>
    </row>
    <row r="157421">
      <c r="A157421" t="inlineStr">
        <is>
          <t>andsewitbegan.files.wordpress.com</t>
        </is>
      </c>
      <c r="B157421" t="n">
        <v>232</v>
      </c>
    </row>
    <row r="157422">
      <c r="A157422" t="inlineStr">
        <is>
          <t>derricklferguson.files.wordpress.com</t>
        </is>
      </c>
      <c r="B157422" t="n">
        <v>232</v>
      </c>
    </row>
    <row r="157423">
      <c r="A157423" t="inlineStr">
        <is>
          <t>prod-media.coolaustralia.org</t>
        </is>
      </c>
      <c r="B157423" t="n">
        <v>232</v>
      </c>
    </row>
    <row r="157424">
      <c r="A157424" t="inlineStr">
        <is>
          <t>www.packetofthree.com</t>
        </is>
      </c>
      <c r="B157424" t="n">
        <v>232</v>
      </c>
    </row>
    <row r="157425">
      <c r="A157425" t="inlineStr">
        <is>
          <t>www.dressing-shoes.com</t>
        </is>
      </c>
      <c r="B157425" t="n">
        <v>232</v>
      </c>
    </row>
    <row r="157426">
      <c r="A157426" t="inlineStr">
        <is>
          <t>d1v9sz08rbysvx.cloudfront.net</t>
        </is>
      </c>
      <c r="B157426" t="n">
        <v>232</v>
      </c>
    </row>
    <row r="157427">
      <c r="A157427" t="inlineStr">
        <is>
          <t>footyblog.net</t>
        </is>
      </c>
      <c r="B157427" t="n">
        <v>232</v>
      </c>
    </row>
    <row r="157428">
      <c r="A157428" t="inlineStr">
        <is>
          <t>www.suzyswede.com</t>
        </is>
      </c>
      <c r="B157428" t="n">
        <v>232</v>
      </c>
    </row>
    <row r="157429">
      <c r="A157429" t="inlineStr">
        <is>
          <t>afrimedics.co.za</t>
        </is>
      </c>
      <c r="B157429" t="n">
        <v>232</v>
      </c>
    </row>
    <row r="157430">
      <c r="A157430" t="inlineStr">
        <is>
          <t>www.beadsonkellystreet.com.au</t>
        </is>
      </c>
      <c r="B157430" t="n">
        <v>232</v>
      </c>
    </row>
    <row r="157431">
      <c r="A157431" t="inlineStr">
        <is>
          <t>www.yesware.com</t>
        </is>
      </c>
      <c r="B157431" t="n">
        <v>232</v>
      </c>
    </row>
    <row r="157432">
      <c r="A157432" t="inlineStr">
        <is>
          <t>www.camillelavie.com</t>
        </is>
      </c>
      <c r="B157432" t="n">
        <v>232</v>
      </c>
    </row>
    <row r="157433">
      <c r="A157433" t="inlineStr">
        <is>
          <t>storyland4.files.wordpress.com</t>
        </is>
      </c>
      <c r="B157433" t="n">
        <v>232</v>
      </c>
    </row>
    <row r="157434">
      <c r="A157434" t="inlineStr">
        <is>
          <t>www.ruralhealthinfo.org</t>
        </is>
      </c>
      <c r="B157434" t="n">
        <v>232</v>
      </c>
    </row>
    <row r="157435">
      <c r="A157435" t="inlineStr">
        <is>
          <t>www.careers.govt.nz</t>
        </is>
      </c>
      <c r="B157435" t="n">
        <v>232</v>
      </c>
    </row>
    <row r="157436">
      <c r="A157436" t="inlineStr">
        <is>
          <t>www.moviemaniauk.co.uk</t>
        </is>
      </c>
      <c r="B157436" t="n">
        <v>232</v>
      </c>
    </row>
    <row r="157437">
      <c r="A157437" t="inlineStr">
        <is>
          <t>www.aseismanos.com</t>
        </is>
      </c>
      <c r="B157437" t="n">
        <v>232</v>
      </c>
    </row>
    <row r="157438">
      <c r="A157438" t="inlineStr">
        <is>
          <t>www.familybalancesheet.org</t>
        </is>
      </c>
      <c r="B157438" t="n">
        <v>232</v>
      </c>
    </row>
    <row r="157439">
      <c r="A157439" t="inlineStr">
        <is>
          <t>www.tripwallet.com</t>
        </is>
      </c>
      <c r="B157439" t="n">
        <v>232</v>
      </c>
    </row>
    <row r="157440">
      <c r="A157440" t="inlineStr">
        <is>
          <t>bobslocks.co.uk</t>
        </is>
      </c>
      <c r="B157440" t="n">
        <v>232</v>
      </c>
    </row>
    <row r="157441">
      <c r="A157441" t="inlineStr">
        <is>
          <t>solarconduit.com</t>
        </is>
      </c>
      <c r="B157441" t="n">
        <v>232</v>
      </c>
    </row>
    <row r="157442">
      <c r="A157442" t="inlineStr">
        <is>
          <t>followtheyellowbrickhome.com</t>
        </is>
      </c>
      <c r="B157442" t="n">
        <v>232</v>
      </c>
    </row>
    <row r="157443">
      <c r="A157443" t="inlineStr">
        <is>
          <t>www.ibj-online.com</t>
        </is>
      </c>
      <c r="B157443" t="n">
        <v>232</v>
      </c>
    </row>
    <row r="157444">
      <c r="A157444" t="inlineStr">
        <is>
          <t>fixingguns.co.uk</t>
        </is>
      </c>
      <c r="B157444" t="n">
        <v>232</v>
      </c>
    </row>
    <row r="157445">
      <c r="A157445" t="inlineStr">
        <is>
          <t>www.ahmedabadcity.com</t>
        </is>
      </c>
      <c r="B157445" t="n">
        <v>232</v>
      </c>
    </row>
    <row r="157446">
      <c r="A157446" t="inlineStr">
        <is>
          <t>betteleecrosby.com</t>
        </is>
      </c>
      <c r="B157446" t="n">
        <v>232</v>
      </c>
    </row>
    <row r="157447">
      <c r="A157447" t="inlineStr">
        <is>
          <t>www.keshome.com</t>
        </is>
      </c>
      <c r="B157447" t="n">
        <v>232</v>
      </c>
    </row>
    <row r="157448">
      <c r="A157448" t="inlineStr">
        <is>
          <t>reviewswithb.files.wordpress.com</t>
        </is>
      </c>
      <c r="B157448" t="n">
        <v>232</v>
      </c>
    </row>
    <row r="157449">
      <c r="A157449" t="inlineStr">
        <is>
          <t>3rv4jq2ggt6445wv30wo7z17-wpengine.netdna-ssl.com</t>
        </is>
      </c>
      <c r="B157449" t="n">
        <v>232</v>
      </c>
    </row>
    <row r="157450">
      <c r="A157450" t="inlineStr">
        <is>
          <t>aca.crc.issuelab.org</t>
        </is>
      </c>
      <c r="B157450" t="n">
        <v>232</v>
      </c>
    </row>
    <row r="157451">
      <c r="A157451" t="inlineStr">
        <is>
          <t>www.thislittlehomeofmine.com</t>
        </is>
      </c>
      <c r="B157451" t="n">
        <v>232</v>
      </c>
    </row>
    <row r="157452">
      <c r="A157452" t="inlineStr">
        <is>
          <t>content.ocado.com</t>
        </is>
      </c>
      <c r="B157452" t="n">
        <v>232</v>
      </c>
    </row>
    <row r="157453">
      <c r="A157453" t="inlineStr">
        <is>
          <t>www.frugalfritzie.com</t>
        </is>
      </c>
      <c r="B157453" t="n">
        <v>232</v>
      </c>
    </row>
    <row r="157454">
      <c r="A157454" t="inlineStr">
        <is>
          <t>www.simplifyingthemarket.com</t>
        </is>
      </c>
      <c r="B157454" t="n">
        <v>232</v>
      </c>
    </row>
    <row r="157455">
      <c r="A157455" t="inlineStr">
        <is>
          <t>www.silentwitness.org</t>
        </is>
      </c>
      <c r="B157455" t="n">
        <v>232</v>
      </c>
    </row>
    <row r="157456">
      <c r="A157456" t="inlineStr">
        <is>
          <t>www.zb-jinyu.com</t>
        </is>
      </c>
      <c r="B157456" t="n">
        <v>232</v>
      </c>
    </row>
    <row r="157457">
      <c r="A157457" t="inlineStr">
        <is>
          <t>d2h9vx259jgrt8.cloudfront.net</t>
        </is>
      </c>
      <c r="B157457" t="n">
        <v>232</v>
      </c>
    </row>
    <row r="157458">
      <c r="A157458" t="inlineStr">
        <is>
          <t>www.exmoorpark.com</t>
        </is>
      </c>
      <c r="B157458" t="n">
        <v>232</v>
      </c>
    </row>
    <row r="157459">
      <c r="A157459" t="inlineStr">
        <is>
          <t>theemon.com</t>
        </is>
      </c>
      <c r="B157459" t="n">
        <v>232</v>
      </c>
    </row>
    <row r="157460">
      <c r="A157460" t="inlineStr">
        <is>
          <t>blog.atthefront.com</t>
        </is>
      </c>
      <c r="B157460" t="n">
        <v>232</v>
      </c>
    </row>
    <row r="157461">
      <c r="A157461" t="inlineStr">
        <is>
          <t>nationalwaterservice.com</t>
        </is>
      </c>
      <c r="B157461" t="n">
        <v>232</v>
      </c>
    </row>
    <row r="157462">
      <c r="A157462" t="inlineStr">
        <is>
          <t>mundomac.com</t>
        </is>
      </c>
      <c r="B157462" t="n">
        <v>232</v>
      </c>
    </row>
    <row r="157463">
      <c r="A157463" t="inlineStr">
        <is>
          <t>therespectabilityreport.org</t>
        </is>
      </c>
      <c r="B157463" t="n">
        <v>232</v>
      </c>
    </row>
    <row r="157464">
      <c r="A157464" t="inlineStr">
        <is>
          <t>premiercopperproducts.com</t>
        </is>
      </c>
      <c r="B157464" t="n">
        <v>232</v>
      </c>
    </row>
    <row r="157465">
      <c r="A157465" t="inlineStr">
        <is>
          <t>www.thethreeyearexperiment.com</t>
        </is>
      </c>
      <c r="B157465" t="n">
        <v>232</v>
      </c>
    </row>
    <row r="157466">
      <c r="A157466" t="inlineStr">
        <is>
          <t>monsterhunterworld.wiki.fextralife.com</t>
        </is>
      </c>
      <c r="B157466" t="n">
        <v>232</v>
      </c>
    </row>
    <row r="157467">
      <c r="A157467" t="inlineStr">
        <is>
          <t>mmgem.com</t>
        </is>
      </c>
      <c r="B157467" t="n">
        <v>232</v>
      </c>
    </row>
    <row r="157468">
      <c r="A157468" t="inlineStr">
        <is>
          <t>shogyo.com</t>
        </is>
      </c>
      <c r="B157468" t="n">
        <v>232</v>
      </c>
    </row>
    <row r="157469">
      <c r="A157469" t="inlineStr">
        <is>
          <t>www.lifebykathleen.com</t>
        </is>
      </c>
      <c r="B157469" t="n">
        <v>232</v>
      </c>
    </row>
    <row r="157470">
      <c r="A157470" t="inlineStr">
        <is>
          <t>www.sonicperformance.com.au</t>
        </is>
      </c>
      <c r="B157470" t="n">
        <v>232</v>
      </c>
    </row>
    <row r="157471">
      <c r="A157471" t="inlineStr">
        <is>
          <t>img2031.weyesimg.com</t>
        </is>
      </c>
      <c r="B157471" t="n">
        <v>232</v>
      </c>
    </row>
    <row r="157472">
      <c r="A157472" t="inlineStr">
        <is>
          <t>www.sewingmachinefun.com</t>
        </is>
      </c>
      <c r="B157472" t="n">
        <v>232</v>
      </c>
    </row>
    <row r="157473">
      <c r="A157473" t="inlineStr">
        <is>
          <t>cdn.pornorop.com</t>
        </is>
      </c>
      <c r="B157473" t="n">
        <v>232</v>
      </c>
    </row>
    <row r="157474">
      <c r="A157474" t="inlineStr">
        <is>
          <t>beginnersewingprojects.com</t>
        </is>
      </c>
      <c r="B157474" t="n">
        <v>232</v>
      </c>
    </row>
    <row r="157475">
      <c r="A157475" t="inlineStr">
        <is>
          <t>www.avmadeira.net</t>
        </is>
      </c>
      <c r="B157475" t="n">
        <v>232</v>
      </c>
    </row>
    <row r="157476">
      <c r="A157476" t="inlineStr">
        <is>
          <t>nakedboysporn.com</t>
        </is>
      </c>
      <c r="B157476" t="n">
        <v>232</v>
      </c>
    </row>
    <row r="157477">
      <c r="A157477" t="inlineStr">
        <is>
          <t>www.butterforall.com</t>
        </is>
      </c>
      <c r="B157477" t="n">
        <v>232</v>
      </c>
    </row>
    <row r="157478">
      <c r="A157478" t="inlineStr">
        <is>
          <t>www.architecturedecor.com</t>
        </is>
      </c>
      <c r="B157478" t="n">
        <v>232</v>
      </c>
    </row>
    <row r="157479">
      <c r="A157479" t="inlineStr">
        <is>
          <t>www.vacuumly.com</t>
        </is>
      </c>
      <c r="B157479" t="n">
        <v>232</v>
      </c>
    </row>
    <row r="157480">
      <c r="A157480" t="inlineStr">
        <is>
          <t>tuberel1.brigittelahaieporn.com</t>
        </is>
      </c>
      <c r="B157480" t="n">
        <v>232</v>
      </c>
    </row>
    <row r="157481">
      <c r="A157481" t="inlineStr">
        <is>
          <t>thereallife921.files.wordpress.com</t>
        </is>
      </c>
      <c r="B157481" t="n">
        <v>232</v>
      </c>
    </row>
    <row r="157482">
      <c r="A157482" t="inlineStr">
        <is>
          <t>www.simply-ergonomic.co.uk</t>
        </is>
      </c>
      <c r="B157482" t="n">
        <v>232</v>
      </c>
    </row>
    <row r="157483">
      <c r="A157483" t="inlineStr">
        <is>
          <t>ttwebsiteimages.blob.core.windows.net</t>
        </is>
      </c>
      <c r="B157483" t="n">
        <v>232</v>
      </c>
    </row>
    <row r="157484">
      <c r="A157484" t="inlineStr">
        <is>
          <t>revelryboutique.hellopink.com</t>
        </is>
      </c>
      <c r="B157484" t="n">
        <v>232</v>
      </c>
    </row>
    <row r="157485">
      <c r="A157485" t="inlineStr">
        <is>
          <t>hs1.justsexpictures.com</t>
        </is>
      </c>
      <c r="B157485" t="n">
        <v>232</v>
      </c>
    </row>
    <row r="157486">
      <c r="A157486" t="inlineStr">
        <is>
          <t>therapypet.org</t>
        </is>
      </c>
      <c r="B157486" t="n">
        <v>232</v>
      </c>
    </row>
    <row r="157487">
      <c r="A157487" t="inlineStr">
        <is>
          <t>mouseinfo.com</t>
        </is>
      </c>
      <c r="B157487" t="n">
        <v>232</v>
      </c>
    </row>
    <row r="157488">
      <c r="A157488" t="inlineStr">
        <is>
          <t>www.raymarine.no</t>
        </is>
      </c>
      <c r="B157488" t="n">
        <v>232</v>
      </c>
    </row>
    <row r="157489">
      <c r="A157489" t="inlineStr">
        <is>
          <t>www.ram-mount.co.uk</t>
        </is>
      </c>
      <c r="B157489" t="n">
        <v>232</v>
      </c>
    </row>
    <row r="157490">
      <c r="A157490" t="inlineStr">
        <is>
          <t>www.happywallz.co.uk</t>
        </is>
      </c>
      <c r="B157490" t="n">
        <v>232</v>
      </c>
    </row>
    <row r="157491">
      <c r="A157491" t="inlineStr">
        <is>
          <t>xxl-mobile.com.ua</t>
        </is>
      </c>
      <c r="B157491" t="n">
        <v>232</v>
      </c>
    </row>
    <row r="157492">
      <c r="A157492" t="inlineStr">
        <is>
          <t>redpinchristine.files.wordpress.com</t>
        </is>
      </c>
      <c r="B157492" t="n">
        <v>232</v>
      </c>
    </row>
    <row r="157493">
      <c r="A157493" t="inlineStr">
        <is>
          <t>www.universeal.co.uk</t>
        </is>
      </c>
      <c r="B157493" t="n">
        <v>232</v>
      </c>
    </row>
    <row r="157494">
      <c r="A157494" t="inlineStr">
        <is>
          <t>www.pge.com</t>
        </is>
      </c>
      <c r="B157494" t="n">
        <v>232</v>
      </c>
    </row>
    <row r="157495">
      <c r="A157495" t="inlineStr">
        <is>
          <t>wechope.org</t>
        </is>
      </c>
      <c r="B157495" t="n">
        <v>232</v>
      </c>
    </row>
    <row r="157496">
      <c r="A157496" t="inlineStr">
        <is>
          <t>www.liturgix.org</t>
        </is>
      </c>
      <c r="B157496" t="n">
        <v>232</v>
      </c>
    </row>
    <row r="157497">
      <c r="A157497" t="inlineStr">
        <is>
          <t>beta.rockrebels.com</t>
        </is>
      </c>
      <c r="B157497" t="n">
        <v>232</v>
      </c>
    </row>
    <row r="157498">
      <c r="A157498" t="inlineStr">
        <is>
          <t>sewspire.com</t>
        </is>
      </c>
      <c r="B157498" t="n">
        <v>232</v>
      </c>
    </row>
    <row r="157499">
      <c r="A157499" t="inlineStr">
        <is>
          <t>www.about-payments.com</t>
        </is>
      </c>
      <c r="B157499" t="n">
        <v>232</v>
      </c>
    </row>
    <row r="157500">
      <c r="A157500" t="inlineStr">
        <is>
          <t>wikizilla.org</t>
        </is>
      </c>
      <c r="B157500" t="n">
        <v>232</v>
      </c>
    </row>
    <row r="157501">
      <c r="A157501" t="inlineStr">
        <is>
          <t>blog.eccboutdoor.com</t>
        </is>
      </c>
      <c r="B157501" t="n">
        <v>232</v>
      </c>
    </row>
    <row r="157502">
      <c r="A157502" t="inlineStr">
        <is>
          <t>www.cph.org</t>
        </is>
      </c>
      <c r="B157502" t="n">
        <v>232</v>
      </c>
    </row>
    <row r="157503">
      <c r="A157503" t="inlineStr">
        <is>
          <t>www.surveycto.com</t>
        </is>
      </c>
      <c r="B157503" t="n">
        <v>232</v>
      </c>
    </row>
    <row r="157504">
      <c r="A157504" t="inlineStr">
        <is>
          <t>www.2spi.com</t>
        </is>
      </c>
      <c r="B157504" t="n">
        <v>232</v>
      </c>
    </row>
    <row r="157505">
      <c r="A157505" t="inlineStr">
        <is>
          <t>cdn-images.spcafe.in</t>
        </is>
      </c>
      <c r="B157505" t="n">
        <v>232</v>
      </c>
    </row>
    <row r="157506">
      <c r="A157506" t="inlineStr">
        <is>
          <t>www.drivetrain.com</t>
        </is>
      </c>
      <c r="B157506" t="n">
        <v>232</v>
      </c>
    </row>
    <row r="157507">
      <c r="A157507" t="inlineStr">
        <is>
          <t>st.sklep.elle.pl</t>
        </is>
      </c>
      <c r="B157507" t="n">
        <v>232</v>
      </c>
    </row>
    <row r="157508">
      <c r="A157508" t="inlineStr">
        <is>
          <t>drnqpdwlzb57b.cloudfront.net</t>
        </is>
      </c>
      <c r="B157508" t="n">
        <v>232</v>
      </c>
    </row>
    <row r="157509">
      <c r="A157509" t="inlineStr">
        <is>
          <t>www.tlcpromos.com</t>
        </is>
      </c>
      <c r="B157509" t="n">
        <v>232</v>
      </c>
    </row>
    <row r="157510">
      <c r="A157510" t="inlineStr">
        <is>
          <t>www.americantourister.com.au</t>
        </is>
      </c>
      <c r="B157510" t="n">
        <v>232</v>
      </c>
    </row>
    <row r="157511">
      <c r="A157511" t="inlineStr">
        <is>
          <t>www.canada.com</t>
        </is>
      </c>
      <c r="B157511" t="n">
        <v>232</v>
      </c>
    </row>
    <row r="157512">
      <c r="A157512" t="inlineStr">
        <is>
          <t>www.machine-solution.com</t>
        </is>
      </c>
      <c r="B157512" t="n">
        <v>232</v>
      </c>
    </row>
    <row r="157513">
      <c r="A157513" t="inlineStr">
        <is>
          <t>witchesnightout.com</t>
        </is>
      </c>
      <c r="B157513" t="n">
        <v>232</v>
      </c>
    </row>
    <row r="157514">
      <c r="A157514" t="inlineStr">
        <is>
          <t>grodnovisafree.by</t>
        </is>
      </c>
      <c r="B157514" t="n">
        <v>232</v>
      </c>
    </row>
    <row r="157515">
      <c r="A157515" t="inlineStr">
        <is>
          <t>www.razorray.pl</t>
        </is>
      </c>
      <c r="B157515" t="n">
        <v>232</v>
      </c>
    </row>
    <row r="157516">
      <c r="A157516" t="inlineStr">
        <is>
          <t>www.gorinplasticsurgery.com</t>
        </is>
      </c>
      <c r="B157516" t="n">
        <v>232</v>
      </c>
    </row>
    <row r="157517">
      <c r="A157517" t="inlineStr">
        <is>
          <t>organiclifestyle.com</t>
        </is>
      </c>
      <c r="B157517" t="n">
        <v>232</v>
      </c>
    </row>
    <row r="157518">
      <c r="A157518" t="inlineStr">
        <is>
          <t>www.scriptonline.com</t>
        </is>
      </c>
      <c r="B157518" t="n">
        <v>232</v>
      </c>
    </row>
    <row r="157519">
      <c r="A157519" t="inlineStr">
        <is>
          <t>www.idemigods.com</t>
        </is>
      </c>
      <c r="B157519" t="n">
        <v>232</v>
      </c>
    </row>
    <row r="157520">
      <c r="A157520" t="inlineStr">
        <is>
          <t>www.chromeheartsoutletstore.com.co</t>
        </is>
      </c>
      <c r="B157520" t="n">
        <v>232</v>
      </c>
    </row>
    <row r="157521">
      <c r="A157521" t="inlineStr">
        <is>
          <t>www.loveandkissesinabox.com.au</t>
        </is>
      </c>
      <c r="B157521" t="n">
        <v>232</v>
      </c>
    </row>
    <row r="157522">
      <c r="A157522" t="inlineStr">
        <is>
          <t>www.zumba-store.ch</t>
        </is>
      </c>
      <c r="B157522" t="n">
        <v>232</v>
      </c>
    </row>
    <row r="157523">
      <c r="A157523" t="inlineStr">
        <is>
          <t>www.myric.com</t>
        </is>
      </c>
      <c r="B157523" t="n">
        <v>232</v>
      </c>
    </row>
    <row r="157524">
      <c r="A157524" t="inlineStr">
        <is>
          <t>9185c7f0840200dc9d1b-f5c497a4f32a6d7178b879db74f1f2f2.ssl.cf1.rackcdn.com</t>
        </is>
      </c>
      <c r="B157524" t="n">
        <v>232</v>
      </c>
    </row>
    <row r="157525">
      <c r="A157525" t="inlineStr">
        <is>
          <t>5546d3f150edb8087bbd-7454094cd06f4f28fab52f8a811b497f.ssl.cf1.rackcdn.com</t>
        </is>
      </c>
      <c r="B157525" t="n">
        <v>232</v>
      </c>
    </row>
    <row r="157526">
      <c r="A157526" t="inlineStr">
        <is>
          <t>www.monclerjackets.us.org</t>
        </is>
      </c>
      <c r="B157526" t="n">
        <v>232</v>
      </c>
    </row>
    <row r="157527">
      <c r="A157527" t="inlineStr">
        <is>
          <t>consultingroom.com</t>
        </is>
      </c>
      <c r="B157527" t="n">
        <v>232</v>
      </c>
    </row>
    <row r="157528">
      <c r="A157528" t="inlineStr">
        <is>
          <t>fancydress-factory.co.uk</t>
        </is>
      </c>
      <c r="B157528" t="n">
        <v>232</v>
      </c>
    </row>
    <row r="157529">
      <c r="A157529" t="inlineStr">
        <is>
          <t>a2ef8865626f642f33c5-8d6c8e2376c8c30680804762969732e9.ssl.cf1.rackcdn.com</t>
        </is>
      </c>
      <c r="B157529" t="n">
        <v>232</v>
      </c>
    </row>
    <row r="157530">
      <c r="A157530" t="inlineStr">
        <is>
          <t>pineconearchive.com</t>
        </is>
      </c>
      <c r="B157530" t="n">
        <v>232</v>
      </c>
    </row>
    <row r="157531">
      <c r="A157531" t="inlineStr">
        <is>
          <t>9a26edaf09cd15b3ac8c-782c175187a127ac7047df6d1600196f.ssl.cf2.rackcdn.com</t>
        </is>
      </c>
      <c r="B157531" t="n">
        <v>232</v>
      </c>
    </row>
    <row r="157532">
      <c r="A157532" t="inlineStr">
        <is>
          <t>letni-pneumatiky.hledejceny.cz</t>
        </is>
      </c>
      <c r="B157532" t="n">
        <v>232</v>
      </c>
    </row>
    <row r="157533">
      <c r="A157533" t="inlineStr">
        <is>
          <t>www.sweetashoney.co</t>
        </is>
      </c>
      <c r="B157533" t="n">
        <v>231</v>
      </c>
    </row>
    <row r="157534">
      <c r="A157534" t="inlineStr">
        <is>
          <t>api2.hobbykeeper.com</t>
        </is>
      </c>
      <c r="B157534" t="n">
        <v>231</v>
      </c>
    </row>
    <row r="157535">
      <c r="A157535" t="inlineStr">
        <is>
          <t>hunstulovers.net</t>
        </is>
      </c>
      <c r="B157535" t="n">
        <v>231</v>
      </c>
    </row>
    <row r="157536">
      <c r="A157536" t="inlineStr">
        <is>
          <t>www.rt66pix.com</t>
        </is>
      </c>
      <c r="B157536" t="n">
        <v>231</v>
      </c>
    </row>
    <row r="157537">
      <c r="A157537" t="inlineStr">
        <is>
          <t>www.maryswholesalefurniture.net</t>
        </is>
      </c>
      <c r="B157537" t="n">
        <v>231</v>
      </c>
    </row>
    <row r="157538">
      <c r="A157538" t="inlineStr">
        <is>
          <t>img2.oastatic.com</t>
        </is>
      </c>
      <c r="B157538" t="n">
        <v>231</v>
      </c>
    </row>
    <row r="157539">
      <c r="A157539" t="inlineStr">
        <is>
          <t>image.ua.market</t>
        </is>
      </c>
      <c r="B157539" t="n">
        <v>231</v>
      </c>
    </row>
    <row r="157540">
      <c r="A157540" t="inlineStr">
        <is>
          <t>ekstrabladet.dk</t>
        </is>
      </c>
      <c r="B157540" t="n">
        <v>231</v>
      </c>
    </row>
    <row r="157541">
      <c r="A157541" t="inlineStr">
        <is>
          <t>img.godpeople.com</t>
        </is>
      </c>
      <c r="B157541" t="n">
        <v>231</v>
      </c>
    </row>
    <row r="157542">
      <c r="A157542" t="inlineStr">
        <is>
          <t>cdn.anapnet.com</t>
        </is>
      </c>
      <c r="B157542" t="n">
        <v>231</v>
      </c>
    </row>
    <row r="157543">
      <c r="A157543" t="inlineStr">
        <is>
          <t>media8.ac3-distribution.com</t>
        </is>
      </c>
      <c r="B157543" t="n">
        <v>231</v>
      </c>
    </row>
    <row r="157544">
      <c r="A157544" t="inlineStr">
        <is>
          <t>media.sack.de</t>
        </is>
      </c>
      <c r="B157544" t="n">
        <v>231</v>
      </c>
    </row>
    <row r="157545">
      <c r="A157545" t="inlineStr">
        <is>
          <t>hk-files.s3.eu-central-1.amazonaws.com</t>
        </is>
      </c>
      <c r="B157545" t="n">
        <v>231</v>
      </c>
    </row>
    <row r="157546">
      <c r="A157546" t="inlineStr">
        <is>
          <t>i.kukupao.com</t>
        </is>
      </c>
      <c r="B157546" t="n">
        <v>231</v>
      </c>
    </row>
    <row r="157547">
      <c r="A157547" t="inlineStr">
        <is>
          <t>d17zv3ray5yxvp.cloudfront.net</t>
        </is>
      </c>
      <c r="B157547" t="n">
        <v>231</v>
      </c>
    </row>
    <row r="157548">
      <c r="A157548" t="inlineStr">
        <is>
          <t>media.afflelou.com</t>
        </is>
      </c>
      <c r="B157548" t="n">
        <v>231</v>
      </c>
    </row>
    <row r="157549">
      <c r="A157549" t="inlineStr">
        <is>
          <t>www.haagsefotos.nl</t>
        </is>
      </c>
      <c r="B157549" t="n">
        <v>231</v>
      </c>
    </row>
    <row r="157550">
      <c r="A157550" t="inlineStr">
        <is>
          <t>www.fitalert.me</t>
        </is>
      </c>
      <c r="B157550" t="n">
        <v>231</v>
      </c>
    </row>
    <row r="157551">
      <c r="A157551" t="inlineStr">
        <is>
          <t>static.enalquiler.com</t>
        </is>
      </c>
      <c r="B157551" t="n">
        <v>231</v>
      </c>
    </row>
    <row r="157552">
      <c r="A157552" t="inlineStr">
        <is>
          <t>www.farmacia-internacional.net</t>
        </is>
      </c>
      <c r="B157552" t="n">
        <v>231</v>
      </c>
    </row>
    <row r="157553">
      <c r="A157553" t="inlineStr">
        <is>
          <t>vpos-dev.o.auroraobjects.eu</t>
        </is>
      </c>
      <c r="B157553" t="n">
        <v>231</v>
      </c>
    </row>
    <row r="157554">
      <c r="A157554" t="inlineStr">
        <is>
          <t>www.hobbiesguinea.es</t>
        </is>
      </c>
      <c r="B157554" t="n">
        <v>231</v>
      </c>
    </row>
    <row r="157555">
      <c r="A157555" t="inlineStr">
        <is>
          <t>gestione.farmaciaevoluta.it</t>
        </is>
      </c>
      <c r="B157555" t="n">
        <v>231</v>
      </c>
    </row>
    <row r="157556">
      <c r="A157556" t="inlineStr">
        <is>
          <t>hi-techwonder.com</t>
        </is>
      </c>
      <c r="B157556" t="n">
        <v>231</v>
      </c>
    </row>
    <row r="157557">
      <c r="A157557" t="inlineStr">
        <is>
          <t>banknotesplanet.com</t>
        </is>
      </c>
      <c r="B157557" t="n">
        <v>231</v>
      </c>
    </row>
    <row r="157558">
      <c r="A157558" t="inlineStr">
        <is>
          <t>www.instrumentalmusic.com</t>
        </is>
      </c>
      <c r="B157558" t="n">
        <v>231</v>
      </c>
    </row>
    <row r="157559">
      <c r="A157559" t="inlineStr">
        <is>
          <t>www.basketballnetwork.net</t>
        </is>
      </c>
      <c r="B157559" t="n">
        <v>231</v>
      </c>
    </row>
    <row r="157560">
      <c r="A157560" t="inlineStr">
        <is>
          <t>www.ausluck.com.au</t>
        </is>
      </c>
      <c r="B157560" t="n">
        <v>231</v>
      </c>
    </row>
    <row r="157561">
      <c r="A157561" t="inlineStr">
        <is>
          <t>simplibuy.ca</t>
        </is>
      </c>
      <c r="B157561" t="n">
        <v>231</v>
      </c>
    </row>
    <row r="157562">
      <c r="A157562" t="inlineStr">
        <is>
          <t>www.tapestrymusic.com</t>
        </is>
      </c>
      <c r="B157562" t="n">
        <v>231</v>
      </c>
    </row>
    <row r="157563">
      <c r="A157563" t="inlineStr">
        <is>
          <t>www.ournottinghamshire.org.uk</t>
        </is>
      </c>
      <c r="B157563" t="n">
        <v>231</v>
      </c>
    </row>
    <row r="157564">
      <c r="A157564" t="inlineStr">
        <is>
          <t>nopcommerceimages.buildasign.io</t>
        </is>
      </c>
      <c r="B157564" t="n">
        <v>231</v>
      </c>
    </row>
    <row r="157565">
      <c r="A157565" t="inlineStr">
        <is>
          <t>www.northwalshamarchive.co.uk</t>
        </is>
      </c>
      <c r="B157565" t="n">
        <v>231</v>
      </c>
    </row>
    <row r="157566">
      <c r="A157566" t="inlineStr">
        <is>
          <t>df7puk3dzroa3.cloudfront.net</t>
        </is>
      </c>
      <c r="B157566" t="n">
        <v>231</v>
      </c>
    </row>
    <row r="157567">
      <c r="A157567" t="inlineStr">
        <is>
          <t>www.corporatewearables.com</t>
        </is>
      </c>
      <c r="B157567" t="n">
        <v>231</v>
      </c>
    </row>
    <row r="157568">
      <c r="A157568" t="inlineStr">
        <is>
          <t>www.mattressusadothan.com</t>
        </is>
      </c>
      <c r="B157568" t="n">
        <v>231</v>
      </c>
    </row>
    <row r="157569">
      <c r="A157569" t="inlineStr">
        <is>
          <t>www.spyduniya.com</t>
        </is>
      </c>
      <c r="B157569" t="n">
        <v>231</v>
      </c>
    </row>
    <row r="157570">
      <c r="A157570" t="inlineStr">
        <is>
          <t>www.dajcollection.co.uk</t>
        </is>
      </c>
      <c r="B157570" t="n">
        <v>231</v>
      </c>
    </row>
    <row r="157571">
      <c r="A157571" t="inlineStr">
        <is>
          <t>www.lampsplus.com</t>
        </is>
      </c>
      <c r="B157571" t="n">
        <v>231</v>
      </c>
    </row>
    <row r="157572">
      <c r="A157572" t="inlineStr">
        <is>
          <t>static.manitobacooperator.ca</t>
        </is>
      </c>
      <c r="B157572" t="n">
        <v>231</v>
      </c>
    </row>
    <row r="157573">
      <c r="A157573" t="inlineStr">
        <is>
          <t>www.winesale.co.nz</t>
        </is>
      </c>
      <c r="B157573" t="n">
        <v>231</v>
      </c>
    </row>
    <row r="157574">
      <c r="A157574" t="inlineStr">
        <is>
          <t>cookability.biz</t>
        </is>
      </c>
      <c r="B157574" t="n">
        <v>231</v>
      </c>
    </row>
    <row r="157575">
      <c r="A157575" t="inlineStr">
        <is>
          <t>www.sordusa.com</t>
        </is>
      </c>
      <c r="B157575" t="n">
        <v>231</v>
      </c>
    </row>
    <row r="157576">
      <c r="A157576" t="inlineStr">
        <is>
          <t>superbhub.com</t>
        </is>
      </c>
      <c r="B157576" t="n">
        <v>231</v>
      </c>
    </row>
    <row r="157577">
      <c r="A157577" t="inlineStr">
        <is>
          <t>ec8a16a8e99ea22834a2-b9eea1aa03f950c7f60579916aecff79.ssl.cf1.rackcdn.com</t>
        </is>
      </c>
      <c r="B157577" t="n">
        <v>231</v>
      </c>
    </row>
    <row r="157578">
      <c r="A157578" t="inlineStr">
        <is>
          <t>outletcentergr.r.worldssl.net</t>
        </is>
      </c>
      <c r="B157578" t="n">
        <v>231</v>
      </c>
    </row>
    <row r="157579">
      <c r="A157579" t="inlineStr">
        <is>
          <t>a3c18e9c99a168f0b6fc-98cf7dc18c8502d2f2f1a3ab6bd6b8ea.ssl.cf1.rackcdn.com</t>
        </is>
      </c>
      <c r="B157579" t="n">
        <v>231</v>
      </c>
    </row>
    <row r="157580">
      <c r="A157580" t="inlineStr">
        <is>
          <t>www.discount-battery.net</t>
        </is>
      </c>
      <c r="B157580" t="n">
        <v>231</v>
      </c>
    </row>
    <row r="157581">
      <c r="A157581" t="inlineStr">
        <is>
          <t>4e42da2b60173b951a14-fcbe08306a394c1bd065a71c0e6daf3d.r77.cf2.rackcdn.com</t>
        </is>
      </c>
      <c r="B157581" t="n">
        <v>231</v>
      </c>
    </row>
    <row r="157582">
      <c r="A157582" t="inlineStr">
        <is>
          <t>www.babeille.fr</t>
        </is>
      </c>
      <c r="B157582" t="n">
        <v>231</v>
      </c>
    </row>
    <row r="157583">
      <c r="A157583" t="inlineStr">
        <is>
          <t>cdn.mattressonline.co.uk</t>
        </is>
      </c>
      <c r="B157583" t="n">
        <v>231</v>
      </c>
    </row>
    <row r="157584">
      <c r="A157584" t="inlineStr">
        <is>
          <t>phuketrealtor.com</t>
        </is>
      </c>
      <c r="B157584" t="n">
        <v>231</v>
      </c>
    </row>
    <row r="157585">
      <c r="A157585" t="inlineStr">
        <is>
          <t>www.brambleco.com</t>
        </is>
      </c>
      <c r="B157585" t="n">
        <v>231</v>
      </c>
    </row>
    <row r="157586">
      <c r="A157586" t="inlineStr">
        <is>
          <t>cdn.yellowmist.com</t>
        </is>
      </c>
      <c r="B157586" t="n">
        <v>231</v>
      </c>
    </row>
    <row r="157587">
      <c r="A157587" t="inlineStr">
        <is>
          <t>blog.americanfreight.com</t>
        </is>
      </c>
      <c r="B157587" t="n">
        <v>231</v>
      </c>
    </row>
    <row r="157588">
      <c r="A157588" t="inlineStr">
        <is>
          <t>www.amartfurniture.com.au</t>
        </is>
      </c>
      <c r="B157588" t="n">
        <v>231</v>
      </c>
    </row>
    <row r="157589">
      <c r="A157589" t="inlineStr">
        <is>
          <t>www.cablexa.com</t>
        </is>
      </c>
      <c r="B157589" t="n">
        <v>231</v>
      </c>
    </row>
    <row r="157590">
      <c r="A157590" t="inlineStr">
        <is>
          <t>cruise-panorama.com</t>
        </is>
      </c>
      <c r="B157590" t="n">
        <v>231</v>
      </c>
    </row>
    <row r="157591">
      <c r="A157591" t="inlineStr">
        <is>
          <t>www.modepilot.de</t>
        </is>
      </c>
      <c r="B157591" t="n">
        <v>231</v>
      </c>
    </row>
    <row r="157592">
      <c r="A157592" t="inlineStr">
        <is>
          <t>mentitude.com</t>
        </is>
      </c>
      <c r="B157592" t="n">
        <v>231</v>
      </c>
    </row>
    <row r="157593">
      <c r="A157593" t="inlineStr">
        <is>
          <t>www.diregiovani.it</t>
        </is>
      </c>
      <c r="B157593" t="n">
        <v>231</v>
      </c>
    </row>
    <row r="157594">
      <c r="A157594" t="inlineStr">
        <is>
          <t>media2.cycleonline.com.au</t>
        </is>
      </c>
      <c r="B157594" t="n">
        <v>231</v>
      </c>
    </row>
    <row r="157595">
      <c r="A157595" t="inlineStr">
        <is>
          <t>images.chinatravel.com</t>
        </is>
      </c>
      <c r="B157595" t="n">
        <v>231</v>
      </c>
    </row>
    <row r="157596">
      <c r="A157596" t="inlineStr">
        <is>
          <t>www.wholesalewatches.me</t>
        </is>
      </c>
      <c r="B157596" t="n">
        <v>231</v>
      </c>
    </row>
    <row r="157597">
      <c r="A157597" t="inlineStr">
        <is>
          <t>www.theshopkeepers.com</t>
        </is>
      </c>
      <c r="B157597" t="n">
        <v>231</v>
      </c>
    </row>
    <row r="157598">
      <c r="A157598" t="inlineStr">
        <is>
          <t>www.thesword.com</t>
        </is>
      </c>
      <c r="B157598" t="n">
        <v>231</v>
      </c>
    </row>
    <row r="157599">
      <c r="A157599" t="inlineStr">
        <is>
          <t>yourmoneygeek.com</t>
        </is>
      </c>
      <c r="B157599" t="n">
        <v>231</v>
      </c>
    </row>
    <row r="157600">
      <c r="A157600" t="inlineStr">
        <is>
          <t>actionsportoptics.com</t>
        </is>
      </c>
      <c r="B157600" t="n">
        <v>231</v>
      </c>
    </row>
    <row r="157601">
      <c r="A157601" t="inlineStr">
        <is>
          <t>www.marksmithphotography.co.uk</t>
        </is>
      </c>
      <c r="B157601" t="n">
        <v>231</v>
      </c>
    </row>
    <row r="157602">
      <c r="A157602" t="inlineStr">
        <is>
          <t>pl.benetton.com</t>
        </is>
      </c>
      <c r="B157602" t="n">
        <v>231</v>
      </c>
    </row>
    <row r="157603">
      <c r="A157603" t="inlineStr">
        <is>
          <t>thereshegoesagain.org</t>
        </is>
      </c>
      <c r="B157603" t="n">
        <v>231</v>
      </c>
    </row>
    <row r="157604">
      <c r="A157604" t="inlineStr">
        <is>
          <t>www.greenpolicy360.net</t>
        </is>
      </c>
      <c r="B157604" t="n">
        <v>231</v>
      </c>
    </row>
    <row r="157605">
      <c r="A157605" t="inlineStr">
        <is>
          <t>azcamsmedia.azureedge.net</t>
        </is>
      </c>
      <c r="B157605" t="n">
        <v>231</v>
      </c>
    </row>
    <row r="157606">
      <c r="A157606" t="inlineStr">
        <is>
          <t>happyhappynester.com</t>
        </is>
      </c>
      <c r="B157606" t="n">
        <v>231</v>
      </c>
    </row>
    <row r="157607">
      <c r="A157607" t="inlineStr">
        <is>
          <t>www.deakin.edu.au</t>
        </is>
      </c>
      <c r="B157607" t="n">
        <v>231</v>
      </c>
    </row>
    <row r="157608">
      <c r="A157608" t="inlineStr">
        <is>
          <t>iselltoo.com</t>
        </is>
      </c>
      <c r="B157608" t="n">
        <v>231</v>
      </c>
    </row>
    <row r="157609">
      <c r="A157609" t="inlineStr">
        <is>
          <t>diygarden.co.uk</t>
        </is>
      </c>
      <c r="B157609" t="n">
        <v>231</v>
      </c>
    </row>
    <row r="157610">
      <c r="A157610" t="inlineStr">
        <is>
          <t>comicartcommunity.com</t>
        </is>
      </c>
      <c r="B157610" t="n">
        <v>231</v>
      </c>
    </row>
    <row r="157611">
      <c r="A157611" t="inlineStr">
        <is>
          <t>top10smartfonov.ru</t>
        </is>
      </c>
      <c r="B157611" t="n">
        <v>231</v>
      </c>
    </row>
    <row r="157612">
      <c r="A157612" t="inlineStr">
        <is>
          <t>www.newyork.com.au</t>
        </is>
      </c>
      <c r="B157612" t="n">
        <v>231</v>
      </c>
    </row>
    <row r="157613">
      <c r="A157613" t="inlineStr">
        <is>
          <t>mandyford.com</t>
        </is>
      </c>
      <c r="B157613" t="n">
        <v>231</v>
      </c>
    </row>
    <row r="157614">
      <c r="A157614" t="inlineStr">
        <is>
          <t>www.unsungmelody.com</t>
        </is>
      </c>
      <c r="B157614" t="n">
        <v>231</v>
      </c>
    </row>
    <row r="157615">
      <c r="A157615" t="inlineStr">
        <is>
          <t>bcncoolhunter.com</t>
        </is>
      </c>
      <c r="B157615" t="n">
        <v>231</v>
      </c>
    </row>
    <row r="157616">
      <c r="A157616" t="inlineStr">
        <is>
          <t>entertain.mercenie.com</t>
        </is>
      </c>
      <c r="B157616" t="n">
        <v>231</v>
      </c>
    </row>
    <row r="157617">
      <c r="A157617" t="inlineStr">
        <is>
          <t>www.medieval.eu</t>
        </is>
      </c>
      <c r="B157617" t="n">
        <v>231</v>
      </c>
    </row>
    <row r="157618">
      <c r="A157618" t="inlineStr">
        <is>
          <t>zavvirodaine.com</t>
        </is>
      </c>
      <c r="B157618" t="n">
        <v>231</v>
      </c>
    </row>
    <row r="157619">
      <c r="A157619" t="inlineStr">
        <is>
          <t>thecraftycask.com</t>
        </is>
      </c>
      <c r="B157619" t="n">
        <v>231</v>
      </c>
    </row>
    <row r="157620">
      <c r="A157620" t="inlineStr">
        <is>
          <t>www.mrcabinetcare.com</t>
        </is>
      </c>
      <c r="B157620" t="n">
        <v>231</v>
      </c>
    </row>
    <row r="157621">
      <c r="A157621" t="inlineStr">
        <is>
          <t>www.mmicenter.ru</t>
        </is>
      </c>
      <c r="B157621" t="n">
        <v>231</v>
      </c>
    </row>
    <row r="157622">
      <c r="A157622" t="inlineStr">
        <is>
          <t>ponbee.com</t>
        </is>
      </c>
      <c r="B157622" t="n">
        <v>231</v>
      </c>
    </row>
    <row r="157623">
      <c r="A157623" t="inlineStr">
        <is>
          <t>jp.harmanaudio.com</t>
        </is>
      </c>
      <c r="B157623" t="n">
        <v>231</v>
      </c>
    </row>
    <row r="157624">
      <c r="A157624" t="inlineStr">
        <is>
          <t>www.libraries.wright.edu</t>
        </is>
      </c>
      <c r="B157624" t="n">
        <v>231</v>
      </c>
    </row>
    <row r="157625">
      <c r="A157625" t="inlineStr">
        <is>
          <t>media.mcachicago.org</t>
        </is>
      </c>
      <c r="B157625" t="n">
        <v>231</v>
      </c>
    </row>
    <row r="157626">
      <c r="A157626" t="inlineStr">
        <is>
          <t>cryptofrontline.com</t>
        </is>
      </c>
      <c r="B157626" t="n">
        <v>231</v>
      </c>
    </row>
    <row r="157627">
      <c r="A157627" t="inlineStr">
        <is>
          <t>www.adidasgolf.co.uk</t>
        </is>
      </c>
      <c r="B157627" t="n">
        <v>231</v>
      </c>
    </row>
    <row r="157628">
      <c r="A157628" t="inlineStr">
        <is>
          <t>www.beoguma.com</t>
        </is>
      </c>
      <c r="B157628" t="n">
        <v>231</v>
      </c>
    </row>
    <row r="157629">
      <c r="A157629" t="inlineStr">
        <is>
          <t>nau.edu</t>
        </is>
      </c>
      <c r="B157629" t="n">
        <v>231</v>
      </c>
    </row>
    <row r="157630">
      <c r="A157630" t="inlineStr">
        <is>
          <t>www.vdio.com</t>
        </is>
      </c>
      <c r="B157630" t="n">
        <v>231</v>
      </c>
    </row>
    <row r="157631">
      <c r="A157631" t="inlineStr">
        <is>
          <t>d3qd5ly540y1aa.cloudfront.net</t>
        </is>
      </c>
      <c r="B157631" t="n">
        <v>231</v>
      </c>
    </row>
    <row r="157632">
      <c r="A157632" t="inlineStr">
        <is>
          <t>www.nlprovencal-hlm.fr</t>
        </is>
      </c>
      <c r="B157632" t="n">
        <v>231</v>
      </c>
    </row>
    <row r="157633">
      <c r="A157633" t="inlineStr">
        <is>
          <t>lovablevibes.com</t>
        </is>
      </c>
      <c r="B157633" t="n">
        <v>231</v>
      </c>
    </row>
    <row r="157634">
      <c r="A157634" t="inlineStr">
        <is>
          <t>nrea.com.au</t>
        </is>
      </c>
      <c r="B157634" t="n">
        <v>231</v>
      </c>
    </row>
    <row r="157635">
      <c r="A157635" t="inlineStr">
        <is>
          <t>www.goldenkeymanagement.com</t>
        </is>
      </c>
      <c r="B157635" t="n">
        <v>231</v>
      </c>
    </row>
    <row r="157636">
      <c r="A157636" t="inlineStr">
        <is>
          <t>sdtuts.com</t>
        </is>
      </c>
      <c r="B157636" t="n">
        <v>231</v>
      </c>
    </row>
    <row r="157637">
      <c r="A157637" t="inlineStr">
        <is>
          <t>878761.smushcdn.com</t>
        </is>
      </c>
      <c r="B157637" t="n">
        <v>231</v>
      </c>
    </row>
    <row r="157638">
      <c r="A157638" t="inlineStr">
        <is>
          <t>capelli-poner-skaffa.biz</t>
        </is>
      </c>
      <c r="B157638" t="n">
        <v>231</v>
      </c>
    </row>
    <row r="157639">
      <c r="A157639" t="inlineStr">
        <is>
          <t>badinfluencespeaks.typepad.com</t>
        </is>
      </c>
      <c r="B157639" t="n">
        <v>231</v>
      </c>
    </row>
    <row r="157640">
      <c r="A157640" t="inlineStr">
        <is>
          <t>dgfillion.com</t>
        </is>
      </c>
      <c r="B157640" t="n">
        <v>231</v>
      </c>
    </row>
    <row r="157641">
      <c r="A157641" t="inlineStr">
        <is>
          <t>img80003074.weyesimg.com</t>
        </is>
      </c>
      <c r="B157641" t="n">
        <v>231</v>
      </c>
    </row>
    <row r="157642">
      <c r="A157642" t="inlineStr">
        <is>
          <t>randrflyfishing.com</t>
        </is>
      </c>
      <c r="B157642" t="n">
        <v>231</v>
      </c>
    </row>
    <row r="157643">
      <c r="A157643" t="inlineStr">
        <is>
          <t>thenorthwindonline.com</t>
        </is>
      </c>
      <c r="B157643" t="n">
        <v>231</v>
      </c>
    </row>
    <row r="157644">
      <c r="A157644" t="inlineStr">
        <is>
          <t>auxiliarymagazine.com</t>
        </is>
      </c>
      <c r="B157644" t="n">
        <v>231</v>
      </c>
    </row>
    <row r="157645">
      <c r="A157645" t="inlineStr">
        <is>
          <t>luxurytiestore.com</t>
        </is>
      </c>
      <c r="B157645" t="n">
        <v>231</v>
      </c>
    </row>
    <row r="157646">
      <c r="A157646" t="inlineStr">
        <is>
          <t>www.techgear.gr</t>
        </is>
      </c>
      <c r="B157646" t="n">
        <v>231</v>
      </c>
    </row>
    <row r="157647">
      <c r="A157647" t="inlineStr">
        <is>
          <t>ostun.com</t>
        </is>
      </c>
      <c r="B157647" t="n">
        <v>231</v>
      </c>
    </row>
    <row r="157648">
      <c r="A157648" t="inlineStr">
        <is>
          <t>blog.moonvalleynurseries.com</t>
        </is>
      </c>
      <c r="B157648" t="n">
        <v>231</v>
      </c>
    </row>
    <row r="157649">
      <c r="A157649" t="inlineStr">
        <is>
          <t>bild.gamefeature.de</t>
        </is>
      </c>
      <c r="B157649" t="n">
        <v>231</v>
      </c>
    </row>
    <row r="157650">
      <c r="A157650" t="inlineStr">
        <is>
          <t>www.viaggiscoop.it</t>
        </is>
      </c>
      <c r="B157650" t="n">
        <v>231</v>
      </c>
    </row>
    <row r="157651">
      <c r="A157651" t="inlineStr">
        <is>
          <t>parametrichouse.com</t>
        </is>
      </c>
      <c r="B157651" t="n">
        <v>231</v>
      </c>
    </row>
    <row r="157652">
      <c r="A157652" t="inlineStr">
        <is>
          <t>www.bedheadhats.com.au</t>
        </is>
      </c>
      <c r="B157652" t="n">
        <v>231</v>
      </c>
    </row>
    <row r="157653">
      <c r="A157653" t="inlineStr">
        <is>
          <t>www.gardencrossings.com</t>
        </is>
      </c>
      <c r="B157653" t="n">
        <v>231</v>
      </c>
    </row>
    <row r="157654">
      <c r="A157654" t="inlineStr">
        <is>
          <t>www.public-health.uiowa.edu</t>
        </is>
      </c>
      <c r="B157654" t="n">
        <v>231</v>
      </c>
    </row>
    <row r="157655">
      <c r="A157655" t="inlineStr">
        <is>
          <t>www.loveandlustre.com.au</t>
        </is>
      </c>
      <c r="B157655" t="n">
        <v>231</v>
      </c>
    </row>
    <row r="157656">
      <c r="A157656" t="inlineStr">
        <is>
          <t>genevahistoricalsociety.com</t>
        </is>
      </c>
      <c r="B157656" t="n">
        <v>231</v>
      </c>
    </row>
    <row r="157657">
      <c r="A157657" t="inlineStr">
        <is>
          <t>pondinformer.com</t>
        </is>
      </c>
      <c r="B157657" t="n">
        <v>231</v>
      </c>
    </row>
    <row r="157658">
      <c r="A157658" t="inlineStr">
        <is>
          <t>www.davidthomsonweddings.com.au</t>
        </is>
      </c>
      <c r="B157658" t="n">
        <v>231</v>
      </c>
    </row>
    <row r="157659">
      <c r="A157659" t="inlineStr">
        <is>
          <t>www.filmmag.de</t>
        </is>
      </c>
      <c r="B157659" t="n">
        <v>231</v>
      </c>
    </row>
    <row r="157660">
      <c r="A157660" t="inlineStr">
        <is>
          <t>www.upfrontottawa.com</t>
        </is>
      </c>
      <c r="B157660" t="n">
        <v>231</v>
      </c>
    </row>
    <row r="157661">
      <c r="A157661" t="inlineStr">
        <is>
          <t>bitcoin-casino-no-deposit-bonus.com</t>
        </is>
      </c>
      <c r="B157661" t="n">
        <v>231</v>
      </c>
    </row>
    <row r="157662">
      <c r="A157662" t="inlineStr">
        <is>
          <t>athleticlift.com</t>
        </is>
      </c>
      <c r="B157662" t="n">
        <v>231</v>
      </c>
    </row>
    <row r="157663">
      <c r="A157663" t="inlineStr">
        <is>
          <t>www.server2u.net</t>
        </is>
      </c>
      <c r="B157663" t="n">
        <v>231</v>
      </c>
    </row>
    <row r="157664">
      <c r="A157664" t="inlineStr">
        <is>
          <t>www.qualitysmith.com</t>
        </is>
      </c>
      <c r="B157664" t="n">
        <v>231</v>
      </c>
    </row>
    <row r="157665">
      <c r="A157665" t="inlineStr">
        <is>
          <t>photo.kvshop.com.ua</t>
        </is>
      </c>
      <c r="B157665" t="n">
        <v>231</v>
      </c>
    </row>
    <row r="157666">
      <c r="A157666" t="inlineStr">
        <is>
          <t>www.basementmedicine.org</t>
        </is>
      </c>
      <c r="B157666" t="n">
        <v>231</v>
      </c>
    </row>
    <row r="157667">
      <c r="A157667" t="inlineStr">
        <is>
          <t>marinedebris.noaa.gov</t>
        </is>
      </c>
      <c r="B157667" t="n">
        <v>231</v>
      </c>
    </row>
    <row r="157668">
      <c r="A157668" t="inlineStr">
        <is>
          <t>archive.energyfm.net</t>
        </is>
      </c>
      <c r="B157668" t="n">
        <v>231</v>
      </c>
    </row>
    <row r="157669">
      <c r="A157669" t="inlineStr">
        <is>
          <t>www.ahousefullofsunshine.com</t>
        </is>
      </c>
      <c r="B157669" t="n">
        <v>231</v>
      </c>
    </row>
    <row r="157670">
      <c r="A157670" t="inlineStr">
        <is>
          <t>www.weightworld.uk</t>
        </is>
      </c>
      <c r="B157670" t="n">
        <v>231</v>
      </c>
    </row>
    <row r="157671">
      <c r="A157671" t="inlineStr">
        <is>
          <t>www.eskaamakes.com</t>
        </is>
      </c>
      <c r="B157671" t="n">
        <v>231</v>
      </c>
    </row>
    <row r="157672">
      <c r="A157672" t="inlineStr">
        <is>
          <t>www.krishnawallpaperhd.com</t>
        </is>
      </c>
      <c r="B157672" t="n">
        <v>231</v>
      </c>
    </row>
    <row r="157673">
      <c r="A157673" t="inlineStr">
        <is>
          <t>doralfamilyjournal.com</t>
        </is>
      </c>
      <c r="B157673" t="n">
        <v>231</v>
      </c>
    </row>
    <row r="157674">
      <c r="A157674" t="inlineStr">
        <is>
          <t>upholsteryfabric.revitaliste.com</t>
        </is>
      </c>
      <c r="B157674" t="n">
        <v>231</v>
      </c>
    </row>
    <row r="157675">
      <c r="A157675" t="inlineStr">
        <is>
          <t>ledgeloungers.com</t>
        </is>
      </c>
      <c r="B157675" t="n">
        <v>231</v>
      </c>
    </row>
    <row r="157676">
      <c r="A157676" t="inlineStr">
        <is>
          <t>esportsgen.com</t>
        </is>
      </c>
      <c r="B157676" t="n">
        <v>231</v>
      </c>
    </row>
    <row r="157677">
      <c r="A157677" t="inlineStr">
        <is>
          <t>jobreaders.org</t>
        </is>
      </c>
      <c r="B157677" t="n">
        <v>231</v>
      </c>
    </row>
    <row r="157678">
      <c r="A157678" t="inlineStr">
        <is>
          <t>www.sexy-kleider.com</t>
        </is>
      </c>
      <c r="B157678" t="n">
        <v>231</v>
      </c>
    </row>
    <row r="157679">
      <c r="A157679" t="inlineStr">
        <is>
          <t>bestpanicalarm.com</t>
        </is>
      </c>
      <c r="B157679" t="n">
        <v>231</v>
      </c>
    </row>
    <row r="157680">
      <c r="A157680" t="inlineStr">
        <is>
          <t>www.the-gazette.co.uk</t>
        </is>
      </c>
      <c r="B157680" t="n">
        <v>231</v>
      </c>
    </row>
    <row r="157681">
      <c r="A157681" t="inlineStr">
        <is>
          <t>www.rootedingracedesigns.com</t>
        </is>
      </c>
      <c r="B157681" t="n">
        <v>231</v>
      </c>
    </row>
    <row r="157682">
      <c r="A157682" t="inlineStr">
        <is>
          <t>sterbesapeva.com</t>
        </is>
      </c>
      <c r="B157682" t="n">
        <v>231</v>
      </c>
    </row>
    <row r="157683">
      <c r="A157683" t="inlineStr">
        <is>
          <t>www.thrillandkill.com</t>
        </is>
      </c>
      <c r="B157683" t="n">
        <v>231</v>
      </c>
    </row>
    <row r="157684">
      <c r="A157684" t="inlineStr">
        <is>
          <t>www.ticketingboxoffice.com</t>
        </is>
      </c>
      <c r="B157684" t="n">
        <v>231</v>
      </c>
    </row>
    <row r="157685">
      <c r="A157685" t="inlineStr">
        <is>
          <t>wboc.images.worldnow.com</t>
        </is>
      </c>
      <c r="B157685" t="n">
        <v>231</v>
      </c>
    </row>
    <row r="157686">
      <c r="A157686" t="inlineStr">
        <is>
          <t>www.itsmypost.com</t>
        </is>
      </c>
      <c r="B157686" t="n">
        <v>231</v>
      </c>
    </row>
    <row r="157687">
      <c r="A157687" t="inlineStr">
        <is>
          <t>gamewave.fr</t>
        </is>
      </c>
      <c r="B157687" t="n">
        <v>231</v>
      </c>
    </row>
    <row r="157688">
      <c r="A157688" t="inlineStr">
        <is>
          <t>cdn.movemeback.com</t>
        </is>
      </c>
      <c r="B157688" t="n">
        <v>231</v>
      </c>
    </row>
    <row r="157689">
      <c r="A157689" t="inlineStr">
        <is>
          <t>accesshealth.com.au</t>
        </is>
      </c>
      <c r="B157689" t="n">
        <v>231</v>
      </c>
    </row>
    <row r="157690">
      <c r="A157690" t="inlineStr">
        <is>
          <t>freshcrush.com</t>
        </is>
      </c>
      <c r="B157690" t="n">
        <v>231</v>
      </c>
    </row>
    <row r="157691">
      <c r="A157691" t="inlineStr">
        <is>
          <t>www.thebreaker.co.uk</t>
        </is>
      </c>
      <c r="B157691" t="n">
        <v>231</v>
      </c>
    </row>
    <row r="157692">
      <c r="A157692" t="inlineStr">
        <is>
          <t>vollrath.twinsupply.com</t>
        </is>
      </c>
      <c r="B157692" t="n">
        <v>231</v>
      </c>
    </row>
    <row r="157693">
      <c r="A157693" t="inlineStr">
        <is>
          <t>www.mhsmarquee.com</t>
        </is>
      </c>
      <c r="B157693" t="n">
        <v>231</v>
      </c>
    </row>
    <row r="157694">
      <c r="A157694" t="inlineStr">
        <is>
          <t>www.krostcpas.com</t>
        </is>
      </c>
      <c r="B157694" t="n">
        <v>231</v>
      </c>
    </row>
    <row r="157695">
      <c r="A157695" t="inlineStr">
        <is>
          <t>www.globalfastenernews.com</t>
        </is>
      </c>
      <c r="B157695" t="n">
        <v>231</v>
      </c>
    </row>
    <row r="157696">
      <c r="A157696" t="inlineStr">
        <is>
          <t>www.a1restaurantfurniture.com</t>
        </is>
      </c>
      <c r="B157696" t="n">
        <v>231</v>
      </c>
    </row>
    <row r="157697">
      <c r="A157697" t="inlineStr">
        <is>
          <t>soimwatching.com</t>
        </is>
      </c>
      <c r="B157697" t="n">
        <v>231</v>
      </c>
    </row>
    <row r="157698">
      <c r="A157698" t="inlineStr">
        <is>
          <t>opticsonline.ae</t>
        </is>
      </c>
      <c r="B157698" t="n">
        <v>231</v>
      </c>
    </row>
    <row r="157699">
      <c r="A157699" t="inlineStr">
        <is>
          <t>russia-xiaomi.ru</t>
        </is>
      </c>
      <c r="B157699" t="n">
        <v>231</v>
      </c>
    </row>
    <row r="157700">
      <c r="A157700" t="inlineStr">
        <is>
          <t>www.smtownandstore.com</t>
        </is>
      </c>
      <c r="B157700" t="n">
        <v>231</v>
      </c>
    </row>
    <row r="157701">
      <c r="A157701" t="inlineStr">
        <is>
          <t>authenticsigningsinc.com</t>
        </is>
      </c>
      <c r="B157701" t="n">
        <v>231</v>
      </c>
    </row>
    <row r="157702">
      <c r="A157702" t="inlineStr">
        <is>
          <t>michiganvirtual.org</t>
        </is>
      </c>
      <c r="B157702" t="n">
        <v>231</v>
      </c>
    </row>
    <row r="157703">
      <c r="A157703" t="inlineStr">
        <is>
          <t>www.maison-astronomie.com</t>
        </is>
      </c>
      <c r="B157703" t="n">
        <v>231</v>
      </c>
    </row>
    <row r="157704">
      <c r="A157704" t="inlineStr">
        <is>
          <t>www.conele-mixer.com</t>
        </is>
      </c>
      <c r="B157704" t="n">
        <v>231</v>
      </c>
    </row>
    <row r="157705">
      <c r="A157705" t="inlineStr">
        <is>
          <t>free.content.freepornofreeporn.com</t>
        </is>
      </c>
      <c r="B157705" t="n">
        <v>231</v>
      </c>
    </row>
    <row r="157706">
      <c r="A157706" t="inlineStr">
        <is>
          <t>www.washitape.com.cn</t>
        </is>
      </c>
      <c r="B157706" t="n">
        <v>231</v>
      </c>
    </row>
    <row r="157707">
      <c r="A157707" t="inlineStr">
        <is>
          <t>www.theyachtmarket.com</t>
        </is>
      </c>
      <c r="B157707" t="n">
        <v>231</v>
      </c>
    </row>
    <row r="157708">
      <c r="A157708" t="inlineStr">
        <is>
          <t>www.swiss-memories.ch</t>
        </is>
      </c>
      <c r="B157708" t="n">
        <v>231</v>
      </c>
    </row>
    <row r="157709">
      <c r="A157709" t="inlineStr">
        <is>
          <t>www.body-piercing.com</t>
        </is>
      </c>
      <c r="B157709" t="n">
        <v>231</v>
      </c>
    </row>
    <row r="157710">
      <c r="A157710" t="inlineStr">
        <is>
          <t>www.valleymill.co.uk</t>
        </is>
      </c>
      <c r="B157710" t="n">
        <v>231</v>
      </c>
    </row>
    <row r="157711">
      <c r="A157711" t="inlineStr">
        <is>
          <t>broadbanddeals.co.uk</t>
        </is>
      </c>
      <c r="B157711" t="n">
        <v>231</v>
      </c>
    </row>
    <row r="157712">
      <c r="A157712" t="inlineStr">
        <is>
          <t>www.propertysolvers.co.uk</t>
        </is>
      </c>
      <c r="B157712" t="n">
        <v>231</v>
      </c>
    </row>
    <row r="157713">
      <c r="A157713" t="inlineStr">
        <is>
          <t>www.rizbie.com</t>
        </is>
      </c>
      <c r="B157713" t="n">
        <v>231</v>
      </c>
    </row>
    <row r="157714">
      <c r="A157714" t="inlineStr">
        <is>
          <t>apunkagamese.com</t>
        </is>
      </c>
      <c r="B157714" t="n">
        <v>231</v>
      </c>
    </row>
    <row r="157715">
      <c r="A157715" t="inlineStr">
        <is>
          <t>civilengineersforum.com</t>
        </is>
      </c>
      <c r="B157715" t="n">
        <v>231</v>
      </c>
    </row>
    <row r="157716">
      <c r="A157716" t="inlineStr">
        <is>
          <t>lombard-exclusive.ru</t>
        </is>
      </c>
      <c r="B157716" t="n">
        <v>231</v>
      </c>
    </row>
    <row r="157717">
      <c r="A157717" t="inlineStr">
        <is>
          <t>iso-med.com</t>
        </is>
      </c>
      <c r="B157717" t="n">
        <v>231</v>
      </c>
    </row>
    <row r="157718">
      <c r="A157718" t="inlineStr">
        <is>
          <t>www.artmatryoshka.com</t>
        </is>
      </c>
      <c r="B157718" t="n">
        <v>231</v>
      </c>
    </row>
    <row r="157719">
      <c r="A157719" t="inlineStr">
        <is>
          <t>cdn.iwae.com</t>
        </is>
      </c>
      <c r="B157719" t="n">
        <v>231</v>
      </c>
    </row>
    <row r="157720">
      <c r="A157720" t="inlineStr">
        <is>
          <t>manuart.net</t>
        </is>
      </c>
      <c r="B157720" t="n">
        <v>231</v>
      </c>
    </row>
    <row r="157721">
      <c r="A157721" t="inlineStr">
        <is>
          <t>www.beytug.co.uk</t>
        </is>
      </c>
      <c r="B157721" t="n">
        <v>231</v>
      </c>
    </row>
    <row r="157722">
      <c r="A157722" t="inlineStr">
        <is>
          <t>www.registrationwala.com</t>
        </is>
      </c>
      <c r="B157722" t="n">
        <v>231</v>
      </c>
    </row>
    <row r="157723">
      <c r="A157723" t="inlineStr">
        <is>
          <t>d2nysvt2e2u12u.cloudfront.net</t>
        </is>
      </c>
      <c r="B157723" t="n">
        <v>231</v>
      </c>
    </row>
    <row r="157724">
      <c r="A157724" t="inlineStr">
        <is>
          <t>www.hoslohse.dk</t>
        </is>
      </c>
      <c r="B157724" t="n">
        <v>231</v>
      </c>
    </row>
    <row r="157725">
      <c r="A157725" t="inlineStr">
        <is>
          <t>secure.abzorbshop.co.uk</t>
        </is>
      </c>
      <c r="B157725" t="n">
        <v>231</v>
      </c>
    </row>
    <row r="157726">
      <c r="A157726" t="inlineStr">
        <is>
          <t>www.gypsymaal.com</t>
        </is>
      </c>
      <c r="B157726" t="n">
        <v>231</v>
      </c>
    </row>
    <row r="157727">
      <c r="A157727" t="inlineStr">
        <is>
          <t>legrc.org</t>
        </is>
      </c>
      <c r="B157727" t="n">
        <v>231</v>
      </c>
    </row>
    <row r="157728">
      <c r="A157728" t="inlineStr">
        <is>
          <t>www.surfsurfsurf.co.uk</t>
        </is>
      </c>
      <c r="B157728" t="n">
        <v>231</v>
      </c>
    </row>
    <row r="157729">
      <c r="A157729" t="inlineStr">
        <is>
          <t>cdn.bimandco.com</t>
        </is>
      </c>
      <c r="B157729" t="n">
        <v>231</v>
      </c>
    </row>
    <row r="157730">
      <c r="A157730" t="inlineStr">
        <is>
          <t>www.pinkcuckoo.com</t>
        </is>
      </c>
      <c r="B157730" t="n">
        <v>231</v>
      </c>
    </row>
    <row r="157731">
      <c r="A157731" t="inlineStr">
        <is>
          <t>e-clubhouse.org</t>
        </is>
      </c>
      <c r="B157731" t="n">
        <v>231</v>
      </c>
    </row>
    <row r="157732">
      <c r="A157732" t="inlineStr">
        <is>
          <t>joshfecteau.com</t>
        </is>
      </c>
      <c r="B157732" t="n">
        <v>231</v>
      </c>
    </row>
    <row r="157733">
      <c r="A157733" t="inlineStr">
        <is>
          <t>www.arredamentoprofessionale.com</t>
        </is>
      </c>
      <c r="B157733" t="n">
        <v>231</v>
      </c>
    </row>
    <row r="157734">
      <c r="A157734" t="inlineStr">
        <is>
          <t>blackrabbit.com.au</t>
        </is>
      </c>
      <c r="B157734" t="n">
        <v>231</v>
      </c>
    </row>
    <row r="157735">
      <c r="A157735" t="inlineStr">
        <is>
          <t>youbarber.com</t>
        </is>
      </c>
      <c r="B157735" t="n">
        <v>231</v>
      </c>
    </row>
    <row r="157736">
      <c r="A157736" t="inlineStr">
        <is>
          <t>fromwww.jamaica-star.com</t>
        </is>
      </c>
      <c r="B157736" t="n">
        <v>231</v>
      </c>
    </row>
    <row r="157737">
      <c r="A157737" t="inlineStr">
        <is>
          <t>www.androidyes.com</t>
        </is>
      </c>
      <c r="B157737" t="n">
        <v>231</v>
      </c>
    </row>
    <row r="157738">
      <c r="A157738" t="inlineStr">
        <is>
          <t>pcplusplus-178c6.kxcdn.com</t>
        </is>
      </c>
      <c r="B157738" t="n">
        <v>231</v>
      </c>
    </row>
    <row r="157739">
      <c r="A157739" t="inlineStr">
        <is>
          <t>bigbubbos.files.wordpress.com</t>
        </is>
      </c>
      <c r="B157739" t="n">
        <v>231</v>
      </c>
    </row>
    <row r="157740">
      <c r="A157740" t="inlineStr">
        <is>
          <t>radzima.org</t>
        </is>
      </c>
      <c r="B157740" t="n">
        <v>231</v>
      </c>
    </row>
    <row r="157741">
      <c r="A157741" t="inlineStr">
        <is>
          <t>www.business-in-guangzhou.com</t>
        </is>
      </c>
      <c r="B157741" t="n">
        <v>231</v>
      </c>
    </row>
    <row r="157742">
      <c r="A157742" t="inlineStr">
        <is>
          <t>ephone2020.com</t>
        </is>
      </c>
      <c r="B157742" t="n">
        <v>231</v>
      </c>
    </row>
    <row r="157743">
      <c r="A157743" t="inlineStr">
        <is>
          <t>www.electoralgeography.com</t>
        </is>
      </c>
      <c r="B157743" t="n">
        <v>231</v>
      </c>
    </row>
    <row r="157744">
      <c r="A157744" t="inlineStr">
        <is>
          <t>m.lohasoutdoors.com</t>
        </is>
      </c>
      <c r="B157744" t="n">
        <v>231</v>
      </c>
    </row>
    <row r="157745">
      <c r="A157745" t="inlineStr">
        <is>
          <t>thequotegeeks.com</t>
        </is>
      </c>
      <c r="B157745" t="n">
        <v>231</v>
      </c>
    </row>
    <row r="157746">
      <c r="A157746" t="inlineStr">
        <is>
          <t>patriciamanhire.files.wordpress.com</t>
        </is>
      </c>
      <c r="B157746" t="n">
        <v>231</v>
      </c>
    </row>
    <row r="157747">
      <c r="A157747" t="inlineStr">
        <is>
          <t>www.designville.sk</t>
        </is>
      </c>
      <c r="B157747" t="n">
        <v>231</v>
      </c>
    </row>
    <row r="157748">
      <c r="A157748" t="inlineStr">
        <is>
          <t>runshop.se</t>
        </is>
      </c>
      <c r="B157748" t="n">
        <v>231</v>
      </c>
    </row>
    <row r="157749">
      <c r="A157749" t="inlineStr">
        <is>
          <t>www.hofgroup.com</t>
        </is>
      </c>
      <c r="B157749" t="n">
        <v>231</v>
      </c>
    </row>
    <row r="157750">
      <c r="A157750" t="inlineStr">
        <is>
          <t>californiarevealed.org</t>
        </is>
      </c>
      <c r="B157750" t="n">
        <v>231</v>
      </c>
    </row>
    <row r="157751">
      <c r="A157751" t="inlineStr">
        <is>
          <t>brand66.ru:443</t>
        </is>
      </c>
      <c r="B157751" t="n">
        <v>231</v>
      </c>
    </row>
    <row r="157752">
      <c r="A157752" t="inlineStr">
        <is>
          <t>landisport.com</t>
        </is>
      </c>
      <c r="B157752" t="n">
        <v>231</v>
      </c>
    </row>
    <row r="157753">
      <c r="A157753" t="inlineStr">
        <is>
          <t>www.design-point.com</t>
        </is>
      </c>
      <c r="B157753" t="n">
        <v>231</v>
      </c>
    </row>
    <row r="157754">
      <c r="A157754" t="inlineStr">
        <is>
          <t>www.martinakonline.com</t>
        </is>
      </c>
      <c r="B157754" t="n">
        <v>231</v>
      </c>
    </row>
    <row r="157755">
      <c r="A157755" t="inlineStr">
        <is>
          <t>returnonnow.com</t>
        </is>
      </c>
      <c r="B157755" t="n">
        <v>231</v>
      </c>
    </row>
    <row r="157756">
      <c r="A157756" t="inlineStr">
        <is>
          <t>images.assetmanagedsolutions.co.za</t>
        </is>
      </c>
      <c r="B157756" t="n">
        <v>231</v>
      </c>
    </row>
    <row r="157757">
      <c r="A157757" t="inlineStr">
        <is>
          <t>www.albozapaterias.com</t>
        </is>
      </c>
      <c r="B157757" t="n">
        <v>231</v>
      </c>
    </row>
    <row r="157758">
      <c r="A157758" t="inlineStr">
        <is>
          <t>www.tiles4all.co.za</t>
        </is>
      </c>
      <c r="B157758" t="n">
        <v>231</v>
      </c>
    </row>
    <row r="157759">
      <c r="A157759" t="inlineStr">
        <is>
          <t>www.fotoclubinc.com</t>
        </is>
      </c>
      <c r="B157759" t="n">
        <v>231</v>
      </c>
    </row>
    <row r="157760">
      <c r="A157760" t="inlineStr">
        <is>
          <t>media.swim.express</t>
        </is>
      </c>
      <c r="B157760" t="n">
        <v>231</v>
      </c>
    </row>
    <row r="157761">
      <c r="A157761" t="inlineStr">
        <is>
          <t>blog.trick-bike.com</t>
        </is>
      </c>
      <c r="B157761" t="n">
        <v>231</v>
      </c>
    </row>
    <row r="157762">
      <c r="A157762" t="inlineStr">
        <is>
          <t>divitec.gr</t>
        </is>
      </c>
      <c r="B157762" t="n">
        <v>231</v>
      </c>
    </row>
    <row r="157763">
      <c r="A157763" t="inlineStr">
        <is>
          <t>d1rdo39wpmrc6e.cloudfront.net</t>
        </is>
      </c>
      <c r="B157763" t="n">
        <v>231</v>
      </c>
    </row>
    <row r="157764">
      <c r="A157764" t="inlineStr">
        <is>
          <t>lermagazine.com</t>
        </is>
      </c>
      <c r="B157764" t="n">
        <v>231</v>
      </c>
    </row>
    <row r="157765">
      <c r="A157765" t="inlineStr">
        <is>
          <t>v2.itweb.co.za</t>
        </is>
      </c>
      <c r="B157765" t="n">
        <v>231</v>
      </c>
    </row>
    <row r="157766">
      <c r="A157766" t="inlineStr">
        <is>
          <t>giftsncrystals.com.au</t>
        </is>
      </c>
      <c r="B157766" t="n">
        <v>231</v>
      </c>
    </row>
    <row r="157767">
      <c r="A157767" t="inlineStr">
        <is>
          <t>www.shoesforall.com</t>
        </is>
      </c>
      <c r="B157767" t="n">
        <v>231</v>
      </c>
    </row>
    <row r="157768">
      <c r="A157768" t="inlineStr">
        <is>
          <t>digitalmomblog.com</t>
        </is>
      </c>
      <c r="B157768" t="n">
        <v>231</v>
      </c>
    </row>
    <row r="157769">
      <c r="A157769" t="inlineStr">
        <is>
          <t>cdn.casinofever.ca</t>
        </is>
      </c>
      <c r="B157769" t="n">
        <v>231</v>
      </c>
    </row>
    <row r="157770">
      <c r="A157770" t="inlineStr">
        <is>
          <t>m.giftwelike.com</t>
        </is>
      </c>
      <c r="B157770" t="n">
        <v>231</v>
      </c>
    </row>
    <row r="157771">
      <c r="A157771" t="inlineStr">
        <is>
          <t>dehtraining.com</t>
        </is>
      </c>
      <c r="B157771" t="n">
        <v>231</v>
      </c>
    </row>
    <row r="157772">
      <c r="A157772" t="inlineStr">
        <is>
          <t>gorkypottery.com</t>
        </is>
      </c>
      <c r="B157772" t="n">
        <v>231</v>
      </c>
    </row>
    <row r="157773">
      <c r="A157773" t="inlineStr">
        <is>
          <t>www.artestuff.com</t>
        </is>
      </c>
      <c r="B157773" t="n">
        <v>231</v>
      </c>
    </row>
    <row r="157774">
      <c r="A157774" t="inlineStr">
        <is>
          <t>th6.dirtypornvids.com</t>
        </is>
      </c>
      <c r="B157774" t="n">
        <v>231</v>
      </c>
    </row>
    <row r="157775">
      <c r="A157775" t="inlineStr">
        <is>
          <t>cloud9vaping.co</t>
        </is>
      </c>
      <c r="B157775" t="n">
        <v>231</v>
      </c>
    </row>
    <row r="157776">
      <c r="A157776" t="inlineStr">
        <is>
          <t>www.downlightsdirect.co.uk</t>
        </is>
      </c>
      <c r="B157776" t="n">
        <v>231</v>
      </c>
    </row>
    <row r="157777">
      <c r="A157777" t="inlineStr">
        <is>
          <t>rockhoundoutfitters.com</t>
        </is>
      </c>
      <c r="B157777" t="n">
        <v>231</v>
      </c>
    </row>
    <row r="157778">
      <c r="A157778" t="inlineStr">
        <is>
          <t>centertonnursery.com</t>
        </is>
      </c>
      <c r="B157778" t="n">
        <v>231</v>
      </c>
    </row>
    <row r="157779">
      <c r="A157779" t="inlineStr">
        <is>
          <t>www.larryadler.com</t>
        </is>
      </c>
      <c r="B157779" t="n">
        <v>231</v>
      </c>
    </row>
    <row r="157780">
      <c r="A157780" t="inlineStr">
        <is>
          <t>dobraemerytura.org</t>
        </is>
      </c>
      <c r="B157780" t="n">
        <v>231</v>
      </c>
    </row>
    <row r="157781">
      <c r="A157781" t="inlineStr">
        <is>
          <t>fiestaflowersaz.com</t>
        </is>
      </c>
      <c r="B157781" t="n">
        <v>231</v>
      </c>
    </row>
    <row r="157782">
      <c r="A157782" t="inlineStr">
        <is>
          <t>spynewsng.com</t>
        </is>
      </c>
      <c r="B157782" t="n">
        <v>231</v>
      </c>
    </row>
    <row r="157783">
      <c r="A157783" t="inlineStr">
        <is>
          <t>susankquilting.com</t>
        </is>
      </c>
      <c r="B157783" t="n">
        <v>231</v>
      </c>
    </row>
    <row r="157784">
      <c r="A157784" t="inlineStr">
        <is>
          <t>www.chalkpastel.com</t>
        </is>
      </c>
      <c r="B157784" t="n">
        <v>231</v>
      </c>
    </row>
    <row r="157785">
      <c r="A157785" t="inlineStr">
        <is>
          <t>des.zafcdn.com</t>
        </is>
      </c>
      <c r="B157785" t="n">
        <v>231</v>
      </c>
    </row>
    <row r="157786">
      <c r="A157786" t="inlineStr">
        <is>
          <t>madtoto.com</t>
        </is>
      </c>
      <c r="B157786" t="n">
        <v>231</v>
      </c>
    </row>
    <row r="157787">
      <c r="A157787" t="inlineStr">
        <is>
          <t>www.101computing.net</t>
        </is>
      </c>
      <c r="B157787" t="n">
        <v>231</v>
      </c>
    </row>
    <row r="157788">
      <c r="A157788" t="inlineStr">
        <is>
          <t>www.thconsultingpro.com</t>
        </is>
      </c>
      <c r="B157788" t="n">
        <v>231</v>
      </c>
    </row>
    <row r="157789">
      <c r="A157789" t="inlineStr">
        <is>
          <t>saucemania.b-cdn.net</t>
        </is>
      </c>
      <c r="B157789" t="n">
        <v>231</v>
      </c>
    </row>
    <row r="157790">
      <c r="A157790" t="inlineStr">
        <is>
          <t>www.qzlggm.com</t>
        </is>
      </c>
      <c r="B157790" t="n">
        <v>231</v>
      </c>
    </row>
    <row r="157791">
      <c r="A157791" t="inlineStr">
        <is>
          <t>worldmapblank.com</t>
        </is>
      </c>
      <c r="B157791" t="n">
        <v>231</v>
      </c>
    </row>
    <row r="157792">
      <c r="A157792" t="inlineStr">
        <is>
          <t>www.milan-spiele.de</t>
        </is>
      </c>
      <c r="B157792" t="n">
        <v>231</v>
      </c>
    </row>
    <row r="157793">
      <c r="A157793" t="inlineStr">
        <is>
          <t>pornloupe.com</t>
        </is>
      </c>
      <c r="B157793" t="n">
        <v>231</v>
      </c>
    </row>
    <row r="157794">
      <c r="A157794" t="inlineStr">
        <is>
          <t>integraudio.com</t>
        </is>
      </c>
      <c r="B157794" t="n">
        <v>231</v>
      </c>
    </row>
    <row r="157795">
      <c r="A157795" t="inlineStr">
        <is>
          <t>www.bluekens.com</t>
        </is>
      </c>
      <c r="B157795" t="n">
        <v>231</v>
      </c>
    </row>
    <row r="157796">
      <c r="A157796" t="inlineStr">
        <is>
          <t>www.freepresets.com</t>
        </is>
      </c>
      <c r="B157796" t="n">
        <v>231</v>
      </c>
    </row>
    <row r="157797">
      <c r="A157797" t="inlineStr">
        <is>
          <t>www.blossombasket.com</t>
        </is>
      </c>
      <c r="B157797" t="n">
        <v>231</v>
      </c>
    </row>
    <row r="157798">
      <c r="A157798" t="inlineStr">
        <is>
          <t>4x4ok.com</t>
        </is>
      </c>
      <c r="B157798" t="n">
        <v>231</v>
      </c>
    </row>
    <row r="157799">
      <c r="A157799" t="inlineStr">
        <is>
          <t>webergrillparts.org</t>
        </is>
      </c>
      <c r="B157799" t="n">
        <v>231</v>
      </c>
    </row>
    <row r="157800">
      <c r="A157800" t="inlineStr">
        <is>
          <t>www.rosewoodhandicrafts.com</t>
        </is>
      </c>
      <c r="B157800" t="n">
        <v>231</v>
      </c>
    </row>
    <row r="157801">
      <c r="A157801" t="inlineStr">
        <is>
          <t>www.chinaexporter.com</t>
        </is>
      </c>
      <c r="B157801" t="n">
        <v>231</v>
      </c>
    </row>
    <row r="157802">
      <c r="A157802" t="inlineStr">
        <is>
          <t>bumparfum.ru</t>
        </is>
      </c>
      <c r="B157802" t="n">
        <v>231</v>
      </c>
    </row>
    <row r="157803">
      <c r="A157803" t="inlineStr">
        <is>
          <t>plusshop.se</t>
        </is>
      </c>
      <c r="B157803" t="n">
        <v>231</v>
      </c>
    </row>
    <row r="157804">
      <c r="A157804" t="inlineStr">
        <is>
          <t>amygriffithsphotography.co.uk</t>
        </is>
      </c>
      <c r="B157804" t="n">
        <v>231</v>
      </c>
    </row>
    <row r="157805">
      <c r="A157805" t="inlineStr">
        <is>
          <t>cdn-sv2.stylevana.com</t>
        </is>
      </c>
      <c r="B157805" t="n">
        <v>231</v>
      </c>
    </row>
    <row r="157806">
      <c r="A157806" t="inlineStr">
        <is>
          <t>rosenbergcph.dk</t>
        </is>
      </c>
      <c r="B157806" t="n">
        <v>231</v>
      </c>
    </row>
    <row r="157807">
      <c r="A157807" t="inlineStr">
        <is>
          <t>cdm16122.contentdm.oclc.org</t>
        </is>
      </c>
      <c r="B157807" t="n">
        <v>231</v>
      </c>
    </row>
    <row r="157808">
      <c r="A157808" t="inlineStr">
        <is>
          <t>acgmotors.co.uk</t>
        </is>
      </c>
      <c r="B157808" t="n">
        <v>231</v>
      </c>
    </row>
    <row r="157809">
      <c r="A157809" t="inlineStr">
        <is>
          <t>binkiesandbriefcases.com</t>
        </is>
      </c>
      <c r="B157809" t="n">
        <v>231</v>
      </c>
    </row>
    <row r="157810">
      <c r="A157810" t="inlineStr">
        <is>
          <t>ipeeworld.com</t>
        </is>
      </c>
      <c r="B157810" t="n">
        <v>231</v>
      </c>
    </row>
    <row r="157811">
      <c r="A157811" t="inlineStr">
        <is>
          <t>www.porticodemexico.com</t>
        </is>
      </c>
      <c r="B157811" t="n">
        <v>231</v>
      </c>
    </row>
    <row r="157812">
      <c r="A157812" t="inlineStr">
        <is>
          <t>www.304lsfs.com</t>
        </is>
      </c>
      <c r="B157812" t="n">
        <v>231</v>
      </c>
    </row>
    <row r="157813">
      <c r="A157813" t="inlineStr">
        <is>
          <t>sexystuffbymail.com</t>
        </is>
      </c>
      <c r="B157813" t="n">
        <v>231</v>
      </c>
    </row>
    <row r="157814">
      <c r="A157814" t="inlineStr">
        <is>
          <t>www.youspo.com</t>
        </is>
      </c>
      <c r="B157814" t="n">
        <v>231</v>
      </c>
    </row>
    <row r="157815">
      <c r="A157815" t="inlineStr">
        <is>
          <t>www.forbbodiesonly.com</t>
        </is>
      </c>
      <c r="B157815" t="n">
        <v>231</v>
      </c>
    </row>
    <row r="157816">
      <c r="A157816" t="inlineStr">
        <is>
          <t>mycorfuhome.com</t>
        </is>
      </c>
      <c r="B157816" t="n">
        <v>231</v>
      </c>
    </row>
    <row r="157817">
      <c r="A157817" t="inlineStr">
        <is>
          <t>ehsmith.co.uk</t>
        </is>
      </c>
      <c r="B157817" t="n">
        <v>231</v>
      </c>
    </row>
    <row r="157818">
      <c r="A157818" t="inlineStr">
        <is>
          <t>www.czpenghui.com</t>
        </is>
      </c>
      <c r="B157818" t="n">
        <v>231</v>
      </c>
    </row>
    <row r="157819">
      <c r="A157819" t="inlineStr">
        <is>
          <t>www.sbhcc.org</t>
        </is>
      </c>
      <c r="B157819" t="n">
        <v>231</v>
      </c>
    </row>
    <row r="157820">
      <c r="A157820" t="inlineStr">
        <is>
          <t>www.alitajran.com</t>
        </is>
      </c>
      <c r="B157820" t="n">
        <v>231</v>
      </c>
    </row>
    <row r="157821">
      <c r="A157821" t="inlineStr">
        <is>
          <t>www.willburt.com</t>
        </is>
      </c>
      <c r="B157821" t="n">
        <v>231</v>
      </c>
    </row>
    <row r="157822">
      <c r="A157822" t="inlineStr">
        <is>
          <t>ganpatind.com</t>
        </is>
      </c>
      <c r="B157822" t="n">
        <v>231</v>
      </c>
    </row>
    <row r="157823">
      <c r="A157823" t="inlineStr">
        <is>
          <t>forcetop.com</t>
        </is>
      </c>
      <c r="B157823" t="n">
        <v>231</v>
      </c>
    </row>
    <row r="157824">
      <c r="A157824" t="inlineStr">
        <is>
          <t>indanc-15a42.kxcdn.com</t>
        </is>
      </c>
      <c r="B157824" t="n">
        <v>231</v>
      </c>
    </row>
    <row r="157825">
      <c r="A157825" t="inlineStr">
        <is>
          <t>www.furiarubel.com</t>
        </is>
      </c>
      <c r="B157825" t="n">
        <v>231</v>
      </c>
    </row>
    <row r="157826">
      <c r="A157826" t="inlineStr">
        <is>
          <t>www.yogatech.com</t>
        </is>
      </c>
      <c r="B157826" t="n">
        <v>231</v>
      </c>
    </row>
    <row r="157827">
      <c r="A157827" t="inlineStr">
        <is>
          <t>customprintingdeals.com</t>
        </is>
      </c>
      <c r="B157827" t="n">
        <v>231</v>
      </c>
    </row>
    <row r="157828">
      <c r="A157828" t="inlineStr">
        <is>
          <t>www.pins.pk</t>
        </is>
      </c>
      <c r="B157828" t="n">
        <v>231</v>
      </c>
    </row>
    <row r="157829">
      <c r="A157829" t="inlineStr">
        <is>
          <t>www.seuprodutonaweb.com.br</t>
        </is>
      </c>
      <c r="B157829" t="n">
        <v>231</v>
      </c>
    </row>
    <row r="157830">
      <c r="A157830" t="inlineStr">
        <is>
          <t>www.czech-holsters.com</t>
        </is>
      </c>
      <c r="B157830" t="n">
        <v>231</v>
      </c>
    </row>
    <row r="157831">
      <c r="A157831" t="inlineStr">
        <is>
          <t>www.maschiogioielli.com</t>
        </is>
      </c>
      <c r="B157831" t="n">
        <v>231</v>
      </c>
    </row>
    <row r="157832">
      <c r="A157832" t="inlineStr">
        <is>
          <t>spelling.cafe24.com</t>
        </is>
      </c>
      <c r="B157832" t="n">
        <v>231</v>
      </c>
    </row>
    <row r="157833">
      <c r="A157833" t="inlineStr">
        <is>
          <t>cdn.apportal.co</t>
        </is>
      </c>
      <c r="B157833" t="n">
        <v>231</v>
      </c>
    </row>
    <row r="157834">
      <c r="A157834" t="inlineStr">
        <is>
          <t>e-cdn-images.dzcdn.net</t>
        </is>
      </c>
      <c r="B157834" t="n">
        <v>231</v>
      </c>
    </row>
    <row r="157835">
      <c r="A157835" t="inlineStr">
        <is>
          <t>www.mkedrumco.com</t>
        </is>
      </c>
      <c r="B157835" t="n">
        <v>231</v>
      </c>
    </row>
    <row r="157836">
      <c r="A157836" t="inlineStr">
        <is>
          <t>fibyrei.com</t>
        </is>
      </c>
      <c r="B157836" t="n">
        <v>231</v>
      </c>
    </row>
    <row r="157837">
      <c r="A157837" t="inlineStr">
        <is>
          <t>motivationalfact.com</t>
        </is>
      </c>
      <c r="B157837" t="n">
        <v>231</v>
      </c>
    </row>
    <row r="157838">
      <c r="A157838" t="inlineStr">
        <is>
          <t>www.ecogrow.com</t>
        </is>
      </c>
      <c r="B157838" t="n">
        <v>231</v>
      </c>
    </row>
    <row r="157839">
      <c r="A157839" t="inlineStr">
        <is>
          <t>media-photos.depop.com</t>
        </is>
      </c>
      <c r="B157839" t="n">
        <v>231</v>
      </c>
    </row>
    <row r="157840">
      <c r="A157840" t="inlineStr">
        <is>
          <t>www.bijoux-antilles.com</t>
        </is>
      </c>
      <c r="B157840" t="n">
        <v>231</v>
      </c>
    </row>
    <row r="157841">
      <c r="A157841" t="inlineStr">
        <is>
          <t>images.shoehustler.com</t>
        </is>
      </c>
      <c r="B157841" t="n">
        <v>231</v>
      </c>
    </row>
    <row r="157842">
      <c r="A157842" t="inlineStr">
        <is>
          <t>www.ilovewoodentoys.com.au</t>
        </is>
      </c>
      <c r="B157842" t="n">
        <v>231</v>
      </c>
    </row>
    <row r="157843">
      <c r="A157843" t="inlineStr">
        <is>
          <t>pets13.com</t>
        </is>
      </c>
      <c r="B157843" t="n">
        <v>231</v>
      </c>
    </row>
    <row r="157844">
      <c r="A157844" t="inlineStr">
        <is>
          <t>technowizah.com</t>
        </is>
      </c>
      <c r="B157844" t="n">
        <v>231</v>
      </c>
    </row>
    <row r="157845">
      <c r="A157845" t="inlineStr">
        <is>
          <t>www.edibleoilextractionmachine.com</t>
        </is>
      </c>
      <c r="B157845" t="n">
        <v>231</v>
      </c>
    </row>
    <row r="157846">
      <c r="A157846" t="inlineStr">
        <is>
          <t>www.machovec.com</t>
        </is>
      </c>
      <c r="B157846" t="n">
        <v>231</v>
      </c>
    </row>
    <row r="157847">
      <c r="A157847" t="inlineStr">
        <is>
          <t>bazar.autoua.net</t>
        </is>
      </c>
      <c r="B157847" t="n">
        <v>231</v>
      </c>
    </row>
    <row r="157848">
      <c r="A157848" t="inlineStr">
        <is>
          <t>www.johnbardale.com</t>
        </is>
      </c>
      <c r="B157848" t="n">
        <v>231</v>
      </c>
    </row>
    <row r="157849">
      <c r="A157849" t="inlineStr">
        <is>
          <t>www.cocoplumappliances.com</t>
        </is>
      </c>
      <c r="B157849" t="n">
        <v>231</v>
      </c>
    </row>
    <row r="157850">
      <c r="A157850" t="inlineStr">
        <is>
          <t>www.hookedonapplique.com</t>
        </is>
      </c>
      <c r="B157850" t="n">
        <v>231</v>
      </c>
    </row>
    <row r="157851">
      <c r="A157851" t="inlineStr">
        <is>
          <t>www.harleywebshopbigrivers.nl</t>
        </is>
      </c>
      <c r="B157851" t="n">
        <v>231</v>
      </c>
    </row>
    <row r="157852">
      <c r="A157852" t="inlineStr">
        <is>
          <t>gameplay.pt</t>
        </is>
      </c>
      <c r="B157852" t="n">
        <v>231</v>
      </c>
    </row>
    <row r="157853">
      <c r="A157853" t="inlineStr">
        <is>
          <t>m.scaffoldgainford.com</t>
        </is>
      </c>
      <c r="B157853" t="n">
        <v>231</v>
      </c>
    </row>
    <row r="157854">
      <c r="A157854" t="inlineStr">
        <is>
          <t>mgla.pl</t>
        </is>
      </c>
      <c r="B157854" t="n">
        <v>231</v>
      </c>
    </row>
    <row r="157855">
      <c r="A157855" t="inlineStr">
        <is>
          <t>christophershoemaker.org.uk</t>
        </is>
      </c>
      <c r="B157855" t="n">
        <v>231</v>
      </c>
    </row>
    <row r="157856">
      <c r="A157856" t="inlineStr">
        <is>
          <t>factoryproducts.ca</t>
        </is>
      </c>
      <c r="B157856" t="n">
        <v>231</v>
      </c>
    </row>
    <row r="157857">
      <c r="A157857" t="inlineStr">
        <is>
          <t>www.crystalfloridaonline.com</t>
        </is>
      </c>
      <c r="B157857" t="n">
        <v>231</v>
      </c>
    </row>
    <row r="157858">
      <c r="A157858" t="inlineStr">
        <is>
          <t>ipm.ucanr.edu</t>
        </is>
      </c>
      <c r="B157858" t="n">
        <v>231</v>
      </c>
    </row>
    <row r="157859">
      <c r="A157859" t="inlineStr">
        <is>
          <t>www.thedockshoppe.com</t>
        </is>
      </c>
      <c r="B157859" t="n">
        <v>231</v>
      </c>
    </row>
    <row r="157860">
      <c r="A157860" t="inlineStr">
        <is>
          <t>dardoslowcost.com</t>
        </is>
      </c>
      <c r="B157860" t="n">
        <v>231</v>
      </c>
    </row>
    <row r="157861">
      <c r="A157861" t="inlineStr">
        <is>
          <t>belissimacosmeticos.vteximg.com.br</t>
        </is>
      </c>
      <c r="B157861" t="n">
        <v>231</v>
      </c>
    </row>
    <row r="157862">
      <c r="A157862" t="inlineStr">
        <is>
          <t>img.discas.net</t>
        </is>
      </c>
      <c r="B157862" t="n">
        <v>231</v>
      </c>
    </row>
    <row r="157863">
      <c r="A157863" t="inlineStr">
        <is>
          <t>d282ydp7ghv1mz.cloudfront.net</t>
        </is>
      </c>
      <c r="B157863" t="n">
        <v>231</v>
      </c>
    </row>
    <row r="157864">
      <c r="A157864" t="inlineStr">
        <is>
          <t>www.fordaq.com</t>
        </is>
      </c>
      <c r="B157864" t="n">
        <v>231</v>
      </c>
    </row>
    <row r="157865">
      <c r="A157865" t="inlineStr">
        <is>
          <t>www.acomarket.ro</t>
        </is>
      </c>
      <c r="B157865" t="n">
        <v>231</v>
      </c>
    </row>
    <row r="157866">
      <c r="A157866" t="inlineStr">
        <is>
          <t>expedition-imports.com</t>
        </is>
      </c>
      <c r="B157866" t="n">
        <v>231</v>
      </c>
    </row>
    <row r="157867">
      <c r="A157867" t="inlineStr">
        <is>
          <t>www.madnesslive.es</t>
        </is>
      </c>
      <c r="B157867" t="n">
        <v>231</v>
      </c>
    </row>
    <row r="157868">
      <c r="A157868" t="inlineStr">
        <is>
          <t>onlinebookclub.org</t>
        </is>
      </c>
      <c r="B157868" t="n">
        <v>231</v>
      </c>
    </row>
    <row r="157869">
      <c r="A157869" t="inlineStr">
        <is>
          <t>thehydrostore.co.uk</t>
        </is>
      </c>
      <c r="B157869" t="n">
        <v>231</v>
      </c>
    </row>
    <row r="157870">
      <c r="A157870" t="inlineStr">
        <is>
          <t>railscot.co.uk</t>
        </is>
      </c>
      <c r="B157870" t="n">
        <v>231</v>
      </c>
    </row>
    <row r="157871">
      <c r="A157871" t="inlineStr">
        <is>
          <t>wilson.cz</t>
        </is>
      </c>
      <c r="B157871" t="n">
        <v>231</v>
      </c>
    </row>
    <row r="157872">
      <c r="A157872" t="inlineStr">
        <is>
          <t>www.sixindefoam.com</t>
        </is>
      </c>
      <c r="B157872" t="n">
        <v>231</v>
      </c>
    </row>
    <row r="157873">
      <c r="A157873" t="inlineStr">
        <is>
          <t>cdn3.lazymike.com</t>
        </is>
      </c>
      <c r="B157873" t="n">
        <v>231</v>
      </c>
    </row>
    <row r="157874">
      <c r="A157874" t="inlineStr">
        <is>
          <t>camminandocon.com</t>
        </is>
      </c>
      <c r="B157874" t="n">
        <v>231</v>
      </c>
    </row>
    <row r="157875">
      <c r="A157875" t="inlineStr">
        <is>
          <t>www.tonermedia.ro</t>
        </is>
      </c>
      <c r="B157875" t="n">
        <v>231</v>
      </c>
    </row>
    <row r="157876">
      <c r="A157876" t="inlineStr">
        <is>
          <t>fafen.org</t>
        </is>
      </c>
      <c r="B157876" t="n">
        <v>231</v>
      </c>
    </row>
    <row r="157877">
      <c r="A157877" t="inlineStr">
        <is>
          <t>www.veloshotz.com</t>
        </is>
      </c>
      <c r="B157877" t="n">
        <v>231</v>
      </c>
    </row>
    <row r="157878">
      <c r="A157878" t="inlineStr">
        <is>
          <t>www.catscradlebks.net</t>
        </is>
      </c>
      <c r="B157878" t="n">
        <v>231</v>
      </c>
    </row>
    <row r="157879">
      <c r="A157879" t="inlineStr">
        <is>
          <t>www.abc-mobile.gr</t>
        </is>
      </c>
      <c r="B157879" t="n">
        <v>231</v>
      </c>
    </row>
    <row r="157880">
      <c r="A157880" t="inlineStr">
        <is>
          <t>www.tu.ro</t>
        </is>
      </c>
      <c r="B157880" t="n">
        <v>231</v>
      </c>
    </row>
    <row r="157881">
      <c r="A157881" t="inlineStr">
        <is>
          <t>photos.oikoumene.org</t>
        </is>
      </c>
      <c r="B157881" t="n">
        <v>231</v>
      </c>
    </row>
    <row r="157882">
      <c r="A157882" t="inlineStr">
        <is>
          <t>www.mgautos.uk.com</t>
        </is>
      </c>
      <c r="B157882" t="n">
        <v>231</v>
      </c>
    </row>
    <row r="157883">
      <c r="A157883" t="inlineStr">
        <is>
          <t>www.motivedistribution.com.au</t>
        </is>
      </c>
      <c r="B157883" t="n">
        <v>231</v>
      </c>
    </row>
    <row r="157884">
      <c r="A157884" t="inlineStr">
        <is>
          <t>52f455644536c07999f8-057ef582a9002ab06842e54d9b2c04ac.ssl.cf1.rackcdn.com</t>
        </is>
      </c>
      <c r="B157884" t="n">
        <v>231</v>
      </c>
    </row>
    <row r="157885">
      <c r="A157885" t="inlineStr">
        <is>
          <t>www.threadperfection.net</t>
        </is>
      </c>
      <c r="B157885" t="n">
        <v>231</v>
      </c>
    </row>
    <row r="157886">
      <c r="A157886" t="inlineStr">
        <is>
          <t>www.belcherappliance.com</t>
        </is>
      </c>
      <c r="B157886" t="n">
        <v>231</v>
      </c>
    </row>
    <row r="157887">
      <c r="A157887" t="inlineStr">
        <is>
          <t>www.northpoleawards.com</t>
        </is>
      </c>
      <c r="B157887" t="n">
        <v>231</v>
      </c>
    </row>
    <row r="157888">
      <c r="A157888" t="inlineStr">
        <is>
          <t>chinesecarvedwhite.com</t>
        </is>
      </c>
      <c r="B157888" t="n">
        <v>231</v>
      </c>
    </row>
    <row r="157889">
      <c r="A157889" t="inlineStr">
        <is>
          <t>www.maillotmlbpascher.com</t>
        </is>
      </c>
      <c r="B157889" t="n">
        <v>231</v>
      </c>
    </row>
    <row r="157890">
      <c r="A157890" t="inlineStr">
        <is>
          <t>www.beautybatik.com</t>
        </is>
      </c>
      <c r="B157890" t="n">
        <v>231</v>
      </c>
    </row>
    <row r="157891">
      <c r="A157891" t="inlineStr">
        <is>
          <t>mizunorunlife.it</t>
        </is>
      </c>
      <c r="B157891" t="n">
        <v>231</v>
      </c>
    </row>
    <row r="157892">
      <c r="A157892" t="inlineStr">
        <is>
          <t>cdn-v3.huislijn.nl</t>
        </is>
      </c>
      <c r="B157892" t="n">
        <v>231</v>
      </c>
    </row>
    <row r="157893">
      <c r="A157893" t="inlineStr">
        <is>
          <t>www.ugaoo.com:443</t>
        </is>
      </c>
      <c r="B157893" t="n">
        <v>231</v>
      </c>
    </row>
    <row r="157894">
      <c r="A157894" t="inlineStr">
        <is>
          <t>aufpassen-um-red.com</t>
        </is>
      </c>
      <c r="B157894" t="n">
        <v>231</v>
      </c>
    </row>
    <row r="157895">
      <c r="A157895" t="inlineStr">
        <is>
          <t>picture.elektroimportoren.no</t>
        </is>
      </c>
      <c r="B157895" t="n">
        <v>231</v>
      </c>
    </row>
    <row r="157896">
      <c r="A157896" t="inlineStr">
        <is>
          <t>resin-model-kit.com</t>
        </is>
      </c>
      <c r="B157896" t="n">
        <v>231</v>
      </c>
    </row>
    <row r="157897">
      <c r="A157897" t="inlineStr">
        <is>
          <t>osn-images.com</t>
        </is>
      </c>
      <c r="B157897" t="n">
        <v>231</v>
      </c>
    </row>
    <row r="157898">
      <c r="A157898" t="inlineStr">
        <is>
          <t>www.ohyaaro.com</t>
        </is>
      </c>
      <c r="B157898" t="n">
        <v>231</v>
      </c>
    </row>
    <row r="157899">
      <c r="A157899" t="inlineStr">
        <is>
          <t>magboss.lv</t>
        </is>
      </c>
      <c r="B157899" t="n">
        <v>231</v>
      </c>
    </row>
    <row r="157900">
      <c r="A157900" t="inlineStr">
        <is>
          <t>i3.sigmapic.com</t>
        </is>
      </c>
      <c r="B157900" t="n">
        <v>231</v>
      </c>
    </row>
    <row r="157901">
      <c r="A157901" t="inlineStr">
        <is>
          <t>www.yourbasin.com</t>
        </is>
      </c>
      <c r="B157901" t="n">
        <v>231</v>
      </c>
    </row>
    <row r="157902">
      <c r="A157902" t="inlineStr">
        <is>
          <t>moxi1.ssl.hwcdn.net</t>
        </is>
      </c>
      <c r="B157902" t="n">
        <v>231</v>
      </c>
    </row>
    <row r="157903">
      <c r="A157903" t="inlineStr">
        <is>
          <t>static.anmedm.com</t>
        </is>
      </c>
      <c r="B157903" t="n">
        <v>231</v>
      </c>
    </row>
    <row r="157904">
      <c r="A157904" t="inlineStr">
        <is>
          <t>www.jmw-vpc.com</t>
        </is>
      </c>
      <c r="B157904" t="n">
        <v>231</v>
      </c>
    </row>
    <row r="157905">
      <c r="A157905" t="inlineStr">
        <is>
          <t>www.planetagaming.com</t>
        </is>
      </c>
      <c r="B157905" t="n">
        <v>231</v>
      </c>
    </row>
    <row r="157906">
      <c r="A157906" t="inlineStr">
        <is>
          <t>www.shirt-department.de</t>
        </is>
      </c>
      <c r="B157906" t="n">
        <v>231</v>
      </c>
    </row>
    <row r="157907">
      <c r="A157907" t="inlineStr">
        <is>
          <t>img.njpwworld.com</t>
        </is>
      </c>
      <c r="B157907" t="n">
        <v>231</v>
      </c>
    </row>
    <row r="157908">
      <c r="A157908" t="inlineStr">
        <is>
          <t>traktor.com.pl</t>
        </is>
      </c>
      <c r="B157908" t="n">
        <v>231</v>
      </c>
    </row>
    <row r="157909">
      <c r="A157909" t="inlineStr">
        <is>
          <t>thumbs.fanart-central.net</t>
        </is>
      </c>
      <c r="B157909" t="n">
        <v>231</v>
      </c>
    </row>
    <row r="157910">
      <c r="A157910" t="inlineStr">
        <is>
          <t>oddstyle.ru</t>
        </is>
      </c>
      <c r="B157910" t="n">
        <v>231</v>
      </c>
    </row>
    <row r="157911">
      <c r="A157911" t="inlineStr">
        <is>
          <t>www.grabbitmedia.in</t>
        </is>
      </c>
      <c r="B157911" t="n">
        <v>231</v>
      </c>
    </row>
    <row r="157912">
      <c r="A157912" t="inlineStr">
        <is>
          <t>www.hampshiregenerators.co.uk</t>
        </is>
      </c>
      <c r="B157912" t="n">
        <v>231</v>
      </c>
    </row>
    <row r="157913">
      <c r="A157913" t="inlineStr">
        <is>
          <t>static.life.com</t>
        </is>
      </c>
      <c r="B157913" t="n">
        <v>231</v>
      </c>
    </row>
    <row r="157914">
      <c r="A157914" t="inlineStr">
        <is>
          <t>mediarakyat.net</t>
        </is>
      </c>
      <c r="B157914" t="n">
        <v>231</v>
      </c>
    </row>
    <row r="157915">
      <c r="A157915" t="inlineStr">
        <is>
          <t>www.tidyawaytoday.co.uk</t>
        </is>
      </c>
      <c r="B157915" t="n">
        <v>231</v>
      </c>
    </row>
    <row r="157916">
      <c r="A157916" t="inlineStr">
        <is>
          <t>weaponsandwarfare.files.wordpress.com</t>
        </is>
      </c>
      <c r="B157916" t="n">
        <v>231</v>
      </c>
    </row>
    <row r="157917">
      <c r="A157917" t="inlineStr">
        <is>
          <t>www.teenlibrariantoolbox.com</t>
        </is>
      </c>
      <c r="B157917" t="n">
        <v>231</v>
      </c>
    </row>
    <row r="157918">
      <c r="A157918" t="inlineStr">
        <is>
          <t>www.tek-tanks.com</t>
        </is>
      </c>
      <c r="B157918" t="n">
        <v>231</v>
      </c>
    </row>
    <row r="157919">
      <c r="A157919" t="inlineStr">
        <is>
          <t>ucgkj.com</t>
        </is>
      </c>
      <c r="B157919" t="n">
        <v>231</v>
      </c>
    </row>
    <row r="157920">
      <c r="A157920" t="inlineStr">
        <is>
          <t>www.davidbastianoni.com</t>
        </is>
      </c>
      <c r="B157920" t="n">
        <v>231</v>
      </c>
    </row>
    <row r="157921">
      <c r="A157921" t="inlineStr">
        <is>
          <t>racquetforce.com</t>
        </is>
      </c>
      <c r="B157921" t="n">
        <v>231</v>
      </c>
    </row>
    <row r="157922">
      <c r="A157922" t="inlineStr">
        <is>
          <t>2sdyuft3m8u44r50x3q3y1b1-wpengine.netdna-ssl.com</t>
        </is>
      </c>
      <c r="B157922" t="n">
        <v>231</v>
      </c>
    </row>
    <row r="157923">
      <c r="A157923" t="inlineStr">
        <is>
          <t>bitofbritain.vtexassets.com</t>
        </is>
      </c>
      <c r="B157923" t="n">
        <v>231</v>
      </c>
    </row>
    <row r="157924">
      <c r="A157924" t="inlineStr">
        <is>
          <t>www.plagefm.fr</t>
        </is>
      </c>
      <c r="B157924" t="n">
        <v>231</v>
      </c>
    </row>
    <row r="157925">
      <c r="A157925" t="inlineStr">
        <is>
          <t>sodelicious.recipes</t>
        </is>
      </c>
      <c r="B157925" t="n">
        <v>231</v>
      </c>
    </row>
    <row r="157926">
      <c r="A157926" t="inlineStr">
        <is>
          <t>www.self-titledmag.com</t>
        </is>
      </c>
      <c r="B157926" t="n">
        <v>231</v>
      </c>
    </row>
    <row r="157927">
      <c r="A157927" t="inlineStr">
        <is>
          <t>indiangoodfood.com</t>
        </is>
      </c>
      <c r="B157927" t="n">
        <v>231</v>
      </c>
    </row>
    <row r="157928">
      <c r="A157928" t="inlineStr">
        <is>
          <t>lcdcomputermonitor.name</t>
        </is>
      </c>
      <c r="B157928" t="n">
        <v>231</v>
      </c>
    </row>
    <row r="157929">
      <c r="A157929" t="inlineStr">
        <is>
          <t>www.mamalatinatips.com</t>
        </is>
      </c>
      <c r="B157929" t="n">
        <v>231</v>
      </c>
    </row>
    <row r="157930">
      <c r="A157930" t="inlineStr">
        <is>
          <t>images.mountainteeshirt.com</t>
        </is>
      </c>
      <c r="B157930" t="n">
        <v>231</v>
      </c>
    </row>
    <row r="157931">
      <c r="A157931" t="inlineStr">
        <is>
          <t>www.stock-free.org</t>
        </is>
      </c>
      <c r="B157931" t="n">
        <v>231</v>
      </c>
    </row>
    <row r="157932">
      <c r="A157932" t="inlineStr">
        <is>
          <t>creativeherald.com</t>
        </is>
      </c>
      <c r="B157932" t="n">
        <v>231</v>
      </c>
    </row>
    <row r="157933">
      <c r="A157933" t="inlineStr">
        <is>
          <t>animestore.cz</t>
        </is>
      </c>
      <c r="B157933" t="n">
        <v>231</v>
      </c>
    </row>
    <row r="157934">
      <c r="A157934" t="inlineStr">
        <is>
          <t>lhp-public-images.s3.amazonaws.com</t>
        </is>
      </c>
      <c r="B157934" t="n">
        <v>231</v>
      </c>
    </row>
    <row r="157935">
      <c r="A157935" t="inlineStr">
        <is>
          <t>hwmiia.fra1.digitaloceanspaces.com</t>
        </is>
      </c>
      <c r="B157935" t="n">
        <v>231</v>
      </c>
    </row>
    <row r="157936">
      <c r="A157936" t="inlineStr">
        <is>
          <t>images.refrigeratorguide.biz</t>
        </is>
      </c>
      <c r="B157936" t="n">
        <v>231</v>
      </c>
    </row>
    <row r="157937">
      <c r="A157937" t="inlineStr">
        <is>
          <t>whatsonimages-artshub-com.s3.amazonaws.com</t>
        </is>
      </c>
      <c r="B157937" t="n">
        <v>231</v>
      </c>
    </row>
    <row r="157938">
      <c r="A157938" t="inlineStr">
        <is>
          <t>18vi1n40obrku6xfb34e3uj4dx-wpengine.netdna-ssl.com</t>
        </is>
      </c>
      <c r="B157938" t="n">
        <v>231</v>
      </c>
    </row>
    <row r="157939">
      <c r="A157939" t="inlineStr">
        <is>
          <t>www.cotaglobal.com</t>
        </is>
      </c>
      <c r="B157939" t="n">
        <v>231</v>
      </c>
    </row>
    <row r="157940">
      <c r="A157940" t="inlineStr">
        <is>
          <t>suburbanpop.files.wordpress.com</t>
        </is>
      </c>
      <c r="B157940" t="n">
        <v>231</v>
      </c>
    </row>
    <row r="157941">
      <c r="A157941" t="inlineStr">
        <is>
          <t>static-asset-delivery.hasbroapps.com</t>
        </is>
      </c>
      <c r="B157941" t="n">
        <v>231</v>
      </c>
    </row>
    <row r="157942">
      <c r="A157942" t="inlineStr">
        <is>
          <t>www.matterwholefoods.uk</t>
        </is>
      </c>
      <c r="B157942" t="n">
        <v>231</v>
      </c>
    </row>
    <row r="157943">
      <c r="A157943" t="inlineStr">
        <is>
          <t>www.vegasinsider.com</t>
        </is>
      </c>
      <c r="B157943" t="n">
        <v>231</v>
      </c>
    </row>
    <row r="157944">
      <c r="A157944" t="inlineStr">
        <is>
          <t>slightnorth.com</t>
        </is>
      </c>
      <c r="B157944" t="n">
        <v>231</v>
      </c>
    </row>
    <row r="157945">
      <c r="A157945" t="inlineStr">
        <is>
          <t>d10psicl6i5z09.cloudfront.net</t>
        </is>
      </c>
      <c r="B157945" t="n">
        <v>231</v>
      </c>
    </row>
    <row r="157946">
      <c r="A157946" t="inlineStr">
        <is>
          <t>blog.giltravel.com</t>
        </is>
      </c>
      <c r="B157946" t="n">
        <v>231</v>
      </c>
    </row>
    <row r="157947">
      <c r="A157947" t="inlineStr">
        <is>
          <t>media.bullmet.com</t>
        </is>
      </c>
      <c r="B157947" t="n">
        <v>231</v>
      </c>
    </row>
    <row r="157948">
      <c r="A157948" t="inlineStr">
        <is>
          <t>boleyrealestate.com</t>
        </is>
      </c>
      <c r="B157948" t="n">
        <v>231</v>
      </c>
    </row>
    <row r="157949">
      <c r="A157949" t="inlineStr">
        <is>
          <t>catalogdata.net</t>
        </is>
      </c>
      <c r="B157949" t="n">
        <v>231</v>
      </c>
    </row>
    <row r="157950">
      <c r="A157950" t="inlineStr">
        <is>
          <t>www.etoners.com.au</t>
        </is>
      </c>
      <c r="B157950" t="n">
        <v>231</v>
      </c>
    </row>
    <row r="157951">
      <c r="A157951" t="inlineStr">
        <is>
          <t>www.lathamssteeldoors.co.uk</t>
        </is>
      </c>
      <c r="B157951" t="n">
        <v>231</v>
      </c>
    </row>
    <row r="157952">
      <c r="A157952" t="inlineStr">
        <is>
          <t>www.markbajerski.com</t>
        </is>
      </c>
      <c r="B157952" t="n">
        <v>231</v>
      </c>
    </row>
    <row r="157953">
      <c r="A157953" t="inlineStr">
        <is>
          <t>web.faa.illinois.edu</t>
        </is>
      </c>
      <c r="B157953" t="n">
        <v>231</v>
      </c>
    </row>
    <row r="157954">
      <c r="A157954" t="inlineStr">
        <is>
          <t>rollsaustralia.com.au</t>
        </is>
      </c>
      <c r="B157954" t="n">
        <v>231</v>
      </c>
    </row>
    <row r="157955">
      <c r="A157955" t="inlineStr">
        <is>
          <t>www.autogeekonline.net</t>
        </is>
      </c>
      <c r="B157955" t="n">
        <v>231</v>
      </c>
    </row>
    <row r="157956">
      <c r="A157956" t="inlineStr">
        <is>
          <t>dailyplateofcrazy.com</t>
        </is>
      </c>
      <c r="B157956" t="n">
        <v>231</v>
      </c>
    </row>
    <row r="157957">
      <c r="A157957" t="inlineStr">
        <is>
          <t>www.jsg.utexas.edu</t>
        </is>
      </c>
      <c r="B157957" t="n">
        <v>231</v>
      </c>
    </row>
    <row r="157958">
      <c r="A157958" t="inlineStr">
        <is>
          <t>toolhip.com</t>
        </is>
      </c>
      <c r="B157958" t="n">
        <v>231</v>
      </c>
    </row>
    <row r="157959">
      <c r="A157959" t="inlineStr">
        <is>
          <t>www.carenados.com</t>
        </is>
      </c>
      <c r="B157959" t="n">
        <v>231</v>
      </c>
    </row>
    <row r="157960">
      <c r="A157960" t="inlineStr">
        <is>
          <t>www.blessingcomputers.com</t>
        </is>
      </c>
      <c r="B157960" t="n">
        <v>231</v>
      </c>
    </row>
    <row r="157961">
      <c r="A157961" t="inlineStr">
        <is>
          <t>www.freshmist.co.uk</t>
        </is>
      </c>
      <c r="B157961" t="n">
        <v>231</v>
      </c>
    </row>
    <row r="157962">
      <c r="A157962" t="inlineStr">
        <is>
          <t>pretty-hairstyles.com</t>
        </is>
      </c>
      <c r="B157962" t="n">
        <v>231</v>
      </c>
    </row>
    <row r="157963">
      <c r="A157963" t="inlineStr">
        <is>
          <t>www.waldemar-art.com</t>
        </is>
      </c>
      <c r="B157963" t="n">
        <v>231</v>
      </c>
    </row>
    <row r="157964">
      <c r="A157964" t="inlineStr">
        <is>
          <t>media1.vagueetvent.com</t>
        </is>
      </c>
      <c r="B157964" t="n">
        <v>231</v>
      </c>
    </row>
    <row r="157965">
      <c r="A157965" t="inlineStr">
        <is>
          <t>askangels-a8bd.kxcdn.com</t>
        </is>
      </c>
      <c r="B157965" t="n">
        <v>231</v>
      </c>
    </row>
    <row r="157966">
      <c r="A157966" t="inlineStr">
        <is>
          <t>www.companypromostore.com</t>
        </is>
      </c>
      <c r="B157966" t="n">
        <v>231</v>
      </c>
    </row>
    <row r="157967">
      <c r="A157967" t="inlineStr">
        <is>
          <t>ministryofcurry.com</t>
        </is>
      </c>
      <c r="B157967" t="n">
        <v>231</v>
      </c>
    </row>
    <row r="157968">
      <c r="A157968" t="inlineStr">
        <is>
          <t>www.macombwholesale.com</t>
        </is>
      </c>
      <c r="B157968" t="n">
        <v>231</v>
      </c>
    </row>
    <row r="157969">
      <c r="A157969" t="inlineStr">
        <is>
          <t>www.furniturehireuk.com</t>
        </is>
      </c>
      <c r="B157969" t="n">
        <v>231</v>
      </c>
    </row>
    <row r="157970">
      <c r="A157970" t="inlineStr">
        <is>
          <t>www.communie.com</t>
        </is>
      </c>
      <c r="B157970" t="n">
        <v>231</v>
      </c>
    </row>
    <row r="157971">
      <c r="A157971" t="inlineStr">
        <is>
          <t>hackinjectors.com</t>
        </is>
      </c>
      <c r="B157971" t="n">
        <v>231</v>
      </c>
    </row>
    <row r="157972">
      <c r="A157972" t="inlineStr">
        <is>
          <t>2hn9my41c3ib340pet2h4da5-wpengine.netdna-ssl.com</t>
        </is>
      </c>
      <c r="B157972" t="n">
        <v>231</v>
      </c>
    </row>
    <row r="157973">
      <c r="A157973" t="inlineStr">
        <is>
          <t>www.graphicarena.net</t>
        </is>
      </c>
      <c r="B157973" t="n">
        <v>231</v>
      </c>
    </row>
    <row r="157974">
      <c r="A157974" t="inlineStr">
        <is>
          <t>cdn.brassilk.it</t>
        </is>
      </c>
      <c r="B157974" t="n">
        <v>231</v>
      </c>
    </row>
    <row r="157975">
      <c r="A157975" t="inlineStr">
        <is>
          <t>nepaldrives.com</t>
        </is>
      </c>
      <c r="B157975" t="n">
        <v>231</v>
      </c>
    </row>
    <row r="157976">
      <c r="A157976" t="inlineStr">
        <is>
          <t>www.whitetailwc.com</t>
        </is>
      </c>
      <c r="B157976" t="n">
        <v>231</v>
      </c>
    </row>
    <row r="157977">
      <c r="A157977" t="inlineStr">
        <is>
          <t>thekitchenpot.com</t>
        </is>
      </c>
      <c r="B157977" t="n">
        <v>231</v>
      </c>
    </row>
    <row r="157978">
      <c r="A157978" t="inlineStr">
        <is>
          <t>www.luminightlights.com.au</t>
        </is>
      </c>
      <c r="B157978" t="n">
        <v>231</v>
      </c>
    </row>
    <row r="157979">
      <c r="A157979" t="inlineStr">
        <is>
          <t>nolasweetlife.com</t>
        </is>
      </c>
      <c r="B157979" t="n">
        <v>231</v>
      </c>
    </row>
    <row r="157980">
      <c r="A157980" t="inlineStr">
        <is>
          <t>www.galaxyeduworld.com</t>
        </is>
      </c>
      <c r="B157980" t="n">
        <v>231</v>
      </c>
    </row>
    <row r="157981">
      <c r="A157981" t="inlineStr">
        <is>
          <t>www.tresemme.com</t>
        </is>
      </c>
      <c r="B157981" t="n">
        <v>231</v>
      </c>
    </row>
    <row r="157982">
      <c r="A157982" t="inlineStr">
        <is>
          <t>images.ear-plugs.org</t>
        </is>
      </c>
      <c r="B157982" t="n">
        <v>231</v>
      </c>
    </row>
    <row r="157983">
      <c r="A157983" t="inlineStr">
        <is>
          <t>api.thepornapi.com</t>
        </is>
      </c>
      <c r="B157983" t="n">
        <v>231</v>
      </c>
    </row>
    <row r="157984">
      <c r="A157984" t="inlineStr">
        <is>
          <t>i.somethingawful.com</t>
        </is>
      </c>
      <c r="B157984" t="n">
        <v>231</v>
      </c>
    </row>
    <row r="157985">
      <c r="A157985" t="inlineStr">
        <is>
          <t>www.andygriffithsphotography.co.uk</t>
        </is>
      </c>
      <c r="B157985" t="n">
        <v>231</v>
      </c>
    </row>
    <row r="157986">
      <c r="A157986" t="inlineStr">
        <is>
          <t>d26toa8f6ahusa.cloudfront.net</t>
        </is>
      </c>
      <c r="B157986" t="n">
        <v>231</v>
      </c>
    </row>
    <row r="157987">
      <c r="A157987" t="inlineStr">
        <is>
          <t>www.newschoolnomads.com</t>
        </is>
      </c>
      <c r="B157987" t="n">
        <v>231</v>
      </c>
    </row>
    <row r="157988">
      <c r="A157988" t="inlineStr">
        <is>
          <t>www.knightmodels.com</t>
        </is>
      </c>
      <c r="B157988" t="n">
        <v>231</v>
      </c>
    </row>
    <row r="157989">
      <c r="A157989" t="inlineStr">
        <is>
          <t>lightingtheirwayhome.files.wordpress.com</t>
        </is>
      </c>
      <c r="B157989" t="n">
        <v>231</v>
      </c>
    </row>
    <row r="157990">
      <c r="A157990" t="inlineStr">
        <is>
          <t>everythingmountains.com</t>
        </is>
      </c>
      <c r="B157990" t="n">
        <v>231</v>
      </c>
    </row>
    <row r="157991">
      <c r="A157991" t="inlineStr">
        <is>
          <t>historyofprivacy.net</t>
        </is>
      </c>
      <c r="B157991" t="n">
        <v>231</v>
      </c>
    </row>
    <row r="157992">
      <c r="A157992" t="inlineStr">
        <is>
          <t>thephagshop.com</t>
        </is>
      </c>
      <c r="B157992" t="n">
        <v>231</v>
      </c>
    </row>
    <row r="157993">
      <c r="A157993" t="inlineStr">
        <is>
          <t>lovelighturns.com</t>
        </is>
      </c>
      <c r="B157993" t="n">
        <v>231</v>
      </c>
    </row>
    <row r="157994">
      <c r="A157994" t="inlineStr">
        <is>
          <t>ramblings.nz</t>
        </is>
      </c>
      <c r="B157994" t="n">
        <v>231</v>
      </c>
    </row>
    <row r="157995">
      <c r="A157995" t="inlineStr">
        <is>
          <t>digitalbranch.cmlibrary.org</t>
        </is>
      </c>
      <c r="B157995" t="n">
        <v>231</v>
      </c>
    </row>
    <row r="157996">
      <c r="A157996" t="inlineStr">
        <is>
          <t>www.brucesallan.com</t>
        </is>
      </c>
      <c r="B157996" t="n">
        <v>231</v>
      </c>
    </row>
    <row r="157997">
      <c r="A157997" t="inlineStr">
        <is>
          <t>www.marblecityca.com</t>
        </is>
      </c>
      <c r="B157997" t="n">
        <v>231</v>
      </c>
    </row>
    <row r="157998">
      <c r="A157998" t="inlineStr">
        <is>
          <t>www.decolish.com</t>
        </is>
      </c>
      <c r="B157998" t="n">
        <v>231</v>
      </c>
    </row>
    <row r="157999">
      <c r="A157999" t="inlineStr">
        <is>
          <t>www.theblueartbarn-lighting.com</t>
        </is>
      </c>
      <c r="B157999" t="n">
        <v>231</v>
      </c>
    </row>
    <row r="158000">
      <c r="A158000" t="inlineStr">
        <is>
          <t>chicagoonthecheap.com</t>
        </is>
      </c>
      <c r="B158000" t="n">
        <v>231</v>
      </c>
    </row>
    <row r="158001">
      <c r="A158001" t="inlineStr">
        <is>
          <t>www.cumberlandcountylibraries.org</t>
        </is>
      </c>
      <c r="B158001" t="n">
        <v>231</v>
      </c>
    </row>
    <row r="158002">
      <c r="A158002" t="inlineStr">
        <is>
          <t>blackfridaycartel.com</t>
        </is>
      </c>
      <c r="B158002" t="n">
        <v>231</v>
      </c>
    </row>
    <row r="158003">
      <c r="A158003" t="inlineStr">
        <is>
          <t>81.youpinone.com</t>
        </is>
      </c>
      <c r="B158003" t="n">
        <v>231</v>
      </c>
    </row>
    <row r="158004">
      <c r="A158004" t="inlineStr">
        <is>
          <t>images.babycribi.com</t>
        </is>
      </c>
      <c r="B158004" t="n">
        <v>231</v>
      </c>
    </row>
    <row r="158005">
      <c r="A158005" t="inlineStr">
        <is>
          <t>media.metro.net</t>
        </is>
      </c>
      <c r="B158005" t="n">
        <v>231</v>
      </c>
    </row>
    <row r="158006">
      <c r="A158006" t="inlineStr">
        <is>
          <t>audreydriscoll.files.wordpress.com</t>
        </is>
      </c>
      <c r="B158006" t="n">
        <v>231</v>
      </c>
    </row>
    <row r="158007">
      <c r="A158007" t="inlineStr">
        <is>
          <t>allureskinmelboune.com</t>
        </is>
      </c>
      <c r="B158007" t="n">
        <v>231</v>
      </c>
    </row>
    <row r="158008">
      <c r="A158008" t="inlineStr">
        <is>
          <t>blog.teknicks.com</t>
        </is>
      </c>
      <c r="B158008" t="n">
        <v>231</v>
      </c>
    </row>
    <row r="158009">
      <c r="A158009" t="inlineStr">
        <is>
          <t>teessideweddingphotographer.files.wordpress.com</t>
        </is>
      </c>
      <c r="B158009" t="n">
        <v>231</v>
      </c>
    </row>
    <row r="158010">
      <c r="A158010" t="inlineStr">
        <is>
          <t>craftpeak-commerce-images.imgix.net</t>
        </is>
      </c>
      <c r="B158010" t="n">
        <v>231</v>
      </c>
    </row>
    <row r="158011">
      <c r="A158011" t="inlineStr">
        <is>
          <t>www.rosetheater.org</t>
        </is>
      </c>
      <c r="B158011" t="n">
        <v>231</v>
      </c>
    </row>
    <row r="158012">
      <c r="A158012" t="inlineStr">
        <is>
          <t>www.crochetmemories.com</t>
        </is>
      </c>
      <c r="B158012" t="n">
        <v>231</v>
      </c>
    </row>
    <row r="158013">
      <c r="A158013" t="inlineStr">
        <is>
          <t>cdn.theartsguild.com</t>
        </is>
      </c>
      <c r="B158013" t="n">
        <v>231</v>
      </c>
    </row>
    <row r="158014">
      <c r="A158014" t="inlineStr">
        <is>
          <t>bookofachievers.com</t>
        </is>
      </c>
      <c r="B158014" t="n">
        <v>231</v>
      </c>
    </row>
    <row r="158015">
      <c r="A158015" t="inlineStr">
        <is>
          <t>fashiongirl24.com</t>
        </is>
      </c>
      <c r="B158015" t="n">
        <v>231</v>
      </c>
    </row>
    <row r="158016">
      <c r="A158016" t="inlineStr">
        <is>
          <t>birchalltea.co.uk</t>
        </is>
      </c>
      <c r="B158016" t="n">
        <v>231</v>
      </c>
    </row>
    <row r="158017">
      <c r="A158017" t="inlineStr">
        <is>
          <t>www.georgiaboanoro.com</t>
        </is>
      </c>
      <c r="B158017" t="n">
        <v>231</v>
      </c>
    </row>
    <row r="158018">
      <c r="A158018" t="inlineStr">
        <is>
          <t>getfitfiona.com</t>
        </is>
      </c>
      <c r="B158018" t="n">
        <v>231</v>
      </c>
    </row>
    <row r="158019">
      <c r="A158019" t="inlineStr">
        <is>
          <t>simpletire-3.tcsparts.tcsgeeks.com</t>
        </is>
      </c>
      <c r="B158019" t="n">
        <v>231</v>
      </c>
    </row>
    <row r="158020">
      <c r="A158020" t="inlineStr">
        <is>
          <t>simpleinterest.in</t>
        </is>
      </c>
      <c r="B158020" t="n">
        <v>231</v>
      </c>
    </row>
    <row r="158021">
      <c r="A158021" t="inlineStr">
        <is>
          <t>ourlegacy.centracdn.net</t>
        </is>
      </c>
      <c r="B158021" t="n">
        <v>231</v>
      </c>
    </row>
    <row r="158022">
      <c r="A158022" t="inlineStr">
        <is>
          <t>studentaffairs.unt.edu</t>
        </is>
      </c>
      <c r="B158022" t="n">
        <v>231</v>
      </c>
    </row>
    <row r="158023">
      <c r="A158023" t="inlineStr">
        <is>
          <t>www.data-games.com</t>
        </is>
      </c>
      <c r="B158023" t="n">
        <v>231</v>
      </c>
    </row>
    <row r="158024">
      <c r="A158024" t="inlineStr">
        <is>
          <t>www.ireland-calling.com</t>
        </is>
      </c>
      <c r="B158024" t="n">
        <v>231</v>
      </c>
    </row>
    <row r="158025">
      <c r="A158025" t="inlineStr">
        <is>
          <t>fau.digital.flvc.org</t>
        </is>
      </c>
      <c r="B158025" t="n">
        <v>231</v>
      </c>
    </row>
    <row r="158026">
      <c r="A158026" t="inlineStr">
        <is>
          <t>blog.inkjetwholesale.com.au</t>
        </is>
      </c>
      <c r="B158026" t="n">
        <v>231</v>
      </c>
    </row>
    <row r="158027">
      <c r="A158027" t="inlineStr">
        <is>
          <t>www.starbio.in</t>
        </is>
      </c>
      <c r="B158027" t="n">
        <v>231</v>
      </c>
    </row>
    <row r="158028">
      <c r="A158028" t="inlineStr">
        <is>
          <t>www.cheapbookpdf.ru</t>
        </is>
      </c>
      <c r="B158028" t="n">
        <v>231</v>
      </c>
    </row>
    <row r="158029">
      <c r="A158029" t="inlineStr">
        <is>
          <t>www.homeiown.com</t>
        </is>
      </c>
      <c r="B158029" t="n">
        <v>231</v>
      </c>
    </row>
    <row r="158030">
      <c r="A158030" t="inlineStr">
        <is>
          <t>cdn.matureporntube.net</t>
        </is>
      </c>
      <c r="B158030" t="n">
        <v>231</v>
      </c>
    </row>
    <row r="158031">
      <c r="A158031" t="inlineStr">
        <is>
          <t>violetgraydesign.com</t>
        </is>
      </c>
      <c r="B158031" t="n">
        <v>231</v>
      </c>
    </row>
    <row r="158032">
      <c r="A158032" t="inlineStr">
        <is>
          <t>kieranmccarthy.ie</t>
        </is>
      </c>
      <c r="B158032" t="n">
        <v>231</v>
      </c>
    </row>
    <row r="158033">
      <c r="A158033" t="inlineStr">
        <is>
          <t>www.melissawest.com</t>
        </is>
      </c>
      <c r="B158033" t="n">
        <v>231</v>
      </c>
    </row>
    <row r="158034">
      <c r="A158034" t="inlineStr">
        <is>
          <t>www.welfix.co.uk</t>
        </is>
      </c>
      <c r="B158034" t="n">
        <v>231</v>
      </c>
    </row>
    <row r="158035">
      <c r="A158035" t="inlineStr">
        <is>
          <t>colemans.com</t>
        </is>
      </c>
      <c r="B158035" t="n">
        <v>231</v>
      </c>
    </row>
    <row r="158036">
      <c r="A158036" t="inlineStr">
        <is>
          <t>www.hongfa-crafts.com</t>
        </is>
      </c>
      <c r="B158036" t="n">
        <v>231</v>
      </c>
    </row>
    <row r="158037">
      <c r="A158037" t="inlineStr">
        <is>
          <t>indfarmsoul.files.wordpress.com</t>
        </is>
      </c>
      <c r="B158037" t="n">
        <v>231</v>
      </c>
    </row>
    <row r="158038">
      <c r="A158038" t="inlineStr">
        <is>
          <t>www.simplyspray.com.au</t>
        </is>
      </c>
      <c r="B158038" t="n">
        <v>231</v>
      </c>
    </row>
    <row r="158039">
      <c r="A158039" t="inlineStr">
        <is>
          <t>academiccareers.com</t>
        </is>
      </c>
      <c r="B158039" t="n">
        <v>231</v>
      </c>
    </row>
    <row r="158040">
      <c r="A158040" t="inlineStr">
        <is>
          <t>jenniferlawrencedaily.com</t>
        </is>
      </c>
      <c r="B158040" t="n">
        <v>231</v>
      </c>
    </row>
    <row r="158041">
      <c r="A158041" t="inlineStr">
        <is>
          <t>www.beautykitshop.com</t>
        </is>
      </c>
      <c r="B158041" t="n">
        <v>231</v>
      </c>
    </row>
    <row r="158042">
      <c r="A158042" t="inlineStr">
        <is>
          <t>www.innovationiseverywhere.com</t>
        </is>
      </c>
      <c r="B158042" t="n">
        <v>231</v>
      </c>
    </row>
    <row r="158043">
      <c r="A158043" t="inlineStr">
        <is>
          <t>www.mymoneysage.in</t>
        </is>
      </c>
      <c r="B158043" t="n">
        <v>231</v>
      </c>
    </row>
    <row r="158044">
      <c r="A158044" t="inlineStr">
        <is>
          <t>www.plumbingtrademagazine.co.uk</t>
        </is>
      </c>
      <c r="B158044" t="n">
        <v>231</v>
      </c>
    </row>
    <row r="158045">
      <c r="A158045" t="inlineStr">
        <is>
          <t>www.ocwedding.org</t>
        </is>
      </c>
      <c r="B158045" t="n">
        <v>231</v>
      </c>
    </row>
    <row r="158046">
      <c r="A158046" t="inlineStr">
        <is>
          <t>provectusmedical.co.uk</t>
        </is>
      </c>
      <c r="B158046" t="n">
        <v>231</v>
      </c>
    </row>
    <row r="158047">
      <c r="A158047" t="inlineStr">
        <is>
          <t>insidetexas.com</t>
        </is>
      </c>
      <c r="B158047" t="n">
        <v>231</v>
      </c>
    </row>
    <row r="158048">
      <c r="A158048" t="inlineStr">
        <is>
          <t>nebraskafamilydentistry.com</t>
        </is>
      </c>
      <c r="B158048" t="n">
        <v>231</v>
      </c>
    </row>
    <row r="158049">
      <c r="A158049" t="inlineStr">
        <is>
          <t>deluxesystemsinc.theonlinecatalog.com</t>
        </is>
      </c>
      <c r="B158049" t="n">
        <v>231</v>
      </c>
    </row>
    <row r="158050">
      <c r="A158050" t="inlineStr">
        <is>
          <t>www.pandastickers.com</t>
        </is>
      </c>
      <c r="B158050" t="n">
        <v>231</v>
      </c>
    </row>
    <row r="158051">
      <c r="A158051" t="inlineStr">
        <is>
          <t>istanbulapartmentsforsale.com</t>
        </is>
      </c>
      <c r="B158051" t="n">
        <v>231</v>
      </c>
    </row>
    <row r="158052">
      <c r="A158052" t="inlineStr">
        <is>
          <t>www.tangylife.com</t>
        </is>
      </c>
      <c r="B158052" t="n">
        <v>231</v>
      </c>
    </row>
    <row r="158053">
      <c r="A158053" t="inlineStr">
        <is>
          <t>www.runningconseilpontaultcombault.com</t>
        </is>
      </c>
      <c r="B158053" t="n">
        <v>231</v>
      </c>
    </row>
    <row r="158054">
      <c r="A158054" t="inlineStr">
        <is>
          <t>travelingtulls.files.wordpress.com</t>
        </is>
      </c>
      <c r="B158054" t="n">
        <v>231</v>
      </c>
    </row>
    <row r="158055">
      <c r="A158055" t="inlineStr">
        <is>
          <t>nielsenmaterialhandling.theonlinecatalog.com</t>
        </is>
      </c>
      <c r="B158055" t="n">
        <v>231</v>
      </c>
    </row>
    <row r="158056">
      <c r="A158056" t="inlineStr">
        <is>
          <t>inneroriginweb.blob.core.windows.net</t>
        </is>
      </c>
      <c r="B158056" t="n">
        <v>231</v>
      </c>
    </row>
    <row r="158057">
      <c r="A158057" t="inlineStr">
        <is>
          <t>www.shamrockcraft.com.au</t>
        </is>
      </c>
      <c r="B158057" t="n">
        <v>231</v>
      </c>
    </row>
    <row r="158058">
      <c r="A158058" t="inlineStr">
        <is>
          <t>theboysstore.warhead.com</t>
        </is>
      </c>
      <c r="B158058" t="n">
        <v>231</v>
      </c>
    </row>
    <row r="158059">
      <c r="A158059" t="inlineStr">
        <is>
          <t>keyskillset.com</t>
        </is>
      </c>
      <c r="B158059" t="n">
        <v>231</v>
      </c>
    </row>
    <row r="158060">
      <c r="A158060" t="inlineStr">
        <is>
          <t>nflcompackers.files.wordpress.com</t>
        </is>
      </c>
      <c r="B158060" t="n">
        <v>231</v>
      </c>
    </row>
    <row r="158061">
      <c r="A158061" t="inlineStr">
        <is>
          <t>static.sciencelearn.org.nz</t>
        </is>
      </c>
      <c r="B158061" t="n">
        <v>231</v>
      </c>
    </row>
    <row r="158062">
      <c r="A158062" t="inlineStr">
        <is>
          <t>1ynjwg3ep311184n6l40czw0-wpengine.netdna-ssl.com</t>
        </is>
      </c>
      <c r="B158062" t="n">
        <v>231</v>
      </c>
    </row>
    <row r="158063">
      <c r="A158063" t="inlineStr">
        <is>
          <t>maisonchicdubai.com</t>
        </is>
      </c>
      <c r="B158063" t="n">
        <v>231</v>
      </c>
    </row>
    <row r="158064">
      <c r="A158064" t="inlineStr">
        <is>
          <t>media.macphun.com</t>
        </is>
      </c>
      <c r="B158064" t="n">
        <v>231</v>
      </c>
    </row>
    <row r="158065">
      <c r="A158065" t="inlineStr">
        <is>
          <t>theheatersguide.com</t>
        </is>
      </c>
      <c r="B158065" t="n">
        <v>231</v>
      </c>
    </row>
    <row r="158066">
      <c r="A158066" t="inlineStr">
        <is>
          <t>magazine.losangelesscene.com</t>
        </is>
      </c>
      <c r="B158066" t="n">
        <v>231</v>
      </c>
    </row>
    <row r="158067">
      <c r="A158067" t="inlineStr">
        <is>
          <t>triliftinc.theonlinecatalog.com</t>
        </is>
      </c>
      <c r="B158067" t="n">
        <v>231</v>
      </c>
    </row>
    <row r="158068">
      <c r="A158068" t="inlineStr">
        <is>
          <t>greenlee-cdn.ebizcdn.com</t>
        </is>
      </c>
      <c r="B158068" t="n">
        <v>231</v>
      </c>
    </row>
    <row r="158069">
      <c r="A158069" t="inlineStr">
        <is>
          <t>www.honeymunchkin.com</t>
        </is>
      </c>
      <c r="B158069" t="n">
        <v>231</v>
      </c>
    </row>
    <row r="158070">
      <c r="A158070" t="inlineStr">
        <is>
          <t>images.tenthacrefarm.com</t>
        </is>
      </c>
      <c r="B158070" t="n">
        <v>231</v>
      </c>
    </row>
    <row r="158071">
      <c r="A158071" t="inlineStr">
        <is>
          <t>m.artthailand.net</t>
        </is>
      </c>
      <c r="B158071" t="n">
        <v>231</v>
      </c>
    </row>
    <row r="158072">
      <c r="A158072" t="inlineStr">
        <is>
          <t>redcaperevolution.com</t>
        </is>
      </c>
      <c r="B158072" t="n">
        <v>231</v>
      </c>
    </row>
    <row r="158073">
      <c r="A158073" t="inlineStr">
        <is>
          <t>eleanorq.files.wordpress.com</t>
        </is>
      </c>
      <c r="B158073" t="n">
        <v>231</v>
      </c>
    </row>
    <row r="158074">
      <c r="A158074" t="inlineStr">
        <is>
          <t>www.trestlewood.com</t>
        </is>
      </c>
      <c r="B158074" t="n">
        <v>231</v>
      </c>
    </row>
    <row r="158075">
      <c r="A158075" t="inlineStr">
        <is>
          <t>bransonticketstore.com</t>
        </is>
      </c>
      <c r="B158075" t="n">
        <v>231</v>
      </c>
    </row>
    <row r="158076">
      <c r="A158076" t="inlineStr">
        <is>
          <t>memberfix.rocks</t>
        </is>
      </c>
      <c r="B158076" t="n">
        <v>231</v>
      </c>
    </row>
    <row r="158077">
      <c r="A158077" t="inlineStr">
        <is>
          <t>jacquelinejonesphotography.com</t>
        </is>
      </c>
      <c r="B158077" t="n">
        <v>231</v>
      </c>
    </row>
    <row r="158078">
      <c r="A158078" t="inlineStr">
        <is>
          <t>www.ynmsafety.com</t>
        </is>
      </c>
      <c r="B158078" t="n">
        <v>231</v>
      </c>
    </row>
    <row r="158079">
      <c r="A158079" t="inlineStr">
        <is>
          <t>citytransport.info</t>
        </is>
      </c>
      <c r="B158079" t="n">
        <v>231</v>
      </c>
    </row>
    <row r="158080">
      <c r="A158080" t="inlineStr">
        <is>
          <t>oldstonehouses.files.wordpress.com</t>
        </is>
      </c>
      <c r="B158080" t="n">
        <v>231</v>
      </c>
    </row>
    <row r="158081">
      <c r="A158081" t="inlineStr">
        <is>
          <t>www.alphaholidaylettings.com</t>
        </is>
      </c>
      <c r="B158081" t="n">
        <v>231</v>
      </c>
    </row>
    <row r="158082">
      <c r="A158082" t="inlineStr">
        <is>
          <t>www.elviscostello.info</t>
        </is>
      </c>
      <c r="B158082" t="n">
        <v>231</v>
      </c>
    </row>
    <row r="158083">
      <c r="A158083" t="inlineStr">
        <is>
          <t>www.adornmentsbymilani.com</t>
        </is>
      </c>
      <c r="B158083" t="n">
        <v>231</v>
      </c>
    </row>
    <row r="158084">
      <c r="A158084" t="inlineStr">
        <is>
          <t>www.gallaherplasticsurgery.com</t>
        </is>
      </c>
      <c r="B158084" t="n">
        <v>231</v>
      </c>
    </row>
    <row r="158085">
      <c r="A158085" t="inlineStr">
        <is>
          <t>scenestr.com.au</t>
        </is>
      </c>
      <c r="B158085" t="n">
        <v>231</v>
      </c>
    </row>
    <row r="158086">
      <c r="A158086" t="inlineStr">
        <is>
          <t>vincentsurgicalarts.com</t>
        </is>
      </c>
      <c r="B158086" t="n">
        <v>231</v>
      </c>
    </row>
    <row r="158087">
      <c r="A158087" t="inlineStr">
        <is>
          <t>www.aceindustries.com</t>
        </is>
      </c>
      <c r="B158087" t="n">
        <v>231</v>
      </c>
    </row>
    <row r="158088">
      <c r="A158088" t="inlineStr">
        <is>
          <t>www.australianracinggreyhound.com</t>
        </is>
      </c>
      <c r="B158088" t="n">
        <v>231</v>
      </c>
    </row>
    <row r="158089">
      <c r="A158089" t="inlineStr">
        <is>
          <t>www.japan-partner.ru</t>
        </is>
      </c>
      <c r="B158089" t="n">
        <v>231</v>
      </c>
    </row>
    <row r="158090">
      <c r="A158090" t="inlineStr">
        <is>
          <t>worldofsigns.com</t>
        </is>
      </c>
      <c r="B158090" t="n">
        <v>231</v>
      </c>
    </row>
    <row r="158091">
      <c r="A158091" t="inlineStr">
        <is>
          <t>img.putlockerhd.co</t>
        </is>
      </c>
      <c r="B158091" t="n">
        <v>231</v>
      </c>
    </row>
    <row r="158092">
      <c r="A158092" t="inlineStr">
        <is>
          <t>www.spiritualityandpractice.com</t>
        </is>
      </c>
      <c r="B158092" t="n">
        <v>231</v>
      </c>
    </row>
    <row r="158093">
      <c r="A158093" t="inlineStr">
        <is>
          <t>harun.zenfolio.com</t>
        </is>
      </c>
      <c r="B158093" t="n">
        <v>231</v>
      </c>
    </row>
    <row r="158094">
      <c r="A158094" t="inlineStr">
        <is>
          <t>www.table-tennis-tables.co.uk</t>
        </is>
      </c>
      <c r="B158094" t="n">
        <v>231</v>
      </c>
    </row>
    <row r="158095">
      <c r="A158095" t="inlineStr">
        <is>
          <t>www.pharmatips.in</t>
        </is>
      </c>
      <c r="B158095" t="n">
        <v>231</v>
      </c>
    </row>
    <row r="158096">
      <c r="A158096" t="inlineStr">
        <is>
          <t>www.farmtoysoutlet.com</t>
        </is>
      </c>
      <c r="B158096" t="n">
        <v>231</v>
      </c>
    </row>
    <row r="158097">
      <c r="A158097" t="inlineStr">
        <is>
          <t>pics.hd21.com</t>
        </is>
      </c>
      <c r="B158097" t="n">
        <v>231</v>
      </c>
    </row>
    <row r="158098">
      <c r="A158098" t="inlineStr">
        <is>
          <t>www.outdoorlights.com</t>
        </is>
      </c>
      <c r="B158098" t="n">
        <v>231</v>
      </c>
    </row>
    <row r="158099">
      <c r="A158099" t="inlineStr">
        <is>
          <t>www.tntsalesoregon.com</t>
        </is>
      </c>
      <c r="B158099" t="n">
        <v>231</v>
      </c>
    </row>
    <row r="158100">
      <c r="A158100" t="inlineStr">
        <is>
          <t>www.olneysflowers.com</t>
        </is>
      </c>
      <c r="B158100" t="n">
        <v>231</v>
      </c>
    </row>
    <row r="158101">
      <c r="A158101" t="inlineStr">
        <is>
          <t>cooksrecipes.com</t>
        </is>
      </c>
      <c r="B158101" t="n">
        <v>231</v>
      </c>
    </row>
    <row r="158102">
      <c r="A158102" t="inlineStr">
        <is>
          <t>www.scetv.org</t>
        </is>
      </c>
      <c r="B158102" t="n">
        <v>231</v>
      </c>
    </row>
    <row r="158103">
      <c r="A158103" t="inlineStr">
        <is>
          <t>www.4motos.pl</t>
        </is>
      </c>
      <c r="B158103" t="n">
        <v>231</v>
      </c>
    </row>
    <row r="158104">
      <c r="A158104" t="inlineStr">
        <is>
          <t>www.worldlottery.net</t>
        </is>
      </c>
      <c r="B158104" t="n">
        <v>231</v>
      </c>
    </row>
    <row r="158105">
      <c r="A158105" t="inlineStr">
        <is>
          <t>www.jroscoe.co.uk</t>
        </is>
      </c>
      <c r="B158105" t="n">
        <v>231</v>
      </c>
    </row>
    <row r="158106">
      <c r="A158106" t="inlineStr">
        <is>
          <t>www.planetconfidential.co.uk</t>
        </is>
      </c>
      <c r="B158106" t="n">
        <v>231</v>
      </c>
    </row>
    <row r="158107">
      <c r="A158107" t="inlineStr">
        <is>
          <t>eea7da719bcb08dd8cbc-10622b0d6abef055e76e3b47b62c2d44.ssl.cf1.rackcdn.com</t>
        </is>
      </c>
      <c r="B158107" t="n">
        <v>231</v>
      </c>
    </row>
    <row r="158108">
      <c r="A158108" t="inlineStr">
        <is>
          <t>www.mgreenchiller.com</t>
        </is>
      </c>
      <c r="B158108" t="n">
        <v>231</v>
      </c>
    </row>
    <row r="158109">
      <c r="A158109" t="inlineStr">
        <is>
          <t>submarinashop.ru</t>
        </is>
      </c>
      <c r="B158109" t="n">
        <v>231</v>
      </c>
    </row>
    <row r="158110">
      <c r="A158110" t="inlineStr">
        <is>
          <t>a3bbbe47fda8f91f63a0-477a6afc3d700957278226aa1ea79f53.ssl.cf2.rackcdn.com</t>
        </is>
      </c>
      <c r="B158110" t="n">
        <v>231</v>
      </c>
    </row>
    <row r="158111">
      <c r="A158111" t="inlineStr">
        <is>
          <t>www.gensetpower.com</t>
        </is>
      </c>
      <c r="B158111" t="n">
        <v>231</v>
      </c>
    </row>
    <row r="158112">
      <c r="A158112" t="inlineStr">
        <is>
          <t>www.kidsplayground-equipment.com</t>
        </is>
      </c>
      <c r="B158112" t="n">
        <v>231</v>
      </c>
    </row>
    <row r="158113">
      <c r="A158113" t="inlineStr">
        <is>
          <t>www.gracecleansbest.co.uk</t>
        </is>
      </c>
      <c r="B158113" t="n">
        <v>231</v>
      </c>
    </row>
    <row r="158114">
      <c r="A158114" t="inlineStr">
        <is>
          <t>plumbquick.net.au</t>
        </is>
      </c>
      <c r="B158114" t="n">
        <v>231</v>
      </c>
    </row>
    <row r="158115">
      <c r="A158115" t="inlineStr">
        <is>
          <t>d3olh6krvu9a10.cloudfront.net</t>
        </is>
      </c>
      <c r="B158115" t="n">
        <v>231</v>
      </c>
    </row>
    <row r="158116">
      <c r="A158116" t="inlineStr">
        <is>
          <t>www.5dariyanews.com</t>
        </is>
      </c>
      <c r="B158116" t="n">
        <v>231</v>
      </c>
    </row>
    <row r="158117">
      <c r="A158117" t="inlineStr">
        <is>
          <t>www.interiorhousedesign.net</t>
        </is>
      </c>
      <c r="B158117" t="n">
        <v>230</v>
      </c>
    </row>
    <row r="158118">
      <c r="A158118" t="inlineStr">
        <is>
          <t>www.barleycorn.it</t>
        </is>
      </c>
      <c r="B158118" t="n">
        <v>230</v>
      </c>
    </row>
    <row r="158119">
      <c r="A158119" t="inlineStr">
        <is>
          <t>www.justatinabit.com</t>
        </is>
      </c>
      <c r="B158119" t="n">
        <v>230</v>
      </c>
    </row>
    <row r="158120">
      <c r="A158120" t="inlineStr">
        <is>
          <t>alimdi.net</t>
        </is>
      </c>
      <c r="B158120" t="n">
        <v>230</v>
      </c>
    </row>
    <row r="158121">
      <c r="A158121" t="inlineStr">
        <is>
          <t>www.alibri.es</t>
        </is>
      </c>
      <c r="B158121" t="n">
        <v>230</v>
      </c>
    </row>
    <row r="158122">
      <c r="A158122" t="inlineStr">
        <is>
          <t>e-turysta.pl</t>
        </is>
      </c>
      <c r="B158122" t="n">
        <v>230</v>
      </c>
    </row>
    <row r="158123">
      <c r="A158123" t="inlineStr">
        <is>
          <t>blog-imgs-126.fc2.com</t>
        </is>
      </c>
      <c r="B158123" t="n">
        <v>230</v>
      </c>
    </row>
    <row r="158124">
      <c r="A158124" t="inlineStr">
        <is>
          <t>covers.alibrate.com</t>
        </is>
      </c>
      <c r="B158124" t="n">
        <v>230</v>
      </c>
    </row>
    <row r="158125">
      <c r="A158125" t="inlineStr">
        <is>
          <t>avtozvuk.ua</t>
        </is>
      </c>
      <c r="B158125" t="n">
        <v>230</v>
      </c>
    </row>
    <row r="158126">
      <c r="A158126" t="inlineStr">
        <is>
          <t>www.decorablog.com</t>
        </is>
      </c>
      <c r="B158126" t="n">
        <v>230</v>
      </c>
    </row>
    <row r="158127">
      <c r="A158127" t="inlineStr">
        <is>
          <t>www.carstyling.com</t>
        </is>
      </c>
      <c r="B158127" t="n">
        <v>230</v>
      </c>
    </row>
    <row r="158128">
      <c r="A158128" t="inlineStr">
        <is>
          <t>www.liputanislam.com</t>
        </is>
      </c>
      <c r="B158128" t="n">
        <v>230</v>
      </c>
    </row>
    <row r="158129">
      <c r="A158129" t="inlineStr">
        <is>
          <t>images.flavourites.nl</t>
        </is>
      </c>
      <c r="B158129" t="n">
        <v>230</v>
      </c>
    </row>
    <row r="158130">
      <c r="A158130" t="inlineStr">
        <is>
          <t>driveimg4.intermarche.com</t>
        </is>
      </c>
      <c r="B158130" t="n">
        <v>230</v>
      </c>
    </row>
    <row r="158131">
      <c r="A158131" t="inlineStr">
        <is>
          <t>hoteles-mexicanos.com</t>
        </is>
      </c>
      <c r="B158131" t="n">
        <v>230</v>
      </c>
    </row>
    <row r="158132">
      <c r="A158132" t="inlineStr">
        <is>
          <t>product-images-cdn.meubles.fr:443</t>
        </is>
      </c>
      <c r="B158132" t="n">
        <v>230</v>
      </c>
    </row>
    <row r="158133">
      <c r="A158133" t="inlineStr">
        <is>
          <t>di.lnwfile.com</t>
        </is>
      </c>
      <c r="B158133" t="n">
        <v>230</v>
      </c>
    </row>
    <row r="158134">
      <c r="A158134" t="inlineStr">
        <is>
          <t>images8.okr.ro</t>
        </is>
      </c>
      <c r="B158134" t="n">
        <v>230</v>
      </c>
    </row>
    <row r="158135">
      <c r="A158135" t="inlineStr">
        <is>
          <t>images6.okr.ro</t>
        </is>
      </c>
      <c r="B158135" t="n">
        <v>230</v>
      </c>
    </row>
    <row r="158136">
      <c r="A158136" t="inlineStr">
        <is>
          <t>bionagyker.com</t>
        </is>
      </c>
      <c r="B158136" t="n">
        <v>230</v>
      </c>
    </row>
    <row r="158137">
      <c r="A158137" t="inlineStr">
        <is>
          <t>www.eishockey-magazin.de</t>
        </is>
      </c>
      <c r="B158137" t="n">
        <v>230</v>
      </c>
    </row>
    <row r="158138">
      <c r="A158138" t="inlineStr">
        <is>
          <t>www.trendmutti.com</t>
        </is>
      </c>
      <c r="B158138" t="n">
        <v>230</v>
      </c>
    </row>
    <row r="158139">
      <c r="A158139" t="inlineStr">
        <is>
          <t>cdn1.my-deco-shop.com</t>
        </is>
      </c>
      <c r="B158139" t="n">
        <v>230</v>
      </c>
    </row>
    <row r="158140">
      <c r="A158140" t="inlineStr">
        <is>
          <t>techplugged.com</t>
        </is>
      </c>
      <c r="B158140" t="n">
        <v>230</v>
      </c>
    </row>
    <row r="158141">
      <c r="A158141" t="inlineStr">
        <is>
          <t>www.specialhobby.eu</t>
        </is>
      </c>
      <c r="B158141" t="n">
        <v>230</v>
      </c>
    </row>
    <row r="158142">
      <c r="A158142" t="inlineStr">
        <is>
          <t>www.yogaeasy.de</t>
        </is>
      </c>
      <c r="B158142" t="n">
        <v>230</v>
      </c>
    </row>
    <row r="158143">
      <c r="A158143" t="inlineStr">
        <is>
          <t>www.foroatletismo.com</t>
        </is>
      </c>
      <c r="B158143" t="n">
        <v>230</v>
      </c>
    </row>
    <row r="158144">
      <c r="A158144" t="inlineStr">
        <is>
          <t>object.api.ams.fuga.cloud</t>
        </is>
      </c>
      <c r="B158144" t="n">
        <v>230</v>
      </c>
    </row>
    <row r="158145">
      <c r="A158145" t="inlineStr">
        <is>
          <t>www.tvchronik.com</t>
        </is>
      </c>
      <c r="B158145" t="n">
        <v>230</v>
      </c>
    </row>
    <row r="158146">
      <c r="A158146" t="inlineStr">
        <is>
          <t>www.diverseelectronics.com</t>
        </is>
      </c>
      <c r="B158146" t="n">
        <v>230</v>
      </c>
    </row>
    <row r="158147">
      <c r="A158147" t="inlineStr">
        <is>
          <t>www.happybirthdaywishes2.com</t>
        </is>
      </c>
      <c r="B158147" t="n">
        <v>230</v>
      </c>
    </row>
    <row r="158148">
      <c r="A158148" t="inlineStr">
        <is>
          <t>ispygolf.com</t>
        </is>
      </c>
      <c r="B158148" t="n">
        <v>230</v>
      </c>
    </row>
    <row r="158149">
      <c r="A158149" t="inlineStr">
        <is>
          <t>www.jex-electronics.com</t>
        </is>
      </c>
      <c r="B158149" t="n">
        <v>230</v>
      </c>
    </row>
    <row r="158150">
      <c r="A158150" t="inlineStr">
        <is>
          <t>www.privacyinternational.org</t>
        </is>
      </c>
      <c r="B158150" t="n">
        <v>230</v>
      </c>
    </row>
    <row r="158151">
      <c r="A158151" t="inlineStr">
        <is>
          <t>friv-2020.games</t>
        </is>
      </c>
      <c r="B158151" t="n">
        <v>230</v>
      </c>
    </row>
    <row r="158152">
      <c r="A158152" t="inlineStr">
        <is>
          <t>d09e22f8066d78ed1736-280daa98a54e69e006754f8d0c6859c2.ssl.cf1.rackcdn.com</t>
        </is>
      </c>
      <c r="B158152" t="n">
        <v>230</v>
      </c>
    </row>
    <row r="158153">
      <c r="A158153" t="inlineStr">
        <is>
          <t>www.uol.hk</t>
        </is>
      </c>
      <c r="B158153" t="n">
        <v>230</v>
      </c>
    </row>
    <row r="158154">
      <c r="A158154" t="inlineStr">
        <is>
          <t>tantalum.academickids.com</t>
        </is>
      </c>
      <c r="B158154" t="n">
        <v>230</v>
      </c>
    </row>
    <row r="158155">
      <c r="A158155" t="inlineStr">
        <is>
          <t>www.hildahilda.se</t>
        </is>
      </c>
      <c r="B158155" t="n">
        <v>230</v>
      </c>
    </row>
    <row r="158156">
      <c r="A158156" t="inlineStr">
        <is>
          <t>www.the-dance-shed.co.uk</t>
        </is>
      </c>
      <c r="B158156" t="n">
        <v>230</v>
      </c>
    </row>
    <row r="158157">
      <c r="A158157" t="inlineStr">
        <is>
          <t>www.innovativepercussion.com</t>
        </is>
      </c>
      <c r="B158157" t="n">
        <v>230</v>
      </c>
    </row>
    <row r="158158">
      <c r="A158158" t="inlineStr">
        <is>
          <t>174-136-8-187.static.directrouter.com</t>
        </is>
      </c>
      <c r="B158158" t="n">
        <v>230</v>
      </c>
    </row>
    <row r="158159">
      <c r="A158159" t="inlineStr">
        <is>
          <t>jsm1218.cafe24.com</t>
        </is>
      </c>
      <c r="B158159" t="n">
        <v>230</v>
      </c>
    </row>
    <row r="158160">
      <c r="A158160" t="inlineStr">
        <is>
          <t>www.alpine.by</t>
        </is>
      </c>
      <c r="B158160" t="n">
        <v>230</v>
      </c>
    </row>
    <row r="158161">
      <c r="A158161" t="inlineStr">
        <is>
          <t>nxxx.pro</t>
        </is>
      </c>
      <c r="B158161" t="n">
        <v>230</v>
      </c>
    </row>
    <row r="158162">
      <c r="A158162" t="inlineStr">
        <is>
          <t>7f5d189f832516b025b2-32a474bdc736b49e78fc9164a7d1c18a.ssl.cf1.rackcdn.com</t>
        </is>
      </c>
      <c r="B158162" t="n">
        <v>230</v>
      </c>
    </row>
    <row r="158163">
      <c r="A158163" t="inlineStr">
        <is>
          <t>robotcomp.ru</t>
        </is>
      </c>
      <c r="B158163" t="n">
        <v>230</v>
      </c>
    </row>
    <row r="158164">
      <c r="A158164" t="inlineStr">
        <is>
          <t>www.xn--80aal3bk85c.xn--80ao21a</t>
        </is>
      </c>
      <c r="B158164" t="n">
        <v>230</v>
      </c>
    </row>
    <row r="158165">
      <c r="A158165" t="inlineStr">
        <is>
          <t>23fb88ad5ca22a1b4d32-e1951aed44f4258f5fd1721b94cf0277.ssl.cf5.rackcdn.com</t>
        </is>
      </c>
      <c r="B158165" t="n">
        <v>230</v>
      </c>
    </row>
    <row r="158166">
      <c r="A158166" t="inlineStr">
        <is>
          <t>www.dicesaloon.com</t>
        </is>
      </c>
      <c r="B158166" t="n">
        <v>230</v>
      </c>
    </row>
    <row r="158167">
      <c r="A158167" t="inlineStr">
        <is>
          <t>www.gtfreshgroceries.com</t>
        </is>
      </c>
      <c r="B158167" t="n">
        <v>230</v>
      </c>
    </row>
    <row r="158168">
      <c r="A158168" t="inlineStr">
        <is>
          <t>m.lapulighting.com</t>
        </is>
      </c>
      <c r="B158168" t="n">
        <v>230</v>
      </c>
    </row>
    <row r="158169">
      <c r="A158169" t="inlineStr">
        <is>
          <t>15b0cd1f35de23f32314-27a7adb819e61d6ff0d725a9a259fd22.ssl.cf1.rackcdn.com</t>
        </is>
      </c>
      <c r="B158169" t="n">
        <v>230</v>
      </c>
    </row>
    <row r="158170">
      <c r="A158170" t="inlineStr">
        <is>
          <t>beaninspirer.com</t>
        </is>
      </c>
      <c r="B158170" t="n">
        <v>230</v>
      </c>
    </row>
    <row r="158171">
      <c r="A158171" t="inlineStr">
        <is>
          <t>content.lib.auburn.edu</t>
        </is>
      </c>
      <c r="B158171" t="n">
        <v>230</v>
      </c>
    </row>
    <row r="158172">
      <c r="A158172" t="inlineStr">
        <is>
          <t>www.toxicards.com</t>
        </is>
      </c>
      <c r="B158172" t="n">
        <v>230</v>
      </c>
    </row>
    <row r="158173">
      <c r="A158173" t="inlineStr">
        <is>
          <t>5ororwxhojmrrij.leadongcdn.com</t>
        </is>
      </c>
      <c r="B158173" t="n">
        <v>230</v>
      </c>
    </row>
    <row r="158174">
      <c r="A158174" t="inlineStr">
        <is>
          <t>www.cslcateringsupplies.co.uk</t>
        </is>
      </c>
      <c r="B158174" t="n">
        <v>230</v>
      </c>
    </row>
    <row r="158175">
      <c r="A158175" t="inlineStr">
        <is>
          <t>www.inchiostrobianco.com</t>
        </is>
      </c>
      <c r="B158175" t="n">
        <v>230</v>
      </c>
    </row>
    <row r="158176">
      <c r="A158176" t="inlineStr">
        <is>
          <t>www.dotjewellery.com</t>
        </is>
      </c>
      <c r="B158176" t="n">
        <v>230</v>
      </c>
    </row>
    <row r="158177">
      <c r="A158177" t="inlineStr">
        <is>
          <t>www.alessandroghedina.com</t>
        </is>
      </c>
      <c r="B158177" t="n">
        <v>230</v>
      </c>
    </row>
    <row r="158178">
      <c r="A158178" t="inlineStr">
        <is>
          <t>thewoodenskillet.com</t>
        </is>
      </c>
      <c r="B158178" t="n">
        <v>230</v>
      </c>
    </row>
    <row r="158179">
      <c r="A158179" t="inlineStr">
        <is>
          <t>weddingsbythebreakers.com</t>
        </is>
      </c>
      <c r="B158179" t="n">
        <v>230</v>
      </c>
    </row>
    <row r="158180">
      <c r="A158180" t="inlineStr">
        <is>
          <t>globalcastaway.com</t>
        </is>
      </c>
      <c r="B158180" t="n">
        <v>230</v>
      </c>
    </row>
    <row r="158181">
      <c r="A158181" t="inlineStr">
        <is>
          <t>yogauonline.com</t>
        </is>
      </c>
      <c r="B158181" t="n">
        <v>230</v>
      </c>
    </row>
    <row r="158182">
      <c r="A158182" t="inlineStr">
        <is>
          <t>fap.thefappeningnew.com</t>
        </is>
      </c>
      <c r="B158182" t="n">
        <v>230</v>
      </c>
    </row>
    <row r="158183">
      <c r="A158183" t="inlineStr">
        <is>
          <t>straightfromamovie.com</t>
        </is>
      </c>
      <c r="B158183" t="n">
        <v>230</v>
      </c>
    </row>
    <row r="158184">
      <c r="A158184" t="inlineStr">
        <is>
          <t>www.autoinfo.co.th</t>
        </is>
      </c>
      <c r="B158184" t="n">
        <v>230</v>
      </c>
    </row>
    <row r="158185">
      <c r="A158185" t="inlineStr">
        <is>
          <t>www.chefonline.co.uk</t>
        </is>
      </c>
      <c r="B158185" t="n">
        <v>230</v>
      </c>
    </row>
    <row r="158186">
      <c r="A158186" t="inlineStr">
        <is>
          <t>static0.therichestimages.com</t>
        </is>
      </c>
      <c r="B158186" t="n">
        <v>230</v>
      </c>
    </row>
    <row r="158187">
      <c r="A158187" t="inlineStr">
        <is>
          <t>adarasblogazine.com</t>
        </is>
      </c>
      <c r="B158187" t="n">
        <v>230</v>
      </c>
    </row>
    <row r="158188">
      <c r="A158188" t="inlineStr">
        <is>
          <t>www.revediamonds.com</t>
        </is>
      </c>
      <c r="B158188" t="n">
        <v>230</v>
      </c>
    </row>
    <row r="158189">
      <c r="A158189" t="inlineStr">
        <is>
          <t>www.stepin2mygreenworld.com</t>
        </is>
      </c>
      <c r="B158189" t="n">
        <v>230</v>
      </c>
    </row>
    <row r="158190">
      <c r="A158190" t="inlineStr">
        <is>
          <t>nyuad.nyu.edu</t>
        </is>
      </c>
      <c r="B158190" t="n">
        <v>230</v>
      </c>
    </row>
    <row r="158191">
      <c r="A158191" t="inlineStr">
        <is>
          <t>www.wsws.org</t>
        </is>
      </c>
      <c r="B158191" t="n">
        <v>230</v>
      </c>
    </row>
    <row r="158192">
      <c r="A158192" t="inlineStr">
        <is>
          <t>blogs.massaudubon.org</t>
        </is>
      </c>
      <c r="B158192" t="n">
        <v>230</v>
      </c>
    </row>
    <row r="158193">
      <c r="A158193" t="inlineStr">
        <is>
          <t>www.dealerfireblog.com</t>
        </is>
      </c>
      <c r="B158193" t="n">
        <v>230</v>
      </c>
    </row>
    <row r="158194">
      <c r="A158194" t="inlineStr">
        <is>
          <t>clubpix.kingsnake.com</t>
        </is>
      </c>
      <c r="B158194" t="n">
        <v>230</v>
      </c>
    </row>
    <row r="158195">
      <c r="A158195" t="inlineStr">
        <is>
          <t>www.donnahay.com.au</t>
        </is>
      </c>
      <c r="B158195" t="n">
        <v>230</v>
      </c>
    </row>
    <row r="158196">
      <c r="A158196" t="inlineStr">
        <is>
          <t>918515.smushcdn.com</t>
        </is>
      </c>
      <c r="B158196" t="n">
        <v>230</v>
      </c>
    </row>
    <row r="158197">
      <c r="A158197" t="inlineStr">
        <is>
          <t>pogd.es</t>
        </is>
      </c>
      <c r="B158197" t="n">
        <v>230</v>
      </c>
    </row>
    <row r="158198">
      <c r="A158198" t="inlineStr">
        <is>
          <t>designandbuilduk.net</t>
        </is>
      </c>
      <c r="B158198" t="n">
        <v>230</v>
      </c>
    </row>
    <row r="158199">
      <c r="A158199" t="inlineStr">
        <is>
          <t>goodtimes.sc</t>
        </is>
      </c>
      <c r="B158199" t="n">
        <v>230</v>
      </c>
    </row>
    <row r="158200">
      <c r="A158200" t="inlineStr">
        <is>
          <t>www.jcakes.com</t>
        </is>
      </c>
      <c r="B158200" t="n">
        <v>230</v>
      </c>
    </row>
    <row r="158201">
      <c r="A158201" t="inlineStr">
        <is>
          <t>kugb.org</t>
        </is>
      </c>
      <c r="B158201" t="n">
        <v>230</v>
      </c>
    </row>
    <row r="158202">
      <c r="A158202" t="inlineStr">
        <is>
          <t>images3.newscred.com</t>
        </is>
      </c>
      <c r="B158202" t="n">
        <v>230</v>
      </c>
    </row>
    <row r="158203">
      <c r="A158203" t="inlineStr">
        <is>
          <t>floranovadesign.com</t>
        </is>
      </c>
      <c r="B158203" t="n">
        <v>230</v>
      </c>
    </row>
    <row r="158204">
      <c r="A158204" t="inlineStr">
        <is>
          <t>www.planocritico.com</t>
        </is>
      </c>
      <c r="B158204" t="n">
        <v>230</v>
      </c>
    </row>
    <row r="158205">
      <c r="A158205" t="inlineStr">
        <is>
          <t>www.bearings-services.com</t>
        </is>
      </c>
      <c r="B158205" t="n">
        <v>230</v>
      </c>
    </row>
    <row r="158206">
      <c r="A158206" t="inlineStr">
        <is>
          <t>www.scmgroup.com</t>
        </is>
      </c>
      <c r="B158206" t="n">
        <v>230</v>
      </c>
    </row>
    <row r="158207">
      <c r="A158207" t="inlineStr">
        <is>
          <t>androidapksfre.com</t>
        </is>
      </c>
      <c r="B158207" t="n">
        <v>230</v>
      </c>
    </row>
    <row r="158208">
      <c r="A158208" t="inlineStr">
        <is>
          <t>www.lbcc.edu</t>
        </is>
      </c>
      <c r="B158208" t="n">
        <v>230</v>
      </c>
    </row>
    <row r="158209">
      <c r="A158209" t="inlineStr">
        <is>
          <t>godsavethescene.files.wordpress.com</t>
        </is>
      </c>
      <c r="B158209" t="n">
        <v>230</v>
      </c>
    </row>
    <row r="158210">
      <c r="A158210" t="inlineStr">
        <is>
          <t>www.visitspacecoast.com</t>
        </is>
      </c>
      <c r="B158210" t="n">
        <v>230</v>
      </c>
    </row>
    <row r="158211">
      <c r="A158211" t="inlineStr">
        <is>
          <t>www.voices.com</t>
        </is>
      </c>
      <c r="B158211" t="n">
        <v>230</v>
      </c>
    </row>
    <row r="158212">
      <c r="A158212" t="inlineStr">
        <is>
          <t>www.newslinq.com</t>
        </is>
      </c>
      <c r="B158212" t="n">
        <v>230</v>
      </c>
    </row>
    <row r="158213">
      <c r="A158213" t="inlineStr">
        <is>
          <t>d1vexdn2f69l7n.cloudfront.net</t>
        </is>
      </c>
      <c r="B158213" t="n">
        <v>230</v>
      </c>
    </row>
    <row r="158214">
      <c r="A158214" t="inlineStr">
        <is>
          <t>www.berlin.de</t>
        </is>
      </c>
      <c r="B158214" t="n">
        <v>230</v>
      </c>
    </row>
    <row r="158215">
      <c r="A158215" t="inlineStr">
        <is>
          <t>exploregwinnettorg.s3.amazonaws.com</t>
        </is>
      </c>
      <c r="B158215" t="n">
        <v>230</v>
      </c>
    </row>
    <row r="158216">
      <c r="A158216" t="inlineStr">
        <is>
          <t>www.realite-virtuelle.com</t>
        </is>
      </c>
      <c r="B158216" t="n">
        <v>230</v>
      </c>
    </row>
    <row r="158217">
      <c r="A158217" t="inlineStr">
        <is>
          <t>www.pacmin.com</t>
        </is>
      </c>
      <c r="B158217" t="n">
        <v>230</v>
      </c>
    </row>
    <row r="158218">
      <c r="A158218" t="inlineStr">
        <is>
          <t>newsrolo.news</t>
        </is>
      </c>
      <c r="B158218" t="n">
        <v>230</v>
      </c>
    </row>
    <row r="158219">
      <c r="A158219" t="inlineStr">
        <is>
          <t>www.iwfurniture.co.uk</t>
        </is>
      </c>
      <c r="B158219" t="n">
        <v>230</v>
      </c>
    </row>
    <row r="158220">
      <c r="A158220" t="inlineStr">
        <is>
          <t>www.hotrodsrecipes.com</t>
        </is>
      </c>
      <c r="B158220" t="n">
        <v>230</v>
      </c>
    </row>
    <row r="158221">
      <c r="A158221" t="inlineStr">
        <is>
          <t>www.siue.edu</t>
        </is>
      </c>
      <c r="B158221" t="n">
        <v>230</v>
      </c>
    </row>
    <row r="158222">
      <c r="A158222" t="inlineStr">
        <is>
          <t>www.kanemagic.com</t>
        </is>
      </c>
      <c r="B158222" t="n">
        <v>230</v>
      </c>
    </row>
    <row r="158223">
      <c r="A158223" t="inlineStr">
        <is>
          <t>portland.edgemedianetwork.com</t>
        </is>
      </c>
      <c r="B158223" t="n">
        <v>230</v>
      </c>
    </row>
    <row r="158224">
      <c r="A158224" t="inlineStr">
        <is>
          <t>images.naughtycdn.com</t>
        </is>
      </c>
      <c r="B158224" t="n">
        <v>230</v>
      </c>
    </row>
    <row r="158225">
      <c r="A158225" t="inlineStr">
        <is>
          <t>health.sunnybrook.ca</t>
        </is>
      </c>
      <c r="B158225" t="n">
        <v>230</v>
      </c>
    </row>
    <row r="158226">
      <c r="A158226" t="inlineStr">
        <is>
          <t>missouri2021.org</t>
        </is>
      </c>
      <c r="B158226" t="n">
        <v>230</v>
      </c>
    </row>
    <row r="158227">
      <c r="A158227" t="inlineStr">
        <is>
          <t>deals.mu</t>
        </is>
      </c>
      <c r="B158227" t="n">
        <v>230</v>
      </c>
    </row>
    <row r="158228">
      <c r="A158228" t="inlineStr">
        <is>
          <t>www.ronslumber.com</t>
        </is>
      </c>
      <c r="B158228" t="n">
        <v>230</v>
      </c>
    </row>
    <row r="158229">
      <c r="A158229" t="inlineStr">
        <is>
          <t>devirsaati.com</t>
        </is>
      </c>
      <c r="B158229" t="n">
        <v>230</v>
      </c>
    </row>
    <row r="158230">
      <c r="A158230" t="inlineStr">
        <is>
          <t>imgx1.dditscdn.com</t>
        </is>
      </c>
      <c r="B158230" t="n">
        <v>230</v>
      </c>
    </row>
    <row r="158231">
      <c r="A158231" t="inlineStr">
        <is>
          <t>bubblebuttfuck.com</t>
        </is>
      </c>
      <c r="B158231" t="n">
        <v>230</v>
      </c>
    </row>
    <row r="158232">
      <c r="A158232" t="inlineStr">
        <is>
          <t>www.certina.com</t>
        </is>
      </c>
      <c r="B158232" t="n">
        <v>230</v>
      </c>
    </row>
    <row r="158233">
      <c r="A158233" t="inlineStr">
        <is>
          <t>answers.childrenshospital.org</t>
        </is>
      </c>
      <c r="B158233" t="n">
        <v>230</v>
      </c>
    </row>
    <row r="158234">
      <c r="A158234" t="inlineStr">
        <is>
          <t>aboutlondonlaura.com</t>
        </is>
      </c>
      <c r="B158234" t="n">
        <v>230</v>
      </c>
    </row>
    <row r="158235">
      <c r="A158235" t="inlineStr">
        <is>
          <t>www.mungo.co.za</t>
        </is>
      </c>
      <c r="B158235" t="n">
        <v>230</v>
      </c>
    </row>
    <row r="158236">
      <c r="A158236" t="inlineStr">
        <is>
          <t>www.purplepinkcouture.com</t>
        </is>
      </c>
      <c r="B158236" t="n">
        <v>230</v>
      </c>
    </row>
    <row r="158237">
      <c r="A158237" t="inlineStr">
        <is>
          <t>greendiary.com</t>
        </is>
      </c>
      <c r="B158237" t="n">
        <v>230</v>
      </c>
    </row>
    <row r="158238">
      <c r="A158238" t="inlineStr">
        <is>
          <t>parlourmagazine.com</t>
        </is>
      </c>
      <c r="B158238" t="n">
        <v>230</v>
      </c>
    </row>
    <row r="158239">
      <c r="A158239" t="inlineStr">
        <is>
          <t>blogmedia.wideners.com</t>
        </is>
      </c>
      <c r="B158239" t="n">
        <v>230</v>
      </c>
    </row>
    <row r="158240">
      <c r="A158240" t="inlineStr">
        <is>
          <t>astanafans.com</t>
        </is>
      </c>
      <c r="B158240" t="n">
        <v>230</v>
      </c>
    </row>
    <row r="158241">
      <c r="A158241" t="inlineStr">
        <is>
          <t>www.sixstarracing.com</t>
        </is>
      </c>
      <c r="B158241" t="n">
        <v>230</v>
      </c>
    </row>
    <row r="158242">
      <c r="A158242" t="inlineStr">
        <is>
          <t>www.gardeningflowers101.com</t>
        </is>
      </c>
      <c r="B158242" t="n">
        <v>230</v>
      </c>
    </row>
    <row r="158243">
      <c r="A158243" t="inlineStr">
        <is>
          <t>cowboyslifeblog.com</t>
        </is>
      </c>
      <c r="B158243" t="n">
        <v>230</v>
      </c>
    </row>
    <row r="158244">
      <c r="A158244" t="inlineStr">
        <is>
          <t>www.thewanderingdaughter.com</t>
        </is>
      </c>
      <c r="B158244" t="n">
        <v>230</v>
      </c>
    </row>
    <row r="158245">
      <c r="A158245" t="inlineStr">
        <is>
          <t>static.gamehub.vn</t>
        </is>
      </c>
      <c r="B158245" t="n">
        <v>230</v>
      </c>
    </row>
    <row r="158246">
      <c r="A158246" t="inlineStr">
        <is>
          <t>media.wfla.com</t>
        </is>
      </c>
      <c r="B158246" t="n">
        <v>230</v>
      </c>
    </row>
    <row r="158247">
      <c r="A158247" t="inlineStr">
        <is>
          <t>sybai.com</t>
        </is>
      </c>
      <c r="B158247" t="n">
        <v>230</v>
      </c>
    </row>
    <row r="158248">
      <c r="A158248" t="inlineStr">
        <is>
          <t>www.q36-5.com</t>
        </is>
      </c>
      <c r="B158248" t="n">
        <v>230</v>
      </c>
    </row>
    <row r="158249">
      <c r="A158249" t="inlineStr">
        <is>
          <t>www.thegamereviews.com</t>
        </is>
      </c>
      <c r="B158249" t="n">
        <v>230</v>
      </c>
    </row>
    <row r="158250">
      <c r="A158250" t="inlineStr">
        <is>
          <t>www.betdaqtips.com</t>
        </is>
      </c>
      <c r="B158250" t="n">
        <v>230</v>
      </c>
    </row>
    <row r="158251">
      <c r="A158251" t="inlineStr">
        <is>
          <t>www.savorbrands.com</t>
        </is>
      </c>
      <c r="B158251" t="n">
        <v>230</v>
      </c>
    </row>
    <row r="158252">
      <c r="A158252" t="inlineStr">
        <is>
          <t>www.nevis.uk.com</t>
        </is>
      </c>
      <c r="B158252" t="n">
        <v>230</v>
      </c>
    </row>
    <row r="158253">
      <c r="A158253" t="inlineStr">
        <is>
          <t>www.wikibiodata.com</t>
        </is>
      </c>
      <c r="B158253" t="n">
        <v>230</v>
      </c>
    </row>
    <row r="158254">
      <c r="A158254" t="inlineStr">
        <is>
          <t>www.destinationiran.com</t>
        </is>
      </c>
      <c r="B158254" t="n">
        <v>230</v>
      </c>
    </row>
    <row r="158255">
      <c r="A158255" t="inlineStr">
        <is>
          <t>www.ivacationonline.com</t>
        </is>
      </c>
      <c r="B158255" t="n">
        <v>230</v>
      </c>
    </row>
    <row r="158256">
      <c r="A158256" t="inlineStr">
        <is>
          <t>itrendspot.com</t>
        </is>
      </c>
      <c r="B158256" t="n">
        <v>230</v>
      </c>
    </row>
    <row r="158257">
      <c r="A158257" t="inlineStr">
        <is>
          <t>resources.esportsinsider.com</t>
        </is>
      </c>
      <c r="B158257" t="n">
        <v>230</v>
      </c>
    </row>
    <row r="158258">
      <c r="A158258" t="inlineStr">
        <is>
          <t>blog.marinedebris.noaa.gov</t>
        </is>
      </c>
      <c r="B158258" t="n">
        <v>230</v>
      </c>
    </row>
    <row r="158259">
      <c r="A158259" t="inlineStr">
        <is>
          <t>security-hardware.co.uk</t>
        </is>
      </c>
      <c r="B158259" t="n">
        <v>230</v>
      </c>
    </row>
    <row r="158260">
      <c r="A158260" t="inlineStr">
        <is>
          <t>educationpoints.eu</t>
        </is>
      </c>
      <c r="B158260" t="n">
        <v>230</v>
      </c>
    </row>
    <row r="158261">
      <c r="A158261" t="inlineStr">
        <is>
          <t>www.red17.co.uk</t>
        </is>
      </c>
      <c r="B158261" t="n">
        <v>230</v>
      </c>
    </row>
    <row r="158262">
      <c r="A158262" t="inlineStr">
        <is>
          <t>www.lovingthesales.com</t>
        </is>
      </c>
      <c r="B158262" t="n">
        <v>230</v>
      </c>
    </row>
    <row r="158263">
      <c r="A158263" t="inlineStr">
        <is>
          <t>www.pixelettetech.co.uk</t>
        </is>
      </c>
      <c r="B158263" t="n">
        <v>230</v>
      </c>
    </row>
    <row r="158264">
      <c r="A158264" t="inlineStr">
        <is>
          <t>scvincent.files.wordpress.com</t>
        </is>
      </c>
      <c r="B158264" t="n">
        <v>230</v>
      </c>
    </row>
    <row r="158265">
      <c r="A158265" t="inlineStr">
        <is>
          <t>www.propertysales.sg</t>
        </is>
      </c>
      <c r="B158265" t="n">
        <v>230</v>
      </c>
    </row>
    <row r="158266">
      <c r="A158266" t="inlineStr">
        <is>
          <t>www.mygolfvacation.com</t>
        </is>
      </c>
      <c r="B158266" t="n">
        <v>230</v>
      </c>
    </row>
    <row r="158267">
      <c r="A158267" t="inlineStr">
        <is>
          <t>transportationist.files.wordpress.com</t>
        </is>
      </c>
      <c r="B158267" t="n">
        <v>230</v>
      </c>
    </row>
    <row r="158268">
      <c r="A158268" t="inlineStr">
        <is>
          <t>www.pressenterpriseonline.com</t>
        </is>
      </c>
      <c r="B158268" t="n">
        <v>230</v>
      </c>
    </row>
    <row r="158269">
      <c r="A158269" t="inlineStr">
        <is>
          <t>www.cdihvac.com</t>
        </is>
      </c>
      <c r="B158269" t="n">
        <v>230</v>
      </c>
    </row>
    <row r="158270">
      <c r="A158270" t="inlineStr">
        <is>
          <t>www.slamrocks.com</t>
        </is>
      </c>
      <c r="B158270" t="n">
        <v>230</v>
      </c>
    </row>
    <row r="158271">
      <c r="A158271" t="inlineStr">
        <is>
          <t>kansascityonthecheap.com</t>
        </is>
      </c>
      <c r="B158271" t="n">
        <v>230</v>
      </c>
    </row>
    <row r="158272">
      <c r="A158272" t="inlineStr">
        <is>
          <t>www.asbury.edu</t>
        </is>
      </c>
      <c r="B158272" t="n">
        <v>230</v>
      </c>
    </row>
    <row r="158273">
      <c r="A158273" t="inlineStr">
        <is>
          <t>100things2do.ca</t>
        </is>
      </c>
      <c r="B158273" t="n">
        <v>230</v>
      </c>
    </row>
    <row r="158274">
      <c r="A158274" t="inlineStr">
        <is>
          <t>vestaviavoice.com</t>
        </is>
      </c>
      <c r="B158274" t="n">
        <v>230</v>
      </c>
    </row>
    <row r="158275">
      <c r="A158275" t="inlineStr">
        <is>
          <t>www.a-z-decor.eu</t>
        </is>
      </c>
      <c r="B158275" t="n">
        <v>230</v>
      </c>
    </row>
    <row r="158276">
      <c r="A158276" t="inlineStr">
        <is>
          <t>www.preturi-aer-conditionat.ro</t>
        </is>
      </c>
      <c r="B158276" t="n">
        <v>230</v>
      </c>
    </row>
    <row r="158277">
      <c r="A158277" t="inlineStr">
        <is>
          <t>themetalsfactory.com</t>
        </is>
      </c>
      <c r="B158277" t="n">
        <v>230</v>
      </c>
    </row>
    <row r="158278">
      <c r="A158278" t="inlineStr">
        <is>
          <t>www.happyfamilyorganics.com</t>
        </is>
      </c>
      <c r="B158278" t="n">
        <v>230</v>
      </c>
    </row>
    <row r="158279">
      <c r="A158279" t="inlineStr">
        <is>
          <t>www.murujewellery.com</t>
        </is>
      </c>
      <c r="B158279" t="n">
        <v>230</v>
      </c>
    </row>
    <row r="158280">
      <c r="A158280" t="inlineStr">
        <is>
          <t>purlinglondon.com</t>
        </is>
      </c>
      <c r="B158280" t="n">
        <v>230</v>
      </c>
    </row>
    <row r="158281">
      <c r="A158281" t="inlineStr">
        <is>
          <t>dgnomega.org</t>
        </is>
      </c>
      <c r="B158281" t="n">
        <v>230</v>
      </c>
    </row>
    <row r="158282">
      <c r="A158282" t="inlineStr">
        <is>
          <t>www.johnniewalker.com</t>
        </is>
      </c>
      <c r="B158282" t="n">
        <v>230</v>
      </c>
    </row>
    <row r="158283">
      <c r="A158283" t="inlineStr">
        <is>
          <t>www.medalcraft.com</t>
        </is>
      </c>
      <c r="B158283" t="n">
        <v>230</v>
      </c>
    </row>
    <row r="158284">
      <c r="A158284" t="inlineStr">
        <is>
          <t>despellentrein.nl</t>
        </is>
      </c>
      <c r="B158284" t="n">
        <v>230</v>
      </c>
    </row>
    <row r="158285">
      <c r="A158285" t="inlineStr">
        <is>
          <t>canberraandbeyond.files.wordpress.com</t>
        </is>
      </c>
      <c r="B158285" t="n">
        <v>230</v>
      </c>
    </row>
    <row r="158286">
      <c r="A158286" t="inlineStr">
        <is>
          <t>www.cabareterealestate.com</t>
        </is>
      </c>
      <c r="B158286" t="n">
        <v>230</v>
      </c>
    </row>
    <row r="158287">
      <c r="A158287" t="inlineStr">
        <is>
          <t>www.chasingamazingblog.com</t>
        </is>
      </c>
      <c r="B158287" t="n">
        <v>230</v>
      </c>
    </row>
    <row r="158288">
      <c r="A158288" t="inlineStr">
        <is>
          <t>www.hortmag.com</t>
        </is>
      </c>
      <c r="B158288" t="n">
        <v>230</v>
      </c>
    </row>
    <row r="158289">
      <c r="A158289" t="inlineStr">
        <is>
          <t>soundpercussionlabs.com</t>
        </is>
      </c>
      <c r="B158289" t="n">
        <v>230</v>
      </c>
    </row>
    <row r="158290">
      <c r="A158290" t="inlineStr">
        <is>
          <t>www.turntableworld.co.uk</t>
        </is>
      </c>
      <c r="B158290" t="n">
        <v>230</v>
      </c>
    </row>
    <row r="158291">
      <c r="A158291" t="inlineStr">
        <is>
          <t>www.shopchimneys.com</t>
        </is>
      </c>
      <c r="B158291" t="n">
        <v>230</v>
      </c>
    </row>
    <row r="158292">
      <c r="A158292" t="inlineStr">
        <is>
          <t>tscstatic.gousaquality.com</t>
        </is>
      </c>
      <c r="B158292" t="n">
        <v>230</v>
      </c>
    </row>
    <row r="158293">
      <c r="A158293" t="inlineStr">
        <is>
          <t>visualimpactfitness.com</t>
        </is>
      </c>
      <c r="B158293" t="n">
        <v>230</v>
      </c>
    </row>
    <row r="158294">
      <c r="A158294" t="inlineStr">
        <is>
          <t>www.dmacc.edu</t>
        </is>
      </c>
      <c r="B158294" t="n">
        <v>230</v>
      </c>
    </row>
    <row r="158295">
      <c r="A158295" t="inlineStr">
        <is>
          <t>horsecampsontario.com</t>
        </is>
      </c>
      <c r="B158295" t="n">
        <v>230</v>
      </c>
    </row>
    <row r="158296">
      <c r="A158296" t="inlineStr">
        <is>
          <t>visitkohrong.com</t>
        </is>
      </c>
      <c r="B158296" t="n">
        <v>230</v>
      </c>
    </row>
    <row r="158297">
      <c r="A158297" t="inlineStr">
        <is>
          <t>a1facts.com</t>
        </is>
      </c>
      <c r="B158297" t="n">
        <v>230</v>
      </c>
    </row>
    <row r="158298">
      <c r="A158298" t="inlineStr">
        <is>
          <t>gidaanalizcihazlari.com</t>
        </is>
      </c>
      <c r="B158298" t="n">
        <v>230</v>
      </c>
    </row>
    <row r="158299">
      <c r="A158299" t="inlineStr">
        <is>
          <t>www.livinginwellbeing.org</t>
        </is>
      </c>
      <c r="B158299" t="n">
        <v>230</v>
      </c>
    </row>
    <row r="158300">
      <c r="A158300" t="inlineStr">
        <is>
          <t>jfkclariondotcom.files.wordpress.com</t>
        </is>
      </c>
      <c r="B158300" t="n">
        <v>230</v>
      </c>
    </row>
    <row r="158301">
      <c r="A158301" t="inlineStr">
        <is>
          <t>www.treadmilltips.com</t>
        </is>
      </c>
      <c r="B158301" t="n">
        <v>230</v>
      </c>
    </row>
    <row r="158302">
      <c r="A158302" t="inlineStr">
        <is>
          <t>www.houseofdevam.com</t>
        </is>
      </c>
      <c r="B158302" t="n">
        <v>230</v>
      </c>
    </row>
    <row r="158303">
      <c r="A158303" t="inlineStr">
        <is>
          <t>static1.tcdn.com.br</t>
        </is>
      </c>
      <c r="B158303" t="n">
        <v>230</v>
      </c>
    </row>
    <row r="158304">
      <c r="A158304" t="inlineStr">
        <is>
          <t>schmidtocean.org</t>
        </is>
      </c>
      <c r="B158304" t="n">
        <v>230</v>
      </c>
    </row>
    <row r="158305">
      <c r="A158305" t="inlineStr">
        <is>
          <t>apkhk.net</t>
        </is>
      </c>
      <c r="B158305" t="n">
        <v>230</v>
      </c>
    </row>
    <row r="158306">
      <c r="A158306" t="inlineStr">
        <is>
          <t>www.runningconseilmarseille.com</t>
        </is>
      </c>
      <c r="B158306" t="n">
        <v>230</v>
      </c>
    </row>
    <row r="158307">
      <c r="A158307" t="inlineStr">
        <is>
          <t>www.nhlbi.nih.gov</t>
        </is>
      </c>
      <c r="B158307" t="n">
        <v>230</v>
      </c>
    </row>
    <row r="158308">
      <c r="A158308" t="inlineStr">
        <is>
          <t>www.parrotbaypools.com</t>
        </is>
      </c>
      <c r="B158308" t="n">
        <v>230</v>
      </c>
    </row>
    <row r="158309">
      <c r="A158309" t="inlineStr">
        <is>
          <t>www.youngshoessalerno.it</t>
        </is>
      </c>
      <c r="B158309" t="n">
        <v>230</v>
      </c>
    </row>
    <row r="158310">
      <c r="A158310" t="inlineStr">
        <is>
          <t>sereneamcockers.com</t>
        </is>
      </c>
      <c r="B158310" t="n">
        <v>230</v>
      </c>
    </row>
    <row r="158311">
      <c r="A158311" t="inlineStr">
        <is>
          <t>rs-barcelona.com</t>
        </is>
      </c>
      <c r="B158311" t="n">
        <v>230</v>
      </c>
    </row>
    <row r="158312">
      <c r="A158312" t="inlineStr">
        <is>
          <t>www.psimiami.com</t>
        </is>
      </c>
      <c r="B158312" t="n">
        <v>230</v>
      </c>
    </row>
    <row r="158313">
      <c r="A158313" t="inlineStr">
        <is>
          <t>boardable.com</t>
        </is>
      </c>
      <c r="B158313" t="n">
        <v>230</v>
      </c>
    </row>
    <row r="158314">
      <c r="A158314" t="inlineStr">
        <is>
          <t>www.isidewith.com</t>
        </is>
      </c>
      <c r="B158314" t="n">
        <v>230</v>
      </c>
    </row>
    <row r="158315">
      <c r="A158315" t="inlineStr">
        <is>
          <t>davidball.net</t>
        </is>
      </c>
      <c r="B158315" t="n">
        <v>230</v>
      </c>
    </row>
    <row r="158316">
      <c r="A158316" t="inlineStr">
        <is>
          <t>www.myownprivatelockerroom.net</t>
        </is>
      </c>
      <c r="B158316" t="n">
        <v>230</v>
      </c>
    </row>
    <row r="158317">
      <c r="A158317" t="inlineStr">
        <is>
          <t>www.mobilegyaan.com</t>
        </is>
      </c>
      <c r="B158317" t="n">
        <v>230</v>
      </c>
    </row>
    <row r="158318">
      <c r="A158318" t="inlineStr">
        <is>
          <t>www.cortunex.com</t>
        </is>
      </c>
      <c r="B158318" t="n">
        <v>230</v>
      </c>
    </row>
    <row r="158319">
      <c r="A158319" t="inlineStr">
        <is>
          <t>www.pro-works.ch</t>
        </is>
      </c>
      <c r="B158319" t="n">
        <v>230</v>
      </c>
    </row>
    <row r="158320">
      <c r="A158320" t="inlineStr">
        <is>
          <t>www.stlukeorthodox.com</t>
        </is>
      </c>
      <c r="B158320" t="n">
        <v>230</v>
      </c>
    </row>
    <row r="158321">
      <c r="A158321" t="inlineStr">
        <is>
          <t>nudism-pictures.com</t>
        </is>
      </c>
      <c r="B158321" t="n">
        <v>230</v>
      </c>
    </row>
    <row r="158322">
      <c r="A158322" t="inlineStr">
        <is>
          <t>images.speedyservices.com</t>
        </is>
      </c>
      <c r="B158322" t="n">
        <v>230</v>
      </c>
    </row>
    <row r="158323">
      <c r="A158323" t="inlineStr">
        <is>
          <t>vitalitychicago.com</t>
        </is>
      </c>
      <c r="B158323" t="n">
        <v>230</v>
      </c>
    </row>
    <row r="158324">
      <c r="A158324" t="inlineStr">
        <is>
          <t>www.csudh.edu</t>
        </is>
      </c>
      <c r="B158324" t="n">
        <v>230</v>
      </c>
    </row>
    <row r="158325">
      <c r="A158325" t="inlineStr">
        <is>
          <t>holidays.thefuntimesguide.com</t>
        </is>
      </c>
      <c r="B158325" t="n">
        <v>230</v>
      </c>
    </row>
    <row r="158326">
      <c r="A158326" t="inlineStr">
        <is>
          <t>www.bridgeclassiccars.co.uk</t>
        </is>
      </c>
      <c r="B158326" t="n">
        <v>230</v>
      </c>
    </row>
    <row r="158327">
      <c r="A158327" t="inlineStr">
        <is>
          <t>onlinecoloringpages.net</t>
        </is>
      </c>
      <c r="B158327" t="n">
        <v>230</v>
      </c>
    </row>
    <row r="158328">
      <c r="A158328" t="inlineStr">
        <is>
          <t>www.ladblab.com</t>
        </is>
      </c>
      <c r="B158328" t="n">
        <v>230</v>
      </c>
    </row>
    <row r="158329">
      <c r="A158329" t="inlineStr">
        <is>
          <t>www.secondchancetodream.com</t>
        </is>
      </c>
      <c r="B158329" t="n">
        <v>230</v>
      </c>
    </row>
    <row r="158330">
      <c r="A158330" t="inlineStr">
        <is>
          <t>www.aq.com</t>
        </is>
      </c>
      <c r="B158330" t="n">
        <v>230</v>
      </c>
    </row>
    <row r="158331">
      <c r="A158331" t="inlineStr">
        <is>
          <t>www.loans.org</t>
        </is>
      </c>
      <c r="B158331" t="n">
        <v>230</v>
      </c>
    </row>
    <row r="158332">
      <c r="A158332" t="inlineStr">
        <is>
          <t>ahparis.com</t>
        </is>
      </c>
      <c r="B158332" t="n">
        <v>230</v>
      </c>
    </row>
    <row r="158333">
      <c r="A158333" t="inlineStr">
        <is>
          <t>www.doppelgangerhomes.com</t>
        </is>
      </c>
      <c r="B158333" t="n">
        <v>230</v>
      </c>
    </row>
    <row r="158334">
      <c r="A158334" t="inlineStr">
        <is>
          <t>www.rastaseed.com</t>
        </is>
      </c>
      <c r="B158334" t="n">
        <v>230</v>
      </c>
    </row>
    <row r="158335">
      <c r="A158335" t="inlineStr">
        <is>
          <t>hubsidy.com</t>
        </is>
      </c>
      <c r="B158335" t="n">
        <v>230</v>
      </c>
    </row>
    <row r="158336">
      <c r="A158336" t="inlineStr">
        <is>
          <t>www.cityofelgin.org</t>
        </is>
      </c>
      <c r="B158336" t="n">
        <v>230</v>
      </c>
    </row>
    <row r="158337">
      <c r="A158337" t="inlineStr">
        <is>
          <t>doganddoll.com</t>
        </is>
      </c>
      <c r="B158337" t="n">
        <v>230</v>
      </c>
    </row>
    <row r="158338">
      <c r="A158338" t="inlineStr">
        <is>
          <t>www.technova.bg</t>
        </is>
      </c>
      <c r="B158338" t="n">
        <v>230</v>
      </c>
    </row>
    <row r="158339">
      <c r="A158339" t="inlineStr">
        <is>
          <t>femmefrugality.com</t>
        </is>
      </c>
      <c r="B158339" t="n">
        <v>230</v>
      </c>
    </row>
    <row r="158340">
      <c r="A158340" t="inlineStr">
        <is>
          <t>www.brother.sk:443</t>
        </is>
      </c>
      <c r="B158340" t="n">
        <v>230</v>
      </c>
    </row>
    <row r="158341">
      <c r="A158341" t="inlineStr">
        <is>
          <t>y2kemo.com</t>
        </is>
      </c>
      <c r="B158341" t="n">
        <v>230</v>
      </c>
    </row>
    <row r="158342">
      <c r="A158342" t="inlineStr">
        <is>
          <t>Homedepots.info</t>
        </is>
      </c>
      <c r="B158342" t="n">
        <v>230</v>
      </c>
    </row>
    <row r="158343">
      <c r="A158343" t="inlineStr">
        <is>
          <t>www.aiirsource.com</t>
        </is>
      </c>
      <c r="B158343" t="n">
        <v>230</v>
      </c>
    </row>
    <row r="158344">
      <c r="A158344" t="inlineStr">
        <is>
          <t>feoamante.com</t>
        </is>
      </c>
      <c r="B158344" t="n">
        <v>230</v>
      </c>
    </row>
    <row r="158345">
      <c r="A158345" t="inlineStr">
        <is>
          <t>whistlerdelivery.ca</t>
        </is>
      </c>
      <c r="B158345" t="n">
        <v>230</v>
      </c>
    </row>
    <row r="158346">
      <c r="A158346" t="inlineStr">
        <is>
          <t>electrical.com.ng</t>
        </is>
      </c>
      <c r="B158346" t="n">
        <v>230</v>
      </c>
    </row>
    <row r="158347">
      <c r="A158347" t="inlineStr">
        <is>
          <t>www.thisismyindia.com</t>
        </is>
      </c>
      <c r="B158347" t="n">
        <v>230</v>
      </c>
    </row>
    <row r="158348">
      <c r="A158348" t="inlineStr">
        <is>
          <t>www.china-smartphones.eu</t>
        </is>
      </c>
      <c r="B158348" t="n">
        <v>230</v>
      </c>
    </row>
    <row r="158349">
      <c r="A158349" t="inlineStr">
        <is>
          <t>plainandsimple.tv</t>
        </is>
      </c>
      <c r="B158349" t="n">
        <v>230</v>
      </c>
    </row>
    <row r="158350">
      <c r="A158350" t="inlineStr">
        <is>
          <t>z7i2z7k8.stackpathcdn.com</t>
        </is>
      </c>
      <c r="B158350" t="n">
        <v>230</v>
      </c>
    </row>
    <row r="158351">
      <c r="A158351" t="inlineStr">
        <is>
          <t>fungamemedia.com</t>
        </is>
      </c>
      <c r="B158351" t="n">
        <v>230</v>
      </c>
    </row>
    <row r="158352">
      <c r="A158352" t="inlineStr">
        <is>
          <t>www.dressageextensions.com</t>
        </is>
      </c>
      <c r="B158352" t="n">
        <v>230</v>
      </c>
    </row>
    <row r="158353">
      <c r="A158353" t="inlineStr">
        <is>
          <t>webmiddleware.boards-and-more.com</t>
        </is>
      </c>
      <c r="B158353" t="n">
        <v>230</v>
      </c>
    </row>
    <row r="158354">
      <c r="A158354" t="inlineStr">
        <is>
          <t>www.suyez.com</t>
        </is>
      </c>
      <c r="B158354" t="n">
        <v>230</v>
      </c>
    </row>
    <row r="158355">
      <c r="A158355" t="inlineStr">
        <is>
          <t>gttowing.co.uk</t>
        </is>
      </c>
      <c r="B158355" t="n">
        <v>230</v>
      </c>
    </row>
    <row r="158356">
      <c r="A158356" t="inlineStr">
        <is>
          <t>www.lynnsfloral.com</t>
        </is>
      </c>
      <c r="B158356" t="n">
        <v>230</v>
      </c>
    </row>
    <row r="158357">
      <c r="A158357" t="inlineStr">
        <is>
          <t>www.swanklighting.com</t>
        </is>
      </c>
      <c r="B158357" t="n">
        <v>230</v>
      </c>
    </row>
    <row r="158358">
      <c r="A158358" t="inlineStr">
        <is>
          <t>www.goodymusic.it</t>
        </is>
      </c>
      <c r="B158358" t="n">
        <v>230</v>
      </c>
    </row>
    <row r="158359">
      <c r="A158359" t="inlineStr">
        <is>
          <t>www.thehelmetwarehouse.com.au</t>
        </is>
      </c>
      <c r="B158359" t="n">
        <v>230</v>
      </c>
    </row>
    <row r="158360">
      <c r="A158360" t="inlineStr">
        <is>
          <t>www.inlec.com</t>
        </is>
      </c>
      <c r="B158360" t="n">
        <v>230</v>
      </c>
    </row>
    <row r="158361">
      <c r="A158361" t="inlineStr">
        <is>
          <t>handmadeshare.com</t>
        </is>
      </c>
      <c r="B158361" t="n">
        <v>230</v>
      </c>
    </row>
    <row r="158362">
      <c r="A158362" t="inlineStr">
        <is>
          <t>cdn.emseal.com</t>
        </is>
      </c>
      <c r="B158362" t="n">
        <v>230</v>
      </c>
    </row>
    <row r="158363">
      <c r="A158363" t="inlineStr">
        <is>
          <t>devonshire.care</t>
        </is>
      </c>
      <c r="B158363" t="n">
        <v>230</v>
      </c>
    </row>
    <row r="158364">
      <c r="A158364" t="inlineStr">
        <is>
          <t>mixitallup.com</t>
        </is>
      </c>
      <c r="B158364" t="n">
        <v>230</v>
      </c>
    </row>
    <row r="158365">
      <c r="A158365" t="inlineStr">
        <is>
          <t>nlrsports.files.wordpress.com</t>
        </is>
      </c>
      <c r="B158365" t="n">
        <v>230</v>
      </c>
    </row>
    <row r="158366">
      <c r="A158366" t="inlineStr">
        <is>
          <t>3wmagazine.com</t>
        </is>
      </c>
      <c r="B158366" t="n">
        <v>230</v>
      </c>
    </row>
    <row r="158367">
      <c r="A158367" t="inlineStr">
        <is>
          <t>homewithaneta.com</t>
        </is>
      </c>
      <c r="B158367" t="n">
        <v>230</v>
      </c>
    </row>
    <row r="158368">
      <c r="A158368" t="inlineStr">
        <is>
          <t>c1940652.ssl.cf0.rackcdn.com</t>
        </is>
      </c>
      <c r="B158368" t="n">
        <v>230</v>
      </c>
    </row>
    <row r="158369">
      <c r="A158369" t="inlineStr">
        <is>
          <t>www.aquariumdirect.ca</t>
        </is>
      </c>
      <c r="B158369" t="n">
        <v>230</v>
      </c>
    </row>
    <row r="158370">
      <c r="A158370" t="inlineStr">
        <is>
          <t>kitchenbathsupplycenter.com</t>
        </is>
      </c>
      <c r="B158370" t="n">
        <v>230</v>
      </c>
    </row>
    <row r="158371">
      <c r="A158371" t="inlineStr">
        <is>
          <t>www.yedraw.com</t>
        </is>
      </c>
      <c r="B158371" t="n">
        <v>230</v>
      </c>
    </row>
    <row r="158372">
      <c r="A158372" t="inlineStr">
        <is>
          <t>onepagelove.com</t>
        </is>
      </c>
      <c r="B158372" t="n">
        <v>230</v>
      </c>
    </row>
    <row r="158373">
      <c r="A158373" t="inlineStr">
        <is>
          <t>mathsmadeeasy.co.uk</t>
        </is>
      </c>
      <c r="B158373" t="n">
        <v>230</v>
      </c>
    </row>
    <row r="158374">
      <c r="A158374" t="inlineStr">
        <is>
          <t>kenellerkercycles.co.uk</t>
        </is>
      </c>
      <c r="B158374" t="n">
        <v>230</v>
      </c>
    </row>
    <row r="158375">
      <c r="A158375" t="inlineStr">
        <is>
          <t>www.yogabliss.co.uk</t>
        </is>
      </c>
      <c r="B158375" t="n">
        <v>230</v>
      </c>
    </row>
    <row r="158376">
      <c r="A158376" t="inlineStr">
        <is>
          <t>www.walkabout.my</t>
        </is>
      </c>
      <c r="B158376" t="n">
        <v>230</v>
      </c>
    </row>
    <row r="158377">
      <c r="A158377" t="inlineStr">
        <is>
          <t>www.okvit.com</t>
        </is>
      </c>
      <c r="B158377" t="n">
        <v>230</v>
      </c>
    </row>
    <row r="158378">
      <c r="A158378" t="inlineStr">
        <is>
          <t>educationtoday.co</t>
        </is>
      </c>
      <c r="B158378" t="n">
        <v>230</v>
      </c>
    </row>
    <row r="158379">
      <c r="A158379" t="inlineStr">
        <is>
          <t>euagenda.eu</t>
        </is>
      </c>
      <c r="B158379" t="n">
        <v>230</v>
      </c>
    </row>
    <row r="158380">
      <c r="A158380" t="inlineStr">
        <is>
          <t>hailfinger-kiefer.de</t>
        </is>
      </c>
      <c r="B158380" t="n">
        <v>230</v>
      </c>
    </row>
    <row r="158381">
      <c r="A158381" t="inlineStr">
        <is>
          <t>www.holyheckusa.com</t>
        </is>
      </c>
      <c r="B158381" t="n">
        <v>230</v>
      </c>
    </row>
    <row r="158382">
      <c r="A158382" t="inlineStr">
        <is>
          <t>www.motoforum.cz</t>
        </is>
      </c>
      <c r="B158382" t="n">
        <v>230</v>
      </c>
    </row>
    <row r="158383">
      <c r="A158383" t="inlineStr">
        <is>
          <t>med.equipment</t>
        </is>
      </c>
      <c r="B158383" t="n">
        <v>230</v>
      </c>
    </row>
    <row r="158384">
      <c r="A158384" t="inlineStr">
        <is>
          <t>www.barcelonaled.com</t>
        </is>
      </c>
      <c r="B158384" t="n">
        <v>230</v>
      </c>
    </row>
    <row r="158385">
      <c r="A158385" t="inlineStr">
        <is>
          <t>www.firewall.cx</t>
        </is>
      </c>
      <c r="B158385" t="n">
        <v>230</v>
      </c>
    </row>
    <row r="158386">
      <c r="A158386" t="inlineStr">
        <is>
          <t>www.smcitizen.com</t>
        </is>
      </c>
      <c r="B158386" t="n">
        <v>230</v>
      </c>
    </row>
    <row r="158387">
      <c r="A158387" t="inlineStr">
        <is>
          <t>jeweldivasstyle.com</t>
        </is>
      </c>
      <c r="B158387" t="n">
        <v>230</v>
      </c>
    </row>
    <row r="158388">
      <c r="A158388" t="inlineStr">
        <is>
          <t>www.mts-safety.com</t>
        </is>
      </c>
      <c r="B158388" t="n">
        <v>230</v>
      </c>
    </row>
    <row r="158389">
      <c r="A158389" t="inlineStr">
        <is>
          <t>247hunter.co.za</t>
        </is>
      </c>
      <c r="B158389" t="n">
        <v>230</v>
      </c>
    </row>
    <row r="158390">
      <c r="A158390" t="inlineStr">
        <is>
          <t>www.ultimatesheepskin.com</t>
        </is>
      </c>
      <c r="B158390" t="n">
        <v>230</v>
      </c>
    </row>
    <row r="158391">
      <c r="A158391" t="inlineStr">
        <is>
          <t>navicasoft.com</t>
        </is>
      </c>
      <c r="B158391" t="n">
        <v>230</v>
      </c>
    </row>
    <row r="158392">
      <c r="A158392" t="inlineStr">
        <is>
          <t>www.tmsentosa.co.id</t>
        </is>
      </c>
      <c r="B158392" t="n">
        <v>230</v>
      </c>
    </row>
    <row r="158393">
      <c r="A158393" t="inlineStr">
        <is>
          <t>russianmom.org</t>
        </is>
      </c>
      <c r="B158393" t="n">
        <v>230</v>
      </c>
    </row>
    <row r="158394">
      <c r="A158394" t="inlineStr">
        <is>
          <t>3rdgen-shop.com</t>
        </is>
      </c>
      <c r="B158394" t="n">
        <v>230</v>
      </c>
    </row>
    <row r="158395">
      <c r="A158395" t="inlineStr">
        <is>
          <t>www.4kigurumi.com</t>
        </is>
      </c>
      <c r="B158395" t="n">
        <v>230</v>
      </c>
    </row>
    <row r="158396">
      <c r="A158396" t="inlineStr">
        <is>
          <t>ilgin.it</t>
        </is>
      </c>
      <c r="B158396" t="n">
        <v>230</v>
      </c>
    </row>
    <row r="158397">
      <c r="A158397" t="inlineStr">
        <is>
          <t>www.sunskytrailer.com</t>
        </is>
      </c>
      <c r="B158397" t="n">
        <v>230</v>
      </c>
    </row>
    <row r="158398">
      <c r="A158398" t="inlineStr">
        <is>
          <t>www.webranking.com</t>
        </is>
      </c>
      <c r="B158398" t="n">
        <v>230</v>
      </c>
    </row>
    <row r="158399">
      <c r="A158399" t="inlineStr">
        <is>
          <t>cheaptiresonline.com</t>
        </is>
      </c>
      <c r="B158399" t="n">
        <v>230</v>
      </c>
    </row>
    <row r="158400">
      <c r="A158400" t="inlineStr">
        <is>
          <t>www.rv-orchidworks.com</t>
        </is>
      </c>
      <c r="B158400" t="n">
        <v>230</v>
      </c>
    </row>
    <row r="158401">
      <c r="A158401" t="inlineStr">
        <is>
          <t>www.pazzobooks.com</t>
        </is>
      </c>
      <c r="B158401" t="n">
        <v>230</v>
      </c>
    </row>
    <row r="158402">
      <c r="A158402" t="inlineStr">
        <is>
          <t>content5.coedcherry.com</t>
        </is>
      </c>
      <c r="B158402" t="n">
        <v>230</v>
      </c>
    </row>
    <row r="158403">
      <c r="A158403" t="inlineStr">
        <is>
          <t>landmarkcreations.com</t>
        </is>
      </c>
      <c r="B158403" t="n">
        <v>230</v>
      </c>
    </row>
    <row r="158404">
      <c r="A158404" t="inlineStr">
        <is>
          <t>www.e-ranker.com</t>
        </is>
      </c>
      <c r="B158404" t="n">
        <v>230</v>
      </c>
    </row>
    <row r="158405">
      <c r="A158405" t="inlineStr">
        <is>
          <t>gc1.0ps.us</t>
        </is>
      </c>
      <c r="B158405" t="n">
        <v>230</v>
      </c>
    </row>
    <row r="158406">
      <c r="A158406" t="inlineStr">
        <is>
          <t>theppeonlineshop.co.uk</t>
        </is>
      </c>
      <c r="B158406" t="n">
        <v>230</v>
      </c>
    </row>
    <row r="158407">
      <c r="A158407" t="inlineStr">
        <is>
          <t>www.oldbuttonsshop.com</t>
        </is>
      </c>
      <c r="B158407" t="n">
        <v>230</v>
      </c>
    </row>
    <row r="158408">
      <c r="A158408" t="inlineStr">
        <is>
          <t>www.saintssuperstore.com</t>
        </is>
      </c>
      <c r="B158408" t="n">
        <v>230</v>
      </c>
    </row>
    <row r="158409">
      <c r="A158409" t="inlineStr">
        <is>
          <t>www.aberdeenshireflowers.co.uk</t>
        </is>
      </c>
      <c r="B158409" t="n">
        <v>230</v>
      </c>
    </row>
    <row r="158410">
      <c r="A158410" t="inlineStr">
        <is>
          <t>media.bilder-1234.de</t>
        </is>
      </c>
      <c r="B158410" t="n">
        <v>230</v>
      </c>
    </row>
    <row r="158411">
      <c r="A158411" t="inlineStr">
        <is>
          <t>www.am22tech.com</t>
        </is>
      </c>
      <c r="B158411" t="n">
        <v>230</v>
      </c>
    </row>
    <row r="158412">
      <c r="A158412" t="inlineStr">
        <is>
          <t>www.kjbsecurity.com</t>
        </is>
      </c>
      <c r="B158412" t="n">
        <v>230</v>
      </c>
    </row>
    <row r="158413">
      <c r="A158413" t="inlineStr">
        <is>
          <t>moleculestore.com</t>
        </is>
      </c>
      <c r="B158413" t="n">
        <v>230</v>
      </c>
    </row>
    <row r="158414">
      <c r="A158414" t="inlineStr">
        <is>
          <t>pe.slots.lat</t>
        </is>
      </c>
      <c r="B158414" t="n">
        <v>230</v>
      </c>
    </row>
    <row r="158415">
      <c r="A158415" t="inlineStr">
        <is>
          <t>www.thecyclestore.be</t>
        </is>
      </c>
      <c r="B158415" t="n">
        <v>230</v>
      </c>
    </row>
    <row r="158416">
      <c r="A158416" t="inlineStr">
        <is>
          <t>www.soundtracksonvinyl.com</t>
        </is>
      </c>
      <c r="B158416" t="n">
        <v>230</v>
      </c>
    </row>
    <row r="158417">
      <c r="A158417" t="inlineStr">
        <is>
          <t>www.frivgamesforfree.com</t>
        </is>
      </c>
      <c r="B158417" t="n">
        <v>230</v>
      </c>
    </row>
    <row r="158418">
      <c r="A158418" t="inlineStr">
        <is>
          <t>fiftydresses.files.wordpress.com</t>
        </is>
      </c>
      <c r="B158418" t="n">
        <v>230</v>
      </c>
    </row>
    <row r="158419">
      <c r="A158419" t="inlineStr">
        <is>
          <t>letsmove.10ninety.co.uk</t>
        </is>
      </c>
      <c r="B158419" t="n">
        <v>230</v>
      </c>
    </row>
    <row r="158420">
      <c r="A158420" t="inlineStr">
        <is>
          <t>mideastjustice.org</t>
        </is>
      </c>
      <c r="B158420" t="n">
        <v>230</v>
      </c>
    </row>
    <row r="158421">
      <c r="A158421" t="inlineStr">
        <is>
          <t>m.windsormodelyachtclub.com</t>
        </is>
      </c>
      <c r="B158421" t="n">
        <v>230</v>
      </c>
    </row>
    <row r="158422">
      <c r="A158422" t="inlineStr">
        <is>
          <t>feltingsupplies.livingfelt.com</t>
        </is>
      </c>
      <c r="B158422" t="n">
        <v>230</v>
      </c>
    </row>
    <row r="158423">
      <c r="A158423" t="inlineStr">
        <is>
          <t>www.primegolfcars.com</t>
        </is>
      </c>
      <c r="B158423" t="n">
        <v>230</v>
      </c>
    </row>
    <row r="158424">
      <c r="A158424" t="inlineStr">
        <is>
          <t>bigboyairbrush.files.wordpress.com</t>
        </is>
      </c>
      <c r="B158424" t="n">
        <v>230</v>
      </c>
    </row>
    <row r="158425">
      <c r="A158425" t="inlineStr">
        <is>
          <t>abo-manga.fr</t>
        </is>
      </c>
      <c r="B158425" t="n">
        <v>230</v>
      </c>
    </row>
    <row r="158426">
      <c r="A158426" t="inlineStr">
        <is>
          <t>fullfabricprint.com</t>
        </is>
      </c>
      <c r="B158426" t="n">
        <v>230</v>
      </c>
    </row>
    <row r="158427">
      <c r="A158427" t="inlineStr">
        <is>
          <t>bigcats.pl</t>
        </is>
      </c>
      <c r="B158427" t="n">
        <v>230</v>
      </c>
    </row>
    <row r="158428">
      <c r="A158428" t="inlineStr">
        <is>
          <t>qcmhe.theonlinecatalog.com</t>
        </is>
      </c>
      <c r="B158428" t="n">
        <v>230</v>
      </c>
    </row>
    <row r="158429">
      <c r="A158429" t="inlineStr">
        <is>
          <t>heartandgratitude.com</t>
        </is>
      </c>
      <c r="B158429" t="n">
        <v>230</v>
      </c>
    </row>
    <row r="158430">
      <c r="A158430" t="inlineStr">
        <is>
          <t>giftsonn.com</t>
        </is>
      </c>
      <c r="B158430" t="n">
        <v>230</v>
      </c>
    </row>
    <row r="158431">
      <c r="A158431" t="inlineStr">
        <is>
          <t>www.partyboxes.at</t>
        </is>
      </c>
      <c r="B158431" t="n">
        <v>230</v>
      </c>
    </row>
    <row r="158432">
      <c r="A158432" t="inlineStr">
        <is>
          <t>homesources.co.uk</t>
        </is>
      </c>
      <c r="B158432" t="n">
        <v>230</v>
      </c>
    </row>
    <row r="158433">
      <c r="A158433" t="inlineStr">
        <is>
          <t>cdnnet.megacapinc.com</t>
        </is>
      </c>
      <c r="B158433" t="n">
        <v>230</v>
      </c>
    </row>
    <row r="158434">
      <c r="A158434" t="inlineStr">
        <is>
          <t>bikeshop.com.ua</t>
        </is>
      </c>
      <c r="B158434" t="n">
        <v>230</v>
      </c>
    </row>
    <row r="158435">
      <c r="A158435" t="inlineStr">
        <is>
          <t>marketinglogiq.com</t>
        </is>
      </c>
      <c r="B158435" t="n">
        <v>230</v>
      </c>
    </row>
    <row r="158436">
      <c r="A158436" t="inlineStr">
        <is>
          <t>ilrorwxhnioimn5p.leadongcdn.com</t>
        </is>
      </c>
      <c r="B158436" t="n">
        <v>230</v>
      </c>
    </row>
    <row r="158437">
      <c r="A158437" t="inlineStr">
        <is>
          <t>library.ohio.gov</t>
        </is>
      </c>
      <c r="B158437" t="n">
        <v>230</v>
      </c>
    </row>
    <row r="158438">
      <c r="A158438" t="inlineStr">
        <is>
          <t>www.mundoluz.net</t>
        </is>
      </c>
      <c r="B158438" t="n">
        <v>230</v>
      </c>
    </row>
    <row r="158439">
      <c r="A158439" t="inlineStr">
        <is>
          <t>games.kid-flash-games.com</t>
        </is>
      </c>
      <c r="B158439" t="n">
        <v>230</v>
      </c>
    </row>
    <row r="158440">
      <c r="A158440" t="inlineStr">
        <is>
          <t>www.motogolf.com</t>
        </is>
      </c>
      <c r="B158440" t="n">
        <v>230</v>
      </c>
    </row>
    <row r="158441">
      <c r="A158441" t="inlineStr">
        <is>
          <t>tm2.suitemovies.com</t>
        </is>
      </c>
      <c r="B158441" t="n">
        <v>230</v>
      </c>
    </row>
    <row r="158442">
      <c r="A158442" t="inlineStr">
        <is>
          <t>www.moneyboxhouse.com</t>
        </is>
      </c>
      <c r="B158442" t="n">
        <v>230</v>
      </c>
    </row>
    <row r="158443">
      <c r="A158443" t="inlineStr">
        <is>
          <t>dawnlewis.com.au</t>
        </is>
      </c>
      <c r="B158443" t="n">
        <v>230</v>
      </c>
    </row>
    <row r="158444">
      <c r="A158444" t="inlineStr">
        <is>
          <t>actioncopiers.com.au</t>
        </is>
      </c>
      <c r="B158444" t="n">
        <v>230</v>
      </c>
    </row>
    <row r="158445">
      <c r="A158445" t="inlineStr">
        <is>
          <t>shalomint.com</t>
        </is>
      </c>
      <c r="B158445" t="n">
        <v>230</v>
      </c>
    </row>
    <row r="158446">
      <c r="A158446" t="inlineStr">
        <is>
          <t>www.thebicycledepot.com.au</t>
        </is>
      </c>
      <c r="B158446" t="n">
        <v>230</v>
      </c>
    </row>
    <row r="158447">
      <c r="A158447" t="inlineStr">
        <is>
          <t>www.oncv.com.au</t>
        </is>
      </c>
      <c r="B158447" t="n">
        <v>230</v>
      </c>
    </row>
    <row r="158448">
      <c r="A158448" t="inlineStr">
        <is>
          <t>emblanka.com</t>
        </is>
      </c>
      <c r="B158448" t="n">
        <v>230</v>
      </c>
    </row>
    <row r="158449">
      <c r="A158449" t="inlineStr">
        <is>
          <t>e-patchesandcrests.com</t>
        </is>
      </c>
      <c r="B158449" t="n">
        <v>230</v>
      </c>
    </row>
    <row r="158450">
      <c r="A158450" t="inlineStr">
        <is>
          <t>byhappyme.com</t>
        </is>
      </c>
      <c r="B158450" t="n">
        <v>230</v>
      </c>
    </row>
    <row r="158451">
      <c r="A158451" t="inlineStr">
        <is>
          <t>rosiir.com</t>
        </is>
      </c>
      <c r="B158451" t="n">
        <v>230</v>
      </c>
    </row>
    <row r="158452">
      <c r="A158452" t="inlineStr">
        <is>
          <t>caffeinatedandcreative.com</t>
        </is>
      </c>
      <c r="B158452" t="n">
        <v>230</v>
      </c>
    </row>
    <row r="158453">
      <c r="A158453" t="inlineStr">
        <is>
          <t>libribook.com</t>
        </is>
      </c>
      <c r="B158453" t="n">
        <v>230</v>
      </c>
    </row>
    <row r="158454">
      <c r="A158454" t="inlineStr">
        <is>
          <t>laparfumerie.ru</t>
        </is>
      </c>
      <c r="B158454" t="n">
        <v>230</v>
      </c>
    </row>
    <row r="158455">
      <c r="A158455" t="inlineStr">
        <is>
          <t>www.hengxingofficefurniture.com</t>
        </is>
      </c>
      <c r="B158455" t="n">
        <v>230</v>
      </c>
    </row>
    <row r="158456">
      <c r="A158456" t="inlineStr">
        <is>
          <t>magazinefirstedition.com</t>
        </is>
      </c>
      <c r="B158456" t="n">
        <v>230</v>
      </c>
    </row>
    <row r="158457">
      <c r="A158457" t="inlineStr">
        <is>
          <t>patientsvitamins.com</t>
        </is>
      </c>
      <c r="B158457" t="n">
        <v>230</v>
      </c>
    </row>
    <row r="158458">
      <c r="A158458" t="inlineStr">
        <is>
          <t>www.smcworld.com</t>
        </is>
      </c>
      <c r="B158458" t="n">
        <v>230</v>
      </c>
    </row>
    <row r="158459">
      <c r="A158459" t="inlineStr">
        <is>
          <t>www.ipuro.in</t>
        </is>
      </c>
      <c r="B158459" t="n">
        <v>230</v>
      </c>
    </row>
    <row r="158460">
      <c r="A158460" t="inlineStr">
        <is>
          <t>irishtwinsmomma.com</t>
        </is>
      </c>
      <c r="B158460" t="n">
        <v>230</v>
      </c>
    </row>
    <row r="158461">
      <c r="A158461" t="inlineStr">
        <is>
          <t>rapidwelding.com</t>
        </is>
      </c>
      <c r="B158461" t="n">
        <v>230</v>
      </c>
    </row>
    <row r="158462">
      <c r="A158462" t="inlineStr">
        <is>
          <t>content1.ocado.com</t>
        </is>
      </c>
      <c r="B158462" t="n">
        <v>230</v>
      </c>
    </row>
    <row r="158463">
      <c r="A158463" t="inlineStr">
        <is>
          <t>illinois.bizlocal.com</t>
        </is>
      </c>
      <c r="B158463" t="n">
        <v>230</v>
      </c>
    </row>
    <row r="158464">
      <c r="A158464" t="inlineStr">
        <is>
          <t>guitarcontrol.com</t>
        </is>
      </c>
      <c r="B158464" t="n">
        <v>230</v>
      </c>
    </row>
    <row r="158465">
      <c r="A158465" t="inlineStr">
        <is>
          <t>www.esmokingspain.com</t>
        </is>
      </c>
      <c r="B158465" t="n">
        <v>230</v>
      </c>
    </row>
    <row r="158466">
      <c r="A158466" t="inlineStr">
        <is>
          <t>www.motorparts.ie</t>
        </is>
      </c>
      <c r="B158466" t="n">
        <v>230</v>
      </c>
    </row>
    <row r="158467">
      <c r="A158467" t="inlineStr">
        <is>
          <t>www.gadgetronicx.com</t>
        </is>
      </c>
      <c r="B158467" t="n">
        <v>230</v>
      </c>
    </row>
    <row r="158468">
      <c r="A158468" t="inlineStr">
        <is>
          <t>www.soksupplements.com</t>
        </is>
      </c>
      <c r="B158468" t="n">
        <v>230</v>
      </c>
    </row>
    <row r="158469">
      <c r="A158469" t="inlineStr">
        <is>
          <t>games-bazar.eu</t>
        </is>
      </c>
      <c r="B158469" t="n">
        <v>230</v>
      </c>
    </row>
    <row r="158470">
      <c r="A158470" t="inlineStr">
        <is>
          <t>d1fpztngp1kjhr.cloudfront.net</t>
        </is>
      </c>
      <c r="B158470" t="n">
        <v>230</v>
      </c>
    </row>
    <row r="158471">
      <c r="A158471" t="inlineStr">
        <is>
          <t>www.amatrix.com.my</t>
        </is>
      </c>
      <c r="B158471" t="n">
        <v>230</v>
      </c>
    </row>
    <row r="158472">
      <c r="A158472" t="inlineStr">
        <is>
          <t>www.jp.thechandeliercompany.com</t>
        </is>
      </c>
      <c r="B158472" t="n">
        <v>230</v>
      </c>
    </row>
    <row r="158473">
      <c r="A158473" t="inlineStr">
        <is>
          <t>cdn.mytutor.co.uk</t>
        </is>
      </c>
      <c r="B158473" t="n">
        <v>230</v>
      </c>
    </row>
    <row r="158474">
      <c r="A158474" t="inlineStr">
        <is>
          <t>www.lawnandpower.co.uk</t>
        </is>
      </c>
      <c r="B158474" t="n">
        <v>230</v>
      </c>
    </row>
    <row r="158475">
      <c r="A158475" t="inlineStr">
        <is>
          <t>cdn.aria.com.au</t>
        </is>
      </c>
      <c r="B158475" t="n">
        <v>230</v>
      </c>
    </row>
    <row r="158476">
      <c r="A158476" t="inlineStr">
        <is>
          <t>dwgfree.com</t>
        </is>
      </c>
      <c r="B158476" t="n">
        <v>230</v>
      </c>
    </row>
    <row r="158477">
      <c r="A158477" t="inlineStr">
        <is>
          <t>www.inkowl.com</t>
        </is>
      </c>
      <c r="B158477" t="n">
        <v>230</v>
      </c>
    </row>
    <row r="158478">
      <c r="A158478" t="inlineStr">
        <is>
          <t>www.footgalaxy.com</t>
        </is>
      </c>
      <c r="B158478" t="n">
        <v>230</v>
      </c>
    </row>
    <row r="158479">
      <c r="A158479" t="inlineStr">
        <is>
          <t>c423780f58ee449b1b84-3b12c73a497eee8c199760f2a0b46072.ssl.cf1.rackcdn.com</t>
        </is>
      </c>
      <c r="B158479" t="n">
        <v>230</v>
      </c>
    </row>
    <row r="158480">
      <c r="A158480" t="inlineStr">
        <is>
          <t>flashhome.ru</t>
        </is>
      </c>
      <c r="B158480" t="n">
        <v>230</v>
      </c>
    </row>
    <row r="158481">
      <c r="A158481" t="inlineStr">
        <is>
          <t>vintageno.com</t>
        </is>
      </c>
      <c r="B158481" t="n">
        <v>230</v>
      </c>
    </row>
    <row r="158482">
      <c r="A158482" t="inlineStr">
        <is>
          <t>greenbase.hk</t>
        </is>
      </c>
      <c r="B158482" t="n">
        <v>230</v>
      </c>
    </row>
    <row r="158483">
      <c r="A158483" t="inlineStr">
        <is>
          <t>submitgf.com</t>
        </is>
      </c>
      <c r="B158483" t="n">
        <v>230</v>
      </c>
    </row>
    <row r="158484">
      <c r="A158484" t="inlineStr">
        <is>
          <t>www.seattleseahawksfansstore.com</t>
        </is>
      </c>
      <c r="B158484" t="n">
        <v>230</v>
      </c>
    </row>
    <row r="158485">
      <c r="A158485" t="inlineStr">
        <is>
          <t>www.therepairshack.com</t>
        </is>
      </c>
      <c r="B158485" t="n">
        <v>230</v>
      </c>
    </row>
    <row r="158486">
      <c r="A158486" t="inlineStr">
        <is>
          <t>www.utvcabenclosures.com</t>
        </is>
      </c>
      <c r="B158486" t="n">
        <v>230</v>
      </c>
    </row>
    <row r="158487">
      <c r="A158487" t="inlineStr">
        <is>
          <t>www.ukrboard.com.ua</t>
        </is>
      </c>
      <c r="B158487" t="n">
        <v>230</v>
      </c>
    </row>
    <row r="158488">
      <c r="A158488" t="inlineStr">
        <is>
          <t>trmcdn.eu</t>
        </is>
      </c>
      <c r="B158488" t="n">
        <v>230</v>
      </c>
    </row>
    <row r="158489">
      <c r="A158489" t="inlineStr">
        <is>
          <t>rete.comuni-italiani.it</t>
        </is>
      </c>
      <c r="B158489" t="n">
        <v>230</v>
      </c>
    </row>
    <row r="158490">
      <c r="A158490" t="inlineStr">
        <is>
          <t>depor.com</t>
        </is>
      </c>
      <c r="B158490" t="n">
        <v>230</v>
      </c>
    </row>
    <row r="158491">
      <c r="A158491" t="inlineStr">
        <is>
          <t>cdn.vaartha.com</t>
        </is>
      </c>
      <c r="B158491" t="n">
        <v>230</v>
      </c>
    </row>
    <row r="158492">
      <c r="A158492" t="inlineStr">
        <is>
          <t>www.musisol.com</t>
        </is>
      </c>
      <c r="B158492" t="n">
        <v>230</v>
      </c>
    </row>
    <row r="158493">
      <c r="A158493" t="inlineStr">
        <is>
          <t>img.muscle-zone.com</t>
        </is>
      </c>
      <c r="B158493" t="n">
        <v>230</v>
      </c>
    </row>
    <row r="158494">
      <c r="A158494" t="inlineStr">
        <is>
          <t>www.ehobbex.com</t>
        </is>
      </c>
      <c r="B158494" t="n">
        <v>230</v>
      </c>
    </row>
    <row r="158495">
      <c r="A158495" t="inlineStr">
        <is>
          <t>www.weekendvandewetenschap.nl</t>
        </is>
      </c>
      <c r="B158495" t="n">
        <v>230</v>
      </c>
    </row>
    <row r="158496">
      <c r="A158496" t="inlineStr">
        <is>
          <t>www.trade.gov.pl</t>
        </is>
      </c>
      <c r="B158496" t="n">
        <v>230</v>
      </c>
    </row>
    <row r="158497">
      <c r="A158497" t="inlineStr">
        <is>
          <t>img.boardparadise.sk</t>
        </is>
      </c>
      <c r="B158497" t="n">
        <v>230</v>
      </c>
    </row>
    <row r="158498">
      <c r="A158498" t="inlineStr">
        <is>
          <t>resource.ttplus.cn</t>
        </is>
      </c>
      <c r="B158498" t="n">
        <v>230</v>
      </c>
    </row>
    <row r="158499">
      <c r="A158499" t="inlineStr">
        <is>
          <t>krossovery.info</t>
        </is>
      </c>
      <c r="B158499" t="n">
        <v>230</v>
      </c>
    </row>
    <row r="158500">
      <c r="A158500" t="inlineStr">
        <is>
          <t>artdecorationcrafting.gr</t>
        </is>
      </c>
      <c r="B158500" t="n">
        <v>230</v>
      </c>
    </row>
    <row r="158501">
      <c r="A158501" t="inlineStr">
        <is>
          <t>midcenturymodernitalian.com</t>
        </is>
      </c>
      <c r="B158501" t="n">
        <v>230</v>
      </c>
    </row>
    <row r="158502">
      <c r="A158502" t="inlineStr">
        <is>
          <t>uthaller.com</t>
        </is>
      </c>
      <c r="B158502" t="n">
        <v>230</v>
      </c>
    </row>
    <row r="158503">
      <c r="A158503" t="inlineStr">
        <is>
          <t>www.monin.com</t>
        </is>
      </c>
      <c r="B158503" t="n">
        <v>230</v>
      </c>
    </row>
    <row r="158504">
      <c r="A158504" t="inlineStr">
        <is>
          <t>photo-view.motorcloud.com</t>
        </is>
      </c>
      <c r="B158504" t="n">
        <v>230</v>
      </c>
    </row>
    <row r="158505">
      <c r="A158505" t="inlineStr">
        <is>
          <t>www.palette-london.com</t>
        </is>
      </c>
      <c r="B158505" t="n">
        <v>230</v>
      </c>
    </row>
    <row r="158506">
      <c r="A158506" t="inlineStr">
        <is>
          <t>www.media.wannsee-electronic.de</t>
        </is>
      </c>
      <c r="B158506" t="n">
        <v>230</v>
      </c>
    </row>
    <row r="158507">
      <c r="A158507" t="inlineStr">
        <is>
          <t>www.biopoint.com.br</t>
        </is>
      </c>
      <c r="B158507" t="n">
        <v>230</v>
      </c>
    </row>
    <row r="158508">
      <c r="A158508" t="inlineStr">
        <is>
          <t>contactimages.agora-gallery.com</t>
        </is>
      </c>
      <c r="B158508" t="n">
        <v>230</v>
      </c>
    </row>
    <row r="158509">
      <c r="A158509" t="inlineStr">
        <is>
          <t>febetrade.pl</t>
        </is>
      </c>
      <c r="B158509" t="n">
        <v>230</v>
      </c>
    </row>
    <row r="158510">
      <c r="A158510" t="inlineStr">
        <is>
          <t>alcooldiscount.ro</t>
        </is>
      </c>
      <c r="B158510" t="n">
        <v>230</v>
      </c>
    </row>
    <row r="158511">
      <c r="A158511" t="inlineStr">
        <is>
          <t>www.cdn.holzkern.com</t>
        </is>
      </c>
      <c r="B158511" t="n">
        <v>230</v>
      </c>
    </row>
    <row r="158512">
      <c r="A158512" t="inlineStr">
        <is>
          <t>www.deutz-fahr.com</t>
        </is>
      </c>
      <c r="B158512" t="n">
        <v>230</v>
      </c>
    </row>
    <row r="158513">
      <c r="A158513" t="inlineStr">
        <is>
          <t>www.shoreexcursions.asia</t>
        </is>
      </c>
      <c r="B158513" t="n">
        <v>230</v>
      </c>
    </row>
    <row r="158514">
      <c r="A158514" t="inlineStr">
        <is>
          <t>vodafone.ascendeoiberia.com</t>
        </is>
      </c>
      <c r="B158514" t="n">
        <v>230</v>
      </c>
    </row>
    <row r="158515">
      <c r="A158515" t="inlineStr">
        <is>
          <t>gameradar.pl</t>
        </is>
      </c>
      <c r="B158515" t="n">
        <v>230</v>
      </c>
    </row>
    <row r="158516">
      <c r="A158516" t="inlineStr">
        <is>
          <t>images.collegedunia.com</t>
        </is>
      </c>
      <c r="B158516" t="n">
        <v>230</v>
      </c>
    </row>
    <row r="158517">
      <c r="A158517" t="inlineStr">
        <is>
          <t>assets.mobilezone.ch</t>
        </is>
      </c>
      <c r="B158517" t="n">
        <v>230</v>
      </c>
    </row>
    <row r="158518">
      <c r="A158518" t="inlineStr">
        <is>
          <t>www.muralsyourway.com</t>
        </is>
      </c>
      <c r="B158518" t="n">
        <v>230</v>
      </c>
    </row>
    <row r="158519">
      <c r="A158519" t="inlineStr">
        <is>
          <t>juliekinnear.com</t>
        </is>
      </c>
      <c r="B158519" t="n">
        <v>230</v>
      </c>
    </row>
    <row r="158520">
      <c r="A158520" t="inlineStr">
        <is>
          <t>www.clothingconnectiononline.com</t>
        </is>
      </c>
      <c r="B158520" t="n">
        <v>230</v>
      </c>
    </row>
    <row r="158521">
      <c r="A158521" t="inlineStr">
        <is>
          <t>onlineandyou.com</t>
        </is>
      </c>
      <c r="B158521" t="n">
        <v>230</v>
      </c>
    </row>
    <row r="158522">
      <c r="A158522" t="inlineStr">
        <is>
          <t>www.australiantreasures.com</t>
        </is>
      </c>
      <c r="B158522" t="n">
        <v>230</v>
      </c>
    </row>
    <row r="158523">
      <c r="A158523" t="inlineStr">
        <is>
          <t>chejoori.in</t>
        </is>
      </c>
      <c r="B158523" t="n">
        <v>230</v>
      </c>
    </row>
    <row r="158524">
      <c r="A158524" t="inlineStr">
        <is>
          <t>www.bahrsaddlery.com</t>
        </is>
      </c>
      <c r="B158524" t="n">
        <v>230</v>
      </c>
    </row>
    <row r="158525">
      <c r="A158525" t="inlineStr">
        <is>
          <t>sarahbguestperry.files.wordpress.com</t>
        </is>
      </c>
      <c r="B158525" t="n">
        <v>230</v>
      </c>
    </row>
    <row r="158526">
      <c r="A158526" t="inlineStr">
        <is>
          <t>www.kessaris.gr</t>
        </is>
      </c>
      <c r="B158526" t="n">
        <v>230</v>
      </c>
    </row>
    <row r="158527">
      <c r="A158527" t="inlineStr">
        <is>
          <t>macconnect-store.de</t>
        </is>
      </c>
      <c r="B158527" t="n">
        <v>230</v>
      </c>
    </row>
    <row r="158528">
      <c r="A158528" t="inlineStr">
        <is>
          <t>militaerbestaende.de</t>
        </is>
      </c>
      <c r="B158528" t="n">
        <v>230</v>
      </c>
    </row>
    <row r="158529">
      <c r="A158529" t="inlineStr">
        <is>
          <t>content.refindly.com</t>
        </is>
      </c>
      <c r="B158529" t="n">
        <v>230</v>
      </c>
    </row>
    <row r="158530">
      <c r="A158530" t="inlineStr">
        <is>
          <t>www.100thbattalion.org</t>
        </is>
      </c>
      <c r="B158530" t="n">
        <v>230</v>
      </c>
    </row>
    <row r="158531">
      <c r="A158531" t="inlineStr">
        <is>
          <t>amebo9ja.com</t>
        </is>
      </c>
      <c r="B158531" t="n">
        <v>230</v>
      </c>
    </row>
    <row r="158532">
      <c r="A158532" t="inlineStr">
        <is>
          <t>hyjo.co.uk</t>
        </is>
      </c>
      <c r="B158532" t="n">
        <v>230</v>
      </c>
    </row>
    <row r="158533">
      <c r="A158533" t="inlineStr">
        <is>
          <t>foursite-pape-stage.s3.amazonaws.com</t>
        </is>
      </c>
      <c r="B158533" t="n">
        <v>230</v>
      </c>
    </row>
    <row r="158534">
      <c r="A158534" t="inlineStr">
        <is>
          <t>s24348.pcdn.co</t>
        </is>
      </c>
      <c r="B158534" t="n">
        <v>230</v>
      </c>
    </row>
    <row r="158535">
      <c r="A158535" t="inlineStr">
        <is>
          <t>creationvanille.net</t>
        </is>
      </c>
      <c r="B158535" t="n">
        <v>230</v>
      </c>
    </row>
    <row r="158536">
      <c r="A158536" t="inlineStr">
        <is>
          <t>photosrp.dotproperty.com.my</t>
        </is>
      </c>
      <c r="B158536" t="n">
        <v>230</v>
      </c>
    </row>
    <row r="158537">
      <c r="A158537" t="inlineStr">
        <is>
          <t>www.houseofoak.co.uk</t>
        </is>
      </c>
      <c r="B158537" t="n">
        <v>230</v>
      </c>
    </row>
    <row r="158538">
      <c r="A158538" t="inlineStr">
        <is>
          <t>www.couponcodeboots.com</t>
        </is>
      </c>
      <c r="B158538" t="n">
        <v>230</v>
      </c>
    </row>
    <row r="158539">
      <c r="A158539" t="inlineStr">
        <is>
          <t>bozeman.jp</t>
        </is>
      </c>
      <c r="B158539" t="n">
        <v>230</v>
      </c>
    </row>
    <row r="158540">
      <c r="A158540" t="inlineStr">
        <is>
          <t>fineoriginalrare.com</t>
        </is>
      </c>
      <c r="B158540" t="n">
        <v>230</v>
      </c>
    </row>
    <row r="158541">
      <c r="A158541" t="inlineStr">
        <is>
          <t>pt.slotsup.com</t>
        </is>
      </c>
      <c r="B158541" t="n">
        <v>230</v>
      </c>
    </row>
    <row r="158542">
      <c r="A158542" t="inlineStr">
        <is>
          <t>www.betpal.com</t>
        </is>
      </c>
      <c r="B158542" t="n">
        <v>230</v>
      </c>
    </row>
    <row r="158543">
      <c r="A158543" t="inlineStr">
        <is>
          <t>www.mountpilchuck.com</t>
        </is>
      </c>
      <c r="B158543" t="n">
        <v>230</v>
      </c>
    </row>
    <row r="158544">
      <c r="A158544" t="inlineStr">
        <is>
          <t>en.chessbase.com</t>
        </is>
      </c>
      <c r="B158544" t="n">
        <v>230</v>
      </c>
    </row>
    <row r="158545">
      <c r="A158545" t="inlineStr">
        <is>
          <t>www.apkfiles.com</t>
        </is>
      </c>
      <c r="B158545" t="n">
        <v>230</v>
      </c>
    </row>
    <row r="158546">
      <c r="A158546" t="inlineStr">
        <is>
          <t>www.coluzzipesca.com</t>
        </is>
      </c>
      <c r="B158546" t="n">
        <v>230</v>
      </c>
    </row>
    <row r="158547">
      <c r="A158547" t="inlineStr">
        <is>
          <t>www.pummeldex.de</t>
        </is>
      </c>
      <c r="B158547" t="n">
        <v>230</v>
      </c>
    </row>
    <row r="158548">
      <c r="A158548" t="inlineStr">
        <is>
          <t>www.greengoldstore.com</t>
        </is>
      </c>
      <c r="B158548" t="n">
        <v>230</v>
      </c>
    </row>
    <row r="158549">
      <c r="A158549" t="inlineStr">
        <is>
          <t>blog.tutorming.com</t>
        </is>
      </c>
      <c r="B158549" t="n">
        <v>230</v>
      </c>
    </row>
    <row r="158550">
      <c r="A158550" t="inlineStr">
        <is>
          <t>coco.by</t>
        </is>
      </c>
      <c r="B158550" t="n">
        <v>230</v>
      </c>
    </row>
    <row r="158551">
      <c r="A158551" t="inlineStr">
        <is>
          <t>4.amatura.com</t>
        </is>
      </c>
      <c r="B158551" t="n">
        <v>230</v>
      </c>
    </row>
    <row r="158552">
      <c r="A158552" t="inlineStr">
        <is>
          <t>www.abudhabiconfidential.ae</t>
        </is>
      </c>
      <c r="B158552" t="n">
        <v>230</v>
      </c>
    </row>
    <row r="158553">
      <c r="A158553" t="inlineStr">
        <is>
          <t>www.bossworkwear.co.uk</t>
        </is>
      </c>
      <c r="B158553" t="n">
        <v>230</v>
      </c>
    </row>
    <row r="158554">
      <c r="A158554" t="inlineStr">
        <is>
          <t>www.sampsoniaway.org</t>
        </is>
      </c>
      <c r="B158554" t="n">
        <v>230</v>
      </c>
    </row>
    <row r="158555">
      <c r="A158555" t="inlineStr">
        <is>
          <t>www.racespace.com</t>
        </is>
      </c>
      <c r="B158555" t="n">
        <v>230</v>
      </c>
    </row>
    <row r="158556">
      <c r="A158556" t="inlineStr">
        <is>
          <t>www.thecasefarm.co.uk</t>
        </is>
      </c>
      <c r="B158556" t="n">
        <v>230</v>
      </c>
    </row>
    <row r="158557">
      <c r="A158557" t="inlineStr">
        <is>
          <t>softwarebrother.com</t>
        </is>
      </c>
      <c r="B158557" t="n">
        <v>230</v>
      </c>
    </row>
    <row r="158558">
      <c r="A158558" t="inlineStr">
        <is>
          <t>juliejordanscott.typepad.com</t>
        </is>
      </c>
      <c r="B158558" t="n">
        <v>230</v>
      </c>
    </row>
    <row r="158559">
      <c r="A158559" t="inlineStr">
        <is>
          <t>vwrelease.com</t>
        </is>
      </c>
      <c r="B158559" t="n">
        <v>230</v>
      </c>
    </row>
    <row r="158560">
      <c r="A158560" t="inlineStr">
        <is>
          <t>thesportsarchives.files.wordpress.com</t>
        </is>
      </c>
      <c r="B158560" t="n">
        <v>230</v>
      </c>
    </row>
    <row r="158561">
      <c r="A158561" t="inlineStr">
        <is>
          <t>siffron.com</t>
        </is>
      </c>
      <c r="B158561" t="n">
        <v>230</v>
      </c>
    </row>
    <row r="158562">
      <c r="A158562" t="inlineStr">
        <is>
          <t>businessmagnet.co.uk</t>
        </is>
      </c>
      <c r="B158562" t="n">
        <v>230</v>
      </c>
    </row>
    <row r="158563">
      <c r="A158563" t="inlineStr">
        <is>
          <t>geholpen-duro.com</t>
        </is>
      </c>
      <c r="B158563" t="n">
        <v>230</v>
      </c>
    </row>
    <row r="158564">
      <c r="A158564" t="inlineStr">
        <is>
          <t>blogs.westmont.edu</t>
        </is>
      </c>
      <c r="B158564" t="n">
        <v>230</v>
      </c>
    </row>
    <row r="158565">
      <c r="A158565" t="inlineStr">
        <is>
          <t>www.monarchcustomdoors.com</t>
        </is>
      </c>
      <c r="B158565" t="n">
        <v>230</v>
      </c>
    </row>
    <row r="158566">
      <c r="A158566" t="inlineStr">
        <is>
          <t>industrialinstock.com</t>
        </is>
      </c>
      <c r="B158566" t="n">
        <v>230</v>
      </c>
    </row>
    <row r="158567">
      <c r="A158567" t="inlineStr">
        <is>
          <t>images.forevermyshirt.com</t>
        </is>
      </c>
      <c r="B158567" t="n">
        <v>230</v>
      </c>
    </row>
    <row r="158568">
      <c r="A158568" t="inlineStr">
        <is>
          <t>pakistantourntravel.com</t>
        </is>
      </c>
      <c r="B158568" t="n">
        <v>230</v>
      </c>
    </row>
    <row r="158569">
      <c r="A158569" t="inlineStr">
        <is>
          <t>www.svoiludi.ru:443</t>
        </is>
      </c>
      <c r="B158569" t="n">
        <v>230</v>
      </c>
    </row>
    <row r="158570">
      <c r="A158570" t="inlineStr">
        <is>
          <t>wildnest.in</t>
        </is>
      </c>
      <c r="B158570" t="n">
        <v>230</v>
      </c>
    </row>
    <row r="158571">
      <c r="A158571" t="inlineStr">
        <is>
          <t>playplayfun.com</t>
        </is>
      </c>
      <c r="B158571" t="n">
        <v>230</v>
      </c>
    </row>
    <row r="158572">
      <c r="A158572" t="inlineStr">
        <is>
          <t>www.kleineskarussell.de</t>
        </is>
      </c>
      <c r="B158572" t="n">
        <v>230</v>
      </c>
    </row>
    <row r="158573">
      <c r="A158573" t="inlineStr">
        <is>
          <t>www.popculthq.com</t>
        </is>
      </c>
      <c r="B158573" t="n">
        <v>230</v>
      </c>
    </row>
    <row r="158574">
      <c r="A158574" t="inlineStr">
        <is>
          <t>mastermoz.com</t>
        </is>
      </c>
      <c r="B158574" t="n">
        <v>230</v>
      </c>
    </row>
    <row r="158575">
      <c r="A158575" t="inlineStr">
        <is>
          <t>irestorestuff.com</t>
        </is>
      </c>
      <c r="B158575" t="n">
        <v>230</v>
      </c>
    </row>
    <row r="158576">
      <c r="A158576" t="inlineStr">
        <is>
          <t>assets.pkimgs.com</t>
        </is>
      </c>
      <c r="B158576" t="n">
        <v>230</v>
      </c>
    </row>
    <row r="158577">
      <c r="A158577" t="inlineStr">
        <is>
          <t>m.apartamentserabaix.com</t>
        </is>
      </c>
      <c r="B158577" t="n">
        <v>230</v>
      </c>
    </row>
    <row r="158578">
      <c r="A158578" t="inlineStr">
        <is>
          <t>txmg-wpengine.netdna-ssl.com</t>
        </is>
      </c>
      <c r="B158578" t="n">
        <v>230</v>
      </c>
    </row>
    <row r="158579">
      <c r="A158579" t="inlineStr">
        <is>
          <t>www.gardeningservicesgardeners.co.uk</t>
        </is>
      </c>
      <c r="B158579" t="n">
        <v>230</v>
      </c>
    </row>
    <row r="158580">
      <c r="A158580" t="inlineStr">
        <is>
          <t>www.vermontcountrystore.com</t>
        </is>
      </c>
      <c r="B158580" t="n">
        <v>230</v>
      </c>
    </row>
    <row r="158581">
      <c r="A158581" t="inlineStr">
        <is>
          <t>www.livelikeitstheweekend.com</t>
        </is>
      </c>
      <c r="B158581" t="n">
        <v>230</v>
      </c>
    </row>
    <row r="158582">
      <c r="A158582" t="inlineStr">
        <is>
          <t>www.opals-australia.com</t>
        </is>
      </c>
      <c r="B158582" t="n">
        <v>230</v>
      </c>
    </row>
    <row r="158583">
      <c r="A158583" t="inlineStr">
        <is>
          <t>www.surreyartists.co.uk</t>
        </is>
      </c>
      <c r="B158583" t="n">
        <v>230</v>
      </c>
    </row>
    <row r="158584">
      <c r="A158584" t="inlineStr">
        <is>
          <t>www.qntsport.com</t>
        </is>
      </c>
      <c r="B158584" t="n">
        <v>230</v>
      </c>
    </row>
    <row r="158585">
      <c r="A158585" t="inlineStr">
        <is>
          <t>d13guw8vdzcxca.cloudfront.net</t>
        </is>
      </c>
      <c r="B158585" t="n">
        <v>230</v>
      </c>
    </row>
    <row r="158586">
      <c r="A158586" t="inlineStr">
        <is>
          <t>techgadgetry.in</t>
        </is>
      </c>
      <c r="B158586" t="n">
        <v>230</v>
      </c>
    </row>
    <row r="158587">
      <c r="A158587" t="inlineStr">
        <is>
          <t>bagwhispers.files.wordpress.com</t>
        </is>
      </c>
      <c r="B158587" t="n">
        <v>230</v>
      </c>
    </row>
    <row r="158588">
      <c r="A158588" t="inlineStr">
        <is>
          <t>loveincorporated.blob.core.windows.net</t>
        </is>
      </c>
      <c r="B158588" t="n">
        <v>230</v>
      </c>
    </row>
    <row r="158589">
      <c r="A158589" t="inlineStr">
        <is>
          <t>www.imangoss.net</t>
        </is>
      </c>
      <c r="B158589" t="n">
        <v>230</v>
      </c>
    </row>
    <row r="158590">
      <c r="A158590" t="inlineStr">
        <is>
          <t>lbpost.com</t>
        </is>
      </c>
      <c r="B158590" t="n">
        <v>230</v>
      </c>
    </row>
    <row r="158591">
      <c r="A158591" t="inlineStr">
        <is>
          <t>carouselhistory.com</t>
        </is>
      </c>
      <c r="B158591" t="n">
        <v>230</v>
      </c>
    </row>
    <row r="158592">
      <c r="A158592" t="inlineStr">
        <is>
          <t>www.alloyhub.com</t>
        </is>
      </c>
      <c r="B158592" t="n">
        <v>230</v>
      </c>
    </row>
    <row r="158593">
      <c r="A158593" t="inlineStr">
        <is>
          <t>fatstacksblog.com</t>
        </is>
      </c>
      <c r="B158593" t="n">
        <v>230</v>
      </c>
    </row>
    <row r="158594">
      <c r="A158594" t="inlineStr">
        <is>
          <t>thenewsandviews.com</t>
        </is>
      </c>
      <c r="B158594" t="n">
        <v>230</v>
      </c>
    </row>
    <row r="158595">
      <c r="A158595" t="inlineStr">
        <is>
          <t>travelingformiles.com</t>
        </is>
      </c>
      <c r="B158595" t="n">
        <v>230</v>
      </c>
    </row>
    <row r="158596">
      <c r="A158596" t="inlineStr">
        <is>
          <t>www.dominikmerschgallery.com</t>
        </is>
      </c>
      <c r="B158596" t="n">
        <v>230</v>
      </c>
    </row>
    <row r="158597">
      <c r="A158597" t="inlineStr">
        <is>
          <t>www.kwikkopy.com.au</t>
        </is>
      </c>
      <c r="B158597" t="n">
        <v>230</v>
      </c>
    </row>
    <row r="158598">
      <c r="A158598" t="inlineStr">
        <is>
          <t>www.vibralia.com</t>
        </is>
      </c>
      <c r="B158598" t="n">
        <v>230</v>
      </c>
    </row>
    <row r="158599">
      <c r="A158599" t="inlineStr">
        <is>
          <t>www.hprc.it</t>
        </is>
      </c>
      <c r="B158599" t="n">
        <v>230</v>
      </c>
    </row>
    <row r="158600">
      <c r="A158600" t="inlineStr">
        <is>
          <t>devildogshirts.com</t>
        </is>
      </c>
      <c r="B158600" t="n">
        <v>230</v>
      </c>
    </row>
    <row r="158601">
      <c r="A158601" t="inlineStr">
        <is>
          <t>cdn.www.wesleyan.org</t>
        </is>
      </c>
      <c r="B158601" t="n">
        <v>230</v>
      </c>
    </row>
    <row r="158602">
      <c r="A158602" t="inlineStr">
        <is>
          <t>terencejosephphotography.co.uk</t>
        </is>
      </c>
      <c r="B158602" t="n">
        <v>230</v>
      </c>
    </row>
    <row r="158603">
      <c r="A158603" t="inlineStr">
        <is>
          <t>www.cfoselections.com</t>
        </is>
      </c>
      <c r="B158603" t="n">
        <v>230</v>
      </c>
    </row>
    <row r="158604">
      <c r="A158604" t="inlineStr">
        <is>
          <t>www.stiekemwel.nl</t>
        </is>
      </c>
      <c r="B158604" t="n">
        <v>230</v>
      </c>
    </row>
    <row r="158605">
      <c r="A158605" t="inlineStr">
        <is>
          <t>laninga.files.wordpress.com</t>
        </is>
      </c>
      <c r="B158605" t="n">
        <v>230</v>
      </c>
    </row>
    <row r="158606">
      <c r="A158606" t="inlineStr">
        <is>
          <t>www.styleandminimalism.com</t>
        </is>
      </c>
      <c r="B158606" t="n">
        <v>230</v>
      </c>
    </row>
    <row r="158607">
      <c r="A158607" t="inlineStr">
        <is>
          <t>kahoot.com</t>
        </is>
      </c>
      <c r="B158607" t="n">
        <v>230</v>
      </c>
    </row>
    <row r="158608">
      <c r="A158608" t="inlineStr">
        <is>
          <t>coruzant.com</t>
        </is>
      </c>
      <c r="B158608" t="n">
        <v>230</v>
      </c>
    </row>
    <row r="158609">
      <c r="A158609" t="inlineStr">
        <is>
          <t>cellphonespares.com</t>
        </is>
      </c>
      <c r="B158609" t="n">
        <v>230</v>
      </c>
    </row>
    <row r="158610">
      <c r="A158610" t="inlineStr">
        <is>
          <t>d2fy2et424xkoh.cloudfront.net</t>
        </is>
      </c>
      <c r="B158610" t="n">
        <v>230</v>
      </c>
    </row>
    <row r="158611">
      <c r="A158611" t="inlineStr">
        <is>
          <t>bitropolis.nl</t>
        </is>
      </c>
      <c r="B158611" t="n">
        <v>230</v>
      </c>
    </row>
    <row r="158612">
      <c r="A158612" t="inlineStr">
        <is>
          <t>mamaknowsitall.com</t>
        </is>
      </c>
      <c r="B158612" t="n">
        <v>230</v>
      </c>
    </row>
    <row r="158613">
      <c r="A158613" t="inlineStr">
        <is>
          <t>shop.ljekarnasdz.hr</t>
        </is>
      </c>
      <c r="B158613" t="n">
        <v>230</v>
      </c>
    </row>
    <row r="158614">
      <c r="A158614" t="inlineStr">
        <is>
          <t>www.scandesigns.com</t>
        </is>
      </c>
      <c r="B158614" t="n">
        <v>230</v>
      </c>
    </row>
    <row r="158615">
      <c r="A158615" t="inlineStr">
        <is>
          <t>glampinghub.com</t>
        </is>
      </c>
      <c r="B158615" t="n">
        <v>230</v>
      </c>
    </row>
    <row r="158616">
      <c r="A158616" t="inlineStr">
        <is>
          <t>sincerelysarad.com</t>
        </is>
      </c>
      <c r="B158616" t="n">
        <v>230</v>
      </c>
    </row>
    <row r="158617">
      <c r="A158617" t="inlineStr">
        <is>
          <t>parfumoptom.com</t>
        </is>
      </c>
      <c r="B158617" t="n">
        <v>230</v>
      </c>
    </row>
    <row r="158618">
      <c r="A158618" t="inlineStr">
        <is>
          <t>my-french-grocery.com</t>
        </is>
      </c>
      <c r="B158618" t="n">
        <v>230</v>
      </c>
    </row>
    <row r="158619">
      <c r="A158619" t="inlineStr">
        <is>
          <t>homefords.co.uk</t>
        </is>
      </c>
      <c r="B158619" t="n">
        <v>230</v>
      </c>
    </row>
    <row r="158620">
      <c r="A158620" t="inlineStr">
        <is>
          <t>organickidsdirect.com</t>
        </is>
      </c>
      <c r="B158620" t="n">
        <v>230</v>
      </c>
    </row>
    <row r="158621">
      <c r="A158621" t="inlineStr">
        <is>
          <t>www.thebeaconnewspapers.com</t>
        </is>
      </c>
      <c r="B158621" t="n">
        <v>230</v>
      </c>
    </row>
    <row r="158622">
      <c r="A158622" t="inlineStr">
        <is>
          <t>digital-scrap-spirit.com</t>
        </is>
      </c>
      <c r="B158622" t="n">
        <v>230</v>
      </c>
    </row>
    <row r="158623">
      <c r="A158623" t="inlineStr">
        <is>
          <t>www.cars4fun.cz</t>
        </is>
      </c>
      <c r="B158623" t="n">
        <v>230</v>
      </c>
    </row>
    <row r="158624">
      <c r="A158624" t="inlineStr">
        <is>
          <t>www.greenmangomore.com</t>
        </is>
      </c>
      <c r="B158624" t="n">
        <v>230</v>
      </c>
    </row>
    <row r="158625">
      <c r="A158625" t="inlineStr">
        <is>
          <t>www.joyeriacorma.com</t>
        </is>
      </c>
      <c r="B158625" t="n">
        <v>230</v>
      </c>
    </row>
    <row r="158626">
      <c r="A158626" t="inlineStr">
        <is>
          <t>img4189.weyesns.com</t>
        </is>
      </c>
      <c r="B158626" t="n">
        <v>230</v>
      </c>
    </row>
    <row r="158627">
      <c r="A158627" t="inlineStr">
        <is>
          <t>www.bistasolutions.com</t>
        </is>
      </c>
      <c r="B158627" t="n">
        <v>230</v>
      </c>
    </row>
    <row r="158628">
      <c r="A158628" t="inlineStr">
        <is>
          <t>icdn02.youtrannytube.com</t>
        </is>
      </c>
      <c r="B158628" t="n">
        <v>230</v>
      </c>
    </row>
    <row r="158629">
      <c r="A158629" t="inlineStr">
        <is>
          <t>www.dahlkempers.com</t>
        </is>
      </c>
      <c r="B158629" t="n">
        <v>230</v>
      </c>
    </row>
    <row r="158630">
      <c r="A158630" t="inlineStr">
        <is>
          <t>www.d-tt.nl</t>
        </is>
      </c>
      <c r="B158630" t="n">
        <v>230</v>
      </c>
    </row>
    <row r="158631">
      <c r="A158631" t="inlineStr">
        <is>
          <t>www.wrbh.org</t>
        </is>
      </c>
      <c r="B158631" t="n">
        <v>230</v>
      </c>
    </row>
    <row r="158632">
      <c r="A158632" t="inlineStr">
        <is>
          <t>www.avocadosweet.com</t>
        </is>
      </c>
      <c r="B158632" t="n">
        <v>230</v>
      </c>
    </row>
    <row r="158633">
      <c r="A158633" t="inlineStr">
        <is>
          <t>merlebsmith.com</t>
        </is>
      </c>
      <c r="B158633" t="n">
        <v>230</v>
      </c>
    </row>
    <row r="158634">
      <c r="A158634" t="inlineStr">
        <is>
          <t>www.countrymusicvideosonline.com</t>
        </is>
      </c>
      <c r="B158634" t="n">
        <v>230</v>
      </c>
    </row>
    <row r="158635">
      <c r="A158635" t="inlineStr">
        <is>
          <t>www.smwc.edu</t>
        </is>
      </c>
      <c r="B158635" t="n">
        <v>230</v>
      </c>
    </row>
    <row r="158636">
      <c r="A158636" t="inlineStr">
        <is>
          <t>www.racingheroes.com</t>
        </is>
      </c>
      <c r="B158636" t="n">
        <v>230</v>
      </c>
    </row>
    <row r="158637">
      <c r="A158637" t="inlineStr">
        <is>
          <t>bestratedofficechair.com</t>
        </is>
      </c>
      <c r="B158637" t="n">
        <v>230</v>
      </c>
    </row>
    <row r="158638">
      <c r="A158638" t="inlineStr">
        <is>
          <t>forexrobotnation.com</t>
        </is>
      </c>
      <c r="B158638" t="n">
        <v>230</v>
      </c>
    </row>
    <row r="158639">
      <c r="A158639" t="inlineStr">
        <is>
          <t>www.de-chang.com</t>
        </is>
      </c>
      <c r="B158639" t="n">
        <v>230</v>
      </c>
    </row>
    <row r="158640">
      <c r="A158640" t="inlineStr">
        <is>
          <t>www.rdpreziosi.it</t>
        </is>
      </c>
      <c r="B158640" t="n">
        <v>230</v>
      </c>
    </row>
    <row r="158641">
      <c r="A158641" t="inlineStr">
        <is>
          <t>treasurehunt4kids.com</t>
        </is>
      </c>
      <c r="B158641" t="n">
        <v>230</v>
      </c>
    </row>
    <row r="158642">
      <c r="A158642" t="inlineStr">
        <is>
          <t>chaptertravel.com</t>
        </is>
      </c>
      <c r="B158642" t="n">
        <v>230</v>
      </c>
    </row>
    <row r="158643">
      <c r="A158643" t="inlineStr">
        <is>
          <t>www.australia-casino.org</t>
        </is>
      </c>
      <c r="B158643" t="n">
        <v>230</v>
      </c>
    </row>
    <row r="158644">
      <c r="A158644" t="inlineStr">
        <is>
          <t>holidayhomeagent.co.uk</t>
        </is>
      </c>
      <c r="B158644" t="n">
        <v>230</v>
      </c>
    </row>
    <row r="158645">
      <c r="A158645" t="inlineStr">
        <is>
          <t>annyamillerphotography.com</t>
        </is>
      </c>
      <c r="B158645" t="n">
        <v>230</v>
      </c>
    </row>
    <row r="158646">
      <c r="A158646" t="inlineStr">
        <is>
          <t>juststylela.s3.us-west-1.amazonaws.com</t>
        </is>
      </c>
      <c r="B158646" t="n">
        <v>230</v>
      </c>
    </row>
    <row r="158647">
      <c r="A158647" t="inlineStr">
        <is>
          <t>www.cheaper.my</t>
        </is>
      </c>
      <c r="B158647" t="n">
        <v>230</v>
      </c>
    </row>
    <row r="158648">
      <c r="A158648" t="inlineStr">
        <is>
          <t>www.blog.wsioms.co.za</t>
        </is>
      </c>
      <c r="B158648" t="n">
        <v>230</v>
      </c>
    </row>
    <row r="158649">
      <c r="A158649" t="inlineStr">
        <is>
          <t>semicdistribution.fr</t>
        </is>
      </c>
      <c r="B158649" t="n">
        <v>230</v>
      </c>
    </row>
    <row r="158650">
      <c r="A158650" t="inlineStr">
        <is>
          <t>laislajewelry.com</t>
        </is>
      </c>
      <c r="B158650" t="n">
        <v>230</v>
      </c>
    </row>
    <row r="158651">
      <c r="A158651" t="inlineStr">
        <is>
          <t>www.thegeneticchef.com</t>
        </is>
      </c>
      <c r="B158651" t="n">
        <v>230</v>
      </c>
    </row>
    <row r="158652">
      <c r="A158652" t="inlineStr">
        <is>
          <t>7bad2fae-48b8-4e4a-a1ed-da720287805e.selcdn.net</t>
        </is>
      </c>
      <c r="B158652" t="n">
        <v>230</v>
      </c>
    </row>
    <row r="158653">
      <c r="A158653" t="inlineStr">
        <is>
          <t>quirk-images.com</t>
        </is>
      </c>
      <c r="B158653" t="n">
        <v>230</v>
      </c>
    </row>
    <row r="158654">
      <c r="A158654" t="inlineStr">
        <is>
          <t>dealperform-images.s3.amazonaws.com</t>
        </is>
      </c>
      <c r="B158654" t="n">
        <v>230</v>
      </c>
    </row>
    <row r="158655">
      <c r="A158655" t="inlineStr">
        <is>
          <t>www.giannilashes.com</t>
        </is>
      </c>
      <c r="B158655" t="n">
        <v>230</v>
      </c>
    </row>
    <row r="158656">
      <c r="A158656" t="inlineStr">
        <is>
          <t>www.vmccshop.net</t>
        </is>
      </c>
      <c r="B158656" t="n">
        <v>230</v>
      </c>
    </row>
    <row r="158657">
      <c r="A158657" t="inlineStr">
        <is>
          <t>www.mymobiles.com</t>
        </is>
      </c>
      <c r="B158657" t="n">
        <v>230</v>
      </c>
    </row>
    <row r="158658">
      <c r="A158658" t="inlineStr">
        <is>
          <t>www.eframe.ie</t>
        </is>
      </c>
      <c r="B158658" t="n">
        <v>230</v>
      </c>
    </row>
    <row r="158659">
      <c r="A158659" t="inlineStr">
        <is>
          <t>monarchworld.com</t>
        </is>
      </c>
      <c r="B158659" t="n">
        <v>230</v>
      </c>
    </row>
    <row r="158660">
      <c r="A158660" t="inlineStr">
        <is>
          <t>celticunderground.net</t>
        </is>
      </c>
      <c r="B158660" t="n">
        <v>230</v>
      </c>
    </row>
    <row r="158661">
      <c r="A158661" t="inlineStr">
        <is>
          <t>www.katewood.com</t>
        </is>
      </c>
      <c r="B158661" t="n">
        <v>230</v>
      </c>
    </row>
    <row r="158662">
      <c r="A158662" t="inlineStr">
        <is>
          <t>pennyworthreviews.com</t>
        </is>
      </c>
      <c r="B158662" t="n">
        <v>230</v>
      </c>
    </row>
    <row r="158663">
      <c r="A158663" t="inlineStr">
        <is>
          <t>easternshoretowns.com</t>
        </is>
      </c>
      <c r="B158663" t="n">
        <v>230</v>
      </c>
    </row>
    <row r="158664">
      <c r="A158664" t="inlineStr">
        <is>
          <t>www.erikasway.com</t>
        </is>
      </c>
      <c r="B158664" t="n">
        <v>230</v>
      </c>
    </row>
    <row r="158665">
      <c r="A158665" t="inlineStr">
        <is>
          <t>eatingatjoes.files.wordpress.com</t>
        </is>
      </c>
      <c r="B158665" t="n">
        <v>230</v>
      </c>
    </row>
    <row r="158666">
      <c r="A158666" t="inlineStr">
        <is>
          <t>www.securitycamera2000.com</t>
        </is>
      </c>
      <c r="B158666" t="n">
        <v>230</v>
      </c>
    </row>
    <row r="158667">
      <c r="A158667" t="inlineStr">
        <is>
          <t>angelinatravels.boardingarea.com</t>
        </is>
      </c>
      <c r="B158667" t="n">
        <v>230</v>
      </c>
    </row>
    <row r="158668">
      <c r="A158668" t="inlineStr">
        <is>
          <t>www.700r4transmissionhq.com</t>
        </is>
      </c>
      <c r="B158668" t="n">
        <v>230</v>
      </c>
    </row>
    <row r="158669">
      <c r="A158669" t="inlineStr">
        <is>
          <t>broncotalk.net</t>
        </is>
      </c>
      <c r="B158669" t="n">
        <v>230</v>
      </c>
    </row>
    <row r="158670">
      <c r="A158670" t="inlineStr">
        <is>
          <t>www.corning.com</t>
        </is>
      </c>
      <c r="B158670" t="n">
        <v>230</v>
      </c>
    </row>
    <row r="158671">
      <c r="A158671" t="inlineStr">
        <is>
          <t>www.fluidity-f2.com</t>
        </is>
      </c>
      <c r="B158671" t="n">
        <v>230</v>
      </c>
    </row>
    <row r="158672">
      <c r="A158672" t="inlineStr">
        <is>
          <t>www.cleverlywrapped.com</t>
        </is>
      </c>
      <c r="B158672" t="n">
        <v>230</v>
      </c>
    </row>
    <row r="158673">
      <c r="A158673" t="inlineStr">
        <is>
          <t>bizsmallbiz.com</t>
        </is>
      </c>
      <c r="B158673" t="n">
        <v>230</v>
      </c>
    </row>
    <row r="158674">
      <c r="A158674" t="inlineStr">
        <is>
          <t>content.pearl-perm.com</t>
        </is>
      </c>
      <c r="B158674" t="n">
        <v>230</v>
      </c>
    </row>
    <row r="158675">
      <c r="A158675" t="inlineStr">
        <is>
          <t>kids.wng.org</t>
        </is>
      </c>
      <c r="B158675" t="n">
        <v>230</v>
      </c>
    </row>
    <row r="158676">
      <c r="A158676" t="inlineStr">
        <is>
          <t>sexywomenphotography.com</t>
        </is>
      </c>
      <c r="B158676" t="n">
        <v>230</v>
      </c>
    </row>
    <row r="158677">
      <c r="A158677" t="inlineStr">
        <is>
          <t>www.dreamyapartment.com</t>
        </is>
      </c>
      <c r="B158677" t="n">
        <v>230</v>
      </c>
    </row>
    <row r="158678">
      <c r="A158678" t="inlineStr">
        <is>
          <t>www.cinehits.de</t>
        </is>
      </c>
      <c r="B158678" t="n">
        <v>230</v>
      </c>
    </row>
    <row r="158679">
      <c r="A158679" t="inlineStr">
        <is>
          <t>www.1topjordan.com</t>
        </is>
      </c>
      <c r="B158679" t="n">
        <v>230</v>
      </c>
    </row>
    <row r="158680">
      <c r="A158680" t="inlineStr">
        <is>
          <t>www.bally.jp</t>
        </is>
      </c>
      <c r="B158680" t="n">
        <v>230</v>
      </c>
    </row>
    <row r="158681">
      <c r="A158681" t="inlineStr">
        <is>
          <t>www.awe-tuning.com</t>
        </is>
      </c>
      <c r="B158681" t="n">
        <v>230</v>
      </c>
    </row>
    <row r="158682">
      <c r="A158682" t="inlineStr">
        <is>
          <t>joyfullygrowingblog.com</t>
        </is>
      </c>
      <c r="B158682" t="n">
        <v>230</v>
      </c>
    </row>
    <row r="158683">
      <c r="A158683" t="inlineStr">
        <is>
          <t>www.do88.se</t>
        </is>
      </c>
      <c r="B158683" t="n">
        <v>230</v>
      </c>
    </row>
    <row r="158684">
      <c r="A158684" t="inlineStr">
        <is>
          <t>wwww.jamaica-star.com</t>
        </is>
      </c>
      <c r="B158684" t="n">
        <v>230</v>
      </c>
    </row>
    <row r="158685">
      <c r="A158685" t="inlineStr">
        <is>
          <t>www.mjlightingled.com</t>
        </is>
      </c>
      <c r="B158685" t="n">
        <v>230</v>
      </c>
    </row>
    <row r="158686">
      <c r="A158686" t="inlineStr">
        <is>
          <t>www.miamiawning.com</t>
        </is>
      </c>
      <c r="B158686" t="n">
        <v>230</v>
      </c>
    </row>
    <row r="158687">
      <c r="A158687" t="inlineStr">
        <is>
          <t>img3.ateentube.tv</t>
        </is>
      </c>
      <c r="B158687" t="n">
        <v>230</v>
      </c>
    </row>
    <row r="158688">
      <c r="A158688" t="inlineStr">
        <is>
          <t>www.marketonmobile.com</t>
        </is>
      </c>
      <c r="B158688" t="n">
        <v>230</v>
      </c>
    </row>
    <row r="158689">
      <c r="A158689" t="inlineStr">
        <is>
          <t>www.babykidzwear.my</t>
        </is>
      </c>
      <c r="B158689" t="n">
        <v>230</v>
      </c>
    </row>
    <row r="158690">
      <c r="A158690" t="inlineStr">
        <is>
          <t>www.menshairstyles.net</t>
        </is>
      </c>
      <c r="B158690" t="n">
        <v>230</v>
      </c>
    </row>
    <row r="158691">
      <c r="A158691" t="inlineStr">
        <is>
          <t>www.ridetheglide.ca</t>
        </is>
      </c>
      <c r="B158691" t="n">
        <v>230</v>
      </c>
    </row>
    <row r="158692">
      <c r="A158692" t="inlineStr">
        <is>
          <t>blog.davey.com</t>
        </is>
      </c>
      <c r="B158692" t="n">
        <v>230</v>
      </c>
    </row>
    <row r="158693">
      <c r="A158693" t="inlineStr">
        <is>
          <t>flyerpsd.com</t>
        </is>
      </c>
      <c r="B158693" t="n">
        <v>230</v>
      </c>
    </row>
    <row r="158694">
      <c r="A158694" t="inlineStr">
        <is>
          <t>globaldjmix.com</t>
        </is>
      </c>
      <c r="B158694" t="n">
        <v>230</v>
      </c>
    </row>
    <row r="158695">
      <c r="A158695" t="inlineStr">
        <is>
          <t>www.scrap-art.cz</t>
        </is>
      </c>
      <c r="B158695" t="n">
        <v>230</v>
      </c>
    </row>
    <row r="158696">
      <c r="A158696" t="inlineStr">
        <is>
          <t>drillthedeal.com</t>
        </is>
      </c>
      <c r="B158696" t="n">
        <v>230</v>
      </c>
    </row>
    <row r="158697">
      <c r="A158697" t="inlineStr">
        <is>
          <t>www.tantiv4.com</t>
        </is>
      </c>
      <c r="B158697" t="n">
        <v>230</v>
      </c>
    </row>
    <row r="158698">
      <c r="A158698" t="inlineStr">
        <is>
          <t>www.mtutech.com</t>
        </is>
      </c>
      <c r="B158698" t="n">
        <v>230</v>
      </c>
    </row>
    <row r="158699">
      <c r="A158699" t="inlineStr">
        <is>
          <t>www.picnicbaskets.com</t>
        </is>
      </c>
      <c r="B158699" t="n">
        <v>230</v>
      </c>
    </row>
    <row r="158700">
      <c r="A158700" t="inlineStr">
        <is>
          <t>www.checkers.co.za</t>
        </is>
      </c>
      <c r="B158700" t="n">
        <v>230</v>
      </c>
    </row>
    <row r="158701">
      <c r="A158701" t="inlineStr">
        <is>
          <t>www.altomfotball.no</t>
        </is>
      </c>
      <c r="B158701" t="n">
        <v>230</v>
      </c>
    </row>
    <row r="158702">
      <c r="A158702" t="inlineStr">
        <is>
          <t>invisible-lioness.com</t>
        </is>
      </c>
      <c r="B158702" t="n">
        <v>230</v>
      </c>
    </row>
    <row r="158703">
      <c r="A158703" t="inlineStr">
        <is>
          <t>www.sargems.com</t>
        </is>
      </c>
      <c r="B158703" t="n">
        <v>230</v>
      </c>
    </row>
    <row r="158704">
      <c r="A158704" t="inlineStr">
        <is>
          <t>monstermotorsport.com</t>
        </is>
      </c>
      <c r="B158704" t="n">
        <v>230</v>
      </c>
    </row>
    <row r="158705">
      <c r="A158705" t="inlineStr">
        <is>
          <t>www.avera.org</t>
        </is>
      </c>
      <c r="B158705" t="n">
        <v>230</v>
      </c>
    </row>
    <row r="158706">
      <c r="A158706" t="inlineStr">
        <is>
          <t>www.alpine-electronics.co.za</t>
        </is>
      </c>
      <c r="B158706" t="n">
        <v>230</v>
      </c>
    </row>
    <row r="158707">
      <c r="A158707" t="inlineStr">
        <is>
          <t>www.HawaiiCondoMania.com</t>
        </is>
      </c>
      <c r="B158707" t="n">
        <v>230</v>
      </c>
    </row>
    <row r="158708">
      <c r="A158708" t="inlineStr">
        <is>
          <t>www.chaosfishing.com</t>
        </is>
      </c>
      <c r="B158708" t="n">
        <v>230</v>
      </c>
    </row>
    <row r="158709">
      <c r="A158709" t="inlineStr">
        <is>
          <t>iwsc.net</t>
        </is>
      </c>
      <c r="B158709" t="n">
        <v>230</v>
      </c>
    </row>
    <row r="158710">
      <c r="A158710" t="inlineStr">
        <is>
          <t>metos.com</t>
        </is>
      </c>
      <c r="B158710" t="n">
        <v>230</v>
      </c>
    </row>
    <row r="158711">
      <c r="A158711" t="inlineStr">
        <is>
          <t>circos.ca</t>
        </is>
      </c>
      <c r="B158711" t="n">
        <v>230</v>
      </c>
    </row>
    <row r="158712">
      <c r="A158712" t="inlineStr">
        <is>
          <t>www.auto-gadget.com</t>
        </is>
      </c>
      <c r="B158712" t="n">
        <v>230</v>
      </c>
    </row>
    <row r="158713">
      <c r="A158713" t="inlineStr">
        <is>
          <t>careersmatch.careerswales.com</t>
        </is>
      </c>
      <c r="B158713" t="n">
        <v>230</v>
      </c>
    </row>
    <row r="158714">
      <c r="A158714" t="inlineStr">
        <is>
          <t>www.ivorfurniturecompany.com</t>
        </is>
      </c>
      <c r="B158714" t="n">
        <v>230</v>
      </c>
    </row>
    <row r="158715">
      <c r="A158715" t="inlineStr">
        <is>
          <t>www.incongruousquarterly.com</t>
        </is>
      </c>
      <c r="B158715" t="n">
        <v>230</v>
      </c>
    </row>
    <row r="158716">
      <c r="A158716" t="inlineStr">
        <is>
          <t>outdoorcountrydecor.com</t>
        </is>
      </c>
      <c r="B158716" t="n">
        <v>230</v>
      </c>
    </row>
    <row r="158717">
      <c r="A158717" t="inlineStr">
        <is>
          <t>www.toplineburtons.ie</t>
        </is>
      </c>
      <c r="B158717" t="n">
        <v>230</v>
      </c>
    </row>
    <row r="158718">
      <c r="A158718" t="inlineStr">
        <is>
          <t>9c418da36b27e36e1699-636641a95c8e520cacca99b397a72463.ssl.cf1.rackcdn.com</t>
        </is>
      </c>
      <c r="B158718" t="n">
        <v>230</v>
      </c>
    </row>
    <row r="158719">
      <c r="A158719" t="inlineStr">
        <is>
          <t>www.edmooreflorist.net</t>
        </is>
      </c>
      <c r="B158719" t="n">
        <v>230</v>
      </c>
    </row>
    <row r="158720">
      <c r="A158720" t="inlineStr">
        <is>
          <t>96bda424cfcc34d9dd1a-0a7f10f87519dba22d2dbc6233a731e5.ssl.cf2.rackcdn.com</t>
        </is>
      </c>
      <c r="B158720" t="n">
        <v>230</v>
      </c>
    </row>
    <row r="158721">
      <c r="A158721" t="inlineStr">
        <is>
          <t>05f7ff647e18311d4209-ff1880f7440e2378482271eb620c36a4.ssl.cf5.rackcdn.com</t>
        </is>
      </c>
      <c r="B158721" t="n">
        <v>230</v>
      </c>
    </row>
    <row r="158722">
      <c r="A158722" t="inlineStr">
        <is>
          <t>www.toursbooking.mu</t>
        </is>
      </c>
      <c r="B158722" t="n">
        <v>230</v>
      </c>
    </row>
    <row r="158723">
      <c r="A158723" t="inlineStr">
        <is>
          <t>www.essentiallyflowers.co.nz</t>
        </is>
      </c>
      <c r="B158723" t="n">
        <v>230</v>
      </c>
    </row>
    <row r="158724">
      <c r="A158724" t="inlineStr">
        <is>
          <t>www.blinds-2go.co.uk</t>
        </is>
      </c>
      <c r="B158724" t="n">
        <v>229</v>
      </c>
    </row>
    <row r="158725">
      <c r="A158725" t="inlineStr">
        <is>
          <t>bind.imgix.net</t>
        </is>
      </c>
      <c r="B158725" t="n">
        <v>229</v>
      </c>
    </row>
    <row r="158726">
      <c r="A158726" t="inlineStr">
        <is>
          <t>alphaspel.com</t>
        </is>
      </c>
      <c r="B158726" t="n">
        <v>229</v>
      </c>
    </row>
    <row r="158727">
      <c r="A158727" t="inlineStr">
        <is>
          <t>www.mycarrierbag.co.uk</t>
        </is>
      </c>
      <c r="B158727" t="n">
        <v>229</v>
      </c>
    </row>
    <row r="158728">
      <c r="A158728" t="inlineStr">
        <is>
          <t>imgs.aftonbladet-cdn.se</t>
        </is>
      </c>
      <c r="B158728" t="n">
        <v>229</v>
      </c>
    </row>
    <row r="158729">
      <c r="A158729" t="inlineStr">
        <is>
          <t>cdn-s-www.bienpublic.com</t>
        </is>
      </c>
      <c r="B158729" t="n">
        <v>229</v>
      </c>
    </row>
    <row r="158730">
      <c r="A158730" t="inlineStr">
        <is>
          <t>journalmetro.com</t>
        </is>
      </c>
      <c r="B158730" t="n">
        <v>229</v>
      </c>
    </row>
    <row r="158731">
      <c r="A158731" t="inlineStr">
        <is>
          <t>cdn2.civitatis.com</t>
        </is>
      </c>
      <c r="B158731" t="n">
        <v>229</v>
      </c>
    </row>
    <row r="158732">
      <c r="A158732" t="inlineStr">
        <is>
          <t>pic.brushes8.com</t>
        </is>
      </c>
      <c r="B158732" t="n">
        <v>229</v>
      </c>
    </row>
    <row r="158733">
      <c r="A158733" t="inlineStr">
        <is>
          <t>s9.picofile.com</t>
        </is>
      </c>
      <c r="B158733" t="n">
        <v>229</v>
      </c>
    </row>
    <row r="158734">
      <c r="A158734" t="inlineStr">
        <is>
          <t>www.focus.it</t>
        </is>
      </c>
      <c r="B158734" t="n">
        <v>229</v>
      </c>
    </row>
    <row r="158735">
      <c r="A158735" t="inlineStr">
        <is>
          <t>www.elpais.com.co</t>
        </is>
      </c>
      <c r="B158735" t="n">
        <v>229</v>
      </c>
    </row>
    <row r="158736">
      <c r="A158736" t="inlineStr">
        <is>
          <t>sunbeamsanildefonso.com</t>
        </is>
      </c>
      <c r="B158736" t="n">
        <v>229</v>
      </c>
    </row>
    <row r="158737">
      <c r="A158737" t="inlineStr">
        <is>
          <t>static.apltech.kz</t>
        </is>
      </c>
      <c r="B158737" t="n">
        <v>229</v>
      </c>
    </row>
    <row r="158738">
      <c r="A158738" t="inlineStr">
        <is>
          <t>n.lnwfile.com</t>
        </is>
      </c>
      <c r="B158738" t="n">
        <v>229</v>
      </c>
    </row>
    <row r="158739">
      <c r="A158739" t="inlineStr">
        <is>
          <t>www.dospara.co.jp</t>
        </is>
      </c>
      <c r="B158739" t="n">
        <v>229</v>
      </c>
    </row>
    <row r="158740">
      <c r="A158740" t="inlineStr">
        <is>
          <t>media.centrakor.com</t>
        </is>
      </c>
      <c r="B158740" t="n">
        <v>229</v>
      </c>
    </row>
    <row r="158741">
      <c r="A158741" t="inlineStr">
        <is>
          <t>media.cathocambrai.com</t>
        </is>
      </c>
      <c r="B158741" t="n">
        <v>229</v>
      </c>
    </row>
    <row r="158742">
      <c r="A158742" t="inlineStr">
        <is>
          <t>androidp1.ru</t>
        </is>
      </c>
      <c r="B158742" t="n">
        <v>229</v>
      </c>
    </row>
    <row r="158743">
      <c r="A158743" t="inlineStr">
        <is>
          <t>img.programas-gratis.net</t>
        </is>
      </c>
      <c r="B158743" t="n">
        <v>229</v>
      </c>
    </row>
    <row r="158744">
      <c r="A158744" t="inlineStr">
        <is>
          <t>www.reliableparts.com</t>
        </is>
      </c>
      <c r="B158744" t="n">
        <v>229</v>
      </c>
    </row>
    <row r="158745">
      <c r="A158745" t="inlineStr">
        <is>
          <t>www.leclubled.fr</t>
        </is>
      </c>
      <c r="B158745" t="n">
        <v>229</v>
      </c>
    </row>
    <row r="158746">
      <c r="A158746" t="inlineStr">
        <is>
          <t>wmpics.pics</t>
        </is>
      </c>
      <c r="B158746" t="n">
        <v>229</v>
      </c>
    </row>
    <row r="158747">
      <c r="A158747" t="inlineStr">
        <is>
          <t>www.camisetasfutboleses.com</t>
        </is>
      </c>
      <c r="B158747" t="n">
        <v>229</v>
      </c>
    </row>
    <row r="158748">
      <c r="A158748" t="inlineStr">
        <is>
          <t>pt.sportscarcup.com</t>
        </is>
      </c>
      <c r="B158748" t="n">
        <v>229</v>
      </c>
    </row>
    <row r="158749">
      <c r="A158749" t="inlineStr">
        <is>
          <t>www.wikicity.kz:443</t>
        </is>
      </c>
      <c r="B158749" t="n">
        <v>229</v>
      </c>
    </row>
    <row r="158750">
      <c r="A158750" t="inlineStr">
        <is>
          <t>gco-optika.ru</t>
        </is>
      </c>
      <c r="B158750" t="n">
        <v>229</v>
      </c>
    </row>
    <row r="158751">
      <c r="A158751" t="inlineStr">
        <is>
          <t>trendbeheer.com</t>
        </is>
      </c>
      <c r="B158751" t="n">
        <v>229</v>
      </c>
    </row>
    <row r="158752">
      <c r="A158752" t="inlineStr">
        <is>
          <t>www.eshop-florbal.cz</t>
        </is>
      </c>
      <c r="B158752" t="n">
        <v>229</v>
      </c>
    </row>
    <row r="158753">
      <c r="A158753" t="inlineStr">
        <is>
          <t>hardhobbittobreak.com</t>
        </is>
      </c>
      <c r="B158753" t="n">
        <v>229</v>
      </c>
    </row>
    <row r="158754">
      <c r="A158754" t="inlineStr">
        <is>
          <t>cdn.mycrazystuff.com</t>
        </is>
      </c>
      <c r="B158754" t="n">
        <v>229</v>
      </c>
    </row>
    <row r="158755">
      <c r="A158755" t="inlineStr">
        <is>
          <t>tarnkappe.info</t>
        </is>
      </c>
      <c r="B158755" t="n">
        <v>229</v>
      </c>
    </row>
    <row r="158756">
      <c r="A158756" t="inlineStr">
        <is>
          <t>simplemauiwedding.net</t>
        </is>
      </c>
      <c r="B158756" t="n">
        <v>229</v>
      </c>
    </row>
    <row r="158757">
      <c r="A158757" t="inlineStr">
        <is>
          <t>www.iranaliexpress.ir</t>
        </is>
      </c>
      <c r="B158757" t="n">
        <v>229</v>
      </c>
    </row>
    <row r="158758">
      <c r="A158758" t="inlineStr">
        <is>
          <t>www.philadelphia-theater.com</t>
        </is>
      </c>
      <c r="B158758" t="n">
        <v>229</v>
      </c>
    </row>
    <row r="158759">
      <c r="A158759" t="inlineStr">
        <is>
          <t>www.christopherbest.co.uk</t>
        </is>
      </c>
      <c r="B158759" t="n">
        <v>229</v>
      </c>
    </row>
    <row r="158760">
      <c r="A158760" t="inlineStr">
        <is>
          <t>www.birminghammuseums.org.uk</t>
        </is>
      </c>
      <c r="B158760" t="n">
        <v>229</v>
      </c>
    </row>
    <row r="158761">
      <c r="A158761" t="inlineStr">
        <is>
          <t>www.flowerwindowboxes.com</t>
        </is>
      </c>
      <c r="B158761" t="n">
        <v>229</v>
      </c>
    </row>
    <row r="158762">
      <c r="A158762" t="inlineStr">
        <is>
          <t>aperfectpresent.com</t>
        </is>
      </c>
      <c r="B158762" t="n">
        <v>229</v>
      </c>
    </row>
    <row r="158763">
      <c r="A158763" t="inlineStr">
        <is>
          <t>www.vcsuvikings.com</t>
        </is>
      </c>
      <c r="B158763" t="n">
        <v>229</v>
      </c>
    </row>
    <row r="158764">
      <c r="A158764" t="inlineStr">
        <is>
          <t>asianfucktube.org</t>
        </is>
      </c>
      <c r="B158764" t="n">
        <v>229</v>
      </c>
    </row>
    <row r="158765">
      <c r="A158765" t="inlineStr">
        <is>
          <t>www.arlingtonflowershop.com</t>
        </is>
      </c>
      <c r="B158765" t="n">
        <v>229</v>
      </c>
    </row>
    <row r="158766">
      <c r="A158766" t="inlineStr">
        <is>
          <t>9560f63d352c4beeafc9-bd61bdf2e93d77e8001e6a2d1aa7380a.ssl.cf1.rackcdn.com</t>
        </is>
      </c>
      <c r="B158766" t="n">
        <v>229</v>
      </c>
    </row>
    <row r="158767">
      <c r="A158767" t="inlineStr">
        <is>
          <t>grimg.fb2gratis.com</t>
        </is>
      </c>
      <c r="B158767" t="n">
        <v>229</v>
      </c>
    </row>
    <row r="158768">
      <c r="A158768" t="inlineStr">
        <is>
          <t>www.davidandrew.co.uk</t>
        </is>
      </c>
      <c r="B158768" t="n">
        <v>229</v>
      </c>
    </row>
    <row r="158769">
      <c r="A158769" t="inlineStr">
        <is>
          <t>a31af02088f3fff89976-17602e7851cf4e33f5f312d99783779e.ssl.cf1.rackcdn.com</t>
        </is>
      </c>
      <c r="B158769" t="n">
        <v>229</v>
      </c>
    </row>
    <row r="158770">
      <c r="A158770" t="inlineStr">
        <is>
          <t>3273ef916a23daf89107-dda6003e9899ff3920b89ddc4fa8d1ae.ssl.cf1.rackcdn.com</t>
        </is>
      </c>
      <c r="B158770" t="n">
        <v>229</v>
      </c>
    </row>
    <row r="158771">
      <c r="A158771" t="inlineStr">
        <is>
          <t>www.memomine.com</t>
        </is>
      </c>
      <c r="B158771" t="n">
        <v>229</v>
      </c>
    </row>
    <row r="158772">
      <c r="A158772" t="inlineStr">
        <is>
          <t>candycrushtips.com</t>
        </is>
      </c>
      <c r="B158772" t="n">
        <v>229</v>
      </c>
    </row>
    <row r="158773">
      <c r="A158773" t="inlineStr">
        <is>
          <t>www.nikeairmax90.us.org</t>
        </is>
      </c>
      <c r="B158773" t="n">
        <v>229</v>
      </c>
    </row>
    <row r="158774">
      <c r="A158774" t="inlineStr">
        <is>
          <t>www.montessoriservices.com</t>
        </is>
      </c>
      <c r="B158774" t="n">
        <v>229</v>
      </c>
    </row>
    <row r="158775">
      <c r="A158775" t="inlineStr">
        <is>
          <t>01d00e994d9e1927d2c5-bb4da59307f092c4c5debf6be2f12317.ssl.cf1.rackcdn.com</t>
        </is>
      </c>
      <c r="B158775" t="n">
        <v>229</v>
      </c>
    </row>
    <row r="158776">
      <c r="A158776" t="inlineStr">
        <is>
          <t>simbasfoder.dk</t>
        </is>
      </c>
      <c r="B158776" t="n">
        <v>229</v>
      </c>
    </row>
    <row r="158777">
      <c r="A158777" t="inlineStr">
        <is>
          <t>lv.sportsdirect.com</t>
        </is>
      </c>
      <c r="B158777" t="n">
        <v>229</v>
      </c>
    </row>
    <row r="158778">
      <c r="A158778" t="inlineStr">
        <is>
          <t>www.gbcycles.co.uk</t>
        </is>
      </c>
      <c r="B158778" t="n">
        <v>229</v>
      </c>
    </row>
    <row r="158779">
      <c r="A158779" t="inlineStr">
        <is>
          <t>www.vmaxchina.net</t>
        </is>
      </c>
      <c r="B158779" t="n">
        <v>229</v>
      </c>
    </row>
    <row r="158780">
      <c r="A158780" t="inlineStr">
        <is>
          <t>2il.org</t>
        </is>
      </c>
      <c r="B158780" t="n">
        <v>229</v>
      </c>
    </row>
    <row r="158781">
      <c r="A158781" t="inlineStr">
        <is>
          <t>germanhistorydocs.ghi-dc.org</t>
        </is>
      </c>
      <c r="B158781" t="n">
        <v>229</v>
      </c>
    </row>
    <row r="158782">
      <c r="A158782" t="inlineStr">
        <is>
          <t>impakter.com</t>
        </is>
      </c>
      <c r="B158782" t="n">
        <v>229</v>
      </c>
    </row>
    <row r="158783">
      <c r="A158783" t="inlineStr">
        <is>
          <t>carnival-news.com</t>
        </is>
      </c>
      <c r="B158783" t="n">
        <v>229</v>
      </c>
    </row>
    <row r="158784">
      <c r="A158784" t="inlineStr">
        <is>
          <t>blog.oup.com</t>
        </is>
      </c>
      <c r="B158784" t="n">
        <v>229</v>
      </c>
    </row>
    <row r="158785">
      <c r="A158785" t="inlineStr">
        <is>
          <t>thefashionmedley.files.wordpress.com</t>
        </is>
      </c>
      <c r="B158785" t="n">
        <v>229</v>
      </c>
    </row>
    <row r="158786">
      <c r="A158786" t="inlineStr">
        <is>
          <t>www.creolecontessa.com</t>
        </is>
      </c>
      <c r="B158786" t="n">
        <v>229</v>
      </c>
    </row>
    <row r="158787">
      <c r="A158787" t="inlineStr">
        <is>
          <t>www.dialstar.eu</t>
        </is>
      </c>
      <c r="B158787" t="n">
        <v>229</v>
      </c>
    </row>
    <row r="158788">
      <c r="A158788" t="inlineStr">
        <is>
          <t>thestudionouveau.com</t>
        </is>
      </c>
      <c r="B158788" t="n">
        <v>229</v>
      </c>
    </row>
    <row r="158789">
      <c r="A158789" t="inlineStr">
        <is>
          <t>hotels-fairy.com</t>
        </is>
      </c>
      <c r="B158789" t="n">
        <v>229</v>
      </c>
    </row>
    <row r="158790">
      <c r="A158790" t="inlineStr">
        <is>
          <t>anotherfoodieblogger.files.wordpress.com</t>
        </is>
      </c>
      <c r="B158790" t="n">
        <v>229</v>
      </c>
    </row>
    <row r="158791">
      <c r="A158791" t="inlineStr">
        <is>
          <t>www.carverse.com</t>
        </is>
      </c>
      <c r="B158791" t="n">
        <v>229</v>
      </c>
    </row>
    <row r="158792">
      <c r="A158792" t="inlineStr">
        <is>
          <t>www.awanireview.com</t>
        </is>
      </c>
      <c r="B158792" t="n">
        <v>229</v>
      </c>
    </row>
    <row r="158793">
      <c r="A158793" t="inlineStr">
        <is>
          <t>newdarlings.com</t>
        </is>
      </c>
      <c r="B158793" t="n">
        <v>229</v>
      </c>
    </row>
    <row r="158794">
      <c r="A158794" t="inlineStr">
        <is>
          <t>cdn.decoweddings.com</t>
        </is>
      </c>
      <c r="B158794" t="n">
        <v>229</v>
      </c>
    </row>
    <row r="158795">
      <c r="A158795" t="inlineStr">
        <is>
          <t>way-up-north.com</t>
        </is>
      </c>
      <c r="B158795" t="n">
        <v>229</v>
      </c>
    </row>
    <row r="158796">
      <c r="A158796" t="inlineStr">
        <is>
          <t>autompv.ru</t>
        </is>
      </c>
      <c r="B158796" t="n">
        <v>229</v>
      </c>
    </row>
    <row r="158797">
      <c r="A158797" t="inlineStr">
        <is>
          <t>www.strongisland.co</t>
        </is>
      </c>
      <c r="B158797" t="n">
        <v>229</v>
      </c>
    </row>
    <row r="158798">
      <c r="A158798" t="inlineStr">
        <is>
          <t>cdn.parkrecord.com</t>
        </is>
      </c>
      <c r="B158798" t="n">
        <v>229</v>
      </c>
    </row>
    <row r="158799">
      <c r="A158799" t="inlineStr">
        <is>
          <t>www.juneauempire.com</t>
        </is>
      </c>
      <c r="B158799" t="n">
        <v>229</v>
      </c>
    </row>
    <row r="158800">
      <c r="A158800" t="inlineStr">
        <is>
          <t>sacramento.cbslocal.com</t>
        </is>
      </c>
      <c r="B158800" t="n">
        <v>229</v>
      </c>
    </row>
    <row r="158801">
      <c r="A158801" t="inlineStr">
        <is>
          <t>www.hiwwt.org.uk</t>
        </is>
      </c>
      <c r="B158801" t="n">
        <v>229</v>
      </c>
    </row>
    <row r="158802">
      <c r="A158802" t="inlineStr">
        <is>
          <t>www.nspackaging.com</t>
        </is>
      </c>
      <c r="B158802" t="n">
        <v>229</v>
      </c>
    </row>
    <row r="158803">
      <c r="A158803" t="inlineStr">
        <is>
          <t>industrynewstoday.com</t>
        </is>
      </c>
      <c r="B158803" t="n">
        <v>229</v>
      </c>
    </row>
    <row r="158804">
      <c r="A158804" t="inlineStr">
        <is>
          <t>www.montanapanoramic.com</t>
        </is>
      </c>
      <c r="B158804" t="n">
        <v>229</v>
      </c>
    </row>
    <row r="158805">
      <c r="A158805" t="inlineStr">
        <is>
          <t>thebigfatjewishwedding.com</t>
        </is>
      </c>
      <c r="B158805" t="n">
        <v>229</v>
      </c>
    </row>
    <row r="158806">
      <c r="A158806" t="inlineStr">
        <is>
          <t>www.ansamed.info</t>
        </is>
      </c>
      <c r="B158806" t="n">
        <v>229</v>
      </c>
    </row>
    <row r="158807">
      <c r="A158807" t="inlineStr">
        <is>
          <t>thecreativeshour.com</t>
        </is>
      </c>
      <c r="B158807" t="n">
        <v>229</v>
      </c>
    </row>
    <row r="158808">
      <c r="A158808" t="inlineStr">
        <is>
          <t>www.playmeo.com</t>
        </is>
      </c>
      <c r="B158808" t="n">
        <v>229</v>
      </c>
    </row>
    <row r="158809">
      <c r="A158809" t="inlineStr">
        <is>
          <t>trendbasket.net</t>
        </is>
      </c>
      <c r="B158809" t="n">
        <v>229</v>
      </c>
    </row>
    <row r="158810">
      <c r="A158810" t="inlineStr">
        <is>
          <t>www.howtogetrid.org</t>
        </is>
      </c>
      <c r="B158810" t="n">
        <v>229</v>
      </c>
    </row>
    <row r="158811">
      <c r="A158811" t="inlineStr">
        <is>
          <t>www.craigynoscastleweddings.com</t>
        </is>
      </c>
      <c r="B158811" t="n">
        <v>229</v>
      </c>
    </row>
    <row r="158812">
      <c r="A158812" t="inlineStr">
        <is>
          <t>www.ssndcentralpacific.org</t>
        </is>
      </c>
      <c r="B158812" t="n">
        <v>229</v>
      </c>
    </row>
    <row r="158813">
      <c r="A158813" t="inlineStr">
        <is>
          <t>calendar.syracuse.edu</t>
        </is>
      </c>
      <c r="B158813" t="n">
        <v>229</v>
      </c>
    </row>
    <row r="158814">
      <c r="A158814" t="inlineStr">
        <is>
          <t>caterandmergerconsult.com</t>
        </is>
      </c>
      <c r="B158814" t="n">
        <v>229</v>
      </c>
    </row>
    <row r="158815">
      <c r="A158815" t="inlineStr">
        <is>
          <t>www.artopticalshop.com</t>
        </is>
      </c>
      <c r="B158815" t="n">
        <v>229</v>
      </c>
    </row>
    <row r="158816">
      <c r="A158816" t="inlineStr">
        <is>
          <t>fruher-gluck.com</t>
        </is>
      </c>
      <c r="B158816" t="n">
        <v>229</v>
      </c>
    </row>
    <row r="158817">
      <c r="A158817" t="inlineStr">
        <is>
          <t>guglauniforms.com</t>
        </is>
      </c>
      <c r="B158817" t="n">
        <v>229</v>
      </c>
    </row>
    <row r="158818">
      <c r="A158818" t="inlineStr">
        <is>
          <t>republicranches.com</t>
        </is>
      </c>
      <c r="B158818" t="n">
        <v>229</v>
      </c>
    </row>
    <row r="158819">
      <c r="A158819" t="inlineStr">
        <is>
          <t>www.artdirectorandhotrodder.com</t>
        </is>
      </c>
      <c r="B158819" t="n">
        <v>229</v>
      </c>
    </row>
    <row r="158820">
      <c r="A158820" t="inlineStr">
        <is>
          <t>woolrich-cdn.thron.com</t>
        </is>
      </c>
      <c r="B158820" t="n">
        <v>229</v>
      </c>
    </row>
    <row r="158821">
      <c r="A158821" t="inlineStr">
        <is>
          <t>eventphotovideo.files.wordpress.com</t>
        </is>
      </c>
      <c r="B158821" t="n">
        <v>229</v>
      </c>
    </row>
    <row r="158822">
      <c r="A158822" t="inlineStr">
        <is>
          <t>www.musicalalondra.it</t>
        </is>
      </c>
      <c r="B158822" t="n">
        <v>229</v>
      </c>
    </row>
    <row r="158823">
      <c r="A158823" t="inlineStr">
        <is>
          <t>www.petakids.com</t>
        </is>
      </c>
      <c r="B158823" t="n">
        <v>229</v>
      </c>
    </row>
    <row r="158824">
      <c r="A158824" t="inlineStr">
        <is>
          <t>ajt-ventures.com</t>
        </is>
      </c>
      <c r="B158824" t="n">
        <v>229</v>
      </c>
    </row>
    <row r="158825">
      <c r="A158825" t="inlineStr">
        <is>
          <t>resource9.xescorts.com</t>
        </is>
      </c>
      <c r="B158825" t="n">
        <v>229</v>
      </c>
    </row>
    <row r="158826">
      <c r="A158826" t="inlineStr">
        <is>
          <t>www.womengown.com</t>
        </is>
      </c>
      <c r="B158826" t="n">
        <v>229</v>
      </c>
    </row>
    <row r="158827">
      <c r="A158827" t="inlineStr">
        <is>
          <t>bikeonline.it</t>
        </is>
      </c>
      <c r="B158827" t="n">
        <v>229</v>
      </c>
    </row>
    <row r="158828">
      <c r="A158828" t="inlineStr">
        <is>
          <t>www.be-toys.de</t>
        </is>
      </c>
      <c r="B158828" t="n">
        <v>229</v>
      </c>
    </row>
    <row r="158829">
      <c r="A158829" t="inlineStr">
        <is>
          <t>255urd2mucke1vdd43282odd-wpengine.netdna-ssl.com</t>
        </is>
      </c>
      <c r="B158829" t="n">
        <v>229</v>
      </c>
    </row>
    <row r="158830">
      <c r="A158830" t="inlineStr">
        <is>
          <t>www.sportswearable.net</t>
        </is>
      </c>
      <c r="B158830" t="n">
        <v>229</v>
      </c>
    </row>
    <row r="158831">
      <c r="A158831" t="inlineStr">
        <is>
          <t>d1f28u9l1tudce.cloudfront.net</t>
        </is>
      </c>
      <c r="B158831" t="n">
        <v>229</v>
      </c>
    </row>
    <row r="158832">
      <c r="A158832" t="inlineStr">
        <is>
          <t>phscutlass.com</t>
        </is>
      </c>
      <c r="B158832" t="n">
        <v>229</v>
      </c>
    </row>
    <row r="158833">
      <c r="A158833" t="inlineStr">
        <is>
          <t>www.marabeseceramics.com</t>
        </is>
      </c>
      <c r="B158833" t="n">
        <v>229</v>
      </c>
    </row>
    <row r="158834">
      <c r="A158834" t="inlineStr">
        <is>
          <t>www.frebers.com</t>
        </is>
      </c>
      <c r="B158834" t="n">
        <v>229</v>
      </c>
    </row>
    <row r="158835">
      <c r="A158835" t="inlineStr">
        <is>
          <t>www.autismdailynewscast.com</t>
        </is>
      </c>
      <c r="B158835" t="n">
        <v>229</v>
      </c>
    </row>
    <row r="158836">
      <c r="A158836" t="inlineStr">
        <is>
          <t>g-chris-skvele.com</t>
        </is>
      </c>
      <c r="B158836" t="n">
        <v>229</v>
      </c>
    </row>
    <row r="158837">
      <c r="A158837" t="inlineStr">
        <is>
          <t>mastesikerul.com</t>
        </is>
      </c>
      <c r="B158837" t="n">
        <v>229</v>
      </c>
    </row>
    <row r="158838">
      <c r="A158838" t="inlineStr">
        <is>
          <t>0501.nccdn.net</t>
        </is>
      </c>
      <c r="B158838" t="n">
        <v>229</v>
      </c>
    </row>
    <row r="158839">
      <c r="A158839" t="inlineStr">
        <is>
          <t>ethicalfashionblog.com</t>
        </is>
      </c>
      <c r="B158839" t="n">
        <v>229</v>
      </c>
    </row>
    <row r="158840">
      <c r="A158840" t="inlineStr">
        <is>
          <t>rockwear.imgix.net</t>
        </is>
      </c>
      <c r="B158840" t="n">
        <v>229</v>
      </c>
    </row>
    <row r="158841">
      <c r="A158841" t="inlineStr">
        <is>
          <t>projecteve.com</t>
        </is>
      </c>
      <c r="B158841" t="n">
        <v>229</v>
      </c>
    </row>
    <row r="158842">
      <c r="A158842" t="inlineStr">
        <is>
          <t>dolekop.com</t>
        </is>
      </c>
      <c r="B158842" t="n">
        <v>229</v>
      </c>
    </row>
    <row r="158843">
      <c r="A158843" t="inlineStr">
        <is>
          <t>hetalkamdar.com</t>
        </is>
      </c>
      <c r="B158843" t="n">
        <v>229</v>
      </c>
    </row>
    <row r="158844">
      <c r="A158844" t="inlineStr">
        <is>
          <t>www.thepainteddrawer.com</t>
        </is>
      </c>
      <c r="B158844" t="n">
        <v>229</v>
      </c>
    </row>
    <row r="158845">
      <c r="A158845" t="inlineStr">
        <is>
          <t>ladylux.com</t>
        </is>
      </c>
      <c r="B158845" t="n">
        <v>229</v>
      </c>
    </row>
    <row r="158846">
      <c r="A158846" t="inlineStr">
        <is>
          <t>www.ginomusica.it</t>
        </is>
      </c>
      <c r="B158846" t="n">
        <v>229</v>
      </c>
    </row>
    <row r="158847">
      <c r="A158847" t="inlineStr">
        <is>
          <t>cdn3.my-deco-shop.com</t>
        </is>
      </c>
      <c r="B158847" t="n">
        <v>229</v>
      </c>
    </row>
    <row r="158848">
      <c r="A158848" t="inlineStr">
        <is>
          <t>officetrendz.com.au</t>
        </is>
      </c>
      <c r="B158848" t="n">
        <v>229</v>
      </c>
    </row>
    <row r="158849">
      <c r="A158849" t="inlineStr">
        <is>
          <t>images.phoenixads.co.in</t>
        </is>
      </c>
      <c r="B158849" t="n">
        <v>229</v>
      </c>
    </row>
    <row r="158850">
      <c r="A158850" t="inlineStr">
        <is>
          <t>backcountryskiingcanada.com</t>
        </is>
      </c>
      <c r="B158850" t="n">
        <v>229</v>
      </c>
    </row>
    <row r="158851">
      <c r="A158851" t="inlineStr">
        <is>
          <t>www.benzelbusch.com</t>
        </is>
      </c>
      <c r="B158851" t="n">
        <v>229</v>
      </c>
    </row>
    <row r="158852">
      <c r="A158852" t="inlineStr">
        <is>
          <t>luxurylivingsamui.com</t>
        </is>
      </c>
      <c r="B158852" t="n">
        <v>229</v>
      </c>
    </row>
    <row r="158853">
      <c r="A158853" t="inlineStr">
        <is>
          <t>archive.fortune.com</t>
        </is>
      </c>
      <c r="B158853" t="n">
        <v>229</v>
      </c>
    </row>
    <row r="158854">
      <c r="A158854" t="inlineStr">
        <is>
          <t>www.zemtv.co</t>
        </is>
      </c>
      <c r="B158854" t="n">
        <v>229</v>
      </c>
    </row>
    <row r="158855">
      <c r="A158855" t="inlineStr">
        <is>
          <t>www.rolandsmartin.com</t>
        </is>
      </c>
      <c r="B158855" t="n">
        <v>229</v>
      </c>
    </row>
    <row r="158856">
      <c r="A158856" t="inlineStr">
        <is>
          <t>www.niehs.nih.gov</t>
        </is>
      </c>
      <c r="B158856" t="n">
        <v>229</v>
      </c>
    </row>
    <row r="158857">
      <c r="A158857" t="inlineStr">
        <is>
          <t>artsourceinternational.com</t>
        </is>
      </c>
      <c r="B158857" t="n">
        <v>229</v>
      </c>
    </row>
    <row r="158858">
      <c r="A158858" t="inlineStr">
        <is>
          <t>taylormertins.files.wordpress.com</t>
        </is>
      </c>
      <c r="B158858" t="n">
        <v>229</v>
      </c>
    </row>
    <row r="158859">
      <c r="A158859" t="inlineStr">
        <is>
          <t>www.muzikus.cz</t>
        </is>
      </c>
      <c r="B158859" t="n">
        <v>229</v>
      </c>
    </row>
    <row r="158860">
      <c r="A158860" t="inlineStr">
        <is>
          <t>ktvn.images.worldnow.com</t>
        </is>
      </c>
      <c r="B158860" t="n">
        <v>229</v>
      </c>
    </row>
    <row r="158861">
      <c r="A158861" t="inlineStr">
        <is>
          <t>www.lefreaks.com</t>
        </is>
      </c>
      <c r="B158861" t="n">
        <v>229</v>
      </c>
    </row>
    <row r="158862">
      <c r="A158862" t="inlineStr">
        <is>
          <t>www.bestguide-retirementcommunities.com</t>
        </is>
      </c>
      <c r="B158862" t="n">
        <v>229</v>
      </c>
    </row>
    <row r="158863">
      <c r="A158863" t="inlineStr">
        <is>
          <t>www.teawithgrace.com</t>
        </is>
      </c>
      <c r="B158863" t="n">
        <v>229</v>
      </c>
    </row>
    <row r="158864">
      <c r="A158864" t="inlineStr">
        <is>
          <t>realbenidorm.net</t>
        </is>
      </c>
      <c r="B158864" t="n">
        <v>229</v>
      </c>
    </row>
    <row r="158865">
      <c r="A158865" t="inlineStr">
        <is>
          <t>www.bluemarlinjewelry.com</t>
        </is>
      </c>
      <c r="B158865" t="n">
        <v>229</v>
      </c>
    </row>
    <row r="158866">
      <c r="A158866" t="inlineStr">
        <is>
          <t>www.angeldecuir.com.mx</t>
        </is>
      </c>
      <c r="B158866" t="n">
        <v>229</v>
      </c>
    </row>
    <row r="158867">
      <c r="A158867" t="inlineStr">
        <is>
          <t>freetopmovie.com</t>
        </is>
      </c>
      <c r="B158867" t="n">
        <v>229</v>
      </c>
    </row>
    <row r="158868">
      <c r="A158868" t="inlineStr">
        <is>
          <t>studiofco.vteximg.com.br</t>
        </is>
      </c>
      <c r="B158868" t="n">
        <v>229</v>
      </c>
    </row>
    <row r="158869">
      <c r="A158869" t="inlineStr">
        <is>
          <t>ny-image0.etsy.com</t>
        </is>
      </c>
      <c r="B158869" t="n">
        <v>229</v>
      </c>
    </row>
    <row r="158870">
      <c r="A158870" t="inlineStr">
        <is>
          <t>www.beverage-filling-machine.com</t>
        </is>
      </c>
      <c r="B158870" t="n">
        <v>229</v>
      </c>
    </row>
    <row r="158871">
      <c r="A158871" t="inlineStr">
        <is>
          <t>www.flip-office.com</t>
        </is>
      </c>
      <c r="B158871" t="n">
        <v>229</v>
      </c>
    </row>
    <row r="158872">
      <c r="A158872" t="inlineStr">
        <is>
          <t>quixoticcards.com</t>
        </is>
      </c>
      <c r="B158872" t="n">
        <v>229</v>
      </c>
    </row>
    <row r="158873">
      <c r="A158873" t="inlineStr">
        <is>
          <t>www.sitkagear.com</t>
        </is>
      </c>
      <c r="B158873" t="n">
        <v>229</v>
      </c>
    </row>
    <row r="158874">
      <c r="A158874" t="inlineStr">
        <is>
          <t>www.passiochristi.org</t>
        </is>
      </c>
      <c r="B158874" t="n">
        <v>229</v>
      </c>
    </row>
    <row r="158875">
      <c r="A158875" t="inlineStr">
        <is>
          <t>www.logofootball.net</t>
        </is>
      </c>
      <c r="B158875" t="n">
        <v>229</v>
      </c>
    </row>
    <row r="158876">
      <c r="A158876" t="inlineStr">
        <is>
          <t>wikiwiki.in</t>
        </is>
      </c>
      <c r="B158876" t="n">
        <v>229</v>
      </c>
    </row>
    <row r="158877">
      <c r="A158877" t="inlineStr">
        <is>
          <t>www.mopec.com</t>
        </is>
      </c>
      <c r="B158877" t="n">
        <v>229</v>
      </c>
    </row>
    <row r="158878">
      <c r="A158878" t="inlineStr">
        <is>
          <t>www.greeninovaled.com</t>
        </is>
      </c>
      <c r="B158878" t="n">
        <v>229</v>
      </c>
    </row>
    <row r="158879">
      <c r="A158879" t="inlineStr">
        <is>
          <t>www.casadelaudio.com</t>
        </is>
      </c>
      <c r="B158879" t="n">
        <v>229</v>
      </c>
    </row>
    <row r="158880">
      <c r="A158880" t="inlineStr">
        <is>
          <t>www.sporenetwerk.com</t>
        </is>
      </c>
      <c r="B158880" t="n">
        <v>229</v>
      </c>
    </row>
    <row r="158881">
      <c r="A158881" t="inlineStr">
        <is>
          <t>image01.gassmann-truck.de</t>
        </is>
      </c>
      <c r="B158881" t="n">
        <v>229</v>
      </c>
    </row>
    <row r="158882">
      <c r="A158882" t="inlineStr">
        <is>
          <t>gimmeges.files.wordpress.com</t>
        </is>
      </c>
      <c r="B158882" t="n">
        <v>229</v>
      </c>
    </row>
    <row r="158883">
      <c r="A158883" t="inlineStr">
        <is>
          <t>www.theaureport.com</t>
        </is>
      </c>
      <c r="B158883" t="n">
        <v>229</v>
      </c>
    </row>
    <row r="158884">
      <c r="A158884" t="inlineStr">
        <is>
          <t>bellaquinces.com</t>
        </is>
      </c>
      <c r="B158884" t="n">
        <v>229</v>
      </c>
    </row>
    <row r="158885">
      <c r="A158885" t="inlineStr">
        <is>
          <t>all-geo.org</t>
        </is>
      </c>
      <c r="B158885" t="n">
        <v>229</v>
      </c>
    </row>
    <row r="158886">
      <c r="A158886" t="inlineStr">
        <is>
          <t>www.ravemobilesafety.com</t>
        </is>
      </c>
      <c r="B158886" t="n">
        <v>229</v>
      </c>
    </row>
    <row r="158887">
      <c r="A158887" t="inlineStr">
        <is>
          <t>www.propertyroad.co.uk</t>
        </is>
      </c>
      <c r="B158887" t="n">
        <v>229</v>
      </c>
    </row>
    <row r="158888">
      <c r="A158888" t="inlineStr">
        <is>
          <t>pendantsandrings.files.wordpress.com</t>
        </is>
      </c>
      <c r="B158888" t="n">
        <v>229</v>
      </c>
    </row>
    <row r="158889">
      <c r="A158889" t="inlineStr">
        <is>
          <t>jetsxfactor.com</t>
        </is>
      </c>
      <c r="B158889" t="n">
        <v>229</v>
      </c>
    </row>
    <row r="158890">
      <c r="A158890" t="inlineStr">
        <is>
          <t>themerex.net</t>
        </is>
      </c>
      <c r="B158890" t="n">
        <v>229</v>
      </c>
    </row>
    <row r="158891">
      <c r="A158891" t="inlineStr">
        <is>
          <t>www.sdgenews.com</t>
        </is>
      </c>
      <c r="B158891" t="n">
        <v>229</v>
      </c>
    </row>
    <row r="158892">
      <c r="A158892" t="inlineStr">
        <is>
          <t>livingtheqlife.files.wordpress.com</t>
        </is>
      </c>
      <c r="B158892" t="n">
        <v>229</v>
      </c>
    </row>
    <row r="158893">
      <c r="A158893" t="inlineStr">
        <is>
          <t>chapterone.kr</t>
        </is>
      </c>
      <c r="B158893" t="n">
        <v>229</v>
      </c>
    </row>
    <row r="158894">
      <c r="A158894" t="inlineStr">
        <is>
          <t>www.muayfarang.com</t>
        </is>
      </c>
      <c r="B158894" t="n">
        <v>229</v>
      </c>
    </row>
    <row r="158895">
      <c r="A158895" t="inlineStr">
        <is>
          <t>www.horseandman.com</t>
        </is>
      </c>
      <c r="B158895" t="n">
        <v>229</v>
      </c>
    </row>
    <row r="158896">
      <c r="A158896" t="inlineStr">
        <is>
          <t>cwstatic.nyc3.digitaloceanspaces.com</t>
        </is>
      </c>
      <c r="B158896" t="n">
        <v>229</v>
      </c>
    </row>
    <row r="158897">
      <c r="A158897" t="inlineStr">
        <is>
          <t>www.dhcp.com.br</t>
        </is>
      </c>
      <c r="B158897" t="n">
        <v>229</v>
      </c>
    </row>
    <row r="158898">
      <c r="A158898" t="inlineStr">
        <is>
          <t>comics-web.s3.amazonaws.com</t>
        </is>
      </c>
      <c r="B158898" t="n">
        <v>229</v>
      </c>
    </row>
    <row r="158899">
      <c r="A158899" t="inlineStr">
        <is>
          <t>archive.thedailystar.net</t>
        </is>
      </c>
      <c r="B158899" t="n">
        <v>229</v>
      </c>
    </row>
    <row r="158900">
      <c r="A158900" t="inlineStr">
        <is>
          <t>petcenternj.com</t>
        </is>
      </c>
      <c r="B158900" t="n">
        <v>229</v>
      </c>
    </row>
    <row r="158901">
      <c r="A158901" t="inlineStr">
        <is>
          <t>ceb4a90d11f121ed160f-e8aba372d3f0be0b4d5e9d98f8ee4dfd.ssl.cf2.rackcdn.com</t>
        </is>
      </c>
      <c r="B158901" t="n">
        <v>229</v>
      </c>
    </row>
    <row r="158902">
      <c r="A158902" t="inlineStr">
        <is>
          <t>friendsofeloisebutler.org</t>
        </is>
      </c>
      <c r="B158902" t="n">
        <v>229</v>
      </c>
    </row>
    <row r="158903">
      <c r="A158903" t="inlineStr">
        <is>
          <t>greensideup.ie</t>
        </is>
      </c>
      <c r="B158903" t="n">
        <v>229</v>
      </c>
    </row>
    <row r="158904">
      <c r="A158904" t="inlineStr">
        <is>
          <t>www.forkliftmanufacture.com</t>
        </is>
      </c>
      <c r="B158904" t="n">
        <v>229</v>
      </c>
    </row>
    <row r="158905">
      <c r="A158905" t="inlineStr">
        <is>
          <t>dealshout.com</t>
        </is>
      </c>
      <c r="B158905" t="n">
        <v>229</v>
      </c>
    </row>
    <row r="158906">
      <c r="A158906" t="inlineStr">
        <is>
          <t>papeabody.files.wordpress.com</t>
        </is>
      </c>
      <c r="B158906" t="n">
        <v>229</v>
      </c>
    </row>
    <row r="158907">
      <c r="A158907" t="inlineStr">
        <is>
          <t>www.sevenhints.com</t>
        </is>
      </c>
      <c r="B158907" t="n">
        <v>229</v>
      </c>
    </row>
    <row r="158908">
      <c r="A158908" t="inlineStr">
        <is>
          <t>www.gracegritsgarden.com</t>
        </is>
      </c>
      <c r="B158908" t="n">
        <v>229</v>
      </c>
    </row>
    <row r="158909">
      <c r="A158909" t="inlineStr">
        <is>
          <t>quwa.org</t>
        </is>
      </c>
      <c r="B158909" t="n">
        <v>229</v>
      </c>
    </row>
    <row r="158910">
      <c r="A158910" t="inlineStr">
        <is>
          <t>betterbike.org</t>
        </is>
      </c>
      <c r="B158910" t="n">
        <v>229</v>
      </c>
    </row>
    <row r="158911">
      <c r="A158911" t="inlineStr">
        <is>
          <t>megaimage.s3-eu-west-1.amazonaws.com</t>
        </is>
      </c>
      <c r="B158911" t="n">
        <v>229</v>
      </c>
    </row>
    <row r="158912">
      <c r="A158912" t="inlineStr">
        <is>
          <t>melaniekham.com</t>
        </is>
      </c>
      <c r="B158912" t="n">
        <v>229</v>
      </c>
    </row>
    <row r="158913">
      <c r="A158913" t="inlineStr">
        <is>
          <t>www.decoandme.com</t>
        </is>
      </c>
      <c r="B158913" t="n">
        <v>229</v>
      </c>
    </row>
    <row r="158914">
      <c r="A158914" t="inlineStr">
        <is>
          <t>phoenix.momcollective.com</t>
        </is>
      </c>
      <c r="B158914" t="n">
        <v>229</v>
      </c>
    </row>
    <row r="158915">
      <c r="A158915" t="inlineStr">
        <is>
          <t>tonyrobertson.mycouncillor.org.uk</t>
        </is>
      </c>
      <c r="B158915" t="n">
        <v>229</v>
      </c>
    </row>
    <row r="158916">
      <c r="A158916" t="inlineStr">
        <is>
          <t>shiftkiya.com</t>
        </is>
      </c>
      <c r="B158916" t="n">
        <v>229</v>
      </c>
    </row>
    <row r="158917">
      <c r="A158917" t="inlineStr">
        <is>
          <t>pro2-bar-s3-cdn-cf2.myportfolio.com</t>
        </is>
      </c>
      <c r="B158917" t="n">
        <v>229</v>
      </c>
    </row>
    <row r="158918">
      <c r="A158918" t="inlineStr">
        <is>
          <t>29331n247iqkrl2e0lcwz1yf-wpengine.netdna-ssl.com</t>
        </is>
      </c>
      <c r="B158918" t="n">
        <v>229</v>
      </c>
    </row>
    <row r="158919">
      <c r="A158919" t="inlineStr">
        <is>
          <t>www.creative-culinary.com</t>
        </is>
      </c>
      <c r="B158919" t="n">
        <v>229</v>
      </c>
    </row>
    <row r="158920">
      <c r="A158920" t="inlineStr">
        <is>
          <t>d2vxclnxwo31nb.cloudfront.net</t>
        </is>
      </c>
      <c r="B158920" t="n">
        <v>229</v>
      </c>
    </row>
    <row r="158921">
      <c r="A158921" t="inlineStr">
        <is>
          <t>www.alanic.com</t>
        </is>
      </c>
      <c r="B158921" t="n">
        <v>229</v>
      </c>
    </row>
    <row r="158922">
      <c r="A158922" t="inlineStr">
        <is>
          <t>www.thesalesassassin.com</t>
        </is>
      </c>
      <c r="B158922" t="n">
        <v>229</v>
      </c>
    </row>
    <row r="158923">
      <c r="A158923" t="inlineStr">
        <is>
          <t>www.wangcinema.com.au</t>
        </is>
      </c>
      <c r="B158923" t="n">
        <v>229</v>
      </c>
    </row>
    <row r="158924">
      <c r="A158924" t="inlineStr">
        <is>
          <t>static.homedia.ch</t>
        </is>
      </c>
      <c r="B158924" t="n">
        <v>229</v>
      </c>
    </row>
    <row r="158925">
      <c r="A158925" t="inlineStr">
        <is>
          <t>video.gamingupdate.com</t>
        </is>
      </c>
      <c r="B158925" t="n">
        <v>229</v>
      </c>
    </row>
    <row r="158926">
      <c r="A158926" t="inlineStr">
        <is>
          <t>www.hioctanedirect.com</t>
        </is>
      </c>
      <c r="B158926" t="n">
        <v>229</v>
      </c>
    </row>
    <row r="158927">
      <c r="A158927" t="inlineStr">
        <is>
          <t>www.lucaspromotionalproducts.com</t>
        </is>
      </c>
      <c r="B158927" t="n">
        <v>229</v>
      </c>
    </row>
    <row r="158928">
      <c r="A158928" t="inlineStr">
        <is>
          <t>www.balistas.cz</t>
        </is>
      </c>
      <c r="B158928" t="n">
        <v>229</v>
      </c>
    </row>
    <row r="158929">
      <c r="A158929" t="inlineStr">
        <is>
          <t>cdn.omlet.us</t>
        </is>
      </c>
      <c r="B158929" t="n">
        <v>229</v>
      </c>
    </row>
    <row r="158930">
      <c r="A158930" t="inlineStr">
        <is>
          <t>aimeej21.com</t>
        </is>
      </c>
      <c r="B158930" t="n">
        <v>229</v>
      </c>
    </row>
    <row r="158931">
      <c r="A158931" t="inlineStr">
        <is>
          <t>blog.ryan-jenkins.com</t>
        </is>
      </c>
      <c r="B158931" t="n">
        <v>229</v>
      </c>
    </row>
    <row r="158932">
      <c r="A158932" t="inlineStr">
        <is>
          <t>bloemenbijkim.nl</t>
        </is>
      </c>
      <c r="B158932" t="n">
        <v>229</v>
      </c>
    </row>
    <row r="158933">
      <c r="A158933" t="inlineStr">
        <is>
          <t>www.pricebd.net</t>
        </is>
      </c>
      <c r="B158933" t="n">
        <v>229</v>
      </c>
    </row>
    <row r="158934">
      <c r="A158934" t="inlineStr">
        <is>
          <t>hanna.co.id</t>
        </is>
      </c>
      <c r="B158934" t="n">
        <v>229</v>
      </c>
    </row>
    <row r="158935">
      <c r="A158935" t="inlineStr">
        <is>
          <t>www.lumimart.ch</t>
        </is>
      </c>
      <c r="B158935" t="n">
        <v>229</v>
      </c>
    </row>
    <row r="158936">
      <c r="A158936" t="inlineStr">
        <is>
          <t>www.momlifemadeeasy.com</t>
        </is>
      </c>
      <c r="B158936" t="n">
        <v>229</v>
      </c>
    </row>
    <row r="158937">
      <c r="A158937" t="inlineStr">
        <is>
          <t>elephantthings.com</t>
        </is>
      </c>
      <c r="B158937" t="n">
        <v>229</v>
      </c>
    </row>
    <row r="158938">
      <c r="A158938" t="inlineStr">
        <is>
          <t>leagueofbrewers.co.nz</t>
        </is>
      </c>
      <c r="B158938" t="n">
        <v>229</v>
      </c>
    </row>
    <row r="158939">
      <c r="A158939" t="inlineStr">
        <is>
          <t>www.ews.uk.com</t>
        </is>
      </c>
      <c r="B158939" t="n">
        <v>229</v>
      </c>
    </row>
    <row r="158940">
      <c r="A158940" t="inlineStr">
        <is>
          <t>www.cosbar.com</t>
        </is>
      </c>
      <c r="B158940" t="n">
        <v>229</v>
      </c>
    </row>
    <row r="158941">
      <c r="A158941" t="inlineStr">
        <is>
          <t>www.cb01.soy</t>
        </is>
      </c>
      <c r="B158941" t="n">
        <v>229</v>
      </c>
    </row>
    <row r="158942">
      <c r="A158942" t="inlineStr">
        <is>
          <t>windynookprimary.org</t>
        </is>
      </c>
      <c r="B158942" t="n">
        <v>229</v>
      </c>
    </row>
    <row r="158943">
      <c r="A158943" t="inlineStr">
        <is>
          <t>www.nobebeauty.fi</t>
        </is>
      </c>
      <c r="B158943" t="n">
        <v>229</v>
      </c>
    </row>
    <row r="158944">
      <c r="A158944" t="inlineStr">
        <is>
          <t>magforce001.openhost.cafe24.com</t>
        </is>
      </c>
      <c r="B158944" t="n">
        <v>229</v>
      </c>
    </row>
    <row r="158945">
      <c r="A158945" t="inlineStr">
        <is>
          <t>www.beawelry.co.th</t>
        </is>
      </c>
      <c r="B158945" t="n">
        <v>229</v>
      </c>
    </row>
    <row r="158946">
      <c r="A158946" t="inlineStr">
        <is>
          <t>www.origins-uk.co.uk</t>
        </is>
      </c>
      <c r="B158946" t="n">
        <v>229</v>
      </c>
    </row>
    <row r="158947">
      <c r="A158947" t="inlineStr">
        <is>
          <t>www.traveltofethiye.co.uk</t>
        </is>
      </c>
      <c r="B158947" t="n">
        <v>229</v>
      </c>
    </row>
    <row r="158948">
      <c r="A158948" t="inlineStr">
        <is>
          <t>localaccidentreports.com</t>
        </is>
      </c>
      <c r="B158948" t="n">
        <v>229</v>
      </c>
    </row>
    <row r="158949">
      <c r="A158949" t="inlineStr">
        <is>
          <t>nout.kz</t>
        </is>
      </c>
      <c r="B158949" t="n">
        <v>229</v>
      </c>
    </row>
    <row r="158950">
      <c r="A158950" t="inlineStr">
        <is>
          <t>www.degzou.com</t>
        </is>
      </c>
      <c r="B158950" t="n">
        <v>229</v>
      </c>
    </row>
    <row r="158951">
      <c r="A158951" t="inlineStr">
        <is>
          <t>grenadiermilitaria.com</t>
        </is>
      </c>
      <c r="B158951" t="n">
        <v>229</v>
      </c>
    </row>
    <row r="158952">
      <c r="A158952" t="inlineStr">
        <is>
          <t>heivision.com</t>
        </is>
      </c>
      <c r="B158952" t="n">
        <v>229</v>
      </c>
    </row>
    <row r="158953">
      <c r="A158953" t="inlineStr">
        <is>
          <t>www.changhome.net</t>
        </is>
      </c>
      <c r="B158953" t="n">
        <v>229</v>
      </c>
    </row>
    <row r="158954">
      <c r="A158954" t="inlineStr">
        <is>
          <t>www.kronos.co.uk</t>
        </is>
      </c>
      <c r="B158954" t="n">
        <v>229</v>
      </c>
    </row>
    <row r="158955">
      <c r="A158955" t="inlineStr">
        <is>
          <t>www.trampolineandparts.co.uk</t>
        </is>
      </c>
      <c r="B158955" t="n">
        <v>229</v>
      </c>
    </row>
    <row r="158956">
      <c r="A158956" t="inlineStr">
        <is>
          <t>www.aj-racing.com</t>
        </is>
      </c>
      <c r="B158956" t="n">
        <v>229</v>
      </c>
    </row>
    <row r="158957">
      <c r="A158957" t="inlineStr">
        <is>
          <t>simulatormods.com</t>
        </is>
      </c>
      <c r="B158957" t="n">
        <v>229</v>
      </c>
    </row>
    <row r="158958">
      <c r="A158958" t="inlineStr">
        <is>
          <t>www.jordan11red.us.com</t>
        </is>
      </c>
      <c r="B158958" t="n">
        <v>229</v>
      </c>
    </row>
    <row r="158959">
      <c r="A158959" t="inlineStr">
        <is>
          <t>www.blackanddecker.fi</t>
        </is>
      </c>
      <c r="B158959" t="n">
        <v>229</v>
      </c>
    </row>
    <row r="158960">
      <c r="A158960" t="inlineStr">
        <is>
          <t>www.colonialzone-dr.com</t>
        </is>
      </c>
      <c r="B158960" t="n">
        <v>229</v>
      </c>
    </row>
    <row r="158961">
      <c r="A158961" t="inlineStr">
        <is>
          <t>www.timeline.watch</t>
        </is>
      </c>
      <c r="B158961" t="n">
        <v>229</v>
      </c>
    </row>
    <row r="158962">
      <c r="A158962" t="inlineStr">
        <is>
          <t>www.yinchangsh.com</t>
        </is>
      </c>
      <c r="B158962" t="n">
        <v>229</v>
      </c>
    </row>
    <row r="158963">
      <c r="A158963" t="inlineStr">
        <is>
          <t>www.hamaraphotos.com</t>
        </is>
      </c>
      <c r="B158963" t="n">
        <v>229</v>
      </c>
    </row>
    <row r="158964">
      <c r="A158964" t="inlineStr">
        <is>
          <t>onelmon.com</t>
        </is>
      </c>
      <c r="B158964" t="n">
        <v>229</v>
      </c>
    </row>
    <row r="158965">
      <c r="A158965" t="inlineStr">
        <is>
          <t>cincinnati.momcollective.com</t>
        </is>
      </c>
      <c r="B158965" t="n">
        <v>229</v>
      </c>
    </row>
    <row r="158966">
      <c r="A158966" t="inlineStr">
        <is>
          <t>www.a2zproperty.in</t>
        </is>
      </c>
      <c r="B158966" t="n">
        <v>229</v>
      </c>
    </row>
    <row r="158967">
      <c r="A158967" t="inlineStr">
        <is>
          <t>kroonluchters.com</t>
        </is>
      </c>
      <c r="B158967" t="n">
        <v>229</v>
      </c>
    </row>
    <row r="158968">
      <c r="A158968" t="inlineStr">
        <is>
          <t>www.premiuminfo.org</t>
        </is>
      </c>
      <c r="B158968" t="n">
        <v>229</v>
      </c>
    </row>
    <row r="158969">
      <c r="A158969" t="inlineStr">
        <is>
          <t>www.hsjjobs.com</t>
        </is>
      </c>
      <c r="B158969" t="n">
        <v>229</v>
      </c>
    </row>
    <row r="158970">
      <c r="A158970" t="inlineStr">
        <is>
          <t>www.toplinekellehers.ie</t>
        </is>
      </c>
      <c r="B158970" t="n">
        <v>229</v>
      </c>
    </row>
    <row r="158971">
      <c r="A158971" t="inlineStr">
        <is>
          <t>www.bodysport.ch</t>
        </is>
      </c>
      <c r="B158971" t="n">
        <v>229</v>
      </c>
    </row>
    <row r="158972">
      <c r="A158972" t="inlineStr">
        <is>
          <t>int-images.rimontgo.com</t>
        </is>
      </c>
      <c r="B158972" t="n">
        <v>229</v>
      </c>
    </row>
    <row r="158973">
      <c r="A158973" t="inlineStr">
        <is>
          <t>old.jwseurope.com</t>
        </is>
      </c>
      <c r="B158973" t="n">
        <v>229</v>
      </c>
    </row>
    <row r="158974">
      <c r="A158974" t="inlineStr">
        <is>
          <t>share.apabox.com</t>
        </is>
      </c>
      <c r="B158974" t="n">
        <v>229</v>
      </c>
    </row>
    <row r="158975">
      <c r="A158975" t="inlineStr">
        <is>
          <t>mpng.pngfly.com</t>
        </is>
      </c>
      <c r="B158975" t="n">
        <v>229</v>
      </c>
    </row>
    <row r="158976">
      <c r="A158976" t="inlineStr">
        <is>
          <t>www.hostaccommodation.co.nz</t>
        </is>
      </c>
      <c r="B158976" t="n">
        <v>229</v>
      </c>
    </row>
    <row r="158977">
      <c r="A158977" t="inlineStr">
        <is>
          <t>h8y8n2w2.stackpathcdn.com</t>
        </is>
      </c>
      <c r="B158977" t="n">
        <v>229</v>
      </c>
    </row>
    <row r="158978">
      <c r="A158978" t="inlineStr">
        <is>
          <t>www.kidiko.ie</t>
        </is>
      </c>
      <c r="B158978" t="n">
        <v>229</v>
      </c>
    </row>
    <row r="158979">
      <c r="A158979" t="inlineStr">
        <is>
          <t>www.lymmengineparts.co.uk</t>
        </is>
      </c>
      <c r="B158979" t="n">
        <v>229</v>
      </c>
    </row>
    <row r="158980">
      <c r="A158980" t="inlineStr">
        <is>
          <t>img.dynos.es</t>
        </is>
      </c>
      <c r="B158980" t="n">
        <v>229</v>
      </c>
    </row>
    <row r="158981">
      <c r="A158981" t="inlineStr">
        <is>
          <t>images.laundrybasketi.com</t>
        </is>
      </c>
      <c r="B158981" t="n">
        <v>229</v>
      </c>
    </row>
    <row r="158982">
      <c r="A158982" t="inlineStr">
        <is>
          <t>boneheadbowhunting.com</t>
        </is>
      </c>
      <c r="B158982" t="n">
        <v>229</v>
      </c>
    </row>
    <row r="158983">
      <c r="A158983" t="inlineStr">
        <is>
          <t>thehealthymarriage.org</t>
        </is>
      </c>
      <c r="B158983" t="n">
        <v>229</v>
      </c>
    </row>
    <row r="158984">
      <c r="A158984" t="inlineStr">
        <is>
          <t>www.astonishingskincare.com</t>
        </is>
      </c>
      <c r="B158984" t="n">
        <v>229</v>
      </c>
    </row>
    <row r="158985">
      <c r="A158985" t="inlineStr">
        <is>
          <t>status.draft.li</t>
        </is>
      </c>
      <c r="B158985" t="n">
        <v>229</v>
      </c>
    </row>
    <row r="158986">
      <c r="A158986" t="inlineStr">
        <is>
          <t>fuck-xxx-tubes.com</t>
        </is>
      </c>
      <c r="B158986" t="n">
        <v>229</v>
      </c>
    </row>
    <row r="158987">
      <c r="A158987" t="inlineStr">
        <is>
          <t>tc459.imgv2.motordealerpro.app</t>
        </is>
      </c>
      <c r="B158987" t="n">
        <v>229</v>
      </c>
    </row>
    <row r="158988">
      <c r="A158988" t="inlineStr">
        <is>
          <t>brauninternational.com</t>
        </is>
      </c>
      <c r="B158988" t="n">
        <v>229</v>
      </c>
    </row>
    <row r="158989">
      <c r="A158989" t="inlineStr">
        <is>
          <t>stealmyrecipes.com</t>
        </is>
      </c>
      <c r="B158989" t="n">
        <v>229</v>
      </c>
    </row>
    <row r="158990">
      <c r="A158990" t="inlineStr">
        <is>
          <t>leanderwattig.com</t>
        </is>
      </c>
      <c r="B158990" t="n">
        <v>229</v>
      </c>
    </row>
    <row r="158991">
      <c r="A158991" t="inlineStr">
        <is>
          <t>eclub.urbanfox.store</t>
        </is>
      </c>
      <c r="B158991" t="n">
        <v>229</v>
      </c>
    </row>
    <row r="158992">
      <c r="A158992" t="inlineStr">
        <is>
          <t>www.tuck.com.sg</t>
        </is>
      </c>
      <c r="B158992" t="n">
        <v>229</v>
      </c>
    </row>
    <row r="158993">
      <c r="A158993" t="inlineStr">
        <is>
          <t>santiago-compostela.net</t>
        </is>
      </c>
      <c r="B158993" t="n">
        <v>229</v>
      </c>
    </row>
    <row r="158994">
      <c r="A158994" t="inlineStr">
        <is>
          <t>cdn.seriousdetecting.com</t>
        </is>
      </c>
      <c r="B158994" t="n">
        <v>229</v>
      </c>
    </row>
    <row r="158995">
      <c r="A158995" t="inlineStr">
        <is>
          <t>www.my-family-fun.com</t>
        </is>
      </c>
      <c r="B158995" t="n">
        <v>229</v>
      </c>
    </row>
    <row r="158996">
      <c r="A158996" t="inlineStr">
        <is>
          <t>superfuncoloring.com</t>
        </is>
      </c>
      <c r="B158996" t="n">
        <v>229</v>
      </c>
    </row>
    <row r="158997">
      <c r="A158997" t="inlineStr">
        <is>
          <t>updist.com</t>
        </is>
      </c>
      <c r="B158997" t="n">
        <v>229</v>
      </c>
    </row>
    <row r="158998">
      <c r="A158998" t="inlineStr">
        <is>
          <t>www.marshmutt.com</t>
        </is>
      </c>
      <c r="B158998" t="n">
        <v>229</v>
      </c>
    </row>
    <row r="158999">
      <c r="A158999" t="inlineStr">
        <is>
          <t>gatistwam.com</t>
        </is>
      </c>
      <c r="B158999" t="n">
        <v>229</v>
      </c>
    </row>
    <row r="159000">
      <c r="A159000" t="inlineStr">
        <is>
          <t>www.adventuremotorcycle.com.au</t>
        </is>
      </c>
      <c r="B159000" t="n">
        <v>229</v>
      </c>
    </row>
    <row r="159001">
      <c r="A159001" t="inlineStr">
        <is>
          <t>orderslot.com</t>
        </is>
      </c>
      <c r="B159001" t="n">
        <v>229</v>
      </c>
    </row>
    <row r="159002">
      <c r="A159002" t="inlineStr">
        <is>
          <t>predatorrc.com.au</t>
        </is>
      </c>
      <c r="B159002" t="n">
        <v>229</v>
      </c>
    </row>
    <row r="159003">
      <c r="A159003" t="inlineStr">
        <is>
          <t>images.iphone-11.info</t>
        </is>
      </c>
      <c r="B159003" t="n">
        <v>229</v>
      </c>
    </row>
    <row r="159004">
      <c r="A159004" t="inlineStr">
        <is>
          <t>www.shop4top.lt</t>
        </is>
      </c>
      <c r="B159004" t="n">
        <v>229</v>
      </c>
    </row>
    <row r="159005">
      <c r="A159005" t="inlineStr">
        <is>
          <t>www.dog-harness-store.com</t>
        </is>
      </c>
      <c r="B159005" t="n">
        <v>229</v>
      </c>
    </row>
    <row r="159006">
      <c r="A159006" t="inlineStr">
        <is>
          <t>obchod.asys.cz</t>
        </is>
      </c>
      <c r="B159006" t="n">
        <v>229</v>
      </c>
    </row>
    <row r="159007">
      <c r="A159007" t="inlineStr">
        <is>
          <t>www.fsm.com.pk</t>
        </is>
      </c>
      <c r="B159007" t="n">
        <v>229</v>
      </c>
    </row>
    <row r="159008">
      <c r="A159008" t="inlineStr">
        <is>
          <t>www.bookclubbish.com</t>
        </is>
      </c>
      <c r="B159008" t="n">
        <v>229</v>
      </c>
    </row>
    <row r="159009">
      <c r="A159009" t="inlineStr">
        <is>
          <t>y7k2j4r7.stackpathcdn.com</t>
        </is>
      </c>
      <c r="B159009" t="n">
        <v>229</v>
      </c>
    </row>
    <row r="159010">
      <c r="A159010" t="inlineStr">
        <is>
          <t>p6.my-motion.de</t>
        </is>
      </c>
      <c r="B159010" t="n">
        <v>229</v>
      </c>
    </row>
    <row r="159011">
      <c r="A159011" t="inlineStr">
        <is>
          <t>turismoprofessione.it</t>
        </is>
      </c>
      <c r="B159011" t="n">
        <v>229</v>
      </c>
    </row>
    <row r="159012">
      <c r="A159012" t="inlineStr">
        <is>
          <t>jncpe.com</t>
        </is>
      </c>
      <c r="B159012" t="n">
        <v>229</v>
      </c>
    </row>
    <row r="159013">
      <c r="A159013" t="inlineStr">
        <is>
          <t>plazadj.com.au</t>
        </is>
      </c>
      <c r="B159013" t="n">
        <v>229</v>
      </c>
    </row>
    <row r="159014">
      <c r="A159014" t="inlineStr">
        <is>
          <t>www.consumer.ftc.gov</t>
        </is>
      </c>
      <c r="B159014" t="n">
        <v>229</v>
      </c>
    </row>
    <row r="159015">
      <c r="A159015" t="inlineStr">
        <is>
          <t>www.1-act.com</t>
        </is>
      </c>
      <c r="B159015" t="n">
        <v>229</v>
      </c>
    </row>
    <row r="159016">
      <c r="A159016" t="inlineStr">
        <is>
          <t>www.normansliquors.com</t>
        </is>
      </c>
      <c r="B159016" t="n">
        <v>229</v>
      </c>
    </row>
    <row r="159017">
      <c r="A159017" t="inlineStr">
        <is>
          <t>doktorhardstuff.de</t>
        </is>
      </c>
      <c r="B159017" t="n">
        <v>229</v>
      </c>
    </row>
    <row r="159018">
      <c r="A159018" t="inlineStr">
        <is>
          <t>cover.viapresse.com</t>
        </is>
      </c>
      <c r="B159018" t="n">
        <v>229</v>
      </c>
    </row>
    <row r="159019">
      <c r="A159019" t="inlineStr">
        <is>
          <t>careerarc-com.s3.amazonaws.com</t>
        </is>
      </c>
      <c r="B159019" t="n">
        <v>229</v>
      </c>
    </row>
    <row r="159020">
      <c r="A159020" t="inlineStr">
        <is>
          <t>www.bookkeeping-basics.net</t>
        </is>
      </c>
      <c r="B159020" t="n">
        <v>229</v>
      </c>
    </row>
    <row r="159021">
      <c r="A159021" t="inlineStr">
        <is>
          <t>www.xevolutionhair.it</t>
        </is>
      </c>
      <c r="B159021" t="n">
        <v>229</v>
      </c>
    </row>
    <row r="159022">
      <c r="A159022" t="inlineStr">
        <is>
          <t>mbrmarketing.com</t>
        </is>
      </c>
      <c r="B159022" t="n">
        <v>229</v>
      </c>
    </row>
    <row r="159023">
      <c r="A159023" t="inlineStr">
        <is>
          <t>www.tricksgalaxy.com</t>
        </is>
      </c>
      <c r="B159023" t="n">
        <v>229</v>
      </c>
    </row>
    <row r="159024">
      <c r="A159024" t="inlineStr">
        <is>
          <t>www.civicheraldry.co.uk</t>
        </is>
      </c>
      <c r="B159024" t="n">
        <v>229</v>
      </c>
    </row>
    <row r="159025">
      <c r="A159025" t="inlineStr">
        <is>
          <t>www.pueblocityschools.us</t>
        </is>
      </c>
      <c r="B159025" t="n">
        <v>229</v>
      </c>
    </row>
    <row r="159026">
      <c r="A159026" t="inlineStr">
        <is>
          <t>shopping.lakeshoreadvance.com</t>
        </is>
      </c>
      <c r="B159026" t="n">
        <v>229</v>
      </c>
    </row>
    <row r="159027">
      <c r="A159027" t="inlineStr">
        <is>
          <t>lnengineering.com</t>
        </is>
      </c>
      <c r="B159027" t="n">
        <v>229</v>
      </c>
    </row>
    <row r="159028">
      <c r="A159028" t="inlineStr">
        <is>
          <t>www.patate-records.com</t>
        </is>
      </c>
      <c r="B159028" t="n">
        <v>229</v>
      </c>
    </row>
    <row r="159029">
      <c r="A159029" t="inlineStr">
        <is>
          <t>radiancestlucie.com</t>
        </is>
      </c>
      <c r="B159029" t="n">
        <v>229</v>
      </c>
    </row>
    <row r="159030">
      <c r="A159030" t="inlineStr">
        <is>
          <t>shop.janieandjoe.com</t>
        </is>
      </c>
      <c r="B159030" t="n">
        <v>229</v>
      </c>
    </row>
    <row r="159031">
      <c r="A159031" t="inlineStr">
        <is>
          <t>static2.pause-canap.com</t>
        </is>
      </c>
      <c r="B159031" t="n">
        <v>229</v>
      </c>
    </row>
    <row r="159032">
      <c r="A159032" t="inlineStr">
        <is>
          <t>blackframephotos.zenfolio.com</t>
        </is>
      </c>
      <c r="B159032" t="n">
        <v>229</v>
      </c>
    </row>
    <row r="159033">
      <c r="A159033" t="inlineStr">
        <is>
          <t>www.adult-health.co.uk</t>
        </is>
      </c>
      <c r="B159033" t="n">
        <v>229</v>
      </c>
    </row>
    <row r="159034">
      <c r="A159034" t="inlineStr">
        <is>
          <t>www.jeepinoutfitters.com</t>
        </is>
      </c>
      <c r="B159034" t="n">
        <v>229</v>
      </c>
    </row>
    <row r="159035">
      <c r="A159035" t="inlineStr">
        <is>
          <t>www.freesignprinter.com</t>
        </is>
      </c>
      <c r="B159035" t="n">
        <v>229</v>
      </c>
    </row>
    <row r="159036">
      <c r="A159036" t="inlineStr">
        <is>
          <t>img1015.weyesns.com</t>
        </is>
      </c>
      <c r="B159036" t="n">
        <v>229</v>
      </c>
    </row>
    <row r="159037">
      <c r="A159037" t="inlineStr">
        <is>
          <t>www.fun-world.net</t>
        </is>
      </c>
      <c r="B159037" t="n">
        <v>229</v>
      </c>
    </row>
    <row r="159038">
      <c r="A159038" t="inlineStr">
        <is>
          <t>nails.silcare.com</t>
        </is>
      </c>
      <c r="B159038" t="n">
        <v>229</v>
      </c>
    </row>
    <row r="159039">
      <c r="A159039" t="inlineStr">
        <is>
          <t>cdn.htmlgames.com</t>
        </is>
      </c>
      <c r="B159039" t="n">
        <v>229</v>
      </c>
    </row>
    <row r="159040">
      <c r="A159040" t="inlineStr">
        <is>
          <t>www.absoluteindustrial.co.uk</t>
        </is>
      </c>
      <c r="B159040" t="n">
        <v>229</v>
      </c>
    </row>
    <row r="159041">
      <c r="A159041" t="inlineStr">
        <is>
          <t>www.cluetts.net</t>
        </is>
      </c>
      <c r="B159041" t="n">
        <v>229</v>
      </c>
    </row>
    <row r="159042">
      <c r="A159042" t="inlineStr">
        <is>
          <t>www.rudywoods.com</t>
        </is>
      </c>
      <c r="B159042" t="n">
        <v>229</v>
      </c>
    </row>
    <row r="159043">
      <c r="A159043" t="inlineStr">
        <is>
          <t>www.cesarsshop.fi</t>
        </is>
      </c>
      <c r="B159043" t="n">
        <v>229</v>
      </c>
    </row>
    <row r="159044">
      <c r="A159044" t="inlineStr">
        <is>
          <t>www.navigatii-dedicate.ro</t>
        </is>
      </c>
      <c r="B159044" t="n">
        <v>229</v>
      </c>
    </row>
    <row r="159045">
      <c r="A159045" t="inlineStr">
        <is>
          <t>www.numero-de-rue.com</t>
        </is>
      </c>
      <c r="B159045" t="n">
        <v>229</v>
      </c>
    </row>
    <row r="159046">
      <c r="A159046" t="inlineStr">
        <is>
          <t>p1.wnppsn.com</t>
        </is>
      </c>
      <c r="B159046" t="n">
        <v>229</v>
      </c>
    </row>
    <row r="159047">
      <c r="A159047" t="inlineStr">
        <is>
          <t>misterdog.ua</t>
        </is>
      </c>
      <c r="B159047" t="n">
        <v>229</v>
      </c>
    </row>
    <row r="159048">
      <c r="A159048" t="inlineStr">
        <is>
          <t>www.notebook-display.sk</t>
        </is>
      </c>
      <c r="B159048" t="n">
        <v>229</v>
      </c>
    </row>
    <row r="159049">
      <c r="A159049" t="inlineStr">
        <is>
          <t>www.keeup.com</t>
        </is>
      </c>
      <c r="B159049" t="n">
        <v>229</v>
      </c>
    </row>
    <row r="159050">
      <c r="A159050" t="inlineStr">
        <is>
          <t>www.michiganjerseysstore.com</t>
        </is>
      </c>
      <c r="B159050" t="n">
        <v>229</v>
      </c>
    </row>
    <row r="159051">
      <c r="A159051" t="inlineStr">
        <is>
          <t>novate.ru</t>
        </is>
      </c>
      <c r="B159051" t="n">
        <v>229</v>
      </c>
    </row>
    <row r="159052">
      <c r="A159052" t="inlineStr">
        <is>
          <t>www.thegasketshop.net</t>
        </is>
      </c>
      <c r="B159052" t="n">
        <v>229</v>
      </c>
    </row>
    <row r="159053">
      <c r="A159053" t="inlineStr">
        <is>
          <t>mindplacesupport.com</t>
        </is>
      </c>
      <c r="B159053" t="n">
        <v>229</v>
      </c>
    </row>
    <row r="159054">
      <c r="A159054" t="inlineStr">
        <is>
          <t>www.mydress.hk</t>
        </is>
      </c>
      <c r="B159054" t="n">
        <v>229</v>
      </c>
    </row>
    <row r="159055">
      <c r="A159055" t="inlineStr">
        <is>
          <t>mimage.aflo.com</t>
        </is>
      </c>
      <c r="B159055" t="n">
        <v>229</v>
      </c>
    </row>
    <row r="159056">
      <c r="A159056" t="inlineStr">
        <is>
          <t>antiquebrassbell.com</t>
        </is>
      </c>
      <c r="B159056" t="n">
        <v>229</v>
      </c>
    </row>
    <row r="159057">
      <c r="A159057" t="inlineStr">
        <is>
          <t>www.immopolis.fr</t>
        </is>
      </c>
      <c r="B159057" t="n">
        <v>229</v>
      </c>
    </row>
    <row r="159058">
      <c r="A159058" t="inlineStr">
        <is>
          <t>www.astrodevam.com</t>
        </is>
      </c>
      <c r="B159058" t="n">
        <v>229</v>
      </c>
    </row>
    <row r="159059">
      <c r="A159059" t="inlineStr">
        <is>
          <t>christopher-okigbo.org</t>
        </is>
      </c>
      <c r="B159059" t="n">
        <v>229</v>
      </c>
    </row>
    <row r="159060">
      <c r="A159060" t="inlineStr">
        <is>
          <t>www.domnik.net</t>
        </is>
      </c>
      <c r="B159060" t="n">
        <v>229</v>
      </c>
    </row>
    <row r="159061">
      <c r="A159061" t="inlineStr">
        <is>
          <t>www.monterojoyeros.com</t>
        </is>
      </c>
      <c r="B159061" t="n">
        <v>229</v>
      </c>
    </row>
    <row r="159062">
      <c r="A159062" t="inlineStr">
        <is>
          <t>foris.fao.org</t>
        </is>
      </c>
      <c r="B159062" t="n">
        <v>229</v>
      </c>
    </row>
    <row r="159063">
      <c r="A159063" t="inlineStr">
        <is>
          <t>resources.sloughrc.com</t>
        </is>
      </c>
      <c r="B159063" t="n">
        <v>229</v>
      </c>
    </row>
    <row r="159064">
      <c r="A159064" t="inlineStr">
        <is>
          <t>img.melvita.com</t>
        </is>
      </c>
      <c r="B159064" t="n">
        <v>229</v>
      </c>
    </row>
    <row r="159065">
      <c r="A159065" t="inlineStr">
        <is>
          <t>see-aych.com</t>
        </is>
      </c>
      <c r="B159065" t="n">
        <v>229</v>
      </c>
    </row>
    <row r="159066">
      <c r="A159066" t="inlineStr">
        <is>
          <t>www.bmwpassion.com</t>
        </is>
      </c>
      <c r="B159066" t="n">
        <v>229</v>
      </c>
    </row>
    <row r="159067">
      <c r="A159067" t="inlineStr">
        <is>
          <t>ferreira.vteximg.com.br</t>
        </is>
      </c>
      <c r="B159067" t="n">
        <v>229</v>
      </c>
    </row>
    <row r="159068">
      <c r="A159068" t="inlineStr">
        <is>
          <t>travelfrance.b-cdn.net</t>
        </is>
      </c>
      <c r="B159068" t="n">
        <v>229</v>
      </c>
    </row>
    <row r="159069">
      <c r="A159069" t="inlineStr">
        <is>
          <t>images.netgam.es</t>
        </is>
      </c>
      <c r="B159069" t="n">
        <v>229</v>
      </c>
    </row>
    <row r="159070">
      <c r="A159070" t="inlineStr">
        <is>
          <t>images.neighborhoods.com</t>
        </is>
      </c>
      <c r="B159070" t="n">
        <v>229</v>
      </c>
    </row>
    <row r="159071">
      <c r="A159071" t="inlineStr">
        <is>
          <t>www.workwear4all.be</t>
        </is>
      </c>
      <c r="B159071" t="n">
        <v>229</v>
      </c>
    </row>
    <row r="159072">
      <c r="A159072" t="inlineStr">
        <is>
          <t>www.satisfarma.com</t>
        </is>
      </c>
      <c r="B159072" t="n">
        <v>229</v>
      </c>
    </row>
    <row r="159073">
      <c r="A159073" t="inlineStr">
        <is>
          <t>ohioriverparksproject.files.wordpress.com</t>
        </is>
      </c>
      <c r="B159073" t="n">
        <v>229</v>
      </c>
    </row>
    <row r="159074">
      <c r="A159074" t="inlineStr">
        <is>
          <t>www.nobraking.com</t>
        </is>
      </c>
      <c r="B159074" t="n">
        <v>229</v>
      </c>
    </row>
    <row r="159075">
      <c r="A159075" t="inlineStr">
        <is>
          <t>mystictarot.vn</t>
        </is>
      </c>
      <c r="B159075" t="n">
        <v>229</v>
      </c>
    </row>
    <row r="159076">
      <c r="A159076" t="inlineStr">
        <is>
          <t>www.universe-galaxies-stars.com</t>
        </is>
      </c>
      <c r="B159076" t="n">
        <v>229</v>
      </c>
    </row>
    <row r="159077">
      <c r="A159077" t="inlineStr">
        <is>
          <t>media.product.which.co.uk</t>
        </is>
      </c>
      <c r="B159077" t="n">
        <v>229</v>
      </c>
    </row>
    <row r="159078">
      <c r="A159078" t="inlineStr">
        <is>
          <t>www.serietotaal.nl</t>
        </is>
      </c>
      <c r="B159078" t="n">
        <v>229</v>
      </c>
    </row>
    <row r="159079">
      <c r="A159079" t="inlineStr">
        <is>
          <t>tvoygadget.com.ua</t>
        </is>
      </c>
      <c r="B159079" t="n">
        <v>229</v>
      </c>
    </row>
    <row r="159080">
      <c r="A159080" t="inlineStr">
        <is>
          <t>uk.rs-cdn.com</t>
        </is>
      </c>
      <c r="B159080" t="n">
        <v>229</v>
      </c>
    </row>
    <row r="159081">
      <c r="A159081" t="inlineStr">
        <is>
          <t>glassvasefrench.com</t>
        </is>
      </c>
      <c r="B159081" t="n">
        <v>229</v>
      </c>
    </row>
    <row r="159082">
      <c r="A159082" t="inlineStr">
        <is>
          <t>img.pornmakiporn.com</t>
        </is>
      </c>
      <c r="B159082" t="n">
        <v>229</v>
      </c>
    </row>
    <row r="159083">
      <c r="A159083" t="inlineStr">
        <is>
          <t>d17mj6xr9uykrr.cloudfront.net</t>
        </is>
      </c>
      <c r="B159083" t="n">
        <v>229</v>
      </c>
    </row>
    <row r="159084">
      <c r="A159084" t="inlineStr">
        <is>
          <t>volocuga.com</t>
        </is>
      </c>
      <c r="B159084" t="n">
        <v>229</v>
      </c>
    </row>
    <row r="159085">
      <c r="A159085" t="inlineStr">
        <is>
          <t>people.timezone.com</t>
        </is>
      </c>
      <c r="B159085" t="n">
        <v>229</v>
      </c>
    </row>
    <row r="159086">
      <c r="A159086" t="inlineStr">
        <is>
          <t>www.newcasinos.org</t>
        </is>
      </c>
      <c r="B159086" t="n">
        <v>229</v>
      </c>
    </row>
    <row r="159087">
      <c r="A159087" t="inlineStr">
        <is>
          <t>justdubrovnik.com</t>
        </is>
      </c>
      <c r="B159087" t="n">
        <v>229</v>
      </c>
    </row>
    <row r="159088">
      <c r="A159088" t="inlineStr">
        <is>
          <t>d2t794khe5w43b.cloudfront.net</t>
        </is>
      </c>
      <c r="B159088" t="n">
        <v>229</v>
      </c>
    </row>
    <row r="159089">
      <c r="A159089" t="inlineStr">
        <is>
          <t>www.youmobile.org</t>
        </is>
      </c>
      <c r="B159089" t="n">
        <v>229</v>
      </c>
    </row>
    <row r="159090">
      <c r="A159090" t="inlineStr">
        <is>
          <t>p1.lesgrandesimprimeries.com</t>
        </is>
      </c>
      <c r="B159090" t="n">
        <v>229</v>
      </c>
    </row>
    <row r="159091">
      <c r="A159091" t="inlineStr">
        <is>
          <t>www.4moove.com</t>
        </is>
      </c>
      <c r="B159091" t="n">
        <v>229</v>
      </c>
    </row>
    <row r="159092">
      <c r="A159092" t="inlineStr">
        <is>
          <t>www.likebrands.gr</t>
        </is>
      </c>
      <c r="B159092" t="n">
        <v>229</v>
      </c>
    </row>
    <row r="159093">
      <c r="A159093" t="inlineStr">
        <is>
          <t>newdisco.net</t>
        </is>
      </c>
      <c r="B159093" t="n">
        <v>229</v>
      </c>
    </row>
    <row r="159094">
      <c r="A159094" t="inlineStr">
        <is>
          <t>www.calyxflowers.com</t>
        </is>
      </c>
      <c r="B159094" t="n">
        <v>229</v>
      </c>
    </row>
    <row r="159095">
      <c r="A159095" t="inlineStr">
        <is>
          <t>www.veryluxuryshop.com</t>
        </is>
      </c>
      <c r="B159095" t="n">
        <v>229</v>
      </c>
    </row>
    <row r="159096">
      <c r="A159096" t="inlineStr">
        <is>
          <t>jeedad.com</t>
        </is>
      </c>
      <c r="B159096" t="n">
        <v>229</v>
      </c>
    </row>
    <row r="159097">
      <c r="A159097" t="inlineStr">
        <is>
          <t>tmngo-http.astral.edgesuite.net</t>
        </is>
      </c>
      <c r="B159097" t="n">
        <v>229</v>
      </c>
    </row>
    <row r="159098">
      <c r="A159098" t="inlineStr">
        <is>
          <t>www.jack-wolfskin.at</t>
        </is>
      </c>
      <c r="B159098" t="n">
        <v>229</v>
      </c>
    </row>
    <row r="159099">
      <c r="A159099" t="inlineStr">
        <is>
          <t>www.derlifestyleshop.de</t>
        </is>
      </c>
      <c r="B159099" t="n">
        <v>229</v>
      </c>
    </row>
    <row r="159100">
      <c r="A159100" t="inlineStr">
        <is>
          <t>www.pinkit.nl</t>
        </is>
      </c>
      <c r="B159100" t="n">
        <v>229</v>
      </c>
    </row>
    <row r="159101">
      <c r="A159101" t="inlineStr">
        <is>
          <t>www.stephensandkenau.com</t>
        </is>
      </c>
      <c r="B159101" t="n">
        <v>229</v>
      </c>
    </row>
    <row r="159102">
      <c r="A159102" t="inlineStr">
        <is>
          <t>buzzghana.com</t>
        </is>
      </c>
      <c r="B159102" t="n">
        <v>229</v>
      </c>
    </row>
    <row r="159103">
      <c r="A159103" t="inlineStr">
        <is>
          <t>rosalynandroy.files.wordpress.com</t>
        </is>
      </c>
      <c r="B159103" t="n">
        <v>229</v>
      </c>
    </row>
    <row r="159104">
      <c r="A159104" t="inlineStr">
        <is>
          <t>andershusa.com</t>
        </is>
      </c>
      <c r="B159104" t="n">
        <v>229</v>
      </c>
    </row>
    <row r="159105">
      <c r="A159105" t="inlineStr">
        <is>
          <t>www.ideaconnection.com</t>
        </is>
      </c>
      <c r="B159105" t="n">
        <v>229</v>
      </c>
    </row>
    <row r="159106">
      <c r="A159106" t="inlineStr">
        <is>
          <t>www.appuseries.com</t>
        </is>
      </c>
      <c r="B159106" t="n">
        <v>229</v>
      </c>
    </row>
    <row r="159107">
      <c r="A159107" t="inlineStr">
        <is>
          <t>hohsblog.files.wordpress.com</t>
        </is>
      </c>
      <c r="B159107" t="n">
        <v>229</v>
      </c>
    </row>
    <row r="159108">
      <c r="A159108" t="inlineStr">
        <is>
          <t>sportschump.net</t>
        </is>
      </c>
      <c r="B159108" t="n">
        <v>229</v>
      </c>
    </row>
    <row r="159109">
      <c r="A159109" t="inlineStr">
        <is>
          <t>images.hattons.co.uk</t>
        </is>
      </c>
      <c r="B159109" t="n">
        <v>229</v>
      </c>
    </row>
    <row r="159110">
      <c r="A159110" t="inlineStr">
        <is>
          <t>www.astronomytrek.com</t>
        </is>
      </c>
      <c r="B159110" t="n">
        <v>229</v>
      </c>
    </row>
    <row r="159111">
      <c r="A159111" t="inlineStr">
        <is>
          <t>www.musingsofarover.com</t>
        </is>
      </c>
      <c r="B159111" t="n">
        <v>229</v>
      </c>
    </row>
    <row r="159112">
      <c r="A159112" t="inlineStr">
        <is>
          <t>weyes-bigdata.oss-cn-hongkong.aliyuncs.com</t>
        </is>
      </c>
      <c r="B159112" t="n">
        <v>229</v>
      </c>
    </row>
    <row r="159113">
      <c r="A159113" t="inlineStr">
        <is>
          <t>www.timetex.dk</t>
        </is>
      </c>
      <c r="B159113" t="n">
        <v>229</v>
      </c>
    </row>
    <row r="159114">
      <c r="A159114" t="inlineStr">
        <is>
          <t>d4f29v9wclo2e.cloudfront.net</t>
        </is>
      </c>
      <c r="B159114" t="n">
        <v>229</v>
      </c>
    </row>
    <row r="159115">
      <c r="A159115" t="inlineStr">
        <is>
          <t>www.freightlink.co.uk</t>
        </is>
      </c>
      <c r="B159115" t="n">
        <v>229</v>
      </c>
    </row>
    <row r="159116">
      <c r="A159116" t="inlineStr">
        <is>
          <t>adrianleeds.com</t>
        </is>
      </c>
      <c r="B159116" t="n">
        <v>229</v>
      </c>
    </row>
    <row r="159117">
      <c r="A159117" t="inlineStr">
        <is>
          <t>www.frankensweed.com</t>
        </is>
      </c>
      <c r="B159117" t="n">
        <v>229</v>
      </c>
    </row>
    <row r="159118">
      <c r="A159118" t="inlineStr">
        <is>
          <t>ms-fc.s3.amazonaws.com</t>
        </is>
      </c>
      <c r="B159118" t="n">
        <v>229</v>
      </c>
    </row>
    <row r="159119">
      <c r="A159119" t="inlineStr">
        <is>
          <t>www.barcodefactory.com</t>
        </is>
      </c>
      <c r="B159119" t="n">
        <v>229</v>
      </c>
    </row>
    <row r="159120">
      <c r="A159120" t="inlineStr">
        <is>
          <t>cdn.gamebaby.com</t>
        </is>
      </c>
      <c r="B159120" t="n">
        <v>229</v>
      </c>
    </row>
    <row r="159121">
      <c r="A159121" t="inlineStr">
        <is>
          <t>www.oliphantuk.com</t>
        </is>
      </c>
      <c r="B159121" t="n">
        <v>229</v>
      </c>
    </row>
    <row r="159122">
      <c r="A159122" t="inlineStr">
        <is>
          <t>www.turbocad.com</t>
        </is>
      </c>
      <c r="B159122" t="n">
        <v>229</v>
      </c>
    </row>
    <row r="159123">
      <c r="A159123" t="inlineStr">
        <is>
          <t>www.rerun.com.au</t>
        </is>
      </c>
      <c r="B159123" t="n">
        <v>229</v>
      </c>
    </row>
    <row r="159124">
      <c r="A159124" t="inlineStr">
        <is>
          <t>www.denimjeansobserver.com</t>
        </is>
      </c>
      <c r="B159124" t="n">
        <v>229</v>
      </c>
    </row>
    <row r="159125">
      <c r="A159125" t="inlineStr">
        <is>
          <t>bakingadventuresinamessykitchen.com</t>
        </is>
      </c>
      <c r="B159125" t="n">
        <v>229</v>
      </c>
    </row>
    <row r="159126">
      <c r="A159126" t="inlineStr">
        <is>
          <t>kblog.s3.amazonaws.com</t>
        </is>
      </c>
      <c r="B159126" t="n">
        <v>229</v>
      </c>
    </row>
    <row r="159127">
      <c r="A159127" t="inlineStr">
        <is>
          <t>shaadilogy.s3.ap-south-1.amazonaws.com</t>
        </is>
      </c>
      <c r="B159127" t="n">
        <v>229</v>
      </c>
    </row>
    <row r="159128">
      <c r="A159128" t="inlineStr">
        <is>
          <t>www.homeofthehappyskin.com</t>
        </is>
      </c>
      <c r="B159128" t="n">
        <v>229</v>
      </c>
    </row>
    <row r="159129">
      <c r="A159129" t="inlineStr">
        <is>
          <t>gomstallet.se</t>
        </is>
      </c>
      <c r="B159129" t="n">
        <v>229</v>
      </c>
    </row>
    <row r="159130">
      <c r="A159130" t="inlineStr">
        <is>
          <t>www.david-partners.com</t>
        </is>
      </c>
      <c r="B159130" t="n">
        <v>229</v>
      </c>
    </row>
    <row r="159131">
      <c r="A159131" t="inlineStr">
        <is>
          <t>kriscarr.com</t>
        </is>
      </c>
      <c r="B159131" t="n">
        <v>229</v>
      </c>
    </row>
    <row r="159132">
      <c r="A159132" t="inlineStr">
        <is>
          <t>soufflebombay.com</t>
        </is>
      </c>
      <c r="B159132" t="n">
        <v>229</v>
      </c>
    </row>
    <row r="159133">
      <c r="A159133" t="inlineStr">
        <is>
          <t>thefirstnewspaper.com</t>
        </is>
      </c>
      <c r="B159133" t="n">
        <v>229</v>
      </c>
    </row>
    <row r="159134">
      <c r="A159134" t="inlineStr">
        <is>
          <t>airstreamsupplycompany.com</t>
        </is>
      </c>
      <c r="B159134" t="n">
        <v>229</v>
      </c>
    </row>
    <row r="159135">
      <c r="A159135" t="inlineStr">
        <is>
          <t>www.officialtheatre.com</t>
        </is>
      </c>
      <c r="B159135" t="n">
        <v>229</v>
      </c>
    </row>
    <row r="159136">
      <c r="A159136" t="inlineStr">
        <is>
          <t>thesabbaticalguide.com</t>
        </is>
      </c>
      <c r="B159136" t="n">
        <v>229</v>
      </c>
    </row>
    <row r="159137">
      <c r="A159137" t="inlineStr">
        <is>
          <t>www.ireland101.com</t>
        </is>
      </c>
      <c r="B159137" t="n">
        <v>229</v>
      </c>
    </row>
    <row r="159138">
      <c r="A159138" t="inlineStr">
        <is>
          <t>www.cfrjewelers.com</t>
        </is>
      </c>
      <c r="B159138" t="n">
        <v>229</v>
      </c>
    </row>
    <row r="159139">
      <c r="A159139" t="inlineStr">
        <is>
          <t>www.mbswindon.co.uk</t>
        </is>
      </c>
      <c r="B159139" t="n">
        <v>229</v>
      </c>
    </row>
    <row r="159140">
      <c r="A159140" t="inlineStr">
        <is>
          <t>luminajewellery.com</t>
        </is>
      </c>
      <c r="B159140" t="n">
        <v>229</v>
      </c>
    </row>
    <row r="159141">
      <c r="A159141" t="inlineStr">
        <is>
          <t>twincitysupply.net</t>
        </is>
      </c>
      <c r="B159141" t="n">
        <v>229</v>
      </c>
    </row>
    <row r="159142">
      <c r="A159142" t="inlineStr">
        <is>
          <t>pressraffles.files.wordpress.com</t>
        </is>
      </c>
      <c r="B159142" t="n">
        <v>229</v>
      </c>
    </row>
    <row r="159143">
      <c r="A159143" t="inlineStr">
        <is>
          <t>getlevelten.com</t>
        </is>
      </c>
      <c r="B159143" t="n">
        <v>229</v>
      </c>
    </row>
    <row r="159144">
      <c r="A159144" t="inlineStr">
        <is>
          <t>sashasouzaevents.com</t>
        </is>
      </c>
      <c r="B159144" t="n">
        <v>229</v>
      </c>
    </row>
    <row r="159145">
      <c r="A159145" t="inlineStr">
        <is>
          <t>dailydoseodonna.com</t>
        </is>
      </c>
      <c r="B159145" t="n">
        <v>229</v>
      </c>
    </row>
    <row r="159146">
      <c r="A159146" t="inlineStr">
        <is>
          <t>www.asiansunday.co.uk</t>
        </is>
      </c>
      <c r="B159146" t="n">
        <v>229</v>
      </c>
    </row>
    <row r="159147">
      <c r="A159147" t="inlineStr">
        <is>
          <t>www.harpenden-history.org.uk</t>
        </is>
      </c>
      <c r="B159147" t="n">
        <v>229</v>
      </c>
    </row>
    <row r="159148">
      <c r="A159148" t="inlineStr">
        <is>
          <t>thebettervacation.com</t>
        </is>
      </c>
      <c r="B159148" t="n">
        <v>229</v>
      </c>
    </row>
    <row r="159149">
      <c r="A159149" t="inlineStr">
        <is>
          <t>www.northwoodoutdoor.com</t>
        </is>
      </c>
      <c r="B159149" t="n">
        <v>229</v>
      </c>
    </row>
    <row r="159150">
      <c r="A159150" t="inlineStr">
        <is>
          <t>www.fishspirit.ch</t>
        </is>
      </c>
      <c r="B159150" t="n">
        <v>229</v>
      </c>
    </row>
    <row r="159151">
      <c r="A159151" t="inlineStr">
        <is>
          <t>thezenlady.com</t>
        </is>
      </c>
      <c r="B159151" t="n">
        <v>229</v>
      </c>
    </row>
    <row r="159152">
      <c r="A159152" t="inlineStr">
        <is>
          <t>explorelacrosse.com</t>
        </is>
      </c>
      <c r="B159152" t="n">
        <v>229</v>
      </c>
    </row>
    <row r="159153">
      <c r="A159153" t="inlineStr">
        <is>
          <t>beachbums.files.wordpress.com</t>
        </is>
      </c>
      <c r="B159153" t="n">
        <v>229</v>
      </c>
    </row>
    <row r="159154">
      <c r="A159154" t="inlineStr">
        <is>
          <t>www.dakohome.co.uk</t>
        </is>
      </c>
      <c r="B159154" t="n">
        <v>229</v>
      </c>
    </row>
    <row r="159155">
      <c r="A159155" t="inlineStr">
        <is>
          <t>www.trophyandplaques.com</t>
        </is>
      </c>
      <c r="B159155" t="n">
        <v>229</v>
      </c>
    </row>
    <row r="159156">
      <c r="A159156" t="inlineStr">
        <is>
          <t>bfafinearts.sva.edu</t>
        </is>
      </c>
      <c r="B159156" t="n">
        <v>229</v>
      </c>
    </row>
    <row r="159157">
      <c r="A159157" t="inlineStr">
        <is>
          <t>www.eraymedical.com</t>
        </is>
      </c>
      <c r="B159157" t="n">
        <v>229</v>
      </c>
    </row>
    <row r="159158">
      <c r="A159158" t="inlineStr">
        <is>
          <t>barbtaub.files.wordpress.com</t>
        </is>
      </c>
      <c r="B159158" t="n">
        <v>229</v>
      </c>
    </row>
    <row r="159159">
      <c r="A159159" t="inlineStr">
        <is>
          <t>bluelaambdesigns.com</t>
        </is>
      </c>
      <c r="B159159" t="n">
        <v>229</v>
      </c>
    </row>
    <row r="159160">
      <c r="A159160" t="inlineStr">
        <is>
          <t>maplemousemama.com</t>
        </is>
      </c>
      <c r="B159160" t="n">
        <v>229</v>
      </c>
    </row>
    <row r="159161">
      <c r="A159161" t="inlineStr">
        <is>
          <t>trendywebz.com</t>
        </is>
      </c>
      <c r="B159161" t="n">
        <v>229</v>
      </c>
    </row>
    <row r="159162">
      <c r="A159162" t="inlineStr">
        <is>
          <t>whisky.my</t>
        </is>
      </c>
      <c r="B159162" t="n">
        <v>229</v>
      </c>
    </row>
    <row r="159163">
      <c r="A159163" t="inlineStr">
        <is>
          <t>domesticgothess.com</t>
        </is>
      </c>
      <c r="B159163" t="n">
        <v>229</v>
      </c>
    </row>
    <row r="159164">
      <c r="A159164" t="inlineStr">
        <is>
          <t>thejpshop.net</t>
        </is>
      </c>
      <c r="B159164" t="n">
        <v>229</v>
      </c>
    </row>
    <row r="159165">
      <c r="A159165" t="inlineStr">
        <is>
          <t>www.hunter.cuny.edu</t>
        </is>
      </c>
      <c r="B159165" t="n">
        <v>229</v>
      </c>
    </row>
    <row r="159166">
      <c r="A159166" t="inlineStr">
        <is>
          <t>dk-nn.ru</t>
        </is>
      </c>
      <c r="B159166" t="n">
        <v>229</v>
      </c>
    </row>
    <row r="159167">
      <c r="A159167" t="inlineStr">
        <is>
          <t>www.ninafurfur.com</t>
        </is>
      </c>
      <c r="B159167" t="n">
        <v>229</v>
      </c>
    </row>
    <row r="159168">
      <c r="A159168" t="inlineStr">
        <is>
          <t>static3.vestment.co.uk</t>
        </is>
      </c>
      <c r="B159168" t="n">
        <v>229</v>
      </c>
    </row>
    <row r="159169">
      <c r="A159169" t="inlineStr">
        <is>
          <t>mykindofmeeple.com</t>
        </is>
      </c>
      <c r="B159169" t="n">
        <v>229</v>
      </c>
    </row>
    <row r="159170">
      <c r="A159170" t="inlineStr">
        <is>
          <t>dugokh6j2oh83.cloudfront.net</t>
        </is>
      </c>
      <c r="B159170" t="n">
        <v>229</v>
      </c>
    </row>
    <row r="159171">
      <c r="A159171" t="inlineStr">
        <is>
          <t>officialfishingnetwork.com</t>
        </is>
      </c>
      <c r="B159171" t="n">
        <v>229</v>
      </c>
    </row>
    <row r="159172">
      <c r="A159172" t="inlineStr">
        <is>
          <t>vtecostudies.org</t>
        </is>
      </c>
      <c r="B159172" t="n">
        <v>229</v>
      </c>
    </row>
    <row r="159173">
      <c r="A159173" t="inlineStr">
        <is>
          <t>bioone.org</t>
        </is>
      </c>
      <c r="B159173" t="n">
        <v>229</v>
      </c>
    </row>
    <row r="159174">
      <c r="A159174" t="inlineStr">
        <is>
          <t>stylechi.files.wordpress.com</t>
        </is>
      </c>
      <c r="B159174" t="n">
        <v>229</v>
      </c>
    </row>
    <row r="159175">
      <c r="A159175" t="inlineStr">
        <is>
          <t>scubatechphilippines.com</t>
        </is>
      </c>
      <c r="B159175" t="n">
        <v>229</v>
      </c>
    </row>
    <row r="159176">
      <c r="A159176" t="inlineStr">
        <is>
          <t>i-am-black-business-prod.nyc3.digitaloceanspaces.com</t>
        </is>
      </c>
      <c r="B159176" t="n">
        <v>229</v>
      </c>
    </row>
    <row r="159177">
      <c r="A159177" t="inlineStr">
        <is>
          <t>aicdn.files.wordpress.com</t>
        </is>
      </c>
      <c r="B159177" t="n">
        <v>229</v>
      </c>
    </row>
    <row r="159178">
      <c r="A159178" t="inlineStr">
        <is>
          <t>www.travellovingfamily.com</t>
        </is>
      </c>
      <c r="B159178" t="n">
        <v>229</v>
      </c>
    </row>
    <row r="159179">
      <c r="A159179" t="inlineStr">
        <is>
          <t>www.genesishomeappliances.co.uk</t>
        </is>
      </c>
      <c r="B159179" t="n">
        <v>229</v>
      </c>
    </row>
    <row r="159180">
      <c r="A159180" t="inlineStr">
        <is>
          <t>www.mediavine.com</t>
        </is>
      </c>
      <c r="B159180" t="n">
        <v>229</v>
      </c>
    </row>
    <row r="159181">
      <c r="A159181" t="inlineStr">
        <is>
          <t>onlinejournalismblog.files.wordpress.com</t>
        </is>
      </c>
      <c r="B159181" t="n">
        <v>229</v>
      </c>
    </row>
    <row r="159182">
      <c r="A159182" t="inlineStr">
        <is>
          <t>modularhomeblog.com</t>
        </is>
      </c>
      <c r="B159182" t="n">
        <v>229</v>
      </c>
    </row>
    <row r="159183">
      <c r="A159183" t="inlineStr">
        <is>
          <t>hauntedpalaceblog.files.wordpress.com</t>
        </is>
      </c>
      <c r="B159183" t="n">
        <v>229</v>
      </c>
    </row>
    <row r="159184">
      <c r="A159184" t="inlineStr">
        <is>
          <t>www.1galaxy.ru</t>
        </is>
      </c>
      <c r="B159184" t="n">
        <v>229</v>
      </c>
    </row>
    <row r="159185">
      <c r="A159185" t="inlineStr">
        <is>
          <t>transmetrics.eu</t>
        </is>
      </c>
      <c r="B159185" t="n">
        <v>229</v>
      </c>
    </row>
    <row r="159186">
      <c r="A159186" t="inlineStr">
        <is>
          <t>www.thepracticalherbalist.com</t>
        </is>
      </c>
      <c r="B159186" t="n">
        <v>229</v>
      </c>
    </row>
    <row r="159187">
      <c r="A159187" t="inlineStr">
        <is>
          <t>www.tempe.gov</t>
        </is>
      </c>
      <c r="B159187" t="n">
        <v>229</v>
      </c>
    </row>
    <row r="159188">
      <c r="A159188" t="inlineStr">
        <is>
          <t>www.fumerchic.com</t>
        </is>
      </c>
      <c r="B159188" t="n">
        <v>229</v>
      </c>
    </row>
    <row r="159189">
      <c r="A159189" t="inlineStr">
        <is>
          <t>www.eppendorf.com</t>
        </is>
      </c>
      <c r="B159189" t="n">
        <v>229</v>
      </c>
    </row>
    <row r="159190">
      <c r="A159190" t="inlineStr">
        <is>
          <t>mattypradio.com</t>
        </is>
      </c>
      <c r="B159190" t="n">
        <v>229</v>
      </c>
    </row>
    <row r="159191">
      <c r="A159191" t="inlineStr">
        <is>
          <t>www.pasadenanow.com</t>
        </is>
      </c>
      <c r="B159191" t="n">
        <v>229</v>
      </c>
    </row>
    <row r="159192">
      <c r="A159192" t="inlineStr">
        <is>
          <t>sallyscosmetics.com</t>
        </is>
      </c>
      <c r="B159192" t="n">
        <v>229</v>
      </c>
    </row>
    <row r="159193">
      <c r="A159193" t="inlineStr">
        <is>
          <t>www.qld.gov.au</t>
        </is>
      </c>
      <c r="B159193" t="n">
        <v>229</v>
      </c>
    </row>
    <row r="159194">
      <c r="A159194" t="inlineStr">
        <is>
          <t>www.anotoys.com</t>
        </is>
      </c>
      <c r="B159194" t="n">
        <v>229</v>
      </c>
    </row>
    <row r="159195">
      <c r="A159195" t="inlineStr">
        <is>
          <t>www.classicladymotors.com</t>
        </is>
      </c>
      <c r="B159195" t="n">
        <v>229</v>
      </c>
    </row>
    <row r="159196">
      <c r="A159196" t="inlineStr">
        <is>
          <t>images.footaction.com</t>
        </is>
      </c>
      <c r="B159196" t="n">
        <v>229</v>
      </c>
    </row>
    <row r="159197">
      <c r="A159197" t="inlineStr">
        <is>
          <t>images.hotkinkycomments.com</t>
        </is>
      </c>
      <c r="B159197" t="n">
        <v>229</v>
      </c>
    </row>
    <row r="159198">
      <c r="A159198" t="inlineStr">
        <is>
          <t>www.beginatbothell.com</t>
        </is>
      </c>
      <c r="B159198" t="n">
        <v>229</v>
      </c>
    </row>
    <row r="159199">
      <c r="A159199" t="inlineStr">
        <is>
          <t>www.berettadefensetechnologies.com</t>
        </is>
      </c>
      <c r="B159199" t="n">
        <v>229</v>
      </c>
    </row>
    <row r="159200">
      <c r="A159200" t="inlineStr">
        <is>
          <t>www.teamraffeeco.com</t>
        </is>
      </c>
      <c r="B159200" t="n">
        <v>229</v>
      </c>
    </row>
    <row r="159201">
      <c r="A159201" t="inlineStr">
        <is>
          <t>sewjewish.files.wordpress.com</t>
        </is>
      </c>
      <c r="B159201" t="n">
        <v>229</v>
      </c>
    </row>
    <row r="159202">
      <c r="A159202" t="inlineStr">
        <is>
          <t>www.jordanharbinger.com</t>
        </is>
      </c>
      <c r="B159202" t="n">
        <v>229</v>
      </c>
    </row>
    <row r="159203">
      <c r="A159203" t="inlineStr">
        <is>
          <t>www.thecraftygentleman.net</t>
        </is>
      </c>
      <c r="B159203" t="n">
        <v>229</v>
      </c>
    </row>
    <row r="159204">
      <c r="A159204" t="inlineStr">
        <is>
          <t>genericsurplus.com</t>
        </is>
      </c>
      <c r="B159204" t="n">
        <v>229</v>
      </c>
    </row>
    <row r="159205">
      <c r="A159205" t="inlineStr">
        <is>
          <t>www.kolopiercing.com</t>
        </is>
      </c>
      <c r="B159205" t="n">
        <v>229</v>
      </c>
    </row>
    <row r="159206">
      <c r="A159206" t="inlineStr">
        <is>
          <t>www.besttrailcamerareviews.org</t>
        </is>
      </c>
      <c r="B159206" t="n">
        <v>229</v>
      </c>
    </row>
    <row r="159207">
      <c r="A159207" t="inlineStr">
        <is>
          <t>inn24.today</t>
        </is>
      </c>
      <c r="B159207" t="n">
        <v>229</v>
      </c>
    </row>
    <row r="159208">
      <c r="A159208" t="inlineStr">
        <is>
          <t>blog.usablenet.com</t>
        </is>
      </c>
      <c r="B159208" t="n">
        <v>229</v>
      </c>
    </row>
    <row r="159209">
      <c r="A159209" t="inlineStr">
        <is>
          <t>www.entertainment-nation.co.uk</t>
        </is>
      </c>
      <c r="B159209" t="n">
        <v>229</v>
      </c>
    </row>
    <row r="159210">
      <c r="A159210" t="inlineStr">
        <is>
          <t>theadventuresofbiteydog.files.wordpress.com</t>
        </is>
      </c>
      <c r="B159210" t="n">
        <v>229</v>
      </c>
    </row>
    <row r="159211">
      <c r="A159211" t="inlineStr">
        <is>
          <t>www.910amsuperstation.com</t>
        </is>
      </c>
      <c r="B159211" t="n">
        <v>229</v>
      </c>
    </row>
    <row r="159212">
      <c r="A159212" t="inlineStr">
        <is>
          <t>lakelandmirror.com</t>
        </is>
      </c>
      <c r="B159212" t="n">
        <v>229</v>
      </c>
    </row>
    <row r="159213">
      <c r="A159213" t="inlineStr">
        <is>
          <t>ohhonestly.net</t>
        </is>
      </c>
      <c r="B159213" t="n">
        <v>229</v>
      </c>
    </row>
    <row r="159214">
      <c r="A159214" t="inlineStr">
        <is>
          <t>www.queenemerald.com</t>
        </is>
      </c>
      <c r="B159214" t="n">
        <v>229</v>
      </c>
    </row>
    <row r="159215">
      <c r="A159215" t="inlineStr">
        <is>
          <t>mikeevanspersonal.files.wordpress.com</t>
        </is>
      </c>
      <c r="B159215" t="n">
        <v>229</v>
      </c>
    </row>
    <row r="159216">
      <c r="A159216" t="inlineStr">
        <is>
          <t>claudiatravels.com</t>
        </is>
      </c>
      <c r="B159216" t="n">
        <v>229</v>
      </c>
    </row>
    <row r="159217">
      <c r="A159217" t="inlineStr">
        <is>
          <t>buildingprovincetown.files.wordpress.com</t>
        </is>
      </c>
      <c r="B159217" t="n">
        <v>229</v>
      </c>
    </row>
    <row r="159218">
      <c r="A159218" t="inlineStr">
        <is>
          <t>www.hobbiesdepot.com</t>
        </is>
      </c>
      <c r="B159218" t="n">
        <v>229</v>
      </c>
    </row>
    <row r="159219">
      <c r="A159219" t="inlineStr">
        <is>
          <t>www.fishbase.in</t>
        </is>
      </c>
      <c r="B159219" t="n">
        <v>229</v>
      </c>
    </row>
    <row r="159220">
      <c r="A159220" t="inlineStr">
        <is>
          <t>d1jlycsgkcuqv4.cloudfront.net</t>
        </is>
      </c>
      <c r="B159220" t="n">
        <v>229</v>
      </c>
    </row>
    <row r="159221">
      <c r="A159221" t="inlineStr">
        <is>
          <t>liftone.theonlinecatalog.com</t>
        </is>
      </c>
      <c r="B159221" t="n">
        <v>229</v>
      </c>
    </row>
    <row r="159222">
      <c r="A159222" t="inlineStr">
        <is>
          <t>geekbeholder-production.s3.amazonaws.com</t>
        </is>
      </c>
      <c r="B159222" t="n">
        <v>229</v>
      </c>
    </row>
    <row r="159223">
      <c r="A159223" t="inlineStr">
        <is>
          <t>trophyshowroom.co.uk</t>
        </is>
      </c>
      <c r="B159223" t="n">
        <v>229</v>
      </c>
    </row>
    <row r="159224">
      <c r="A159224" t="inlineStr">
        <is>
          <t>p9.wnppsn.com</t>
        </is>
      </c>
      <c r="B159224" t="n">
        <v>229</v>
      </c>
    </row>
    <row r="159225">
      <c r="A159225" t="inlineStr">
        <is>
          <t>thestroudcourier.com</t>
        </is>
      </c>
      <c r="B159225" t="n">
        <v>229</v>
      </c>
    </row>
    <row r="159226">
      <c r="A159226" t="inlineStr">
        <is>
          <t>meaningfuleats.com</t>
        </is>
      </c>
      <c r="B159226" t="n">
        <v>229</v>
      </c>
    </row>
    <row r="159227">
      <c r="A159227" t="inlineStr">
        <is>
          <t>socialspeaknetwork.com</t>
        </is>
      </c>
      <c r="B159227" t="n">
        <v>229</v>
      </c>
    </row>
    <row r="159228">
      <c r="A159228" t="inlineStr">
        <is>
          <t>www.indiansilkhouse.com</t>
        </is>
      </c>
      <c r="B159228" t="n">
        <v>229</v>
      </c>
    </row>
    <row r="159229">
      <c r="A159229" t="inlineStr">
        <is>
          <t>blockmanity.com</t>
        </is>
      </c>
      <c r="B159229" t="n">
        <v>229</v>
      </c>
    </row>
    <row r="159230">
      <c r="A159230" t="inlineStr">
        <is>
          <t>www.in-your-corner.com</t>
        </is>
      </c>
      <c r="B159230" t="n">
        <v>229</v>
      </c>
    </row>
    <row r="159231">
      <c r="A159231" t="inlineStr">
        <is>
          <t>www.jasminesilk.com</t>
        </is>
      </c>
      <c r="B159231" t="n">
        <v>229</v>
      </c>
    </row>
    <row r="159232">
      <c r="A159232" t="inlineStr">
        <is>
          <t>myvintageeats.files.wordpress.com</t>
        </is>
      </c>
      <c r="B159232" t="n">
        <v>229</v>
      </c>
    </row>
    <row r="159233">
      <c r="A159233" t="inlineStr">
        <is>
          <t>english.visitseoul.net</t>
        </is>
      </c>
      <c r="B159233" t="n">
        <v>229</v>
      </c>
    </row>
    <row r="159234">
      <c r="A159234" t="inlineStr">
        <is>
          <t>www.unitar.org</t>
        </is>
      </c>
      <c r="B159234" t="n">
        <v>229</v>
      </c>
    </row>
    <row r="159235">
      <c r="A159235" t="inlineStr">
        <is>
          <t>www.theoakchoppingboardco.co.uk</t>
        </is>
      </c>
      <c r="B159235" t="n">
        <v>229</v>
      </c>
    </row>
    <row r="159236">
      <c r="A159236" t="inlineStr">
        <is>
          <t>www.martinlutherkingjrdayeveryday.com</t>
        </is>
      </c>
      <c r="B159236" t="n">
        <v>229</v>
      </c>
    </row>
    <row r="159237">
      <c r="A159237" t="inlineStr">
        <is>
          <t>www.surfshop-w7.fr</t>
        </is>
      </c>
      <c r="B159237" t="n">
        <v>229</v>
      </c>
    </row>
    <row r="159238">
      <c r="A159238" t="inlineStr">
        <is>
          <t>www.shell.com</t>
        </is>
      </c>
      <c r="B159238" t="n">
        <v>229</v>
      </c>
    </row>
    <row r="159239">
      <c r="A159239" t="inlineStr">
        <is>
          <t>www.sharpeningsupplies.com</t>
        </is>
      </c>
      <c r="B159239" t="n">
        <v>229</v>
      </c>
    </row>
    <row r="159240">
      <c r="A159240" t="inlineStr">
        <is>
          <t>teachingdisplays.co.uk</t>
        </is>
      </c>
      <c r="B159240" t="n">
        <v>229</v>
      </c>
    </row>
    <row r="159241">
      <c r="A159241" t="inlineStr">
        <is>
          <t>www.cia.edu</t>
        </is>
      </c>
      <c r="B159241" t="n">
        <v>229</v>
      </c>
    </row>
    <row r="159242">
      <c r="A159242" t="inlineStr">
        <is>
          <t>www.expertgps.com</t>
        </is>
      </c>
      <c r="B159242" t="n">
        <v>229</v>
      </c>
    </row>
    <row r="159243">
      <c r="A159243" t="inlineStr">
        <is>
          <t>www.gamesolver.net</t>
        </is>
      </c>
      <c r="B159243" t="n">
        <v>229</v>
      </c>
    </row>
    <row r="159244">
      <c r="A159244" t="inlineStr">
        <is>
          <t>www.allamericandriveline.com.au</t>
        </is>
      </c>
      <c r="B159244" t="n">
        <v>229</v>
      </c>
    </row>
    <row r="159245">
      <c r="A159245" t="inlineStr">
        <is>
          <t>img.coastalcottages.co.uk</t>
        </is>
      </c>
      <c r="B159245" t="n">
        <v>229</v>
      </c>
    </row>
    <row r="159246">
      <c r="A159246" t="inlineStr">
        <is>
          <t>d8j6y5eqge2hx.cloudfront.net</t>
        </is>
      </c>
      <c r="B159246" t="n">
        <v>229</v>
      </c>
    </row>
    <row r="159247">
      <c r="A159247" t="inlineStr">
        <is>
          <t>victorybeckham.files.wordpress.com</t>
        </is>
      </c>
      <c r="B159247" t="n">
        <v>229</v>
      </c>
    </row>
    <row r="159248">
      <c r="A159248" t="inlineStr">
        <is>
          <t>www.envelopments.com</t>
        </is>
      </c>
      <c r="B159248" t="n">
        <v>229</v>
      </c>
    </row>
    <row r="159249">
      <c r="A159249" t="inlineStr">
        <is>
          <t>www.custom-wedding-rings.com</t>
        </is>
      </c>
      <c r="B159249" t="n">
        <v>229</v>
      </c>
    </row>
    <row r="159250">
      <c r="A159250" t="inlineStr">
        <is>
          <t>www.hireexpress.com.au</t>
        </is>
      </c>
      <c r="B159250" t="n">
        <v>229</v>
      </c>
    </row>
    <row r="159251">
      <c r="A159251" t="inlineStr">
        <is>
          <t>www.powergroupelectrical.com.au</t>
        </is>
      </c>
      <c r="B159251" t="n">
        <v>229</v>
      </c>
    </row>
    <row r="159252">
      <c r="A159252" t="inlineStr">
        <is>
          <t>www.jordanfelpe.it</t>
        </is>
      </c>
      <c r="B159252" t="n">
        <v>229</v>
      </c>
    </row>
    <row r="159253">
      <c r="A159253" t="inlineStr">
        <is>
          <t>salar.pl</t>
        </is>
      </c>
      <c r="B159253" t="n">
        <v>229</v>
      </c>
    </row>
    <row r="159254">
      <c r="A159254" t="inlineStr">
        <is>
          <t>www.vreplicawatches.com</t>
        </is>
      </c>
      <c r="B159254" t="n">
        <v>229</v>
      </c>
    </row>
    <row r="159255">
      <c r="A159255" t="inlineStr">
        <is>
          <t>assets.gobankingrates.com</t>
        </is>
      </c>
      <c r="B159255" t="n">
        <v>229</v>
      </c>
    </row>
    <row r="159256">
      <c r="A159256" t="inlineStr">
        <is>
          <t>5nrorwxhnjjnjij.leadongcdn.com</t>
        </is>
      </c>
      <c r="B159256" t="n">
        <v>229</v>
      </c>
    </row>
    <row r="159257">
      <c r="A159257" t="inlineStr">
        <is>
          <t>www.fitflopsoutletsale.com</t>
        </is>
      </c>
      <c r="B159257" t="n">
        <v>229</v>
      </c>
    </row>
    <row r="159258">
      <c r="A159258" t="inlineStr">
        <is>
          <t>doomen-antiques.com</t>
        </is>
      </c>
      <c r="B159258" t="n">
        <v>229</v>
      </c>
    </row>
    <row r="159259">
      <c r="A159259" t="inlineStr">
        <is>
          <t>bradleyleebphotography.zenfolio.com</t>
        </is>
      </c>
      <c r="B159259" t="n">
        <v>229</v>
      </c>
    </row>
    <row r="159260">
      <c r="A159260" t="inlineStr">
        <is>
          <t>opt-690637.ssl.1c-bitrix-cdn.ru</t>
        </is>
      </c>
      <c r="B159260" t="n">
        <v>229</v>
      </c>
    </row>
    <row r="159261">
      <c r="A159261" t="inlineStr">
        <is>
          <t>www.ramosfurniture.com</t>
        </is>
      </c>
      <c r="B159261" t="n">
        <v>229</v>
      </c>
    </row>
    <row r="159262">
      <c r="A159262" t="inlineStr">
        <is>
          <t>ww3.hdnux.com</t>
        </is>
      </c>
      <c r="B159262" t="n">
        <v>229</v>
      </c>
    </row>
    <row r="159263">
      <c r="A159263" t="inlineStr">
        <is>
          <t>smock_prod.s3.amazonaws.com</t>
        </is>
      </c>
      <c r="B159263" t="n">
        <v>229</v>
      </c>
    </row>
    <row r="159264">
      <c r="A159264" t="inlineStr">
        <is>
          <t>wbwp.s3.us-west-1.amazonaws.com</t>
        </is>
      </c>
      <c r="B159264" t="n">
        <v>228</v>
      </c>
    </row>
    <row r="159265">
      <c r="A159265" t="inlineStr">
        <is>
          <t>songofstyle.com</t>
        </is>
      </c>
      <c r="B159265" t="n">
        <v>228</v>
      </c>
    </row>
    <row r="159266">
      <c r="A159266" t="inlineStr">
        <is>
          <t>cdn.snapi.dev</t>
        </is>
      </c>
      <c r="B159266" t="n">
        <v>228</v>
      </c>
    </row>
    <row r="159267">
      <c r="A159267" t="inlineStr">
        <is>
          <t>electionsdirectory.s3.amazonaws.com</t>
        </is>
      </c>
      <c r="B159267" t="n">
        <v>228</v>
      </c>
    </row>
    <row r="159268">
      <c r="A159268" t="inlineStr">
        <is>
          <t>m.hilalanaokulu.com</t>
        </is>
      </c>
      <c r="B159268" t="n">
        <v>228</v>
      </c>
    </row>
    <row r="159269">
      <c r="A159269" t="inlineStr">
        <is>
          <t>www.gerasis.net</t>
        </is>
      </c>
      <c r="B159269" t="n">
        <v>228</v>
      </c>
    </row>
    <row r="159270">
      <c r="A159270" t="inlineStr">
        <is>
          <t>officeworld.co.nz</t>
        </is>
      </c>
      <c r="B159270" t="n">
        <v>228</v>
      </c>
    </row>
    <row r="159271">
      <c r="A159271" t="inlineStr">
        <is>
          <t>www.cityzens.fr</t>
        </is>
      </c>
      <c r="B159271" t="n">
        <v>228</v>
      </c>
    </row>
    <row r="159272">
      <c r="A159272" t="inlineStr">
        <is>
          <t>rezina.cc</t>
        </is>
      </c>
      <c r="B159272" t="n">
        <v>228</v>
      </c>
    </row>
    <row r="159273">
      <c r="A159273" t="inlineStr">
        <is>
          <t>www.levif.be</t>
        </is>
      </c>
      <c r="B159273" t="n">
        <v>228</v>
      </c>
    </row>
    <row r="159274">
      <c r="A159274" t="inlineStr">
        <is>
          <t>picdn.gomaji.com</t>
        </is>
      </c>
      <c r="B159274" t="n">
        <v>228</v>
      </c>
    </row>
    <row r="159275">
      <c r="A159275" t="inlineStr">
        <is>
          <t>blog-imgs-139.fc2.com</t>
        </is>
      </c>
      <c r="B159275" t="n">
        <v>228</v>
      </c>
    </row>
    <row r="159276">
      <c r="A159276" t="inlineStr">
        <is>
          <t>i-cms.journaldunet.com</t>
        </is>
      </c>
      <c r="B159276" t="n">
        <v>228</v>
      </c>
    </row>
    <row r="159277">
      <c r="A159277" t="inlineStr">
        <is>
          <t>www.brico-phone.com</t>
        </is>
      </c>
      <c r="B159277" t="n">
        <v>228</v>
      </c>
    </row>
    <row r="159278">
      <c r="A159278" t="inlineStr">
        <is>
          <t>content3.cdnprado.net</t>
        </is>
      </c>
      <c r="B159278" t="n">
        <v>228</v>
      </c>
    </row>
    <row r="159279">
      <c r="A159279" t="inlineStr">
        <is>
          <t>ausmalbilderdisney.com</t>
        </is>
      </c>
      <c r="B159279" t="n">
        <v>228</v>
      </c>
    </row>
    <row r="159280">
      <c r="A159280" t="inlineStr">
        <is>
          <t>static.orangebuddies.com</t>
        </is>
      </c>
      <c r="B159280" t="n">
        <v>228</v>
      </c>
    </row>
    <row r="159281">
      <c r="A159281" t="inlineStr">
        <is>
          <t>alt.123moebel.de</t>
        </is>
      </c>
      <c r="B159281" t="n">
        <v>228</v>
      </c>
    </row>
    <row r="159282">
      <c r="A159282" t="inlineStr">
        <is>
          <t>www.cchobby.fr</t>
        </is>
      </c>
      <c r="B159282" t="n">
        <v>228</v>
      </c>
    </row>
    <row r="159283">
      <c r="A159283" t="inlineStr">
        <is>
          <t>www.viniloscasa.com</t>
        </is>
      </c>
      <c r="B159283" t="n">
        <v>228</v>
      </c>
    </row>
    <row r="159284">
      <c r="A159284" t="inlineStr">
        <is>
          <t>digitalmall.city-galerie-wolfsburg.de</t>
        </is>
      </c>
      <c r="B159284" t="n">
        <v>228</v>
      </c>
    </row>
    <row r="159285">
      <c r="A159285" t="inlineStr">
        <is>
          <t>www.practicmagazin.ro</t>
        </is>
      </c>
      <c r="B159285" t="n">
        <v>228</v>
      </c>
    </row>
    <row r="159286">
      <c r="A159286" t="inlineStr">
        <is>
          <t>www.grandibottiglie.com</t>
        </is>
      </c>
      <c r="B159286" t="n">
        <v>228</v>
      </c>
    </row>
    <row r="159287">
      <c r="A159287" t="inlineStr">
        <is>
          <t>www.moteurnature.com</t>
        </is>
      </c>
      <c r="B159287" t="n">
        <v>228</v>
      </c>
    </row>
    <row r="159288">
      <c r="A159288" t="inlineStr">
        <is>
          <t>uploads5.craft.co</t>
        </is>
      </c>
      <c r="B159288" t="n">
        <v>228</v>
      </c>
    </row>
    <row r="159289">
      <c r="A159289" t="inlineStr">
        <is>
          <t>invitacionesdiferentes.com</t>
        </is>
      </c>
      <c r="B159289" t="n">
        <v>228</v>
      </c>
    </row>
    <row r="159290">
      <c r="A159290" t="inlineStr">
        <is>
          <t>media.hotelspecials.nl</t>
        </is>
      </c>
      <c r="B159290" t="n">
        <v>228</v>
      </c>
    </row>
    <row r="159291">
      <c r="A159291" t="inlineStr">
        <is>
          <t>www.tiendatinta.com</t>
        </is>
      </c>
      <c r="B159291" t="n">
        <v>228</v>
      </c>
    </row>
    <row r="159292">
      <c r="A159292" t="inlineStr">
        <is>
          <t>cdn.mrgoodlife.net</t>
        </is>
      </c>
      <c r="B159292" t="n">
        <v>228</v>
      </c>
    </row>
    <row r="159293">
      <c r="A159293" t="inlineStr">
        <is>
          <t>www.madhyamam.com</t>
        </is>
      </c>
      <c r="B159293" t="n">
        <v>228</v>
      </c>
    </row>
    <row r="159294">
      <c r="A159294" t="inlineStr">
        <is>
          <t>www.direct-cartouche.com</t>
        </is>
      </c>
      <c r="B159294" t="n">
        <v>228</v>
      </c>
    </row>
    <row r="159295">
      <c r="A159295" t="inlineStr">
        <is>
          <t>cosmopoliti.com</t>
        </is>
      </c>
      <c r="B159295" t="n">
        <v>228</v>
      </c>
    </row>
    <row r="159296">
      <c r="A159296" t="inlineStr">
        <is>
          <t>equipement-direct.fr</t>
        </is>
      </c>
      <c r="B159296" t="n">
        <v>228</v>
      </c>
    </row>
    <row r="159297">
      <c r="A159297" t="inlineStr">
        <is>
          <t>www.circus-collectibles.com</t>
        </is>
      </c>
      <c r="B159297" t="n">
        <v>228</v>
      </c>
    </row>
    <row r="159298">
      <c r="A159298" t="inlineStr">
        <is>
          <t>djstore.hu</t>
        </is>
      </c>
      <c r="B159298" t="n">
        <v>228</v>
      </c>
    </row>
    <row r="159299">
      <c r="A159299" t="inlineStr">
        <is>
          <t>jobtoday-prod.s3.eu-central-1.amazonaws.com</t>
        </is>
      </c>
      <c r="B159299" t="n">
        <v>228</v>
      </c>
    </row>
    <row r="159300">
      <c r="A159300" t="inlineStr">
        <is>
          <t>rrcorfurealestate.com</t>
        </is>
      </c>
      <c r="B159300" t="n">
        <v>228</v>
      </c>
    </row>
    <row r="159301">
      <c r="A159301" t="inlineStr">
        <is>
          <t>rrsg.s3.amazonaws.com</t>
        </is>
      </c>
      <c r="B159301" t="n">
        <v>228</v>
      </c>
    </row>
    <row r="159302">
      <c r="A159302" t="inlineStr">
        <is>
          <t>media.volinspire.com</t>
        </is>
      </c>
      <c r="B159302" t="n">
        <v>228</v>
      </c>
    </row>
    <row r="159303">
      <c r="A159303" t="inlineStr">
        <is>
          <t>www.carbideanddiamondtooling.ca</t>
        </is>
      </c>
      <c r="B159303" t="n">
        <v>228</v>
      </c>
    </row>
    <row r="159304">
      <c r="A159304" t="inlineStr">
        <is>
          <t>www.soframa.net</t>
        </is>
      </c>
      <c r="B159304" t="n">
        <v>228</v>
      </c>
    </row>
    <row r="159305">
      <c r="A159305" t="inlineStr">
        <is>
          <t>indepthnews.net</t>
        </is>
      </c>
      <c r="B159305" t="n">
        <v>228</v>
      </c>
    </row>
    <row r="159306">
      <c r="A159306" t="inlineStr">
        <is>
          <t>drcostanzo.com</t>
        </is>
      </c>
      <c r="B159306" t="n">
        <v>228</v>
      </c>
    </row>
    <row r="159307">
      <c r="A159307" t="inlineStr">
        <is>
          <t>www.chrislandsdemo.com</t>
        </is>
      </c>
      <c r="B159307" t="n">
        <v>228</v>
      </c>
    </row>
    <row r="159308">
      <c r="A159308" t="inlineStr">
        <is>
          <t>www.statpearls.com</t>
        </is>
      </c>
      <c r="B159308" t="n">
        <v>228</v>
      </c>
    </row>
    <row r="159309">
      <c r="A159309" t="inlineStr">
        <is>
          <t>www.athenanh.com</t>
        </is>
      </c>
      <c r="B159309" t="n">
        <v>228</v>
      </c>
    </row>
    <row r="159310">
      <c r="A159310" t="inlineStr">
        <is>
          <t>c5375aa402280ec72424-371ed732a6536ef87535da1eede29a28.ssl.cf1.rackcdn.com</t>
        </is>
      </c>
      <c r="B159310" t="n">
        <v>228</v>
      </c>
    </row>
    <row r="159311">
      <c r="A159311" t="inlineStr">
        <is>
          <t>blueberrybrands.com</t>
        </is>
      </c>
      <c r="B159311" t="n">
        <v>228</v>
      </c>
    </row>
    <row r="159312">
      <c r="A159312" t="inlineStr">
        <is>
          <t>www.camisetasrugby.com.es</t>
        </is>
      </c>
      <c r="B159312" t="n">
        <v>228</v>
      </c>
    </row>
    <row r="159313">
      <c r="A159313" t="inlineStr">
        <is>
          <t>csuphoto.zenfolio.com</t>
        </is>
      </c>
      <c r="B159313" t="n">
        <v>228</v>
      </c>
    </row>
    <row r="159314">
      <c r="A159314" t="inlineStr">
        <is>
          <t>d233d0710f33fc298dbc-cada670866d4b6d04fa0999ac40e2248.r72.cf1.rackcdn.com</t>
        </is>
      </c>
      <c r="B159314" t="n">
        <v>228</v>
      </c>
    </row>
    <row r="159315">
      <c r="A159315" t="inlineStr">
        <is>
          <t>img.thepinkmonogram.com</t>
        </is>
      </c>
      <c r="B159315" t="n">
        <v>228</v>
      </c>
    </row>
    <row r="159316">
      <c r="A159316" t="inlineStr">
        <is>
          <t>www.jwcarcontracts.co.uk</t>
        </is>
      </c>
      <c r="B159316" t="n">
        <v>228</v>
      </c>
    </row>
    <row r="159317">
      <c r="A159317" t="inlineStr">
        <is>
          <t>8be5212dffa10fa8c067-fbbe835418f20ada205ef01be43241bd.ssl.cf1.rackcdn.com</t>
        </is>
      </c>
      <c r="B159317" t="n">
        <v>228</v>
      </c>
    </row>
    <row r="159318">
      <c r="A159318" t="inlineStr">
        <is>
          <t>5prorwxhnkrriii.ldycdn.com</t>
        </is>
      </c>
      <c r="B159318" t="n">
        <v>228</v>
      </c>
    </row>
    <row r="159319">
      <c r="A159319" t="inlineStr">
        <is>
          <t>www.miamisound.com.au</t>
        </is>
      </c>
      <c r="B159319" t="n">
        <v>228</v>
      </c>
    </row>
    <row r="159320">
      <c r="A159320" t="inlineStr">
        <is>
          <t>www.nationalrvcovers.com</t>
        </is>
      </c>
      <c r="B159320" t="n">
        <v>228</v>
      </c>
    </row>
    <row r="159321">
      <c r="A159321" t="inlineStr">
        <is>
          <t>www.cyprusresales.com.cy</t>
        </is>
      </c>
      <c r="B159321" t="n">
        <v>228</v>
      </c>
    </row>
    <row r="159322">
      <c r="A159322" t="inlineStr">
        <is>
          <t>www.chiangmai-trekking.com</t>
        </is>
      </c>
      <c r="B159322" t="n">
        <v>228</v>
      </c>
    </row>
    <row r="159323">
      <c r="A159323" t="inlineStr">
        <is>
          <t>rmrnrwxhpnkk5q.leadongcdn.com</t>
        </is>
      </c>
      <c r="B159323" t="n">
        <v>228</v>
      </c>
    </row>
    <row r="159324">
      <c r="A159324" t="inlineStr">
        <is>
          <t>www.lyczkowski.net</t>
        </is>
      </c>
      <c r="B159324" t="n">
        <v>228</v>
      </c>
    </row>
    <row r="159325">
      <c r="A159325" t="inlineStr">
        <is>
          <t>www.martinfurniturejackson.com</t>
        </is>
      </c>
      <c r="B159325" t="n">
        <v>228</v>
      </c>
    </row>
    <row r="159326">
      <c r="A159326" t="inlineStr">
        <is>
          <t>jeanetteshus.com</t>
        </is>
      </c>
      <c r="B159326" t="n">
        <v>228</v>
      </c>
    </row>
    <row r="159327">
      <c r="A159327" t="inlineStr">
        <is>
          <t>7daysgc.de</t>
        </is>
      </c>
      <c r="B159327" t="n">
        <v>228</v>
      </c>
    </row>
    <row r="159328">
      <c r="A159328" t="inlineStr">
        <is>
          <t>www.burrowsgps.co.uk</t>
        </is>
      </c>
      <c r="B159328" t="n">
        <v>228</v>
      </c>
    </row>
    <row r="159329">
      <c r="A159329" t="inlineStr">
        <is>
          <t>www.grayfurniture.com</t>
        </is>
      </c>
      <c r="B159329" t="n">
        <v>228</v>
      </c>
    </row>
    <row r="159330">
      <c r="A159330" t="inlineStr">
        <is>
          <t>rlrorwxhlirqmq5p.ldycdn.com</t>
        </is>
      </c>
      <c r="B159330" t="n">
        <v>228</v>
      </c>
    </row>
    <row r="159331">
      <c r="A159331" t="inlineStr">
        <is>
          <t>macslons-shop.com</t>
        </is>
      </c>
      <c r="B159331" t="n">
        <v>228</v>
      </c>
    </row>
    <row r="159332">
      <c r="A159332" t="inlineStr">
        <is>
          <t>tinyhouseswoon.com</t>
        </is>
      </c>
      <c r="B159332" t="n">
        <v>228</v>
      </c>
    </row>
    <row r="159333">
      <c r="A159333" t="inlineStr">
        <is>
          <t>blog.opentable.com</t>
        </is>
      </c>
      <c r="B159333" t="n">
        <v>228</v>
      </c>
    </row>
    <row r="159334">
      <c r="A159334" t="inlineStr">
        <is>
          <t>styleeasily.com</t>
        </is>
      </c>
      <c r="B159334" t="n">
        <v>228</v>
      </c>
    </row>
    <row r="159335">
      <c r="A159335" t="inlineStr">
        <is>
          <t>www.art-vibes.com</t>
        </is>
      </c>
      <c r="B159335" t="n">
        <v>228</v>
      </c>
    </row>
    <row r="159336">
      <c r="A159336" t="inlineStr">
        <is>
          <t>cool-haircuts.com</t>
        </is>
      </c>
      <c r="B159336" t="n">
        <v>228</v>
      </c>
    </row>
    <row r="159337">
      <c r="A159337" t="inlineStr">
        <is>
          <t>vintagekitty.com</t>
        </is>
      </c>
      <c r="B159337" t="n">
        <v>228</v>
      </c>
    </row>
    <row r="159338">
      <c r="A159338" t="inlineStr">
        <is>
          <t>851028.smushcdn.com</t>
        </is>
      </c>
      <c r="B159338" t="n">
        <v>228</v>
      </c>
    </row>
    <row r="159339">
      <c r="A159339" t="inlineStr">
        <is>
          <t>www.ltantiques.co.uk</t>
        </is>
      </c>
      <c r="B159339" t="n">
        <v>228</v>
      </c>
    </row>
    <row r="159340">
      <c r="A159340" t="inlineStr">
        <is>
          <t>italianfurnituredirect.co.uk</t>
        </is>
      </c>
      <c r="B159340" t="n">
        <v>228</v>
      </c>
    </row>
    <row r="159341">
      <c r="A159341" t="inlineStr">
        <is>
          <t>arc-anglerfish-washpost-prod-washpost.s3.amazonaws.com</t>
        </is>
      </c>
      <c r="B159341" t="n">
        <v>228</v>
      </c>
    </row>
    <row r="159342">
      <c r="A159342" t="inlineStr">
        <is>
          <t>www.mediastorehouse.com.au</t>
        </is>
      </c>
      <c r="B159342" t="n">
        <v>228</v>
      </c>
    </row>
    <row r="159343">
      <c r="A159343" t="inlineStr">
        <is>
          <t>data.sunsout.eu</t>
        </is>
      </c>
      <c r="B159343" t="n">
        <v>228</v>
      </c>
    </row>
    <row r="159344">
      <c r="A159344" t="inlineStr">
        <is>
          <t>assets1.classicfm.com</t>
        </is>
      </c>
      <c r="B159344" t="n">
        <v>228</v>
      </c>
    </row>
    <row r="159345">
      <c r="A159345" t="inlineStr">
        <is>
          <t>cdn.tobydeals.co.uk</t>
        </is>
      </c>
      <c r="B159345" t="n">
        <v>228</v>
      </c>
    </row>
    <row r="159346">
      <c r="A159346" t="inlineStr">
        <is>
          <t>luluthebaker.com</t>
        </is>
      </c>
      <c r="B159346" t="n">
        <v>228</v>
      </c>
    </row>
    <row r="159347">
      <c r="A159347" t="inlineStr">
        <is>
          <t>39ag5r37ej175g8ao209xw3t-wpengine.netdna-ssl.com</t>
        </is>
      </c>
      <c r="B159347" t="n">
        <v>228</v>
      </c>
    </row>
    <row r="159348">
      <c r="A159348" t="inlineStr">
        <is>
          <t>autonxt.net</t>
        </is>
      </c>
      <c r="B159348" t="n">
        <v>228</v>
      </c>
    </row>
    <row r="159349">
      <c r="A159349" t="inlineStr">
        <is>
          <t>assets.fireclaytile.com</t>
        </is>
      </c>
      <c r="B159349" t="n">
        <v>228</v>
      </c>
    </row>
    <row r="159350">
      <c r="A159350" t="inlineStr">
        <is>
          <t>upgardener.co.uk</t>
        </is>
      </c>
      <c r="B159350" t="n">
        <v>228</v>
      </c>
    </row>
    <row r="159351">
      <c r="A159351" t="inlineStr">
        <is>
          <t>www.reuters.com</t>
        </is>
      </c>
      <c r="B159351" t="n">
        <v>228</v>
      </c>
    </row>
    <row r="159352">
      <c r="A159352" t="inlineStr">
        <is>
          <t>mancunion.com</t>
        </is>
      </c>
      <c r="B159352" t="n">
        <v>228</v>
      </c>
    </row>
    <row r="159353">
      <c r="A159353" t="inlineStr">
        <is>
          <t>www.torquato.de</t>
        </is>
      </c>
      <c r="B159353" t="n">
        <v>228</v>
      </c>
    </row>
    <row r="159354">
      <c r="A159354" t="inlineStr">
        <is>
          <t>www.fitness24.be</t>
        </is>
      </c>
      <c r="B159354" t="n">
        <v>228</v>
      </c>
    </row>
    <row r="159355">
      <c r="A159355" t="inlineStr">
        <is>
          <t>tibettruth.files.wordpress.com</t>
        </is>
      </c>
      <c r="B159355" t="n">
        <v>228</v>
      </c>
    </row>
    <row r="159356">
      <c r="A159356" t="inlineStr">
        <is>
          <t>www.iconip2014.org</t>
        </is>
      </c>
      <c r="B159356" t="n">
        <v>228</v>
      </c>
    </row>
    <row r="159357">
      <c r="A159357" t="inlineStr">
        <is>
          <t>roymorgan.com.au</t>
        </is>
      </c>
      <c r="B159357" t="n">
        <v>228</v>
      </c>
    </row>
    <row r="159358">
      <c r="A159358" t="inlineStr">
        <is>
          <t>www.4actionsport.it</t>
        </is>
      </c>
      <c r="B159358" t="n">
        <v>228</v>
      </c>
    </row>
    <row r="159359">
      <c r="A159359" t="inlineStr">
        <is>
          <t>www.nuncapensei.com</t>
        </is>
      </c>
      <c r="B159359" t="n">
        <v>228</v>
      </c>
    </row>
    <row r="159360">
      <c r="A159360" t="inlineStr">
        <is>
          <t>www.countrysideproperties.com</t>
        </is>
      </c>
      <c r="B159360" t="n">
        <v>228</v>
      </c>
    </row>
    <row r="159361">
      <c r="A159361" t="inlineStr">
        <is>
          <t>static.cdn.turner.com</t>
        </is>
      </c>
      <c r="B159361" t="n">
        <v>228</v>
      </c>
    </row>
    <row r="159362">
      <c r="A159362" t="inlineStr">
        <is>
          <t>static.thatsup.co</t>
        </is>
      </c>
      <c r="B159362" t="n">
        <v>228</v>
      </c>
    </row>
    <row r="159363">
      <c r="A159363" t="inlineStr">
        <is>
          <t>www.tissot-immobilier.ch</t>
        </is>
      </c>
      <c r="B159363" t="n">
        <v>228</v>
      </c>
    </row>
    <row r="159364">
      <c r="A159364" t="inlineStr">
        <is>
          <t>nationalaquarium.files.wordpress.com</t>
        </is>
      </c>
      <c r="B159364" t="n">
        <v>228</v>
      </c>
    </row>
    <row r="159365">
      <c r="A159365" t="inlineStr">
        <is>
          <t>www.democraticaudit.com</t>
        </is>
      </c>
      <c r="B159365" t="n">
        <v>228</v>
      </c>
    </row>
    <row r="159366">
      <c r="A159366" t="inlineStr">
        <is>
          <t>gamestalk.net</t>
        </is>
      </c>
      <c r="B159366" t="n">
        <v>228</v>
      </c>
    </row>
    <row r="159367">
      <c r="A159367" t="inlineStr">
        <is>
          <t>www.utsavpedia.com</t>
        </is>
      </c>
      <c r="B159367" t="n">
        <v>228</v>
      </c>
    </row>
    <row r="159368">
      <c r="A159368" t="inlineStr">
        <is>
          <t>www.guitarsite.com</t>
        </is>
      </c>
      <c r="B159368" t="n">
        <v>228</v>
      </c>
    </row>
    <row r="159369">
      <c r="A159369" t="inlineStr">
        <is>
          <t>ambermariestudio.com</t>
        </is>
      </c>
      <c r="B159369" t="n">
        <v>228</v>
      </c>
    </row>
    <row r="159370">
      <c r="A159370" t="inlineStr">
        <is>
          <t>www.salonbusiness.co.uk</t>
        </is>
      </c>
      <c r="B159370" t="n">
        <v>228</v>
      </c>
    </row>
    <row r="159371">
      <c r="A159371" t="inlineStr">
        <is>
          <t>whitelightthelabel.com</t>
        </is>
      </c>
      <c r="B159371" t="n">
        <v>228</v>
      </c>
    </row>
    <row r="159372">
      <c r="A159372" t="inlineStr">
        <is>
          <t>www.yoga-escapes.com</t>
        </is>
      </c>
      <c r="B159372" t="n">
        <v>228</v>
      </c>
    </row>
    <row r="159373">
      <c r="A159373" t="inlineStr">
        <is>
          <t>www.coolgarden.me</t>
        </is>
      </c>
      <c r="B159373" t="n">
        <v>228</v>
      </c>
    </row>
    <row r="159374">
      <c r="A159374" t="inlineStr">
        <is>
          <t>everestsatellite.com</t>
        </is>
      </c>
      <c r="B159374" t="n">
        <v>228</v>
      </c>
    </row>
    <row r="159375">
      <c r="A159375" t="inlineStr">
        <is>
          <t>www.le-monde-du-stickers.fr</t>
        </is>
      </c>
      <c r="B159375" t="n">
        <v>228</v>
      </c>
    </row>
    <row r="159376">
      <c r="A159376" t="inlineStr">
        <is>
          <t>assets.officelist.com</t>
        </is>
      </c>
      <c r="B159376" t="n">
        <v>228</v>
      </c>
    </row>
    <row r="159377">
      <c r="A159377" t="inlineStr">
        <is>
          <t>www.citycentredeira.com</t>
        </is>
      </c>
      <c r="B159377" t="n">
        <v>228</v>
      </c>
    </row>
    <row r="159378">
      <c r="A159378" t="inlineStr">
        <is>
          <t>www.filmbuffonline.com</t>
        </is>
      </c>
      <c r="B159378" t="n">
        <v>228</v>
      </c>
    </row>
    <row r="159379">
      <c r="A159379" t="inlineStr">
        <is>
          <t>www.sobetronic.com</t>
        </is>
      </c>
      <c r="B159379" t="n">
        <v>228</v>
      </c>
    </row>
    <row r="159380">
      <c r="A159380" t="inlineStr">
        <is>
          <t>www.thisisnotdietfood.com</t>
        </is>
      </c>
      <c r="B159380" t="n">
        <v>228</v>
      </c>
    </row>
    <row r="159381">
      <c r="A159381" t="inlineStr">
        <is>
          <t>www.susanscovill.com</t>
        </is>
      </c>
      <c r="B159381" t="n">
        <v>228</v>
      </c>
    </row>
    <row r="159382">
      <c r="A159382" t="inlineStr">
        <is>
          <t>lifewithmar.com</t>
        </is>
      </c>
      <c r="B159382" t="n">
        <v>228</v>
      </c>
    </row>
    <row r="159383">
      <c r="A159383" t="inlineStr">
        <is>
          <t>im.nineanime.com</t>
        </is>
      </c>
      <c r="B159383" t="n">
        <v>228</v>
      </c>
    </row>
    <row r="159384">
      <c r="A159384" t="inlineStr">
        <is>
          <t>sawdust2stitches.com</t>
        </is>
      </c>
      <c r="B159384" t="n">
        <v>228</v>
      </c>
    </row>
    <row r="159385">
      <c r="A159385" t="inlineStr">
        <is>
          <t>10bestranked.com</t>
        </is>
      </c>
      <c r="B159385" t="n">
        <v>228</v>
      </c>
    </row>
    <row r="159386">
      <c r="A159386" t="inlineStr">
        <is>
          <t>metroairportnews.com</t>
        </is>
      </c>
      <c r="B159386" t="n">
        <v>228</v>
      </c>
    </row>
    <row r="159387">
      <c r="A159387" t="inlineStr">
        <is>
          <t>canoof.nl</t>
        </is>
      </c>
      <c r="B159387" t="n">
        <v>228</v>
      </c>
    </row>
    <row r="159388">
      <c r="A159388" t="inlineStr">
        <is>
          <t>www.goodwinsjewellers.co.uk</t>
        </is>
      </c>
      <c r="B159388" t="n">
        <v>228</v>
      </c>
    </row>
    <row r="159389">
      <c r="A159389" t="inlineStr">
        <is>
          <t>www.reastars.com</t>
        </is>
      </c>
      <c r="B159389" t="n">
        <v>228</v>
      </c>
    </row>
    <row r="159390">
      <c r="A159390" t="inlineStr">
        <is>
          <t>www.iraqicivilsociety.org</t>
        </is>
      </c>
      <c r="B159390" t="n">
        <v>228</v>
      </c>
    </row>
    <row r="159391">
      <c r="A159391" t="inlineStr">
        <is>
          <t>fillermagazine.com</t>
        </is>
      </c>
      <c r="B159391" t="n">
        <v>228</v>
      </c>
    </row>
    <row r="159392">
      <c r="A159392" t="inlineStr">
        <is>
          <t>www.useapotion.com</t>
        </is>
      </c>
      <c r="B159392" t="n">
        <v>228</v>
      </c>
    </row>
    <row r="159393">
      <c r="A159393" t="inlineStr">
        <is>
          <t>www.desertcrestllc.com</t>
        </is>
      </c>
      <c r="B159393" t="n">
        <v>228</v>
      </c>
    </row>
    <row r="159394">
      <c r="A159394" t="inlineStr">
        <is>
          <t>vitalitysports.com</t>
        </is>
      </c>
      <c r="B159394" t="n">
        <v>228</v>
      </c>
    </row>
    <row r="159395">
      <c r="A159395" t="inlineStr">
        <is>
          <t>www.nikeshoebot.com</t>
        </is>
      </c>
      <c r="B159395" t="n">
        <v>228</v>
      </c>
    </row>
    <row r="159396">
      <c r="A159396" t="inlineStr">
        <is>
          <t>sunrisesteels.com</t>
        </is>
      </c>
      <c r="B159396" t="n">
        <v>228</v>
      </c>
    </row>
    <row r="159397">
      <c r="A159397" t="inlineStr">
        <is>
          <t>www.officerscolours.com</t>
        </is>
      </c>
      <c r="B159397" t="n">
        <v>228</v>
      </c>
    </row>
    <row r="159398">
      <c r="A159398" t="inlineStr">
        <is>
          <t>datanews.knack.be</t>
        </is>
      </c>
      <c r="B159398" t="n">
        <v>228</v>
      </c>
    </row>
    <row r="159399">
      <c r="A159399" t="inlineStr">
        <is>
          <t>mrdiyguy.com</t>
        </is>
      </c>
      <c r="B159399" t="n">
        <v>228</v>
      </c>
    </row>
    <row r="159400">
      <c r="A159400" t="inlineStr">
        <is>
          <t>traditio.wiki</t>
        </is>
      </c>
      <c r="B159400" t="n">
        <v>228</v>
      </c>
    </row>
    <row r="159401">
      <c r="A159401" t="inlineStr">
        <is>
          <t>nutritionfacts.org</t>
        </is>
      </c>
      <c r="B159401" t="n">
        <v>228</v>
      </c>
    </row>
    <row r="159402">
      <c r="A159402" t="inlineStr">
        <is>
          <t>familymatters-uk.co.uk</t>
        </is>
      </c>
      <c r="B159402" t="n">
        <v>228</v>
      </c>
    </row>
    <row r="159403">
      <c r="A159403" t="inlineStr">
        <is>
          <t>www.neverskipbrunch.com</t>
        </is>
      </c>
      <c r="B159403" t="n">
        <v>228</v>
      </c>
    </row>
    <row r="159404">
      <c r="A159404" t="inlineStr">
        <is>
          <t>furnitureforliving.com</t>
        </is>
      </c>
      <c r="B159404" t="n">
        <v>228</v>
      </c>
    </row>
    <row r="159405">
      <c r="A159405" t="inlineStr">
        <is>
          <t>www.casedealer.com</t>
        </is>
      </c>
      <c r="B159405" t="n">
        <v>228</v>
      </c>
    </row>
    <row r="159406">
      <c r="A159406" t="inlineStr">
        <is>
          <t>apocalypseguys.com</t>
        </is>
      </c>
      <c r="B159406" t="n">
        <v>228</v>
      </c>
    </row>
    <row r="159407">
      <c r="A159407" t="inlineStr">
        <is>
          <t>www.somerzby.com.au</t>
        </is>
      </c>
      <c r="B159407" t="n">
        <v>228</v>
      </c>
    </row>
    <row r="159408">
      <c r="A159408" t="inlineStr">
        <is>
          <t>www.a-firma.de</t>
        </is>
      </c>
      <c r="B159408" t="n">
        <v>228</v>
      </c>
    </row>
    <row r="159409">
      <c r="A159409" t="inlineStr">
        <is>
          <t>mk0financedigesaop11.kinstacdn.com</t>
        </is>
      </c>
      <c r="B159409" t="n">
        <v>228</v>
      </c>
    </row>
    <row r="159410">
      <c r="A159410" t="inlineStr">
        <is>
          <t>incpak.com</t>
        </is>
      </c>
      <c r="B159410" t="n">
        <v>228</v>
      </c>
    </row>
    <row r="159411">
      <c r="A159411" t="inlineStr">
        <is>
          <t>it.bricker.info</t>
        </is>
      </c>
      <c r="B159411" t="n">
        <v>228</v>
      </c>
    </row>
    <row r="159412">
      <c r="A159412" t="inlineStr">
        <is>
          <t>voxfurniture.co.za</t>
        </is>
      </c>
      <c r="B159412" t="n">
        <v>228</v>
      </c>
    </row>
    <row r="159413">
      <c r="A159413" t="inlineStr">
        <is>
          <t>news.constructiononline.com</t>
        </is>
      </c>
      <c r="B159413" t="n">
        <v>228</v>
      </c>
    </row>
    <row r="159414">
      <c r="A159414" t="inlineStr">
        <is>
          <t>girlsincapes.com</t>
        </is>
      </c>
      <c r="B159414" t="n">
        <v>228</v>
      </c>
    </row>
    <row r="159415">
      <c r="A159415" t="inlineStr">
        <is>
          <t>www.metrostore.cz</t>
        </is>
      </c>
      <c r="B159415" t="n">
        <v>228</v>
      </c>
    </row>
    <row r="159416">
      <c r="A159416" t="inlineStr">
        <is>
          <t>www.zoom.com.tn</t>
        </is>
      </c>
      <c r="B159416" t="n">
        <v>228</v>
      </c>
    </row>
    <row r="159417">
      <c r="A159417" t="inlineStr">
        <is>
          <t>icenipost.com</t>
        </is>
      </c>
      <c r="B159417" t="n">
        <v>228</v>
      </c>
    </row>
    <row r="159418">
      <c r="A159418" t="inlineStr">
        <is>
          <t>indianmoney.com</t>
        </is>
      </c>
      <c r="B159418" t="n">
        <v>228</v>
      </c>
    </row>
    <row r="159419">
      <c r="A159419" t="inlineStr">
        <is>
          <t>gwens-nest.com</t>
        </is>
      </c>
      <c r="B159419" t="n">
        <v>228</v>
      </c>
    </row>
    <row r="159420">
      <c r="A159420" t="inlineStr">
        <is>
          <t>www.modernsculptureartists.com</t>
        </is>
      </c>
      <c r="B159420" t="n">
        <v>228</v>
      </c>
    </row>
    <row r="159421">
      <c r="A159421" t="inlineStr">
        <is>
          <t>www.opiumshop.co.uk</t>
        </is>
      </c>
      <c r="B159421" t="n">
        <v>228</v>
      </c>
    </row>
    <row r="159422">
      <c r="A159422" t="inlineStr">
        <is>
          <t>monq.com</t>
        </is>
      </c>
      <c r="B159422" t="n">
        <v>228</v>
      </c>
    </row>
    <row r="159423">
      <c r="A159423" t="inlineStr">
        <is>
          <t>saturdaytradition.com</t>
        </is>
      </c>
      <c r="B159423" t="n">
        <v>228</v>
      </c>
    </row>
    <row r="159424">
      <c r="A159424" t="inlineStr">
        <is>
          <t>www.quoteikon.com</t>
        </is>
      </c>
      <c r="B159424" t="n">
        <v>228</v>
      </c>
    </row>
    <row r="159425">
      <c r="A159425" t="inlineStr">
        <is>
          <t>www.wika.us</t>
        </is>
      </c>
      <c r="B159425" t="n">
        <v>228</v>
      </c>
    </row>
    <row r="159426">
      <c r="A159426" t="inlineStr">
        <is>
          <t>d138ag6lz1wnqo.cloudfront.net</t>
        </is>
      </c>
      <c r="B159426" t="n">
        <v>228</v>
      </c>
    </row>
    <row r="159427">
      <c r="A159427" t="inlineStr">
        <is>
          <t>www.sandy.my</t>
        </is>
      </c>
      <c r="B159427" t="n">
        <v>228</v>
      </c>
    </row>
    <row r="159428">
      <c r="A159428" t="inlineStr">
        <is>
          <t>www.kiehls.com.au</t>
        </is>
      </c>
      <c r="B159428" t="n">
        <v>228</v>
      </c>
    </row>
    <row r="159429">
      <c r="A159429" t="inlineStr">
        <is>
          <t>www.srjnews.com</t>
        </is>
      </c>
      <c r="B159429" t="n">
        <v>228</v>
      </c>
    </row>
    <row r="159430">
      <c r="A159430" t="inlineStr">
        <is>
          <t>www.lanzar.com</t>
        </is>
      </c>
      <c r="B159430" t="n">
        <v>228</v>
      </c>
    </row>
    <row r="159431">
      <c r="A159431" t="inlineStr">
        <is>
          <t>www.homeshopcatalogue.co.uk</t>
        </is>
      </c>
      <c r="B159431" t="n">
        <v>228</v>
      </c>
    </row>
    <row r="159432">
      <c r="A159432" t="inlineStr">
        <is>
          <t>luvgreen.de</t>
        </is>
      </c>
      <c r="B159432" t="n">
        <v>228</v>
      </c>
    </row>
    <row r="159433">
      <c r="A159433" t="inlineStr">
        <is>
          <t>adriacamps.com</t>
        </is>
      </c>
      <c r="B159433" t="n">
        <v>228</v>
      </c>
    </row>
    <row r="159434">
      <c r="A159434" t="inlineStr">
        <is>
          <t>www.amberpiece.com</t>
        </is>
      </c>
      <c r="B159434" t="n">
        <v>228</v>
      </c>
    </row>
    <row r="159435">
      <c r="A159435" t="inlineStr">
        <is>
          <t>textile-network.com</t>
        </is>
      </c>
      <c r="B159435" t="n">
        <v>228</v>
      </c>
    </row>
    <row r="159436">
      <c r="A159436" t="inlineStr">
        <is>
          <t>www.todomusica.org</t>
        </is>
      </c>
      <c r="B159436" t="n">
        <v>228</v>
      </c>
    </row>
    <row r="159437">
      <c r="A159437" t="inlineStr">
        <is>
          <t>www.pusr.com</t>
        </is>
      </c>
      <c r="B159437" t="n">
        <v>228</v>
      </c>
    </row>
    <row r="159438">
      <c r="A159438" t="inlineStr">
        <is>
          <t>zapachmojegodomu.pl</t>
        </is>
      </c>
      <c r="B159438" t="n">
        <v>228</v>
      </c>
    </row>
    <row r="159439">
      <c r="A159439" t="inlineStr">
        <is>
          <t>www.belgafietsen.nl</t>
        </is>
      </c>
      <c r="B159439" t="n">
        <v>228</v>
      </c>
    </row>
    <row r="159440">
      <c r="A159440" t="inlineStr">
        <is>
          <t>techlog360.com</t>
        </is>
      </c>
      <c r="B159440" t="n">
        <v>228</v>
      </c>
    </row>
    <row r="159441">
      <c r="A159441" t="inlineStr">
        <is>
          <t>cdn.blog.tdstelecom.com</t>
        </is>
      </c>
      <c r="B159441" t="n">
        <v>228</v>
      </c>
    </row>
    <row r="159442">
      <c r="A159442" t="inlineStr">
        <is>
          <t>s17876.pcdn.co</t>
        </is>
      </c>
      <c r="B159442" t="n">
        <v>228</v>
      </c>
    </row>
    <row r="159443">
      <c r="A159443" t="inlineStr">
        <is>
          <t>de.pgwear.net</t>
        </is>
      </c>
      <c r="B159443" t="n">
        <v>228</v>
      </c>
    </row>
    <row r="159444">
      <c r="A159444" t="inlineStr">
        <is>
          <t>universalkeys.de</t>
        </is>
      </c>
      <c r="B159444" t="n">
        <v>228</v>
      </c>
    </row>
    <row r="159445">
      <c r="A159445" t="inlineStr">
        <is>
          <t>myheatsinks.com</t>
        </is>
      </c>
      <c r="B159445" t="n">
        <v>228</v>
      </c>
    </row>
    <row r="159446">
      <c r="A159446" t="inlineStr">
        <is>
          <t>cdn.ilbisonte.com</t>
        </is>
      </c>
      <c r="B159446" t="n">
        <v>228</v>
      </c>
    </row>
    <row r="159447">
      <c r="A159447" t="inlineStr">
        <is>
          <t>www.arsenevalentin.com</t>
        </is>
      </c>
      <c r="B159447" t="n">
        <v>228</v>
      </c>
    </row>
    <row r="159448">
      <c r="A159448" t="inlineStr">
        <is>
          <t>juliebie365.files.wordpress.com</t>
        </is>
      </c>
      <c r="B159448" t="n">
        <v>228</v>
      </c>
    </row>
    <row r="159449">
      <c r="A159449" t="inlineStr">
        <is>
          <t>thefanscotian.com</t>
        </is>
      </c>
      <c r="B159449" t="n">
        <v>228</v>
      </c>
    </row>
    <row r="159450">
      <c r="A159450" t="inlineStr">
        <is>
          <t>retailproperties.cbre.us</t>
        </is>
      </c>
      <c r="B159450" t="n">
        <v>228</v>
      </c>
    </row>
    <row r="159451">
      <c r="A159451" t="inlineStr">
        <is>
          <t>beverlyhillsantiques.com</t>
        </is>
      </c>
      <c r="B159451" t="n">
        <v>228</v>
      </c>
    </row>
    <row r="159452">
      <c r="A159452" t="inlineStr">
        <is>
          <t>zonemedical.com.au</t>
        </is>
      </c>
      <c r="B159452" t="n">
        <v>228</v>
      </c>
    </row>
    <row r="159453">
      <c r="A159453" t="inlineStr">
        <is>
          <t>static.dogmag.pw</t>
        </is>
      </c>
      <c r="B159453" t="n">
        <v>228</v>
      </c>
    </row>
    <row r="159454">
      <c r="A159454" t="inlineStr">
        <is>
          <t>natureworks.com.au</t>
        </is>
      </c>
      <c r="B159454" t="n">
        <v>228</v>
      </c>
    </row>
    <row r="159455">
      <c r="A159455" t="inlineStr">
        <is>
          <t>www.usm.edu</t>
        </is>
      </c>
      <c r="B159455" t="n">
        <v>228</v>
      </c>
    </row>
    <row r="159456">
      <c r="A159456" t="inlineStr">
        <is>
          <t>www.handcraftedmetal.com</t>
        </is>
      </c>
      <c r="B159456" t="n">
        <v>228</v>
      </c>
    </row>
    <row r="159457">
      <c r="A159457" t="inlineStr">
        <is>
          <t>plasticinehouse.com</t>
        </is>
      </c>
      <c r="B159457" t="n">
        <v>228</v>
      </c>
    </row>
    <row r="159458">
      <c r="A159458" t="inlineStr">
        <is>
          <t>ecowarehouse.nz</t>
        </is>
      </c>
      <c r="B159458" t="n">
        <v>228</v>
      </c>
    </row>
    <row r="159459">
      <c r="A159459" t="inlineStr">
        <is>
          <t>www.natemathai.com</t>
        </is>
      </c>
      <c r="B159459" t="n">
        <v>228</v>
      </c>
    </row>
    <row r="159460">
      <c r="A159460" t="inlineStr">
        <is>
          <t>farhar.net</t>
        </is>
      </c>
      <c r="B159460" t="n">
        <v>228</v>
      </c>
    </row>
    <row r="159461">
      <c r="A159461" t="inlineStr">
        <is>
          <t>vonlilienfeld.com</t>
        </is>
      </c>
      <c r="B159461" t="n">
        <v>228</v>
      </c>
    </row>
    <row r="159462">
      <c r="A159462" t="inlineStr">
        <is>
          <t>ledlightingspecials.com.au</t>
        </is>
      </c>
      <c r="B159462" t="n">
        <v>228</v>
      </c>
    </row>
    <row r="159463">
      <c r="A159463" t="inlineStr">
        <is>
          <t>dgvcw7pll0qa8.cloudfront.net</t>
        </is>
      </c>
      <c r="B159463" t="n">
        <v>228</v>
      </c>
    </row>
    <row r="159464">
      <c r="A159464" t="inlineStr">
        <is>
          <t>www.diruvo.com</t>
        </is>
      </c>
      <c r="B159464" t="n">
        <v>228</v>
      </c>
    </row>
    <row r="159465">
      <c r="A159465" t="inlineStr">
        <is>
          <t>www.rookiemoms.com</t>
        </is>
      </c>
      <c r="B159465" t="n">
        <v>228</v>
      </c>
    </row>
    <row r="159466">
      <c r="A159466" t="inlineStr">
        <is>
          <t>theicecommunity.com</t>
        </is>
      </c>
      <c r="B159466" t="n">
        <v>228</v>
      </c>
    </row>
    <row r="159467">
      <c r="A159467" t="inlineStr">
        <is>
          <t>www.cartrollers.com</t>
        </is>
      </c>
      <c r="B159467" t="n">
        <v>228</v>
      </c>
    </row>
    <row r="159468">
      <c r="A159468" t="inlineStr">
        <is>
          <t>lindacabotdesign.com</t>
        </is>
      </c>
      <c r="B159468" t="n">
        <v>228</v>
      </c>
    </row>
    <row r="159469">
      <c r="A159469" t="inlineStr">
        <is>
          <t>it.snow-forecast.com</t>
        </is>
      </c>
      <c r="B159469" t="n">
        <v>228</v>
      </c>
    </row>
    <row r="159470">
      <c r="A159470" t="inlineStr">
        <is>
          <t>www.foxhillllamas.com</t>
        </is>
      </c>
      <c r="B159470" t="n">
        <v>228</v>
      </c>
    </row>
    <row r="159471">
      <c r="A159471" t="inlineStr">
        <is>
          <t>www.soccermaniak.com</t>
        </is>
      </c>
      <c r="B159471" t="n">
        <v>228</v>
      </c>
    </row>
    <row r="159472">
      <c r="A159472" t="inlineStr">
        <is>
          <t>www.insidefortlauderdale.com</t>
        </is>
      </c>
      <c r="B159472" t="n">
        <v>228</v>
      </c>
    </row>
    <row r="159473">
      <c r="A159473" t="inlineStr">
        <is>
          <t>pamperedpawgifts.com</t>
        </is>
      </c>
      <c r="B159473" t="n">
        <v>228</v>
      </c>
    </row>
    <row r="159474">
      <c r="A159474" t="inlineStr">
        <is>
          <t>ptandme.com</t>
        </is>
      </c>
      <c r="B159474" t="n">
        <v>228</v>
      </c>
    </row>
    <row r="159475">
      <c r="A159475" t="inlineStr">
        <is>
          <t>iwallpapers.free.fr</t>
        </is>
      </c>
      <c r="B159475" t="n">
        <v>228</v>
      </c>
    </row>
    <row r="159476">
      <c r="A159476" t="inlineStr">
        <is>
          <t>beveragelements.com</t>
        </is>
      </c>
      <c r="B159476" t="n">
        <v>228</v>
      </c>
    </row>
    <row r="159477">
      <c r="A159477" t="inlineStr">
        <is>
          <t>braycostainless.co.nz</t>
        </is>
      </c>
      <c r="B159477" t="n">
        <v>228</v>
      </c>
    </row>
    <row r="159478">
      <c r="A159478" t="inlineStr">
        <is>
          <t>www.littlepassports.com</t>
        </is>
      </c>
      <c r="B159478" t="n">
        <v>228</v>
      </c>
    </row>
    <row r="159479">
      <c r="A159479" t="inlineStr">
        <is>
          <t>www.ohmyshihtzu.com</t>
        </is>
      </c>
      <c r="B159479" t="n">
        <v>228</v>
      </c>
    </row>
    <row r="159480">
      <c r="A159480" t="inlineStr">
        <is>
          <t>www.abss.k12.nc.us</t>
        </is>
      </c>
      <c r="B159480" t="n">
        <v>228</v>
      </c>
    </row>
    <row r="159481">
      <c r="A159481" t="inlineStr">
        <is>
          <t>hollands.ie</t>
        </is>
      </c>
      <c r="B159481" t="n">
        <v>228</v>
      </c>
    </row>
    <row r="159482">
      <c r="A159482" t="inlineStr">
        <is>
          <t>www.redsinkopa.ru</t>
        </is>
      </c>
      <c r="B159482" t="n">
        <v>228</v>
      </c>
    </row>
    <row r="159483">
      <c r="A159483" t="inlineStr">
        <is>
          <t>astuces-hijab.com</t>
        </is>
      </c>
      <c r="B159483" t="n">
        <v>228</v>
      </c>
    </row>
    <row r="159484">
      <c r="A159484" t="inlineStr">
        <is>
          <t>www.runningconseilclermontferrand.com</t>
        </is>
      </c>
      <c r="B159484" t="n">
        <v>228</v>
      </c>
    </row>
    <row r="159485">
      <c r="A159485" t="inlineStr">
        <is>
          <t>swagvideostatus.com</t>
        </is>
      </c>
      <c r="B159485" t="n">
        <v>228</v>
      </c>
    </row>
    <row r="159486">
      <c r="A159486" t="inlineStr">
        <is>
          <t>media.accobrandspartner.com</t>
        </is>
      </c>
      <c r="B159486" t="n">
        <v>228</v>
      </c>
    </row>
    <row r="159487">
      <c r="A159487" t="inlineStr">
        <is>
          <t>daskinoprogramm.de</t>
        </is>
      </c>
      <c r="B159487" t="n">
        <v>228</v>
      </c>
    </row>
    <row r="159488">
      <c r="A159488" t="inlineStr">
        <is>
          <t>tv.captureclinic.com</t>
        </is>
      </c>
      <c r="B159488" t="n">
        <v>228</v>
      </c>
    </row>
    <row r="159489">
      <c r="A159489" t="inlineStr">
        <is>
          <t>www.tendapack.com</t>
        </is>
      </c>
      <c r="B159489" t="n">
        <v>228</v>
      </c>
    </row>
    <row r="159490">
      <c r="A159490" t="inlineStr">
        <is>
          <t>www.treatmenttablefactory.com</t>
        </is>
      </c>
      <c r="B159490" t="n">
        <v>228</v>
      </c>
    </row>
    <row r="159491">
      <c r="A159491" t="inlineStr">
        <is>
          <t>images.iphonephotographyschool.com</t>
        </is>
      </c>
      <c r="B159491" t="n">
        <v>228</v>
      </c>
    </row>
    <row r="159492">
      <c r="A159492" t="inlineStr">
        <is>
          <t>gpstracklog-wpengine.netdna-ssl.com</t>
        </is>
      </c>
      <c r="B159492" t="n">
        <v>228</v>
      </c>
    </row>
    <row r="159493">
      <c r="A159493" t="inlineStr">
        <is>
          <t>www.konstantinfo.com</t>
        </is>
      </c>
      <c r="B159493" t="n">
        <v>228</v>
      </c>
    </row>
    <row r="159494">
      <c r="A159494" t="inlineStr">
        <is>
          <t>www.ecolink-bamboo.com</t>
        </is>
      </c>
      <c r="B159494" t="n">
        <v>228</v>
      </c>
    </row>
    <row r="159495">
      <c r="A159495" t="inlineStr">
        <is>
          <t>www.comparethecloud.net</t>
        </is>
      </c>
      <c r="B159495" t="n">
        <v>228</v>
      </c>
    </row>
    <row r="159496">
      <c r="A159496" t="inlineStr">
        <is>
          <t>www.midwich.com.au</t>
        </is>
      </c>
      <c r="B159496" t="n">
        <v>228</v>
      </c>
    </row>
    <row r="159497">
      <c r="A159497" t="inlineStr">
        <is>
          <t>www.moosejaw.com</t>
        </is>
      </c>
      <c r="B159497" t="n">
        <v>228</v>
      </c>
    </row>
    <row r="159498">
      <c r="A159498" t="inlineStr">
        <is>
          <t>umdcareers.files.wordpress.com</t>
        </is>
      </c>
      <c r="B159498" t="n">
        <v>228</v>
      </c>
    </row>
    <row r="159499">
      <c r="A159499" t="inlineStr">
        <is>
          <t>www.weizo.pl</t>
        </is>
      </c>
      <c r="B159499" t="n">
        <v>228</v>
      </c>
    </row>
    <row r="159500">
      <c r="A159500" t="inlineStr">
        <is>
          <t>www.joyinthecommonplace.com</t>
        </is>
      </c>
      <c r="B159500" t="n">
        <v>228</v>
      </c>
    </row>
    <row r="159501">
      <c r="A159501" t="inlineStr">
        <is>
          <t>assets.leeplasticsurgery.net</t>
        </is>
      </c>
      <c r="B159501" t="n">
        <v>228</v>
      </c>
    </row>
    <row r="159502">
      <c r="A159502" t="inlineStr">
        <is>
          <t>www.cerfdellier.com</t>
        </is>
      </c>
      <c r="B159502" t="n">
        <v>228</v>
      </c>
    </row>
    <row r="159503">
      <c r="A159503" t="inlineStr">
        <is>
          <t>www.kathamag.com</t>
        </is>
      </c>
      <c r="B159503" t="n">
        <v>228</v>
      </c>
    </row>
    <row r="159504">
      <c r="A159504" t="inlineStr">
        <is>
          <t>leatherjackets.co.nz</t>
        </is>
      </c>
      <c r="B159504" t="n">
        <v>228</v>
      </c>
    </row>
    <row r="159505">
      <c r="A159505" t="inlineStr">
        <is>
          <t>www.mmm.edu</t>
        </is>
      </c>
      <c r="B159505" t="n">
        <v>228</v>
      </c>
    </row>
    <row r="159506">
      <c r="A159506" t="inlineStr">
        <is>
          <t>www.rockskymarket.com</t>
        </is>
      </c>
      <c r="B159506" t="n">
        <v>228</v>
      </c>
    </row>
    <row r="159507">
      <c r="A159507" t="inlineStr">
        <is>
          <t>apclips.com</t>
        </is>
      </c>
      <c r="B159507" t="n">
        <v>228</v>
      </c>
    </row>
    <row r="159508">
      <c r="A159508" t="inlineStr">
        <is>
          <t>static.almeriapropertyfinder.com</t>
        </is>
      </c>
      <c r="B159508" t="n">
        <v>228</v>
      </c>
    </row>
    <row r="159509">
      <c r="A159509" t="inlineStr">
        <is>
          <t>indiancouture.uk</t>
        </is>
      </c>
      <c r="B159509" t="n">
        <v>228</v>
      </c>
    </row>
    <row r="159510">
      <c r="A159510" t="inlineStr">
        <is>
          <t>ezmiralda.files.wordpress.com</t>
        </is>
      </c>
      <c r="B159510" t="n">
        <v>228</v>
      </c>
    </row>
    <row r="159511">
      <c r="A159511" t="inlineStr">
        <is>
          <t>www.meillandrichardier.com</t>
        </is>
      </c>
      <c r="B159511" t="n">
        <v>228</v>
      </c>
    </row>
    <row r="159512">
      <c r="A159512" t="inlineStr">
        <is>
          <t>forefrontdermatology.com</t>
        </is>
      </c>
      <c r="B159512" t="n">
        <v>228</v>
      </c>
    </row>
    <row r="159513">
      <c r="A159513" t="inlineStr">
        <is>
          <t>plumber.ca</t>
        </is>
      </c>
      <c r="B159513" t="n">
        <v>228</v>
      </c>
    </row>
    <row r="159514">
      <c r="A159514" t="inlineStr">
        <is>
          <t>elizabethmadethis.com</t>
        </is>
      </c>
      <c r="B159514" t="n">
        <v>228</v>
      </c>
    </row>
    <row r="159515">
      <c r="A159515" t="inlineStr">
        <is>
          <t>muz-store.ru</t>
        </is>
      </c>
      <c r="B159515" t="n">
        <v>228</v>
      </c>
    </row>
    <row r="159516">
      <c r="A159516" t="inlineStr">
        <is>
          <t>www.ikuzobaby.com</t>
        </is>
      </c>
      <c r="B159516" t="n">
        <v>228</v>
      </c>
    </row>
    <row r="159517">
      <c r="A159517" t="inlineStr">
        <is>
          <t>createaparty.com</t>
        </is>
      </c>
      <c r="B159517" t="n">
        <v>228</v>
      </c>
    </row>
    <row r="159518">
      <c r="A159518" t="inlineStr">
        <is>
          <t>artcupcontainer.com</t>
        </is>
      </c>
      <c r="B159518" t="n">
        <v>228</v>
      </c>
    </row>
    <row r="159519">
      <c r="A159519" t="inlineStr">
        <is>
          <t>images.toddsbotanics.co.uk</t>
        </is>
      </c>
      <c r="B159519" t="n">
        <v>228</v>
      </c>
    </row>
    <row r="159520">
      <c r="A159520" t="inlineStr">
        <is>
          <t>edandmarthabiggar.com</t>
        </is>
      </c>
      <c r="B159520" t="n">
        <v>228</v>
      </c>
    </row>
    <row r="159521">
      <c r="A159521" t="inlineStr">
        <is>
          <t>hilton-gifts.com</t>
        </is>
      </c>
      <c r="B159521" t="n">
        <v>228</v>
      </c>
    </row>
    <row r="159522">
      <c r="A159522" t="inlineStr">
        <is>
          <t>bloemencentrumdeurne.nl</t>
        </is>
      </c>
      <c r="B159522" t="n">
        <v>228</v>
      </c>
    </row>
    <row r="159523">
      <c r="A159523" t="inlineStr">
        <is>
          <t>immocostablanca.net</t>
        </is>
      </c>
      <c r="B159523" t="n">
        <v>228</v>
      </c>
    </row>
    <row r="159524">
      <c r="A159524" t="inlineStr">
        <is>
          <t>trendmobile.ro</t>
        </is>
      </c>
      <c r="B159524" t="n">
        <v>228</v>
      </c>
    </row>
    <row r="159525">
      <c r="A159525" t="inlineStr">
        <is>
          <t>www.cetrixcloudservices.com</t>
        </is>
      </c>
      <c r="B159525" t="n">
        <v>228</v>
      </c>
    </row>
    <row r="159526">
      <c r="A159526" t="inlineStr">
        <is>
          <t>www.freelancewritinggigs.com</t>
        </is>
      </c>
      <c r="B159526" t="n">
        <v>228</v>
      </c>
    </row>
    <row r="159527">
      <c r="A159527" t="inlineStr">
        <is>
          <t>www.v4b.gr</t>
        </is>
      </c>
      <c r="B159527" t="n">
        <v>228</v>
      </c>
    </row>
    <row r="159528">
      <c r="A159528" t="inlineStr">
        <is>
          <t>thumbs.booru.org</t>
        </is>
      </c>
      <c r="B159528" t="n">
        <v>228</v>
      </c>
    </row>
    <row r="159529">
      <c r="A159529" t="inlineStr">
        <is>
          <t>posters.hurtom.com</t>
        </is>
      </c>
      <c r="B159529" t="n">
        <v>228</v>
      </c>
    </row>
    <row r="159530">
      <c r="A159530" t="inlineStr">
        <is>
          <t>www.womensviewsonnews.org</t>
        </is>
      </c>
      <c r="B159530" t="n">
        <v>228</v>
      </c>
    </row>
    <row r="159531">
      <c r="A159531" t="inlineStr">
        <is>
          <t>dude-hack.com</t>
        </is>
      </c>
      <c r="B159531" t="n">
        <v>228</v>
      </c>
    </row>
    <row r="159532">
      <c r="A159532" t="inlineStr">
        <is>
          <t>d1mydsvkrowrfu.cloudfront.net</t>
        </is>
      </c>
      <c r="B159532" t="n">
        <v>228</v>
      </c>
    </row>
    <row r="159533">
      <c r="A159533" t="inlineStr">
        <is>
          <t>www.ngkenya.com</t>
        </is>
      </c>
      <c r="B159533" t="n">
        <v>228</v>
      </c>
    </row>
    <row r="159534">
      <c r="A159534" t="inlineStr">
        <is>
          <t>www.oxtradtoolsltd.co.uk</t>
        </is>
      </c>
      <c r="B159534" t="n">
        <v>228</v>
      </c>
    </row>
    <row r="159535">
      <c r="A159535" t="inlineStr">
        <is>
          <t>accessd.fr</t>
        </is>
      </c>
      <c r="B159535" t="n">
        <v>228</v>
      </c>
    </row>
    <row r="159536">
      <c r="A159536" t="inlineStr">
        <is>
          <t>www.briston-watches.com</t>
        </is>
      </c>
      <c r="B159536" t="n">
        <v>228</v>
      </c>
    </row>
    <row r="159537">
      <c r="A159537" t="inlineStr">
        <is>
          <t>www.countryside.co.uk</t>
        </is>
      </c>
      <c r="B159537" t="n">
        <v>228</v>
      </c>
    </row>
    <row r="159538">
      <c r="A159538" t="inlineStr">
        <is>
          <t>x4s3e8k9.hostrycdn.com</t>
        </is>
      </c>
      <c r="B159538" t="n">
        <v>228</v>
      </c>
    </row>
    <row r="159539">
      <c r="A159539" t="inlineStr">
        <is>
          <t>en.garden-max.eu</t>
        </is>
      </c>
      <c r="B159539" t="n">
        <v>228</v>
      </c>
    </row>
    <row r="159540">
      <c r="A159540" t="inlineStr">
        <is>
          <t>torrent-soft.net:443</t>
        </is>
      </c>
      <c r="B159540" t="n">
        <v>228</v>
      </c>
    </row>
    <row r="159541">
      <c r="A159541" t="inlineStr">
        <is>
          <t>businessmodelanalyst.com</t>
        </is>
      </c>
      <c r="B159541" t="n">
        <v>228</v>
      </c>
    </row>
    <row r="159542">
      <c r="A159542" t="inlineStr">
        <is>
          <t>www.nulledtemplates.com</t>
        </is>
      </c>
      <c r="B159542" t="n">
        <v>228</v>
      </c>
    </row>
    <row r="159543">
      <c r="A159543" t="inlineStr">
        <is>
          <t>doublebraidrope.com</t>
        </is>
      </c>
      <c r="B159543" t="n">
        <v>228</v>
      </c>
    </row>
    <row r="159544">
      <c r="A159544" t="inlineStr">
        <is>
          <t>lawnandgardenflags.com</t>
        </is>
      </c>
      <c r="B159544" t="n">
        <v>228</v>
      </c>
    </row>
    <row r="159545">
      <c r="A159545" t="inlineStr">
        <is>
          <t>whiskeywatch.com</t>
        </is>
      </c>
      <c r="B159545" t="n">
        <v>228</v>
      </c>
    </row>
    <row r="159546">
      <c r="A159546" t="inlineStr">
        <is>
          <t>img1.psthc.fr</t>
        </is>
      </c>
      <c r="B159546" t="n">
        <v>228</v>
      </c>
    </row>
    <row r="159547">
      <c r="A159547" t="inlineStr">
        <is>
          <t>www.backwardglances.com</t>
        </is>
      </c>
      <c r="B159547" t="n">
        <v>228</v>
      </c>
    </row>
    <row r="159548">
      <c r="A159548" t="inlineStr">
        <is>
          <t>moonsling.com</t>
        </is>
      </c>
      <c r="B159548" t="n">
        <v>228</v>
      </c>
    </row>
    <row r="159549">
      <c r="A159549" t="inlineStr">
        <is>
          <t>leatherseats.com</t>
        </is>
      </c>
      <c r="B159549" t="n">
        <v>228</v>
      </c>
    </row>
    <row r="159550">
      <c r="A159550" t="inlineStr">
        <is>
          <t>glutenbee.com</t>
        </is>
      </c>
      <c r="B159550" t="n">
        <v>228</v>
      </c>
    </row>
    <row r="159551">
      <c r="A159551" t="inlineStr">
        <is>
          <t>euracadagri.org</t>
        </is>
      </c>
      <c r="B159551" t="n">
        <v>228</v>
      </c>
    </row>
    <row r="159552">
      <c r="A159552" t="inlineStr">
        <is>
          <t>davaocityproperty.com</t>
        </is>
      </c>
      <c r="B159552" t="n">
        <v>228</v>
      </c>
    </row>
    <row r="159553">
      <c r="A159553" t="inlineStr">
        <is>
          <t>www.marketresearchreports.com</t>
        </is>
      </c>
      <c r="B159553" t="n">
        <v>228</v>
      </c>
    </row>
    <row r="159554">
      <c r="A159554" t="inlineStr">
        <is>
          <t>www.rcjaz.com</t>
        </is>
      </c>
      <c r="B159554" t="n">
        <v>228</v>
      </c>
    </row>
    <row r="159555">
      <c r="A159555" t="inlineStr">
        <is>
          <t>img.mirorgazma.ru</t>
        </is>
      </c>
      <c r="B159555" t="n">
        <v>228</v>
      </c>
    </row>
    <row r="159556">
      <c r="A159556" t="inlineStr">
        <is>
          <t>pic.teenpornvideo.mobi</t>
        </is>
      </c>
      <c r="B159556" t="n">
        <v>228</v>
      </c>
    </row>
    <row r="159557">
      <c r="A159557" t="inlineStr">
        <is>
          <t>stats.idarts.nl</t>
        </is>
      </c>
      <c r="B159557" t="n">
        <v>228</v>
      </c>
    </row>
    <row r="159558">
      <c r="A159558" t="inlineStr">
        <is>
          <t>www.swanschool.in</t>
        </is>
      </c>
      <c r="B159558" t="n">
        <v>228</v>
      </c>
    </row>
    <row r="159559">
      <c r="A159559" t="inlineStr">
        <is>
          <t>www.ecoplanetstore.com</t>
        </is>
      </c>
      <c r="B159559" t="n">
        <v>228</v>
      </c>
    </row>
    <row r="159560">
      <c r="A159560" t="inlineStr">
        <is>
          <t>img7.flixcart.com</t>
        </is>
      </c>
      <c r="B159560" t="n">
        <v>228</v>
      </c>
    </row>
    <row r="159561">
      <c r="A159561" t="inlineStr">
        <is>
          <t>www.skateboard-stance.com</t>
        </is>
      </c>
      <c r="B159561" t="n">
        <v>228</v>
      </c>
    </row>
    <row r="159562">
      <c r="A159562" t="inlineStr">
        <is>
          <t>www.northcoastwetsuits.co.uk</t>
        </is>
      </c>
      <c r="B159562" t="n">
        <v>228</v>
      </c>
    </row>
    <row r="159563">
      <c r="A159563" t="inlineStr">
        <is>
          <t>www.code2a.com</t>
        </is>
      </c>
      <c r="B159563" t="n">
        <v>228</v>
      </c>
    </row>
    <row r="159564">
      <c r="A159564" t="inlineStr">
        <is>
          <t>lunabuy.pt</t>
        </is>
      </c>
      <c r="B159564" t="n">
        <v>228</v>
      </c>
    </row>
    <row r="159565">
      <c r="A159565" t="inlineStr">
        <is>
          <t>image.blob.ix.co.za</t>
        </is>
      </c>
      <c r="B159565" t="n">
        <v>228</v>
      </c>
    </row>
    <row r="159566">
      <c r="A159566" t="inlineStr">
        <is>
          <t>www.fast-pc-repair.com</t>
        </is>
      </c>
      <c r="B159566" t="n">
        <v>228</v>
      </c>
    </row>
    <row r="159567">
      <c r="A159567" t="inlineStr">
        <is>
          <t>geckopress.com</t>
        </is>
      </c>
      <c r="B159567" t="n">
        <v>228</v>
      </c>
    </row>
    <row r="159568">
      <c r="A159568" t="inlineStr">
        <is>
          <t>www.thefurnituregalleryinc.com</t>
        </is>
      </c>
      <c r="B159568" t="n">
        <v>228</v>
      </c>
    </row>
    <row r="159569">
      <c r="A159569" t="inlineStr">
        <is>
          <t>www.gmod-fan.ru</t>
        </is>
      </c>
      <c r="B159569" t="n">
        <v>228</v>
      </c>
    </row>
    <row r="159570">
      <c r="A159570" t="inlineStr">
        <is>
          <t>www.myselleria.com</t>
        </is>
      </c>
      <c r="B159570" t="n">
        <v>228</v>
      </c>
    </row>
    <row r="159571">
      <c r="A159571" t="inlineStr">
        <is>
          <t>www.toplabels.ro</t>
        </is>
      </c>
      <c r="B159571" t="n">
        <v>228</v>
      </c>
    </row>
    <row r="159572">
      <c r="A159572" t="inlineStr">
        <is>
          <t>fanshop.hcsparta.cz</t>
        </is>
      </c>
      <c r="B159572" t="n">
        <v>228</v>
      </c>
    </row>
    <row r="159573">
      <c r="A159573" t="inlineStr">
        <is>
          <t>katiedejong.com</t>
        </is>
      </c>
      <c r="B159573" t="n">
        <v>228</v>
      </c>
    </row>
    <row r="159574">
      <c r="A159574" t="inlineStr">
        <is>
          <t>www.e-smoking.it</t>
        </is>
      </c>
      <c r="B159574" t="n">
        <v>228</v>
      </c>
    </row>
    <row r="159575">
      <c r="A159575" t="inlineStr">
        <is>
          <t>afandee.com</t>
        </is>
      </c>
      <c r="B159575" t="n">
        <v>228</v>
      </c>
    </row>
    <row r="159576">
      <c r="A159576" t="inlineStr">
        <is>
          <t>rucatisports.com</t>
        </is>
      </c>
      <c r="B159576" t="n">
        <v>228</v>
      </c>
    </row>
    <row r="159577">
      <c r="A159577" t="inlineStr">
        <is>
          <t>img4004.weyesns.com</t>
        </is>
      </c>
      <c r="B159577" t="n">
        <v>228</v>
      </c>
    </row>
    <row r="159578">
      <c r="A159578" t="inlineStr">
        <is>
          <t>www.quoteswave.com</t>
        </is>
      </c>
      <c r="B159578" t="n">
        <v>228</v>
      </c>
    </row>
    <row r="159579">
      <c r="A159579" t="inlineStr">
        <is>
          <t>www.wangshiguangya.com</t>
        </is>
      </c>
      <c r="B159579" t="n">
        <v>228</v>
      </c>
    </row>
    <row r="159580">
      <c r="A159580" t="inlineStr">
        <is>
          <t>www.courierboard.com</t>
        </is>
      </c>
      <c r="B159580" t="n">
        <v>228</v>
      </c>
    </row>
    <row r="159581">
      <c r="A159581" t="inlineStr">
        <is>
          <t>www.pocketauthority.com</t>
        </is>
      </c>
      <c r="B159581" t="n">
        <v>228</v>
      </c>
    </row>
    <row r="159582">
      <c r="A159582" t="inlineStr">
        <is>
          <t>www.hotchillisource.com.au</t>
        </is>
      </c>
      <c r="B159582" t="n">
        <v>228</v>
      </c>
    </row>
    <row r="159583">
      <c r="A159583" t="inlineStr">
        <is>
          <t>www.caraudioshop.nl</t>
        </is>
      </c>
      <c r="B159583" t="n">
        <v>228</v>
      </c>
    </row>
    <row r="159584">
      <c r="A159584" t="inlineStr">
        <is>
          <t>www.nfl100jerseys.com</t>
        </is>
      </c>
      <c r="B159584" t="n">
        <v>228</v>
      </c>
    </row>
    <row r="159585">
      <c r="A159585" t="inlineStr">
        <is>
          <t>www.liefenklein.nl</t>
        </is>
      </c>
      <c r="B159585" t="n">
        <v>228</v>
      </c>
    </row>
    <row r="159586">
      <c r="A159586" t="inlineStr">
        <is>
          <t>api.234parts.com</t>
        </is>
      </c>
      <c r="B159586" t="n">
        <v>228</v>
      </c>
    </row>
    <row r="159587">
      <c r="A159587" t="inlineStr">
        <is>
          <t>www.airportclubgraz.at</t>
        </is>
      </c>
      <c r="B159587" t="n">
        <v>228</v>
      </c>
    </row>
    <row r="159588">
      <c r="A159588" t="inlineStr">
        <is>
          <t>www.uags.com.au</t>
        </is>
      </c>
      <c r="B159588" t="n">
        <v>228</v>
      </c>
    </row>
    <row r="159589">
      <c r="A159589" t="inlineStr">
        <is>
          <t>www.bookshopbaltimore.com</t>
        </is>
      </c>
      <c r="B159589" t="n">
        <v>228</v>
      </c>
    </row>
    <row r="159590">
      <c r="A159590" t="inlineStr">
        <is>
          <t>www.theleatherpatternstore.com</t>
        </is>
      </c>
      <c r="B159590" t="n">
        <v>228</v>
      </c>
    </row>
    <row r="159591">
      <c r="A159591" t="inlineStr">
        <is>
          <t>www.pusatsoftlens-jakarta.com</t>
        </is>
      </c>
      <c r="B159591" t="n">
        <v>228</v>
      </c>
    </row>
    <row r="159592">
      <c r="A159592" t="inlineStr">
        <is>
          <t>www.10bestdesign.com</t>
        </is>
      </c>
      <c r="B159592" t="n">
        <v>228</v>
      </c>
    </row>
    <row r="159593">
      <c r="A159593" t="inlineStr">
        <is>
          <t>deliverirvine.co.uk</t>
        </is>
      </c>
      <c r="B159593" t="n">
        <v>228</v>
      </c>
    </row>
    <row r="159594">
      <c r="A159594" t="inlineStr">
        <is>
          <t>www.copiersafrica.co.za</t>
        </is>
      </c>
      <c r="B159594" t="n">
        <v>228</v>
      </c>
    </row>
    <row r="159595">
      <c r="A159595" t="inlineStr">
        <is>
          <t>funkylife.in</t>
        </is>
      </c>
      <c r="B159595" t="n">
        <v>228</v>
      </c>
    </row>
    <row r="159596">
      <c r="A159596" t="inlineStr">
        <is>
          <t>nagelgiganten.se</t>
        </is>
      </c>
      <c r="B159596" t="n">
        <v>228</v>
      </c>
    </row>
    <row r="159597">
      <c r="A159597" t="inlineStr">
        <is>
          <t>www.diamondreadybaseballgloves.com</t>
        </is>
      </c>
      <c r="B159597" t="n">
        <v>228</v>
      </c>
    </row>
    <row r="159598">
      <c r="A159598" t="inlineStr">
        <is>
          <t>woodwing.zendesk.com</t>
        </is>
      </c>
      <c r="B159598" t="n">
        <v>228</v>
      </c>
    </row>
    <row r="159599">
      <c r="A159599" t="inlineStr">
        <is>
          <t>measureschool.com</t>
        </is>
      </c>
      <c r="B159599" t="n">
        <v>228</v>
      </c>
    </row>
    <row r="159600">
      <c r="A159600" t="inlineStr">
        <is>
          <t>cdn3.bulevip.com</t>
        </is>
      </c>
      <c r="B159600" t="n">
        <v>228</v>
      </c>
    </row>
    <row r="159601">
      <c r="A159601" t="inlineStr">
        <is>
          <t>xnxxmilfvideos.com</t>
        </is>
      </c>
      <c r="B159601" t="n">
        <v>228</v>
      </c>
    </row>
    <row r="159602">
      <c r="A159602" t="inlineStr">
        <is>
          <t>static.harpercollins.com</t>
        </is>
      </c>
      <c r="B159602" t="n">
        <v>228</v>
      </c>
    </row>
    <row r="159603">
      <c r="A159603" t="inlineStr">
        <is>
          <t>www.centralenglandhorseboxes.co.uk</t>
        </is>
      </c>
      <c r="B159603" t="n">
        <v>228</v>
      </c>
    </row>
    <row r="159604">
      <c r="A159604" t="inlineStr">
        <is>
          <t>whynotreviews.com</t>
        </is>
      </c>
      <c r="B159604" t="n">
        <v>228</v>
      </c>
    </row>
    <row r="159605">
      <c r="A159605" t="inlineStr">
        <is>
          <t>runners.worldofo.com</t>
        </is>
      </c>
      <c r="B159605" t="n">
        <v>228</v>
      </c>
    </row>
    <row r="159606">
      <c r="A159606" t="inlineStr">
        <is>
          <t>xn--mngud-gra.ee</t>
        </is>
      </c>
      <c r="B159606" t="n">
        <v>228</v>
      </c>
    </row>
    <row r="159607">
      <c r="A159607" t="inlineStr">
        <is>
          <t>www.bemaad.com</t>
        </is>
      </c>
      <c r="B159607" t="n">
        <v>228</v>
      </c>
    </row>
    <row r="159608">
      <c r="A159608" t="inlineStr">
        <is>
          <t>indianflowercakengifts.com</t>
        </is>
      </c>
      <c r="B159608" t="n">
        <v>228</v>
      </c>
    </row>
    <row r="159609">
      <c r="A159609" t="inlineStr">
        <is>
          <t>fdeanhackett.com</t>
        </is>
      </c>
      <c r="B159609" t="n">
        <v>228</v>
      </c>
    </row>
    <row r="159610">
      <c r="A159610" t="inlineStr">
        <is>
          <t>kantbyk.dk</t>
        </is>
      </c>
      <c r="B159610" t="n">
        <v>228</v>
      </c>
    </row>
    <row r="159611">
      <c r="A159611" t="inlineStr">
        <is>
          <t>promediamusic.it</t>
        </is>
      </c>
      <c r="B159611" t="n">
        <v>228</v>
      </c>
    </row>
    <row r="159612">
      <c r="A159612" t="inlineStr">
        <is>
          <t>5qrorwxhnkrrrii.ldycdn.com</t>
        </is>
      </c>
      <c r="B159612" t="n">
        <v>228</v>
      </c>
    </row>
    <row r="159613">
      <c r="A159613" t="inlineStr">
        <is>
          <t>www.metalmaniauk.com</t>
        </is>
      </c>
      <c r="B159613" t="n">
        <v>228</v>
      </c>
    </row>
    <row r="159614">
      <c r="A159614" t="inlineStr">
        <is>
          <t>canadiancoupons.net</t>
        </is>
      </c>
      <c r="B159614" t="n">
        <v>228</v>
      </c>
    </row>
    <row r="159615">
      <c r="A159615" t="inlineStr">
        <is>
          <t>best4u.com.ua</t>
        </is>
      </c>
      <c r="B159615" t="n">
        <v>228</v>
      </c>
    </row>
    <row r="159616">
      <c r="A159616" t="inlineStr">
        <is>
          <t>images.honigschleudern.eu</t>
        </is>
      </c>
      <c r="B159616" t="n">
        <v>228</v>
      </c>
    </row>
    <row r="159617">
      <c r="A159617" t="inlineStr">
        <is>
          <t>justequotes.com</t>
        </is>
      </c>
      <c r="B159617" t="n">
        <v>228</v>
      </c>
    </row>
    <row r="159618">
      <c r="A159618" t="inlineStr">
        <is>
          <t>www.sydneyschristmasbarn.com.au</t>
        </is>
      </c>
      <c r="B159618" t="n">
        <v>228</v>
      </c>
    </row>
    <row r="159619">
      <c r="A159619" t="inlineStr">
        <is>
          <t>flowerbulbsshop.com</t>
        </is>
      </c>
      <c r="B159619" t="n">
        <v>228</v>
      </c>
    </row>
    <row r="159620">
      <c r="A159620" t="inlineStr">
        <is>
          <t>cdn.auto-ricambi.eu</t>
        </is>
      </c>
      <c r="B159620" t="n">
        <v>228</v>
      </c>
    </row>
    <row r="159621">
      <c r="A159621" t="inlineStr">
        <is>
          <t>chasse-extreme.fr</t>
        </is>
      </c>
      <c r="B159621" t="n">
        <v>228</v>
      </c>
    </row>
    <row r="159622">
      <c r="A159622" t="inlineStr">
        <is>
          <t>www.hwalibrary.com</t>
        </is>
      </c>
      <c r="B159622" t="n">
        <v>228</v>
      </c>
    </row>
    <row r="159623">
      <c r="A159623" t="inlineStr">
        <is>
          <t>daintytee.com</t>
        </is>
      </c>
      <c r="B159623" t="n">
        <v>228</v>
      </c>
    </row>
    <row r="159624">
      <c r="A159624" t="inlineStr">
        <is>
          <t>www.tcawestern.org</t>
        </is>
      </c>
      <c r="B159624" t="n">
        <v>228</v>
      </c>
    </row>
    <row r="159625">
      <c r="A159625" t="inlineStr">
        <is>
          <t>www.zillowstatic.com</t>
        </is>
      </c>
      <c r="B159625" t="n">
        <v>228</v>
      </c>
    </row>
    <row r="159626">
      <c r="A159626" t="inlineStr">
        <is>
          <t>machinesvideo.com</t>
        </is>
      </c>
      <c r="B159626" t="n">
        <v>228</v>
      </c>
    </row>
    <row r="159627">
      <c r="A159627" t="inlineStr">
        <is>
          <t>d16jkos453if22.cloudfront.net</t>
        </is>
      </c>
      <c r="B159627" t="n">
        <v>228</v>
      </c>
    </row>
    <row r="159628">
      <c r="A159628" t="inlineStr">
        <is>
          <t>3mr80i3utndn3ceattq18cf1-wpengine.netdna-ssl.com</t>
        </is>
      </c>
      <c r="B159628" t="n">
        <v>228</v>
      </c>
    </row>
    <row r="159629">
      <c r="A159629" t="inlineStr">
        <is>
          <t>d9e586f530960b164225-6dd03c89d3ebdc7d47f30a255bb27416.r98.cf1.rackcdn.com</t>
        </is>
      </c>
      <c r="B159629" t="n">
        <v>228</v>
      </c>
    </row>
    <row r="159630">
      <c r="A159630" t="inlineStr">
        <is>
          <t>cdn.membershipworks.com</t>
        </is>
      </c>
      <c r="B159630" t="n">
        <v>228</v>
      </c>
    </row>
    <row r="159631">
      <c r="A159631" t="inlineStr">
        <is>
          <t>roadaddicts.com</t>
        </is>
      </c>
      <c r="B159631" t="n">
        <v>228</v>
      </c>
    </row>
    <row r="159632">
      <c r="A159632" t="inlineStr">
        <is>
          <t>usefulbookmarks.info</t>
        </is>
      </c>
      <c r="B159632" t="n">
        <v>228</v>
      </c>
    </row>
    <row r="159633">
      <c r="A159633" t="inlineStr">
        <is>
          <t>1portable.ru</t>
        </is>
      </c>
      <c r="B159633" t="n">
        <v>228</v>
      </c>
    </row>
    <row r="159634">
      <c r="A159634" t="inlineStr">
        <is>
          <t>www.fiberonsale.com</t>
        </is>
      </c>
      <c r="B159634" t="n">
        <v>228</v>
      </c>
    </row>
    <row r="159635">
      <c r="A159635" t="inlineStr">
        <is>
          <t>muse-eek.com</t>
        </is>
      </c>
      <c r="B159635" t="n">
        <v>228</v>
      </c>
    </row>
    <row r="159636">
      <c r="A159636" t="inlineStr">
        <is>
          <t>www.tsienna.net</t>
        </is>
      </c>
      <c r="B159636" t="n">
        <v>228</v>
      </c>
    </row>
    <row r="159637">
      <c r="A159637" t="inlineStr">
        <is>
          <t>www.buy-spares.ie</t>
        </is>
      </c>
      <c r="B159637" t="n">
        <v>228</v>
      </c>
    </row>
    <row r="159638">
      <c r="A159638" t="inlineStr">
        <is>
          <t>www.childrensbooks.my</t>
        </is>
      </c>
      <c r="B159638" t="n">
        <v>228</v>
      </c>
    </row>
    <row r="159639">
      <c r="A159639" t="inlineStr">
        <is>
          <t>www.globale-batterie.be</t>
        </is>
      </c>
      <c r="B159639" t="n">
        <v>228</v>
      </c>
    </row>
    <row r="159640">
      <c r="A159640" t="inlineStr">
        <is>
          <t>kajiwara-wordpress.com</t>
        </is>
      </c>
      <c r="B159640" t="n">
        <v>228</v>
      </c>
    </row>
    <row r="159641">
      <c r="A159641" t="inlineStr">
        <is>
          <t>images.chilli.se</t>
        </is>
      </c>
      <c r="B159641" t="n">
        <v>228</v>
      </c>
    </row>
    <row r="159642">
      <c r="A159642" t="inlineStr">
        <is>
          <t>www.suserisivet.no</t>
        </is>
      </c>
      <c r="B159642" t="n">
        <v>228</v>
      </c>
    </row>
    <row r="159643">
      <c r="A159643" t="inlineStr">
        <is>
          <t>www.performancemag.it</t>
        </is>
      </c>
      <c r="B159643" t="n">
        <v>228</v>
      </c>
    </row>
    <row r="159644">
      <c r="A159644" t="inlineStr">
        <is>
          <t>www.parisdestock.com</t>
        </is>
      </c>
      <c r="B159644" t="n">
        <v>228</v>
      </c>
    </row>
    <row r="159645">
      <c r="A159645" t="inlineStr">
        <is>
          <t>facom.com.pl</t>
        </is>
      </c>
      <c r="B159645" t="n">
        <v>228</v>
      </c>
    </row>
    <row r="159646">
      <c r="A159646" t="inlineStr">
        <is>
          <t>www.onlinepersonalswatch.com</t>
        </is>
      </c>
      <c r="B159646" t="n">
        <v>228</v>
      </c>
    </row>
    <row r="159647">
      <c r="A159647" t="inlineStr">
        <is>
          <t>news.musicstore.de</t>
        </is>
      </c>
      <c r="B159647" t="n">
        <v>228</v>
      </c>
    </row>
    <row r="159648">
      <c r="A159648" t="inlineStr">
        <is>
          <t>img.wingsworld.cn</t>
        </is>
      </c>
      <c r="B159648" t="n">
        <v>228</v>
      </c>
    </row>
    <row r="159649">
      <c r="A159649" t="inlineStr">
        <is>
          <t>www.magmaprofumi.com</t>
        </is>
      </c>
      <c r="B159649" t="n">
        <v>228</v>
      </c>
    </row>
    <row r="159650">
      <c r="A159650" t="inlineStr">
        <is>
          <t>www.autotriti.gr</t>
        </is>
      </c>
      <c r="B159650" t="n">
        <v>228</v>
      </c>
    </row>
    <row r="159651">
      <c r="A159651" t="inlineStr">
        <is>
          <t>kissofart.files.wordpress.com</t>
        </is>
      </c>
      <c r="B159651" t="n">
        <v>228</v>
      </c>
    </row>
    <row r="159652">
      <c r="A159652" t="inlineStr">
        <is>
          <t>meilenoptimieren.com</t>
        </is>
      </c>
      <c r="B159652" t="n">
        <v>228</v>
      </c>
    </row>
    <row r="159653">
      <c r="A159653" t="inlineStr">
        <is>
          <t>img.primeapi.com</t>
        </is>
      </c>
      <c r="B159653" t="n">
        <v>228</v>
      </c>
    </row>
    <row r="159654">
      <c r="A159654" t="inlineStr">
        <is>
          <t>www.winershop.com</t>
        </is>
      </c>
      <c r="B159654" t="n">
        <v>228</v>
      </c>
    </row>
    <row r="159655">
      <c r="A159655" t="inlineStr">
        <is>
          <t>marswillsendnomore.files.wordpress.com</t>
        </is>
      </c>
      <c r="B159655" t="n">
        <v>228</v>
      </c>
    </row>
    <row r="159656">
      <c r="A159656" t="inlineStr">
        <is>
          <t>us.steelite.com</t>
        </is>
      </c>
      <c r="B159656" t="n">
        <v>228</v>
      </c>
    </row>
    <row r="159657">
      <c r="A159657" t="inlineStr">
        <is>
          <t>www.dnatechindia.com</t>
        </is>
      </c>
      <c r="B159657" t="n">
        <v>228</v>
      </c>
    </row>
    <row r="159658">
      <c r="A159658" t="inlineStr">
        <is>
          <t>d3l2xuaxxigj8p.cloudfront.net</t>
        </is>
      </c>
      <c r="B159658" t="n">
        <v>228</v>
      </c>
    </row>
    <row r="159659">
      <c r="A159659" t="inlineStr">
        <is>
          <t>www.mkcollinsphotography.com</t>
        </is>
      </c>
      <c r="B159659" t="n">
        <v>228</v>
      </c>
    </row>
    <row r="159660">
      <c r="A159660" t="inlineStr">
        <is>
          <t>blya.net</t>
        </is>
      </c>
      <c r="B159660" t="n">
        <v>228</v>
      </c>
    </row>
    <row r="159661">
      <c r="A159661" t="inlineStr">
        <is>
          <t>s.starladder.com</t>
        </is>
      </c>
      <c r="B159661" t="n">
        <v>228</v>
      </c>
    </row>
    <row r="159662">
      <c r="A159662" t="inlineStr">
        <is>
          <t>japantits.com</t>
        </is>
      </c>
      <c r="B159662" t="n">
        <v>228</v>
      </c>
    </row>
    <row r="159663">
      <c r="A159663" t="inlineStr">
        <is>
          <t>www.cduffyphotography.co.uk</t>
        </is>
      </c>
      <c r="B159663" t="n">
        <v>228</v>
      </c>
    </row>
    <row r="159664">
      <c r="A159664" t="inlineStr">
        <is>
          <t>elsantodelrock.files.wordpress.com</t>
        </is>
      </c>
      <c r="B159664" t="n">
        <v>228</v>
      </c>
    </row>
    <row r="159665">
      <c r="A159665" t="inlineStr">
        <is>
          <t>mocnaklejek.pl</t>
        </is>
      </c>
      <c r="B159665" t="n">
        <v>228</v>
      </c>
    </row>
    <row r="159666">
      <c r="A159666" t="inlineStr">
        <is>
          <t>www.blackbookvillas.com</t>
        </is>
      </c>
      <c r="B159666" t="n">
        <v>228</v>
      </c>
    </row>
    <row r="159667">
      <c r="A159667" t="inlineStr">
        <is>
          <t>giltlightmetal.com</t>
        </is>
      </c>
      <c r="B159667" t="n">
        <v>228</v>
      </c>
    </row>
    <row r="159668">
      <c r="A159668" t="inlineStr">
        <is>
          <t>www.thepianoshopbath.co.uk</t>
        </is>
      </c>
      <c r="B159668" t="n">
        <v>228</v>
      </c>
    </row>
    <row r="159669">
      <c r="A159669" t="inlineStr">
        <is>
          <t>cellphonebeat.com</t>
        </is>
      </c>
      <c r="B159669" t="n">
        <v>228</v>
      </c>
    </row>
    <row r="159670">
      <c r="A159670" t="inlineStr">
        <is>
          <t>ef9txndn9fp.exactdn.com</t>
        </is>
      </c>
      <c r="B159670" t="n">
        <v>228</v>
      </c>
    </row>
    <row r="159671">
      <c r="A159671" t="inlineStr">
        <is>
          <t>cwatlanta.cbslocal.com</t>
        </is>
      </c>
      <c r="B159671" t="n">
        <v>228</v>
      </c>
    </row>
    <row r="159672">
      <c r="A159672" t="inlineStr">
        <is>
          <t>flyctory.com</t>
        </is>
      </c>
      <c r="B159672" t="n">
        <v>228</v>
      </c>
    </row>
    <row r="159673">
      <c r="A159673" t="inlineStr">
        <is>
          <t>www.delizieamericane.it</t>
        </is>
      </c>
      <c r="B159673" t="n">
        <v>228</v>
      </c>
    </row>
    <row r="159674">
      <c r="A159674" t="inlineStr">
        <is>
          <t>www.digitaldownload.com</t>
        </is>
      </c>
      <c r="B159674" t="n">
        <v>228</v>
      </c>
    </row>
    <row r="159675">
      <c r="A159675" t="inlineStr">
        <is>
          <t>enjoyscandinavianart.com</t>
        </is>
      </c>
      <c r="B159675" t="n">
        <v>228</v>
      </c>
    </row>
    <row r="159676">
      <c r="A159676" t="inlineStr">
        <is>
          <t>image-cdn.neatoshop.com</t>
        </is>
      </c>
      <c r="B159676" t="n">
        <v>228</v>
      </c>
    </row>
    <row r="159677">
      <c r="A159677" t="inlineStr">
        <is>
          <t>mediashower.com</t>
        </is>
      </c>
      <c r="B159677" t="n">
        <v>228</v>
      </c>
    </row>
    <row r="159678">
      <c r="A159678" t="inlineStr">
        <is>
          <t>www.slotcar-today.com</t>
        </is>
      </c>
      <c r="B159678" t="n">
        <v>228</v>
      </c>
    </row>
    <row r="159679">
      <c r="A159679" t="inlineStr">
        <is>
          <t>burgerbeast.com</t>
        </is>
      </c>
      <c r="B159679" t="n">
        <v>228</v>
      </c>
    </row>
    <row r="159680">
      <c r="A159680" t="inlineStr">
        <is>
          <t>www.vynoguru.lt</t>
        </is>
      </c>
      <c r="B159680" t="n">
        <v>228</v>
      </c>
    </row>
    <row r="159681">
      <c r="A159681" t="inlineStr">
        <is>
          <t>leatherriflesling.biz</t>
        </is>
      </c>
      <c r="B159681" t="n">
        <v>228</v>
      </c>
    </row>
    <row r="159682">
      <c r="A159682" t="inlineStr">
        <is>
          <t>khetigaadi.com</t>
        </is>
      </c>
      <c r="B159682" t="n">
        <v>228</v>
      </c>
    </row>
    <row r="159683">
      <c r="A159683" t="inlineStr">
        <is>
          <t>www.hkoapes.com</t>
        </is>
      </c>
      <c r="B159683" t="n">
        <v>228</v>
      </c>
    </row>
    <row r="159684">
      <c r="A159684" t="inlineStr">
        <is>
          <t>trendykids.de</t>
        </is>
      </c>
      <c r="B159684" t="n">
        <v>228</v>
      </c>
    </row>
    <row r="159685">
      <c r="A159685" t="inlineStr">
        <is>
          <t>www.goldengooselb.com</t>
        </is>
      </c>
      <c r="B159685" t="n">
        <v>228</v>
      </c>
    </row>
    <row r="159686">
      <c r="A159686" t="inlineStr">
        <is>
          <t>en.seedfinder.eu</t>
        </is>
      </c>
      <c r="B159686" t="n">
        <v>228</v>
      </c>
    </row>
    <row r="159687">
      <c r="A159687" t="inlineStr">
        <is>
          <t>thelaughbutton.com</t>
        </is>
      </c>
      <c r="B159687" t="n">
        <v>228</v>
      </c>
    </row>
    <row r="159688">
      <c r="A159688" t="inlineStr">
        <is>
          <t>www.indianapolismonthly.com</t>
        </is>
      </c>
      <c r="B159688" t="n">
        <v>228</v>
      </c>
    </row>
    <row r="159689">
      <c r="A159689" t="inlineStr">
        <is>
          <t>originalvintagemovieposters.com</t>
        </is>
      </c>
      <c r="B159689" t="n">
        <v>228</v>
      </c>
    </row>
    <row r="159690">
      <c r="A159690" t="inlineStr">
        <is>
          <t>inthecloudsblog.files.wordpress.com</t>
        </is>
      </c>
      <c r="B159690" t="n">
        <v>228</v>
      </c>
    </row>
    <row r="159691">
      <c r="A159691" t="inlineStr">
        <is>
          <t>blog.payyattention.com</t>
        </is>
      </c>
      <c r="B159691" t="n">
        <v>228</v>
      </c>
    </row>
    <row r="159692">
      <c r="A159692" t="inlineStr">
        <is>
          <t>www.getdigital.de</t>
        </is>
      </c>
      <c r="B159692" t="n">
        <v>228</v>
      </c>
    </row>
    <row r="159693">
      <c r="A159693" t="inlineStr">
        <is>
          <t>www.kingaklubi.ee</t>
        </is>
      </c>
      <c r="B159693" t="n">
        <v>228</v>
      </c>
    </row>
    <row r="159694">
      <c r="A159694" t="inlineStr">
        <is>
          <t>tomwood.centracdn.net</t>
        </is>
      </c>
      <c r="B159694" t="n">
        <v>228</v>
      </c>
    </row>
    <row r="159695">
      <c r="A159695" t="inlineStr">
        <is>
          <t>www.rentaholidaycaravan.com</t>
        </is>
      </c>
      <c r="B159695" t="n">
        <v>228</v>
      </c>
    </row>
    <row r="159696">
      <c r="A159696" t="inlineStr">
        <is>
          <t>www.ipaddressguide.org</t>
        </is>
      </c>
      <c r="B159696" t="n">
        <v>228</v>
      </c>
    </row>
    <row r="159697">
      <c r="A159697" t="inlineStr">
        <is>
          <t>hermosaz.com</t>
        </is>
      </c>
      <c r="B159697" t="n">
        <v>228</v>
      </c>
    </row>
    <row r="159698">
      <c r="A159698" t="inlineStr">
        <is>
          <t>www.bar-equipment.com</t>
        </is>
      </c>
      <c r="B159698" t="n">
        <v>228</v>
      </c>
    </row>
    <row r="159699">
      <c r="A159699" t="inlineStr">
        <is>
          <t>theathleticbuild.com</t>
        </is>
      </c>
      <c r="B159699" t="n">
        <v>228</v>
      </c>
    </row>
    <row r="159700">
      <c r="A159700" t="inlineStr">
        <is>
          <t>blogsbyaria.com</t>
        </is>
      </c>
      <c r="B159700" t="n">
        <v>228</v>
      </c>
    </row>
    <row r="159701">
      <c r="A159701" t="inlineStr">
        <is>
          <t>www.lacyhint.com</t>
        </is>
      </c>
      <c r="B159701" t="n">
        <v>228</v>
      </c>
    </row>
    <row r="159702">
      <c r="A159702" t="inlineStr">
        <is>
          <t>aventuragimenez.com</t>
        </is>
      </c>
      <c r="B159702" t="n">
        <v>228</v>
      </c>
    </row>
    <row r="159703">
      <c r="A159703" t="inlineStr">
        <is>
          <t>images.forwardcdn.com</t>
        </is>
      </c>
      <c r="B159703" t="n">
        <v>228</v>
      </c>
    </row>
    <row r="159704">
      <c r="A159704" t="inlineStr">
        <is>
          <t>supershuttledr.com</t>
        </is>
      </c>
      <c r="B159704" t="n">
        <v>228</v>
      </c>
    </row>
    <row r="159705">
      <c r="A159705" t="inlineStr">
        <is>
          <t>wilkes888.files.wordpress.com</t>
        </is>
      </c>
      <c r="B159705" t="n">
        <v>228</v>
      </c>
    </row>
    <row r="159706">
      <c r="A159706" t="inlineStr">
        <is>
          <t>www.flamingaroo.com</t>
        </is>
      </c>
      <c r="B159706" t="n">
        <v>228</v>
      </c>
    </row>
    <row r="159707">
      <c r="A159707" t="inlineStr">
        <is>
          <t>trailridersonly.com</t>
        </is>
      </c>
      <c r="B159707" t="n">
        <v>228</v>
      </c>
    </row>
    <row r="159708">
      <c r="A159708" t="inlineStr">
        <is>
          <t>mar-rsg8wnx.s3.amazonaws.com</t>
        </is>
      </c>
      <c r="B159708" t="n">
        <v>228</v>
      </c>
    </row>
    <row r="159709">
      <c r="A159709" t="inlineStr">
        <is>
          <t>www.groundedreason.com</t>
        </is>
      </c>
      <c r="B159709" t="n">
        <v>228</v>
      </c>
    </row>
    <row r="159710">
      <c r="A159710" t="inlineStr">
        <is>
          <t>cdn2.lazymike.com</t>
        </is>
      </c>
      <c r="B159710" t="n">
        <v>228</v>
      </c>
    </row>
    <row r="159711">
      <c r="A159711" t="inlineStr">
        <is>
          <t>www.ebikejerseys.com</t>
        </is>
      </c>
      <c r="B159711" t="n">
        <v>228</v>
      </c>
    </row>
    <row r="159712">
      <c r="A159712" t="inlineStr">
        <is>
          <t>gpng.net</t>
        </is>
      </c>
      <c r="B159712" t="n">
        <v>228</v>
      </c>
    </row>
    <row r="159713">
      <c r="A159713" t="inlineStr">
        <is>
          <t>images-fpezesf0r.netdna-ssl.com</t>
        </is>
      </c>
      <c r="B159713" t="n">
        <v>228</v>
      </c>
    </row>
    <row r="159714">
      <c r="A159714" t="inlineStr">
        <is>
          <t>themeparkuniversity.com</t>
        </is>
      </c>
      <c r="B159714" t="n">
        <v>228</v>
      </c>
    </row>
    <row r="159715">
      <c r="A159715" t="inlineStr">
        <is>
          <t>discoveryrangerover.com</t>
        </is>
      </c>
      <c r="B159715" t="n">
        <v>228</v>
      </c>
    </row>
    <row r="159716">
      <c r="A159716" t="inlineStr">
        <is>
          <t>static-img.caravansforsale.co.uk</t>
        </is>
      </c>
      <c r="B159716" t="n">
        <v>228</v>
      </c>
    </row>
    <row r="159717">
      <c r="A159717" t="inlineStr">
        <is>
          <t>www.lifestylewindows.co.uk</t>
        </is>
      </c>
      <c r="B159717" t="n">
        <v>228</v>
      </c>
    </row>
    <row r="159718">
      <c r="A159718" t="inlineStr">
        <is>
          <t>adamarchitecture.com</t>
        </is>
      </c>
      <c r="B159718" t="n">
        <v>228</v>
      </c>
    </row>
    <row r="159719">
      <c r="A159719" t="inlineStr">
        <is>
          <t>www.thetravelblogs.com</t>
        </is>
      </c>
      <c r="B159719" t="n">
        <v>228</v>
      </c>
    </row>
    <row r="159720">
      <c r="A159720" t="inlineStr">
        <is>
          <t>www.gratis-6.se</t>
        </is>
      </c>
      <c r="B159720" t="n">
        <v>228</v>
      </c>
    </row>
    <row r="159721">
      <c r="A159721" t="inlineStr">
        <is>
          <t>fudgescyclestore.com</t>
        </is>
      </c>
      <c r="B159721" t="n">
        <v>228</v>
      </c>
    </row>
    <row r="159722">
      <c r="A159722" t="inlineStr">
        <is>
          <t>img5552.weyesimg.com</t>
        </is>
      </c>
      <c r="B159722" t="n">
        <v>228</v>
      </c>
    </row>
    <row r="159723">
      <c r="A159723" t="inlineStr">
        <is>
          <t>todaynewsspot.com</t>
        </is>
      </c>
      <c r="B159723" t="n">
        <v>228</v>
      </c>
    </row>
    <row r="159724">
      <c r="A159724" t="inlineStr">
        <is>
          <t>cdn.ipeeworld.com</t>
        </is>
      </c>
      <c r="B159724" t="n">
        <v>228</v>
      </c>
    </row>
    <row r="159725">
      <c r="A159725" t="inlineStr">
        <is>
          <t>soccerstore.vn</t>
        </is>
      </c>
      <c r="B159725" t="n">
        <v>228</v>
      </c>
    </row>
    <row r="159726">
      <c r="A159726" t="inlineStr">
        <is>
          <t>world-traveler-club.com</t>
        </is>
      </c>
      <c r="B159726" t="n">
        <v>228</v>
      </c>
    </row>
    <row r="159727">
      <c r="A159727" t="inlineStr">
        <is>
          <t>honorandobey.com</t>
        </is>
      </c>
      <c r="B159727" t="n">
        <v>228</v>
      </c>
    </row>
    <row r="159728">
      <c r="A159728" t="inlineStr">
        <is>
          <t>fastdeal.ie</t>
        </is>
      </c>
      <c r="B159728" t="n">
        <v>228</v>
      </c>
    </row>
    <row r="159729">
      <c r="A159729" t="inlineStr">
        <is>
          <t>i2.sahcdn.com</t>
        </is>
      </c>
      <c r="B159729" t="n">
        <v>228</v>
      </c>
    </row>
    <row r="159730">
      <c r="A159730" t="inlineStr">
        <is>
          <t>mumslittleexplorers.com</t>
        </is>
      </c>
      <c r="B159730" t="n">
        <v>228</v>
      </c>
    </row>
    <row r="159731">
      <c r="A159731" t="inlineStr">
        <is>
          <t>www.industrialscientific.co.uk</t>
        </is>
      </c>
      <c r="B159731" t="n">
        <v>228</v>
      </c>
    </row>
    <row r="159732">
      <c r="A159732" t="inlineStr">
        <is>
          <t>d1bjorv296jxfn.cloudfront.net</t>
        </is>
      </c>
      <c r="B159732" t="n">
        <v>228</v>
      </c>
    </row>
    <row r="159733">
      <c r="A159733" t="inlineStr">
        <is>
          <t>vintagecookbook.com</t>
        </is>
      </c>
      <c r="B159733" t="n">
        <v>228</v>
      </c>
    </row>
    <row r="159734">
      <c r="A159734" t="inlineStr">
        <is>
          <t>islaythedragon.com</t>
        </is>
      </c>
      <c r="B159734" t="n">
        <v>228</v>
      </c>
    </row>
    <row r="159735">
      <c r="A159735" t="inlineStr">
        <is>
          <t>www.fitmamarealfood.com</t>
        </is>
      </c>
      <c r="B159735" t="n">
        <v>228</v>
      </c>
    </row>
    <row r="159736">
      <c r="A159736" t="inlineStr">
        <is>
          <t>ourstoneyacres.com</t>
        </is>
      </c>
      <c r="B159736" t="n">
        <v>228</v>
      </c>
    </row>
    <row r="159737">
      <c r="A159737" t="inlineStr">
        <is>
          <t>www.kinexmedia.com</t>
        </is>
      </c>
      <c r="B159737" t="n">
        <v>228</v>
      </c>
    </row>
    <row r="159738">
      <c r="A159738" t="inlineStr">
        <is>
          <t>www.furnituresuppliesuk.co.uk</t>
        </is>
      </c>
      <c r="B159738" t="n">
        <v>228</v>
      </c>
    </row>
    <row r="159739">
      <c r="A159739" t="inlineStr">
        <is>
          <t>ernestto.files.wordpress.com</t>
        </is>
      </c>
      <c r="B159739" t="n">
        <v>228</v>
      </c>
    </row>
    <row r="159740">
      <c r="A159740" t="inlineStr">
        <is>
          <t>www.justpedal.nl</t>
        </is>
      </c>
      <c r="B159740" t="n">
        <v>228</v>
      </c>
    </row>
    <row r="159741">
      <c r="A159741" t="inlineStr">
        <is>
          <t>poetrysociety.org.uk</t>
        </is>
      </c>
      <c r="B159741" t="n">
        <v>228</v>
      </c>
    </row>
    <row r="159742">
      <c r="A159742" t="inlineStr">
        <is>
          <t>bestgamerental.com</t>
        </is>
      </c>
      <c r="B159742" t="n">
        <v>228</v>
      </c>
    </row>
    <row r="159743">
      <c r="A159743" t="inlineStr">
        <is>
          <t>grahamultisarana.com</t>
        </is>
      </c>
      <c r="B159743" t="n">
        <v>228</v>
      </c>
    </row>
    <row r="159744">
      <c r="A159744" t="inlineStr">
        <is>
          <t>turnrightoutofportsmouth.files.wordpress.com</t>
        </is>
      </c>
      <c r="B159744" t="n">
        <v>228</v>
      </c>
    </row>
    <row r="159745">
      <c r="A159745" t="inlineStr">
        <is>
          <t>www.promooff.com</t>
        </is>
      </c>
      <c r="B159745" t="n">
        <v>228</v>
      </c>
    </row>
    <row r="159746">
      <c r="A159746" t="inlineStr">
        <is>
          <t>blog.indinero.com</t>
        </is>
      </c>
      <c r="B159746" t="n">
        <v>228</v>
      </c>
    </row>
    <row r="159747">
      <c r="A159747" t="inlineStr">
        <is>
          <t>www.toughpigs.com</t>
        </is>
      </c>
      <c r="B159747" t="n">
        <v>228</v>
      </c>
    </row>
    <row r="159748">
      <c r="A159748" t="inlineStr">
        <is>
          <t>wevez.com</t>
        </is>
      </c>
      <c r="B159748" t="n">
        <v>228</v>
      </c>
    </row>
    <row r="159749">
      <c r="A159749" t="inlineStr">
        <is>
          <t>prideguideusa.com</t>
        </is>
      </c>
      <c r="B159749" t="n">
        <v>228</v>
      </c>
    </row>
    <row r="159750">
      <c r="A159750" t="inlineStr">
        <is>
          <t>www.hitechcaddservices.com</t>
        </is>
      </c>
      <c r="B159750" t="n">
        <v>228</v>
      </c>
    </row>
    <row r="159751">
      <c r="A159751" t="inlineStr">
        <is>
          <t>www.bluepheasant.com</t>
        </is>
      </c>
      <c r="B159751" t="n">
        <v>228</v>
      </c>
    </row>
    <row r="159752">
      <c r="A159752" t="inlineStr">
        <is>
          <t>www.darienzo.us.com</t>
        </is>
      </c>
      <c r="B159752" t="n">
        <v>228</v>
      </c>
    </row>
    <row r="159753">
      <c r="A159753" t="inlineStr">
        <is>
          <t>www.nappyland.com.au</t>
        </is>
      </c>
      <c r="B159753" t="n">
        <v>228</v>
      </c>
    </row>
    <row r="159754">
      <c r="A159754" t="inlineStr">
        <is>
          <t>nightlifeinnyc.com</t>
        </is>
      </c>
      <c r="B159754" t="n">
        <v>228</v>
      </c>
    </row>
    <row r="159755">
      <c r="A159755" t="inlineStr">
        <is>
          <t>learnershipsjobs.com</t>
        </is>
      </c>
      <c r="B159755" t="n">
        <v>228</v>
      </c>
    </row>
    <row r="159756">
      <c r="A159756" t="inlineStr">
        <is>
          <t>freevideomusic.3dn.ru</t>
        </is>
      </c>
      <c r="B159756" t="n">
        <v>228</v>
      </c>
    </row>
    <row r="159757">
      <c r="A159757" t="inlineStr">
        <is>
          <t>theback-benchers.com</t>
        </is>
      </c>
      <c r="B159757" t="n">
        <v>228</v>
      </c>
    </row>
    <row r="159758">
      <c r="A159758" t="inlineStr">
        <is>
          <t>healthyhempoil.com</t>
        </is>
      </c>
      <c r="B159758" t="n">
        <v>228</v>
      </c>
    </row>
    <row r="159759">
      <c r="A159759" t="inlineStr">
        <is>
          <t>www.bingleywalkersarewelcome.org.uk</t>
        </is>
      </c>
      <c r="B159759" t="n">
        <v>228</v>
      </c>
    </row>
    <row r="159760">
      <c r="A159760" t="inlineStr">
        <is>
          <t>www.moontechnolabs.com</t>
        </is>
      </c>
      <c r="B159760" t="n">
        <v>228</v>
      </c>
    </row>
    <row r="159761">
      <c r="A159761" t="inlineStr">
        <is>
          <t>csxdv4esgai1mnubi1i68jpm-wpengine.netdna-ssl.com</t>
        </is>
      </c>
      <c r="B159761" t="n">
        <v>228</v>
      </c>
    </row>
    <row r="159762">
      <c r="A159762" t="inlineStr">
        <is>
          <t>cleveland.edgemedianetwork.com</t>
        </is>
      </c>
      <c r="B159762" t="n">
        <v>228</v>
      </c>
    </row>
    <row r="159763">
      <c r="A159763" t="inlineStr">
        <is>
          <t>grannyhq.com</t>
        </is>
      </c>
      <c r="B159763" t="n">
        <v>228</v>
      </c>
    </row>
    <row r="159764">
      <c r="A159764" t="inlineStr">
        <is>
          <t>img.adulttubeclips.com</t>
        </is>
      </c>
      <c r="B159764" t="n">
        <v>228</v>
      </c>
    </row>
    <row r="159765">
      <c r="A159765" t="inlineStr">
        <is>
          <t>flexfence.com</t>
        </is>
      </c>
      <c r="B159765" t="n">
        <v>228</v>
      </c>
    </row>
    <row r="159766">
      <c r="A159766" t="inlineStr">
        <is>
          <t>img.idate2010.com</t>
        </is>
      </c>
      <c r="B159766" t="n">
        <v>228</v>
      </c>
    </row>
    <row r="159767">
      <c r="A159767" t="inlineStr">
        <is>
          <t>forever-lights.com</t>
        </is>
      </c>
      <c r="B159767" t="n">
        <v>228</v>
      </c>
    </row>
    <row r="159768">
      <c r="A159768" t="inlineStr">
        <is>
          <t>thevintagetable.com.au</t>
        </is>
      </c>
      <c r="B159768" t="n">
        <v>228</v>
      </c>
    </row>
    <row r="159769">
      <c r="A159769" t="inlineStr">
        <is>
          <t>www.ppurecollection.nl</t>
        </is>
      </c>
      <c r="B159769" t="n">
        <v>228</v>
      </c>
    </row>
    <row r="159770">
      <c r="A159770" t="inlineStr">
        <is>
          <t>cmcnodpbl7-flywheel.netdna-ssl.com</t>
        </is>
      </c>
      <c r="B159770" t="n">
        <v>228</v>
      </c>
    </row>
    <row r="159771">
      <c r="A159771" t="inlineStr">
        <is>
          <t>penntoday.upenn.edu</t>
        </is>
      </c>
      <c r="B159771" t="n">
        <v>228</v>
      </c>
    </row>
    <row r="159772">
      <c r="A159772" t="inlineStr">
        <is>
          <t>www.modernhomeandliving.com.au</t>
        </is>
      </c>
      <c r="B159772" t="n">
        <v>228</v>
      </c>
    </row>
    <row r="159773">
      <c r="A159773" t="inlineStr">
        <is>
          <t>ph.hdsexword.mobi</t>
        </is>
      </c>
      <c r="B159773" t="n">
        <v>228</v>
      </c>
    </row>
    <row r="159774">
      <c r="A159774" t="inlineStr">
        <is>
          <t>www.babysmileslabels.com</t>
        </is>
      </c>
      <c r="B159774" t="n">
        <v>228</v>
      </c>
    </row>
    <row r="159775">
      <c r="A159775" t="inlineStr">
        <is>
          <t>cheapatleast.surinternet.com</t>
        </is>
      </c>
      <c r="B159775" t="n">
        <v>228</v>
      </c>
    </row>
    <row r="159776">
      <c r="A159776" t="inlineStr">
        <is>
          <t>homedesignfashion.com</t>
        </is>
      </c>
      <c r="B159776" t="n">
        <v>228</v>
      </c>
    </row>
    <row r="159777">
      <c r="A159777" t="inlineStr">
        <is>
          <t>zooettes.com</t>
        </is>
      </c>
      <c r="B159777" t="n">
        <v>228</v>
      </c>
    </row>
    <row r="159778">
      <c r="A159778" t="inlineStr">
        <is>
          <t>homeviable.com</t>
        </is>
      </c>
      <c r="B159778" t="n">
        <v>228</v>
      </c>
    </row>
    <row r="159779">
      <c r="A159779" t="inlineStr">
        <is>
          <t>mayhemandmuse.com</t>
        </is>
      </c>
      <c r="B159779" t="n">
        <v>228</v>
      </c>
    </row>
    <row r="159780">
      <c r="A159780" t="inlineStr">
        <is>
          <t>cdn.nexusnewsfeed.com</t>
        </is>
      </c>
      <c r="B159780" t="n">
        <v>228</v>
      </c>
    </row>
    <row r="159781">
      <c r="A159781" t="inlineStr">
        <is>
          <t>www.tapedeck.org</t>
        </is>
      </c>
      <c r="B159781" t="n">
        <v>228</v>
      </c>
    </row>
    <row r="159782">
      <c r="A159782" t="inlineStr">
        <is>
          <t>reginacavs.ca</t>
        </is>
      </c>
      <c r="B159782" t="n">
        <v>228</v>
      </c>
    </row>
    <row r="159783">
      <c r="A159783" t="inlineStr">
        <is>
          <t>news.westbranch.org</t>
        </is>
      </c>
      <c r="B159783" t="n">
        <v>228</v>
      </c>
    </row>
    <row r="159784">
      <c r="A159784" t="inlineStr">
        <is>
          <t>www.terraseeds.com</t>
        </is>
      </c>
      <c r="B159784" t="n">
        <v>228</v>
      </c>
    </row>
    <row r="159785">
      <c r="A159785" t="inlineStr">
        <is>
          <t>www.qdaokai.com</t>
        </is>
      </c>
      <c r="B159785" t="n">
        <v>228</v>
      </c>
    </row>
    <row r="159786">
      <c r="A159786" t="inlineStr">
        <is>
          <t>images.lehybrid.com</t>
        </is>
      </c>
      <c r="B159786" t="n">
        <v>228</v>
      </c>
    </row>
    <row r="159787">
      <c r="A159787" t="inlineStr">
        <is>
          <t>mccannsmedical.com</t>
        </is>
      </c>
      <c r="B159787" t="n">
        <v>228</v>
      </c>
    </row>
    <row r="159788">
      <c r="A159788" t="inlineStr">
        <is>
          <t>windows10skill.com</t>
        </is>
      </c>
      <c r="B159788" t="n">
        <v>228</v>
      </c>
    </row>
    <row r="159789">
      <c r="A159789" t="inlineStr">
        <is>
          <t>dallasgardendirt.files.wordpress.com</t>
        </is>
      </c>
      <c r="B159789" t="n">
        <v>228</v>
      </c>
    </row>
    <row r="159790">
      <c r="A159790" t="inlineStr">
        <is>
          <t>atenas-realestate.com</t>
        </is>
      </c>
      <c r="B159790" t="n">
        <v>228</v>
      </c>
    </row>
    <row r="159791">
      <c r="A159791" t="inlineStr">
        <is>
          <t>wowtrendz.com</t>
        </is>
      </c>
      <c r="B159791" t="n">
        <v>228</v>
      </c>
    </row>
    <row r="159792">
      <c r="A159792" t="inlineStr">
        <is>
          <t>www.speechbuddy.com</t>
        </is>
      </c>
      <c r="B159792" t="n">
        <v>228</v>
      </c>
    </row>
    <row r="159793">
      <c r="A159793" t="inlineStr">
        <is>
          <t>bikezone.pt</t>
        </is>
      </c>
      <c r="B159793" t="n">
        <v>228</v>
      </c>
    </row>
    <row r="159794">
      <c r="A159794" t="inlineStr">
        <is>
          <t>kxtv-download.edgesuite.net</t>
        </is>
      </c>
      <c r="B159794" t="n">
        <v>228</v>
      </c>
    </row>
    <row r="159795">
      <c r="A159795" t="inlineStr">
        <is>
          <t>ehsct.theonlinecatalog.com</t>
        </is>
      </c>
      <c r="B159795" t="n">
        <v>228</v>
      </c>
    </row>
    <row r="159796">
      <c r="A159796" t="inlineStr">
        <is>
          <t>www.zyjrp.com</t>
        </is>
      </c>
      <c r="B159796" t="n">
        <v>228</v>
      </c>
    </row>
    <row r="159797">
      <c r="A159797" t="inlineStr">
        <is>
          <t>mytrendyphone.co.uk</t>
        </is>
      </c>
      <c r="B159797" t="n">
        <v>228</v>
      </c>
    </row>
    <row r="159798">
      <c r="A159798" t="inlineStr">
        <is>
          <t>www.mankindnews.com</t>
        </is>
      </c>
      <c r="B159798" t="n">
        <v>228</v>
      </c>
    </row>
    <row r="159799">
      <c r="A159799" t="inlineStr">
        <is>
          <t>ogotop.com</t>
        </is>
      </c>
      <c r="B159799" t="n">
        <v>228</v>
      </c>
    </row>
    <row r="159800">
      <c r="A159800" t="inlineStr">
        <is>
          <t>www.bestnetreview.com</t>
        </is>
      </c>
      <c r="B159800" t="n">
        <v>228</v>
      </c>
    </row>
    <row r="159801">
      <c r="A159801" t="inlineStr">
        <is>
          <t>mindovermotor.files.wordpress.com</t>
        </is>
      </c>
      <c r="B159801" t="n">
        <v>228</v>
      </c>
    </row>
    <row r="159802">
      <c r="A159802" t="inlineStr">
        <is>
          <t>globeafrique.com</t>
        </is>
      </c>
      <c r="B159802" t="n">
        <v>228</v>
      </c>
    </row>
    <row r="159803">
      <c r="A159803" t="inlineStr">
        <is>
          <t>tacticon.com</t>
        </is>
      </c>
      <c r="B159803" t="n">
        <v>228</v>
      </c>
    </row>
    <row r="159804">
      <c r="A159804" t="inlineStr">
        <is>
          <t>www.sspbnbc.com</t>
        </is>
      </c>
      <c r="B159804" t="n">
        <v>228</v>
      </c>
    </row>
    <row r="159805">
      <c r="A159805" t="inlineStr">
        <is>
          <t>gritsandgouda.com</t>
        </is>
      </c>
      <c r="B159805" t="n">
        <v>228</v>
      </c>
    </row>
    <row r="159806">
      <c r="A159806" t="inlineStr">
        <is>
          <t>www.truckingoffice.com</t>
        </is>
      </c>
      <c r="B159806" t="n">
        <v>228</v>
      </c>
    </row>
    <row r="159807">
      <c r="A159807" t="inlineStr">
        <is>
          <t>mbt-store.com</t>
        </is>
      </c>
      <c r="B159807" t="n">
        <v>228</v>
      </c>
    </row>
    <row r="159808">
      <c r="A159808" t="inlineStr">
        <is>
          <t>blogs.weta.org</t>
        </is>
      </c>
      <c r="B159808" t="n">
        <v>228</v>
      </c>
    </row>
    <row r="159809">
      <c r="A159809" t="inlineStr">
        <is>
          <t>averagejoecyclist.com</t>
        </is>
      </c>
      <c r="B159809" t="n">
        <v>228</v>
      </c>
    </row>
    <row r="159810">
      <c r="A159810" t="inlineStr">
        <is>
          <t>nextweightloss.com</t>
        </is>
      </c>
      <c r="B159810" t="n">
        <v>228</v>
      </c>
    </row>
    <row r="159811">
      <c r="A159811" t="inlineStr">
        <is>
          <t>www.evanhair.com</t>
        </is>
      </c>
      <c r="B159811" t="n">
        <v>228</v>
      </c>
    </row>
    <row r="159812">
      <c r="A159812" t="inlineStr">
        <is>
          <t>www.endofound.org</t>
        </is>
      </c>
      <c r="B159812" t="n">
        <v>228</v>
      </c>
    </row>
    <row r="159813">
      <c r="A159813" t="inlineStr">
        <is>
          <t>www.trunkvintagefurniture.co.uk</t>
        </is>
      </c>
      <c r="B159813" t="n">
        <v>228</v>
      </c>
    </row>
    <row r="159814">
      <c r="A159814" t="inlineStr">
        <is>
          <t>theuncorkedlibrarian.com</t>
        </is>
      </c>
      <c r="B159814" t="n">
        <v>228</v>
      </c>
    </row>
    <row r="159815">
      <c r="A159815" t="inlineStr">
        <is>
          <t>coloradogeologicalsurvey.org</t>
        </is>
      </c>
      <c r="B159815" t="n">
        <v>228</v>
      </c>
    </row>
    <row r="159816">
      <c r="A159816" t="inlineStr">
        <is>
          <t>happihomemade.com</t>
        </is>
      </c>
      <c r="B159816" t="n">
        <v>228</v>
      </c>
    </row>
    <row r="159817">
      <c r="A159817" t="inlineStr">
        <is>
          <t>www.icustomlabel.com</t>
        </is>
      </c>
      <c r="B159817" t="n">
        <v>228</v>
      </c>
    </row>
    <row r="159818">
      <c r="A159818" t="inlineStr">
        <is>
          <t>www.tops-products.com</t>
        </is>
      </c>
      <c r="B159818" t="n">
        <v>228</v>
      </c>
    </row>
    <row r="159819">
      <c r="A159819" t="inlineStr">
        <is>
          <t>technicalheadwearc49ebc.zapwp.com</t>
        </is>
      </c>
      <c r="B159819" t="n">
        <v>228</v>
      </c>
    </row>
    <row r="159820">
      <c r="A159820" t="inlineStr">
        <is>
          <t>simplegreen.com</t>
        </is>
      </c>
      <c r="B159820" t="n">
        <v>228</v>
      </c>
    </row>
    <row r="159821">
      <c r="A159821" t="inlineStr">
        <is>
          <t>differentville.com</t>
        </is>
      </c>
      <c r="B159821" t="n">
        <v>228</v>
      </c>
    </row>
    <row r="159822">
      <c r="A159822" t="inlineStr">
        <is>
          <t>vagabondtoursofireland.com</t>
        </is>
      </c>
      <c r="B159822" t="n">
        <v>228</v>
      </c>
    </row>
    <row r="159823">
      <c r="A159823" t="inlineStr">
        <is>
          <t>www.arborday.org</t>
        </is>
      </c>
      <c r="B159823" t="n">
        <v>228</v>
      </c>
    </row>
    <row r="159824">
      <c r="A159824" t="inlineStr">
        <is>
          <t>simplefunforkidsvip.com</t>
        </is>
      </c>
      <c r="B159824" t="n">
        <v>228</v>
      </c>
    </row>
    <row r="159825">
      <c r="A159825" t="inlineStr">
        <is>
          <t>topsecretrecipes.com</t>
        </is>
      </c>
      <c r="B159825" t="n">
        <v>228</v>
      </c>
    </row>
    <row r="159826">
      <c r="A159826" t="inlineStr">
        <is>
          <t>3rstjm2r7phphrz1o2dn1zlw-wpengine.netdna-ssl.com</t>
        </is>
      </c>
      <c r="B159826" t="n">
        <v>228</v>
      </c>
    </row>
    <row r="159827">
      <c r="A159827" t="inlineStr">
        <is>
          <t>backyardchickenproject.com</t>
        </is>
      </c>
      <c r="B159827" t="n">
        <v>228</v>
      </c>
    </row>
    <row r="159828">
      <c r="A159828" t="inlineStr">
        <is>
          <t>au-assets.s3-us-west-2.amazonaws.com</t>
        </is>
      </c>
      <c r="B159828" t="n">
        <v>228</v>
      </c>
    </row>
    <row r="159829">
      <c r="A159829" t="inlineStr">
        <is>
          <t>www.nwexam.com</t>
        </is>
      </c>
      <c r="B159829" t="n">
        <v>228</v>
      </c>
    </row>
    <row r="159830">
      <c r="A159830" t="inlineStr">
        <is>
          <t>wildflowersandwanderlust.com</t>
        </is>
      </c>
      <c r="B159830" t="n">
        <v>228</v>
      </c>
    </row>
    <row r="159831">
      <c r="A159831" t="inlineStr">
        <is>
          <t>shs.ru</t>
        </is>
      </c>
      <c r="B159831" t="n">
        <v>228</v>
      </c>
    </row>
    <row r="159832">
      <c r="A159832" t="inlineStr">
        <is>
          <t>kidskouch.com</t>
        </is>
      </c>
      <c r="B159832" t="n">
        <v>228</v>
      </c>
    </row>
    <row r="159833">
      <c r="A159833" t="inlineStr">
        <is>
          <t>www.hawkersco.com</t>
        </is>
      </c>
      <c r="B159833" t="n">
        <v>228</v>
      </c>
    </row>
    <row r="159834">
      <c r="A159834" t="inlineStr">
        <is>
          <t>www.mckinneytexas.org</t>
        </is>
      </c>
      <c r="B159834" t="n">
        <v>228</v>
      </c>
    </row>
    <row r="159835">
      <c r="A159835" t="inlineStr">
        <is>
          <t>www.buysubscriptions.com</t>
        </is>
      </c>
      <c r="B159835" t="n">
        <v>228</v>
      </c>
    </row>
    <row r="159836">
      <c r="A159836" t="inlineStr">
        <is>
          <t>img.cruisecritic.net</t>
        </is>
      </c>
      <c r="B159836" t="n">
        <v>228</v>
      </c>
    </row>
    <row r="159837">
      <c r="A159837" t="inlineStr">
        <is>
          <t>ourimperfectlives.files.wordpress.com</t>
        </is>
      </c>
      <c r="B159837" t="n">
        <v>228</v>
      </c>
    </row>
    <row r="159838">
      <c r="A159838" t="inlineStr">
        <is>
          <t>worldmilitary.org</t>
        </is>
      </c>
      <c r="B159838" t="n">
        <v>228</v>
      </c>
    </row>
    <row r="159839">
      <c r="A159839" t="inlineStr">
        <is>
          <t>www.bucket-outlet.com</t>
        </is>
      </c>
      <c r="B159839" t="n">
        <v>228</v>
      </c>
    </row>
    <row r="159840">
      <c r="A159840" t="inlineStr">
        <is>
          <t>www.electroease.com</t>
        </is>
      </c>
      <c r="B159840" t="n">
        <v>228</v>
      </c>
    </row>
    <row r="159841">
      <c r="A159841" t="inlineStr">
        <is>
          <t>highseastradingco.com</t>
        </is>
      </c>
      <c r="B159841" t="n">
        <v>228</v>
      </c>
    </row>
    <row r="159842">
      <c r="A159842" t="inlineStr">
        <is>
          <t>www.rwth-aachen.de</t>
        </is>
      </c>
      <c r="B159842" t="n">
        <v>228</v>
      </c>
    </row>
    <row r="159843">
      <c r="A159843" t="inlineStr">
        <is>
          <t>157349-850557-raikfcquaxqncofqfm.stackpathdns.com</t>
        </is>
      </c>
      <c r="B159843" t="n">
        <v>228</v>
      </c>
    </row>
    <row r="159844">
      <c r="A159844" t="inlineStr">
        <is>
          <t>www.photos.newocx.com</t>
        </is>
      </c>
      <c r="B159844" t="n">
        <v>228</v>
      </c>
    </row>
    <row r="159845">
      <c r="A159845" t="inlineStr">
        <is>
          <t>www.colombianemeralds.com</t>
        </is>
      </c>
      <c r="B159845" t="n">
        <v>228</v>
      </c>
    </row>
    <row r="159846">
      <c r="A159846" t="inlineStr">
        <is>
          <t>districtlines.s3.amazonaws.com</t>
        </is>
      </c>
      <c r="B159846" t="n">
        <v>228</v>
      </c>
    </row>
    <row r="159847">
      <c r="A159847" t="inlineStr">
        <is>
          <t>www.boston-theater.com</t>
        </is>
      </c>
      <c r="B159847" t="n">
        <v>228</v>
      </c>
    </row>
    <row r="159848">
      <c r="A159848" t="inlineStr">
        <is>
          <t>www.infiniteguitar.com</t>
        </is>
      </c>
      <c r="B159848" t="n">
        <v>228</v>
      </c>
    </row>
    <row r="159849">
      <c r="A159849" t="inlineStr">
        <is>
          <t>videotool.dk</t>
        </is>
      </c>
      <c r="B159849" t="n">
        <v>228</v>
      </c>
    </row>
    <row r="159850">
      <c r="A159850" t="inlineStr">
        <is>
          <t>www.kinnarps.com</t>
        </is>
      </c>
      <c r="B159850" t="n">
        <v>228</v>
      </c>
    </row>
    <row r="159851">
      <c r="A159851" t="inlineStr">
        <is>
          <t>www.vapourcore.com</t>
        </is>
      </c>
      <c r="B159851" t="n">
        <v>228</v>
      </c>
    </row>
    <row r="159852">
      <c r="A159852" t="inlineStr">
        <is>
          <t>vodoustore.com</t>
        </is>
      </c>
      <c r="B159852" t="n">
        <v>228</v>
      </c>
    </row>
    <row r="159853">
      <c r="A159853" t="inlineStr">
        <is>
          <t>www.menssecret.ch</t>
        </is>
      </c>
      <c r="B159853" t="n">
        <v>228</v>
      </c>
    </row>
    <row r="159854">
      <c r="A159854" t="inlineStr">
        <is>
          <t>www.mastersintime.it</t>
        </is>
      </c>
      <c r="B159854" t="n">
        <v>228</v>
      </c>
    </row>
    <row r="159855">
      <c r="A159855" t="inlineStr">
        <is>
          <t>www.total-dance-aus.com</t>
        </is>
      </c>
      <c r="B159855" t="n">
        <v>228</v>
      </c>
    </row>
    <row r="159856">
      <c r="A159856" t="inlineStr">
        <is>
          <t>www.chocolatefavorworld.com</t>
        </is>
      </c>
      <c r="B159856" t="n">
        <v>228</v>
      </c>
    </row>
    <row r="159857">
      <c r="A159857" t="inlineStr">
        <is>
          <t>www.sehenda-en.com</t>
        </is>
      </c>
      <c r="B159857" t="n">
        <v>228</v>
      </c>
    </row>
    <row r="159858">
      <c r="A159858" t="inlineStr">
        <is>
          <t>www.hotelrestaurantsupply.com</t>
        </is>
      </c>
      <c r="B159858" t="n">
        <v>228</v>
      </c>
    </row>
    <row r="159859">
      <c r="A159859" t="inlineStr">
        <is>
          <t>www.tarponfurniture.net</t>
        </is>
      </c>
      <c r="B159859" t="n">
        <v>228</v>
      </c>
    </row>
    <row r="159860">
      <c r="A159860" t="inlineStr">
        <is>
          <t>www.lacewigs.org.uk</t>
        </is>
      </c>
      <c r="B159860" t="n">
        <v>228</v>
      </c>
    </row>
    <row r="159861">
      <c r="A159861" t="inlineStr">
        <is>
          <t>halt.co.kr</t>
        </is>
      </c>
      <c r="B159861" t="n">
        <v>228</v>
      </c>
    </row>
    <row r="159862">
      <c r="A159862" t="inlineStr">
        <is>
          <t>5jrorwxhiirriii.leadongcdn.com</t>
        </is>
      </c>
      <c r="B159862" t="n">
        <v>228</v>
      </c>
    </row>
    <row r="159863">
      <c r="A159863" t="inlineStr">
        <is>
          <t>www.pixeroni.com</t>
        </is>
      </c>
      <c r="B159863" t="n">
        <v>228</v>
      </c>
    </row>
    <row r="159864">
      <c r="A159864" t="inlineStr">
        <is>
          <t>expathousing.vn</t>
        </is>
      </c>
      <c r="B159864" t="n">
        <v>228</v>
      </c>
    </row>
    <row r="159865">
      <c r="A159865" t="inlineStr">
        <is>
          <t>gottschalkmusiccenter.com</t>
        </is>
      </c>
      <c r="B159865" t="n">
        <v>228</v>
      </c>
    </row>
    <row r="159866">
      <c r="A159866" t="inlineStr">
        <is>
          <t>xoxobella.com</t>
        </is>
      </c>
      <c r="B159866" t="n">
        <v>227</v>
      </c>
    </row>
    <row r="159867">
      <c r="A159867" t="inlineStr">
        <is>
          <t>www.nospoonnecessary.com</t>
        </is>
      </c>
      <c r="B159867" t="n">
        <v>227</v>
      </c>
    </row>
    <row r="159868">
      <c r="A159868" t="inlineStr">
        <is>
          <t>www.vivyxprinting.com</t>
        </is>
      </c>
      <c r="B159868" t="n">
        <v>227</v>
      </c>
    </row>
    <row r="159869">
      <c r="A159869" t="inlineStr">
        <is>
          <t>orgasmicchef.com</t>
        </is>
      </c>
      <c r="B159869" t="n">
        <v>227</v>
      </c>
    </row>
    <row r="159870">
      <c r="A159870" t="inlineStr">
        <is>
          <t>nhm.org</t>
        </is>
      </c>
      <c r="B159870" t="n">
        <v>227</v>
      </c>
    </row>
    <row r="159871">
      <c r="A159871" t="inlineStr">
        <is>
          <t>wallpapers.pricesofindia.com</t>
        </is>
      </c>
      <c r="B159871" t="n">
        <v>227</v>
      </c>
    </row>
    <row r="159872">
      <c r="A159872" t="inlineStr">
        <is>
          <t>ipurchasenow.com</t>
        </is>
      </c>
      <c r="B159872" t="n">
        <v>227</v>
      </c>
    </row>
    <row r="159873">
      <c r="A159873" t="inlineStr">
        <is>
          <t>ithardware.pl</t>
        </is>
      </c>
      <c r="B159873" t="n">
        <v>227</v>
      </c>
    </row>
    <row r="159874">
      <c r="A159874" t="inlineStr">
        <is>
          <t>kai-you.net</t>
        </is>
      </c>
      <c r="B159874" t="n">
        <v>227</v>
      </c>
    </row>
    <row r="159875">
      <c r="A159875" t="inlineStr">
        <is>
          <t>img.best-kitchen.ru</t>
        </is>
      </c>
      <c r="B159875" t="n">
        <v>227</v>
      </c>
    </row>
    <row r="159876">
      <c r="A159876" t="inlineStr">
        <is>
          <t>cdn2.2ndstreet.jp</t>
        </is>
      </c>
      <c r="B159876" t="n">
        <v>227</v>
      </c>
    </row>
    <row r="159877">
      <c r="A159877" t="inlineStr">
        <is>
          <t>x.cdrst.com</t>
        </is>
      </c>
      <c r="B159877" t="n">
        <v>227</v>
      </c>
    </row>
    <row r="159878">
      <c r="A159878" t="inlineStr">
        <is>
          <t>www.exibart.com</t>
        </is>
      </c>
      <c r="B159878" t="n">
        <v>227</v>
      </c>
    </row>
    <row r="159879">
      <c r="A159879" t="inlineStr">
        <is>
          <t>cdn.timebar.com</t>
        </is>
      </c>
      <c r="B159879" t="n">
        <v>227</v>
      </c>
    </row>
    <row r="159880">
      <c r="A159880" t="inlineStr">
        <is>
          <t>imgqn.smm.cn</t>
        </is>
      </c>
      <c r="B159880" t="n">
        <v>227</v>
      </c>
    </row>
    <row r="159881">
      <c r="A159881" t="inlineStr">
        <is>
          <t>media.shana.ir</t>
        </is>
      </c>
      <c r="B159881" t="n">
        <v>227</v>
      </c>
    </row>
    <row r="159882">
      <c r="A159882" t="inlineStr">
        <is>
          <t>fanaticosdelhardware.com</t>
        </is>
      </c>
      <c r="B159882" t="n">
        <v>227</v>
      </c>
    </row>
    <row r="159883">
      <c r="A159883" t="inlineStr">
        <is>
          <t>sansapriori.files.wordpress.com</t>
        </is>
      </c>
      <c r="B159883" t="n">
        <v>227</v>
      </c>
    </row>
    <row r="159884">
      <c r="A159884" t="inlineStr">
        <is>
          <t>www.bikebound.com</t>
        </is>
      </c>
      <c r="B159884" t="n">
        <v>227</v>
      </c>
    </row>
    <row r="159885">
      <c r="A159885" t="inlineStr">
        <is>
          <t>images2.okr.ro</t>
        </is>
      </c>
      <c r="B159885" t="n">
        <v>227</v>
      </c>
    </row>
    <row r="159886">
      <c r="A159886" t="inlineStr">
        <is>
          <t>groupe-mb.scene7.com</t>
        </is>
      </c>
      <c r="B159886" t="n">
        <v>227</v>
      </c>
    </row>
    <row r="159887">
      <c r="A159887" t="inlineStr">
        <is>
          <t>prowly-uploads.s3.amazonaws.com</t>
        </is>
      </c>
      <c r="B159887" t="n">
        <v>227</v>
      </c>
    </row>
    <row r="159888">
      <c r="A159888" t="inlineStr">
        <is>
          <t>nautika.vteximg.com.br</t>
        </is>
      </c>
      <c r="B159888" t="n">
        <v>227</v>
      </c>
    </row>
    <row r="159889">
      <c r="A159889" t="inlineStr">
        <is>
          <t>1779092274.rsc.cdn77.org</t>
        </is>
      </c>
      <c r="B159889" t="n">
        <v>227</v>
      </c>
    </row>
    <row r="159890">
      <c r="A159890" t="inlineStr">
        <is>
          <t>assets.funnygames.it</t>
        </is>
      </c>
      <c r="B159890" t="n">
        <v>227</v>
      </c>
    </row>
    <row r="159891">
      <c r="A159891" t="inlineStr">
        <is>
          <t>gleichhaltetfahrt.icu</t>
        </is>
      </c>
      <c r="B159891" t="n">
        <v>227</v>
      </c>
    </row>
    <row r="159892">
      <c r="A159892" t="inlineStr">
        <is>
          <t>www.freestyle.pl</t>
        </is>
      </c>
      <c r="B159892" t="n">
        <v>227</v>
      </c>
    </row>
    <row r="159893">
      <c r="A159893" t="inlineStr">
        <is>
          <t>www.fantastik.fr</t>
        </is>
      </c>
      <c r="B159893" t="n">
        <v>227</v>
      </c>
    </row>
    <row r="159894">
      <c r="A159894" t="inlineStr">
        <is>
          <t>ehj4gaypy53.exactdn.com</t>
        </is>
      </c>
      <c r="B159894" t="n">
        <v>227</v>
      </c>
    </row>
    <row r="159895">
      <c r="A159895" t="inlineStr">
        <is>
          <t>rockcity.fr</t>
        </is>
      </c>
      <c r="B159895" t="n">
        <v>227</v>
      </c>
    </row>
    <row r="159896">
      <c r="A159896" t="inlineStr">
        <is>
          <t>www.musiqua.it</t>
        </is>
      </c>
      <c r="B159896" t="n">
        <v>227</v>
      </c>
    </row>
    <row r="159897">
      <c r="A159897" t="inlineStr">
        <is>
          <t>www.creativehandbook.com</t>
        </is>
      </c>
      <c r="B159897" t="n">
        <v>227</v>
      </c>
    </row>
    <row r="159898">
      <c r="A159898" t="inlineStr">
        <is>
          <t>www.royaltalens.com</t>
        </is>
      </c>
      <c r="B159898" t="n">
        <v>227</v>
      </c>
    </row>
    <row r="159899">
      <c r="A159899" t="inlineStr">
        <is>
          <t>www.nutandboltshop.com</t>
        </is>
      </c>
      <c r="B159899" t="n">
        <v>227</v>
      </c>
    </row>
    <row r="159900">
      <c r="A159900" t="inlineStr">
        <is>
          <t>www.awesomegifts.ca</t>
        </is>
      </c>
      <c r="B159900" t="n">
        <v>227</v>
      </c>
    </row>
    <row r="159901">
      <c r="A159901" t="inlineStr">
        <is>
          <t>benmoreflorists.co.za</t>
        </is>
      </c>
      <c r="B159901" t="n">
        <v>227</v>
      </c>
    </row>
    <row r="159902">
      <c r="A159902" t="inlineStr">
        <is>
          <t>www.cafacilityspec.com</t>
        </is>
      </c>
      <c r="B159902" t="n">
        <v>227</v>
      </c>
    </row>
    <row r="159903">
      <c r="A159903" t="inlineStr">
        <is>
          <t>www.srb-photographic.co.uk</t>
        </is>
      </c>
      <c r="B159903" t="n">
        <v>227</v>
      </c>
    </row>
    <row r="159904">
      <c r="A159904" t="inlineStr">
        <is>
          <t>0e262ce7e225d2212f71-bdf2e61c68d5c3b1a8c9635004a78521.ssl.cf1.rackcdn.com</t>
        </is>
      </c>
      <c r="B159904" t="n">
        <v>227</v>
      </c>
    </row>
    <row r="159905">
      <c r="A159905" t="inlineStr">
        <is>
          <t>focuspressagency.com</t>
        </is>
      </c>
      <c r="B159905" t="n">
        <v>227</v>
      </c>
    </row>
    <row r="159906">
      <c r="A159906" t="inlineStr">
        <is>
          <t>www.classicplussizejewelry.com</t>
        </is>
      </c>
      <c r="B159906" t="n">
        <v>227</v>
      </c>
    </row>
    <row r="159907">
      <c r="A159907" t="inlineStr">
        <is>
          <t>www.acharaflorist.com</t>
        </is>
      </c>
      <c r="B159907" t="n">
        <v>227</v>
      </c>
    </row>
    <row r="159908">
      <c r="A159908" t="inlineStr">
        <is>
          <t>assets.hermosaplasticsurgery.com</t>
        </is>
      </c>
      <c r="B159908" t="n">
        <v>227</v>
      </c>
    </row>
    <row r="159909">
      <c r="A159909" t="inlineStr">
        <is>
          <t>www.stylishtshirtstore.com</t>
        </is>
      </c>
      <c r="B159909" t="n">
        <v>227</v>
      </c>
    </row>
    <row r="159910">
      <c r="A159910" t="inlineStr">
        <is>
          <t>www.pareglioayresantiques.com</t>
        </is>
      </c>
      <c r="B159910" t="n">
        <v>227</v>
      </c>
    </row>
    <row r="159911">
      <c r="A159911" t="inlineStr">
        <is>
          <t>www.drivingemotions.com</t>
        </is>
      </c>
      <c r="B159911" t="n">
        <v>227</v>
      </c>
    </row>
    <row r="159912">
      <c r="A159912" t="inlineStr">
        <is>
          <t>www.karbonix.net</t>
        </is>
      </c>
      <c r="B159912" t="n">
        <v>227</v>
      </c>
    </row>
    <row r="159913">
      <c r="A159913" t="inlineStr">
        <is>
          <t>www.ice.edu</t>
        </is>
      </c>
      <c r="B159913" t="n">
        <v>227</v>
      </c>
    </row>
    <row r="159914">
      <c r="A159914" t="inlineStr">
        <is>
          <t>rolexwatchtrader.co.uk</t>
        </is>
      </c>
      <c r="B159914" t="n">
        <v>227</v>
      </c>
    </row>
    <row r="159915">
      <c r="A159915" t="inlineStr">
        <is>
          <t>pix.nikonians.org</t>
        </is>
      </c>
      <c r="B159915" t="n">
        <v>227</v>
      </c>
    </row>
    <row r="159916">
      <c r="A159916" t="inlineStr">
        <is>
          <t>seedmarket.com</t>
        </is>
      </c>
      <c r="B159916" t="n">
        <v>227</v>
      </c>
    </row>
    <row r="159917">
      <c r="A159917" t="inlineStr">
        <is>
          <t>azestybite.com</t>
        </is>
      </c>
      <c r="B159917" t="n">
        <v>227</v>
      </c>
    </row>
    <row r="159918">
      <c r="A159918" t="inlineStr">
        <is>
          <t>www.artelino.com</t>
        </is>
      </c>
      <c r="B159918" t="n">
        <v>227</v>
      </c>
    </row>
    <row r="159919">
      <c r="A159919" t="inlineStr">
        <is>
          <t>karylskulinarykrusade.com</t>
        </is>
      </c>
      <c r="B159919" t="n">
        <v>227</v>
      </c>
    </row>
    <row r="159920">
      <c r="A159920" t="inlineStr">
        <is>
          <t>spectrumstore.com</t>
        </is>
      </c>
      <c r="B159920" t="n">
        <v>227</v>
      </c>
    </row>
    <row r="159921">
      <c r="A159921" t="inlineStr">
        <is>
          <t>elelur.com</t>
        </is>
      </c>
      <c r="B159921" t="n">
        <v>227</v>
      </c>
    </row>
    <row r="159922">
      <c r="A159922" t="inlineStr">
        <is>
          <t>abouttheday.com</t>
        </is>
      </c>
      <c r="B159922" t="n">
        <v>227</v>
      </c>
    </row>
    <row r="159923">
      <c r="A159923" t="inlineStr">
        <is>
          <t>149391556.v2.pressablecdn.com</t>
        </is>
      </c>
      <c r="B159923" t="n">
        <v>227</v>
      </c>
    </row>
    <row r="159924">
      <c r="A159924" t="inlineStr">
        <is>
          <t>www.wood4floors.co.uk</t>
        </is>
      </c>
      <c r="B159924" t="n">
        <v>227</v>
      </c>
    </row>
    <row r="159925">
      <c r="A159925" t="inlineStr">
        <is>
          <t>www.foodfromportugal.com</t>
        </is>
      </c>
      <c r="B159925" t="n">
        <v>227</v>
      </c>
    </row>
    <row r="159926">
      <c r="A159926" t="inlineStr">
        <is>
          <t>collections.burghley.co.uk</t>
        </is>
      </c>
      <c r="B159926" t="n">
        <v>227</v>
      </c>
    </row>
    <row r="159927">
      <c r="A159927" t="inlineStr">
        <is>
          <t>www.renbehan.com</t>
        </is>
      </c>
      <c r="B159927" t="n">
        <v>227</v>
      </c>
    </row>
    <row r="159928">
      <c r="A159928" t="inlineStr">
        <is>
          <t>www.valeurfoots.com</t>
        </is>
      </c>
      <c r="B159928" t="n">
        <v>227</v>
      </c>
    </row>
    <row r="159929">
      <c r="A159929" t="inlineStr">
        <is>
          <t>www.oneequalworld.com</t>
        </is>
      </c>
      <c r="B159929" t="n">
        <v>227</v>
      </c>
    </row>
    <row r="159930">
      <c r="A159930" t="inlineStr">
        <is>
          <t>suitcasestories.com</t>
        </is>
      </c>
      <c r="B159930" t="n">
        <v>227</v>
      </c>
    </row>
    <row r="159931">
      <c r="A159931" t="inlineStr">
        <is>
          <t>www.sconto-scarpe.com</t>
        </is>
      </c>
      <c r="B159931" t="n">
        <v>227</v>
      </c>
    </row>
    <row r="159932">
      <c r="A159932" t="inlineStr">
        <is>
          <t>simmonsvoice.com</t>
        </is>
      </c>
      <c r="B159932" t="n">
        <v>227</v>
      </c>
    </row>
    <row r="159933">
      <c r="A159933" t="inlineStr">
        <is>
          <t>www.boeing.com</t>
        </is>
      </c>
      <c r="B159933" t="n">
        <v>227</v>
      </c>
    </row>
    <row r="159934">
      <c r="A159934" t="inlineStr">
        <is>
          <t>www.eataly.com</t>
        </is>
      </c>
      <c r="B159934" t="n">
        <v>227</v>
      </c>
    </row>
    <row r="159935">
      <c r="A159935" t="inlineStr">
        <is>
          <t>woltermanortho.com</t>
        </is>
      </c>
      <c r="B159935" t="n">
        <v>227</v>
      </c>
    </row>
    <row r="159936">
      <c r="A159936" t="inlineStr">
        <is>
          <t>www.granadatile.com</t>
        </is>
      </c>
      <c r="B159936" t="n">
        <v>227</v>
      </c>
    </row>
    <row r="159937">
      <c r="A159937" t="inlineStr">
        <is>
          <t>www.harmankardon.de</t>
        </is>
      </c>
      <c r="B159937" t="n">
        <v>227</v>
      </c>
    </row>
    <row r="159938">
      <c r="A159938" t="inlineStr">
        <is>
          <t>c.finanzen.net</t>
        </is>
      </c>
      <c r="B159938" t="n">
        <v>227</v>
      </c>
    </row>
    <row r="159939">
      <c r="A159939" t="inlineStr">
        <is>
          <t>cumbriacrack.com</t>
        </is>
      </c>
      <c r="B159939" t="n">
        <v>227</v>
      </c>
    </row>
    <row r="159940">
      <c r="A159940" t="inlineStr">
        <is>
          <t>gloriousnoise.com</t>
        </is>
      </c>
      <c r="B159940" t="n">
        <v>227</v>
      </c>
    </row>
    <row r="159941">
      <c r="A159941" t="inlineStr">
        <is>
          <t>research.tamu.edu</t>
        </is>
      </c>
      <c r="B159941" t="n">
        <v>227</v>
      </c>
    </row>
    <row r="159942">
      <c r="A159942" t="inlineStr">
        <is>
          <t>hammerandhand.com</t>
        </is>
      </c>
      <c r="B159942" t="n">
        <v>227</v>
      </c>
    </row>
    <row r="159943">
      <c r="A159943" t="inlineStr">
        <is>
          <t>www.fiafoundation.org</t>
        </is>
      </c>
      <c r="B159943" t="n">
        <v>227</v>
      </c>
    </row>
    <row r="159944">
      <c r="A159944" t="inlineStr">
        <is>
          <t>wa.snkraddicted.com</t>
        </is>
      </c>
      <c r="B159944" t="n">
        <v>227</v>
      </c>
    </row>
    <row r="159945">
      <c r="A159945" t="inlineStr">
        <is>
          <t>thefitness-shop.com.au</t>
        </is>
      </c>
      <c r="B159945" t="n">
        <v>227</v>
      </c>
    </row>
    <row r="159946">
      <c r="A159946" t="inlineStr">
        <is>
          <t>www.avmaxx.com</t>
        </is>
      </c>
      <c r="B159946" t="n">
        <v>227</v>
      </c>
    </row>
    <row r="159947">
      <c r="A159947" t="inlineStr">
        <is>
          <t>hindi-khoobsurati.s3-ap-southeast-1.amazonaws.com</t>
        </is>
      </c>
      <c r="B159947" t="n">
        <v>227</v>
      </c>
    </row>
    <row r="159948">
      <c r="A159948" t="inlineStr">
        <is>
          <t>www.momentsmilestones.com</t>
        </is>
      </c>
      <c r="B159948" t="n">
        <v>227</v>
      </c>
    </row>
    <row r="159949">
      <c r="A159949" t="inlineStr">
        <is>
          <t>brcontent.hobbycraft.co.uk</t>
        </is>
      </c>
      <c r="B159949" t="n">
        <v>227</v>
      </c>
    </row>
    <row r="159950">
      <c r="A159950" t="inlineStr">
        <is>
          <t>www.farmwifecrafts.com</t>
        </is>
      </c>
      <c r="B159950" t="n">
        <v>227</v>
      </c>
    </row>
    <row r="159951">
      <c r="A159951" t="inlineStr">
        <is>
          <t>www.moneywehave.com</t>
        </is>
      </c>
      <c r="B159951" t="n">
        <v>227</v>
      </c>
    </row>
    <row r="159952">
      <c r="A159952" t="inlineStr">
        <is>
          <t>www.jesuscalling.com</t>
        </is>
      </c>
      <c r="B159952" t="n">
        <v>227</v>
      </c>
    </row>
    <row r="159953">
      <c r="A159953" t="inlineStr">
        <is>
          <t>fazeteen.com</t>
        </is>
      </c>
      <c r="B159953" t="n">
        <v>227</v>
      </c>
    </row>
    <row r="159954">
      <c r="A159954" t="inlineStr">
        <is>
          <t>www.techchacho.com</t>
        </is>
      </c>
      <c r="B159954" t="n">
        <v>227</v>
      </c>
    </row>
    <row r="159955">
      <c r="A159955" t="inlineStr">
        <is>
          <t>www.lecomptoiramericain.com</t>
        </is>
      </c>
      <c r="B159955" t="n">
        <v>227</v>
      </c>
    </row>
    <row r="159956">
      <c r="A159956" t="inlineStr">
        <is>
          <t>russianuniverse.files.wordpress.com</t>
        </is>
      </c>
      <c r="B159956" t="n">
        <v>227</v>
      </c>
    </row>
    <row r="159957">
      <c r="A159957" t="inlineStr">
        <is>
          <t>www.barkeranimation.com</t>
        </is>
      </c>
      <c r="B159957" t="n">
        <v>227</v>
      </c>
    </row>
    <row r="159958">
      <c r="A159958" t="inlineStr">
        <is>
          <t>waxingkara.com</t>
        </is>
      </c>
      <c r="B159958" t="n">
        <v>227</v>
      </c>
    </row>
    <row r="159959">
      <c r="A159959" t="inlineStr">
        <is>
          <t>www.honeywhatscooking.com</t>
        </is>
      </c>
      <c r="B159959" t="n">
        <v>227</v>
      </c>
    </row>
    <row r="159960">
      <c r="A159960" t="inlineStr">
        <is>
          <t>korzystneit.pl</t>
        </is>
      </c>
      <c r="B159960" t="n">
        <v>227</v>
      </c>
    </row>
    <row r="159961">
      <c r="A159961" t="inlineStr">
        <is>
          <t>www.du.edu</t>
        </is>
      </c>
      <c r="B159961" t="n">
        <v>227</v>
      </c>
    </row>
    <row r="159962">
      <c r="A159962" t="inlineStr">
        <is>
          <t>nextlevelgents.com</t>
        </is>
      </c>
      <c r="B159962" t="n">
        <v>227</v>
      </c>
    </row>
    <row r="159963">
      <c r="A159963" t="inlineStr">
        <is>
          <t>news.xpertxone.com</t>
        </is>
      </c>
      <c r="B159963" t="n">
        <v>227</v>
      </c>
    </row>
    <row r="159964">
      <c r="A159964" t="inlineStr">
        <is>
          <t>potentialplusuk.org</t>
        </is>
      </c>
      <c r="B159964" t="n">
        <v>227</v>
      </c>
    </row>
    <row r="159965">
      <c r="A159965" t="inlineStr">
        <is>
          <t>www.pitkings.nl</t>
        </is>
      </c>
      <c r="B159965" t="n">
        <v>227</v>
      </c>
    </row>
    <row r="159966">
      <c r="A159966" t="inlineStr">
        <is>
          <t>gameactuality.com</t>
        </is>
      </c>
      <c r="B159966" t="n">
        <v>227</v>
      </c>
    </row>
    <row r="159967">
      <c r="A159967" t="inlineStr">
        <is>
          <t>media.custde.com</t>
        </is>
      </c>
      <c r="B159967" t="n">
        <v>227</v>
      </c>
    </row>
    <row r="159968">
      <c r="A159968" t="inlineStr">
        <is>
          <t>klar-niente.com</t>
        </is>
      </c>
      <c r="B159968" t="n">
        <v>227</v>
      </c>
    </row>
    <row r="159969">
      <c r="A159969" t="inlineStr">
        <is>
          <t>motocrossadvice.com</t>
        </is>
      </c>
      <c r="B159969" t="n">
        <v>227</v>
      </c>
    </row>
    <row r="159970">
      <c r="A159970" t="inlineStr">
        <is>
          <t>northstarnews.org</t>
        </is>
      </c>
      <c r="B159970" t="n">
        <v>227</v>
      </c>
    </row>
    <row r="159971">
      <c r="A159971" t="inlineStr">
        <is>
          <t>plantsbeforepills.com</t>
        </is>
      </c>
      <c r="B159971" t="n">
        <v>227</v>
      </c>
    </row>
    <row r="159972">
      <c r="A159972" t="inlineStr">
        <is>
          <t>www.whitesyachts.com</t>
        </is>
      </c>
      <c r="B159972" t="n">
        <v>227</v>
      </c>
    </row>
    <row r="159973">
      <c r="A159973" t="inlineStr">
        <is>
          <t>www.dandebat.dk</t>
        </is>
      </c>
      <c r="B159973" t="n">
        <v>227</v>
      </c>
    </row>
    <row r="159974">
      <c r="A159974" t="inlineStr">
        <is>
          <t>chewelahindependent.com</t>
        </is>
      </c>
      <c r="B159974" t="n">
        <v>227</v>
      </c>
    </row>
    <row r="159975">
      <c r="A159975" t="inlineStr">
        <is>
          <t>www.sydneyhificastlehill.com.au</t>
        </is>
      </c>
      <c r="B159975" t="n">
        <v>227</v>
      </c>
    </row>
    <row r="159976">
      <c r="A159976" t="inlineStr">
        <is>
          <t>peerus.fr</t>
        </is>
      </c>
      <c r="B159976" t="n">
        <v>227</v>
      </c>
    </row>
    <row r="159977">
      <c r="A159977" t="inlineStr">
        <is>
          <t>vintageking.com</t>
        </is>
      </c>
      <c r="B159977" t="n">
        <v>227</v>
      </c>
    </row>
    <row r="159978">
      <c r="A159978" t="inlineStr">
        <is>
          <t>www.game-ded.com</t>
        </is>
      </c>
      <c r="B159978" t="n">
        <v>227</v>
      </c>
    </row>
    <row r="159979">
      <c r="A159979" t="inlineStr">
        <is>
          <t>venusdancewear.com</t>
        </is>
      </c>
      <c r="B159979" t="n">
        <v>227</v>
      </c>
    </row>
    <row r="159980">
      <c r="A159980" t="inlineStr">
        <is>
          <t>ds9vnenf626gn.cloudfront.net</t>
        </is>
      </c>
      <c r="B159980" t="n">
        <v>227</v>
      </c>
    </row>
    <row r="159981">
      <c r="A159981" t="inlineStr">
        <is>
          <t>indicator.gr</t>
        </is>
      </c>
      <c r="B159981" t="n">
        <v>227</v>
      </c>
    </row>
    <row r="159982">
      <c r="A159982" t="inlineStr">
        <is>
          <t>www.travelafricayourway.com.au</t>
        </is>
      </c>
      <c r="B159982" t="n">
        <v>227</v>
      </c>
    </row>
    <row r="159983">
      <c r="A159983" t="inlineStr">
        <is>
          <t>www.rfsilver.net</t>
        </is>
      </c>
      <c r="B159983" t="n">
        <v>227</v>
      </c>
    </row>
    <row r="159984">
      <c r="A159984" t="inlineStr">
        <is>
          <t>pornmonde.com</t>
        </is>
      </c>
      <c r="B159984" t="n">
        <v>227</v>
      </c>
    </row>
    <row r="159985">
      <c r="A159985" t="inlineStr">
        <is>
          <t>rightmeg.com</t>
        </is>
      </c>
      <c r="B159985" t="n">
        <v>227</v>
      </c>
    </row>
    <row r="159986">
      <c r="A159986" t="inlineStr">
        <is>
          <t>nbacts2013.files.wordpress.com</t>
        </is>
      </c>
      <c r="B159986" t="n">
        <v>227</v>
      </c>
    </row>
    <row r="159987">
      <c r="A159987" t="inlineStr">
        <is>
          <t>www.arthur-conan-doyle.com</t>
        </is>
      </c>
      <c r="B159987" t="n">
        <v>227</v>
      </c>
    </row>
    <row r="159988">
      <c r="A159988" t="inlineStr">
        <is>
          <t>jake-zajtra.com</t>
        </is>
      </c>
      <c r="B159988" t="n">
        <v>227</v>
      </c>
    </row>
    <row r="159989">
      <c r="A159989" t="inlineStr">
        <is>
          <t>www.bulle-shojo.fr</t>
        </is>
      </c>
      <c r="B159989" t="n">
        <v>227</v>
      </c>
    </row>
    <row r="159990">
      <c r="A159990" t="inlineStr">
        <is>
          <t>musicalprincesa.com</t>
        </is>
      </c>
      <c r="B159990" t="n">
        <v>227</v>
      </c>
    </row>
    <row r="159991">
      <c r="A159991" t="inlineStr">
        <is>
          <t>debraleebaldwin.com</t>
        </is>
      </c>
      <c r="B159991" t="n">
        <v>227</v>
      </c>
    </row>
    <row r="159992">
      <c r="A159992" t="inlineStr">
        <is>
          <t>www.silverdoctors.com</t>
        </is>
      </c>
      <c r="B159992" t="n">
        <v>227</v>
      </c>
    </row>
    <row r="159993">
      <c r="A159993" t="inlineStr">
        <is>
          <t>agem.cz</t>
        </is>
      </c>
      <c r="B159993" t="n">
        <v>227</v>
      </c>
    </row>
    <row r="159994">
      <c r="A159994" t="inlineStr">
        <is>
          <t>www.f1world.it</t>
        </is>
      </c>
      <c r="B159994" t="n">
        <v>227</v>
      </c>
    </row>
    <row r="159995">
      <c r="A159995" t="inlineStr">
        <is>
          <t>www.softwareworld.co</t>
        </is>
      </c>
      <c r="B159995" t="n">
        <v>227</v>
      </c>
    </row>
    <row r="159996">
      <c r="A159996" t="inlineStr">
        <is>
          <t>www.ameyo.com</t>
        </is>
      </c>
      <c r="B159996" t="n">
        <v>227</v>
      </c>
    </row>
    <row r="159997">
      <c r="A159997" t="inlineStr">
        <is>
          <t>matrix-media.ru</t>
        </is>
      </c>
      <c r="B159997" t="n">
        <v>227</v>
      </c>
    </row>
    <row r="159998">
      <c r="A159998" t="inlineStr">
        <is>
          <t>www.militarydisneytips.com</t>
        </is>
      </c>
      <c r="B159998" t="n">
        <v>227</v>
      </c>
    </row>
    <row r="159999">
      <c r="A159999" t="inlineStr">
        <is>
          <t>masaokato.jp</t>
        </is>
      </c>
      <c r="B159999" t="n">
        <v>227</v>
      </c>
    </row>
    <row r="160000">
      <c r="A160000" t="inlineStr">
        <is>
          <t>60aps3gw0j03s0zjlwtkdl11-wpengine.netdna-ssl.com</t>
        </is>
      </c>
      <c r="B160000" t="n">
        <v>227</v>
      </c>
    </row>
    <row r="160001">
      <c r="A160001" t="inlineStr">
        <is>
          <t>beazyco.s3-us-west-2.amazonaws.com</t>
        </is>
      </c>
      <c r="B160001" t="n">
        <v>227</v>
      </c>
    </row>
    <row r="160002">
      <c r="A160002" t="inlineStr">
        <is>
          <t>www.casa-frida.com</t>
        </is>
      </c>
      <c r="B160002" t="n">
        <v>227</v>
      </c>
    </row>
    <row r="160003">
      <c r="A160003" t="inlineStr">
        <is>
          <t>hnhr-cdn2.elasticbox.eu</t>
        </is>
      </c>
      <c r="B160003" t="n">
        <v>227</v>
      </c>
    </row>
    <row r="160004">
      <c r="A160004" t="inlineStr">
        <is>
          <t>imagegallery.hwupgrade.it</t>
        </is>
      </c>
      <c r="B160004" t="n">
        <v>227</v>
      </c>
    </row>
    <row r="160005">
      <c r="A160005" t="inlineStr">
        <is>
          <t>www.tokyo21.jpn.org</t>
        </is>
      </c>
      <c r="B160005" t="n">
        <v>227</v>
      </c>
    </row>
    <row r="160006">
      <c r="A160006" t="inlineStr">
        <is>
          <t>photos.heinphoto.com</t>
        </is>
      </c>
      <c r="B160006" t="n">
        <v>227</v>
      </c>
    </row>
    <row r="160007">
      <c r="A160007" t="inlineStr">
        <is>
          <t>britishlibrary.typepad.co.uk</t>
        </is>
      </c>
      <c r="B160007" t="n">
        <v>227</v>
      </c>
    </row>
    <row r="160008">
      <c r="A160008" t="inlineStr">
        <is>
          <t>nighthelper.com</t>
        </is>
      </c>
      <c r="B160008" t="n">
        <v>227</v>
      </c>
    </row>
    <row r="160009">
      <c r="A160009" t="inlineStr">
        <is>
          <t>royallifemagazine.co.uk</t>
        </is>
      </c>
      <c r="B160009" t="n">
        <v>227</v>
      </c>
    </row>
    <row r="160010">
      <c r="A160010" t="inlineStr">
        <is>
          <t>panceramic.ru</t>
        </is>
      </c>
      <c r="B160010" t="n">
        <v>227</v>
      </c>
    </row>
    <row r="160011">
      <c r="A160011" t="inlineStr">
        <is>
          <t>afineparent.com</t>
        </is>
      </c>
      <c r="B160011" t="n">
        <v>227</v>
      </c>
    </row>
    <row r="160012">
      <c r="A160012" t="inlineStr">
        <is>
          <t>myosotiszutphen.nl</t>
        </is>
      </c>
      <c r="B160012" t="n">
        <v>227</v>
      </c>
    </row>
    <row r="160013">
      <c r="A160013" t="inlineStr">
        <is>
          <t>bags-purses.com</t>
        </is>
      </c>
      <c r="B160013" t="n">
        <v>227</v>
      </c>
    </row>
    <row r="160014">
      <c r="A160014" t="inlineStr">
        <is>
          <t>simplytale.com</t>
        </is>
      </c>
      <c r="B160014" t="n">
        <v>227</v>
      </c>
    </row>
    <row r="160015">
      <c r="A160015" t="inlineStr">
        <is>
          <t>www.choblogs.com</t>
        </is>
      </c>
      <c r="B160015" t="n">
        <v>227</v>
      </c>
    </row>
    <row r="160016">
      <c r="A160016" t="inlineStr">
        <is>
          <t>riverjournalonline.com</t>
        </is>
      </c>
      <c r="B160016" t="n">
        <v>227</v>
      </c>
    </row>
    <row r="160017">
      <c r="A160017" t="inlineStr">
        <is>
          <t>channel.com.ph</t>
        </is>
      </c>
      <c r="B160017" t="n">
        <v>227</v>
      </c>
    </row>
    <row r="160018">
      <c r="A160018" t="inlineStr">
        <is>
          <t>www.tarox-onlineshop.de</t>
        </is>
      </c>
      <c r="B160018" t="n">
        <v>227</v>
      </c>
    </row>
    <row r="160019">
      <c r="A160019" t="inlineStr">
        <is>
          <t>www.mytonhospice.org</t>
        </is>
      </c>
      <c r="B160019" t="n">
        <v>227</v>
      </c>
    </row>
    <row r="160020">
      <c r="A160020" t="inlineStr">
        <is>
          <t>theyogalunchbox.co.nz</t>
        </is>
      </c>
      <c r="B160020" t="n">
        <v>227</v>
      </c>
    </row>
    <row r="160021">
      <c r="A160021" t="inlineStr">
        <is>
          <t>www.androidgalaxys.net</t>
        </is>
      </c>
      <c r="B160021" t="n">
        <v>227</v>
      </c>
    </row>
    <row r="160022">
      <c r="A160022" t="inlineStr">
        <is>
          <t>www.allwoodfurniture.co.uk</t>
        </is>
      </c>
      <c r="B160022" t="n">
        <v>227</v>
      </c>
    </row>
    <row r="160023">
      <c r="A160023" t="inlineStr">
        <is>
          <t>apkmody.io</t>
        </is>
      </c>
      <c r="B160023" t="n">
        <v>227</v>
      </c>
    </row>
    <row r="160024">
      <c r="A160024" t="inlineStr">
        <is>
          <t>ghanaagent.com</t>
        </is>
      </c>
      <c r="B160024" t="n">
        <v>227</v>
      </c>
    </row>
    <row r="160025">
      <c r="A160025" t="inlineStr">
        <is>
          <t>www.studio71.us</t>
        </is>
      </c>
      <c r="B160025" t="n">
        <v>227</v>
      </c>
    </row>
    <row r="160026">
      <c r="A160026" t="inlineStr">
        <is>
          <t>www.airtecnics.com</t>
        </is>
      </c>
      <c r="B160026" t="n">
        <v>227</v>
      </c>
    </row>
    <row r="160027">
      <c r="A160027" t="inlineStr">
        <is>
          <t>www.twistingspokes.com</t>
        </is>
      </c>
      <c r="B160027" t="n">
        <v>227</v>
      </c>
    </row>
    <row r="160028">
      <c r="A160028" t="inlineStr">
        <is>
          <t>carminemastropierro.com</t>
        </is>
      </c>
      <c r="B160028" t="n">
        <v>227</v>
      </c>
    </row>
    <row r="160029">
      <c r="A160029" t="inlineStr">
        <is>
          <t>anotheramazingdeck.com</t>
        </is>
      </c>
      <c r="B160029" t="n">
        <v>227</v>
      </c>
    </row>
    <row r="160030">
      <c r="A160030" t="inlineStr">
        <is>
          <t>healthiack.com</t>
        </is>
      </c>
      <c r="B160030" t="n">
        <v>227</v>
      </c>
    </row>
    <row r="160031">
      <c r="A160031" t="inlineStr">
        <is>
          <t>www.experiencedays.co.za</t>
        </is>
      </c>
      <c r="B160031" t="n">
        <v>227</v>
      </c>
    </row>
    <row r="160032">
      <c r="A160032" t="inlineStr">
        <is>
          <t>www.mstronics.com</t>
        </is>
      </c>
      <c r="B160032" t="n">
        <v>227</v>
      </c>
    </row>
    <row r="160033">
      <c r="A160033" t="inlineStr">
        <is>
          <t>ritosa.si</t>
        </is>
      </c>
      <c r="B160033" t="n">
        <v>227</v>
      </c>
    </row>
    <row r="160034">
      <c r="A160034" t="inlineStr">
        <is>
          <t>www.casagrand.co.in</t>
        </is>
      </c>
      <c r="B160034" t="n">
        <v>227</v>
      </c>
    </row>
    <row r="160035">
      <c r="A160035" t="inlineStr">
        <is>
          <t>www.pusd.us</t>
        </is>
      </c>
      <c r="B160035" t="n">
        <v>227</v>
      </c>
    </row>
    <row r="160036">
      <c r="A160036" t="inlineStr">
        <is>
          <t>topdailytrends.net</t>
        </is>
      </c>
      <c r="B160036" t="n">
        <v>227</v>
      </c>
    </row>
    <row r="160037">
      <c r="A160037" t="inlineStr">
        <is>
          <t>tr.snow-forecast.com</t>
        </is>
      </c>
      <c r="B160037" t="n">
        <v>227</v>
      </c>
    </row>
    <row r="160038">
      <c r="A160038" t="inlineStr">
        <is>
          <t>www.total-fishing.com</t>
        </is>
      </c>
      <c r="B160038" t="n">
        <v>227</v>
      </c>
    </row>
    <row r="160039">
      <c r="A160039" t="inlineStr">
        <is>
          <t>www.travelswithmyboys.co.uk</t>
        </is>
      </c>
      <c r="B160039" t="n">
        <v>227</v>
      </c>
    </row>
    <row r="160040">
      <c r="A160040" t="inlineStr">
        <is>
          <t>images108.fotki.com</t>
        </is>
      </c>
      <c r="B160040" t="n">
        <v>227</v>
      </c>
    </row>
    <row r="160041">
      <c r="A160041" t="inlineStr">
        <is>
          <t>TOPHONDACARS.COM</t>
        </is>
      </c>
      <c r="B160041" t="n">
        <v>227</v>
      </c>
    </row>
    <row r="160042">
      <c r="A160042" t="inlineStr">
        <is>
          <t>www.breastimplantcenterofhawaii.com</t>
        </is>
      </c>
      <c r="B160042" t="n">
        <v>227</v>
      </c>
    </row>
    <row r="160043">
      <c r="A160043" t="inlineStr">
        <is>
          <t>letsdiscoveron.files.wordpress.com</t>
        </is>
      </c>
      <c r="B160043" t="n">
        <v>227</v>
      </c>
    </row>
    <row r="160044">
      <c r="A160044" t="inlineStr">
        <is>
          <t>www.cablesuk.co.uk</t>
        </is>
      </c>
      <c r="B160044" t="n">
        <v>227</v>
      </c>
    </row>
    <row r="160045">
      <c r="A160045" t="inlineStr">
        <is>
          <t>www.legalexpert.co.uk</t>
        </is>
      </c>
      <c r="B160045" t="n">
        <v>227</v>
      </c>
    </row>
    <row r="160046">
      <c r="A160046" t="inlineStr">
        <is>
          <t>www.esbardophotopress.com</t>
        </is>
      </c>
      <c r="B160046" t="n">
        <v>227</v>
      </c>
    </row>
    <row r="160047">
      <c r="A160047" t="inlineStr">
        <is>
          <t>www.welshmum.co.uk</t>
        </is>
      </c>
      <c r="B160047" t="n">
        <v>227</v>
      </c>
    </row>
    <row r="160048">
      <c r="A160048" t="inlineStr">
        <is>
          <t>www.ppebbles.com</t>
        </is>
      </c>
      <c r="B160048" t="n">
        <v>227</v>
      </c>
    </row>
    <row r="160049">
      <c r="A160049" t="inlineStr">
        <is>
          <t>www.kilwins.com</t>
        </is>
      </c>
      <c r="B160049" t="n">
        <v>227</v>
      </c>
    </row>
    <row r="160050">
      <c r="A160050" t="inlineStr">
        <is>
          <t>www.sablehillsestate.co.za</t>
        </is>
      </c>
      <c r="B160050" t="n">
        <v>227</v>
      </c>
    </row>
    <row r="160051">
      <c r="A160051" t="inlineStr">
        <is>
          <t>hotpornlove.com</t>
        </is>
      </c>
      <c r="B160051" t="n">
        <v>227</v>
      </c>
    </row>
    <row r="160052">
      <c r="A160052" t="inlineStr">
        <is>
          <t>www.coonrapidsmn.gov</t>
        </is>
      </c>
      <c r="B160052" t="n">
        <v>227</v>
      </c>
    </row>
    <row r="160053">
      <c r="A160053" t="inlineStr">
        <is>
          <t>www.mistermobile.com.sg</t>
        </is>
      </c>
      <c r="B160053" t="n">
        <v>227</v>
      </c>
    </row>
    <row r="160054">
      <c r="A160054" t="inlineStr">
        <is>
          <t>byronrodgersmotivation.com</t>
        </is>
      </c>
      <c r="B160054" t="n">
        <v>227</v>
      </c>
    </row>
    <row r="160055">
      <c r="A160055" t="inlineStr">
        <is>
          <t>fabulousgiftshop.com</t>
        </is>
      </c>
      <c r="B160055" t="n">
        <v>227</v>
      </c>
    </row>
    <row r="160056">
      <c r="A160056" t="inlineStr">
        <is>
          <t>c3.zzounds.com</t>
        </is>
      </c>
      <c r="B160056" t="n">
        <v>227</v>
      </c>
    </row>
    <row r="160057">
      <c r="A160057" t="inlineStr">
        <is>
          <t>www.brdteengal.com</t>
        </is>
      </c>
      <c r="B160057" t="n">
        <v>227</v>
      </c>
    </row>
    <row r="160058">
      <c r="A160058" t="inlineStr">
        <is>
          <t>herberttextil.de</t>
        </is>
      </c>
      <c r="B160058" t="n">
        <v>227</v>
      </c>
    </row>
    <row r="160059">
      <c r="A160059" t="inlineStr">
        <is>
          <t>acara-event.com</t>
        </is>
      </c>
      <c r="B160059" t="n">
        <v>227</v>
      </c>
    </row>
    <row r="160060">
      <c r="A160060" t="inlineStr">
        <is>
          <t>astronimus.com</t>
        </is>
      </c>
      <c r="B160060" t="n">
        <v>227</v>
      </c>
    </row>
    <row r="160061">
      <c r="A160061" t="inlineStr">
        <is>
          <t>2p4rwq1w6taf3cqmpp3chnxd.wpengine.netdna-cdn.com</t>
        </is>
      </c>
      <c r="B160061" t="n">
        <v>227</v>
      </c>
    </row>
    <row r="160062">
      <c r="A160062" t="inlineStr">
        <is>
          <t>humanwordsdotcom.files.wordpress.com</t>
        </is>
      </c>
      <c r="B160062" t="n">
        <v>227</v>
      </c>
    </row>
    <row r="160063">
      <c r="A160063" t="inlineStr">
        <is>
          <t>newsportrichey.org</t>
        </is>
      </c>
      <c r="B160063" t="n">
        <v>227</v>
      </c>
    </row>
    <row r="160064">
      <c r="A160064" t="inlineStr">
        <is>
          <t>www.medcruise.com</t>
        </is>
      </c>
      <c r="B160064" t="n">
        <v>227</v>
      </c>
    </row>
    <row r="160065">
      <c r="A160065" t="inlineStr">
        <is>
          <t>www.cvachta.cz</t>
        </is>
      </c>
      <c r="B160065" t="n">
        <v>227</v>
      </c>
    </row>
    <row r="160066">
      <c r="A160066" t="inlineStr">
        <is>
          <t>hdkarups.com</t>
        </is>
      </c>
      <c r="B160066" t="n">
        <v>227</v>
      </c>
    </row>
    <row r="160067">
      <c r="A160067" t="inlineStr">
        <is>
          <t>www.summa-rock.de</t>
        </is>
      </c>
      <c r="B160067" t="n">
        <v>227</v>
      </c>
    </row>
    <row r="160068">
      <c r="A160068" t="inlineStr">
        <is>
          <t>www.flaxfarm.co.uk</t>
        </is>
      </c>
      <c r="B160068" t="n">
        <v>227</v>
      </c>
    </row>
    <row r="160069">
      <c r="A160069" t="inlineStr">
        <is>
          <t>ensignpeakfoundation.org</t>
        </is>
      </c>
      <c r="B160069" t="n">
        <v>227</v>
      </c>
    </row>
    <row r="160070">
      <c r="A160070" t="inlineStr">
        <is>
          <t>www.esmagazine.com</t>
        </is>
      </c>
      <c r="B160070" t="n">
        <v>227</v>
      </c>
    </row>
    <row r="160071">
      <c r="A160071" t="inlineStr">
        <is>
          <t>www.quchronicle.com</t>
        </is>
      </c>
      <c r="B160071" t="n">
        <v>227</v>
      </c>
    </row>
    <row r="160072">
      <c r="A160072" t="inlineStr">
        <is>
          <t>www.viviano.com</t>
        </is>
      </c>
      <c r="B160072" t="n">
        <v>227</v>
      </c>
    </row>
    <row r="160073">
      <c r="A160073" t="inlineStr">
        <is>
          <t>www.mastromediapix.it</t>
        </is>
      </c>
      <c r="B160073" t="n">
        <v>227</v>
      </c>
    </row>
    <row r="160074">
      <c r="A160074" t="inlineStr">
        <is>
          <t>www.cgbytes.com</t>
        </is>
      </c>
      <c r="B160074" t="n">
        <v>227</v>
      </c>
    </row>
    <row r="160075">
      <c r="A160075" t="inlineStr">
        <is>
          <t>fabricmods.top</t>
        </is>
      </c>
      <c r="B160075" t="n">
        <v>227</v>
      </c>
    </row>
    <row r="160076">
      <c r="A160076" t="inlineStr">
        <is>
          <t>api.holdahlcompany.com</t>
        </is>
      </c>
      <c r="B160076" t="n">
        <v>227</v>
      </c>
    </row>
    <row r="160077">
      <c r="A160077" t="inlineStr">
        <is>
          <t>sherrimatthewsblog.files.wordpress.com</t>
        </is>
      </c>
      <c r="B160077" t="n">
        <v>227</v>
      </c>
    </row>
    <row r="160078">
      <c r="A160078" t="inlineStr">
        <is>
          <t>www.thechassansplace.com</t>
        </is>
      </c>
      <c r="B160078" t="n">
        <v>227</v>
      </c>
    </row>
    <row r="160079">
      <c r="A160079" t="inlineStr">
        <is>
          <t>antonvaneijkbloemen.nl</t>
        </is>
      </c>
      <c r="B160079" t="n">
        <v>227</v>
      </c>
    </row>
    <row r="160080">
      <c r="A160080" t="inlineStr">
        <is>
          <t>www.glazingsystems.co.uk</t>
        </is>
      </c>
      <c r="B160080" t="n">
        <v>227</v>
      </c>
    </row>
    <row r="160081">
      <c r="A160081" t="inlineStr">
        <is>
          <t>lebanonnh.gov</t>
        </is>
      </c>
      <c r="B160081" t="n">
        <v>227</v>
      </c>
    </row>
    <row r="160082">
      <c r="A160082" t="inlineStr">
        <is>
          <t>www.forkliftaction.com</t>
        </is>
      </c>
      <c r="B160082" t="n">
        <v>227</v>
      </c>
    </row>
    <row r="160083">
      <c r="A160083" t="inlineStr">
        <is>
          <t>www.janehopkinsonbags.co.uk</t>
        </is>
      </c>
      <c r="B160083" t="n">
        <v>227</v>
      </c>
    </row>
    <row r="160084">
      <c r="A160084" t="inlineStr">
        <is>
          <t>vbikestore.it</t>
        </is>
      </c>
      <c r="B160084" t="n">
        <v>227</v>
      </c>
    </row>
    <row r="160085">
      <c r="A160085" t="inlineStr">
        <is>
          <t>www.realnews24.com</t>
        </is>
      </c>
      <c r="B160085" t="n">
        <v>227</v>
      </c>
    </row>
    <row r="160086">
      <c r="A160086" t="inlineStr">
        <is>
          <t>www.readinbrief.com</t>
        </is>
      </c>
      <c r="B160086" t="n">
        <v>227</v>
      </c>
    </row>
    <row r="160087">
      <c r="A160087" t="inlineStr">
        <is>
          <t>www.classifiedsottawa.ca</t>
        </is>
      </c>
      <c r="B160087" t="n">
        <v>227</v>
      </c>
    </row>
    <row r="160088">
      <c r="A160088" t="inlineStr">
        <is>
          <t>www.grax.co.uk</t>
        </is>
      </c>
      <c r="B160088" t="n">
        <v>227</v>
      </c>
    </row>
    <row r="160089">
      <c r="A160089" t="inlineStr">
        <is>
          <t>www.thevillagebmx.com</t>
        </is>
      </c>
      <c r="B160089" t="n">
        <v>227</v>
      </c>
    </row>
    <row r="160090">
      <c r="A160090" t="inlineStr">
        <is>
          <t>ronasbeadsaboard.co.uk</t>
        </is>
      </c>
      <c r="B160090" t="n">
        <v>227</v>
      </c>
    </row>
    <row r="160091">
      <c r="A160091" t="inlineStr">
        <is>
          <t>gullahgeecheenation.files.wordpress.com</t>
        </is>
      </c>
      <c r="B160091" t="n">
        <v>227</v>
      </c>
    </row>
    <row r="160092">
      <c r="A160092" t="inlineStr">
        <is>
          <t>movietheaterprices.com</t>
        </is>
      </c>
      <c r="B160092" t="n">
        <v>227</v>
      </c>
    </row>
    <row r="160093">
      <c r="A160093" t="inlineStr">
        <is>
          <t>www.businesscartoonshop.net</t>
        </is>
      </c>
      <c r="B160093" t="n">
        <v>227</v>
      </c>
    </row>
    <row r="160094">
      <c r="A160094" t="inlineStr">
        <is>
          <t>cdn.patchwork.com.ua</t>
        </is>
      </c>
      <c r="B160094" t="n">
        <v>227</v>
      </c>
    </row>
    <row r="160095">
      <c r="A160095" t="inlineStr">
        <is>
          <t>media.suppastore.com</t>
        </is>
      </c>
      <c r="B160095" t="n">
        <v>227</v>
      </c>
    </row>
    <row r="160096">
      <c r="A160096" t="inlineStr">
        <is>
          <t>www.infovalis.com</t>
        </is>
      </c>
      <c r="B160096" t="n">
        <v>227</v>
      </c>
    </row>
    <row r="160097">
      <c r="A160097" t="inlineStr">
        <is>
          <t>us4trump.com</t>
        </is>
      </c>
      <c r="B160097" t="n">
        <v>227</v>
      </c>
    </row>
    <row r="160098">
      <c r="A160098" t="inlineStr">
        <is>
          <t>cdn.simplegreen.com</t>
        </is>
      </c>
      <c r="B160098" t="n">
        <v>227</v>
      </c>
    </row>
    <row r="160099">
      <c r="A160099" t="inlineStr">
        <is>
          <t>dianegarrett.files.wordpress.com</t>
        </is>
      </c>
      <c r="B160099" t="n">
        <v>227</v>
      </c>
    </row>
    <row r="160100">
      <c r="A160100" t="inlineStr">
        <is>
          <t>tootallfritz.files.wordpress.com</t>
        </is>
      </c>
      <c r="B160100" t="n">
        <v>227</v>
      </c>
    </row>
    <row r="160101">
      <c r="A160101" t="inlineStr">
        <is>
          <t>www.treehousechildrenswear.co.uk</t>
        </is>
      </c>
      <c r="B160101" t="n">
        <v>227</v>
      </c>
    </row>
    <row r="160102">
      <c r="A160102" t="inlineStr">
        <is>
          <t>thedonaldstore.com</t>
        </is>
      </c>
      <c r="B160102" t="n">
        <v>227</v>
      </c>
    </row>
    <row r="160103">
      <c r="A160103" t="inlineStr">
        <is>
          <t>www.asmc.fr</t>
        </is>
      </c>
      <c r="B160103" t="n">
        <v>227</v>
      </c>
    </row>
    <row r="160104">
      <c r="A160104" t="inlineStr">
        <is>
          <t>www.grabbarspecialists.com</t>
        </is>
      </c>
      <c r="B160104" t="n">
        <v>227</v>
      </c>
    </row>
    <row r="160105">
      <c r="A160105" t="inlineStr">
        <is>
          <t>repisport.it</t>
        </is>
      </c>
      <c r="B160105" t="n">
        <v>227</v>
      </c>
    </row>
    <row r="160106">
      <c r="A160106" t="inlineStr">
        <is>
          <t>daviescraig.com.au</t>
        </is>
      </c>
      <c r="B160106" t="n">
        <v>227</v>
      </c>
    </row>
    <row r="160107">
      <c r="A160107" t="inlineStr">
        <is>
          <t>learn.careers360.com</t>
        </is>
      </c>
      <c r="B160107" t="n">
        <v>227</v>
      </c>
    </row>
    <row r="160108">
      <c r="A160108" t="inlineStr">
        <is>
          <t>www.justshop.ie</t>
        </is>
      </c>
      <c r="B160108" t="n">
        <v>227</v>
      </c>
    </row>
    <row r="160109">
      <c r="A160109" t="inlineStr">
        <is>
          <t>lptutoring.com</t>
        </is>
      </c>
      <c r="B160109" t="n">
        <v>227</v>
      </c>
    </row>
    <row r="160110">
      <c r="A160110" t="inlineStr">
        <is>
          <t>tgirlfans.com</t>
        </is>
      </c>
      <c r="B160110" t="n">
        <v>227</v>
      </c>
    </row>
    <row r="160111">
      <c r="A160111" t="inlineStr">
        <is>
          <t>top10buddy.com</t>
        </is>
      </c>
      <c r="B160111" t="n">
        <v>227</v>
      </c>
    </row>
    <row r="160112">
      <c r="A160112" t="inlineStr">
        <is>
          <t>globaldroneuav.com</t>
        </is>
      </c>
      <c r="B160112" t="n">
        <v>227</v>
      </c>
    </row>
    <row r="160113">
      <c r="A160113" t="inlineStr">
        <is>
          <t>halftimebeverage.com</t>
        </is>
      </c>
      <c r="B160113" t="n">
        <v>227</v>
      </c>
    </row>
    <row r="160114">
      <c r="A160114" t="inlineStr">
        <is>
          <t>www.borderland-tours.com</t>
        </is>
      </c>
      <c r="B160114" t="n">
        <v>227</v>
      </c>
    </row>
    <row r="160115">
      <c r="A160115" t="inlineStr">
        <is>
          <t>img3.mybeegporn.com</t>
        </is>
      </c>
      <c r="B160115" t="n">
        <v>227</v>
      </c>
    </row>
    <row r="160116">
      <c r="A160116" t="inlineStr">
        <is>
          <t>static.croynielsen.com</t>
        </is>
      </c>
      <c r="B160116" t="n">
        <v>227</v>
      </c>
    </row>
    <row r="160117">
      <c r="A160117" t="inlineStr">
        <is>
          <t>samicorporation.com</t>
        </is>
      </c>
      <c r="B160117" t="n">
        <v>227</v>
      </c>
    </row>
    <row r="160118">
      <c r="A160118" t="inlineStr">
        <is>
          <t>cloud7.de</t>
        </is>
      </c>
      <c r="B160118" t="n">
        <v>227</v>
      </c>
    </row>
    <row r="160119">
      <c r="A160119" t="inlineStr">
        <is>
          <t>admin.insurancewebsitebuilder.com</t>
        </is>
      </c>
      <c r="B160119" t="n">
        <v>227</v>
      </c>
    </row>
    <row r="160120">
      <c r="A160120" t="inlineStr">
        <is>
          <t>images.chestfreezers.biz</t>
        </is>
      </c>
      <c r="B160120" t="n">
        <v>227</v>
      </c>
    </row>
    <row r="160121">
      <c r="A160121" t="inlineStr">
        <is>
          <t>www.expresselectrical.net</t>
        </is>
      </c>
      <c r="B160121" t="n">
        <v>227</v>
      </c>
    </row>
    <row r="160122">
      <c r="A160122" t="inlineStr">
        <is>
          <t>www.gloves.co.uk</t>
        </is>
      </c>
      <c r="B160122" t="n">
        <v>227</v>
      </c>
    </row>
    <row r="160123">
      <c r="A160123" t="inlineStr">
        <is>
          <t>luukliersen.nl</t>
        </is>
      </c>
      <c r="B160123" t="n">
        <v>227</v>
      </c>
    </row>
    <row r="160124">
      <c r="A160124" t="inlineStr">
        <is>
          <t>fleshpassion.com</t>
        </is>
      </c>
      <c r="B160124" t="n">
        <v>227</v>
      </c>
    </row>
    <row r="160125">
      <c r="A160125" t="inlineStr">
        <is>
          <t>redhairedashreads.files.wordpress.com</t>
        </is>
      </c>
      <c r="B160125" t="n">
        <v>227</v>
      </c>
    </row>
    <row r="160126">
      <c r="A160126" t="inlineStr">
        <is>
          <t>www.velsof.com</t>
        </is>
      </c>
      <c r="B160126" t="n">
        <v>227</v>
      </c>
    </row>
    <row r="160127">
      <c r="A160127" t="inlineStr">
        <is>
          <t>snclpackaging.com.au</t>
        </is>
      </c>
      <c r="B160127" t="n">
        <v>227</v>
      </c>
    </row>
    <row r="160128">
      <c r="A160128" t="inlineStr">
        <is>
          <t>textilworld.hu</t>
        </is>
      </c>
      <c r="B160128" t="n">
        <v>227</v>
      </c>
    </row>
    <row r="160129">
      <c r="A160129" t="inlineStr">
        <is>
          <t>www.rentinorio.de</t>
        </is>
      </c>
      <c r="B160129" t="n">
        <v>227</v>
      </c>
    </row>
    <row r="160130">
      <c r="A160130" t="inlineStr">
        <is>
          <t>radosvit.ua</t>
        </is>
      </c>
      <c r="B160130" t="n">
        <v>227</v>
      </c>
    </row>
    <row r="160131">
      <c r="A160131" t="inlineStr">
        <is>
          <t>www.dltk-kids.com</t>
        </is>
      </c>
      <c r="B160131" t="n">
        <v>227</v>
      </c>
    </row>
    <row r="160132">
      <c r="A160132" t="inlineStr">
        <is>
          <t>cncsquid.com</t>
        </is>
      </c>
      <c r="B160132" t="n">
        <v>227</v>
      </c>
    </row>
    <row r="160133">
      <c r="A160133" t="inlineStr">
        <is>
          <t>www.direct-brand.com</t>
        </is>
      </c>
      <c r="B160133" t="n">
        <v>227</v>
      </c>
    </row>
    <row r="160134">
      <c r="A160134" t="inlineStr">
        <is>
          <t>www.speedtechlights.com</t>
        </is>
      </c>
      <c r="B160134" t="n">
        <v>227</v>
      </c>
    </row>
    <row r="160135">
      <c r="A160135" t="inlineStr">
        <is>
          <t>i.goopics.net</t>
        </is>
      </c>
      <c r="B160135" t="n">
        <v>227</v>
      </c>
    </row>
    <row r="160136">
      <c r="A160136" t="inlineStr">
        <is>
          <t>aromat2u.ru</t>
        </is>
      </c>
      <c r="B160136" t="n">
        <v>227</v>
      </c>
    </row>
    <row r="160137">
      <c r="A160137" t="inlineStr">
        <is>
          <t>bax.tools</t>
        </is>
      </c>
      <c r="B160137" t="n">
        <v>227</v>
      </c>
    </row>
    <row r="160138">
      <c r="A160138" t="inlineStr">
        <is>
          <t>www.catholicfamilygifts.com</t>
        </is>
      </c>
      <c r="B160138" t="n">
        <v>227</v>
      </c>
    </row>
    <row r="160139">
      <c r="A160139" t="inlineStr">
        <is>
          <t>www.lakulaku.fr</t>
        </is>
      </c>
      <c r="B160139" t="n">
        <v>227</v>
      </c>
    </row>
    <row r="160140">
      <c r="A160140" t="inlineStr">
        <is>
          <t>havnens-vin.dk</t>
        </is>
      </c>
      <c r="B160140" t="n">
        <v>227</v>
      </c>
    </row>
    <row r="160141">
      <c r="A160141" t="inlineStr">
        <is>
          <t>www.cinepost.com</t>
        </is>
      </c>
      <c r="B160141" t="n">
        <v>227</v>
      </c>
    </row>
    <row r="160142">
      <c r="A160142" t="inlineStr">
        <is>
          <t>profumeriegaleazzi.it</t>
        </is>
      </c>
      <c r="B160142" t="n">
        <v>227</v>
      </c>
    </row>
    <row r="160143">
      <c r="A160143" t="inlineStr">
        <is>
          <t>img4566.weyesimg.com</t>
        </is>
      </c>
      <c r="B160143" t="n">
        <v>227</v>
      </c>
    </row>
    <row r="160144">
      <c r="A160144" t="inlineStr">
        <is>
          <t>thehistorybunker.co.uk</t>
        </is>
      </c>
      <c r="B160144" t="n">
        <v>227</v>
      </c>
    </row>
    <row r="160145">
      <c r="A160145" t="inlineStr">
        <is>
          <t>www.s-noilite.com</t>
        </is>
      </c>
      <c r="B160145" t="n">
        <v>227</v>
      </c>
    </row>
    <row r="160146">
      <c r="A160146" t="inlineStr">
        <is>
          <t>www.lovesrubberstamps.net</t>
        </is>
      </c>
      <c r="B160146" t="n">
        <v>227</v>
      </c>
    </row>
    <row r="160147">
      <c r="A160147" t="inlineStr">
        <is>
          <t>www.toysonmainstreet.com</t>
        </is>
      </c>
      <c r="B160147" t="n">
        <v>227</v>
      </c>
    </row>
    <row r="160148">
      <c r="A160148" t="inlineStr">
        <is>
          <t>japancardirect.com</t>
        </is>
      </c>
      <c r="B160148" t="n">
        <v>227</v>
      </c>
    </row>
    <row r="160149">
      <c r="A160149" t="inlineStr">
        <is>
          <t>www.step2direct.com.au</t>
        </is>
      </c>
      <c r="B160149" t="n">
        <v>227</v>
      </c>
    </row>
    <row r="160150">
      <c r="A160150" t="inlineStr">
        <is>
          <t>dcc-hk.com</t>
        </is>
      </c>
      <c r="B160150" t="n">
        <v>227</v>
      </c>
    </row>
    <row r="160151">
      <c r="A160151" t="inlineStr">
        <is>
          <t>www.xmyixin.com</t>
        </is>
      </c>
      <c r="B160151" t="n">
        <v>227</v>
      </c>
    </row>
    <row r="160152">
      <c r="A160152" t="inlineStr">
        <is>
          <t>www.laboutiquedelouise.com</t>
        </is>
      </c>
      <c r="B160152" t="n">
        <v>227</v>
      </c>
    </row>
    <row r="160153">
      <c r="A160153" t="inlineStr">
        <is>
          <t>christianjewelry.com</t>
        </is>
      </c>
      <c r="B160153" t="n">
        <v>227</v>
      </c>
    </row>
    <row r="160154">
      <c r="A160154" t="inlineStr">
        <is>
          <t>apnatonk.com</t>
        </is>
      </c>
      <c r="B160154" t="n">
        <v>227</v>
      </c>
    </row>
    <row r="160155">
      <c r="A160155" t="inlineStr">
        <is>
          <t>ghbwindowcleaning.com</t>
        </is>
      </c>
      <c r="B160155" t="n">
        <v>227</v>
      </c>
    </row>
    <row r="160156">
      <c r="A160156" t="inlineStr">
        <is>
          <t>www.mandasmacabre.com</t>
        </is>
      </c>
      <c r="B160156" t="n">
        <v>227</v>
      </c>
    </row>
    <row r="160157">
      <c r="A160157" t="inlineStr">
        <is>
          <t>www.melbourneprivateschools.com</t>
        </is>
      </c>
      <c r="B160157" t="n">
        <v>227</v>
      </c>
    </row>
    <row r="160158">
      <c r="A160158" t="inlineStr">
        <is>
          <t>krossovki.net</t>
        </is>
      </c>
      <c r="B160158" t="n">
        <v>227</v>
      </c>
    </row>
    <row r="160159">
      <c r="A160159" t="inlineStr">
        <is>
          <t>1teakfurniture.com</t>
        </is>
      </c>
      <c r="B160159" t="n">
        <v>227</v>
      </c>
    </row>
    <row r="160160">
      <c r="A160160" t="inlineStr">
        <is>
          <t>thornel.theonlinecatalog.com</t>
        </is>
      </c>
      <c r="B160160" t="n">
        <v>227</v>
      </c>
    </row>
    <row r="160161">
      <c r="A160161" t="inlineStr">
        <is>
          <t>grabsparks.com</t>
        </is>
      </c>
      <c r="B160161" t="n">
        <v>227</v>
      </c>
    </row>
    <row r="160162">
      <c r="A160162" t="inlineStr">
        <is>
          <t>cardgnome.s3.amazonaws.com</t>
        </is>
      </c>
      <c r="B160162" t="n">
        <v>227</v>
      </c>
    </row>
    <row r="160163">
      <c r="A160163" t="inlineStr">
        <is>
          <t>www.reluctantlandlord.net</t>
        </is>
      </c>
      <c r="B160163" t="n">
        <v>227</v>
      </c>
    </row>
    <row r="160164">
      <c r="A160164" t="inlineStr">
        <is>
          <t>www.queenappliance.com</t>
        </is>
      </c>
      <c r="B160164" t="n">
        <v>227</v>
      </c>
    </row>
    <row r="160165">
      <c r="A160165" t="inlineStr">
        <is>
          <t>plants.westonnurseries.com</t>
        </is>
      </c>
      <c r="B160165" t="n">
        <v>227</v>
      </c>
    </row>
    <row r="160166">
      <c r="A160166" t="inlineStr">
        <is>
          <t>www.electronics.com.bd</t>
        </is>
      </c>
      <c r="B160166" t="n">
        <v>227</v>
      </c>
    </row>
    <row r="160167">
      <c r="A160167" t="inlineStr">
        <is>
          <t>letterheadsignsupply.com</t>
        </is>
      </c>
      <c r="B160167" t="n">
        <v>227</v>
      </c>
    </row>
    <row r="160168">
      <c r="A160168" t="inlineStr">
        <is>
          <t>books.5minutesformom.com</t>
        </is>
      </c>
      <c r="B160168" t="n">
        <v>227</v>
      </c>
    </row>
    <row r="160169">
      <c r="A160169" t="inlineStr">
        <is>
          <t>www.piercing-alice.fr</t>
        </is>
      </c>
      <c r="B160169" t="n">
        <v>227</v>
      </c>
    </row>
    <row r="160170">
      <c r="A160170" t="inlineStr">
        <is>
          <t>www.theinternetpatrol.com</t>
        </is>
      </c>
      <c r="B160170" t="n">
        <v>227</v>
      </c>
    </row>
    <row r="160171">
      <c r="A160171" t="inlineStr">
        <is>
          <t>lapaporter.com</t>
        </is>
      </c>
      <c r="B160171" t="n">
        <v>227</v>
      </c>
    </row>
    <row r="160172">
      <c r="A160172" t="inlineStr">
        <is>
          <t>hemecig.com</t>
        </is>
      </c>
      <c r="B160172" t="n">
        <v>227</v>
      </c>
    </row>
    <row r="160173">
      <c r="A160173" t="inlineStr">
        <is>
          <t>m.rollingwranch.com</t>
        </is>
      </c>
      <c r="B160173" t="n">
        <v>227</v>
      </c>
    </row>
    <row r="160174">
      <c r="A160174" t="inlineStr">
        <is>
          <t>mets360.com</t>
        </is>
      </c>
      <c r="B160174" t="n">
        <v>227</v>
      </c>
    </row>
    <row r="160175">
      <c r="A160175" t="inlineStr">
        <is>
          <t>www.batterie-interne.com</t>
        </is>
      </c>
      <c r="B160175" t="n">
        <v>227</v>
      </c>
    </row>
    <row r="160176">
      <c r="A160176" t="inlineStr">
        <is>
          <t>www.target-softair.com</t>
        </is>
      </c>
      <c r="B160176" t="n">
        <v>227</v>
      </c>
    </row>
    <row r="160177">
      <c r="A160177" t="inlineStr">
        <is>
          <t>www.getsilvered.com</t>
        </is>
      </c>
      <c r="B160177" t="n">
        <v>227</v>
      </c>
    </row>
    <row r="160178">
      <c r="A160178" t="inlineStr">
        <is>
          <t>www.trainingsadda.in</t>
        </is>
      </c>
      <c r="B160178" t="n">
        <v>227</v>
      </c>
    </row>
    <row r="160179">
      <c r="A160179" t="inlineStr">
        <is>
          <t>histage.com</t>
        </is>
      </c>
      <c r="B160179" t="n">
        <v>227</v>
      </c>
    </row>
    <row r="160180">
      <c r="A160180" t="inlineStr">
        <is>
          <t>www.rentalby.co.uk</t>
        </is>
      </c>
      <c r="B160180" t="n">
        <v>227</v>
      </c>
    </row>
    <row r="160181">
      <c r="A160181" t="inlineStr">
        <is>
          <t>www.onlinerajabazar.com</t>
        </is>
      </c>
      <c r="B160181" t="n">
        <v>227</v>
      </c>
    </row>
    <row r="160182">
      <c r="A160182" t="inlineStr">
        <is>
          <t>img80003388.weyesimg.com</t>
        </is>
      </c>
      <c r="B160182" t="n">
        <v>227</v>
      </c>
    </row>
    <row r="160183">
      <c r="A160183" t="inlineStr">
        <is>
          <t>cricksapi.s3.ap-southeast-2.amazonaws.com</t>
        </is>
      </c>
      <c r="B160183" t="n">
        <v>227</v>
      </c>
    </row>
    <row r="160184">
      <c r="A160184" t="inlineStr">
        <is>
          <t>vinyl-time.com</t>
        </is>
      </c>
      <c r="B160184" t="n">
        <v>227</v>
      </c>
    </row>
    <row r="160185">
      <c r="A160185" t="inlineStr">
        <is>
          <t>www.perfumecrush.com</t>
        </is>
      </c>
      <c r="B160185" t="n">
        <v>227</v>
      </c>
    </row>
    <row r="160186">
      <c r="A160186" t="inlineStr">
        <is>
          <t>www.topfoundationgrants.com</t>
        </is>
      </c>
      <c r="B160186" t="n">
        <v>227</v>
      </c>
    </row>
    <row r="160187">
      <c r="A160187" t="inlineStr">
        <is>
          <t>cdn.colletteandco.com</t>
        </is>
      </c>
      <c r="B160187" t="n">
        <v>227</v>
      </c>
    </row>
    <row r="160188">
      <c r="A160188" t="inlineStr">
        <is>
          <t>yolopartyshop.co.za</t>
        </is>
      </c>
      <c r="B160188" t="n">
        <v>227</v>
      </c>
    </row>
    <row r="160189">
      <c r="A160189" t="inlineStr">
        <is>
          <t>th2.stvid.com</t>
        </is>
      </c>
      <c r="B160189" t="n">
        <v>227</v>
      </c>
    </row>
    <row r="160190">
      <c r="A160190" t="inlineStr">
        <is>
          <t>images.portablegeneratorguide.biz</t>
        </is>
      </c>
      <c r="B160190" t="n">
        <v>227</v>
      </c>
    </row>
    <row r="160191">
      <c r="A160191" t="inlineStr">
        <is>
          <t>hugeamz.com</t>
        </is>
      </c>
      <c r="B160191" t="n">
        <v>227</v>
      </c>
    </row>
    <row r="160192">
      <c r="A160192" t="inlineStr">
        <is>
          <t>www.nyc.ie</t>
        </is>
      </c>
      <c r="B160192" t="n">
        <v>227</v>
      </c>
    </row>
    <row r="160193">
      <c r="A160193" t="inlineStr">
        <is>
          <t>www.zumub.com</t>
        </is>
      </c>
      <c r="B160193" t="n">
        <v>227</v>
      </c>
    </row>
    <row r="160194">
      <c r="A160194" t="inlineStr">
        <is>
          <t>www.nst.my</t>
        </is>
      </c>
      <c r="B160194" t="n">
        <v>227</v>
      </c>
    </row>
    <row r="160195">
      <c r="A160195" t="inlineStr">
        <is>
          <t>images.tidal.com</t>
        </is>
      </c>
      <c r="B160195" t="n">
        <v>227</v>
      </c>
    </row>
    <row r="160196">
      <c r="A160196" t="inlineStr">
        <is>
          <t>fromourbookshelf.com</t>
        </is>
      </c>
      <c r="B160196" t="n">
        <v>227</v>
      </c>
    </row>
    <row r="160197">
      <c r="A160197" t="inlineStr">
        <is>
          <t>www.homeshop80.co.in</t>
        </is>
      </c>
      <c r="B160197" t="n">
        <v>227</v>
      </c>
    </row>
    <row r="160198">
      <c r="A160198" t="inlineStr">
        <is>
          <t>allcrafts.net</t>
        </is>
      </c>
      <c r="B160198" t="n">
        <v>227</v>
      </c>
    </row>
    <row r="160199">
      <c r="A160199" t="inlineStr">
        <is>
          <t>eurorivals.net</t>
        </is>
      </c>
      <c r="B160199" t="n">
        <v>227</v>
      </c>
    </row>
    <row r="160200">
      <c r="A160200" t="inlineStr">
        <is>
          <t>www.yiquanroof.com</t>
        </is>
      </c>
      <c r="B160200" t="n">
        <v>227</v>
      </c>
    </row>
    <row r="160201">
      <c r="A160201" t="inlineStr">
        <is>
          <t>magick-cluster01.s3.amazonaws.com</t>
        </is>
      </c>
      <c r="B160201" t="n">
        <v>227</v>
      </c>
    </row>
    <row r="160202">
      <c r="A160202" t="inlineStr">
        <is>
          <t>fr.slotsup.com</t>
        </is>
      </c>
      <c r="B160202" t="n">
        <v>227</v>
      </c>
    </row>
    <row r="160203">
      <c r="A160203" t="inlineStr">
        <is>
          <t>www.mcms.nl</t>
        </is>
      </c>
      <c r="B160203" t="n">
        <v>227</v>
      </c>
    </row>
    <row r="160204">
      <c r="A160204" t="inlineStr">
        <is>
          <t>s1.aviso-online.kiev.ua</t>
        </is>
      </c>
      <c r="B160204" t="n">
        <v>227</v>
      </c>
    </row>
    <row r="160205">
      <c r="A160205" t="inlineStr">
        <is>
          <t>3.amatura.com</t>
        </is>
      </c>
      <c r="B160205" t="n">
        <v>227</v>
      </c>
    </row>
    <row r="160206">
      <c r="A160206" t="inlineStr">
        <is>
          <t>support.kaspersky.co.jp</t>
        </is>
      </c>
      <c r="B160206" t="n">
        <v>227</v>
      </c>
    </row>
    <row r="160207">
      <c r="A160207" t="inlineStr">
        <is>
          <t>myclothing.com</t>
        </is>
      </c>
      <c r="B160207" t="n">
        <v>227</v>
      </c>
    </row>
    <row r="160208">
      <c r="A160208" t="inlineStr">
        <is>
          <t>winewatcher.com.au</t>
        </is>
      </c>
      <c r="B160208" t="n">
        <v>227</v>
      </c>
    </row>
    <row r="160209">
      <c r="A160209" t="inlineStr">
        <is>
          <t>heitec-online.de</t>
        </is>
      </c>
      <c r="B160209" t="n">
        <v>227</v>
      </c>
    </row>
    <row r="160210">
      <c r="A160210" t="inlineStr">
        <is>
          <t>www.gnjmotorsport.com</t>
        </is>
      </c>
      <c r="B160210" t="n">
        <v>227</v>
      </c>
    </row>
    <row r="160211">
      <c r="A160211" t="inlineStr">
        <is>
          <t>maxsportstore.com</t>
        </is>
      </c>
      <c r="B160211" t="n">
        <v>227</v>
      </c>
    </row>
    <row r="160212">
      <c r="A160212" t="inlineStr">
        <is>
          <t>firerescue.eu</t>
        </is>
      </c>
      <c r="B160212" t="n">
        <v>227</v>
      </c>
    </row>
    <row r="160213">
      <c r="A160213" t="inlineStr">
        <is>
          <t>www.appliancetimers.com</t>
        </is>
      </c>
      <c r="B160213" t="n">
        <v>227</v>
      </c>
    </row>
    <row r="160214">
      <c r="A160214" t="inlineStr">
        <is>
          <t>whoisnerdy.com</t>
        </is>
      </c>
      <c r="B160214" t="n">
        <v>227</v>
      </c>
    </row>
    <row r="160215">
      <c r="A160215" t="inlineStr">
        <is>
          <t>217dent.com</t>
        </is>
      </c>
      <c r="B160215" t="n">
        <v>227</v>
      </c>
    </row>
    <row r="160216">
      <c r="A160216" t="inlineStr">
        <is>
          <t>findaddressphonenumbers.com</t>
        </is>
      </c>
      <c r="B160216" t="n">
        <v>227</v>
      </c>
    </row>
    <row r="160217">
      <c r="A160217" t="inlineStr">
        <is>
          <t>5krorwxhiirrjii.leadongcdn.com</t>
        </is>
      </c>
      <c r="B160217" t="n">
        <v>227</v>
      </c>
    </row>
    <row r="160218">
      <c r="A160218" t="inlineStr">
        <is>
          <t>forums.digitalpoint.com</t>
        </is>
      </c>
      <c r="B160218" t="n">
        <v>227</v>
      </c>
    </row>
    <row r="160219">
      <c r="A160219" t="inlineStr">
        <is>
          <t>www.lavistarelatiegeschenken.be</t>
        </is>
      </c>
      <c r="B160219" t="n">
        <v>227</v>
      </c>
    </row>
    <row r="160220">
      <c r="A160220" t="inlineStr">
        <is>
          <t>www.weinzentrale.de</t>
        </is>
      </c>
      <c r="B160220" t="n">
        <v>227</v>
      </c>
    </row>
    <row r="160221">
      <c r="A160221" t="inlineStr">
        <is>
          <t>www.nintendotimes.com</t>
        </is>
      </c>
      <c r="B160221" t="n">
        <v>227</v>
      </c>
    </row>
    <row r="160222">
      <c r="A160222" t="inlineStr">
        <is>
          <t>www.toys2you.com.br</t>
        </is>
      </c>
      <c r="B160222" t="n">
        <v>227</v>
      </c>
    </row>
    <row r="160223">
      <c r="A160223" t="inlineStr">
        <is>
          <t>www.atelier159.com</t>
        </is>
      </c>
      <c r="B160223" t="n">
        <v>227</v>
      </c>
    </row>
    <row r="160224">
      <c r="A160224" t="inlineStr">
        <is>
          <t>chrononautix.com</t>
        </is>
      </c>
      <c r="B160224" t="n">
        <v>227</v>
      </c>
    </row>
    <row r="160225">
      <c r="A160225" t="inlineStr">
        <is>
          <t>www.oscarboy.com</t>
        </is>
      </c>
      <c r="B160225" t="n">
        <v>227</v>
      </c>
    </row>
    <row r="160226">
      <c r="A160226" t="inlineStr">
        <is>
          <t>www.shirt-katalog.de</t>
        </is>
      </c>
      <c r="B160226" t="n">
        <v>227</v>
      </c>
    </row>
    <row r="160227">
      <c r="A160227" t="inlineStr">
        <is>
          <t>mundonutricion.es</t>
        </is>
      </c>
      <c r="B160227" t="n">
        <v>227</v>
      </c>
    </row>
    <row r="160228">
      <c r="A160228" t="inlineStr">
        <is>
          <t>www.geourdufilm.com</t>
        </is>
      </c>
      <c r="B160228" t="n">
        <v>227</v>
      </c>
    </row>
    <row r="160229">
      <c r="A160229" t="inlineStr">
        <is>
          <t>littlehampton.info</t>
        </is>
      </c>
      <c r="B160229" t="n">
        <v>227</v>
      </c>
    </row>
    <row r="160230">
      <c r="A160230" t="inlineStr">
        <is>
          <t>happybabies.pl</t>
        </is>
      </c>
      <c r="B160230" t="n">
        <v>227</v>
      </c>
    </row>
    <row r="160231">
      <c r="A160231" t="inlineStr">
        <is>
          <t>d29md5j3ph8xfz.cloudfront.net</t>
        </is>
      </c>
      <c r="B160231" t="n">
        <v>227</v>
      </c>
    </row>
    <row r="160232">
      <c r="A160232" t="inlineStr">
        <is>
          <t>images6.cafepress.com</t>
        </is>
      </c>
      <c r="B160232" t="n">
        <v>227</v>
      </c>
    </row>
    <row r="160233">
      <c r="A160233" t="inlineStr">
        <is>
          <t>www.sborta.com</t>
        </is>
      </c>
      <c r="B160233" t="n">
        <v>227</v>
      </c>
    </row>
    <row r="160234">
      <c r="A160234" t="inlineStr">
        <is>
          <t>arizonacarp.sk</t>
        </is>
      </c>
      <c r="B160234" t="n">
        <v>227</v>
      </c>
    </row>
    <row r="160235">
      <c r="A160235" t="inlineStr">
        <is>
          <t>www.gallerysport.it</t>
        </is>
      </c>
      <c r="B160235" t="n">
        <v>227</v>
      </c>
    </row>
    <row r="160236">
      <c r="A160236" t="inlineStr">
        <is>
          <t>genauso-jete.com</t>
        </is>
      </c>
      <c r="B160236" t="n">
        <v>227</v>
      </c>
    </row>
    <row r="160237">
      <c r="A160237" t="inlineStr">
        <is>
          <t>forsokbaszd.com</t>
        </is>
      </c>
      <c r="B160237" t="n">
        <v>227</v>
      </c>
    </row>
    <row r="160238">
      <c r="A160238" t="inlineStr">
        <is>
          <t>www.alrazylabs.com</t>
        </is>
      </c>
      <c r="B160238" t="n">
        <v>227</v>
      </c>
    </row>
    <row r="160239">
      <c r="A160239" t="inlineStr">
        <is>
          <t>international.eco.de</t>
        </is>
      </c>
      <c r="B160239" t="n">
        <v>227</v>
      </c>
    </row>
    <row r="160240">
      <c r="A160240" t="inlineStr">
        <is>
          <t>www.barista-lovers.gr</t>
        </is>
      </c>
      <c r="B160240" t="n">
        <v>227</v>
      </c>
    </row>
    <row r="160241">
      <c r="A160241" t="inlineStr">
        <is>
          <t>holeousia.files.wordpress.com</t>
        </is>
      </c>
      <c r="B160241" t="n">
        <v>227</v>
      </c>
    </row>
    <row r="160242">
      <c r="A160242" t="inlineStr">
        <is>
          <t>opinionatedgamers.files.wordpress.com</t>
        </is>
      </c>
      <c r="B160242" t="n">
        <v>227</v>
      </c>
    </row>
    <row r="160243">
      <c r="A160243" t="inlineStr">
        <is>
          <t>behindtalkies.com</t>
        </is>
      </c>
      <c r="B160243" t="n">
        <v>227</v>
      </c>
    </row>
    <row r="160244">
      <c r="A160244" t="inlineStr">
        <is>
          <t>lbomg.files.wordpress.com</t>
        </is>
      </c>
      <c r="B160244" t="n">
        <v>227</v>
      </c>
    </row>
    <row r="160245">
      <c r="A160245" t="inlineStr">
        <is>
          <t>static-mpc.assaabloy.com</t>
        </is>
      </c>
      <c r="B160245" t="n">
        <v>227</v>
      </c>
    </row>
    <row r="160246">
      <c r="A160246" t="inlineStr">
        <is>
          <t>nomaconcept.com</t>
        </is>
      </c>
      <c r="B160246" t="n">
        <v>227</v>
      </c>
    </row>
    <row r="160247">
      <c r="A160247" t="inlineStr">
        <is>
          <t>imjustcreative.com</t>
        </is>
      </c>
      <c r="B160247" t="n">
        <v>227</v>
      </c>
    </row>
    <row r="160248">
      <c r="A160248" t="inlineStr">
        <is>
          <t>www.salden.nl</t>
        </is>
      </c>
      <c r="B160248" t="n">
        <v>227</v>
      </c>
    </row>
    <row r="160249">
      <c r="A160249" t="inlineStr">
        <is>
          <t>assets.franchiseopportunities.com</t>
        </is>
      </c>
      <c r="B160249" t="n">
        <v>227</v>
      </c>
    </row>
    <row r="160250">
      <c r="A160250" t="inlineStr">
        <is>
          <t>p.kindpng.com</t>
        </is>
      </c>
      <c r="B160250" t="n">
        <v>227</v>
      </c>
    </row>
    <row r="160251">
      <c r="A160251" t="inlineStr">
        <is>
          <t>www.scooterman.net</t>
        </is>
      </c>
      <c r="B160251" t="n">
        <v>227</v>
      </c>
    </row>
    <row r="160252">
      <c r="A160252" t="inlineStr">
        <is>
          <t>steamunlocked.eu</t>
        </is>
      </c>
      <c r="B160252" t="n">
        <v>227</v>
      </c>
    </row>
    <row r="160253">
      <c r="A160253" t="inlineStr">
        <is>
          <t>shop.werbung-paul.de</t>
        </is>
      </c>
      <c r="B160253" t="n">
        <v>227</v>
      </c>
    </row>
    <row r="160254">
      <c r="A160254" t="inlineStr">
        <is>
          <t>craftstudio11.files.wordpress.com</t>
        </is>
      </c>
      <c r="B160254" t="n">
        <v>227</v>
      </c>
    </row>
    <row r="160255">
      <c r="A160255" t="inlineStr">
        <is>
          <t>www.sketching10.com</t>
        </is>
      </c>
      <c r="B160255" t="n">
        <v>227</v>
      </c>
    </row>
    <row r="160256">
      <c r="A160256" t="inlineStr">
        <is>
          <t>www.mary.org</t>
        </is>
      </c>
      <c r="B160256" t="n">
        <v>227</v>
      </c>
    </row>
    <row r="160257">
      <c r="A160257" t="inlineStr">
        <is>
          <t>cdn1.conditionsextremes.com</t>
        </is>
      </c>
      <c r="B160257" t="n">
        <v>227</v>
      </c>
    </row>
    <row r="160258">
      <c r="A160258" t="inlineStr">
        <is>
          <t>endtimesprophecyreport.files.wordpress.com</t>
        </is>
      </c>
      <c r="B160258" t="n">
        <v>227</v>
      </c>
    </row>
    <row r="160259">
      <c r="A160259" t="inlineStr">
        <is>
          <t>instantreviewsguide.com</t>
        </is>
      </c>
      <c r="B160259" t="n">
        <v>227</v>
      </c>
    </row>
    <row r="160260">
      <c r="A160260" t="inlineStr">
        <is>
          <t>www.corkyportwine.com</t>
        </is>
      </c>
      <c r="B160260" t="n">
        <v>227</v>
      </c>
    </row>
    <row r="160261">
      <c r="A160261" t="inlineStr">
        <is>
          <t>www.phdgames.com</t>
        </is>
      </c>
      <c r="B160261" t="n">
        <v>227</v>
      </c>
    </row>
    <row r="160262">
      <c r="A160262" t="inlineStr">
        <is>
          <t>novamobila.com</t>
        </is>
      </c>
      <c r="B160262" t="n">
        <v>227</v>
      </c>
    </row>
    <row r="160263">
      <c r="A160263" t="inlineStr">
        <is>
          <t>www.brightsofnettlebed.co.uk</t>
        </is>
      </c>
      <c r="B160263" t="n">
        <v>227</v>
      </c>
    </row>
    <row r="160264">
      <c r="A160264" t="inlineStr">
        <is>
          <t>itboat.com</t>
        </is>
      </c>
      <c r="B160264" t="n">
        <v>227</v>
      </c>
    </row>
    <row r="160265">
      <c r="A160265" t="inlineStr">
        <is>
          <t>a.slack-edge.com</t>
        </is>
      </c>
      <c r="B160265" t="n">
        <v>227</v>
      </c>
    </row>
    <row r="160266">
      <c r="A160266" t="inlineStr">
        <is>
          <t>pansinghobbyshop.com</t>
        </is>
      </c>
      <c r="B160266" t="n">
        <v>227</v>
      </c>
    </row>
    <row r="160267">
      <c r="A160267" t="inlineStr">
        <is>
          <t>d3vas0w34x9y85.cloudfront.net</t>
        </is>
      </c>
      <c r="B160267" t="n">
        <v>227</v>
      </c>
    </row>
    <row r="160268">
      <c r="A160268" t="inlineStr">
        <is>
          <t>designslots.com</t>
        </is>
      </c>
      <c r="B160268" t="n">
        <v>227</v>
      </c>
    </row>
    <row r="160269">
      <c r="A160269" t="inlineStr">
        <is>
          <t>d14ivdfbam5frx.cloudfront.net</t>
        </is>
      </c>
      <c r="B160269" t="n">
        <v>227</v>
      </c>
    </row>
    <row r="160270">
      <c r="A160270" t="inlineStr">
        <is>
          <t>www.specialevents.com</t>
        </is>
      </c>
      <c r="B160270" t="n">
        <v>227</v>
      </c>
    </row>
    <row r="160271">
      <c r="A160271" t="inlineStr">
        <is>
          <t>www.superhomesurplus.com</t>
        </is>
      </c>
      <c r="B160271" t="n">
        <v>227</v>
      </c>
    </row>
    <row r="160272">
      <c r="A160272" t="inlineStr">
        <is>
          <t>thumbs9.fapxl.com</t>
        </is>
      </c>
      <c r="B160272" t="n">
        <v>227</v>
      </c>
    </row>
    <row r="160273">
      <c r="A160273" t="inlineStr">
        <is>
          <t>www.decortoadore.net</t>
        </is>
      </c>
      <c r="B160273" t="n">
        <v>227</v>
      </c>
    </row>
    <row r="160274">
      <c r="A160274" t="inlineStr">
        <is>
          <t>abccommercial-production-aws.s3-ap-southeast-2.amazonaws.com</t>
        </is>
      </c>
      <c r="B160274" t="n">
        <v>227</v>
      </c>
    </row>
    <row r="160275">
      <c r="A160275" t="inlineStr">
        <is>
          <t>quotesinsight.com</t>
        </is>
      </c>
      <c r="B160275" t="n">
        <v>227</v>
      </c>
    </row>
    <row r="160276">
      <c r="A160276" t="inlineStr">
        <is>
          <t>www.manhattanwithatwist.com</t>
        </is>
      </c>
      <c r="B160276" t="n">
        <v>227</v>
      </c>
    </row>
    <row r="160277">
      <c r="A160277" t="inlineStr">
        <is>
          <t>energynow.ca</t>
        </is>
      </c>
      <c r="B160277" t="n">
        <v>227</v>
      </c>
    </row>
    <row r="160278">
      <c r="A160278" t="inlineStr">
        <is>
          <t>robonlocation.com</t>
        </is>
      </c>
      <c r="B160278" t="n">
        <v>227</v>
      </c>
    </row>
    <row r="160279">
      <c r="A160279" t="inlineStr">
        <is>
          <t>webecoist.momtastic.com</t>
        </is>
      </c>
      <c r="B160279" t="n">
        <v>227</v>
      </c>
    </row>
    <row r="160280">
      <c r="A160280" t="inlineStr">
        <is>
          <t>progressbar.com.au</t>
        </is>
      </c>
      <c r="B160280" t="n">
        <v>227</v>
      </c>
    </row>
    <row r="160281">
      <c r="A160281" t="inlineStr">
        <is>
          <t>cdn5.lazymike.com</t>
        </is>
      </c>
      <c r="B160281" t="n">
        <v>227</v>
      </c>
    </row>
    <row r="160282">
      <c r="A160282" t="inlineStr">
        <is>
          <t>www.antelopeshoes.com</t>
        </is>
      </c>
      <c r="B160282" t="n">
        <v>227</v>
      </c>
    </row>
    <row r="160283">
      <c r="A160283" t="inlineStr">
        <is>
          <t>wallpapershero.com</t>
        </is>
      </c>
      <c r="B160283" t="n">
        <v>227</v>
      </c>
    </row>
    <row r="160284">
      <c r="A160284" t="inlineStr">
        <is>
          <t>giftfactory.ie</t>
        </is>
      </c>
      <c r="B160284" t="n">
        <v>227</v>
      </c>
    </row>
    <row r="160285">
      <c r="A160285" t="inlineStr">
        <is>
          <t>greensquare.com</t>
        </is>
      </c>
      <c r="B160285" t="n">
        <v>227</v>
      </c>
    </row>
    <row r="160286">
      <c r="A160286" t="inlineStr">
        <is>
          <t>www.theworldoftashatudor.com</t>
        </is>
      </c>
      <c r="B160286" t="n">
        <v>227</v>
      </c>
    </row>
    <row r="160287">
      <c r="A160287" t="inlineStr">
        <is>
          <t>es.rhinoplastyrevisions.com</t>
        </is>
      </c>
      <c r="B160287" t="n">
        <v>227</v>
      </c>
    </row>
    <row r="160288">
      <c r="A160288" t="inlineStr">
        <is>
          <t>www.mcentre.lk</t>
        </is>
      </c>
      <c r="B160288" t="n">
        <v>227</v>
      </c>
    </row>
    <row r="160289">
      <c r="A160289" t="inlineStr">
        <is>
          <t>www.afarmgirlsfinds.com</t>
        </is>
      </c>
      <c r="B160289" t="n">
        <v>227</v>
      </c>
    </row>
    <row r="160290">
      <c r="A160290" t="inlineStr">
        <is>
          <t>augustfacebook.com</t>
        </is>
      </c>
      <c r="B160290" t="n">
        <v>227</v>
      </c>
    </row>
    <row r="160291">
      <c r="A160291" t="inlineStr">
        <is>
          <t>melodieyvonne.files.wordpress.com</t>
        </is>
      </c>
      <c r="B160291" t="n">
        <v>227</v>
      </c>
    </row>
    <row r="160292">
      <c r="A160292" t="inlineStr">
        <is>
          <t>www.scenicnh.com</t>
        </is>
      </c>
      <c r="B160292" t="n">
        <v>227</v>
      </c>
    </row>
    <row r="160293">
      <c r="A160293" t="inlineStr">
        <is>
          <t>oldieoutdoors.files.wordpress.com</t>
        </is>
      </c>
      <c r="B160293" t="n">
        <v>227</v>
      </c>
    </row>
    <row r="160294">
      <c r="A160294" t="inlineStr">
        <is>
          <t>www.nodepositkings.com</t>
        </is>
      </c>
      <c r="B160294" t="n">
        <v>227</v>
      </c>
    </row>
    <row r="160295">
      <c r="A160295" t="inlineStr">
        <is>
          <t>www.picdesi.com</t>
        </is>
      </c>
      <c r="B160295" t="n">
        <v>227</v>
      </c>
    </row>
    <row r="160296">
      <c r="A160296" t="inlineStr">
        <is>
          <t>reallycoolchairs.com</t>
        </is>
      </c>
      <c r="B160296" t="n">
        <v>227</v>
      </c>
    </row>
    <row r="160297">
      <c r="A160297" t="inlineStr">
        <is>
          <t>preprod.mtishowstemp.com</t>
        </is>
      </c>
      <c r="B160297" t="n">
        <v>227</v>
      </c>
    </row>
    <row r="160298">
      <c r="A160298" t="inlineStr">
        <is>
          <t>images.vetshopaustralia.com.au</t>
        </is>
      </c>
      <c r="B160298" t="n">
        <v>227</v>
      </c>
    </row>
    <row r="160299">
      <c r="A160299" t="inlineStr">
        <is>
          <t>mbeautylounge.com</t>
        </is>
      </c>
      <c r="B160299" t="n">
        <v>227</v>
      </c>
    </row>
    <row r="160300">
      <c r="A160300" t="inlineStr">
        <is>
          <t>images.mattressprotector.org</t>
        </is>
      </c>
      <c r="B160300" t="n">
        <v>227</v>
      </c>
    </row>
    <row r="160301">
      <c r="A160301" t="inlineStr">
        <is>
          <t>quarternyc.com</t>
        </is>
      </c>
      <c r="B160301" t="n">
        <v>227</v>
      </c>
    </row>
    <row r="160302">
      <c r="A160302" t="inlineStr">
        <is>
          <t>wooskins.com</t>
        </is>
      </c>
      <c r="B160302" t="n">
        <v>227</v>
      </c>
    </row>
    <row r="160303">
      <c r="A160303" t="inlineStr">
        <is>
          <t>www.sentineldaily.com.au</t>
        </is>
      </c>
      <c r="B160303" t="n">
        <v>227</v>
      </c>
    </row>
    <row r="160304">
      <c r="A160304" t="inlineStr">
        <is>
          <t>www.barbequesgalore.com.au</t>
        </is>
      </c>
      <c r="B160304" t="n">
        <v>227</v>
      </c>
    </row>
    <row r="160305">
      <c r="A160305" t="inlineStr">
        <is>
          <t>www.kawalingpinoy.com</t>
        </is>
      </c>
      <c r="B160305" t="n">
        <v>227</v>
      </c>
    </row>
    <row r="160306">
      <c r="A160306" t="inlineStr">
        <is>
          <t>yourhealthykangenwater.com</t>
        </is>
      </c>
      <c r="B160306" t="n">
        <v>227</v>
      </c>
    </row>
    <row r="160307">
      <c r="A160307" t="inlineStr">
        <is>
          <t>wmnf.s3.amazonaws.com</t>
        </is>
      </c>
      <c r="B160307" t="n">
        <v>227</v>
      </c>
    </row>
    <row r="160308">
      <c r="A160308" t="inlineStr">
        <is>
          <t>www.amanatool.com</t>
        </is>
      </c>
      <c r="B160308" t="n">
        <v>227</v>
      </c>
    </row>
    <row r="160309">
      <c r="A160309" t="inlineStr">
        <is>
          <t>www.happysheetmusic.com</t>
        </is>
      </c>
      <c r="B160309" t="n">
        <v>227</v>
      </c>
    </row>
    <row r="160310">
      <c r="A160310" t="inlineStr">
        <is>
          <t>cdn.snappages.com</t>
        </is>
      </c>
      <c r="B160310" t="n">
        <v>227</v>
      </c>
    </row>
    <row r="160311">
      <c r="A160311" t="inlineStr">
        <is>
          <t>lakeforestdentalarts.com</t>
        </is>
      </c>
      <c r="B160311" t="n">
        <v>227</v>
      </c>
    </row>
    <row r="160312">
      <c r="A160312" t="inlineStr">
        <is>
          <t>planetroasters.com</t>
        </is>
      </c>
      <c r="B160312" t="n">
        <v>227</v>
      </c>
    </row>
    <row r="160313">
      <c r="A160313" t="inlineStr">
        <is>
          <t>teaspoonofspice.com</t>
        </is>
      </c>
      <c r="B160313" t="n">
        <v>227</v>
      </c>
    </row>
    <row r="160314">
      <c r="A160314" t="inlineStr">
        <is>
          <t>www.picshunger.com</t>
        </is>
      </c>
      <c r="B160314" t="n">
        <v>227</v>
      </c>
    </row>
    <row r="160315">
      <c r="A160315" t="inlineStr">
        <is>
          <t>www.nightvisionguys.com</t>
        </is>
      </c>
      <c r="B160315" t="n">
        <v>227</v>
      </c>
    </row>
    <row r="160316">
      <c r="A160316" t="inlineStr">
        <is>
          <t>www.laddersukdirect.co.uk</t>
        </is>
      </c>
      <c r="B160316" t="n">
        <v>227</v>
      </c>
    </row>
    <row r="160317">
      <c r="A160317" t="inlineStr">
        <is>
          <t>img2.columbiawatergardens.com</t>
        </is>
      </c>
      <c r="B160317" t="n">
        <v>227</v>
      </c>
    </row>
    <row r="160318">
      <c r="A160318" t="inlineStr">
        <is>
          <t>www.sanborngunshop.com</t>
        </is>
      </c>
      <c r="B160318" t="n">
        <v>227</v>
      </c>
    </row>
    <row r="160319">
      <c r="A160319" t="inlineStr">
        <is>
          <t>www.speedy-plastics.co.uk</t>
        </is>
      </c>
      <c r="B160319" t="n">
        <v>227</v>
      </c>
    </row>
    <row r="160320">
      <c r="A160320" t="inlineStr">
        <is>
          <t>resource.mmgn.com</t>
        </is>
      </c>
      <c r="B160320" t="n">
        <v>227</v>
      </c>
    </row>
    <row r="160321">
      <c r="A160321" t="inlineStr">
        <is>
          <t>savingmyfamilymoney.com</t>
        </is>
      </c>
      <c r="B160321" t="n">
        <v>227</v>
      </c>
    </row>
    <row r="160322">
      <c r="A160322" t="inlineStr">
        <is>
          <t>www.casateak.com</t>
        </is>
      </c>
      <c r="B160322" t="n">
        <v>227</v>
      </c>
    </row>
    <row r="160323">
      <c r="A160323" t="inlineStr">
        <is>
          <t>cestadepesca.com</t>
        </is>
      </c>
      <c r="B160323" t="n">
        <v>227</v>
      </c>
    </row>
    <row r="160324">
      <c r="A160324" t="inlineStr">
        <is>
          <t>l3apq3bncl82o596k2d1ydn1-wpengine.netdna-ssl.com</t>
        </is>
      </c>
      <c r="B160324" t="n">
        <v>227</v>
      </c>
    </row>
    <row r="160325">
      <c r="A160325" t="inlineStr">
        <is>
          <t>www.aquamaremarine.com</t>
        </is>
      </c>
      <c r="B160325" t="n">
        <v>227</v>
      </c>
    </row>
    <row r="160326">
      <c r="A160326" t="inlineStr">
        <is>
          <t>thejewishkitchen.com</t>
        </is>
      </c>
      <c r="B160326" t="n">
        <v>227</v>
      </c>
    </row>
    <row r="160327">
      <c r="A160327" t="inlineStr">
        <is>
          <t>whatbeautifullight.files.wordpress.com</t>
        </is>
      </c>
      <c r="B160327" t="n">
        <v>227</v>
      </c>
    </row>
    <row r="160328">
      <c r="A160328" t="inlineStr">
        <is>
          <t>73.cdn.ekm.net</t>
        </is>
      </c>
      <c r="B160328" t="n">
        <v>227</v>
      </c>
    </row>
    <row r="160329">
      <c r="A160329" t="inlineStr">
        <is>
          <t>recipegym.com</t>
        </is>
      </c>
      <c r="B160329" t="n">
        <v>227</v>
      </c>
    </row>
    <row r="160330">
      <c r="A160330" t="inlineStr">
        <is>
          <t>beyondgumbo.files.wordpress.com</t>
        </is>
      </c>
      <c r="B160330" t="n">
        <v>227</v>
      </c>
    </row>
    <row r="160331">
      <c r="A160331" t="inlineStr">
        <is>
          <t>www.interpol.int</t>
        </is>
      </c>
      <c r="B160331" t="n">
        <v>227</v>
      </c>
    </row>
    <row r="160332">
      <c r="A160332" t="inlineStr">
        <is>
          <t>nationalshrineshops-ecomitizellc.netdna-ssl.com</t>
        </is>
      </c>
      <c r="B160332" t="n">
        <v>227</v>
      </c>
    </row>
    <row r="160333">
      <c r="A160333" t="inlineStr">
        <is>
          <t>ofactionwhich.com</t>
        </is>
      </c>
      <c r="B160333" t="n">
        <v>227</v>
      </c>
    </row>
    <row r="160334">
      <c r="A160334" t="inlineStr">
        <is>
          <t>www.meulemans.com.au</t>
        </is>
      </c>
      <c r="B160334" t="n">
        <v>227</v>
      </c>
    </row>
    <row r="160335">
      <c r="A160335" t="inlineStr">
        <is>
          <t>m.lavozdelsureste.com</t>
        </is>
      </c>
      <c r="B160335" t="n">
        <v>227</v>
      </c>
    </row>
    <row r="160336">
      <c r="A160336" t="inlineStr">
        <is>
          <t>www.averagebetty.com</t>
        </is>
      </c>
      <c r="B160336" t="n">
        <v>227</v>
      </c>
    </row>
    <row r="160337">
      <c r="A160337" t="inlineStr">
        <is>
          <t>sensibledigs.com</t>
        </is>
      </c>
      <c r="B160337" t="n">
        <v>227</v>
      </c>
    </row>
    <row r="160338">
      <c r="A160338" t="inlineStr">
        <is>
          <t>www.chp.edu</t>
        </is>
      </c>
      <c r="B160338" t="n">
        <v>227</v>
      </c>
    </row>
    <row r="160339">
      <c r="A160339" t="inlineStr">
        <is>
          <t>cdn-o.fishpond.com</t>
        </is>
      </c>
      <c r="B160339" t="n">
        <v>227</v>
      </c>
    </row>
    <row r="160340">
      <c r="A160340" t="inlineStr">
        <is>
          <t>www.sweetpatch.tv</t>
        </is>
      </c>
      <c r="B160340" t="n">
        <v>227</v>
      </c>
    </row>
    <row r="160341">
      <c r="A160341" t="inlineStr">
        <is>
          <t>theproductslist.com</t>
        </is>
      </c>
      <c r="B160341" t="n">
        <v>227</v>
      </c>
    </row>
    <row r="160342">
      <c r="A160342" t="inlineStr">
        <is>
          <t>bayoutechnologies.com</t>
        </is>
      </c>
      <c r="B160342" t="n">
        <v>227</v>
      </c>
    </row>
    <row r="160343">
      <c r="A160343" t="inlineStr">
        <is>
          <t>www.my-photo-gallery.com</t>
        </is>
      </c>
      <c r="B160343" t="n">
        <v>227</v>
      </c>
    </row>
    <row r="160344">
      <c r="A160344" t="inlineStr">
        <is>
          <t>www.visitkingston.ca</t>
        </is>
      </c>
      <c r="B160344" t="n">
        <v>227</v>
      </c>
    </row>
    <row r="160345">
      <c r="A160345" t="inlineStr">
        <is>
          <t>www.i-acs.co.uk</t>
        </is>
      </c>
      <c r="B160345" t="n">
        <v>227</v>
      </c>
    </row>
    <row r="160346">
      <c r="A160346" t="inlineStr">
        <is>
          <t>petsforhomes.com.au</t>
        </is>
      </c>
      <c r="B160346" t="n">
        <v>227</v>
      </c>
    </row>
    <row r="160347">
      <c r="A160347" t="inlineStr">
        <is>
          <t>pmp2.pornmaster.pro</t>
        </is>
      </c>
      <c r="B160347" t="n">
        <v>227</v>
      </c>
    </row>
    <row r="160348">
      <c r="A160348" t="inlineStr">
        <is>
          <t>c0421832.cdn.cloudfiles.rackspacecloud.com</t>
        </is>
      </c>
      <c r="B160348" t="n">
        <v>227</v>
      </c>
    </row>
    <row r="160349">
      <c r="A160349" t="inlineStr">
        <is>
          <t>static5.vestment.co.uk</t>
        </is>
      </c>
      <c r="B160349" t="n">
        <v>227</v>
      </c>
    </row>
    <row r="160350">
      <c r="A160350" t="inlineStr">
        <is>
          <t>uscoinnews.com</t>
        </is>
      </c>
      <c r="B160350" t="n">
        <v>227</v>
      </c>
    </row>
    <row r="160351">
      <c r="A160351" t="inlineStr">
        <is>
          <t>static.flowerdelivery.ph</t>
        </is>
      </c>
      <c r="B160351" t="n">
        <v>227</v>
      </c>
    </row>
    <row r="160352">
      <c r="A160352" t="inlineStr">
        <is>
          <t>yummylummy.com</t>
        </is>
      </c>
      <c r="B160352" t="n">
        <v>227</v>
      </c>
    </row>
    <row r="160353">
      <c r="A160353" t="inlineStr">
        <is>
          <t>sienna.co</t>
        </is>
      </c>
      <c r="B160353" t="n">
        <v>227</v>
      </c>
    </row>
    <row r="160354">
      <c r="A160354" t="inlineStr">
        <is>
          <t>headcoverings-by-devorah.com</t>
        </is>
      </c>
      <c r="B160354" t="n">
        <v>227</v>
      </c>
    </row>
    <row r="160355">
      <c r="A160355" t="inlineStr">
        <is>
          <t>horseheim.com</t>
        </is>
      </c>
      <c r="B160355" t="n">
        <v>227</v>
      </c>
    </row>
    <row r="160356">
      <c r="A160356" t="inlineStr">
        <is>
          <t>www.cyclonis.com</t>
        </is>
      </c>
      <c r="B160356" t="n">
        <v>227</v>
      </c>
    </row>
    <row r="160357">
      <c r="A160357" t="inlineStr">
        <is>
          <t>goodshape.s3.amazonaws.com</t>
        </is>
      </c>
      <c r="B160357" t="n">
        <v>227</v>
      </c>
    </row>
    <row r="160358">
      <c r="A160358" t="inlineStr">
        <is>
          <t>theimagefoundry.files.wordpress.com</t>
        </is>
      </c>
      <c r="B160358" t="n">
        <v>227</v>
      </c>
    </row>
    <row r="160359">
      <c r="A160359" t="inlineStr">
        <is>
          <t>www.savingsbrite.com</t>
        </is>
      </c>
      <c r="B160359" t="n">
        <v>227</v>
      </c>
    </row>
    <row r="160360">
      <c r="A160360" t="inlineStr">
        <is>
          <t>8tppw38uh9w16lbyc2wl0ik1-wpengine.netdna-ssl.com</t>
        </is>
      </c>
      <c r="B160360" t="n">
        <v>227</v>
      </c>
    </row>
    <row r="160361">
      <c r="A160361" t="inlineStr">
        <is>
          <t>www.jasmineflowers.in</t>
        </is>
      </c>
      <c r="B160361" t="n">
        <v>227</v>
      </c>
    </row>
    <row r="160362">
      <c r="A160362" t="inlineStr">
        <is>
          <t>www.cutecomfortersonline.com</t>
        </is>
      </c>
      <c r="B160362" t="n">
        <v>227</v>
      </c>
    </row>
    <row r="160363">
      <c r="A160363" t="inlineStr">
        <is>
          <t>mishvoinmotion.com</t>
        </is>
      </c>
      <c r="B160363" t="n">
        <v>227</v>
      </c>
    </row>
    <row r="160364">
      <c r="A160364" t="inlineStr">
        <is>
          <t>oncologynews.com.au</t>
        </is>
      </c>
      <c r="B160364" t="n">
        <v>227</v>
      </c>
    </row>
    <row r="160365">
      <c r="A160365" t="inlineStr">
        <is>
          <t>sitkalocalfoodsnetwork.files.wordpress.com</t>
        </is>
      </c>
      <c r="B160365" t="n">
        <v>227</v>
      </c>
    </row>
    <row r="160366">
      <c r="A160366" t="inlineStr">
        <is>
          <t>www.wfeo.org</t>
        </is>
      </c>
      <c r="B160366" t="n">
        <v>227</v>
      </c>
    </row>
    <row r="160367">
      <c r="A160367" t="inlineStr">
        <is>
          <t>files.realpython.com</t>
        </is>
      </c>
      <c r="B160367" t="n">
        <v>227</v>
      </c>
    </row>
    <row r="160368">
      <c r="A160368" t="inlineStr">
        <is>
          <t>www.kriso.ee</t>
        </is>
      </c>
      <c r="B160368" t="n">
        <v>227</v>
      </c>
    </row>
    <row r="160369">
      <c r="A160369" t="inlineStr">
        <is>
          <t>www.thesafestcandles.com</t>
        </is>
      </c>
      <c r="B160369" t="n">
        <v>227</v>
      </c>
    </row>
    <row r="160370">
      <c r="A160370" t="inlineStr">
        <is>
          <t>images.sashtime.co.uk</t>
        </is>
      </c>
      <c r="B160370" t="n">
        <v>227</v>
      </c>
    </row>
    <row r="160371">
      <c r="A160371" t="inlineStr">
        <is>
          <t>www.freelanceblend.com</t>
        </is>
      </c>
      <c r="B160371" t="n">
        <v>227</v>
      </c>
    </row>
    <row r="160372">
      <c r="A160372" t="inlineStr">
        <is>
          <t>www.thewellyshop.com</t>
        </is>
      </c>
      <c r="B160372" t="n">
        <v>227</v>
      </c>
    </row>
    <row r="160373">
      <c r="A160373" t="inlineStr">
        <is>
          <t>invitationdigital-res-2.cloudinary.com</t>
        </is>
      </c>
      <c r="B160373" t="n">
        <v>227</v>
      </c>
    </row>
    <row r="160374">
      <c r="A160374" t="inlineStr">
        <is>
          <t>hollycosmetic.com</t>
        </is>
      </c>
      <c r="B160374" t="n">
        <v>227</v>
      </c>
    </row>
    <row r="160375">
      <c r="A160375" t="inlineStr">
        <is>
          <t>www.lunehjem.no</t>
        </is>
      </c>
      <c r="B160375" t="n">
        <v>227</v>
      </c>
    </row>
    <row r="160376">
      <c r="A160376" t="inlineStr">
        <is>
          <t>mbcpathway.com</t>
        </is>
      </c>
      <c r="B160376" t="n">
        <v>227</v>
      </c>
    </row>
    <row r="160377">
      <c r="A160377" t="inlineStr">
        <is>
          <t>twelvethirty.media</t>
        </is>
      </c>
      <c r="B160377" t="n">
        <v>227</v>
      </c>
    </row>
    <row r="160378">
      <c r="A160378" t="inlineStr">
        <is>
          <t>thenorthfaceco.vteximg.com.br</t>
        </is>
      </c>
      <c r="B160378" t="n">
        <v>227</v>
      </c>
    </row>
    <row r="160379">
      <c r="A160379" t="inlineStr">
        <is>
          <t>billiescraftroom.files.wordpress.com</t>
        </is>
      </c>
      <c r="B160379" t="n">
        <v>227</v>
      </c>
    </row>
    <row r="160380">
      <c r="A160380" t="inlineStr">
        <is>
          <t>tvm.biggro.com</t>
        </is>
      </c>
      <c r="B160380" t="n">
        <v>227</v>
      </c>
    </row>
    <row r="160381">
      <c r="A160381" t="inlineStr">
        <is>
          <t>wtlv-download.edgesuite.net</t>
        </is>
      </c>
      <c r="B160381" t="n">
        <v>227</v>
      </c>
    </row>
    <row r="160382">
      <c r="A160382" t="inlineStr">
        <is>
          <t>www.risingsunpools.com</t>
        </is>
      </c>
      <c r="B160382" t="n">
        <v>227</v>
      </c>
    </row>
    <row r="160383">
      <c r="A160383" t="inlineStr">
        <is>
          <t>craftinessisnotoptional.com</t>
        </is>
      </c>
      <c r="B160383" t="n">
        <v>227</v>
      </c>
    </row>
    <row r="160384">
      <c r="A160384" t="inlineStr">
        <is>
          <t>12jgc39s7g91cc8hsbkiab8j-wpengine.netdna-ssl.com</t>
        </is>
      </c>
      <c r="B160384" t="n">
        <v>227</v>
      </c>
    </row>
    <row r="160385">
      <c r="A160385" t="inlineStr">
        <is>
          <t>www.funsprout.com</t>
        </is>
      </c>
      <c r="B160385" t="n">
        <v>227</v>
      </c>
    </row>
    <row r="160386">
      <c r="A160386" t="inlineStr">
        <is>
          <t>www.porteconomics.eu</t>
        </is>
      </c>
      <c r="B160386" t="n">
        <v>227</v>
      </c>
    </row>
    <row r="160387">
      <c r="A160387" t="inlineStr">
        <is>
          <t>knightlife.paceacademy.org</t>
        </is>
      </c>
      <c r="B160387" t="n">
        <v>227</v>
      </c>
    </row>
    <row r="160388">
      <c r="A160388" t="inlineStr">
        <is>
          <t>static.tlitzen.ca</t>
        </is>
      </c>
      <c r="B160388" t="n">
        <v>227</v>
      </c>
    </row>
    <row r="160389">
      <c r="A160389" t="inlineStr">
        <is>
          <t>duralytik.com</t>
        </is>
      </c>
      <c r="B160389" t="n">
        <v>227</v>
      </c>
    </row>
    <row r="160390">
      <c r="A160390" t="inlineStr">
        <is>
          <t>iksonic.com</t>
        </is>
      </c>
      <c r="B160390" t="n">
        <v>227</v>
      </c>
    </row>
    <row r="160391">
      <c r="A160391" t="inlineStr">
        <is>
          <t>www.starjewelryco.com</t>
        </is>
      </c>
      <c r="B160391" t="n">
        <v>227</v>
      </c>
    </row>
    <row r="160392">
      <c r="A160392" t="inlineStr">
        <is>
          <t>www.marcusbaptistaproperties.co.za</t>
        </is>
      </c>
      <c r="B160392" t="n">
        <v>227</v>
      </c>
    </row>
    <row r="160393">
      <c r="A160393" t="inlineStr">
        <is>
          <t>www.inzin.in</t>
        </is>
      </c>
      <c r="B160393" t="n">
        <v>227</v>
      </c>
    </row>
    <row r="160394">
      <c r="A160394" t="inlineStr">
        <is>
          <t>www.sportbirmingham.org</t>
        </is>
      </c>
      <c r="B160394" t="n">
        <v>227</v>
      </c>
    </row>
    <row r="160395">
      <c r="A160395" t="inlineStr">
        <is>
          <t>goodstuff.simplygoodstuffi.netdna-cdn.com</t>
        </is>
      </c>
      <c r="B160395" t="n">
        <v>227</v>
      </c>
    </row>
    <row r="160396">
      <c r="A160396" t="inlineStr">
        <is>
          <t>www.craftycookingmama.com</t>
        </is>
      </c>
      <c r="B160396" t="n">
        <v>227</v>
      </c>
    </row>
    <row r="160397">
      <c r="A160397" t="inlineStr">
        <is>
          <t>www.direct-fireplaces.com</t>
        </is>
      </c>
      <c r="B160397" t="n">
        <v>227</v>
      </c>
    </row>
    <row r="160398">
      <c r="A160398" t="inlineStr">
        <is>
          <t>thecraftedmaker.com</t>
        </is>
      </c>
      <c r="B160398" t="n">
        <v>227</v>
      </c>
    </row>
    <row r="160399">
      <c r="A160399" t="inlineStr">
        <is>
          <t>whatisawridingmybikearoundtoday.files.wordpress.com</t>
        </is>
      </c>
      <c r="B160399" t="n">
        <v>227</v>
      </c>
    </row>
    <row r="160400">
      <c r="A160400" t="inlineStr">
        <is>
          <t>media.raagalahari.com</t>
        </is>
      </c>
      <c r="B160400" t="n">
        <v>227</v>
      </c>
    </row>
    <row r="160401">
      <c r="A160401" t="inlineStr">
        <is>
          <t>healthywildandfree.com</t>
        </is>
      </c>
      <c r="B160401" t="n">
        <v>227</v>
      </c>
    </row>
    <row r="160402">
      <c r="A160402" t="inlineStr">
        <is>
          <t>dcmslibraries.blog.gov.uk</t>
        </is>
      </c>
      <c r="B160402" t="n">
        <v>227</v>
      </c>
    </row>
    <row r="160403">
      <c r="A160403" t="inlineStr">
        <is>
          <t>www.youngadultmoney.com</t>
        </is>
      </c>
      <c r="B160403" t="n">
        <v>227</v>
      </c>
    </row>
    <row r="160404">
      <c r="A160404" t="inlineStr">
        <is>
          <t>gunholsterreviews.com</t>
        </is>
      </c>
      <c r="B160404" t="n">
        <v>227</v>
      </c>
    </row>
    <row r="160405">
      <c r="A160405" t="inlineStr">
        <is>
          <t>www.peeayecreative.com</t>
        </is>
      </c>
      <c r="B160405" t="n">
        <v>227</v>
      </c>
    </row>
    <row r="160406">
      <c r="A160406" t="inlineStr">
        <is>
          <t>www.zonecollectibles.com</t>
        </is>
      </c>
      <c r="B160406" t="n">
        <v>227</v>
      </c>
    </row>
    <row r="160407">
      <c r="A160407" t="inlineStr">
        <is>
          <t>cloud.report</t>
        </is>
      </c>
      <c r="B160407" t="n">
        <v>227</v>
      </c>
    </row>
    <row r="160408">
      <c r="A160408" t="inlineStr">
        <is>
          <t>usedcubicles.com</t>
        </is>
      </c>
      <c r="B160408" t="n">
        <v>227</v>
      </c>
    </row>
    <row r="160409">
      <c r="A160409" t="inlineStr">
        <is>
          <t>www.hyzape.com</t>
        </is>
      </c>
      <c r="B160409" t="n">
        <v>227</v>
      </c>
    </row>
    <row r="160410">
      <c r="A160410" t="inlineStr">
        <is>
          <t>carservicecoupon.biz</t>
        </is>
      </c>
      <c r="B160410" t="n">
        <v>227</v>
      </c>
    </row>
    <row r="160411">
      <c r="A160411" t="inlineStr">
        <is>
          <t>cdn1.maturevideos.su</t>
        </is>
      </c>
      <c r="B160411" t="n">
        <v>227</v>
      </c>
    </row>
    <row r="160412">
      <c r="A160412" t="inlineStr">
        <is>
          <t>goldcupua.com</t>
        </is>
      </c>
      <c r="B160412" t="n">
        <v>227</v>
      </c>
    </row>
    <row r="160413">
      <c r="A160413" t="inlineStr">
        <is>
          <t>happyprettysweet.com</t>
        </is>
      </c>
      <c r="B160413" t="n">
        <v>227</v>
      </c>
    </row>
    <row r="160414">
      <c r="A160414" t="inlineStr">
        <is>
          <t>www.kidology.org</t>
        </is>
      </c>
      <c r="B160414" t="n">
        <v>227</v>
      </c>
    </row>
    <row r="160415">
      <c r="A160415" t="inlineStr">
        <is>
          <t>img.wccae.com</t>
        </is>
      </c>
      <c r="B160415" t="n">
        <v>227</v>
      </c>
    </row>
    <row r="160416">
      <c r="A160416" t="inlineStr">
        <is>
          <t>www.surinenglish.com</t>
        </is>
      </c>
      <c r="B160416" t="n">
        <v>227</v>
      </c>
    </row>
    <row r="160417">
      <c r="A160417" t="inlineStr">
        <is>
          <t>osjsoccer.files.wordpress.com</t>
        </is>
      </c>
      <c r="B160417" t="n">
        <v>227</v>
      </c>
    </row>
    <row r="160418">
      <c r="A160418" t="inlineStr">
        <is>
          <t>1jqcloib7ya3jijq2el6v1tp-wpengine.netdna-ssl.com</t>
        </is>
      </c>
      <c r="B160418" t="n">
        <v>227</v>
      </c>
    </row>
    <row r="160419">
      <c r="A160419" t="inlineStr">
        <is>
          <t>mansiontools.com</t>
        </is>
      </c>
      <c r="B160419" t="n">
        <v>227</v>
      </c>
    </row>
    <row r="160420">
      <c r="A160420" t="inlineStr">
        <is>
          <t>blog.promonavigator.com</t>
        </is>
      </c>
      <c r="B160420" t="n">
        <v>227</v>
      </c>
    </row>
    <row r="160421">
      <c r="A160421" t="inlineStr">
        <is>
          <t>pusteblumeshop.com</t>
        </is>
      </c>
      <c r="B160421" t="n">
        <v>227</v>
      </c>
    </row>
    <row r="160422">
      <c r="A160422" t="inlineStr">
        <is>
          <t>louannt.buyygy.com</t>
        </is>
      </c>
      <c r="B160422" t="n">
        <v>227</v>
      </c>
    </row>
    <row r="160423">
      <c r="A160423" t="inlineStr">
        <is>
          <t>highintensityhealth.com</t>
        </is>
      </c>
      <c r="B160423" t="n">
        <v>227</v>
      </c>
    </row>
    <row r="160424">
      <c r="A160424" t="inlineStr">
        <is>
          <t>www.padsforstudents.co.uk</t>
        </is>
      </c>
      <c r="B160424" t="n">
        <v>227</v>
      </c>
    </row>
    <row r="160425">
      <c r="A160425" t="inlineStr">
        <is>
          <t>artsyballoons.com</t>
        </is>
      </c>
      <c r="B160425" t="n">
        <v>227</v>
      </c>
    </row>
    <row r="160426">
      <c r="A160426" t="inlineStr">
        <is>
          <t>thewellnessbusinesshub.com</t>
        </is>
      </c>
      <c r="B160426" t="n">
        <v>227</v>
      </c>
    </row>
    <row r="160427">
      <c r="A160427" t="inlineStr">
        <is>
          <t>plancharlotte.org</t>
        </is>
      </c>
      <c r="B160427" t="n">
        <v>227</v>
      </c>
    </row>
    <row r="160428">
      <c r="A160428" t="inlineStr">
        <is>
          <t>www.newarkpulse.com</t>
        </is>
      </c>
      <c r="B160428" t="n">
        <v>227</v>
      </c>
    </row>
    <row r="160429">
      <c r="A160429" t="inlineStr">
        <is>
          <t>www.drchristopherzoumalan.com</t>
        </is>
      </c>
      <c r="B160429" t="n">
        <v>227</v>
      </c>
    </row>
    <row r="160430">
      <c r="A160430" t="inlineStr">
        <is>
          <t>www.largeformatphotography.info</t>
        </is>
      </c>
      <c r="B160430" t="n">
        <v>227</v>
      </c>
    </row>
    <row r="160431">
      <c r="A160431" t="inlineStr">
        <is>
          <t>archive-it.org</t>
        </is>
      </c>
      <c r="B160431" t="n">
        <v>227</v>
      </c>
    </row>
    <row r="160432">
      <c r="A160432" t="inlineStr">
        <is>
          <t>gpmini.qc.ca</t>
        </is>
      </c>
      <c r="B160432" t="n">
        <v>227</v>
      </c>
    </row>
    <row r="160433">
      <c r="A160433" t="inlineStr">
        <is>
          <t>dh778tpvmt77t.cloudfront.net</t>
        </is>
      </c>
      <c r="B160433" t="n">
        <v>227</v>
      </c>
    </row>
    <row r="160434">
      <c r="A160434" t="inlineStr">
        <is>
          <t>www.qualitydigitalsolutions.ca</t>
        </is>
      </c>
      <c r="B160434" t="n">
        <v>227</v>
      </c>
    </row>
    <row r="160435">
      <c r="A160435" t="inlineStr">
        <is>
          <t>www.worldfootwear.com</t>
        </is>
      </c>
      <c r="B160435" t="n">
        <v>227</v>
      </c>
    </row>
    <row r="160436">
      <c r="A160436" t="inlineStr">
        <is>
          <t>www.uniqueflyingobjects.com</t>
        </is>
      </c>
      <c r="B160436" t="n">
        <v>227</v>
      </c>
    </row>
    <row r="160437">
      <c r="A160437" t="inlineStr">
        <is>
          <t>www.gardenwithoutdoors.org.uk</t>
        </is>
      </c>
      <c r="B160437" t="n">
        <v>227</v>
      </c>
    </row>
    <row r="160438">
      <c r="A160438" t="inlineStr">
        <is>
          <t>www.fivestarstationery.com</t>
        </is>
      </c>
      <c r="B160438" t="n">
        <v>227</v>
      </c>
    </row>
    <row r="160439">
      <c r="A160439" t="inlineStr">
        <is>
          <t>store.haveinc.com</t>
        </is>
      </c>
      <c r="B160439" t="n">
        <v>227</v>
      </c>
    </row>
    <row r="160440">
      <c r="A160440" t="inlineStr">
        <is>
          <t>www.smithnovelty.com</t>
        </is>
      </c>
      <c r="B160440" t="n">
        <v>227</v>
      </c>
    </row>
    <row r="160441">
      <c r="A160441" t="inlineStr">
        <is>
          <t>www.cinebook.co.uk</t>
        </is>
      </c>
      <c r="B160441" t="n">
        <v>227</v>
      </c>
    </row>
    <row r="160442">
      <c r="A160442" t="inlineStr">
        <is>
          <t>www.growmart.eu</t>
        </is>
      </c>
      <c r="B160442" t="n">
        <v>227</v>
      </c>
    </row>
    <row r="160443">
      <c r="A160443" t="inlineStr">
        <is>
          <t>www.rcgp.org.uk</t>
        </is>
      </c>
      <c r="B160443" t="n">
        <v>227</v>
      </c>
    </row>
    <row r="160444">
      <c r="A160444" t="inlineStr">
        <is>
          <t>www.anandacn.com</t>
        </is>
      </c>
      <c r="B160444" t="n">
        <v>227</v>
      </c>
    </row>
    <row r="160445">
      <c r="A160445" t="inlineStr">
        <is>
          <t>www.goslinggiftware.com.au</t>
        </is>
      </c>
      <c r="B160445" t="n">
        <v>227</v>
      </c>
    </row>
    <row r="160446">
      <c r="A160446" t="inlineStr">
        <is>
          <t>www.lleynsheep.com</t>
        </is>
      </c>
      <c r="B160446" t="n">
        <v>227</v>
      </c>
    </row>
    <row r="160447">
      <c r="A160447" t="inlineStr">
        <is>
          <t>www.agxgolf.com</t>
        </is>
      </c>
      <c r="B160447" t="n">
        <v>227</v>
      </c>
    </row>
    <row r="160448">
      <c r="A160448" t="inlineStr">
        <is>
          <t>www.vetrecordjobs.com</t>
        </is>
      </c>
      <c r="B160448" t="n">
        <v>227</v>
      </c>
    </row>
    <row r="160449">
      <c r="A160449" t="inlineStr">
        <is>
          <t>www.automaticlasermarkingmachine.com</t>
        </is>
      </c>
      <c r="B160449" t="n">
        <v>227</v>
      </c>
    </row>
    <row r="160450">
      <c r="A160450" t="inlineStr">
        <is>
          <t>www.lilianainternational.com</t>
        </is>
      </c>
      <c r="B160450" t="n">
        <v>227</v>
      </c>
    </row>
    <row r="160451">
      <c r="A160451" t="inlineStr">
        <is>
          <t>www.azzardo-lighting.co.uk</t>
        </is>
      </c>
      <c r="B160451" t="n">
        <v>227</v>
      </c>
    </row>
    <row r="160452">
      <c r="A160452" t="inlineStr">
        <is>
          <t>plants.vandermeernursery.com</t>
        </is>
      </c>
      <c r="B160452" t="n">
        <v>227</v>
      </c>
    </row>
    <row r="160453">
      <c r="A160453" t="inlineStr">
        <is>
          <t>whois.stsoftware.biz</t>
        </is>
      </c>
      <c r="B160453" t="n">
        <v>227</v>
      </c>
    </row>
    <row r="160454">
      <c r="A160454" t="inlineStr">
        <is>
          <t>www.rainbowsilks.co.uk</t>
        </is>
      </c>
      <c r="B160454" t="n">
        <v>227</v>
      </c>
    </row>
    <row r="160455">
      <c r="A160455" t="inlineStr">
        <is>
          <t>smilepartybali.com</t>
        </is>
      </c>
      <c r="B160455" t="n">
        <v>227</v>
      </c>
    </row>
    <row r="160456">
      <c r="A160456" t="inlineStr">
        <is>
          <t>golftoday.co.uk</t>
        </is>
      </c>
      <c r="B160456" t="n">
        <v>226</v>
      </c>
    </row>
    <row r="160457">
      <c r="A160457" t="inlineStr">
        <is>
          <t>grantdeb.com</t>
        </is>
      </c>
      <c r="B160457" t="n">
        <v>226</v>
      </c>
    </row>
    <row r="160458">
      <c r="A160458" t="inlineStr">
        <is>
          <t>economics.rabobank.com</t>
        </is>
      </c>
      <c r="B160458" t="n">
        <v>226</v>
      </c>
    </row>
    <row r="160459">
      <c r="A160459" t="inlineStr">
        <is>
          <t>www.grasiemercedes.com</t>
        </is>
      </c>
      <c r="B160459" t="n">
        <v>226</v>
      </c>
    </row>
    <row r="160460">
      <c r="A160460" t="inlineStr">
        <is>
          <t>mrsspace.com</t>
        </is>
      </c>
      <c r="B160460" t="n">
        <v>226</v>
      </c>
    </row>
    <row r="160461">
      <c r="A160461" t="inlineStr">
        <is>
          <t>g.kewl.lu</t>
        </is>
      </c>
      <c r="B160461" t="n">
        <v>226</v>
      </c>
    </row>
    <row r="160462">
      <c r="A160462" t="inlineStr">
        <is>
          <t>blog.constructaquote.com</t>
        </is>
      </c>
      <c r="B160462" t="n">
        <v>226</v>
      </c>
    </row>
    <row r="160463">
      <c r="A160463" t="inlineStr">
        <is>
          <t>tonechangingstarted.com</t>
        </is>
      </c>
      <c r="B160463" t="n">
        <v>226</v>
      </c>
    </row>
    <row r="160464">
      <c r="A160464" t="inlineStr">
        <is>
          <t>img.ihned.cz</t>
        </is>
      </c>
      <c r="B160464" t="n">
        <v>226</v>
      </c>
    </row>
    <row r="160465">
      <c r="A160465" t="inlineStr">
        <is>
          <t>www.navahang.com</t>
        </is>
      </c>
      <c r="B160465" t="n">
        <v>226</v>
      </c>
    </row>
    <row r="160466">
      <c r="A160466" t="inlineStr">
        <is>
          <t>shop19-makeshop.akamaized.net</t>
        </is>
      </c>
      <c r="B160466" t="n">
        <v>226</v>
      </c>
    </row>
    <row r="160467">
      <c r="A160467" t="inlineStr">
        <is>
          <t>www.energias-renovables.com</t>
        </is>
      </c>
      <c r="B160467" t="n">
        <v>226</v>
      </c>
    </row>
    <row r="160468">
      <c r="A160468" t="inlineStr">
        <is>
          <t>www.juergen-reichmann.de</t>
        </is>
      </c>
      <c r="B160468" t="n">
        <v>226</v>
      </c>
    </row>
    <row r="160469">
      <c r="A160469" t="inlineStr">
        <is>
          <t>img.myloview.se</t>
        </is>
      </c>
      <c r="B160469" t="n">
        <v>226</v>
      </c>
    </row>
    <row r="160470">
      <c r="A160470" t="inlineStr">
        <is>
          <t>img.vinacomm.vn</t>
        </is>
      </c>
      <c r="B160470" t="n">
        <v>226</v>
      </c>
    </row>
    <row r="160471">
      <c r="A160471" t="inlineStr">
        <is>
          <t>occlub.ru</t>
        </is>
      </c>
      <c r="B160471" t="n">
        <v>226</v>
      </c>
    </row>
    <row r="160472">
      <c r="A160472" t="inlineStr">
        <is>
          <t>cruceroadicto.com</t>
        </is>
      </c>
      <c r="B160472" t="n">
        <v>226</v>
      </c>
    </row>
    <row r="160473">
      <c r="A160473" t="inlineStr">
        <is>
          <t>static.fr.moviemag.pw</t>
        </is>
      </c>
      <c r="B160473" t="n">
        <v>226</v>
      </c>
    </row>
    <row r="160474">
      <c r="A160474" t="inlineStr">
        <is>
          <t>lagazettedufennec.com</t>
        </is>
      </c>
      <c r="B160474" t="n">
        <v>226</v>
      </c>
    </row>
    <row r="160475">
      <c r="A160475" t="inlineStr">
        <is>
          <t>hayqua.net</t>
        </is>
      </c>
      <c r="B160475" t="n">
        <v>226</v>
      </c>
    </row>
    <row r="160476">
      <c r="A160476" t="inlineStr">
        <is>
          <t>zaproszenia-przemysl.pl</t>
        </is>
      </c>
      <c r="B160476" t="n">
        <v>226</v>
      </c>
    </row>
    <row r="160477">
      <c r="A160477" t="inlineStr">
        <is>
          <t>dreamblog.it</t>
        </is>
      </c>
      <c r="B160477" t="n">
        <v>226</v>
      </c>
    </row>
    <row r="160478">
      <c r="A160478" t="inlineStr">
        <is>
          <t>images4.okr.ro</t>
        </is>
      </c>
      <c r="B160478" t="n">
        <v>226</v>
      </c>
    </row>
    <row r="160479">
      <c r="A160479" t="inlineStr">
        <is>
          <t>123cartes.com</t>
        </is>
      </c>
      <c r="B160479" t="n">
        <v>226</v>
      </c>
    </row>
    <row r="160480">
      <c r="A160480" t="inlineStr">
        <is>
          <t>www.rioparty.it</t>
        </is>
      </c>
      <c r="B160480" t="n">
        <v>226</v>
      </c>
    </row>
    <row r="160481">
      <c r="A160481" t="inlineStr">
        <is>
          <t>arsenal43.ru</t>
        </is>
      </c>
      <c r="B160481" t="n">
        <v>226</v>
      </c>
    </row>
    <row r="160482">
      <c r="A160482" t="inlineStr">
        <is>
          <t>www.grillfuerst.de</t>
        </is>
      </c>
      <c r="B160482" t="n">
        <v>226</v>
      </c>
    </row>
    <row r="160483">
      <c r="A160483" t="inlineStr">
        <is>
          <t>varietylatino.com</t>
        </is>
      </c>
      <c r="B160483" t="n">
        <v>226</v>
      </c>
    </row>
    <row r="160484">
      <c r="A160484" t="inlineStr">
        <is>
          <t>m.abetteryeartoabetterlife.com</t>
        </is>
      </c>
      <c r="B160484" t="n">
        <v>226</v>
      </c>
    </row>
    <row r="160485">
      <c r="A160485" t="inlineStr">
        <is>
          <t>d3hb4faco7nbjh.cloudfront.net</t>
        </is>
      </c>
      <c r="B160485" t="n">
        <v>226</v>
      </c>
    </row>
    <row r="160486">
      <c r="A160486" t="inlineStr">
        <is>
          <t>www.chaussures-enfants.com</t>
        </is>
      </c>
      <c r="B160486" t="n">
        <v>226</v>
      </c>
    </row>
    <row r="160487">
      <c r="A160487" t="inlineStr">
        <is>
          <t>www.easytis.com</t>
        </is>
      </c>
      <c r="B160487" t="n">
        <v>226</v>
      </c>
    </row>
    <row r="160488">
      <c r="A160488" t="inlineStr">
        <is>
          <t>www.spaziodg.com</t>
        </is>
      </c>
      <c r="B160488" t="n">
        <v>226</v>
      </c>
    </row>
    <row r="160489">
      <c r="A160489" t="inlineStr">
        <is>
          <t>dvhpduahqcxuy.cloudfront.net</t>
        </is>
      </c>
      <c r="B160489" t="n">
        <v>226</v>
      </c>
    </row>
    <row r="160490">
      <c r="A160490" t="inlineStr">
        <is>
          <t>www.androidro.ro</t>
        </is>
      </c>
      <c r="B160490" t="n">
        <v>226</v>
      </c>
    </row>
    <row r="160491">
      <c r="A160491" t="inlineStr">
        <is>
          <t>pittol.vteximg.com.br</t>
        </is>
      </c>
      <c r="B160491" t="n">
        <v>226</v>
      </c>
    </row>
    <row r="160492">
      <c r="A160492" t="inlineStr">
        <is>
          <t>blazemusic.net</t>
        </is>
      </c>
      <c r="B160492" t="n">
        <v>226</v>
      </c>
    </row>
    <row r="160493">
      <c r="A160493" t="inlineStr">
        <is>
          <t>secure38.prositehosting.co.uk</t>
        </is>
      </c>
      <c r="B160493" t="n">
        <v>226</v>
      </c>
    </row>
    <row r="160494">
      <c r="A160494" t="inlineStr">
        <is>
          <t>www.1800flowerscedarfalls.flowerama.com</t>
        </is>
      </c>
      <c r="B160494" t="n">
        <v>226</v>
      </c>
    </row>
    <row r="160495">
      <c r="A160495" t="inlineStr">
        <is>
          <t>www.gomicrocity.com</t>
        </is>
      </c>
      <c r="B160495" t="n">
        <v>226</v>
      </c>
    </row>
    <row r="160496">
      <c r="A160496" t="inlineStr">
        <is>
          <t>careers.jamanetwork.com</t>
        </is>
      </c>
      <c r="B160496" t="n">
        <v>226</v>
      </c>
    </row>
    <row r="160497">
      <c r="A160497" t="inlineStr">
        <is>
          <t>album-tracks.paperandlife.com</t>
        </is>
      </c>
      <c r="B160497" t="n">
        <v>226</v>
      </c>
    </row>
    <row r="160498">
      <c r="A160498" t="inlineStr">
        <is>
          <t>00ef6d110699cd92e24c-9fbf02ab60dc3367cd1f1dd80b43c6c9.ssl.cf1.rackcdn.com</t>
        </is>
      </c>
      <c r="B160498" t="n">
        <v>226</v>
      </c>
    </row>
    <row r="160499">
      <c r="A160499" t="inlineStr">
        <is>
          <t>5jrorwxhopojiik.ldycdn.com</t>
        </is>
      </c>
      <c r="B160499" t="n">
        <v>226</v>
      </c>
    </row>
    <row r="160500">
      <c r="A160500" t="inlineStr">
        <is>
          <t>jirnrwxhpnkk5p.leadongcdn.com</t>
        </is>
      </c>
      <c r="B160500" t="n">
        <v>226</v>
      </c>
    </row>
    <row r="160501">
      <c r="A160501" t="inlineStr">
        <is>
          <t>focusdisplays.exhibit-design-search.com</t>
        </is>
      </c>
      <c r="B160501" t="n">
        <v>226</v>
      </c>
    </row>
    <row r="160502">
      <c r="A160502" t="inlineStr">
        <is>
          <t>www.magnet4less.com</t>
        </is>
      </c>
      <c r="B160502" t="n">
        <v>226</v>
      </c>
    </row>
    <row r="160503">
      <c r="A160503" t="inlineStr">
        <is>
          <t>www.tiggertravels.com</t>
        </is>
      </c>
      <c r="B160503" t="n">
        <v>226</v>
      </c>
    </row>
    <row r="160504">
      <c r="A160504" t="inlineStr">
        <is>
          <t>b65d926306789375c6de-3eaf08ae1223c02e3e20465ba4fd7e05.ssl.cf1.rackcdn.com</t>
        </is>
      </c>
      <c r="B160504" t="n">
        <v>226</v>
      </c>
    </row>
    <row r="160505">
      <c r="A160505" t="inlineStr">
        <is>
          <t>gallery.jetjournal.net</t>
        </is>
      </c>
      <c r="B160505" t="n">
        <v>226</v>
      </c>
    </row>
    <row r="160506">
      <c r="A160506" t="inlineStr">
        <is>
          <t>odemanagement.com</t>
        </is>
      </c>
      <c r="B160506" t="n">
        <v>226</v>
      </c>
    </row>
    <row r="160507">
      <c r="A160507" t="inlineStr">
        <is>
          <t>2a3e53f85d64b6c59616-dc825b8fd2312927c94335891f7a264e.ssl.cf1.rackcdn.com</t>
        </is>
      </c>
      <c r="B160507" t="n">
        <v>226</v>
      </c>
    </row>
    <row r="160508">
      <c r="A160508" t="inlineStr">
        <is>
          <t>3d127e34dab4f5e326f9-de336d6a399b8961a97a30321988a4a3.ssl.cf1.rackcdn.com</t>
        </is>
      </c>
      <c r="B160508" t="n">
        <v>226</v>
      </c>
    </row>
    <row r="160509">
      <c r="A160509" t="inlineStr">
        <is>
          <t>3a0fb51709bbb025db2e-99815621bfa466e5d99dbabaf2d6ad74.ssl.cf1.rackcdn.com</t>
        </is>
      </c>
      <c r="B160509" t="n">
        <v>226</v>
      </c>
    </row>
    <row r="160510">
      <c r="A160510" t="inlineStr">
        <is>
          <t>designsbypetro.com</t>
        </is>
      </c>
      <c r="B160510" t="n">
        <v>226</v>
      </c>
    </row>
    <row r="160511">
      <c r="A160511" t="inlineStr">
        <is>
          <t>f6ce14d4647f05e937f4-4d6abce208e5e17c2085b466b98c2083.r3.cf1.rackcdn.com</t>
        </is>
      </c>
      <c r="B160511" t="n">
        <v>226</v>
      </c>
    </row>
    <row r="160512">
      <c r="A160512" t="inlineStr">
        <is>
          <t>media.homeanddecor.com.sg</t>
        </is>
      </c>
      <c r="B160512" t="n">
        <v>226</v>
      </c>
    </row>
    <row r="160513">
      <c r="A160513" t="inlineStr">
        <is>
          <t>irvinecompany-h.assetsadobe.com</t>
        </is>
      </c>
      <c r="B160513" t="n">
        <v>226</v>
      </c>
    </row>
    <row r="160514">
      <c r="A160514" t="inlineStr">
        <is>
          <t>big.nyc3.cdn.digitaloceanspaces.com</t>
        </is>
      </c>
      <c r="B160514" t="n">
        <v>226</v>
      </c>
    </row>
    <row r="160515">
      <c r="A160515" t="inlineStr">
        <is>
          <t>st3.cdn.yestone.com</t>
        </is>
      </c>
      <c r="B160515" t="n">
        <v>226</v>
      </c>
    </row>
    <row r="160516">
      <c r="A160516" t="inlineStr">
        <is>
          <t>www.rubyjean.co.za</t>
        </is>
      </c>
      <c r="B160516" t="n">
        <v>226</v>
      </c>
    </row>
    <row r="160517">
      <c r="A160517" t="inlineStr">
        <is>
          <t>timhalberg.com</t>
        </is>
      </c>
      <c r="B160517" t="n">
        <v>226</v>
      </c>
    </row>
    <row r="160518">
      <c r="A160518" t="inlineStr">
        <is>
          <t>cookeatpaleo.com</t>
        </is>
      </c>
      <c r="B160518" t="n">
        <v>226</v>
      </c>
    </row>
    <row r="160519">
      <c r="A160519" t="inlineStr">
        <is>
          <t>uk.buccellati.com</t>
        </is>
      </c>
      <c r="B160519" t="n">
        <v>226</v>
      </c>
    </row>
    <row r="160520">
      <c r="A160520" t="inlineStr">
        <is>
          <t>3rings.designerpages.com</t>
        </is>
      </c>
      <c r="B160520" t="n">
        <v>226</v>
      </c>
    </row>
    <row r="160521">
      <c r="A160521" t="inlineStr">
        <is>
          <t>m.mythcreants.com</t>
        </is>
      </c>
      <c r="B160521" t="n">
        <v>226</v>
      </c>
    </row>
    <row r="160522">
      <c r="A160522" t="inlineStr">
        <is>
          <t>coffeegearx.com</t>
        </is>
      </c>
      <c r="B160522" t="n">
        <v>226</v>
      </c>
    </row>
    <row r="160523">
      <c r="A160523" t="inlineStr">
        <is>
          <t>www.campuslately.com</t>
        </is>
      </c>
      <c r="B160523" t="n">
        <v>226</v>
      </c>
    </row>
    <row r="160524">
      <c r="A160524" t="inlineStr">
        <is>
          <t>www.fincasmallorcacharme.com</t>
        </is>
      </c>
      <c r="B160524" t="n">
        <v>226</v>
      </c>
    </row>
    <row r="160525">
      <c r="A160525" t="inlineStr">
        <is>
          <t>www.rent.com</t>
        </is>
      </c>
      <c r="B160525" t="n">
        <v>226</v>
      </c>
    </row>
    <row r="160526">
      <c r="A160526" t="inlineStr">
        <is>
          <t>assets.infusionsoft.com</t>
        </is>
      </c>
      <c r="B160526" t="n">
        <v>226</v>
      </c>
    </row>
    <row r="160527">
      <c r="A160527" t="inlineStr">
        <is>
          <t>www.spacesnplaces.com.au</t>
        </is>
      </c>
      <c r="B160527" t="n">
        <v>226</v>
      </c>
    </row>
    <row r="160528">
      <c r="A160528" t="inlineStr">
        <is>
          <t>getmilphotos-previews.s3.amazonaws.com</t>
        </is>
      </c>
      <c r="B160528" t="n">
        <v>226</v>
      </c>
    </row>
    <row r="160529">
      <c r="A160529" t="inlineStr">
        <is>
          <t>www.timkendall.ca</t>
        </is>
      </c>
      <c r="B160529" t="n">
        <v>226</v>
      </c>
    </row>
    <row r="160530">
      <c r="A160530" t="inlineStr">
        <is>
          <t>www.terripaddock.com</t>
        </is>
      </c>
      <c r="B160530" t="n">
        <v>226</v>
      </c>
    </row>
    <row r="160531">
      <c r="A160531" t="inlineStr">
        <is>
          <t>esmtb.com</t>
        </is>
      </c>
      <c r="B160531" t="n">
        <v>226</v>
      </c>
    </row>
    <row r="160532">
      <c r="A160532" t="inlineStr">
        <is>
          <t>www.nationalparks.fi</t>
        </is>
      </c>
      <c r="B160532" t="n">
        <v>226</v>
      </c>
    </row>
    <row r="160533">
      <c r="A160533" t="inlineStr">
        <is>
          <t>www.skirting4u.co.uk</t>
        </is>
      </c>
      <c r="B160533" t="n">
        <v>226</v>
      </c>
    </row>
    <row r="160534">
      <c r="A160534" t="inlineStr">
        <is>
          <t>frithrugs.co.uk</t>
        </is>
      </c>
      <c r="B160534" t="n">
        <v>226</v>
      </c>
    </row>
    <row r="160535">
      <c r="A160535" t="inlineStr">
        <is>
          <t>dogbreedsfaq.com</t>
        </is>
      </c>
      <c r="B160535" t="n">
        <v>226</v>
      </c>
    </row>
    <row r="160536">
      <c r="A160536" t="inlineStr">
        <is>
          <t>blog.ciat.cgiar.org</t>
        </is>
      </c>
      <c r="B160536" t="n">
        <v>226</v>
      </c>
    </row>
    <row r="160537">
      <c r="A160537" t="inlineStr">
        <is>
          <t>classbento.com.au</t>
        </is>
      </c>
      <c r="B160537" t="n">
        <v>226</v>
      </c>
    </row>
    <row r="160538">
      <c r="A160538" t="inlineStr">
        <is>
          <t>www.earlylearningfurniture.co.uk</t>
        </is>
      </c>
      <c r="B160538" t="n">
        <v>226</v>
      </c>
    </row>
    <row r="160539">
      <c r="A160539" t="inlineStr">
        <is>
          <t>www.haringeyindependent.co.uk</t>
        </is>
      </c>
      <c r="B160539" t="n">
        <v>226</v>
      </c>
    </row>
    <row r="160540">
      <c r="A160540" t="inlineStr">
        <is>
          <t>bitcoinnews.com</t>
        </is>
      </c>
      <c r="B160540" t="n">
        <v>226</v>
      </c>
    </row>
    <row r="160541">
      <c r="A160541" t="inlineStr">
        <is>
          <t>lakeminnetonkamag.com</t>
        </is>
      </c>
      <c r="B160541" t="n">
        <v>226</v>
      </c>
    </row>
    <row r="160542">
      <c r="A160542" t="inlineStr">
        <is>
          <t>www.februn.com</t>
        </is>
      </c>
      <c r="B160542" t="n">
        <v>226</v>
      </c>
    </row>
    <row r="160543">
      <c r="A160543" t="inlineStr">
        <is>
          <t>image2.gtflixtv.com</t>
        </is>
      </c>
      <c r="B160543" t="n">
        <v>226</v>
      </c>
    </row>
    <row r="160544">
      <c r="A160544" t="inlineStr">
        <is>
          <t>www.hockeymammuth.it</t>
        </is>
      </c>
      <c r="B160544" t="n">
        <v>226</v>
      </c>
    </row>
    <row r="160545">
      <c r="A160545" t="inlineStr">
        <is>
          <t>www.explorehimalaya.com</t>
        </is>
      </c>
      <c r="B160545" t="n">
        <v>226</v>
      </c>
    </row>
    <row r="160546">
      <c r="A160546" t="inlineStr">
        <is>
          <t>mrsmartfly.com</t>
        </is>
      </c>
      <c r="B160546" t="n">
        <v>226</v>
      </c>
    </row>
    <row r="160547">
      <c r="A160547" t="inlineStr">
        <is>
          <t>www.discovertheburgh.com</t>
        </is>
      </c>
      <c r="B160547" t="n">
        <v>226</v>
      </c>
    </row>
    <row r="160548">
      <c r="A160548" t="inlineStr">
        <is>
          <t>www.sony.it</t>
        </is>
      </c>
      <c r="B160548" t="n">
        <v>226</v>
      </c>
    </row>
    <row r="160549">
      <c r="A160549" t="inlineStr">
        <is>
          <t>www.theworldbeast.com</t>
        </is>
      </c>
      <c r="B160549" t="n">
        <v>226</v>
      </c>
    </row>
    <row r="160550">
      <c r="A160550" t="inlineStr">
        <is>
          <t>www.davblog.fr</t>
        </is>
      </c>
      <c r="B160550" t="n">
        <v>226</v>
      </c>
    </row>
    <row r="160551">
      <c r="A160551" t="inlineStr">
        <is>
          <t>library.ucsd.edu</t>
        </is>
      </c>
      <c r="B160551" t="n">
        <v>226</v>
      </c>
    </row>
    <row r="160552">
      <c r="A160552" t="inlineStr">
        <is>
          <t>sloanreview.mit.edu</t>
        </is>
      </c>
      <c r="B160552" t="n">
        <v>226</v>
      </c>
    </row>
    <row r="160553">
      <c r="A160553" t="inlineStr">
        <is>
          <t>img.digiii.com</t>
        </is>
      </c>
      <c r="B160553" t="n">
        <v>226</v>
      </c>
    </row>
    <row r="160554">
      <c r="A160554" t="inlineStr">
        <is>
          <t>image.dovolena.cz</t>
        </is>
      </c>
      <c r="B160554" t="n">
        <v>226</v>
      </c>
    </row>
    <row r="160555">
      <c r="A160555" t="inlineStr">
        <is>
          <t>www.mobilifiver.com</t>
        </is>
      </c>
      <c r="B160555" t="n">
        <v>226</v>
      </c>
    </row>
    <row r="160556">
      <c r="A160556" t="inlineStr">
        <is>
          <t>www.nigeriafilms.com</t>
        </is>
      </c>
      <c r="B160556" t="n">
        <v>226</v>
      </c>
    </row>
    <row r="160557">
      <c r="A160557" t="inlineStr">
        <is>
          <t>www.cer.org.uk</t>
        </is>
      </c>
      <c r="B160557" t="n">
        <v>226</v>
      </c>
    </row>
    <row r="160558">
      <c r="A160558" t="inlineStr">
        <is>
          <t>jjrorwxhjjlrlj5q.ldycdn.com</t>
        </is>
      </c>
      <c r="B160558" t="n">
        <v>226</v>
      </c>
    </row>
    <row r="160559">
      <c r="A160559" t="inlineStr">
        <is>
          <t>www.pahomepage.com</t>
        </is>
      </c>
      <c r="B160559" t="n">
        <v>226</v>
      </c>
    </row>
    <row r="160560">
      <c r="A160560" t="inlineStr">
        <is>
          <t>drexelnewsblog.files.wordpress.com</t>
        </is>
      </c>
      <c r="B160560" t="n">
        <v>226</v>
      </c>
    </row>
    <row r="160561">
      <c r="A160561" t="inlineStr">
        <is>
          <t>cyclexperience.nl</t>
        </is>
      </c>
      <c r="B160561" t="n">
        <v>226</v>
      </c>
    </row>
    <row r="160562">
      <c r="A160562" t="inlineStr">
        <is>
          <t>thenextissuepodcast.files.wordpress.com</t>
        </is>
      </c>
      <c r="B160562" t="n">
        <v>226</v>
      </c>
    </row>
    <row r="160563">
      <c r="A160563" t="inlineStr">
        <is>
          <t>thesleepstudies.com</t>
        </is>
      </c>
      <c r="B160563" t="n">
        <v>226</v>
      </c>
    </row>
    <row r="160564">
      <c r="A160564" t="inlineStr">
        <is>
          <t>thisismygarden.com</t>
        </is>
      </c>
      <c r="B160564" t="n">
        <v>226</v>
      </c>
    </row>
    <row r="160565">
      <c r="A160565" t="inlineStr">
        <is>
          <t>www.bizpacreview.com</t>
        </is>
      </c>
      <c r="B160565" t="n">
        <v>226</v>
      </c>
    </row>
    <row r="160566">
      <c r="A160566" t="inlineStr">
        <is>
          <t>blastaloud.com</t>
        </is>
      </c>
      <c r="B160566" t="n">
        <v>226</v>
      </c>
    </row>
    <row r="160567">
      <c r="A160567" t="inlineStr">
        <is>
          <t>emanuellevy.com</t>
        </is>
      </c>
      <c r="B160567" t="n">
        <v>226</v>
      </c>
    </row>
    <row r="160568">
      <c r="A160568" t="inlineStr">
        <is>
          <t>anglicantaonga.org.nz</t>
        </is>
      </c>
      <c r="B160568" t="n">
        <v>226</v>
      </c>
    </row>
    <row r="160569">
      <c r="A160569" t="inlineStr">
        <is>
          <t>www.allexercisebikes.net</t>
        </is>
      </c>
      <c r="B160569" t="n">
        <v>226</v>
      </c>
    </row>
    <row r="160570">
      <c r="A160570" t="inlineStr">
        <is>
          <t>www.fiawec.com</t>
        </is>
      </c>
      <c r="B160570" t="n">
        <v>226</v>
      </c>
    </row>
    <row r="160571">
      <c r="A160571" t="inlineStr">
        <is>
          <t>www.kaorinusantara.or.id</t>
        </is>
      </c>
      <c r="B160571" t="n">
        <v>226</v>
      </c>
    </row>
    <row r="160572">
      <c r="A160572" t="inlineStr">
        <is>
          <t>assets2.livecache.net</t>
        </is>
      </c>
      <c r="B160572" t="n">
        <v>226</v>
      </c>
    </row>
    <row r="160573">
      <c r="A160573" t="inlineStr">
        <is>
          <t>www.eimaimama.gr</t>
        </is>
      </c>
      <c r="B160573" t="n">
        <v>226</v>
      </c>
    </row>
    <row r="160574">
      <c r="A160574" t="inlineStr">
        <is>
          <t>www.smutjunkies.com</t>
        </is>
      </c>
      <c r="B160574" t="n">
        <v>226</v>
      </c>
    </row>
    <row r="160575">
      <c r="A160575" t="inlineStr">
        <is>
          <t>www.luma-milanowek.pl</t>
        </is>
      </c>
      <c r="B160575" t="n">
        <v>226</v>
      </c>
    </row>
    <row r="160576">
      <c r="A160576" t="inlineStr">
        <is>
          <t>d1aqy00qjeidmk.cloudfront.net</t>
        </is>
      </c>
      <c r="B160576" t="n">
        <v>226</v>
      </c>
    </row>
    <row r="160577">
      <c r="A160577" t="inlineStr">
        <is>
          <t>www.antikbar.co.uk</t>
        </is>
      </c>
      <c r="B160577" t="n">
        <v>226</v>
      </c>
    </row>
    <row r="160578">
      <c r="A160578" t="inlineStr">
        <is>
          <t>creative.artisantalent.com</t>
        </is>
      </c>
      <c r="B160578" t="n">
        <v>226</v>
      </c>
    </row>
    <row r="160579">
      <c r="A160579" t="inlineStr">
        <is>
          <t>assets-cdn.ekantipur.com</t>
        </is>
      </c>
      <c r="B160579" t="n">
        <v>226</v>
      </c>
    </row>
    <row r="160580">
      <c r="A160580" t="inlineStr">
        <is>
          <t>www.lornajane.com</t>
        </is>
      </c>
      <c r="B160580" t="n">
        <v>226</v>
      </c>
    </row>
    <row r="160581">
      <c r="A160581" t="inlineStr">
        <is>
          <t>evergreen.zenfolio.com</t>
        </is>
      </c>
      <c r="B160581" t="n">
        <v>226</v>
      </c>
    </row>
    <row r="160582">
      <c r="A160582" t="inlineStr">
        <is>
          <t>p1.isanook.com</t>
        </is>
      </c>
      <c r="B160582" t="n">
        <v>226</v>
      </c>
    </row>
    <row r="160583">
      <c r="A160583" t="inlineStr">
        <is>
          <t>www.traceyvictoria.co.uk</t>
        </is>
      </c>
      <c r="B160583" t="n">
        <v>226</v>
      </c>
    </row>
    <row r="160584">
      <c r="A160584" t="inlineStr">
        <is>
          <t>www.luxurytuscanyvillas.agency</t>
        </is>
      </c>
      <c r="B160584" t="n">
        <v>226</v>
      </c>
    </row>
    <row r="160585">
      <c r="A160585" t="inlineStr">
        <is>
          <t>www.gonerural.com</t>
        </is>
      </c>
      <c r="B160585" t="n">
        <v>226</v>
      </c>
    </row>
    <row r="160586">
      <c r="A160586" t="inlineStr">
        <is>
          <t>www.microfinancemonitor.com</t>
        </is>
      </c>
      <c r="B160586" t="n">
        <v>226</v>
      </c>
    </row>
    <row r="160587">
      <c r="A160587" t="inlineStr">
        <is>
          <t>d1a3v8txm37nbo.cloudfront.net</t>
        </is>
      </c>
      <c r="B160587" t="n">
        <v>226</v>
      </c>
    </row>
    <row r="160588">
      <c r="A160588" t="inlineStr">
        <is>
          <t>www.joyfulsource.com</t>
        </is>
      </c>
      <c r="B160588" t="n">
        <v>226</v>
      </c>
    </row>
    <row r="160589">
      <c r="A160589" t="inlineStr">
        <is>
          <t>3v9p073zptntqyvo83pwbx1h-wpengine.netdna-ssl.com</t>
        </is>
      </c>
      <c r="B160589" t="n">
        <v>226</v>
      </c>
    </row>
    <row r="160590">
      <c r="A160590" t="inlineStr">
        <is>
          <t>d2ftwog2ykfqwt.cloudfront.net</t>
        </is>
      </c>
      <c r="B160590" t="n">
        <v>226</v>
      </c>
    </row>
    <row r="160591">
      <c r="A160591" t="inlineStr">
        <is>
          <t>1p4xnw9vz583g92k7249hwjj-wpengine.netdna-ssl.com</t>
        </is>
      </c>
      <c r="B160591" t="n">
        <v>226</v>
      </c>
    </row>
    <row r="160592">
      <c r="A160592" t="inlineStr">
        <is>
          <t>www.hiline-lighting.co.uk</t>
        </is>
      </c>
      <c r="B160592" t="n">
        <v>226</v>
      </c>
    </row>
    <row r="160593">
      <c r="A160593" t="inlineStr">
        <is>
          <t>images.ironfinder.com</t>
        </is>
      </c>
      <c r="B160593" t="n">
        <v>226</v>
      </c>
    </row>
    <row r="160594">
      <c r="A160594" t="inlineStr">
        <is>
          <t>www.indianera.com</t>
        </is>
      </c>
      <c r="B160594" t="n">
        <v>226</v>
      </c>
    </row>
    <row r="160595">
      <c r="A160595" t="inlineStr">
        <is>
          <t>www.allthingsangie.com</t>
        </is>
      </c>
      <c r="B160595" t="n">
        <v>226</v>
      </c>
    </row>
    <row r="160596">
      <c r="A160596" t="inlineStr">
        <is>
          <t>schafftlhrencinco.com</t>
        </is>
      </c>
      <c r="B160596" t="n">
        <v>226</v>
      </c>
    </row>
    <row r="160597">
      <c r="A160597" t="inlineStr">
        <is>
          <t>etoffe.net</t>
        </is>
      </c>
      <c r="B160597" t="n">
        <v>226</v>
      </c>
    </row>
    <row r="160598">
      <c r="A160598" t="inlineStr">
        <is>
          <t>www.sedonadestinationweddings.com</t>
        </is>
      </c>
      <c r="B160598" t="n">
        <v>226</v>
      </c>
    </row>
    <row r="160599">
      <c r="A160599" t="inlineStr">
        <is>
          <t>t2q9u3q8.stackpathcdn.com</t>
        </is>
      </c>
      <c r="B160599" t="n">
        <v>226</v>
      </c>
    </row>
    <row r="160600">
      <c r="A160600" t="inlineStr">
        <is>
          <t>www.healthyfoodhouse.com</t>
        </is>
      </c>
      <c r="B160600" t="n">
        <v>226</v>
      </c>
    </row>
    <row r="160601">
      <c r="A160601" t="inlineStr">
        <is>
          <t>www.dakine-shop.de</t>
        </is>
      </c>
      <c r="B160601" t="n">
        <v>226</v>
      </c>
    </row>
    <row r="160602">
      <c r="A160602" t="inlineStr">
        <is>
          <t>www.adobegallery.com</t>
        </is>
      </c>
      <c r="B160602" t="n">
        <v>226</v>
      </c>
    </row>
    <row r="160603">
      <c r="A160603" t="inlineStr">
        <is>
          <t>www.cfcnet.co.uk</t>
        </is>
      </c>
      <c r="B160603" t="n">
        <v>226</v>
      </c>
    </row>
    <row r="160604">
      <c r="A160604" t="inlineStr">
        <is>
          <t>www.redseaholidays.co.uk</t>
        </is>
      </c>
      <c r="B160604" t="n">
        <v>226</v>
      </c>
    </row>
    <row r="160605">
      <c r="A160605" t="inlineStr">
        <is>
          <t>doingbusiness.ro</t>
        </is>
      </c>
      <c r="B160605" t="n">
        <v>226</v>
      </c>
    </row>
    <row r="160606">
      <c r="A160606" t="inlineStr">
        <is>
          <t>sjyachts.com</t>
        </is>
      </c>
      <c r="B160606" t="n">
        <v>226</v>
      </c>
    </row>
    <row r="160607">
      <c r="A160607" t="inlineStr">
        <is>
          <t>www.ilparalumemarina.com</t>
        </is>
      </c>
      <c r="B160607" t="n">
        <v>226</v>
      </c>
    </row>
    <row r="160608">
      <c r="A160608" t="inlineStr">
        <is>
          <t>hoopseen.com</t>
        </is>
      </c>
      <c r="B160608" t="n">
        <v>226</v>
      </c>
    </row>
    <row r="160609">
      <c r="A160609" t="inlineStr">
        <is>
          <t>focusfurnishing.co.uk</t>
        </is>
      </c>
      <c r="B160609" t="n">
        <v>226</v>
      </c>
    </row>
    <row r="160610">
      <c r="A160610" t="inlineStr">
        <is>
          <t>www.thevaluestore.in</t>
        </is>
      </c>
      <c r="B160610" t="n">
        <v>226</v>
      </c>
    </row>
    <row r="160611">
      <c r="A160611" t="inlineStr">
        <is>
          <t>www.offroad-mania.ro</t>
        </is>
      </c>
      <c r="B160611" t="n">
        <v>226</v>
      </c>
    </row>
    <row r="160612">
      <c r="A160612" t="inlineStr">
        <is>
          <t>www.paubox.com</t>
        </is>
      </c>
      <c r="B160612" t="n">
        <v>226</v>
      </c>
    </row>
    <row r="160613">
      <c r="A160613" t="inlineStr">
        <is>
          <t>gorilla-robot.com</t>
        </is>
      </c>
      <c r="B160613" t="n">
        <v>226</v>
      </c>
    </row>
    <row r="160614">
      <c r="A160614" t="inlineStr">
        <is>
          <t>d1r15rl019jr3.cloudfront.net</t>
        </is>
      </c>
      <c r="B160614" t="n">
        <v>226</v>
      </c>
    </row>
    <row r="160615">
      <c r="A160615" t="inlineStr">
        <is>
          <t>static.global-ce.com</t>
        </is>
      </c>
      <c r="B160615" t="n">
        <v>226</v>
      </c>
    </row>
    <row r="160616">
      <c r="A160616" t="inlineStr">
        <is>
          <t>www.intelligentvending.co.uk</t>
        </is>
      </c>
      <c r="B160616" t="n">
        <v>226</v>
      </c>
    </row>
    <row r="160617">
      <c r="A160617" t="inlineStr">
        <is>
          <t>805375.smushcdn.com</t>
        </is>
      </c>
      <c r="B160617" t="n">
        <v>226</v>
      </c>
    </row>
    <row r="160618">
      <c r="A160618" t="inlineStr">
        <is>
          <t>italoferretti.com</t>
        </is>
      </c>
      <c r="B160618" t="n">
        <v>226</v>
      </c>
    </row>
    <row r="160619">
      <c r="A160619" t="inlineStr">
        <is>
          <t>stg.jessops.com</t>
        </is>
      </c>
      <c r="B160619" t="n">
        <v>226</v>
      </c>
    </row>
    <row r="160620">
      <c r="A160620" t="inlineStr">
        <is>
          <t>www.templelodge33.ca</t>
        </is>
      </c>
      <c r="B160620" t="n">
        <v>226</v>
      </c>
    </row>
    <row r="160621">
      <c r="A160621" t="inlineStr">
        <is>
          <t>assets.consoles.com</t>
        </is>
      </c>
      <c r="B160621" t="n">
        <v>226</v>
      </c>
    </row>
    <row r="160622">
      <c r="A160622" t="inlineStr">
        <is>
          <t>fourthhome.com</t>
        </is>
      </c>
      <c r="B160622" t="n">
        <v>226</v>
      </c>
    </row>
    <row r="160623">
      <c r="A160623" t="inlineStr">
        <is>
          <t>memorizehs.com</t>
        </is>
      </c>
      <c r="B160623" t="n">
        <v>226</v>
      </c>
    </row>
    <row r="160624">
      <c r="A160624" t="inlineStr">
        <is>
          <t>617265.smushcdn.com</t>
        </is>
      </c>
      <c r="B160624" t="n">
        <v>226</v>
      </c>
    </row>
    <row r="160625">
      <c r="A160625" t="inlineStr">
        <is>
          <t>5jrorwxholooiik.leadongcdn.com</t>
        </is>
      </c>
      <c r="B160625" t="n">
        <v>226</v>
      </c>
    </row>
    <row r="160626">
      <c r="A160626" t="inlineStr">
        <is>
          <t>www.hotgossip.com</t>
        </is>
      </c>
      <c r="B160626" t="n">
        <v>226</v>
      </c>
    </row>
    <row r="160627">
      <c r="A160627" t="inlineStr">
        <is>
          <t>www.travellingforfun.com</t>
        </is>
      </c>
      <c r="B160627" t="n">
        <v>226</v>
      </c>
    </row>
    <row r="160628">
      <c r="A160628" t="inlineStr">
        <is>
          <t>brandshaul.com</t>
        </is>
      </c>
      <c r="B160628" t="n">
        <v>226</v>
      </c>
    </row>
    <row r="160629">
      <c r="A160629" t="inlineStr">
        <is>
          <t>divewatchesblog.com</t>
        </is>
      </c>
      <c r="B160629" t="n">
        <v>226</v>
      </c>
    </row>
    <row r="160630">
      <c r="A160630" t="inlineStr">
        <is>
          <t>www.tonezone.ru</t>
        </is>
      </c>
      <c r="B160630" t="n">
        <v>226</v>
      </c>
    </row>
    <row r="160631">
      <c r="A160631" t="inlineStr">
        <is>
          <t>www.kannabia.com</t>
        </is>
      </c>
      <c r="B160631" t="n">
        <v>226</v>
      </c>
    </row>
    <row r="160632">
      <c r="A160632" t="inlineStr">
        <is>
          <t>intv-cms-images.s3.amazonaws.com</t>
        </is>
      </c>
      <c r="B160632" t="n">
        <v>226</v>
      </c>
    </row>
    <row r="160633">
      <c r="A160633" t="inlineStr">
        <is>
          <t>ar.seaicons.com</t>
        </is>
      </c>
      <c r="B160633" t="n">
        <v>226</v>
      </c>
    </row>
    <row r="160634">
      <c r="A160634" t="inlineStr">
        <is>
          <t>www.medicalmarijuanablog.com</t>
        </is>
      </c>
      <c r="B160634" t="n">
        <v>226</v>
      </c>
    </row>
    <row r="160635">
      <c r="A160635" t="inlineStr">
        <is>
          <t>www.theemergingindia.com</t>
        </is>
      </c>
      <c r="B160635" t="n">
        <v>226</v>
      </c>
    </row>
    <row r="160636">
      <c r="A160636" t="inlineStr">
        <is>
          <t>cdn.gutsgusto.com</t>
        </is>
      </c>
      <c r="B160636" t="n">
        <v>226</v>
      </c>
    </row>
    <row r="160637">
      <c r="A160637" t="inlineStr">
        <is>
          <t>www.shopsisters.eu</t>
        </is>
      </c>
      <c r="B160637" t="n">
        <v>226</v>
      </c>
    </row>
    <row r="160638">
      <c r="A160638" t="inlineStr">
        <is>
          <t>viedechateaux.fr</t>
        </is>
      </c>
      <c r="B160638" t="n">
        <v>226</v>
      </c>
    </row>
    <row r="160639">
      <c r="A160639" t="inlineStr">
        <is>
          <t>mail.stockarch.com</t>
        </is>
      </c>
      <c r="B160639" t="n">
        <v>226</v>
      </c>
    </row>
    <row r="160640">
      <c r="A160640" t="inlineStr">
        <is>
          <t>www.ogenlust.eu</t>
        </is>
      </c>
      <c r="B160640" t="n">
        <v>226</v>
      </c>
    </row>
    <row r="160641">
      <c r="A160641" t="inlineStr">
        <is>
          <t>asoftclick.com</t>
        </is>
      </c>
      <c r="B160641" t="n">
        <v>226</v>
      </c>
    </row>
    <row r="160642">
      <c r="A160642" t="inlineStr">
        <is>
          <t>blog.betadvisor.com</t>
        </is>
      </c>
      <c r="B160642" t="n">
        <v>226</v>
      </c>
    </row>
    <row r="160643">
      <c r="A160643" t="inlineStr">
        <is>
          <t>www.dassmd.com</t>
        </is>
      </c>
      <c r="B160643" t="n">
        <v>226</v>
      </c>
    </row>
    <row r="160644">
      <c r="A160644" t="inlineStr">
        <is>
          <t>rwapplewannabe.files.wordpress.com</t>
        </is>
      </c>
      <c r="B160644" t="n">
        <v>226</v>
      </c>
    </row>
    <row r="160645">
      <c r="A160645" t="inlineStr">
        <is>
          <t>mainewanderlust.files.wordpress.com</t>
        </is>
      </c>
      <c r="B160645" t="n">
        <v>226</v>
      </c>
    </row>
    <row r="160646">
      <c r="A160646" t="inlineStr">
        <is>
          <t>wholesale.avishagarbel.com</t>
        </is>
      </c>
      <c r="B160646" t="n">
        <v>226</v>
      </c>
    </row>
    <row r="160647">
      <c r="A160647" t="inlineStr">
        <is>
          <t>outerwearfitstyle.com</t>
        </is>
      </c>
      <c r="B160647" t="n">
        <v>226</v>
      </c>
    </row>
    <row r="160648">
      <c r="A160648" t="inlineStr">
        <is>
          <t>b4blaze.com</t>
        </is>
      </c>
      <c r="B160648" t="n">
        <v>226</v>
      </c>
    </row>
    <row r="160649">
      <c r="A160649" t="inlineStr">
        <is>
          <t>fishingrodlures.com</t>
        </is>
      </c>
      <c r="B160649" t="n">
        <v>226</v>
      </c>
    </row>
    <row r="160650">
      <c r="A160650" t="inlineStr">
        <is>
          <t>www.dragon-models.de</t>
        </is>
      </c>
      <c r="B160650" t="n">
        <v>226</v>
      </c>
    </row>
    <row r="160651">
      <c r="A160651" t="inlineStr">
        <is>
          <t>strydomwebdevelopment.co.za</t>
        </is>
      </c>
      <c r="B160651" t="n">
        <v>226</v>
      </c>
    </row>
    <row r="160652">
      <c r="A160652" t="inlineStr">
        <is>
          <t>www.thegoavilla.com</t>
        </is>
      </c>
      <c r="B160652" t="n">
        <v>226</v>
      </c>
    </row>
    <row r="160653">
      <c r="A160653" t="inlineStr">
        <is>
          <t>gaycities-listing-images-production.imgix.net</t>
        </is>
      </c>
      <c r="B160653" t="n">
        <v>226</v>
      </c>
    </row>
    <row r="160654">
      <c r="A160654" t="inlineStr">
        <is>
          <t>www.iona-bed-breakfast-mull.com</t>
        </is>
      </c>
      <c r="B160654" t="n">
        <v>226</v>
      </c>
    </row>
    <row r="160655">
      <c r="A160655" t="inlineStr">
        <is>
          <t>media2.abcactionnews.com</t>
        </is>
      </c>
      <c r="B160655" t="n">
        <v>226</v>
      </c>
    </row>
    <row r="160656">
      <c r="A160656" t="inlineStr">
        <is>
          <t>cdn1.milfs.su</t>
        </is>
      </c>
      <c r="B160656" t="n">
        <v>226</v>
      </c>
    </row>
    <row r="160657">
      <c r="A160657" t="inlineStr">
        <is>
          <t>www.stacyssavings.com</t>
        </is>
      </c>
      <c r="B160657" t="n">
        <v>226</v>
      </c>
    </row>
    <row r="160658">
      <c r="A160658" t="inlineStr">
        <is>
          <t>asgardgifts.com</t>
        </is>
      </c>
      <c r="B160658" t="n">
        <v>226</v>
      </c>
    </row>
    <row r="160659">
      <c r="A160659" t="inlineStr">
        <is>
          <t>www.pattayaunlimited.com</t>
        </is>
      </c>
      <c r="B160659" t="n">
        <v>226</v>
      </c>
    </row>
    <row r="160660">
      <c r="A160660" t="inlineStr">
        <is>
          <t>www.nyclipo.com</t>
        </is>
      </c>
      <c r="B160660" t="n">
        <v>226</v>
      </c>
    </row>
    <row r="160661">
      <c r="A160661" t="inlineStr">
        <is>
          <t>resc-files-prod.s3.us-west-1.amazonaws.com</t>
        </is>
      </c>
      <c r="B160661" t="n">
        <v>226</v>
      </c>
    </row>
    <row r="160662">
      <c r="A160662" t="inlineStr">
        <is>
          <t>www.allude-cashmere.com</t>
        </is>
      </c>
      <c r="B160662" t="n">
        <v>226</v>
      </c>
    </row>
    <row r="160663">
      <c r="A160663" t="inlineStr">
        <is>
          <t>aspirefencing.co.uk</t>
        </is>
      </c>
      <c r="B160663" t="n">
        <v>226</v>
      </c>
    </row>
    <row r="160664">
      <c r="A160664" t="inlineStr">
        <is>
          <t>www.sustainpunch.com</t>
        </is>
      </c>
      <c r="B160664" t="n">
        <v>226</v>
      </c>
    </row>
    <row r="160665">
      <c r="A160665" t="inlineStr">
        <is>
          <t>modernchairs.eu</t>
        </is>
      </c>
      <c r="B160665" t="n">
        <v>226</v>
      </c>
    </row>
    <row r="160666">
      <c r="A160666" t="inlineStr">
        <is>
          <t>www.todayonline.com</t>
        </is>
      </c>
      <c r="B160666" t="n">
        <v>226</v>
      </c>
    </row>
    <row r="160667">
      <c r="A160667" t="inlineStr">
        <is>
          <t>www.nottooshabbynj.com</t>
        </is>
      </c>
      <c r="B160667" t="n">
        <v>226</v>
      </c>
    </row>
    <row r="160668">
      <c r="A160668" t="inlineStr">
        <is>
          <t>www.solezilla.com</t>
        </is>
      </c>
      <c r="B160668" t="n">
        <v>226</v>
      </c>
    </row>
    <row r="160669">
      <c r="A160669" t="inlineStr">
        <is>
          <t>eco-conditioner.ru</t>
        </is>
      </c>
      <c r="B160669" t="n">
        <v>226</v>
      </c>
    </row>
    <row r="160670">
      <c r="A160670" t="inlineStr">
        <is>
          <t>bodycompassdiscovery.com</t>
        </is>
      </c>
      <c r="B160670" t="n">
        <v>226</v>
      </c>
    </row>
    <row r="160671">
      <c r="A160671" t="inlineStr">
        <is>
          <t>www.toolsandmorestore.com</t>
        </is>
      </c>
      <c r="B160671" t="n">
        <v>226</v>
      </c>
    </row>
    <row r="160672">
      <c r="A160672" t="inlineStr">
        <is>
          <t>www.ukbookmakers.info</t>
        </is>
      </c>
      <c r="B160672" t="n">
        <v>226</v>
      </c>
    </row>
    <row r="160673">
      <c r="A160673" t="inlineStr">
        <is>
          <t>www.wilton.co.uk</t>
        </is>
      </c>
      <c r="B160673" t="n">
        <v>226</v>
      </c>
    </row>
    <row r="160674">
      <c r="A160674" t="inlineStr">
        <is>
          <t>doctorwhoworlduk.com</t>
        </is>
      </c>
      <c r="B160674" t="n">
        <v>226</v>
      </c>
    </row>
    <row r="160675">
      <c r="A160675" t="inlineStr">
        <is>
          <t>sibiuonline.com</t>
        </is>
      </c>
      <c r="B160675" t="n">
        <v>226</v>
      </c>
    </row>
    <row r="160676">
      <c r="A160676" t="inlineStr">
        <is>
          <t>rusnavy.com</t>
        </is>
      </c>
      <c r="B160676" t="n">
        <v>226</v>
      </c>
    </row>
    <row r="160677">
      <c r="A160677" t="inlineStr">
        <is>
          <t>www.deadzebra.com</t>
        </is>
      </c>
      <c r="B160677" t="n">
        <v>226</v>
      </c>
    </row>
    <row r="160678">
      <c r="A160678" t="inlineStr">
        <is>
          <t>beloitfilmfest.org</t>
        </is>
      </c>
      <c r="B160678" t="n">
        <v>226</v>
      </c>
    </row>
    <row r="160679">
      <c r="A160679" t="inlineStr">
        <is>
          <t>rampage.d127.org</t>
        </is>
      </c>
      <c r="B160679" t="n">
        <v>226</v>
      </c>
    </row>
    <row r="160680">
      <c r="A160680" t="inlineStr">
        <is>
          <t>mfs3.cdnsw.com</t>
        </is>
      </c>
      <c r="B160680" t="n">
        <v>226</v>
      </c>
    </row>
    <row r="160681">
      <c r="A160681" t="inlineStr">
        <is>
          <t>cdn.kitsune.tools</t>
        </is>
      </c>
      <c r="B160681" t="n">
        <v>226</v>
      </c>
    </row>
    <row r="160682">
      <c r="A160682" t="inlineStr">
        <is>
          <t>www.mplastics.com.au</t>
        </is>
      </c>
      <c r="B160682" t="n">
        <v>226</v>
      </c>
    </row>
    <row r="160683">
      <c r="A160683" t="inlineStr">
        <is>
          <t>www.nigeriahealthonline.com</t>
        </is>
      </c>
      <c r="B160683" t="n">
        <v>226</v>
      </c>
    </row>
    <row r="160684">
      <c r="A160684" t="inlineStr">
        <is>
          <t>www.originalsoundversion.com</t>
        </is>
      </c>
      <c r="B160684" t="n">
        <v>226</v>
      </c>
    </row>
    <row r="160685">
      <c r="A160685" t="inlineStr">
        <is>
          <t>www.eachamps.com</t>
        </is>
      </c>
      <c r="B160685" t="n">
        <v>226</v>
      </c>
    </row>
    <row r="160686">
      <c r="A160686" t="inlineStr">
        <is>
          <t>www.continentalsports.co.uk</t>
        </is>
      </c>
      <c r="B160686" t="n">
        <v>226</v>
      </c>
    </row>
    <row r="160687">
      <c r="A160687" t="inlineStr">
        <is>
          <t>www.raceland.eu</t>
        </is>
      </c>
      <c r="B160687" t="n">
        <v>226</v>
      </c>
    </row>
    <row r="160688">
      <c r="A160688" t="inlineStr">
        <is>
          <t>www.quickonlinetips.com</t>
        </is>
      </c>
      <c r="B160688" t="n">
        <v>226</v>
      </c>
    </row>
    <row r="160689">
      <c r="A160689" t="inlineStr">
        <is>
          <t>dealvalues.in</t>
        </is>
      </c>
      <c r="B160689" t="n">
        <v>226</v>
      </c>
    </row>
    <row r="160690">
      <c r="A160690" t="inlineStr">
        <is>
          <t>www.idminformatica.es</t>
        </is>
      </c>
      <c r="B160690" t="n">
        <v>226</v>
      </c>
    </row>
    <row r="160691">
      <c r="A160691" t="inlineStr">
        <is>
          <t>www.teachkidsart.net</t>
        </is>
      </c>
      <c r="B160691" t="n">
        <v>226</v>
      </c>
    </row>
    <row r="160692">
      <c r="A160692" t="inlineStr">
        <is>
          <t>static2.vestment.co.uk</t>
        </is>
      </c>
      <c r="B160692" t="n">
        <v>226</v>
      </c>
    </row>
    <row r="160693">
      <c r="A160693" t="inlineStr">
        <is>
          <t>woolcoatsandstuff.com</t>
        </is>
      </c>
      <c r="B160693" t="n">
        <v>226</v>
      </c>
    </row>
    <row r="160694">
      <c r="A160694" t="inlineStr">
        <is>
          <t>d1od8ja1ziybcd.cloudfront.net</t>
        </is>
      </c>
      <c r="B160694" t="n">
        <v>226</v>
      </c>
    </row>
    <row r="160695">
      <c r="A160695" t="inlineStr">
        <is>
          <t>staticcomm.equipone.com</t>
        </is>
      </c>
      <c r="B160695" t="n">
        <v>226</v>
      </c>
    </row>
    <row r="160696">
      <c r="A160696" t="inlineStr">
        <is>
          <t>ranchourology.com</t>
        </is>
      </c>
      <c r="B160696" t="n">
        <v>226</v>
      </c>
    </row>
    <row r="160697">
      <c r="A160697" t="inlineStr">
        <is>
          <t>kidsstudio.net</t>
        </is>
      </c>
      <c r="B160697" t="n">
        <v>226</v>
      </c>
    </row>
    <row r="160698">
      <c r="A160698" t="inlineStr">
        <is>
          <t>www.sexandgranny.com</t>
        </is>
      </c>
      <c r="B160698" t="n">
        <v>226</v>
      </c>
    </row>
    <row r="160699">
      <c r="A160699" t="inlineStr">
        <is>
          <t>bestamusementrides.com</t>
        </is>
      </c>
      <c r="B160699" t="n">
        <v>226</v>
      </c>
    </row>
    <row r="160700">
      <c r="A160700" t="inlineStr">
        <is>
          <t>es.omega.com</t>
        </is>
      </c>
      <c r="B160700" t="n">
        <v>226</v>
      </c>
    </row>
    <row r="160701">
      <c r="A160701" t="inlineStr">
        <is>
          <t>www.seo.com</t>
        </is>
      </c>
      <c r="B160701" t="n">
        <v>226</v>
      </c>
    </row>
    <row r="160702">
      <c r="A160702" t="inlineStr">
        <is>
          <t>kleinletters.com</t>
        </is>
      </c>
      <c r="B160702" t="n">
        <v>226</v>
      </c>
    </row>
    <row r="160703">
      <c r="A160703" t="inlineStr">
        <is>
          <t>backpackingexpert.com</t>
        </is>
      </c>
      <c r="B160703" t="n">
        <v>226</v>
      </c>
    </row>
    <row r="160704">
      <c r="A160704" t="inlineStr">
        <is>
          <t>www.shopliftdeals.com</t>
        </is>
      </c>
      <c r="B160704" t="n">
        <v>226</v>
      </c>
    </row>
    <row r="160705">
      <c r="A160705" t="inlineStr">
        <is>
          <t>cdn.diycrafts.nl</t>
        </is>
      </c>
      <c r="B160705" t="n">
        <v>226</v>
      </c>
    </row>
    <row r="160706">
      <c r="A160706" t="inlineStr">
        <is>
          <t>www.vonvintage.nl</t>
        </is>
      </c>
      <c r="B160706" t="n">
        <v>226</v>
      </c>
    </row>
    <row r="160707">
      <c r="A160707" t="inlineStr">
        <is>
          <t>northernbeaches.kanopy.com</t>
        </is>
      </c>
      <c r="B160707" t="n">
        <v>226</v>
      </c>
    </row>
    <row r="160708">
      <c r="A160708" t="inlineStr">
        <is>
          <t>spoonitaly.com</t>
        </is>
      </c>
      <c r="B160708" t="n">
        <v>226</v>
      </c>
    </row>
    <row r="160709">
      <c r="A160709" t="inlineStr">
        <is>
          <t>www.m11shop.eu</t>
        </is>
      </c>
      <c r="B160709" t="n">
        <v>226</v>
      </c>
    </row>
    <row r="160710">
      <c r="A160710" t="inlineStr">
        <is>
          <t>rentals.fdrealestate.com</t>
        </is>
      </c>
      <c r="B160710" t="n">
        <v>226</v>
      </c>
    </row>
    <row r="160711">
      <c r="A160711" t="inlineStr">
        <is>
          <t>yomonda.scene7.com</t>
        </is>
      </c>
      <c r="B160711" t="n">
        <v>226</v>
      </c>
    </row>
    <row r="160712">
      <c r="A160712" t="inlineStr">
        <is>
          <t>andthenwetried.com</t>
        </is>
      </c>
      <c r="B160712" t="n">
        <v>226</v>
      </c>
    </row>
    <row r="160713">
      <c r="A160713" t="inlineStr">
        <is>
          <t>www.viccouniforms.com</t>
        </is>
      </c>
      <c r="B160713" t="n">
        <v>226</v>
      </c>
    </row>
    <row r="160714">
      <c r="A160714" t="inlineStr">
        <is>
          <t>www.emergencyliftservices.com</t>
        </is>
      </c>
      <c r="B160714" t="n">
        <v>226</v>
      </c>
    </row>
    <row r="160715">
      <c r="A160715" t="inlineStr">
        <is>
          <t>www.mycarworx.com</t>
        </is>
      </c>
      <c r="B160715" t="n">
        <v>226</v>
      </c>
    </row>
    <row r="160716">
      <c r="A160716" t="inlineStr">
        <is>
          <t>www.aliconferences.com</t>
        </is>
      </c>
      <c r="B160716" t="n">
        <v>226</v>
      </c>
    </row>
    <row r="160717">
      <c r="A160717" t="inlineStr">
        <is>
          <t>www.outdooradventureni.com</t>
        </is>
      </c>
      <c r="B160717" t="n">
        <v>226</v>
      </c>
    </row>
    <row r="160718">
      <c r="A160718" t="inlineStr">
        <is>
          <t>floridahsfootball.com</t>
        </is>
      </c>
      <c r="B160718" t="n">
        <v>226</v>
      </c>
    </row>
    <row r="160719">
      <c r="A160719" t="inlineStr">
        <is>
          <t>sarirkala.com</t>
        </is>
      </c>
      <c r="B160719" t="n">
        <v>226</v>
      </c>
    </row>
    <row r="160720">
      <c r="A160720" t="inlineStr">
        <is>
          <t>xantropolis.gr</t>
        </is>
      </c>
      <c r="B160720" t="n">
        <v>226</v>
      </c>
    </row>
    <row r="160721">
      <c r="A160721" t="inlineStr">
        <is>
          <t>www.cutting-edge-mediterranean-recipes.com</t>
        </is>
      </c>
      <c r="B160721" t="n">
        <v>226</v>
      </c>
    </row>
    <row r="160722">
      <c r="A160722" t="inlineStr">
        <is>
          <t>app.antiquitiesinc.com</t>
        </is>
      </c>
      <c r="B160722" t="n">
        <v>226</v>
      </c>
    </row>
    <row r="160723">
      <c r="A160723" t="inlineStr">
        <is>
          <t>typhoon-media.com</t>
        </is>
      </c>
      <c r="B160723" t="n">
        <v>226</v>
      </c>
    </row>
    <row r="160724">
      <c r="A160724" t="inlineStr">
        <is>
          <t>www.vranckenshop.com</t>
        </is>
      </c>
      <c r="B160724" t="n">
        <v>226</v>
      </c>
    </row>
    <row r="160725">
      <c r="A160725" t="inlineStr">
        <is>
          <t>www.turboscaffolding.com.au</t>
        </is>
      </c>
      <c r="B160725" t="n">
        <v>226</v>
      </c>
    </row>
    <row r="160726">
      <c r="A160726" t="inlineStr">
        <is>
          <t>shop.muffsandcuffs.com</t>
        </is>
      </c>
      <c r="B160726" t="n">
        <v>226</v>
      </c>
    </row>
    <row r="160727">
      <c r="A160727" t="inlineStr">
        <is>
          <t>les-aroma.ru</t>
        </is>
      </c>
      <c r="B160727" t="n">
        <v>226</v>
      </c>
    </row>
    <row r="160728">
      <c r="A160728" t="inlineStr">
        <is>
          <t>www.amarketingexpert.com</t>
        </is>
      </c>
      <c r="B160728" t="n">
        <v>226</v>
      </c>
    </row>
    <row r="160729">
      <c r="A160729" t="inlineStr">
        <is>
          <t>cdn-news2.semrush.com</t>
        </is>
      </c>
      <c r="B160729" t="n">
        <v>226</v>
      </c>
    </row>
    <row r="160730">
      <c r="A160730" t="inlineStr">
        <is>
          <t>www.inmomorales.com</t>
        </is>
      </c>
      <c r="B160730" t="n">
        <v>226</v>
      </c>
    </row>
    <row r="160731">
      <c r="A160731" t="inlineStr">
        <is>
          <t>www.cryptostache.com</t>
        </is>
      </c>
      <c r="B160731" t="n">
        <v>226</v>
      </c>
    </row>
    <row r="160732">
      <c r="A160732" t="inlineStr">
        <is>
          <t>www.pajakka.fi</t>
        </is>
      </c>
      <c r="B160732" t="n">
        <v>226</v>
      </c>
    </row>
    <row r="160733">
      <c r="A160733" t="inlineStr">
        <is>
          <t>www.instants-de-fetes.ch</t>
        </is>
      </c>
      <c r="B160733" t="n">
        <v>226</v>
      </c>
    </row>
    <row r="160734">
      <c r="A160734" t="inlineStr">
        <is>
          <t>cosmossoccerfan.files.wordpress.com</t>
        </is>
      </c>
      <c r="B160734" t="n">
        <v>226</v>
      </c>
    </row>
    <row r="160735">
      <c r="A160735" t="inlineStr">
        <is>
          <t>ru.mobile-games-box.com</t>
        </is>
      </c>
      <c r="B160735" t="n">
        <v>226</v>
      </c>
    </row>
    <row r="160736">
      <c r="A160736" t="inlineStr">
        <is>
          <t>umgoblue.com</t>
        </is>
      </c>
      <c r="B160736" t="n">
        <v>226</v>
      </c>
    </row>
    <row r="160737">
      <c r="A160737" t="inlineStr">
        <is>
          <t>ifindassistedliving.com</t>
        </is>
      </c>
      <c r="B160737" t="n">
        <v>226</v>
      </c>
    </row>
    <row r="160738">
      <c r="A160738" t="inlineStr">
        <is>
          <t>www.break-day.com</t>
        </is>
      </c>
      <c r="B160738" t="n">
        <v>226</v>
      </c>
    </row>
    <row r="160739">
      <c r="A160739" t="inlineStr">
        <is>
          <t>www.viinarannasta.ee</t>
        </is>
      </c>
      <c r="B160739" t="n">
        <v>226</v>
      </c>
    </row>
    <row r="160740">
      <c r="A160740" t="inlineStr">
        <is>
          <t>www.brakesce.co.uk</t>
        </is>
      </c>
      <c r="B160740" t="n">
        <v>226</v>
      </c>
    </row>
    <row r="160741">
      <c r="A160741" t="inlineStr">
        <is>
          <t>catpics-tigerchef.netdna-ssl.com</t>
        </is>
      </c>
      <c r="B160741" t="n">
        <v>226</v>
      </c>
    </row>
    <row r="160742">
      <c r="A160742" t="inlineStr">
        <is>
          <t>www.fjcruiserforums.com</t>
        </is>
      </c>
      <c r="B160742" t="n">
        <v>226</v>
      </c>
    </row>
    <row r="160743">
      <c r="A160743" t="inlineStr">
        <is>
          <t>kalekter.com</t>
        </is>
      </c>
      <c r="B160743" t="n">
        <v>226</v>
      </c>
    </row>
    <row r="160744">
      <c r="A160744" t="inlineStr">
        <is>
          <t>martinicaonline.com</t>
        </is>
      </c>
      <c r="B160744" t="n">
        <v>226</v>
      </c>
    </row>
    <row r="160745">
      <c r="A160745" t="inlineStr">
        <is>
          <t>findingjoyinyourhome.com</t>
        </is>
      </c>
      <c r="B160745" t="n">
        <v>226</v>
      </c>
    </row>
    <row r="160746">
      <c r="A160746" t="inlineStr">
        <is>
          <t>www.pacificfence.com</t>
        </is>
      </c>
      <c r="B160746" t="n">
        <v>226</v>
      </c>
    </row>
    <row r="160747">
      <c r="A160747" t="inlineStr">
        <is>
          <t>powermowersales.com</t>
        </is>
      </c>
      <c r="B160747" t="n">
        <v>226</v>
      </c>
    </row>
    <row r="160748">
      <c r="A160748" t="inlineStr">
        <is>
          <t>www.malleeblue.com</t>
        </is>
      </c>
      <c r="B160748" t="n">
        <v>226</v>
      </c>
    </row>
    <row r="160749">
      <c r="A160749" t="inlineStr">
        <is>
          <t>www.kirkcudbright.town</t>
        </is>
      </c>
      <c r="B160749" t="n">
        <v>226</v>
      </c>
    </row>
    <row r="160750">
      <c r="A160750" t="inlineStr">
        <is>
          <t>mattel.scene7.com</t>
        </is>
      </c>
      <c r="B160750" t="n">
        <v>226</v>
      </c>
    </row>
    <row r="160751">
      <c r="A160751" t="inlineStr">
        <is>
          <t>miakeriann.buyygy.com</t>
        </is>
      </c>
      <c r="B160751" t="n">
        <v>226</v>
      </c>
    </row>
    <row r="160752">
      <c r="A160752" t="inlineStr">
        <is>
          <t>www.allthemust.com</t>
        </is>
      </c>
      <c r="B160752" t="n">
        <v>226</v>
      </c>
    </row>
    <row r="160753">
      <c r="A160753" t="inlineStr">
        <is>
          <t>drones.altigator.com</t>
        </is>
      </c>
      <c r="B160753" t="n">
        <v>226</v>
      </c>
    </row>
    <row r="160754">
      <c r="A160754" t="inlineStr">
        <is>
          <t>script-news.com</t>
        </is>
      </c>
      <c r="B160754" t="n">
        <v>226</v>
      </c>
    </row>
    <row r="160755">
      <c r="A160755" t="inlineStr">
        <is>
          <t>texturelib.com</t>
        </is>
      </c>
      <c r="B160755" t="n">
        <v>226</v>
      </c>
    </row>
    <row r="160756">
      <c r="A160756" t="inlineStr">
        <is>
          <t>www.citymall.ma</t>
        </is>
      </c>
      <c r="B160756" t="n">
        <v>226</v>
      </c>
    </row>
    <row r="160757">
      <c r="A160757" t="inlineStr">
        <is>
          <t>www.rallye-fanshop.com</t>
        </is>
      </c>
      <c r="B160757" t="n">
        <v>226</v>
      </c>
    </row>
    <row r="160758">
      <c r="A160758" t="inlineStr">
        <is>
          <t>assets.kalkomey.com</t>
        </is>
      </c>
      <c r="B160758" t="n">
        <v>226</v>
      </c>
    </row>
    <row r="160759">
      <c r="A160759" t="inlineStr">
        <is>
          <t>www.animeforum.com</t>
        </is>
      </c>
      <c r="B160759" t="n">
        <v>226</v>
      </c>
    </row>
    <row r="160760">
      <c r="A160760" t="inlineStr">
        <is>
          <t>tech-guide.ru</t>
        </is>
      </c>
      <c r="B160760" t="n">
        <v>226</v>
      </c>
    </row>
    <row r="160761">
      <c r="A160761" t="inlineStr">
        <is>
          <t>www.dualshop.gr</t>
        </is>
      </c>
      <c r="B160761" t="n">
        <v>226</v>
      </c>
    </row>
    <row r="160762">
      <c r="A160762" t="inlineStr">
        <is>
          <t>funkopop10.com</t>
        </is>
      </c>
      <c r="B160762" t="n">
        <v>226</v>
      </c>
    </row>
    <row r="160763">
      <c r="A160763" t="inlineStr">
        <is>
          <t>www.readersmagnet.club</t>
        </is>
      </c>
      <c r="B160763" t="n">
        <v>226</v>
      </c>
    </row>
    <row r="160764">
      <c r="A160764" t="inlineStr">
        <is>
          <t>shop.tsukumo.co.jp</t>
        </is>
      </c>
      <c r="B160764" t="n">
        <v>226</v>
      </c>
    </row>
    <row r="160765">
      <c r="A160765" t="inlineStr">
        <is>
          <t>dekostudija.lt</t>
        </is>
      </c>
      <c r="B160765" t="n">
        <v>226</v>
      </c>
    </row>
    <row r="160766">
      <c r="A160766" t="inlineStr">
        <is>
          <t>www.industrialrubbersheets.com</t>
        </is>
      </c>
      <c r="B160766" t="n">
        <v>226</v>
      </c>
    </row>
    <row r="160767">
      <c r="A160767" t="inlineStr">
        <is>
          <t>saferwholesale.net</t>
        </is>
      </c>
      <c r="B160767" t="n">
        <v>226</v>
      </c>
    </row>
    <row r="160768">
      <c r="A160768" t="inlineStr">
        <is>
          <t>www.toomeysmardigras.com</t>
        </is>
      </c>
      <c r="B160768" t="n">
        <v>226</v>
      </c>
    </row>
    <row r="160769">
      <c r="A160769" t="inlineStr">
        <is>
          <t>www.stillsport.com</t>
        </is>
      </c>
      <c r="B160769" t="n">
        <v>226</v>
      </c>
    </row>
    <row r="160770">
      <c r="A160770" t="inlineStr">
        <is>
          <t>ever-hardware.com</t>
        </is>
      </c>
      <c r="B160770" t="n">
        <v>226</v>
      </c>
    </row>
    <row r="160771">
      <c r="A160771" t="inlineStr">
        <is>
          <t>univairsoft.com</t>
        </is>
      </c>
      <c r="B160771" t="n">
        <v>226</v>
      </c>
    </row>
    <row r="160772">
      <c r="A160772" t="inlineStr">
        <is>
          <t>losperfume.ru</t>
        </is>
      </c>
      <c r="B160772" t="n">
        <v>226</v>
      </c>
    </row>
    <row r="160773">
      <c r="A160773" t="inlineStr">
        <is>
          <t>www.hemworld.com</t>
        </is>
      </c>
      <c r="B160773" t="n">
        <v>226</v>
      </c>
    </row>
    <row r="160774">
      <c r="A160774" t="inlineStr">
        <is>
          <t>whatsbetterthanbooks.com</t>
        </is>
      </c>
      <c r="B160774" t="n">
        <v>226</v>
      </c>
    </row>
    <row r="160775">
      <c r="A160775" t="inlineStr">
        <is>
          <t>www.ancientcointraders.com</t>
        </is>
      </c>
      <c r="B160775" t="n">
        <v>226</v>
      </c>
    </row>
    <row r="160776">
      <c r="A160776" t="inlineStr">
        <is>
          <t>www.elmtreecars.com</t>
        </is>
      </c>
      <c r="B160776" t="n">
        <v>226</v>
      </c>
    </row>
    <row r="160777">
      <c r="A160777" t="inlineStr">
        <is>
          <t>c3.cdnibag.com</t>
        </is>
      </c>
      <c r="B160777" t="n">
        <v>226</v>
      </c>
    </row>
    <row r="160778">
      <c r="A160778" t="inlineStr">
        <is>
          <t>www.opuslineusa.com</t>
        </is>
      </c>
      <c r="B160778" t="n">
        <v>226</v>
      </c>
    </row>
    <row r="160779">
      <c r="A160779" t="inlineStr">
        <is>
          <t>www.simplytoys.com.sg</t>
        </is>
      </c>
      <c r="B160779" t="n">
        <v>226</v>
      </c>
    </row>
    <row r="160780">
      <c r="A160780" t="inlineStr">
        <is>
          <t>kinofoto.tv</t>
        </is>
      </c>
      <c r="B160780" t="n">
        <v>226</v>
      </c>
    </row>
    <row r="160781">
      <c r="A160781" t="inlineStr">
        <is>
          <t>www.webexpressguide.com</t>
        </is>
      </c>
      <c r="B160781" t="n">
        <v>226</v>
      </c>
    </row>
    <row r="160782">
      <c r="A160782" t="inlineStr">
        <is>
          <t>paiza99.asia</t>
        </is>
      </c>
      <c r="B160782" t="n">
        <v>226</v>
      </c>
    </row>
    <row r="160783">
      <c r="A160783" t="inlineStr">
        <is>
          <t>kathrynhocking.com</t>
        </is>
      </c>
      <c r="B160783" t="n">
        <v>226</v>
      </c>
    </row>
    <row r="160784">
      <c r="A160784" t="inlineStr">
        <is>
          <t>www.novelkicks.co.uk</t>
        </is>
      </c>
      <c r="B160784" t="n">
        <v>226</v>
      </c>
    </row>
    <row r="160785">
      <c r="A160785" t="inlineStr">
        <is>
          <t>store.safetysignsservice.com.au</t>
        </is>
      </c>
      <c r="B160785" t="n">
        <v>226</v>
      </c>
    </row>
    <row r="160786">
      <c r="A160786" t="inlineStr">
        <is>
          <t>www.pezcollectors.com</t>
        </is>
      </c>
      <c r="B160786" t="n">
        <v>226</v>
      </c>
    </row>
    <row r="160787">
      <c r="A160787" t="inlineStr">
        <is>
          <t>www.eduys.com</t>
        </is>
      </c>
      <c r="B160787" t="n">
        <v>226</v>
      </c>
    </row>
    <row r="160788">
      <c r="A160788" t="inlineStr">
        <is>
          <t>cirkeltje.be</t>
        </is>
      </c>
      <c r="B160788" t="n">
        <v>226</v>
      </c>
    </row>
    <row r="160789">
      <c r="A160789" t="inlineStr">
        <is>
          <t>www.regionalnudes.com</t>
        </is>
      </c>
      <c r="B160789" t="n">
        <v>226</v>
      </c>
    </row>
    <row r="160790">
      <c r="A160790" t="inlineStr">
        <is>
          <t>www.ledlightinghut.com</t>
        </is>
      </c>
      <c r="B160790" t="n">
        <v>226</v>
      </c>
    </row>
    <row r="160791">
      <c r="A160791" t="inlineStr">
        <is>
          <t>www.artgarage.ro</t>
        </is>
      </c>
      <c r="B160791" t="n">
        <v>226</v>
      </c>
    </row>
    <row r="160792">
      <c r="A160792" t="inlineStr">
        <is>
          <t>thelaceandlinensco.com</t>
        </is>
      </c>
      <c r="B160792" t="n">
        <v>226</v>
      </c>
    </row>
    <row r="160793">
      <c r="A160793" t="inlineStr">
        <is>
          <t>www.ius.edu.ba</t>
        </is>
      </c>
      <c r="B160793" t="n">
        <v>226</v>
      </c>
    </row>
    <row r="160794">
      <c r="A160794" t="inlineStr">
        <is>
          <t>d1k4ouji7dz1r0.cloudfront.net</t>
        </is>
      </c>
      <c r="B160794" t="n">
        <v>226</v>
      </c>
    </row>
    <row r="160795">
      <c r="A160795" t="inlineStr">
        <is>
          <t>rubberredneck.typepad.com</t>
        </is>
      </c>
      <c r="B160795" t="n">
        <v>226</v>
      </c>
    </row>
    <row r="160796">
      <c r="A160796" t="inlineStr">
        <is>
          <t>www.pleasuremechanics.com</t>
        </is>
      </c>
      <c r="B160796" t="n">
        <v>226</v>
      </c>
    </row>
    <row r="160797">
      <c r="A160797" t="inlineStr">
        <is>
          <t>www.thedieseldriver.com</t>
        </is>
      </c>
      <c r="B160797" t="n">
        <v>226</v>
      </c>
    </row>
    <row r="160798">
      <c r="A160798" t="inlineStr">
        <is>
          <t>www.lottgioielli.com</t>
        </is>
      </c>
      <c r="B160798" t="n">
        <v>226</v>
      </c>
    </row>
    <row r="160799">
      <c r="A160799" t="inlineStr">
        <is>
          <t>www.doblajevideojuegos.es</t>
        </is>
      </c>
      <c r="B160799" t="n">
        <v>226</v>
      </c>
    </row>
    <row r="160800">
      <c r="A160800" t="inlineStr">
        <is>
          <t>officejava.com</t>
        </is>
      </c>
      <c r="B160800" t="n">
        <v>226</v>
      </c>
    </row>
    <row r="160801">
      <c r="A160801" t="inlineStr">
        <is>
          <t>agroland.dk</t>
        </is>
      </c>
      <c r="B160801" t="n">
        <v>226</v>
      </c>
    </row>
    <row r="160802">
      <c r="A160802" t="inlineStr">
        <is>
          <t>uvmbookstore.uvm.edu</t>
        </is>
      </c>
      <c r="B160802" t="n">
        <v>226</v>
      </c>
    </row>
    <row r="160803">
      <c r="A160803" t="inlineStr">
        <is>
          <t>81503fc31142f68c9eb3-baf8685aca841b756e5db60ffa6ae05f.r51.cf2.rackcdn.com</t>
        </is>
      </c>
      <c r="B160803" t="n">
        <v>226</v>
      </c>
    </row>
    <row r="160804">
      <c r="A160804" t="inlineStr">
        <is>
          <t>www.amberbooks.co.uk</t>
        </is>
      </c>
      <c r="B160804" t="n">
        <v>226</v>
      </c>
    </row>
    <row r="160805">
      <c r="A160805" t="inlineStr">
        <is>
          <t>d1lfkqk1zrm525.cloudfront.net</t>
        </is>
      </c>
      <c r="B160805" t="n">
        <v>226</v>
      </c>
    </row>
    <row r="160806">
      <c r="A160806" t="inlineStr">
        <is>
          <t>www.priorparts.com</t>
        </is>
      </c>
      <c r="B160806" t="n">
        <v>226</v>
      </c>
    </row>
    <row r="160807">
      <c r="A160807" t="inlineStr">
        <is>
          <t>www.falkenhagener-hof.de</t>
        </is>
      </c>
      <c r="B160807" t="n">
        <v>226</v>
      </c>
    </row>
    <row r="160808">
      <c r="A160808" t="inlineStr">
        <is>
          <t>arcadegamesnew.com</t>
        </is>
      </c>
      <c r="B160808" t="n">
        <v>226</v>
      </c>
    </row>
    <row r="160809">
      <c r="A160809" t="inlineStr">
        <is>
          <t>im.kidsgamegame.com</t>
        </is>
      </c>
      <c r="B160809" t="n">
        <v>226</v>
      </c>
    </row>
    <row r="160810">
      <c r="A160810" t="inlineStr">
        <is>
          <t>sharing-db.info</t>
        </is>
      </c>
      <c r="B160810" t="n">
        <v>226</v>
      </c>
    </row>
    <row r="160811">
      <c r="A160811" t="inlineStr">
        <is>
          <t>www.reeboktriluxrun.com</t>
        </is>
      </c>
      <c r="B160811" t="n">
        <v>226</v>
      </c>
    </row>
    <row r="160812">
      <c r="A160812" t="inlineStr">
        <is>
          <t>www.crecep.fr</t>
        </is>
      </c>
      <c r="B160812" t="n">
        <v>226</v>
      </c>
    </row>
    <row r="160813">
      <c r="A160813" t="inlineStr">
        <is>
          <t>www.ledpanelceilinglight.com</t>
        </is>
      </c>
      <c r="B160813" t="n">
        <v>226</v>
      </c>
    </row>
    <row r="160814">
      <c r="A160814" t="inlineStr">
        <is>
          <t>dollclothesstore.com</t>
        </is>
      </c>
      <c r="B160814" t="n">
        <v>226</v>
      </c>
    </row>
    <row r="160815">
      <c r="A160815" t="inlineStr">
        <is>
          <t>mybikerstyle.com.ua</t>
        </is>
      </c>
      <c r="B160815" t="n">
        <v>226</v>
      </c>
    </row>
    <row r="160816">
      <c r="A160816" t="inlineStr">
        <is>
          <t>cmbmart.com</t>
        </is>
      </c>
      <c r="B160816" t="n">
        <v>226</v>
      </c>
    </row>
    <row r="160817">
      <c r="A160817" t="inlineStr">
        <is>
          <t>www.holleo.com</t>
        </is>
      </c>
      <c r="B160817" t="n">
        <v>226</v>
      </c>
    </row>
    <row r="160818">
      <c r="A160818" t="inlineStr">
        <is>
          <t>www.invitationgallery.co.za</t>
        </is>
      </c>
      <c r="B160818" t="n">
        <v>226</v>
      </c>
    </row>
    <row r="160819">
      <c r="A160819" t="inlineStr">
        <is>
          <t>www.se.thechandeliercompany.com</t>
        </is>
      </c>
      <c r="B160819" t="n">
        <v>226</v>
      </c>
    </row>
    <row r="160820">
      <c r="A160820" t="inlineStr">
        <is>
          <t>www.leuchtturm1917.com</t>
        </is>
      </c>
      <c r="B160820" t="n">
        <v>226</v>
      </c>
    </row>
    <row r="160821">
      <c r="A160821" t="inlineStr">
        <is>
          <t>www.razooksfurniture.com</t>
        </is>
      </c>
      <c r="B160821" t="n">
        <v>226</v>
      </c>
    </row>
    <row r="160822">
      <c r="A160822" t="inlineStr">
        <is>
          <t>www.tustablas.com</t>
        </is>
      </c>
      <c r="B160822" t="n">
        <v>226</v>
      </c>
    </row>
    <row r="160823">
      <c r="A160823" t="inlineStr">
        <is>
          <t>hoenalu.com</t>
        </is>
      </c>
      <c r="B160823" t="n">
        <v>226</v>
      </c>
    </row>
    <row r="160824">
      <c r="A160824" t="inlineStr">
        <is>
          <t>img4.swapsmut.com</t>
        </is>
      </c>
      <c r="B160824" t="n">
        <v>226</v>
      </c>
    </row>
    <row r="160825">
      <c r="A160825" t="inlineStr">
        <is>
          <t>sandoo.com</t>
        </is>
      </c>
      <c r="B160825" t="n">
        <v>226</v>
      </c>
    </row>
    <row r="160826">
      <c r="A160826" t="inlineStr">
        <is>
          <t>storage.donorschoose.net</t>
        </is>
      </c>
      <c r="B160826" t="n">
        <v>226</v>
      </c>
    </row>
    <row r="160827">
      <c r="A160827" t="inlineStr">
        <is>
          <t>rarepokemoncards.net</t>
        </is>
      </c>
      <c r="B160827" t="n">
        <v>226</v>
      </c>
    </row>
    <row r="160828">
      <c r="A160828" t="inlineStr">
        <is>
          <t>cdn.shopvida.com</t>
        </is>
      </c>
      <c r="B160828" t="n">
        <v>226</v>
      </c>
    </row>
    <row r="160829">
      <c r="A160829" t="inlineStr">
        <is>
          <t>4db829ca8407500e51c3-917777aa2d095809d157b12f09f59504.ssl.cf1.rackcdn.com</t>
        </is>
      </c>
      <c r="B160829" t="n">
        <v>226</v>
      </c>
    </row>
    <row r="160830">
      <c r="A160830" t="inlineStr">
        <is>
          <t>img2.birthdaysong.in</t>
        </is>
      </c>
      <c r="B160830" t="n">
        <v>226</v>
      </c>
    </row>
    <row r="160831">
      <c r="A160831" t="inlineStr">
        <is>
          <t>ecklers.com.imgeng.in</t>
        </is>
      </c>
      <c r="B160831" t="n">
        <v>226</v>
      </c>
    </row>
    <row r="160832">
      <c r="A160832" t="inlineStr">
        <is>
          <t>hdmilitarysales.com</t>
        </is>
      </c>
      <c r="B160832" t="n">
        <v>226</v>
      </c>
    </row>
    <row r="160833">
      <c r="A160833" t="inlineStr">
        <is>
          <t>www.maniac.de</t>
        </is>
      </c>
      <c r="B160833" t="n">
        <v>226</v>
      </c>
    </row>
    <row r="160834">
      <c r="A160834" t="inlineStr">
        <is>
          <t>craftynail.files.wordpress.com</t>
        </is>
      </c>
      <c r="B160834" t="n">
        <v>226</v>
      </c>
    </row>
    <row r="160835">
      <c r="A160835" t="inlineStr">
        <is>
          <t>myrealty.am</t>
        </is>
      </c>
      <c r="B160835" t="n">
        <v>226</v>
      </c>
    </row>
    <row r="160836">
      <c r="A160836" t="inlineStr">
        <is>
          <t>www.petshop2go.co.uk</t>
        </is>
      </c>
      <c r="B160836" t="n">
        <v>226</v>
      </c>
    </row>
    <row r="160837">
      <c r="A160837" t="inlineStr">
        <is>
          <t>images.goldenteeshirt.com</t>
        </is>
      </c>
      <c r="B160837" t="n">
        <v>226</v>
      </c>
    </row>
    <row r="160838">
      <c r="A160838" t="inlineStr">
        <is>
          <t>jennbenn.com</t>
        </is>
      </c>
      <c r="B160838" t="n">
        <v>226</v>
      </c>
    </row>
    <row r="160839">
      <c r="A160839" t="inlineStr">
        <is>
          <t>dogbreedcartoon.com</t>
        </is>
      </c>
      <c r="B160839" t="n">
        <v>226</v>
      </c>
    </row>
    <row r="160840">
      <c r="A160840" t="inlineStr">
        <is>
          <t>cloud.ofcdesk.com</t>
        </is>
      </c>
      <c r="B160840" t="n">
        <v>226</v>
      </c>
    </row>
    <row r="160841">
      <c r="A160841" t="inlineStr">
        <is>
          <t>teamsafety.co.uk</t>
        </is>
      </c>
      <c r="B160841" t="n">
        <v>226</v>
      </c>
    </row>
    <row r="160842">
      <c r="A160842" t="inlineStr">
        <is>
          <t>cdn2.learntoplaymusic.com</t>
        </is>
      </c>
      <c r="B160842" t="n">
        <v>226</v>
      </c>
    </row>
    <row r="160843">
      <c r="A160843" t="inlineStr">
        <is>
          <t>www.netiks.rs</t>
        </is>
      </c>
      <c r="B160843" t="n">
        <v>226</v>
      </c>
    </row>
    <row r="160844">
      <c r="A160844" t="inlineStr">
        <is>
          <t>www.dulleschamber.org</t>
        </is>
      </c>
      <c r="B160844" t="n">
        <v>226</v>
      </c>
    </row>
    <row r="160845">
      <c r="A160845" t="inlineStr">
        <is>
          <t>www.ciprostore.com</t>
        </is>
      </c>
      <c r="B160845" t="n">
        <v>226</v>
      </c>
    </row>
    <row r="160846">
      <c r="A160846" t="inlineStr">
        <is>
          <t>images.lecker.de</t>
        </is>
      </c>
      <c r="B160846" t="n">
        <v>226</v>
      </c>
    </row>
    <row r="160847">
      <c r="A160847" t="inlineStr">
        <is>
          <t>img2.momoshop.com.tw</t>
        </is>
      </c>
      <c r="B160847" t="n">
        <v>226</v>
      </c>
    </row>
    <row r="160848">
      <c r="A160848" t="inlineStr">
        <is>
          <t>www.iperdrink.it</t>
        </is>
      </c>
      <c r="B160848" t="n">
        <v>226</v>
      </c>
    </row>
    <row r="160849">
      <c r="A160849" t="inlineStr">
        <is>
          <t>www.mitrejsevejr.dk</t>
        </is>
      </c>
      <c r="B160849" t="n">
        <v>226</v>
      </c>
    </row>
    <row r="160850">
      <c r="A160850" t="inlineStr">
        <is>
          <t>badwochen.com</t>
        </is>
      </c>
      <c r="B160850" t="n">
        <v>226</v>
      </c>
    </row>
    <row r="160851">
      <c r="A160851" t="inlineStr">
        <is>
          <t>pc-gaming.it</t>
        </is>
      </c>
      <c r="B160851" t="n">
        <v>226</v>
      </c>
    </row>
    <row r="160852">
      <c r="A160852" t="inlineStr">
        <is>
          <t>crypto-video.ru</t>
        </is>
      </c>
      <c r="B160852" t="n">
        <v>226</v>
      </c>
    </row>
    <row r="160853">
      <c r="A160853" t="inlineStr">
        <is>
          <t>d112rh266mk2aq.cloudfront.net</t>
        </is>
      </c>
      <c r="B160853" t="n">
        <v>226</v>
      </c>
    </row>
    <row r="160854">
      <c r="A160854" t="inlineStr">
        <is>
          <t>www.onrugby.it</t>
        </is>
      </c>
      <c r="B160854" t="n">
        <v>226</v>
      </c>
    </row>
    <row r="160855">
      <c r="A160855" t="inlineStr">
        <is>
          <t>www.wallstickerland.se</t>
        </is>
      </c>
      <c r="B160855" t="n">
        <v>226</v>
      </c>
    </row>
    <row r="160856">
      <c r="A160856" t="inlineStr">
        <is>
          <t>www.celticgold.eu</t>
        </is>
      </c>
      <c r="B160856" t="n">
        <v>226</v>
      </c>
    </row>
    <row r="160857">
      <c r="A160857" t="inlineStr">
        <is>
          <t>news.files.bbci.co.uk</t>
        </is>
      </c>
      <c r="B160857" t="n">
        <v>226</v>
      </c>
    </row>
    <row r="160858">
      <c r="A160858" t="inlineStr">
        <is>
          <t>defenceandtechnology.com</t>
        </is>
      </c>
      <c r="B160858" t="n">
        <v>226</v>
      </c>
    </row>
    <row r="160859">
      <c r="A160859" t="inlineStr">
        <is>
          <t>www.verkleedklerenonline.be</t>
        </is>
      </c>
      <c r="B160859" t="n">
        <v>226</v>
      </c>
    </row>
    <row r="160860">
      <c r="A160860" t="inlineStr">
        <is>
          <t>www.bitzstore.com</t>
        </is>
      </c>
      <c r="B160860" t="n">
        <v>226</v>
      </c>
    </row>
    <row r="160861">
      <c r="A160861" t="inlineStr">
        <is>
          <t>ouya.cweiske.de</t>
        </is>
      </c>
      <c r="B160861" t="n">
        <v>226</v>
      </c>
    </row>
    <row r="160862">
      <c r="A160862" t="inlineStr">
        <is>
          <t>static5.odziejsie.pl</t>
        </is>
      </c>
      <c r="B160862" t="n">
        <v>226</v>
      </c>
    </row>
    <row r="160863">
      <c r="A160863" t="inlineStr">
        <is>
          <t>www.jcbtechno.com</t>
        </is>
      </c>
      <c r="B160863" t="n">
        <v>226</v>
      </c>
    </row>
    <row r="160864">
      <c r="A160864" t="inlineStr">
        <is>
          <t>delivery.senmanga.com</t>
        </is>
      </c>
      <c r="B160864" t="n">
        <v>226</v>
      </c>
    </row>
    <row r="160865">
      <c r="A160865" t="inlineStr">
        <is>
          <t>www.barak7.com</t>
        </is>
      </c>
      <c r="B160865" t="n">
        <v>226</v>
      </c>
    </row>
    <row r="160866">
      <c r="A160866" t="inlineStr">
        <is>
          <t>restlesswanderer61.files.wordpress.com</t>
        </is>
      </c>
      <c r="B160866" t="n">
        <v>226</v>
      </c>
    </row>
    <row r="160867">
      <c r="A160867" t="inlineStr">
        <is>
          <t>www.bibliopolis.com.ua</t>
        </is>
      </c>
      <c r="B160867" t="n">
        <v>226</v>
      </c>
    </row>
    <row r="160868">
      <c r="A160868" t="inlineStr">
        <is>
          <t>nigelg.net</t>
        </is>
      </c>
      <c r="B160868" t="n">
        <v>226</v>
      </c>
    </row>
    <row r="160869">
      <c r="A160869" t="inlineStr">
        <is>
          <t>pierreblake.com</t>
        </is>
      </c>
      <c r="B160869" t="n">
        <v>226</v>
      </c>
    </row>
    <row r="160870">
      <c r="A160870" t="inlineStr">
        <is>
          <t>uno.ma</t>
        </is>
      </c>
      <c r="B160870" t="n">
        <v>226</v>
      </c>
    </row>
    <row r="160871">
      <c r="A160871" t="inlineStr">
        <is>
          <t>www.bolly2tolly.net</t>
        </is>
      </c>
      <c r="B160871" t="n">
        <v>226</v>
      </c>
    </row>
    <row r="160872">
      <c r="A160872" t="inlineStr">
        <is>
          <t>leahmaria.dk</t>
        </is>
      </c>
      <c r="B160872" t="n">
        <v>226</v>
      </c>
    </row>
    <row r="160873">
      <c r="A160873" t="inlineStr">
        <is>
          <t>cenamashin.ru</t>
        </is>
      </c>
      <c r="B160873" t="n">
        <v>226</v>
      </c>
    </row>
    <row r="160874">
      <c r="A160874" t="inlineStr">
        <is>
          <t>www.shakariconnection.com</t>
        </is>
      </c>
      <c r="B160874" t="n">
        <v>226</v>
      </c>
    </row>
    <row r="160875">
      <c r="A160875" t="inlineStr">
        <is>
          <t>www.starok.com</t>
        </is>
      </c>
      <c r="B160875" t="n">
        <v>226</v>
      </c>
    </row>
    <row r="160876">
      <c r="A160876" t="inlineStr">
        <is>
          <t>thelogbook.com</t>
        </is>
      </c>
      <c r="B160876" t="n">
        <v>226</v>
      </c>
    </row>
    <row r="160877">
      <c r="A160877" t="inlineStr">
        <is>
          <t>www.obnoxiousantiques.com</t>
        </is>
      </c>
      <c r="B160877" t="n">
        <v>226</v>
      </c>
    </row>
    <row r="160878">
      <c r="A160878" t="inlineStr">
        <is>
          <t>www.monequipementscooter.fr</t>
        </is>
      </c>
      <c r="B160878" t="n">
        <v>226</v>
      </c>
    </row>
    <row r="160879">
      <c r="A160879" t="inlineStr">
        <is>
          <t>s10.favim.com</t>
        </is>
      </c>
      <c r="B160879" t="n">
        <v>226</v>
      </c>
    </row>
    <row r="160880">
      <c r="A160880" t="inlineStr">
        <is>
          <t>www.vayaadventures.com</t>
        </is>
      </c>
      <c r="B160880" t="n">
        <v>226</v>
      </c>
    </row>
    <row r="160881">
      <c r="A160881" t="inlineStr">
        <is>
          <t>inspirelle.com</t>
        </is>
      </c>
      <c r="B160881" t="n">
        <v>226</v>
      </c>
    </row>
    <row r="160882">
      <c r="A160882" t="inlineStr">
        <is>
          <t>www.globe-mma.com</t>
        </is>
      </c>
      <c r="B160882" t="n">
        <v>226</v>
      </c>
    </row>
    <row r="160883">
      <c r="A160883" t="inlineStr">
        <is>
          <t>audioshopdubai.com</t>
        </is>
      </c>
      <c r="B160883" t="n">
        <v>226</v>
      </c>
    </row>
    <row r="160884">
      <c r="A160884" t="inlineStr">
        <is>
          <t>lubieenserie.fr</t>
        </is>
      </c>
      <c r="B160884" t="n">
        <v>226</v>
      </c>
    </row>
    <row r="160885">
      <c r="A160885" t="inlineStr">
        <is>
          <t>d23jrmnj7uqb0k.cloudfront.net</t>
        </is>
      </c>
      <c r="B160885" t="n">
        <v>226</v>
      </c>
    </row>
    <row r="160886">
      <c r="A160886" t="inlineStr">
        <is>
          <t>www.tokyopop.de</t>
        </is>
      </c>
      <c r="B160886" t="n">
        <v>226</v>
      </c>
    </row>
    <row r="160887">
      <c r="A160887" t="inlineStr">
        <is>
          <t>mexicoinstitute.files.wordpress.com</t>
        </is>
      </c>
      <c r="B160887" t="n">
        <v>226</v>
      </c>
    </row>
    <row r="160888">
      <c r="A160888" t="inlineStr">
        <is>
          <t>electronicstoreonline.it</t>
        </is>
      </c>
      <c r="B160888" t="n">
        <v>226</v>
      </c>
    </row>
    <row r="160889">
      <c r="A160889" t="inlineStr">
        <is>
          <t>itek.ee</t>
        </is>
      </c>
      <c r="B160889" t="n">
        <v>226</v>
      </c>
    </row>
    <row r="160890">
      <c r="A160890" t="inlineStr">
        <is>
          <t>jeancollen.files.wordpress.com</t>
        </is>
      </c>
      <c r="B160890" t="n">
        <v>226</v>
      </c>
    </row>
    <row r="160891">
      <c r="A160891" t="inlineStr">
        <is>
          <t>piepure.com</t>
        </is>
      </c>
      <c r="B160891" t="n">
        <v>226</v>
      </c>
    </row>
    <row r="160892">
      <c r="A160892" t="inlineStr">
        <is>
          <t>autobearingstoday.com</t>
        </is>
      </c>
      <c r="B160892" t="n">
        <v>226</v>
      </c>
    </row>
    <row r="160893">
      <c r="A160893" t="inlineStr">
        <is>
          <t>myfoodkiosk.com</t>
        </is>
      </c>
      <c r="B160893" t="n">
        <v>226</v>
      </c>
    </row>
    <row r="160894">
      <c r="A160894" t="inlineStr">
        <is>
          <t>oujeer.com</t>
        </is>
      </c>
      <c r="B160894" t="n">
        <v>226</v>
      </c>
    </row>
    <row r="160895">
      <c r="A160895" t="inlineStr">
        <is>
          <t>www.maquillagecynthia.com</t>
        </is>
      </c>
      <c r="B160895" t="n">
        <v>226</v>
      </c>
    </row>
    <row r="160896">
      <c r="A160896" t="inlineStr">
        <is>
          <t>kingcountyparks.files.wordpress.com</t>
        </is>
      </c>
      <c r="B160896" t="n">
        <v>226</v>
      </c>
    </row>
    <row r="160897">
      <c r="A160897" t="inlineStr">
        <is>
          <t>chp-aws-media.s3-accelerate.amazonaws.com</t>
        </is>
      </c>
      <c r="B160897" t="n">
        <v>226</v>
      </c>
    </row>
    <row r="160898">
      <c r="A160898" t="inlineStr">
        <is>
          <t>www.lanermc.org</t>
        </is>
      </c>
      <c r="B160898" t="n">
        <v>226</v>
      </c>
    </row>
    <row r="160899">
      <c r="A160899" t="inlineStr">
        <is>
          <t>www.two-d.co.uk</t>
        </is>
      </c>
      <c r="B160899" t="n">
        <v>226</v>
      </c>
    </row>
    <row r="160900">
      <c r="A160900" t="inlineStr">
        <is>
          <t>admission.aglasem.com</t>
        </is>
      </c>
      <c r="B160900" t="n">
        <v>226</v>
      </c>
    </row>
    <row r="160901">
      <c r="A160901" t="inlineStr">
        <is>
          <t>ilovegrain.com</t>
        </is>
      </c>
      <c r="B160901" t="n">
        <v>226</v>
      </c>
    </row>
    <row r="160902">
      <c r="A160902" t="inlineStr">
        <is>
          <t>www.hondashop.com.au</t>
        </is>
      </c>
      <c r="B160902" t="n">
        <v>226</v>
      </c>
    </row>
    <row r="160903">
      <c r="A160903" t="inlineStr">
        <is>
          <t>www.keithfabrytradeshow.com</t>
        </is>
      </c>
      <c r="B160903" t="n">
        <v>226</v>
      </c>
    </row>
    <row r="160904">
      <c r="A160904" t="inlineStr">
        <is>
          <t>ayurshakha.com</t>
        </is>
      </c>
      <c r="B160904" t="n">
        <v>226</v>
      </c>
    </row>
    <row r="160905">
      <c r="A160905" t="inlineStr">
        <is>
          <t>sklep-karpiowy.pl</t>
        </is>
      </c>
      <c r="B160905" t="n">
        <v>226</v>
      </c>
    </row>
    <row r="160906">
      <c r="A160906" t="inlineStr">
        <is>
          <t>cdn.la-maison-chic.co.uk</t>
        </is>
      </c>
      <c r="B160906" t="n">
        <v>226</v>
      </c>
    </row>
    <row r="160907">
      <c r="A160907" t="inlineStr">
        <is>
          <t>repo2.rosenhotels.com</t>
        </is>
      </c>
      <c r="B160907" t="n">
        <v>226</v>
      </c>
    </row>
    <row r="160908">
      <c r="A160908" t="inlineStr">
        <is>
          <t>kjtamil.b-cdn.net</t>
        </is>
      </c>
      <c r="B160908" t="n">
        <v>226</v>
      </c>
    </row>
    <row r="160909">
      <c r="A160909" t="inlineStr">
        <is>
          <t>tricitynews.pl</t>
        </is>
      </c>
      <c r="B160909" t="n">
        <v>226</v>
      </c>
    </row>
    <row r="160910">
      <c r="A160910" t="inlineStr">
        <is>
          <t>southernproductions.net</t>
        </is>
      </c>
      <c r="B160910" t="n">
        <v>226</v>
      </c>
    </row>
    <row r="160911">
      <c r="A160911" t="inlineStr">
        <is>
          <t>dogbox.pet</t>
        </is>
      </c>
      <c r="B160911" t="n">
        <v>226</v>
      </c>
    </row>
    <row r="160912">
      <c r="A160912" t="inlineStr">
        <is>
          <t>www.tankasports.com</t>
        </is>
      </c>
      <c r="B160912" t="n">
        <v>226</v>
      </c>
    </row>
    <row r="160913">
      <c r="A160913" t="inlineStr">
        <is>
          <t>shopwatches.ca</t>
        </is>
      </c>
      <c r="B160913" t="n">
        <v>226</v>
      </c>
    </row>
    <row r="160914">
      <c r="A160914" t="inlineStr">
        <is>
          <t>www.joseblay.com</t>
        </is>
      </c>
      <c r="B160914" t="n">
        <v>226</v>
      </c>
    </row>
    <row r="160915">
      <c r="A160915" t="inlineStr">
        <is>
          <t>rhyderpromotions.com.au</t>
        </is>
      </c>
      <c r="B160915" t="n">
        <v>226</v>
      </c>
    </row>
    <row r="160916">
      <c r="A160916" t="inlineStr">
        <is>
          <t>cdn1.mosfashionshop.com</t>
        </is>
      </c>
      <c r="B160916" t="n">
        <v>226</v>
      </c>
    </row>
    <row r="160917">
      <c r="A160917" t="inlineStr">
        <is>
          <t>aiadallas.org</t>
        </is>
      </c>
      <c r="B160917" t="n">
        <v>226</v>
      </c>
    </row>
    <row r="160918">
      <c r="A160918" t="inlineStr">
        <is>
          <t>i.channeldailynews.com</t>
        </is>
      </c>
      <c r="B160918" t="n">
        <v>226</v>
      </c>
    </row>
    <row r="160919">
      <c r="A160919" t="inlineStr">
        <is>
          <t>www.hempstore.com.au</t>
        </is>
      </c>
      <c r="B160919" t="n">
        <v>226</v>
      </c>
    </row>
    <row r="160920">
      <c r="A160920" t="inlineStr">
        <is>
          <t>static.kiit.ac.in</t>
        </is>
      </c>
      <c r="B160920" t="n">
        <v>226</v>
      </c>
    </row>
    <row r="160921">
      <c r="A160921" t="inlineStr">
        <is>
          <t>3o60eq1h2fl0ivw654f829t1-wpengine.netdna-ssl.com</t>
        </is>
      </c>
      <c r="B160921" t="n">
        <v>226</v>
      </c>
    </row>
    <row r="160922">
      <c r="A160922" t="inlineStr">
        <is>
          <t>www.learningservicesus.com</t>
        </is>
      </c>
      <c r="B160922" t="n">
        <v>226</v>
      </c>
    </row>
    <row r="160923">
      <c r="A160923" t="inlineStr">
        <is>
          <t>0x10c-zone.ru</t>
        </is>
      </c>
      <c r="B160923" t="n">
        <v>226</v>
      </c>
    </row>
    <row r="160924">
      <c r="A160924" t="inlineStr">
        <is>
          <t>adukft.hu</t>
        </is>
      </c>
      <c r="B160924" t="n">
        <v>226</v>
      </c>
    </row>
    <row r="160925">
      <c r="A160925" t="inlineStr">
        <is>
          <t>fd4605zx.user.webaccel.jp</t>
        </is>
      </c>
      <c r="B160925" t="n">
        <v>226</v>
      </c>
    </row>
    <row r="160926">
      <c r="A160926" t="inlineStr">
        <is>
          <t>www.londonmusicals.nl</t>
        </is>
      </c>
      <c r="B160926" t="n">
        <v>226</v>
      </c>
    </row>
    <row r="160927">
      <c r="A160927" t="inlineStr">
        <is>
          <t>www.batescorp.com</t>
        </is>
      </c>
      <c r="B160927" t="n">
        <v>226</v>
      </c>
    </row>
    <row r="160928">
      <c r="A160928" t="inlineStr">
        <is>
          <t>images.travelgeardepot.com</t>
        </is>
      </c>
      <c r="B160928" t="n">
        <v>226</v>
      </c>
    </row>
    <row r="160929">
      <c r="A160929" t="inlineStr">
        <is>
          <t>www.medisproject.com</t>
        </is>
      </c>
      <c r="B160929" t="n">
        <v>226</v>
      </c>
    </row>
    <row r="160930">
      <c r="A160930" t="inlineStr">
        <is>
          <t>ofbatteranddough.com</t>
        </is>
      </c>
      <c r="B160930" t="n">
        <v>226</v>
      </c>
    </row>
    <row r="160931">
      <c r="A160931" t="inlineStr">
        <is>
          <t>www.culturesforhealth.com</t>
        </is>
      </c>
      <c r="B160931" t="n">
        <v>226</v>
      </c>
    </row>
    <row r="160932">
      <c r="A160932" t="inlineStr">
        <is>
          <t>thelaurelofasheville.com</t>
        </is>
      </c>
      <c r="B160932" t="n">
        <v>226</v>
      </c>
    </row>
    <row r="160933">
      <c r="A160933" t="inlineStr">
        <is>
          <t>www.boilieandmore.at</t>
        </is>
      </c>
      <c r="B160933" t="n">
        <v>226</v>
      </c>
    </row>
    <row r="160934">
      <c r="A160934" t="inlineStr">
        <is>
          <t>autographsale.net</t>
        </is>
      </c>
      <c r="B160934" t="n">
        <v>226</v>
      </c>
    </row>
    <row r="160935">
      <c r="A160935" t="inlineStr">
        <is>
          <t>katiejaneinteriors.com</t>
        </is>
      </c>
      <c r="B160935" t="n">
        <v>226</v>
      </c>
    </row>
    <row r="160936">
      <c r="A160936" t="inlineStr">
        <is>
          <t>www.slotsadviser.com</t>
        </is>
      </c>
      <c r="B160936" t="n">
        <v>226</v>
      </c>
    </row>
    <row r="160937">
      <c r="A160937" t="inlineStr">
        <is>
          <t>www.danglaeser.com</t>
        </is>
      </c>
      <c r="B160937" t="n">
        <v>226</v>
      </c>
    </row>
    <row r="160938">
      <c r="A160938" t="inlineStr">
        <is>
          <t>survivingcollege.com</t>
        </is>
      </c>
      <c r="B160938" t="n">
        <v>226</v>
      </c>
    </row>
    <row r="160939">
      <c r="A160939" t="inlineStr">
        <is>
          <t>www.designraid.net</t>
        </is>
      </c>
      <c r="B160939" t="n">
        <v>226</v>
      </c>
    </row>
    <row r="160940">
      <c r="A160940" t="inlineStr">
        <is>
          <t>www.soccergears.com</t>
        </is>
      </c>
      <c r="B160940" t="n">
        <v>226</v>
      </c>
    </row>
    <row r="160941">
      <c r="A160941" t="inlineStr">
        <is>
          <t>onenaijablog.com</t>
        </is>
      </c>
      <c r="B160941" t="n">
        <v>226</v>
      </c>
    </row>
    <row r="160942">
      <c r="A160942" t="inlineStr">
        <is>
          <t>tarimas.com</t>
        </is>
      </c>
      <c r="B160942" t="n">
        <v>226</v>
      </c>
    </row>
    <row r="160943">
      <c r="A160943" t="inlineStr">
        <is>
          <t>www.templedairy.in</t>
        </is>
      </c>
      <c r="B160943" t="n">
        <v>226</v>
      </c>
    </row>
    <row r="160944">
      <c r="A160944" t="inlineStr">
        <is>
          <t>konsolowo.pl</t>
        </is>
      </c>
      <c r="B160944" t="n">
        <v>226</v>
      </c>
    </row>
    <row r="160945">
      <c r="A160945" t="inlineStr">
        <is>
          <t>topbuzzlist.com</t>
        </is>
      </c>
      <c r="B160945" t="n">
        <v>226</v>
      </c>
    </row>
    <row r="160946">
      <c r="A160946" t="inlineStr">
        <is>
          <t>media.sailthru.com</t>
        </is>
      </c>
      <c r="B160946" t="n">
        <v>226</v>
      </c>
    </row>
    <row r="160947">
      <c r="A160947" t="inlineStr">
        <is>
          <t>www.parfumsraffy.com</t>
        </is>
      </c>
      <c r="B160947" t="n">
        <v>226</v>
      </c>
    </row>
    <row r="160948">
      <c r="A160948" t="inlineStr">
        <is>
          <t>www.new-zealand-travel-showcase.com</t>
        </is>
      </c>
      <c r="B160948" t="n">
        <v>226</v>
      </c>
    </row>
    <row r="160949">
      <c r="A160949" t="inlineStr">
        <is>
          <t>images.fullybakedcontent.com</t>
        </is>
      </c>
      <c r="B160949" t="n">
        <v>226</v>
      </c>
    </row>
    <row r="160950">
      <c r="A160950" t="inlineStr">
        <is>
          <t>www.glal.uk</t>
        </is>
      </c>
      <c r="B160950" t="n">
        <v>226</v>
      </c>
    </row>
    <row r="160951">
      <c r="A160951" t="inlineStr">
        <is>
          <t>namibsands.files.wordpress.com</t>
        </is>
      </c>
      <c r="B160951" t="n">
        <v>226</v>
      </c>
    </row>
    <row r="160952">
      <c r="A160952" t="inlineStr">
        <is>
          <t>cafeleather.com</t>
        </is>
      </c>
      <c r="B160952" t="n">
        <v>226</v>
      </c>
    </row>
    <row r="160953">
      <c r="A160953" t="inlineStr">
        <is>
          <t>wackymania.com</t>
        </is>
      </c>
      <c r="B160953" t="n">
        <v>226</v>
      </c>
    </row>
    <row r="160954">
      <c r="A160954" t="inlineStr">
        <is>
          <t>images.roof-rack.org</t>
        </is>
      </c>
      <c r="B160954" t="n">
        <v>226</v>
      </c>
    </row>
    <row r="160955">
      <c r="A160955" t="inlineStr">
        <is>
          <t>www.onlytradeschools.com</t>
        </is>
      </c>
      <c r="B160955" t="n">
        <v>226</v>
      </c>
    </row>
    <row r="160956">
      <c r="A160956" t="inlineStr">
        <is>
          <t>www.livingthai.org</t>
        </is>
      </c>
      <c r="B160956" t="n">
        <v>226</v>
      </c>
    </row>
    <row r="160957">
      <c r="A160957" t="inlineStr">
        <is>
          <t>d34za8uqnhw52h.cloudfront.net</t>
        </is>
      </c>
      <c r="B160957" t="n">
        <v>226</v>
      </c>
    </row>
    <row r="160958">
      <c r="A160958" t="inlineStr">
        <is>
          <t>www.vps.com.au</t>
        </is>
      </c>
      <c r="B160958" t="n">
        <v>226</v>
      </c>
    </row>
    <row r="160959">
      <c r="A160959" t="inlineStr">
        <is>
          <t>www.rainbowplay.com</t>
        </is>
      </c>
      <c r="B160959" t="n">
        <v>226</v>
      </c>
    </row>
    <row r="160960">
      <c r="A160960" t="inlineStr">
        <is>
          <t>cdn3-pic-cf.gotporn.com</t>
        </is>
      </c>
      <c r="B160960" t="n">
        <v>226</v>
      </c>
    </row>
    <row r="160961">
      <c r="A160961" t="inlineStr">
        <is>
          <t>grls.video</t>
        </is>
      </c>
      <c r="B160961" t="n">
        <v>226</v>
      </c>
    </row>
    <row r="160962">
      <c r="A160962" t="inlineStr">
        <is>
          <t>www.hackzhub.com</t>
        </is>
      </c>
      <c r="B160962" t="n">
        <v>226</v>
      </c>
    </row>
    <row r="160963">
      <c r="A160963" t="inlineStr">
        <is>
          <t>www.vaniitas.com</t>
        </is>
      </c>
      <c r="B160963" t="n">
        <v>226</v>
      </c>
    </row>
    <row r="160964">
      <c r="A160964" t="inlineStr">
        <is>
          <t>images.touchscreenlaptop.biz</t>
        </is>
      </c>
      <c r="B160964" t="n">
        <v>226</v>
      </c>
    </row>
    <row r="160965">
      <c r="A160965" t="inlineStr">
        <is>
          <t>www.destinationevents.net</t>
        </is>
      </c>
      <c r="B160965" t="n">
        <v>226</v>
      </c>
    </row>
    <row r="160966">
      <c r="A160966" t="inlineStr">
        <is>
          <t>www.bennys.it</t>
        </is>
      </c>
      <c r="B160966" t="n">
        <v>226</v>
      </c>
    </row>
    <row r="160967">
      <c r="A160967" t="inlineStr">
        <is>
          <t>blog.pipingrock.com</t>
        </is>
      </c>
      <c r="B160967" t="n">
        <v>226</v>
      </c>
    </row>
    <row r="160968">
      <c r="A160968" t="inlineStr">
        <is>
          <t>str10.sextvx.com</t>
        </is>
      </c>
      <c r="B160968" t="n">
        <v>226</v>
      </c>
    </row>
    <row r="160969">
      <c r="A160969" t="inlineStr">
        <is>
          <t>kolani.ca</t>
        </is>
      </c>
      <c r="B160969" t="n">
        <v>226</v>
      </c>
    </row>
    <row r="160970">
      <c r="A160970" t="inlineStr">
        <is>
          <t>fastsocialfast.com</t>
        </is>
      </c>
      <c r="B160970" t="n">
        <v>226</v>
      </c>
    </row>
    <row r="160971">
      <c r="A160971" t="inlineStr">
        <is>
          <t>www.qhp.nl</t>
        </is>
      </c>
      <c r="B160971" t="n">
        <v>226</v>
      </c>
    </row>
    <row r="160972">
      <c r="A160972" t="inlineStr">
        <is>
          <t>www.wyedeanstores.com</t>
        </is>
      </c>
      <c r="B160972" t="n">
        <v>226</v>
      </c>
    </row>
    <row r="160973">
      <c r="A160973" t="inlineStr">
        <is>
          <t>addict2fashion.com</t>
        </is>
      </c>
      <c r="B160973" t="n">
        <v>226</v>
      </c>
    </row>
    <row r="160974">
      <c r="A160974" t="inlineStr">
        <is>
          <t>www.macauflowershop.com</t>
        </is>
      </c>
      <c r="B160974" t="n">
        <v>226</v>
      </c>
    </row>
    <row r="160975">
      <c r="A160975" t="inlineStr">
        <is>
          <t>travel-thelocaltourist.s3.amazonaws.com</t>
        </is>
      </c>
      <c r="B160975" t="n">
        <v>226</v>
      </c>
    </row>
    <row r="160976">
      <c r="A160976" t="inlineStr">
        <is>
          <t>mywildearth.com</t>
        </is>
      </c>
      <c r="B160976" t="n">
        <v>226</v>
      </c>
    </row>
    <row r="160977">
      <c r="A160977" t="inlineStr">
        <is>
          <t>portal.westwardparts.com</t>
        </is>
      </c>
      <c r="B160977" t="n">
        <v>226</v>
      </c>
    </row>
    <row r="160978">
      <c r="A160978" t="inlineStr">
        <is>
          <t>selmach.com</t>
        </is>
      </c>
      <c r="B160978" t="n">
        <v>226</v>
      </c>
    </row>
    <row r="160979">
      <c r="A160979" t="inlineStr">
        <is>
          <t>matrixsignlab.com</t>
        </is>
      </c>
      <c r="B160979" t="n">
        <v>226</v>
      </c>
    </row>
    <row r="160980">
      <c r="A160980" t="inlineStr">
        <is>
          <t>www.bestwomensworkoutreviews.com</t>
        </is>
      </c>
      <c r="B160980" t="n">
        <v>226</v>
      </c>
    </row>
    <row r="160981">
      <c r="A160981" t="inlineStr">
        <is>
          <t>deepbluemountain.com</t>
        </is>
      </c>
      <c r="B160981" t="n">
        <v>226</v>
      </c>
    </row>
    <row r="160982">
      <c r="A160982" t="inlineStr">
        <is>
          <t>www.fillow.co.uk</t>
        </is>
      </c>
      <c r="B160982" t="n">
        <v>226</v>
      </c>
    </row>
    <row r="160983">
      <c r="A160983" t="inlineStr">
        <is>
          <t>cheryltay.sg</t>
        </is>
      </c>
      <c r="B160983" t="n">
        <v>226</v>
      </c>
    </row>
    <row r="160984">
      <c r="A160984" t="inlineStr">
        <is>
          <t>fireflyforest.net</t>
        </is>
      </c>
      <c r="B160984" t="n">
        <v>226</v>
      </c>
    </row>
    <row r="160985">
      <c r="A160985" t="inlineStr">
        <is>
          <t>d3l55t6a8zzlo.cloudfront.net</t>
        </is>
      </c>
      <c r="B160985" t="n">
        <v>226</v>
      </c>
    </row>
    <row r="160986">
      <c r="A160986" t="inlineStr">
        <is>
          <t>www.ivasays.com</t>
        </is>
      </c>
      <c r="B160986" t="n">
        <v>226</v>
      </c>
    </row>
    <row r="160987">
      <c r="A160987" t="inlineStr">
        <is>
          <t>www.yaaka.cc</t>
        </is>
      </c>
      <c r="B160987" t="n">
        <v>226</v>
      </c>
    </row>
    <row r="160988">
      <c r="A160988" t="inlineStr">
        <is>
          <t>redgamerock.com</t>
        </is>
      </c>
      <c r="B160988" t="n">
        <v>226</v>
      </c>
    </row>
    <row r="160989">
      <c r="A160989" t="inlineStr">
        <is>
          <t>bmwkids.s3.amazonaws.com</t>
        </is>
      </c>
      <c r="B160989" t="n">
        <v>226</v>
      </c>
    </row>
    <row r="160990">
      <c r="A160990" t="inlineStr">
        <is>
          <t>www.trektoday.com</t>
        </is>
      </c>
      <c r="B160990" t="n">
        <v>226</v>
      </c>
    </row>
    <row r="160991">
      <c r="A160991" t="inlineStr">
        <is>
          <t>www.getcheckscheap.com</t>
        </is>
      </c>
      <c r="B160991" t="n">
        <v>226</v>
      </c>
    </row>
    <row r="160992">
      <c r="A160992" t="inlineStr">
        <is>
          <t>www.xcluma.com</t>
        </is>
      </c>
      <c r="B160992" t="n">
        <v>226</v>
      </c>
    </row>
    <row r="160993">
      <c r="A160993" t="inlineStr">
        <is>
          <t>www.accountancyage.com</t>
        </is>
      </c>
      <c r="B160993" t="n">
        <v>226</v>
      </c>
    </row>
    <row r="160994">
      <c r="A160994" t="inlineStr">
        <is>
          <t>millhouseinn.com</t>
        </is>
      </c>
      <c r="B160994" t="n">
        <v>226</v>
      </c>
    </row>
    <row r="160995">
      <c r="A160995" t="inlineStr">
        <is>
          <t>3872-cdn.doitbest.com</t>
        </is>
      </c>
      <c r="B160995" t="n">
        <v>226</v>
      </c>
    </row>
    <row r="160996">
      <c r="A160996" t="inlineStr">
        <is>
          <t>www.jenx67.com</t>
        </is>
      </c>
      <c r="B160996" t="n">
        <v>226</v>
      </c>
    </row>
    <row r="160997">
      <c r="A160997" t="inlineStr">
        <is>
          <t>workgearz.com</t>
        </is>
      </c>
      <c r="B160997" t="n">
        <v>226</v>
      </c>
    </row>
    <row r="160998">
      <c r="A160998" t="inlineStr">
        <is>
          <t>www.ecwausa.org</t>
        </is>
      </c>
      <c r="B160998" t="n">
        <v>226</v>
      </c>
    </row>
    <row r="160999">
      <c r="A160999" t="inlineStr">
        <is>
          <t>barbarabray.net</t>
        </is>
      </c>
      <c r="B160999" t="n">
        <v>226</v>
      </c>
    </row>
    <row r="161000">
      <c r="A161000" t="inlineStr">
        <is>
          <t>sendflowers.pk</t>
        </is>
      </c>
      <c r="B161000" t="n">
        <v>226</v>
      </c>
    </row>
    <row r="161001">
      <c r="A161001" t="inlineStr">
        <is>
          <t>foundersbrewing.com</t>
        </is>
      </c>
      <c r="B161001" t="n">
        <v>226</v>
      </c>
    </row>
    <row r="161002">
      <c r="A161002" t="inlineStr">
        <is>
          <t>www.greenenergytimes.org</t>
        </is>
      </c>
      <c r="B161002" t="n">
        <v>226</v>
      </c>
    </row>
    <row r="161003">
      <c r="A161003" t="inlineStr">
        <is>
          <t>xtclocal.com</t>
        </is>
      </c>
      <c r="B161003" t="n">
        <v>226</v>
      </c>
    </row>
    <row r="161004">
      <c r="A161004" t="inlineStr">
        <is>
          <t>experiencelife.lamesarv.com</t>
        </is>
      </c>
      <c r="B161004" t="n">
        <v>226</v>
      </c>
    </row>
    <row r="161005">
      <c r="A161005" t="inlineStr">
        <is>
          <t>www.rtwbackpackers.com</t>
        </is>
      </c>
      <c r="B161005" t="n">
        <v>226</v>
      </c>
    </row>
    <row r="161006">
      <c r="A161006" t="inlineStr">
        <is>
          <t>www.gingerbread-house-heaven.com</t>
        </is>
      </c>
      <c r="B161006" t="n">
        <v>226</v>
      </c>
    </row>
    <row r="161007">
      <c r="A161007" t="inlineStr">
        <is>
          <t>teambnb.com</t>
        </is>
      </c>
      <c r="B161007" t="n">
        <v>226</v>
      </c>
    </row>
    <row r="161008">
      <c r="A161008" t="inlineStr">
        <is>
          <t>talotsing.com</t>
        </is>
      </c>
      <c r="B161008" t="n">
        <v>226</v>
      </c>
    </row>
    <row r="161009">
      <c r="A161009" t="inlineStr">
        <is>
          <t>25sios4b2ym4h547i3a1wrq1.wpengine.netdna-cdn.com</t>
        </is>
      </c>
      <c r="B161009" t="n">
        <v>226</v>
      </c>
    </row>
    <row r="161010">
      <c r="A161010" t="inlineStr">
        <is>
          <t>www.eluxuryonline.com</t>
        </is>
      </c>
      <c r="B161010" t="n">
        <v>226</v>
      </c>
    </row>
    <row r="161011">
      <c r="A161011" t="inlineStr">
        <is>
          <t>cannonschool.files.wordpress.com</t>
        </is>
      </c>
      <c r="B161011" t="n">
        <v>226</v>
      </c>
    </row>
    <row r="161012">
      <c r="A161012" t="inlineStr">
        <is>
          <t>www.irish-genealogy-toolkit.com</t>
        </is>
      </c>
      <c r="B161012" t="n">
        <v>226</v>
      </c>
    </row>
    <row r="161013">
      <c r="A161013" t="inlineStr">
        <is>
          <t>www.strategyguidereviews.com</t>
        </is>
      </c>
      <c r="B161013" t="n">
        <v>226</v>
      </c>
    </row>
    <row r="161014">
      <c r="A161014" t="inlineStr">
        <is>
          <t>www.shapesgrp.co.uk</t>
        </is>
      </c>
      <c r="B161014" t="n">
        <v>226</v>
      </c>
    </row>
    <row r="161015">
      <c r="A161015" t="inlineStr">
        <is>
          <t>stampinstudio.com</t>
        </is>
      </c>
      <c r="B161015" t="n">
        <v>226</v>
      </c>
    </row>
    <row r="161016">
      <c r="A161016" t="inlineStr">
        <is>
          <t>www.webbozz.com</t>
        </is>
      </c>
      <c r="B161016" t="n">
        <v>226</v>
      </c>
    </row>
    <row r="161017">
      <c r="A161017" t="inlineStr">
        <is>
          <t>officefinder.com.sg</t>
        </is>
      </c>
      <c r="B161017" t="n">
        <v>226</v>
      </c>
    </row>
    <row r="161018">
      <c r="A161018" t="inlineStr">
        <is>
          <t>stillstampingwithsue.typepad.com</t>
        </is>
      </c>
      <c r="B161018" t="n">
        <v>226</v>
      </c>
    </row>
    <row r="161019">
      <c r="A161019" t="inlineStr">
        <is>
          <t>friendlynettle.com</t>
        </is>
      </c>
      <c r="B161019" t="n">
        <v>226</v>
      </c>
    </row>
    <row r="161020">
      <c r="A161020" t="inlineStr">
        <is>
          <t>www.cambridgeday.com</t>
        </is>
      </c>
      <c r="B161020" t="n">
        <v>226</v>
      </c>
    </row>
    <row r="161021">
      <c r="A161021" t="inlineStr">
        <is>
          <t>www.franoantik.com</t>
        </is>
      </c>
      <c r="B161021" t="n">
        <v>226</v>
      </c>
    </row>
    <row r="161022">
      <c r="A161022" t="inlineStr">
        <is>
          <t>www.replicafurniture.com.au</t>
        </is>
      </c>
      <c r="B161022" t="n">
        <v>226</v>
      </c>
    </row>
    <row r="161023">
      <c r="A161023" t="inlineStr">
        <is>
          <t>ynotfreakinrecyclable.com</t>
        </is>
      </c>
      <c r="B161023" t="n">
        <v>226</v>
      </c>
    </row>
    <row r="161024">
      <c r="A161024" t="inlineStr">
        <is>
          <t>s34540.pcdn.co</t>
        </is>
      </c>
      <c r="B161024" t="n">
        <v>226</v>
      </c>
    </row>
    <row r="161025">
      <c r="A161025" t="inlineStr">
        <is>
          <t>www.bestwishes4u.in</t>
        </is>
      </c>
      <c r="B161025" t="n">
        <v>226</v>
      </c>
    </row>
    <row r="161026">
      <c r="A161026" t="inlineStr">
        <is>
          <t>azcdn.messenger.pgsitecore.com</t>
        </is>
      </c>
      <c r="B161026" t="n">
        <v>226</v>
      </c>
    </row>
    <row r="161027">
      <c r="A161027" t="inlineStr">
        <is>
          <t>homeaccessory.com.au</t>
        </is>
      </c>
      <c r="B161027" t="n">
        <v>226</v>
      </c>
    </row>
    <row r="161028">
      <c r="A161028" t="inlineStr">
        <is>
          <t>www.bcroce-renovation.fr</t>
        </is>
      </c>
      <c r="B161028" t="n">
        <v>226</v>
      </c>
    </row>
    <row r="161029">
      <c r="A161029" t="inlineStr">
        <is>
          <t>pornteentube.net</t>
        </is>
      </c>
      <c r="B161029" t="n">
        <v>226</v>
      </c>
    </row>
    <row r="161030">
      <c r="A161030" t="inlineStr">
        <is>
          <t>www.vinetcctv.com</t>
        </is>
      </c>
      <c r="B161030" t="n">
        <v>226</v>
      </c>
    </row>
    <row r="161031">
      <c r="A161031" t="inlineStr">
        <is>
          <t>theportablewife.com</t>
        </is>
      </c>
      <c r="B161031" t="n">
        <v>226</v>
      </c>
    </row>
    <row r="161032">
      <c r="A161032" t="inlineStr">
        <is>
          <t>www.ryangooldphotography.co.uk</t>
        </is>
      </c>
      <c r="B161032" t="n">
        <v>226</v>
      </c>
    </row>
    <row r="161033">
      <c r="A161033" t="inlineStr">
        <is>
          <t>coinnounce.com</t>
        </is>
      </c>
      <c r="B161033" t="n">
        <v>226</v>
      </c>
    </row>
    <row r="161034">
      <c r="A161034" t="inlineStr">
        <is>
          <t>jeannedennis.com</t>
        </is>
      </c>
      <c r="B161034" t="n">
        <v>226</v>
      </c>
    </row>
    <row r="161035">
      <c r="A161035" t="inlineStr">
        <is>
          <t>www.shiftingroots.com</t>
        </is>
      </c>
      <c r="B161035" t="n">
        <v>226</v>
      </c>
    </row>
    <row r="161036">
      <c r="A161036" t="inlineStr">
        <is>
          <t>www.benetomaretti-eshop.com</t>
        </is>
      </c>
      <c r="B161036" t="n">
        <v>226</v>
      </c>
    </row>
    <row r="161037">
      <c r="A161037" t="inlineStr">
        <is>
          <t>asset-apac.unileversolutions.com</t>
        </is>
      </c>
      <c r="B161037" t="n">
        <v>226</v>
      </c>
    </row>
    <row r="161038">
      <c r="A161038" t="inlineStr">
        <is>
          <t>www.medical-artist.com</t>
        </is>
      </c>
      <c r="B161038" t="n">
        <v>226</v>
      </c>
    </row>
    <row r="161039">
      <c r="A161039" t="inlineStr">
        <is>
          <t>thestartupscene.me</t>
        </is>
      </c>
      <c r="B161039" t="n">
        <v>226</v>
      </c>
    </row>
    <row r="161040">
      <c r="A161040" t="inlineStr">
        <is>
          <t>frontpageconfidential.com</t>
        </is>
      </c>
      <c r="B161040" t="n">
        <v>226</v>
      </c>
    </row>
    <row r="161041">
      <c r="A161041" t="inlineStr">
        <is>
          <t>www.reedsjewelers.com</t>
        </is>
      </c>
      <c r="B161041" t="n">
        <v>226</v>
      </c>
    </row>
    <row r="161042">
      <c r="A161042" t="inlineStr">
        <is>
          <t>www.lexisnexis.com</t>
        </is>
      </c>
      <c r="B161042" t="n">
        <v>226</v>
      </c>
    </row>
    <row r="161043">
      <c r="A161043" t="inlineStr">
        <is>
          <t>apkshelf.com</t>
        </is>
      </c>
      <c r="B161043" t="n">
        <v>226</v>
      </c>
    </row>
    <row r="161044">
      <c r="A161044" t="inlineStr">
        <is>
          <t>www.katharinemarieweddings.com</t>
        </is>
      </c>
      <c r="B161044" t="n">
        <v>226</v>
      </c>
    </row>
    <row r="161045">
      <c r="A161045" t="inlineStr">
        <is>
          <t>tribcmsprod.blob.core.windows.net:443</t>
        </is>
      </c>
      <c r="B161045" t="n">
        <v>226</v>
      </c>
    </row>
    <row r="161046">
      <c r="A161046" t="inlineStr">
        <is>
          <t>cache-m2.smarthome.com</t>
        </is>
      </c>
      <c r="B161046" t="n">
        <v>226</v>
      </c>
    </row>
    <row r="161047">
      <c r="A161047" t="inlineStr">
        <is>
          <t>www.favounicorn.com</t>
        </is>
      </c>
      <c r="B161047" t="n">
        <v>226</v>
      </c>
    </row>
    <row r="161048">
      <c r="A161048" t="inlineStr">
        <is>
          <t>blog.scienceandindustrymuseum.org.uk</t>
        </is>
      </c>
      <c r="B161048" t="n">
        <v>226</v>
      </c>
    </row>
    <row r="161049">
      <c r="A161049" t="inlineStr">
        <is>
          <t>somewhatsimpleliving.com</t>
        </is>
      </c>
      <c r="B161049" t="n">
        <v>226</v>
      </c>
    </row>
    <row r="161050">
      <c r="A161050" t="inlineStr">
        <is>
          <t>www.biblicalcounselingcoalition.org</t>
        </is>
      </c>
      <c r="B161050" t="n">
        <v>226</v>
      </c>
    </row>
    <row r="161051">
      <c r="A161051" t="inlineStr">
        <is>
          <t>dcps.duvalschools.org</t>
        </is>
      </c>
      <c r="B161051" t="n">
        <v>226</v>
      </c>
    </row>
    <row r="161052">
      <c r="A161052" t="inlineStr">
        <is>
          <t>britisharmysgtmonkey.files.wordpress.com</t>
        </is>
      </c>
      <c r="B161052" t="n">
        <v>226</v>
      </c>
    </row>
    <row r="161053">
      <c r="A161053" t="inlineStr">
        <is>
          <t>www.snackmakingmachinery.com</t>
        </is>
      </c>
      <c r="B161053" t="n">
        <v>226</v>
      </c>
    </row>
    <row r="161054">
      <c r="A161054" t="inlineStr">
        <is>
          <t>spss-tutorials.com</t>
        </is>
      </c>
      <c r="B161054" t="n">
        <v>226</v>
      </c>
    </row>
    <row r="161055">
      <c r="A161055" t="inlineStr">
        <is>
          <t>www.psiautorestyling.com</t>
        </is>
      </c>
      <c r="B161055" t="n">
        <v>226</v>
      </c>
    </row>
    <row r="161056">
      <c r="A161056" t="inlineStr">
        <is>
          <t>proliftinc.theonlinecatalog.com</t>
        </is>
      </c>
      <c r="B161056" t="n">
        <v>226</v>
      </c>
    </row>
    <row r="161057">
      <c r="A161057" t="inlineStr">
        <is>
          <t>www.blogthismoment.com</t>
        </is>
      </c>
      <c r="B161057" t="n">
        <v>226</v>
      </c>
    </row>
    <row r="161058">
      <c r="A161058" t="inlineStr">
        <is>
          <t>uctv.tv</t>
        </is>
      </c>
      <c r="B161058" t="n">
        <v>226</v>
      </c>
    </row>
    <row r="161059">
      <c r="A161059" t="inlineStr">
        <is>
          <t>craftsselection.com</t>
        </is>
      </c>
      <c r="B161059" t="n">
        <v>226</v>
      </c>
    </row>
    <row r="161060">
      <c r="A161060" t="inlineStr">
        <is>
          <t>www.mdc.edu</t>
        </is>
      </c>
      <c r="B161060" t="n">
        <v>226</v>
      </c>
    </row>
    <row r="161061">
      <c r="A161061" t="inlineStr">
        <is>
          <t>www.agence-berland-bennett.com</t>
        </is>
      </c>
      <c r="B161061" t="n">
        <v>226</v>
      </c>
    </row>
    <row r="161062">
      <c r="A161062" t="inlineStr">
        <is>
          <t>www.attitudeservices.com</t>
        </is>
      </c>
      <c r="B161062" t="n">
        <v>226</v>
      </c>
    </row>
    <row r="161063">
      <c r="A161063" t="inlineStr">
        <is>
          <t>blog.yokellocal.com</t>
        </is>
      </c>
      <c r="B161063" t="n">
        <v>226</v>
      </c>
    </row>
    <row r="161064">
      <c r="A161064" t="inlineStr">
        <is>
          <t>saganmorrow.com</t>
        </is>
      </c>
      <c r="B161064" t="n">
        <v>226</v>
      </c>
    </row>
    <row r="161065">
      <c r="A161065" t="inlineStr">
        <is>
          <t>www.genetex.com</t>
        </is>
      </c>
      <c r="B161065" t="n">
        <v>226</v>
      </c>
    </row>
    <row r="161066">
      <c r="A161066" t="inlineStr">
        <is>
          <t>www.eurohockey.com</t>
        </is>
      </c>
      <c r="B161066" t="n">
        <v>226</v>
      </c>
    </row>
    <row r="161067">
      <c r="A161067" t="inlineStr">
        <is>
          <t>a1businesses.co.uk</t>
        </is>
      </c>
      <c r="B161067" t="n">
        <v>226</v>
      </c>
    </row>
    <row r="161068">
      <c r="A161068" t="inlineStr">
        <is>
          <t>www.3kropki.pl</t>
        </is>
      </c>
      <c r="B161068" t="n">
        <v>226</v>
      </c>
    </row>
    <row r="161069">
      <c r="A161069" t="inlineStr">
        <is>
          <t>northoaklandsports.com</t>
        </is>
      </c>
      <c r="B161069" t="n">
        <v>226</v>
      </c>
    </row>
    <row r="161070">
      <c r="A161070" t="inlineStr">
        <is>
          <t>img80003126.weyesimg.com</t>
        </is>
      </c>
      <c r="B161070" t="n">
        <v>226</v>
      </c>
    </row>
    <row r="161071">
      <c r="A161071" t="inlineStr">
        <is>
          <t>www.inflatable-water-park.com</t>
        </is>
      </c>
      <c r="B161071" t="n">
        <v>226</v>
      </c>
    </row>
    <row r="161072">
      <c r="A161072" t="inlineStr">
        <is>
          <t>oldtrailer.com</t>
        </is>
      </c>
      <c r="B161072" t="n">
        <v>226</v>
      </c>
    </row>
    <row r="161073">
      <c r="A161073" t="inlineStr">
        <is>
          <t>firbecktrophies.co.uk</t>
        </is>
      </c>
      <c r="B161073" t="n">
        <v>226</v>
      </c>
    </row>
    <row r="161074">
      <c r="A161074" t="inlineStr">
        <is>
          <t>pittsburghdogtraining.com</t>
        </is>
      </c>
      <c r="B161074" t="n">
        <v>226</v>
      </c>
    </row>
    <row r="161075">
      <c r="A161075" t="inlineStr">
        <is>
          <t>images.level8ds.com</t>
        </is>
      </c>
      <c r="B161075" t="n">
        <v>226</v>
      </c>
    </row>
    <row r="161076">
      <c r="A161076" t="inlineStr">
        <is>
          <t>www.atggems.com</t>
        </is>
      </c>
      <c r="B161076" t="n">
        <v>226</v>
      </c>
    </row>
    <row r="161077">
      <c r="A161077" t="inlineStr">
        <is>
          <t>www.gamingoutletmerch.co.uk</t>
        </is>
      </c>
      <c r="B161077" t="n">
        <v>226</v>
      </c>
    </row>
    <row r="161078">
      <c r="A161078" t="inlineStr">
        <is>
          <t>www.theginboutique.com.au</t>
        </is>
      </c>
      <c r="B161078" t="n">
        <v>226</v>
      </c>
    </row>
    <row r="161079">
      <c r="A161079" t="inlineStr">
        <is>
          <t>www.theironhorseman.com</t>
        </is>
      </c>
      <c r="B161079" t="n">
        <v>226</v>
      </c>
    </row>
    <row r="161080">
      <c r="A161080" t="inlineStr">
        <is>
          <t>www.cuttingedgecrafts.co.uk</t>
        </is>
      </c>
      <c r="B161080" t="n">
        <v>226</v>
      </c>
    </row>
    <row r="161081">
      <c r="A161081" t="inlineStr">
        <is>
          <t>sheffield.printstoreonline.com</t>
        </is>
      </c>
      <c r="B161081" t="n">
        <v>226</v>
      </c>
    </row>
    <row r="161082">
      <c r="A161082" t="inlineStr">
        <is>
          <t>cdn.androidpolice.com</t>
        </is>
      </c>
      <c r="B161082" t="n">
        <v>226</v>
      </c>
    </row>
    <row r="161083">
      <c r="A161083" t="inlineStr">
        <is>
          <t>www.denimsntees.com</t>
        </is>
      </c>
      <c r="B161083" t="n">
        <v>226</v>
      </c>
    </row>
    <row r="161084">
      <c r="A161084" t="inlineStr">
        <is>
          <t>ca294eaaa03d16641bc3-2051c6061f9ff71f5d0f32f666a6b644.ssl.cf1.rackcdn.com</t>
        </is>
      </c>
      <c r="B161084" t="n">
        <v>226</v>
      </c>
    </row>
    <row r="161085">
      <c r="A161085" t="inlineStr">
        <is>
          <t>a67e66e1ee0cadad8d3b-267beaad9bfede67e0ae10a5de0f703c.ssl.cf1.rackcdn.com</t>
        </is>
      </c>
      <c r="B161085" t="n">
        <v>226</v>
      </c>
    </row>
    <row r="161086">
      <c r="A161086" t="inlineStr">
        <is>
          <t>cdad1b12a0009030a7f6-a2a9532b7fba4293c19d0fda2230c5b9.ssl.cf1.rackcdn.com</t>
        </is>
      </c>
      <c r="B161086" t="n">
        <v>226</v>
      </c>
    </row>
    <row r="161087">
      <c r="A161087" t="inlineStr">
        <is>
          <t>iqrnrwxhnqqq5p.leadongcdn.com</t>
        </is>
      </c>
      <c r="B161087" t="n">
        <v>226</v>
      </c>
    </row>
    <row r="161088">
      <c r="A161088" t="inlineStr">
        <is>
          <t>britnigirardphotography.com</t>
        </is>
      </c>
      <c r="B161088" t="n">
        <v>225</v>
      </c>
    </row>
    <row r="161089">
      <c r="A161089" t="inlineStr">
        <is>
          <t>plumbingmaster.com.au</t>
        </is>
      </c>
      <c r="B161089" t="n">
        <v>225</v>
      </c>
    </row>
    <row r="161090">
      <c r="A161090" t="inlineStr">
        <is>
          <t>brickfinder.net</t>
        </is>
      </c>
      <c r="B161090" t="n">
        <v>225</v>
      </c>
    </row>
    <row r="161091">
      <c r="A161091" t="inlineStr">
        <is>
          <t>jewelrydisplay-ecomitizellc.netdna-ssl.com</t>
        </is>
      </c>
      <c r="B161091" t="n">
        <v>225</v>
      </c>
    </row>
    <row r="161092">
      <c r="A161092" t="inlineStr">
        <is>
          <t>ianypet.com</t>
        </is>
      </c>
      <c r="B161092" t="n">
        <v>225</v>
      </c>
    </row>
    <row r="161093">
      <c r="A161093" t="inlineStr">
        <is>
          <t>dailydiscount.site</t>
        </is>
      </c>
      <c r="B161093" t="n">
        <v>225</v>
      </c>
    </row>
    <row r="161094">
      <c r="A161094" t="inlineStr">
        <is>
          <t>queerbooksforteens.com</t>
        </is>
      </c>
      <c r="B161094" t="n">
        <v>225</v>
      </c>
    </row>
    <row r="161095">
      <c r="A161095" t="inlineStr">
        <is>
          <t>cdn.bkmkitap.com</t>
        </is>
      </c>
      <c r="B161095" t="n">
        <v>225</v>
      </c>
    </row>
    <row r="161096">
      <c r="A161096" t="inlineStr">
        <is>
          <t>i.makeupstore.at</t>
        </is>
      </c>
      <c r="B161096" t="n">
        <v>225</v>
      </c>
    </row>
    <row r="161097">
      <c r="A161097" t="inlineStr">
        <is>
          <t>img.nexterio.pl</t>
        </is>
      </c>
      <c r="B161097" t="n">
        <v>225</v>
      </c>
    </row>
    <row r="161098">
      <c r="A161098" t="inlineStr">
        <is>
          <t>cdn.area159.com</t>
        </is>
      </c>
      <c r="B161098" t="n">
        <v>225</v>
      </c>
    </row>
    <row r="161099">
      <c r="A161099" t="inlineStr">
        <is>
          <t>www.cultivonsnous.fr</t>
        </is>
      </c>
      <c r="B161099" t="n">
        <v>225</v>
      </c>
    </row>
    <row r="161100">
      <c r="A161100" t="inlineStr">
        <is>
          <t>www.merlininkazani.com</t>
        </is>
      </c>
      <c r="B161100" t="n">
        <v>225</v>
      </c>
    </row>
    <row r="161101">
      <c r="A161101" t="inlineStr">
        <is>
          <t>b.bimg.dk</t>
        </is>
      </c>
      <c r="B161101" t="n">
        <v>225</v>
      </c>
    </row>
    <row r="161102">
      <c r="A161102" t="inlineStr">
        <is>
          <t>cdn.goope.jp</t>
        </is>
      </c>
      <c r="B161102" t="n">
        <v>225</v>
      </c>
    </row>
    <row r="161103">
      <c r="A161103" t="inlineStr">
        <is>
          <t>d147o3bvayp01f.cloudfront.net</t>
        </is>
      </c>
      <c r="B161103" t="n">
        <v>225</v>
      </c>
    </row>
    <row r="161104">
      <c r="A161104" t="inlineStr">
        <is>
          <t>www.mariage.com</t>
        </is>
      </c>
      <c r="B161104" t="n">
        <v>225</v>
      </c>
    </row>
    <row r="161105">
      <c r="A161105" t="inlineStr">
        <is>
          <t>www.ankasanat.com</t>
        </is>
      </c>
      <c r="B161105" t="n">
        <v>225</v>
      </c>
    </row>
    <row r="161106">
      <c r="A161106" t="inlineStr">
        <is>
          <t>s.republika.co.id</t>
        </is>
      </c>
      <c r="B161106" t="n">
        <v>225</v>
      </c>
    </row>
    <row r="161107">
      <c r="A161107" t="inlineStr">
        <is>
          <t>dj.cdn.shoprenter.hu</t>
        </is>
      </c>
      <c r="B161107" t="n">
        <v>225</v>
      </c>
    </row>
    <row r="161108">
      <c r="A161108" t="inlineStr">
        <is>
          <t>www.bigmanoo.it</t>
        </is>
      </c>
      <c r="B161108" t="n">
        <v>225</v>
      </c>
    </row>
    <row r="161109">
      <c r="A161109" t="inlineStr">
        <is>
          <t>thanhlinh.vn</t>
        </is>
      </c>
      <c r="B161109" t="n">
        <v>225</v>
      </c>
    </row>
    <row r="161110">
      <c r="A161110" t="inlineStr">
        <is>
          <t>starducine.com</t>
        </is>
      </c>
      <c r="B161110" t="n">
        <v>225</v>
      </c>
    </row>
    <row r="161111">
      <c r="A161111" t="inlineStr">
        <is>
          <t>www.aeroform.fr</t>
        </is>
      </c>
      <c r="B161111" t="n">
        <v>225</v>
      </c>
    </row>
    <row r="161112">
      <c r="A161112" t="inlineStr">
        <is>
          <t>androidina.net</t>
        </is>
      </c>
      <c r="B161112" t="n">
        <v>225</v>
      </c>
    </row>
    <row r="161113">
      <c r="A161113" t="inlineStr">
        <is>
          <t>www.manners.nl</t>
        </is>
      </c>
      <c r="B161113" t="n">
        <v>225</v>
      </c>
    </row>
    <row r="161114">
      <c r="A161114" t="inlineStr">
        <is>
          <t>d569htemax5yg.cloudfront.net</t>
        </is>
      </c>
      <c r="B161114" t="n">
        <v>225</v>
      </c>
    </row>
    <row r="161115">
      <c r="A161115" t="inlineStr">
        <is>
          <t>www.rcobchod.cz</t>
        </is>
      </c>
      <c r="B161115" t="n">
        <v>225</v>
      </c>
    </row>
    <row r="161116">
      <c r="A161116" t="inlineStr">
        <is>
          <t>www.doesum.nl</t>
        </is>
      </c>
      <c r="B161116" t="n">
        <v>225</v>
      </c>
    </row>
    <row r="161117">
      <c r="A161117" t="inlineStr">
        <is>
          <t>www.galaxyjatekaruhaz.hu</t>
        </is>
      </c>
      <c r="B161117" t="n">
        <v>225</v>
      </c>
    </row>
    <row r="161118">
      <c r="A161118" t="inlineStr">
        <is>
          <t>sibellefashion.be</t>
        </is>
      </c>
      <c r="B161118" t="n">
        <v>225</v>
      </c>
    </row>
    <row r="161119">
      <c r="A161119" t="inlineStr">
        <is>
          <t>www.journaldu4x4.com</t>
        </is>
      </c>
      <c r="B161119" t="n">
        <v>225</v>
      </c>
    </row>
    <row r="161120">
      <c r="A161120" t="inlineStr">
        <is>
          <t>thematuretraveller.files.wordpress.com</t>
        </is>
      </c>
      <c r="B161120" t="n">
        <v>225</v>
      </c>
    </row>
    <row r="161121">
      <c r="A161121" t="inlineStr">
        <is>
          <t>d1e1vgxjd1htwd.cloudfront.net</t>
        </is>
      </c>
      <c r="B161121" t="n">
        <v>225</v>
      </c>
    </row>
    <row r="161122">
      <c r="A161122" t="inlineStr">
        <is>
          <t>www.workmanstore.nl</t>
        </is>
      </c>
      <c r="B161122" t="n">
        <v>225</v>
      </c>
    </row>
    <row r="161123">
      <c r="A161123" t="inlineStr">
        <is>
          <t>www.thedeliciouslife.com</t>
        </is>
      </c>
      <c r="B161123" t="n">
        <v>225</v>
      </c>
    </row>
    <row r="161124">
      <c r="A161124" t="inlineStr">
        <is>
          <t>retrojeans.com</t>
        </is>
      </c>
      <c r="B161124" t="n">
        <v>225</v>
      </c>
    </row>
    <row r="161125">
      <c r="A161125" t="inlineStr">
        <is>
          <t>www.planbsales.com</t>
        </is>
      </c>
      <c r="B161125" t="n">
        <v>225</v>
      </c>
    </row>
    <row r="161126">
      <c r="A161126" t="inlineStr">
        <is>
          <t>www.ncfdirect.com</t>
        </is>
      </c>
      <c r="B161126" t="n">
        <v>225</v>
      </c>
    </row>
    <row r="161127">
      <c r="A161127" t="inlineStr">
        <is>
          <t>fashion-seal.com</t>
        </is>
      </c>
      <c r="B161127" t="n">
        <v>225</v>
      </c>
    </row>
    <row r="161128">
      <c r="A161128" t="inlineStr">
        <is>
          <t>tillskottbilligt.se</t>
        </is>
      </c>
      <c r="B161128" t="n">
        <v>225</v>
      </c>
    </row>
    <row r="161129">
      <c r="A161129" t="inlineStr">
        <is>
          <t>f5d4450c5146fb92f51e-70b602e00373bdcc98fa92e2a10672da.ssl.cf1.rackcdn.com</t>
        </is>
      </c>
      <c r="B161129" t="n">
        <v>225</v>
      </c>
    </row>
    <row r="161130">
      <c r="A161130" t="inlineStr">
        <is>
          <t>c3364a336df760b547fe-87449b52167193bfb3ecfd9b9244f0d3.ssl.cf2.rackcdn.com</t>
        </is>
      </c>
      <c r="B161130" t="n">
        <v>225</v>
      </c>
    </row>
    <row r="161131">
      <c r="A161131" t="inlineStr">
        <is>
          <t>currentstore.co.kr</t>
        </is>
      </c>
      <c r="B161131" t="n">
        <v>225</v>
      </c>
    </row>
    <row r="161132">
      <c r="A161132" t="inlineStr">
        <is>
          <t>www.partingtons.com</t>
        </is>
      </c>
      <c r="B161132" t="n">
        <v>225</v>
      </c>
    </row>
    <row r="161133">
      <c r="A161133" t="inlineStr">
        <is>
          <t>www.ticketor.com</t>
        </is>
      </c>
      <c r="B161133" t="n">
        <v>225</v>
      </c>
    </row>
    <row r="161134">
      <c r="A161134" t="inlineStr">
        <is>
          <t>43afeba67d393dd88695-96cc2a2cfda9d0952a3efb65c56c88f1.ssl.cf5.rackcdn.com</t>
        </is>
      </c>
      <c r="B161134" t="n">
        <v>225</v>
      </c>
    </row>
    <row r="161135">
      <c r="A161135" t="inlineStr">
        <is>
          <t>en.allpaintingsstore.com</t>
        </is>
      </c>
      <c r="B161135" t="n">
        <v>225</v>
      </c>
    </row>
    <row r="161136">
      <c r="A161136" t="inlineStr">
        <is>
          <t>73f0571e03235bb252f7-fef0f06f3c56826fb90c35be2dcf34fc.ssl.cf1.rackcdn.com</t>
        </is>
      </c>
      <c r="B161136" t="n">
        <v>225</v>
      </c>
    </row>
    <row r="161137">
      <c r="A161137" t="inlineStr">
        <is>
          <t>www.replacement-laptop-battery.info</t>
        </is>
      </c>
      <c r="B161137" t="n">
        <v>225</v>
      </c>
    </row>
    <row r="161138">
      <c r="A161138" t="inlineStr">
        <is>
          <t>a653e6ad7869eb064e89-a0cfd6dc7710e03caa36bbd04334f4fb.ssl.cf1.rackcdn.com</t>
        </is>
      </c>
      <c r="B161138" t="n">
        <v>225</v>
      </c>
    </row>
    <row r="161139">
      <c r="A161139" t="inlineStr">
        <is>
          <t>www.shoppaylessfurniture.com</t>
        </is>
      </c>
      <c r="B161139" t="n">
        <v>225</v>
      </c>
    </row>
    <row r="161140">
      <c r="A161140" t="inlineStr">
        <is>
          <t>www.welcometothetable.coop</t>
        </is>
      </c>
      <c r="B161140" t="n">
        <v>225</v>
      </c>
    </row>
    <row r="161141">
      <c r="A161141" t="inlineStr">
        <is>
          <t>assembly.ny.gov</t>
        </is>
      </c>
      <c r="B161141" t="n">
        <v>225</v>
      </c>
    </row>
    <row r="161142">
      <c r="A161142" t="inlineStr">
        <is>
          <t>m.yymhealth.com</t>
        </is>
      </c>
      <c r="B161142" t="n">
        <v>225</v>
      </c>
    </row>
    <row r="161143">
      <c r="A161143" t="inlineStr">
        <is>
          <t>www.lahtipro.pl</t>
        </is>
      </c>
      <c r="B161143" t="n">
        <v>225</v>
      </c>
    </row>
    <row r="161144">
      <c r="A161144" t="inlineStr">
        <is>
          <t>wgrr.ca</t>
        </is>
      </c>
      <c r="B161144" t="n">
        <v>225</v>
      </c>
    </row>
    <row r="161145">
      <c r="A161145" t="inlineStr">
        <is>
          <t>srilankanexpeditions.lk</t>
        </is>
      </c>
      <c r="B161145" t="n">
        <v>225</v>
      </c>
    </row>
    <row r="161146">
      <c r="A161146" t="inlineStr">
        <is>
          <t>www.electronicpawnshopnearme.com</t>
        </is>
      </c>
      <c r="B161146" t="n">
        <v>225</v>
      </c>
    </row>
    <row r="161147">
      <c r="A161147" t="inlineStr">
        <is>
          <t>4487c7d64777b6ddab26-4aba1220690a72aed85778a3c553c6b8.r16.cf1.rackcdn.com</t>
        </is>
      </c>
      <c r="B161147" t="n">
        <v>225</v>
      </c>
    </row>
    <row r="161148">
      <c r="A161148" t="inlineStr">
        <is>
          <t>19january2021snapshot.epa.gov</t>
        </is>
      </c>
      <c r="B161148" t="n">
        <v>225</v>
      </c>
    </row>
    <row r="161149">
      <c r="A161149" t="inlineStr">
        <is>
          <t>838fe7401041889daf16-44b82e67dc3c4a3651a654336f1b2cb8.ssl.cf1.rackcdn.com</t>
        </is>
      </c>
      <c r="B161149" t="n">
        <v>225</v>
      </c>
    </row>
    <row r="161150">
      <c r="A161150" t="inlineStr">
        <is>
          <t>aaf1a18515da0e792f78-c27fdabe952dfc357fe25ebf5c8897ee.ssl.cf5.rackcdn.com</t>
        </is>
      </c>
      <c r="B161150" t="n">
        <v>225</v>
      </c>
    </row>
    <row r="161151">
      <c r="A161151" t="inlineStr">
        <is>
          <t>www.danitadelimontprints.com</t>
        </is>
      </c>
      <c r="B161151" t="n">
        <v>225</v>
      </c>
    </row>
    <row r="161152">
      <c r="A161152" t="inlineStr">
        <is>
          <t>www.sentani.com.au</t>
        </is>
      </c>
      <c r="B161152" t="n">
        <v>225</v>
      </c>
    </row>
    <row r="161153">
      <c r="A161153" t="inlineStr">
        <is>
          <t>www.spaceanswers.com</t>
        </is>
      </c>
      <c r="B161153" t="n">
        <v>225</v>
      </c>
    </row>
    <row r="161154">
      <c r="A161154" t="inlineStr">
        <is>
          <t>blog.thelineup.com</t>
        </is>
      </c>
      <c r="B161154" t="n">
        <v>225</v>
      </c>
    </row>
    <row r="161155">
      <c r="A161155" t="inlineStr">
        <is>
          <t>www.barnsleyinn.com</t>
        </is>
      </c>
      <c r="B161155" t="n">
        <v>225</v>
      </c>
    </row>
    <row r="161156">
      <c r="A161156" t="inlineStr">
        <is>
          <t>jillcarmel.com</t>
        </is>
      </c>
      <c r="B161156" t="n">
        <v>225</v>
      </c>
    </row>
    <row r="161157">
      <c r="A161157" t="inlineStr">
        <is>
          <t>donpiso.org</t>
        </is>
      </c>
      <c r="B161157" t="n">
        <v>225</v>
      </c>
    </row>
    <row r="161158">
      <c r="A161158" t="inlineStr">
        <is>
          <t>wsdg.com</t>
        </is>
      </c>
      <c r="B161158" t="n">
        <v>225</v>
      </c>
    </row>
    <row r="161159">
      <c r="A161159" t="inlineStr">
        <is>
          <t>www.zapatossize.com</t>
        </is>
      </c>
      <c r="B161159" t="n">
        <v>225</v>
      </c>
    </row>
    <row r="161160">
      <c r="A161160" t="inlineStr">
        <is>
          <t>www.alphabroder.ca</t>
        </is>
      </c>
      <c r="B161160" t="n">
        <v>225</v>
      </c>
    </row>
    <row r="161161">
      <c r="A161161" t="inlineStr">
        <is>
          <t>codigoespagueti.com</t>
        </is>
      </c>
      <c r="B161161" t="n">
        <v>225</v>
      </c>
    </row>
    <row r="161162">
      <c r="A161162" t="inlineStr">
        <is>
          <t>pic1.sayfamous.com</t>
        </is>
      </c>
      <c r="B161162" t="n">
        <v>225</v>
      </c>
    </row>
    <row r="161163">
      <c r="A161163" t="inlineStr">
        <is>
          <t>www.thecompassnews.org</t>
        </is>
      </c>
      <c r="B161163" t="n">
        <v>225</v>
      </c>
    </row>
    <row r="161164">
      <c r="A161164" t="inlineStr">
        <is>
          <t>tbv-oletekyz.netdna-ssl.com</t>
        </is>
      </c>
      <c r="B161164" t="n">
        <v>225</v>
      </c>
    </row>
    <row r="161165">
      <c r="A161165" t="inlineStr">
        <is>
          <t>cedarhillfarmhouse.com</t>
        </is>
      </c>
      <c r="B161165" t="n">
        <v>225</v>
      </c>
    </row>
    <row r="161166">
      <c r="A161166" t="inlineStr">
        <is>
          <t>kellywalkerstudios.files.wordpress.com</t>
        </is>
      </c>
      <c r="B161166" t="n">
        <v>225</v>
      </c>
    </row>
    <row r="161167">
      <c r="A161167" t="inlineStr">
        <is>
          <t>www.usonica.com</t>
        </is>
      </c>
      <c r="B161167" t="n">
        <v>225</v>
      </c>
    </row>
    <row r="161168">
      <c r="A161168" t="inlineStr">
        <is>
          <t>dobbernationloves.com</t>
        </is>
      </c>
      <c r="B161168" t="n">
        <v>225</v>
      </c>
    </row>
    <row r="161169">
      <c r="A161169" t="inlineStr">
        <is>
          <t>slps.co.uk</t>
        </is>
      </c>
      <c r="B161169" t="n">
        <v>225</v>
      </c>
    </row>
    <row r="161170">
      <c r="A161170" t="inlineStr">
        <is>
          <t>www.compleatgolfer.com</t>
        </is>
      </c>
      <c r="B161170" t="n">
        <v>225</v>
      </c>
    </row>
    <row r="161171">
      <c r="A161171" t="inlineStr">
        <is>
          <t>greenantlersphotography.com</t>
        </is>
      </c>
      <c r="B161171" t="n">
        <v>225</v>
      </c>
    </row>
    <row r="161172">
      <c r="A161172" t="inlineStr">
        <is>
          <t>celeblens.com</t>
        </is>
      </c>
      <c r="B161172" t="n">
        <v>225</v>
      </c>
    </row>
    <row r="161173">
      <c r="A161173" t="inlineStr">
        <is>
          <t>www.cannonbeachphoto.com</t>
        </is>
      </c>
      <c r="B161173" t="n">
        <v>225</v>
      </c>
    </row>
    <row r="161174">
      <c r="A161174" t="inlineStr">
        <is>
          <t>woodburymag.com</t>
        </is>
      </c>
      <c r="B161174" t="n">
        <v>225</v>
      </c>
    </row>
    <row r="161175">
      <c r="A161175" t="inlineStr">
        <is>
          <t>sliverofice.com</t>
        </is>
      </c>
      <c r="B161175" t="n">
        <v>225</v>
      </c>
    </row>
    <row r="161176">
      <c r="A161176" t="inlineStr">
        <is>
          <t>www.thegamescabin.com</t>
        </is>
      </c>
      <c r="B161176" t="n">
        <v>225</v>
      </c>
    </row>
    <row r="161177">
      <c r="A161177" t="inlineStr">
        <is>
          <t>www.babepedia.com</t>
        </is>
      </c>
      <c r="B161177" t="n">
        <v>225</v>
      </c>
    </row>
    <row r="161178">
      <c r="A161178" t="inlineStr">
        <is>
          <t>www.bestdeals.gr</t>
        </is>
      </c>
      <c r="B161178" t="n">
        <v>225</v>
      </c>
    </row>
    <row r="161179">
      <c r="A161179" t="inlineStr">
        <is>
          <t>ie.sportsdirect.com</t>
        </is>
      </c>
      <c r="B161179" t="n">
        <v>225</v>
      </c>
    </row>
    <row r="161180">
      <c r="A161180" t="inlineStr">
        <is>
          <t>scandasia.com</t>
        </is>
      </c>
      <c r="B161180" t="n">
        <v>225</v>
      </c>
    </row>
    <row r="161181">
      <c r="A161181" t="inlineStr">
        <is>
          <t>pizzatoday.com</t>
        </is>
      </c>
      <c r="B161181" t="n">
        <v>225</v>
      </c>
    </row>
    <row r="161182">
      <c r="A161182" t="inlineStr">
        <is>
          <t>reneweconomy.wpengine.com</t>
        </is>
      </c>
      <c r="B161182" t="n">
        <v>225</v>
      </c>
    </row>
    <row r="161183">
      <c r="A161183" t="inlineStr">
        <is>
          <t>voirseries.tv</t>
        </is>
      </c>
      <c r="B161183" t="n">
        <v>225</v>
      </c>
    </row>
    <row r="161184">
      <c r="A161184" t="inlineStr">
        <is>
          <t>loperonline.com</t>
        </is>
      </c>
      <c r="B161184" t="n">
        <v>225</v>
      </c>
    </row>
    <row r="161185">
      <c r="A161185" t="inlineStr">
        <is>
          <t>thegamehaus.com</t>
        </is>
      </c>
      <c r="B161185" t="n">
        <v>225</v>
      </c>
    </row>
    <row r="161186">
      <c r="A161186" t="inlineStr">
        <is>
          <t>www.urbantravelblog.com</t>
        </is>
      </c>
      <c r="B161186" t="n">
        <v>225</v>
      </c>
    </row>
    <row r="161187">
      <c r="A161187" t="inlineStr">
        <is>
          <t>explorermomma.com</t>
        </is>
      </c>
      <c r="B161187" t="n">
        <v>225</v>
      </c>
    </row>
    <row r="161188">
      <c r="A161188" t="inlineStr">
        <is>
          <t>www.iwcwiki.net</t>
        </is>
      </c>
      <c r="B161188" t="n">
        <v>225</v>
      </c>
    </row>
    <row r="161189">
      <c r="A161189" t="inlineStr">
        <is>
          <t>www.vanraam.com</t>
        </is>
      </c>
      <c r="B161189" t="n">
        <v>225</v>
      </c>
    </row>
    <row r="161190">
      <c r="A161190" t="inlineStr">
        <is>
          <t>shop.rockport.jp</t>
        </is>
      </c>
      <c r="B161190" t="n">
        <v>225</v>
      </c>
    </row>
    <row r="161191">
      <c r="A161191" t="inlineStr">
        <is>
          <t>www.greatescapegames.co.uk</t>
        </is>
      </c>
      <c r="B161191" t="n">
        <v>225</v>
      </c>
    </row>
    <row r="161192">
      <c r="A161192" t="inlineStr">
        <is>
          <t>www.dynamitedress.com</t>
        </is>
      </c>
      <c r="B161192" t="n">
        <v>225</v>
      </c>
    </row>
    <row r="161193">
      <c r="A161193" t="inlineStr">
        <is>
          <t>www.londondarkroom.com</t>
        </is>
      </c>
      <c r="B161193" t="n">
        <v>225</v>
      </c>
    </row>
    <row r="161194">
      <c r="A161194" t="inlineStr">
        <is>
          <t>asset5.scripbox.com</t>
        </is>
      </c>
      <c r="B161194" t="n">
        <v>225</v>
      </c>
    </row>
    <row r="161195">
      <c r="A161195" t="inlineStr">
        <is>
          <t>uae.carsprite.com</t>
        </is>
      </c>
      <c r="B161195" t="n">
        <v>225</v>
      </c>
    </row>
    <row r="161196">
      <c r="A161196" t="inlineStr">
        <is>
          <t>www.retrounited.com</t>
        </is>
      </c>
      <c r="B161196" t="n">
        <v>225</v>
      </c>
    </row>
    <row r="161197">
      <c r="A161197" t="inlineStr">
        <is>
          <t>www.finarome.com</t>
        </is>
      </c>
      <c r="B161197" t="n">
        <v>225</v>
      </c>
    </row>
    <row r="161198">
      <c r="A161198" t="inlineStr">
        <is>
          <t>www.legacyamericana.com</t>
        </is>
      </c>
      <c r="B161198" t="n">
        <v>225</v>
      </c>
    </row>
    <row r="161199">
      <c r="A161199" t="inlineStr">
        <is>
          <t>germani.com.au</t>
        </is>
      </c>
      <c r="B161199" t="n">
        <v>225</v>
      </c>
    </row>
    <row r="161200">
      <c r="A161200" t="inlineStr">
        <is>
          <t>smileypete.com</t>
        </is>
      </c>
      <c r="B161200" t="n">
        <v>225</v>
      </c>
    </row>
    <row r="161201">
      <c r="A161201" t="inlineStr">
        <is>
          <t>www.jancisrobinson.com</t>
        </is>
      </c>
      <c r="B161201" t="n">
        <v>225</v>
      </c>
    </row>
    <row r="161202">
      <c r="A161202" t="inlineStr">
        <is>
          <t>sunsetsandsarcasm.com</t>
        </is>
      </c>
      <c r="B161202" t="n">
        <v>225</v>
      </c>
    </row>
    <row r="161203">
      <c r="A161203" t="inlineStr">
        <is>
          <t>thehollywoodtimesdotorg.files.wordpress.com</t>
        </is>
      </c>
      <c r="B161203" t="n">
        <v>225</v>
      </c>
    </row>
    <row r="161204">
      <c r="A161204" t="inlineStr">
        <is>
          <t>www.samsonite.hu</t>
        </is>
      </c>
      <c r="B161204" t="n">
        <v>225</v>
      </c>
    </row>
    <row r="161205">
      <c r="A161205" t="inlineStr">
        <is>
          <t>common-place.org</t>
        </is>
      </c>
      <c r="B161205" t="n">
        <v>225</v>
      </c>
    </row>
    <row r="161206">
      <c r="A161206" t="inlineStr">
        <is>
          <t>www.storyimage.in</t>
        </is>
      </c>
      <c r="B161206" t="n">
        <v>225</v>
      </c>
    </row>
    <row r="161207">
      <c r="A161207" t="inlineStr">
        <is>
          <t>pcdeals.eu</t>
        </is>
      </c>
      <c r="B161207" t="n">
        <v>225</v>
      </c>
    </row>
    <row r="161208">
      <c r="A161208" t="inlineStr">
        <is>
          <t>www.afd.fr</t>
        </is>
      </c>
      <c r="B161208" t="n">
        <v>225</v>
      </c>
    </row>
    <row r="161209">
      <c r="A161209" t="inlineStr">
        <is>
          <t>www.fanews.co.za</t>
        </is>
      </c>
      <c r="B161209" t="n">
        <v>225</v>
      </c>
    </row>
    <row r="161210">
      <c r="A161210" t="inlineStr">
        <is>
          <t>affotd.files.wordpress.com</t>
        </is>
      </c>
      <c r="B161210" t="n">
        <v>225</v>
      </c>
    </row>
    <row r="161211">
      <c r="A161211" t="inlineStr">
        <is>
          <t>neostarmedia.files.wordpress.com</t>
        </is>
      </c>
      <c r="B161211" t="n">
        <v>225</v>
      </c>
    </row>
    <row r="161212">
      <c r="A161212" t="inlineStr">
        <is>
          <t>askingradio.com</t>
        </is>
      </c>
      <c r="B161212" t="n">
        <v>225</v>
      </c>
    </row>
    <row r="161213">
      <c r="A161213" t="inlineStr">
        <is>
          <t>www.rrc.ca</t>
        </is>
      </c>
      <c r="B161213" t="n">
        <v>225</v>
      </c>
    </row>
    <row r="161214">
      <c r="A161214" t="inlineStr">
        <is>
          <t>shegaveitago.com</t>
        </is>
      </c>
      <c r="B161214" t="n">
        <v>225</v>
      </c>
    </row>
    <row r="161215">
      <c r="A161215" t="inlineStr">
        <is>
          <t>www.gridam.com</t>
        </is>
      </c>
      <c r="B161215" t="n">
        <v>225</v>
      </c>
    </row>
    <row r="161216">
      <c r="A161216" t="inlineStr">
        <is>
          <t>sweetsavant.com</t>
        </is>
      </c>
      <c r="B161216" t="n">
        <v>225</v>
      </c>
    </row>
    <row r="161217">
      <c r="A161217" t="inlineStr">
        <is>
          <t>www.borealy.ro</t>
        </is>
      </c>
      <c r="B161217" t="n">
        <v>225</v>
      </c>
    </row>
    <row r="161218">
      <c r="A161218" t="inlineStr">
        <is>
          <t>d13kjxnqnhcmn2.cloudfront.net</t>
        </is>
      </c>
      <c r="B161218" t="n">
        <v>225</v>
      </c>
    </row>
    <row r="161219">
      <c r="A161219" t="inlineStr">
        <is>
          <t>payitforwardauction.com</t>
        </is>
      </c>
      <c r="B161219" t="n">
        <v>225</v>
      </c>
    </row>
    <row r="161220">
      <c r="A161220" t="inlineStr">
        <is>
          <t>zemsib.com</t>
        </is>
      </c>
      <c r="B161220" t="n">
        <v>225</v>
      </c>
    </row>
    <row r="161221">
      <c r="A161221" t="inlineStr">
        <is>
          <t>cdn.georgefm.co.nz</t>
        </is>
      </c>
      <c r="B161221" t="n">
        <v>225</v>
      </c>
    </row>
    <row r="161222">
      <c r="A161222" t="inlineStr">
        <is>
          <t>www.theaegisalliance.com</t>
        </is>
      </c>
      <c r="B161222" t="n">
        <v>225</v>
      </c>
    </row>
    <row r="161223">
      <c r="A161223" t="inlineStr">
        <is>
          <t>www.worldfloorplans.com</t>
        </is>
      </c>
      <c r="B161223" t="n">
        <v>225</v>
      </c>
    </row>
    <row r="161224">
      <c r="A161224" t="inlineStr">
        <is>
          <t>images.thegardenfactory.co.uk</t>
        </is>
      </c>
      <c r="B161224" t="n">
        <v>225</v>
      </c>
    </row>
    <row r="161225">
      <c r="A161225" t="inlineStr">
        <is>
          <t>www.planetizen.com</t>
        </is>
      </c>
      <c r="B161225" t="n">
        <v>225</v>
      </c>
    </row>
    <row r="161226">
      <c r="A161226" t="inlineStr">
        <is>
          <t>lawteam.com</t>
        </is>
      </c>
      <c r="B161226" t="n">
        <v>225</v>
      </c>
    </row>
    <row r="161227">
      <c r="A161227" t="inlineStr">
        <is>
          <t>www.polandnewstoday.com</t>
        </is>
      </c>
      <c r="B161227" t="n">
        <v>225</v>
      </c>
    </row>
    <row r="161228">
      <c r="A161228" t="inlineStr">
        <is>
          <t>asiatravelgems.com</t>
        </is>
      </c>
      <c r="B161228" t="n">
        <v>225</v>
      </c>
    </row>
    <row r="161229">
      <c r="A161229" t="inlineStr">
        <is>
          <t>rankeronline.com</t>
        </is>
      </c>
      <c r="B161229" t="n">
        <v>225</v>
      </c>
    </row>
    <row r="161230">
      <c r="A161230" t="inlineStr">
        <is>
          <t>cdn.bestfriends.org</t>
        </is>
      </c>
      <c r="B161230" t="n">
        <v>225</v>
      </c>
    </row>
    <row r="161231">
      <c r="A161231" t="inlineStr">
        <is>
          <t>www.keepitsweet.co.uk</t>
        </is>
      </c>
      <c r="B161231" t="n">
        <v>225</v>
      </c>
    </row>
    <row r="161232">
      <c r="A161232" t="inlineStr">
        <is>
          <t>gods-stimmenes.com</t>
        </is>
      </c>
      <c r="B161232" t="n">
        <v>225</v>
      </c>
    </row>
    <row r="161233">
      <c r="A161233" t="inlineStr">
        <is>
          <t>my.funnelpages.com</t>
        </is>
      </c>
      <c r="B161233" t="n">
        <v>225</v>
      </c>
    </row>
    <row r="161234">
      <c r="A161234" t="inlineStr">
        <is>
          <t>automobilenews.net</t>
        </is>
      </c>
      <c r="B161234" t="n">
        <v>225</v>
      </c>
    </row>
    <row r="161235">
      <c r="A161235" t="inlineStr">
        <is>
          <t>ingredientsforafabulouslife.com</t>
        </is>
      </c>
      <c r="B161235" t="n">
        <v>225</v>
      </c>
    </row>
    <row r="161236">
      <c r="A161236" t="inlineStr">
        <is>
          <t>www.mega-shop.sk</t>
        </is>
      </c>
      <c r="B161236" t="n">
        <v>225</v>
      </c>
    </row>
    <row r="161237">
      <c r="A161237" t="inlineStr">
        <is>
          <t>www.moviesarena.com</t>
        </is>
      </c>
      <c r="B161237" t="n">
        <v>225</v>
      </c>
    </row>
    <row r="161238">
      <c r="A161238" t="inlineStr">
        <is>
          <t>be.tuncayparlak.com.tr</t>
        </is>
      </c>
      <c r="B161238" t="n">
        <v>225</v>
      </c>
    </row>
    <row r="161239">
      <c r="A161239" t="inlineStr">
        <is>
          <t>kfindtech.com</t>
        </is>
      </c>
      <c r="B161239" t="n">
        <v>225</v>
      </c>
    </row>
    <row r="161240">
      <c r="A161240" t="inlineStr">
        <is>
          <t>danchoioto.vn</t>
        </is>
      </c>
      <c r="B161240" t="n">
        <v>225</v>
      </c>
    </row>
    <row r="161241">
      <c r="A161241" t="inlineStr">
        <is>
          <t>media.hobie.com</t>
        </is>
      </c>
      <c r="B161241" t="n">
        <v>225</v>
      </c>
    </row>
    <row r="161242">
      <c r="A161242" t="inlineStr">
        <is>
          <t>www.20thcenturyflicks.co.uk</t>
        </is>
      </c>
      <c r="B161242" t="n">
        <v>225</v>
      </c>
    </row>
    <row r="161243">
      <c r="A161243" t="inlineStr">
        <is>
          <t>www.nyas.org</t>
        </is>
      </c>
      <c r="B161243" t="n">
        <v>225</v>
      </c>
    </row>
    <row r="161244">
      <c r="A161244" t="inlineStr">
        <is>
          <t>crmcohen.files.wordpress.com</t>
        </is>
      </c>
      <c r="B161244" t="n">
        <v>225</v>
      </c>
    </row>
    <row r="161245">
      <c r="A161245" t="inlineStr">
        <is>
          <t>nadinemay.files.wordpress.com</t>
        </is>
      </c>
      <c r="B161245" t="n">
        <v>225</v>
      </c>
    </row>
    <row r="161246">
      <c r="A161246" t="inlineStr">
        <is>
          <t>minorityrights.org</t>
        </is>
      </c>
      <c r="B161246" t="n">
        <v>225</v>
      </c>
    </row>
    <row r="161247">
      <c r="A161247" t="inlineStr">
        <is>
          <t>www.edinboronow.com</t>
        </is>
      </c>
      <c r="B161247" t="n">
        <v>225</v>
      </c>
    </row>
    <row r="161248">
      <c r="A161248" t="inlineStr">
        <is>
          <t>static.backyardchickencoops.com.au</t>
        </is>
      </c>
      <c r="B161248" t="n">
        <v>225</v>
      </c>
    </row>
    <row r="161249">
      <c r="A161249" t="inlineStr">
        <is>
          <t>www.6sigma.us</t>
        </is>
      </c>
      <c r="B161249" t="n">
        <v>225</v>
      </c>
    </row>
    <row r="161250">
      <c r="A161250" t="inlineStr">
        <is>
          <t>wakawakawinereviews.com</t>
        </is>
      </c>
      <c r="B161250" t="n">
        <v>225</v>
      </c>
    </row>
    <row r="161251">
      <c r="A161251" t="inlineStr">
        <is>
          <t>cdn.michaelgeist.ca</t>
        </is>
      </c>
      <c r="B161251" t="n">
        <v>225</v>
      </c>
    </row>
    <row r="161252">
      <c r="A161252" t="inlineStr">
        <is>
          <t>blog.iwfs.org</t>
        </is>
      </c>
      <c r="B161252" t="n">
        <v>225</v>
      </c>
    </row>
    <row r="161253">
      <c r="A161253" t="inlineStr">
        <is>
          <t>www.clearanceoutlet.com.au</t>
        </is>
      </c>
      <c r="B161253" t="n">
        <v>225</v>
      </c>
    </row>
    <row r="161254">
      <c r="A161254" t="inlineStr">
        <is>
          <t>pakistanwap.com</t>
        </is>
      </c>
      <c r="B161254" t="n">
        <v>225</v>
      </c>
    </row>
    <row r="161255">
      <c r="A161255" t="inlineStr">
        <is>
          <t>www.freefood.org</t>
        </is>
      </c>
      <c r="B161255" t="n">
        <v>225</v>
      </c>
    </row>
    <row r="161256">
      <c r="A161256" t="inlineStr">
        <is>
          <t>genius-light.ru</t>
        </is>
      </c>
      <c r="B161256" t="n">
        <v>225</v>
      </c>
    </row>
    <row r="161257">
      <c r="A161257" t="inlineStr">
        <is>
          <t>www.justtemptations.com</t>
        </is>
      </c>
      <c r="B161257" t="n">
        <v>225</v>
      </c>
    </row>
    <row r="161258">
      <c r="A161258" t="inlineStr">
        <is>
          <t>activity-guide.co.uk</t>
        </is>
      </c>
      <c r="B161258" t="n">
        <v>225</v>
      </c>
    </row>
    <row r="161259">
      <c r="A161259" t="inlineStr">
        <is>
          <t>jennifermanis.files.wordpress.com</t>
        </is>
      </c>
      <c r="B161259" t="n">
        <v>225</v>
      </c>
    </row>
    <row r="161260">
      <c r="A161260" t="inlineStr">
        <is>
          <t>myrtlebeach.b-cdn.net</t>
        </is>
      </c>
      <c r="B161260" t="n">
        <v>225</v>
      </c>
    </row>
    <row r="161261">
      <c r="A161261" t="inlineStr">
        <is>
          <t>alcademics.typepad.com</t>
        </is>
      </c>
      <c r="B161261" t="n">
        <v>225</v>
      </c>
    </row>
    <row r="161262">
      <c r="A161262" t="inlineStr">
        <is>
          <t>webapps.salisbury.edu</t>
        </is>
      </c>
      <c r="B161262" t="n">
        <v>225</v>
      </c>
    </row>
    <row r="161263">
      <c r="A161263" t="inlineStr">
        <is>
          <t>www.botany.one</t>
        </is>
      </c>
      <c r="B161263" t="n">
        <v>225</v>
      </c>
    </row>
    <row r="161264">
      <c r="A161264" t="inlineStr">
        <is>
          <t>undercoverarchitect.com</t>
        </is>
      </c>
      <c r="B161264" t="n">
        <v>225</v>
      </c>
    </row>
    <row r="161265">
      <c r="A161265" t="inlineStr">
        <is>
          <t>www.marklines.com</t>
        </is>
      </c>
      <c r="B161265" t="n">
        <v>225</v>
      </c>
    </row>
    <row r="161266">
      <c r="A161266" t="inlineStr">
        <is>
          <t>golfclubatlas.com</t>
        </is>
      </c>
      <c r="B161266" t="n">
        <v>225</v>
      </c>
    </row>
    <row r="161267">
      <c r="A161267" t="inlineStr">
        <is>
          <t>blog.picniq.co.uk</t>
        </is>
      </c>
      <c r="B161267" t="n">
        <v>225</v>
      </c>
    </row>
    <row r="161268">
      <c r="A161268" t="inlineStr">
        <is>
          <t>pro.sowprog.com</t>
        </is>
      </c>
      <c r="B161268" t="n">
        <v>225</v>
      </c>
    </row>
    <row r="161269">
      <c r="A161269" t="inlineStr">
        <is>
          <t>cochastyle.com</t>
        </is>
      </c>
      <c r="B161269" t="n">
        <v>225</v>
      </c>
    </row>
    <row r="161270">
      <c r="A161270" t="inlineStr">
        <is>
          <t>www.bitcoincasinofinder.com</t>
        </is>
      </c>
      <c r="B161270" t="n">
        <v>225</v>
      </c>
    </row>
    <row r="161271">
      <c r="A161271" t="inlineStr">
        <is>
          <t>freesexpornomovies.com</t>
        </is>
      </c>
      <c r="B161271" t="n">
        <v>225</v>
      </c>
    </row>
    <row r="161272">
      <c r="A161272" t="inlineStr">
        <is>
          <t>www.boxguitar.com</t>
        </is>
      </c>
      <c r="B161272" t="n">
        <v>225</v>
      </c>
    </row>
    <row r="161273">
      <c r="A161273" t="inlineStr">
        <is>
          <t>2vegetable.com</t>
        </is>
      </c>
      <c r="B161273" t="n">
        <v>225</v>
      </c>
    </row>
    <row r="161274">
      <c r="A161274" t="inlineStr">
        <is>
          <t>neofilm.files.wordpress.com</t>
        </is>
      </c>
      <c r="B161274" t="n">
        <v>225</v>
      </c>
    </row>
    <row r="161275">
      <c r="A161275" t="inlineStr">
        <is>
          <t>www.thethompsongroupbahamas.com</t>
        </is>
      </c>
      <c r="B161275" t="n">
        <v>225</v>
      </c>
    </row>
    <row r="161276">
      <c r="A161276" t="inlineStr">
        <is>
          <t>sparkhomes.com.au</t>
        </is>
      </c>
      <c r="B161276" t="n">
        <v>225</v>
      </c>
    </row>
    <row r="161277">
      <c r="A161277" t="inlineStr">
        <is>
          <t>www.tracegains.com</t>
        </is>
      </c>
      <c r="B161277" t="n">
        <v>225</v>
      </c>
    </row>
    <row r="161278">
      <c r="A161278" t="inlineStr">
        <is>
          <t>www.europeanforum.net</t>
        </is>
      </c>
      <c r="B161278" t="n">
        <v>225</v>
      </c>
    </row>
    <row r="161279">
      <c r="A161279" t="inlineStr">
        <is>
          <t>1pic1day.com</t>
        </is>
      </c>
      <c r="B161279" t="n">
        <v>225</v>
      </c>
    </row>
    <row r="161280">
      <c r="A161280" t="inlineStr">
        <is>
          <t>onfeet.com.ua</t>
        </is>
      </c>
      <c r="B161280" t="n">
        <v>225</v>
      </c>
    </row>
    <row r="161281">
      <c r="A161281" t="inlineStr">
        <is>
          <t>knowpickens.com</t>
        </is>
      </c>
      <c r="B161281" t="n">
        <v>225</v>
      </c>
    </row>
    <row r="161282">
      <c r="A161282" t="inlineStr">
        <is>
          <t>www.nordbaby.com</t>
        </is>
      </c>
      <c r="B161282" t="n">
        <v>225</v>
      </c>
    </row>
    <row r="161283">
      <c r="A161283" t="inlineStr">
        <is>
          <t>www.logodatabases.com</t>
        </is>
      </c>
      <c r="B161283" t="n">
        <v>225</v>
      </c>
    </row>
    <row r="161284">
      <c r="A161284" t="inlineStr">
        <is>
          <t>www.musicbros.net</t>
        </is>
      </c>
      <c r="B161284" t="n">
        <v>225</v>
      </c>
    </row>
    <row r="161285">
      <c r="A161285" t="inlineStr">
        <is>
          <t>youandmie.files.wordpress.com</t>
        </is>
      </c>
      <c r="B161285" t="n">
        <v>225</v>
      </c>
    </row>
    <row r="161286">
      <c r="A161286" t="inlineStr">
        <is>
          <t>www.fotoaparatas.lt</t>
        </is>
      </c>
      <c r="B161286" t="n">
        <v>225</v>
      </c>
    </row>
    <row r="161287">
      <c r="A161287" t="inlineStr">
        <is>
          <t>www.smithcorona.com</t>
        </is>
      </c>
      <c r="B161287" t="n">
        <v>225</v>
      </c>
    </row>
    <row r="161288">
      <c r="A161288" t="inlineStr">
        <is>
          <t>www.theaquaponicsource.com</t>
        </is>
      </c>
      <c r="B161288" t="n">
        <v>225</v>
      </c>
    </row>
    <row r="161289">
      <c r="A161289" t="inlineStr">
        <is>
          <t>stores.fourcornersusaonline.com</t>
        </is>
      </c>
      <c r="B161289" t="n">
        <v>225</v>
      </c>
    </row>
    <row r="161290">
      <c r="A161290" t="inlineStr">
        <is>
          <t>coursefinders.com</t>
        </is>
      </c>
      <c r="B161290" t="n">
        <v>225</v>
      </c>
    </row>
    <row r="161291">
      <c r="A161291" t="inlineStr">
        <is>
          <t>www.sellerlabs.com</t>
        </is>
      </c>
      <c r="B161291" t="n">
        <v>225</v>
      </c>
    </row>
    <row r="161292">
      <c r="A161292" t="inlineStr">
        <is>
          <t>speculativefaith.lorehaven.com</t>
        </is>
      </c>
      <c r="B161292" t="n">
        <v>225</v>
      </c>
    </row>
    <row r="161293">
      <c r="A161293" t="inlineStr">
        <is>
          <t>www.xbtv.com</t>
        </is>
      </c>
      <c r="B161293" t="n">
        <v>225</v>
      </c>
    </row>
    <row r="161294">
      <c r="A161294" t="inlineStr">
        <is>
          <t>pitbullupdates.files.wordpress.com</t>
        </is>
      </c>
      <c r="B161294" t="n">
        <v>225</v>
      </c>
    </row>
    <row r="161295">
      <c r="A161295" t="inlineStr">
        <is>
          <t>mlqegho6uc6m.i.optimole.com</t>
        </is>
      </c>
      <c r="B161295" t="n">
        <v>225</v>
      </c>
    </row>
    <row r="161296">
      <c r="A161296" t="inlineStr">
        <is>
          <t>4blktk3t8vnl4duok53i8t5k-wpengine.netdna-ssl.com</t>
        </is>
      </c>
      <c r="B161296" t="n">
        <v>225</v>
      </c>
    </row>
    <row r="161297">
      <c r="A161297" t="inlineStr">
        <is>
          <t>2jtxpm2qf3zl3yfj4aen54wd-wpengine.netdna-ssl.com</t>
        </is>
      </c>
      <c r="B161297" t="n">
        <v>225</v>
      </c>
    </row>
    <row r="161298">
      <c r="A161298" t="inlineStr">
        <is>
          <t>5krorwxhnjjnrij.leadongcdn.com</t>
        </is>
      </c>
      <c r="B161298" t="n">
        <v>225</v>
      </c>
    </row>
    <row r="161299">
      <c r="A161299" t="inlineStr">
        <is>
          <t>d1qlrfgno00bg6.cloudfront.net</t>
        </is>
      </c>
      <c r="B161299" t="n">
        <v>225</v>
      </c>
    </row>
    <row r="161300">
      <c r="A161300" t="inlineStr">
        <is>
          <t>elginobserver.com</t>
        </is>
      </c>
      <c r="B161300" t="n">
        <v>225</v>
      </c>
    </row>
    <row r="161301">
      <c r="A161301" t="inlineStr">
        <is>
          <t>www.femmecraft.com</t>
        </is>
      </c>
      <c r="B161301" t="n">
        <v>225</v>
      </c>
    </row>
    <row r="161302">
      <c r="A161302" t="inlineStr">
        <is>
          <t>www.edizioni.marsotto.com</t>
        </is>
      </c>
      <c r="B161302" t="n">
        <v>225</v>
      </c>
    </row>
    <row r="161303">
      <c r="A161303" t="inlineStr">
        <is>
          <t>www.46etplus.com</t>
        </is>
      </c>
      <c r="B161303" t="n">
        <v>225</v>
      </c>
    </row>
    <row r="161304">
      <c r="A161304" t="inlineStr">
        <is>
          <t>www.dehydratedfoodstorage.com</t>
        </is>
      </c>
      <c r="B161304" t="n">
        <v>225</v>
      </c>
    </row>
    <row r="161305">
      <c r="A161305" t="inlineStr">
        <is>
          <t>www.tensorflow.org</t>
        </is>
      </c>
      <c r="B161305" t="n">
        <v>225</v>
      </c>
    </row>
    <row r="161306">
      <c r="A161306" t="inlineStr">
        <is>
          <t>www.idioteq.com</t>
        </is>
      </c>
      <c r="B161306" t="n">
        <v>225</v>
      </c>
    </row>
    <row r="161307">
      <c r="A161307" t="inlineStr">
        <is>
          <t>www.zerotheme.com</t>
        </is>
      </c>
      <c r="B161307" t="n">
        <v>225</v>
      </c>
    </row>
    <row r="161308">
      <c r="A161308" t="inlineStr">
        <is>
          <t>azarovs.com</t>
        </is>
      </c>
      <c r="B161308" t="n">
        <v>225</v>
      </c>
    </row>
    <row r="161309">
      <c r="A161309" t="inlineStr">
        <is>
          <t>aer-conditionat-mitsubishi.ro</t>
        </is>
      </c>
      <c r="B161309" t="n">
        <v>225</v>
      </c>
    </row>
    <row r="161310">
      <c r="A161310" t="inlineStr">
        <is>
          <t>www.horrornewsnetwork.net</t>
        </is>
      </c>
      <c r="B161310" t="n">
        <v>225</v>
      </c>
    </row>
    <row r="161311">
      <c r="A161311" t="inlineStr">
        <is>
          <t>75134fc187ead8f60cc0-ee48287f5120bdde7e9d8b862f4a9baf.r3.cf2.rackcdn.com</t>
        </is>
      </c>
      <c r="B161311" t="n">
        <v>225</v>
      </c>
    </row>
    <row r="161312">
      <c r="A161312" t="inlineStr">
        <is>
          <t>walking4air.files.wordpress.com</t>
        </is>
      </c>
      <c r="B161312" t="n">
        <v>225</v>
      </c>
    </row>
    <row r="161313">
      <c r="A161313" t="inlineStr">
        <is>
          <t>www.worldsendcomics.com</t>
        </is>
      </c>
      <c r="B161313" t="n">
        <v>225</v>
      </c>
    </row>
    <row r="161314">
      <c r="A161314" t="inlineStr">
        <is>
          <t>www.senditur.com</t>
        </is>
      </c>
      <c r="B161314" t="n">
        <v>225</v>
      </c>
    </row>
    <row r="161315">
      <c r="A161315" t="inlineStr">
        <is>
          <t>scottish-714f.kxcdn.com</t>
        </is>
      </c>
      <c r="B161315" t="n">
        <v>225</v>
      </c>
    </row>
    <row r="161316">
      <c r="A161316" t="inlineStr">
        <is>
          <t>www.wendybrandes.com</t>
        </is>
      </c>
      <c r="B161316" t="n">
        <v>225</v>
      </c>
    </row>
    <row r="161317">
      <c r="A161317" t="inlineStr">
        <is>
          <t>www.pedleyonline.co.uk</t>
        </is>
      </c>
      <c r="B161317" t="n">
        <v>225</v>
      </c>
    </row>
    <row r="161318">
      <c r="A161318" t="inlineStr">
        <is>
          <t>www.goodgirlgonegreen.com</t>
        </is>
      </c>
      <c r="B161318" t="n">
        <v>225</v>
      </c>
    </row>
    <row r="161319">
      <c r="A161319" t="inlineStr">
        <is>
          <t>avenuejjewellery.com.au</t>
        </is>
      </c>
      <c r="B161319" t="n">
        <v>225</v>
      </c>
    </row>
    <row r="161320">
      <c r="A161320" t="inlineStr">
        <is>
          <t>plpnetwork.com</t>
        </is>
      </c>
      <c r="B161320" t="n">
        <v>225</v>
      </c>
    </row>
    <row r="161321">
      <c r="A161321" t="inlineStr">
        <is>
          <t>www.theleafpress.co.uk</t>
        </is>
      </c>
      <c r="B161321" t="n">
        <v>225</v>
      </c>
    </row>
    <row r="161322">
      <c r="A161322" t="inlineStr">
        <is>
          <t>columbus.momcollective.com</t>
        </is>
      </c>
      <c r="B161322" t="n">
        <v>225</v>
      </c>
    </row>
    <row r="161323">
      <c r="A161323" t="inlineStr">
        <is>
          <t>www.cisco-equipment.com</t>
        </is>
      </c>
      <c r="B161323" t="n">
        <v>225</v>
      </c>
    </row>
    <row r="161324">
      <c r="A161324" t="inlineStr">
        <is>
          <t>img4361.weyesimg.com</t>
        </is>
      </c>
      <c r="B161324" t="n">
        <v>225</v>
      </c>
    </row>
    <row r="161325">
      <c r="A161325" t="inlineStr">
        <is>
          <t>www.kamzik.cz</t>
        </is>
      </c>
      <c r="B161325" t="n">
        <v>225</v>
      </c>
    </row>
    <row r="161326">
      <c r="A161326" t="inlineStr">
        <is>
          <t>www.wellsfargocenterphilly.com</t>
        </is>
      </c>
      <c r="B161326" t="n">
        <v>225</v>
      </c>
    </row>
    <row r="161327">
      <c r="A161327" t="inlineStr">
        <is>
          <t>www.tgstore.co.uk</t>
        </is>
      </c>
      <c r="B161327" t="n">
        <v>225</v>
      </c>
    </row>
    <row r="161328">
      <c r="A161328" t="inlineStr">
        <is>
          <t>www.stagestheatre.org</t>
        </is>
      </c>
      <c r="B161328" t="n">
        <v>225</v>
      </c>
    </row>
    <row r="161329">
      <c r="A161329" t="inlineStr">
        <is>
          <t>dc.lib.unc.edu</t>
        </is>
      </c>
      <c r="B161329" t="n">
        <v>225</v>
      </c>
    </row>
    <row r="161330">
      <c r="A161330" t="inlineStr">
        <is>
          <t>jugglemum.co.uk</t>
        </is>
      </c>
      <c r="B161330" t="n">
        <v>225</v>
      </c>
    </row>
    <row r="161331">
      <c r="A161331" t="inlineStr">
        <is>
          <t>occ-0-670-1500.1.nflxso.net</t>
        </is>
      </c>
      <c r="B161331" t="n">
        <v>225</v>
      </c>
    </row>
    <row r="161332">
      <c r="A161332" t="inlineStr">
        <is>
          <t>ahtrimble.files.wordpress.com</t>
        </is>
      </c>
      <c r="B161332" t="n">
        <v>225</v>
      </c>
    </row>
    <row r="161333">
      <c r="A161333" t="inlineStr">
        <is>
          <t>www.anniesguesthouse.co.uk</t>
        </is>
      </c>
      <c r="B161333" t="n">
        <v>225</v>
      </c>
    </row>
    <row r="161334">
      <c r="A161334" t="inlineStr">
        <is>
          <t>www.thecreativemomentum.com</t>
        </is>
      </c>
      <c r="B161334" t="n">
        <v>225</v>
      </c>
    </row>
    <row r="161335">
      <c r="A161335" t="inlineStr">
        <is>
          <t>roadtips.typepad.com</t>
        </is>
      </c>
      <c r="B161335" t="n">
        <v>225</v>
      </c>
    </row>
    <row r="161336">
      <c r="A161336" t="inlineStr">
        <is>
          <t>www.istartips.com</t>
        </is>
      </c>
      <c r="B161336" t="n">
        <v>225</v>
      </c>
    </row>
    <row r="161337">
      <c r="A161337" t="inlineStr">
        <is>
          <t>cdn2.powell-peralta.com</t>
        </is>
      </c>
      <c r="B161337" t="n">
        <v>225</v>
      </c>
    </row>
    <row r="161338">
      <c r="A161338" t="inlineStr">
        <is>
          <t>www.designsforbettergiving.com</t>
        </is>
      </c>
      <c r="B161338" t="n">
        <v>225</v>
      </c>
    </row>
    <row r="161339">
      <c r="A161339" t="inlineStr">
        <is>
          <t>www.nippon-kan.org</t>
        </is>
      </c>
      <c r="B161339" t="n">
        <v>225</v>
      </c>
    </row>
    <row r="161340">
      <c r="A161340" t="inlineStr">
        <is>
          <t>www.exceldashboardtemplates.com</t>
        </is>
      </c>
      <c r="B161340" t="n">
        <v>225</v>
      </c>
    </row>
    <row r="161341">
      <c r="A161341" t="inlineStr">
        <is>
          <t>www.shopatdudes.com</t>
        </is>
      </c>
      <c r="B161341" t="n">
        <v>225</v>
      </c>
    </row>
    <row r="161342">
      <c r="A161342" t="inlineStr">
        <is>
          <t>pokewiki.de</t>
        </is>
      </c>
      <c r="B161342" t="n">
        <v>225</v>
      </c>
    </row>
    <row r="161343">
      <c r="A161343" t="inlineStr">
        <is>
          <t>www.mansana.com</t>
        </is>
      </c>
      <c r="B161343" t="n">
        <v>225</v>
      </c>
    </row>
    <row r="161344">
      <c r="A161344" t="inlineStr">
        <is>
          <t>www.toyestate.com</t>
        </is>
      </c>
      <c r="B161344" t="n">
        <v>225</v>
      </c>
    </row>
    <row r="161345">
      <c r="A161345" t="inlineStr">
        <is>
          <t>www.imperiomultimedia.pt</t>
        </is>
      </c>
      <c r="B161345" t="n">
        <v>225</v>
      </c>
    </row>
    <row r="161346">
      <c r="A161346" t="inlineStr">
        <is>
          <t>aimixgroup.pk</t>
        </is>
      </c>
      <c r="B161346" t="n">
        <v>225</v>
      </c>
    </row>
    <row r="161347">
      <c r="A161347" t="inlineStr">
        <is>
          <t>bloemendetulp.nl</t>
        </is>
      </c>
      <c r="B161347" t="n">
        <v>225</v>
      </c>
    </row>
    <row r="161348">
      <c r="A161348" t="inlineStr">
        <is>
          <t>gamblersecrets.com</t>
        </is>
      </c>
      <c r="B161348" t="n">
        <v>225</v>
      </c>
    </row>
    <row r="161349">
      <c r="A161349" t="inlineStr">
        <is>
          <t>glaskunst.glasblaeser-lauscha.de</t>
        </is>
      </c>
      <c r="B161349" t="n">
        <v>225</v>
      </c>
    </row>
    <row r="161350">
      <c r="A161350" t="inlineStr">
        <is>
          <t>rufflesandrainboots.com</t>
        </is>
      </c>
      <c r="B161350" t="n">
        <v>225</v>
      </c>
    </row>
    <row r="161351">
      <c r="A161351" t="inlineStr">
        <is>
          <t>www.raypcb.com</t>
        </is>
      </c>
      <c r="B161351" t="n">
        <v>225</v>
      </c>
    </row>
    <row r="161352">
      <c r="A161352" t="inlineStr">
        <is>
          <t>www.restaurants.co.za</t>
        </is>
      </c>
      <c r="B161352" t="n">
        <v>225</v>
      </c>
    </row>
    <row r="161353">
      <c r="A161353" t="inlineStr">
        <is>
          <t>www.gambitogolf.es</t>
        </is>
      </c>
      <c r="B161353" t="n">
        <v>225</v>
      </c>
    </row>
    <row r="161354">
      <c r="A161354" t="inlineStr">
        <is>
          <t>www.casualavenue.com</t>
        </is>
      </c>
      <c r="B161354" t="n">
        <v>225</v>
      </c>
    </row>
    <row r="161355">
      <c r="A161355" t="inlineStr">
        <is>
          <t>www.rcmak.com</t>
        </is>
      </c>
      <c r="B161355" t="n">
        <v>225</v>
      </c>
    </row>
    <row r="161356">
      <c r="A161356" t="inlineStr">
        <is>
          <t>feastingonjoy.com</t>
        </is>
      </c>
      <c r="B161356" t="n">
        <v>225</v>
      </c>
    </row>
    <row r="161357">
      <c r="A161357" t="inlineStr">
        <is>
          <t>www.ncaafootball.pro</t>
        </is>
      </c>
      <c r="B161357" t="n">
        <v>225</v>
      </c>
    </row>
    <row r="161358">
      <c r="A161358" t="inlineStr">
        <is>
          <t>www.statter911.com</t>
        </is>
      </c>
      <c r="B161358" t="n">
        <v>225</v>
      </c>
    </row>
    <row r="161359">
      <c r="A161359" t="inlineStr">
        <is>
          <t>www.redhotplants.co.uk</t>
        </is>
      </c>
      <c r="B161359" t="n">
        <v>225</v>
      </c>
    </row>
    <row r="161360">
      <c r="A161360" t="inlineStr">
        <is>
          <t>mascotjunction.com</t>
        </is>
      </c>
      <c r="B161360" t="n">
        <v>225</v>
      </c>
    </row>
    <row r="161361">
      <c r="A161361" t="inlineStr">
        <is>
          <t>media.wired.it</t>
        </is>
      </c>
      <c r="B161361" t="n">
        <v>225</v>
      </c>
    </row>
    <row r="161362">
      <c r="A161362" t="inlineStr">
        <is>
          <t>www.horrorrated.com</t>
        </is>
      </c>
      <c r="B161362" t="n">
        <v>225</v>
      </c>
    </row>
    <row r="161363">
      <c r="A161363" t="inlineStr">
        <is>
          <t>www.sinclairdental.com</t>
        </is>
      </c>
      <c r="B161363" t="n">
        <v>225</v>
      </c>
    </row>
    <row r="161364">
      <c r="A161364" t="inlineStr">
        <is>
          <t>de.dorms.com</t>
        </is>
      </c>
      <c r="B161364" t="n">
        <v>225</v>
      </c>
    </row>
    <row r="161365">
      <c r="A161365" t="inlineStr">
        <is>
          <t>www.happiestminds.com</t>
        </is>
      </c>
      <c r="B161365" t="n">
        <v>225</v>
      </c>
    </row>
    <row r="161366">
      <c r="A161366" t="inlineStr">
        <is>
          <t>upay.s3.eu-central-1.amazonaws.com</t>
        </is>
      </c>
      <c r="B161366" t="n">
        <v>225</v>
      </c>
    </row>
    <row r="161367">
      <c r="A161367" t="inlineStr">
        <is>
          <t>207.244.251.79</t>
        </is>
      </c>
      <c r="B161367" t="n">
        <v>225</v>
      </c>
    </row>
    <row r="161368">
      <c r="A161368" t="inlineStr">
        <is>
          <t>www.easygrow.co.nz</t>
        </is>
      </c>
      <c r="B161368" t="n">
        <v>225</v>
      </c>
    </row>
    <row r="161369">
      <c r="A161369" t="inlineStr">
        <is>
          <t>www.probasketball.eu</t>
        </is>
      </c>
      <c r="B161369" t="n">
        <v>225</v>
      </c>
    </row>
    <row r="161370">
      <c r="A161370" t="inlineStr">
        <is>
          <t>pumpexpress.co.uk</t>
        </is>
      </c>
      <c r="B161370" t="n">
        <v>225</v>
      </c>
    </row>
    <row r="161371">
      <c r="A161371" t="inlineStr">
        <is>
          <t>3second.co.id</t>
        </is>
      </c>
      <c r="B161371" t="n">
        <v>225</v>
      </c>
    </row>
    <row r="161372">
      <c r="A161372" t="inlineStr">
        <is>
          <t>www.jordan.ubuy.com</t>
        </is>
      </c>
      <c r="B161372" t="n">
        <v>225</v>
      </c>
    </row>
    <row r="161373">
      <c r="A161373" t="inlineStr">
        <is>
          <t>www.blankettheworld.com</t>
        </is>
      </c>
      <c r="B161373" t="n">
        <v>225</v>
      </c>
    </row>
    <row r="161374">
      <c r="A161374" t="inlineStr">
        <is>
          <t>www.aamtech.net</t>
        </is>
      </c>
      <c r="B161374" t="n">
        <v>225</v>
      </c>
    </row>
    <row r="161375">
      <c r="A161375" t="inlineStr">
        <is>
          <t>note-store.es</t>
        </is>
      </c>
      <c r="B161375" t="n">
        <v>225</v>
      </c>
    </row>
    <row r="161376">
      <c r="A161376" t="inlineStr">
        <is>
          <t>refreshmentshop.co.uk</t>
        </is>
      </c>
      <c r="B161376" t="n">
        <v>225</v>
      </c>
    </row>
    <row r="161377">
      <c r="A161377" t="inlineStr">
        <is>
          <t>nuxe-cdn.cyllene.cloud</t>
        </is>
      </c>
      <c r="B161377" t="n">
        <v>225</v>
      </c>
    </row>
    <row r="161378">
      <c r="A161378" t="inlineStr">
        <is>
          <t>propstoreauction.com</t>
        </is>
      </c>
      <c r="B161378" t="n">
        <v>225</v>
      </c>
    </row>
    <row r="161379">
      <c r="A161379" t="inlineStr">
        <is>
          <t>brandyscards.com</t>
        </is>
      </c>
      <c r="B161379" t="n">
        <v>225</v>
      </c>
    </row>
    <row r="161380">
      <c r="A161380" t="inlineStr">
        <is>
          <t>organisedhq.com.au</t>
        </is>
      </c>
      <c r="B161380" t="n">
        <v>225</v>
      </c>
    </row>
    <row r="161381">
      <c r="A161381" t="inlineStr">
        <is>
          <t>www.elvissalic.com</t>
        </is>
      </c>
      <c r="B161381" t="n">
        <v>225</v>
      </c>
    </row>
    <row r="161382">
      <c r="A161382" t="inlineStr">
        <is>
          <t>www.itchyscratchypatchy.com</t>
        </is>
      </c>
      <c r="B161382" t="n">
        <v>225</v>
      </c>
    </row>
    <row r="161383">
      <c r="A161383" t="inlineStr">
        <is>
          <t>infosic.cdn.shoprenter.hu</t>
        </is>
      </c>
      <c r="B161383" t="n">
        <v>225</v>
      </c>
    </row>
    <row r="161384">
      <c r="A161384" t="inlineStr">
        <is>
          <t>thejoyfilledmom.com</t>
        </is>
      </c>
      <c r="B161384" t="n">
        <v>225</v>
      </c>
    </row>
    <row r="161385">
      <c r="A161385" t="inlineStr">
        <is>
          <t>www.glamhairshop.it</t>
        </is>
      </c>
      <c r="B161385" t="n">
        <v>225</v>
      </c>
    </row>
    <row r="161386">
      <c r="A161386" t="inlineStr">
        <is>
          <t>kilosilvercoins.com</t>
        </is>
      </c>
      <c r="B161386" t="n">
        <v>225</v>
      </c>
    </row>
    <row r="161387">
      <c r="A161387" t="inlineStr">
        <is>
          <t>img.mallina.sk</t>
        </is>
      </c>
      <c r="B161387" t="n">
        <v>225</v>
      </c>
    </row>
    <row r="161388">
      <c r="A161388" t="inlineStr">
        <is>
          <t>www.fairlatterdaysaints.org</t>
        </is>
      </c>
      <c r="B161388" t="n">
        <v>225</v>
      </c>
    </row>
    <row r="161389">
      <c r="A161389" t="inlineStr">
        <is>
          <t>gocdkeys.it</t>
        </is>
      </c>
      <c r="B161389" t="n">
        <v>225</v>
      </c>
    </row>
    <row r="161390">
      <c r="A161390" t="inlineStr">
        <is>
          <t>risingtuning.com</t>
        </is>
      </c>
      <c r="B161390" t="n">
        <v>225</v>
      </c>
    </row>
    <row r="161391">
      <c r="A161391" t="inlineStr">
        <is>
          <t>itctv.files.wordpress.com</t>
        </is>
      </c>
      <c r="B161391" t="n">
        <v>225</v>
      </c>
    </row>
    <row r="161392">
      <c r="A161392" t="inlineStr">
        <is>
          <t>s1.sharemydrive.xyz</t>
        </is>
      </c>
      <c r="B161392" t="n">
        <v>225</v>
      </c>
    </row>
    <row r="161393">
      <c r="A161393" t="inlineStr">
        <is>
          <t>www.beautyshop.pt</t>
        </is>
      </c>
      <c r="B161393" t="n">
        <v>225</v>
      </c>
    </row>
    <row r="161394">
      <c r="A161394" t="inlineStr">
        <is>
          <t>cdnmedia.oldangler.com</t>
        </is>
      </c>
      <c r="B161394" t="n">
        <v>225</v>
      </c>
    </row>
    <row r="161395">
      <c r="A161395" t="inlineStr">
        <is>
          <t>cielodipuglia.com</t>
        </is>
      </c>
      <c r="B161395" t="n">
        <v>225</v>
      </c>
    </row>
    <row r="161396">
      <c r="A161396" t="inlineStr">
        <is>
          <t>javbraze.com</t>
        </is>
      </c>
      <c r="B161396" t="n">
        <v>225</v>
      </c>
    </row>
    <row r="161397">
      <c r="A161397" t="inlineStr">
        <is>
          <t>www.scentsandfeel.com</t>
        </is>
      </c>
      <c r="B161397" t="n">
        <v>225</v>
      </c>
    </row>
    <row r="161398">
      <c r="A161398" t="inlineStr">
        <is>
          <t>cdn.southwestmedical.com</t>
        </is>
      </c>
      <c r="B161398" t="n">
        <v>225</v>
      </c>
    </row>
    <row r="161399">
      <c r="A161399" t="inlineStr">
        <is>
          <t>iqrnrwxhiqnk5q.hk.sofastcdn.com</t>
        </is>
      </c>
      <c r="B161399" t="n">
        <v>225</v>
      </c>
    </row>
    <row r="161400">
      <c r="A161400" t="inlineStr">
        <is>
          <t>www.nomadwallet.com</t>
        </is>
      </c>
      <c r="B161400" t="n">
        <v>225</v>
      </c>
    </row>
    <row r="161401">
      <c r="A161401" t="inlineStr">
        <is>
          <t>www.ronsusser.com</t>
        </is>
      </c>
      <c r="B161401" t="n">
        <v>225</v>
      </c>
    </row>
    <row r="161402">
      <c r="A161402" t="inlineStr">
        <is>
          <t>stampinscraper.typepad.com</t>
        </is>
      </c>
      <c r="B161402" t="n">
        <v>225</v>
      </c>
    </row>
    <row r="161403">
      <c r="A161403" t="inlineStr">
        <is>
          <t>gretchenlouise.com</t>
        </is>
      </c>
      <c r="B161403" t="n">
        <v>225</v>
      </c>
    </row>
    <row r="161404">
      <c r="A161404" t="inlineStr">
        <is>
          <t>www.amosadvantage.com</t>
        </is>
      </c>
      <c r="B161404" t="n">
        <v>225</v>
      </c>
    </row>
    <row r="161405">
      <c r="A161405" t="inlineStr">
        <is>
          <t>www.foxlightinggalleries.com</t>
        </is>
      </c>
      <c r="B161405" t="n">
        <v>225</v>
      </c>
    </row>
    <row r="161406">
      <c r="A161406" t="inlineStr">
        <is>
          <t>www.websrl.com</t>
        </is>
      </c>
      <c r="B161406" t="n">
        <v>225</v>
      </c>
    </row>
    <row r="161407">
      <c r="A161407" t="inlineStr">
        <is>
          <t>sunbeltmh.theonlinecatalog.com</t>
        </is>
      </c>
      <c r="B161407" t="n">
        <v>225</v>
      </c>
    </row>
    <row r="161408">
      <c r="A161408" t="inlineStr">
        <is>
          <t>hp89.net</t>
        </is>
      </c>
      <c r="B161408" t="n">
        <v>225</v>
      </c>
    </row>
    <row r="161409">
      <c r="A161409" t="inlineStr">
        <is>
          <t>www.worldofoutlaws.com</t>
        </is>
      </c>
      <c r="B161409" t="n">
        <v>225</v>
      </c>
    </row>
    <row r="161410">
      <c r="A161410" t="inlineStr">
        <is>
          <t>imageproxy-cdn.youversionapi.com</t>
        </is>
      </c>
      <c r="B161410" t="n">
        <v>225</v>
      </c>
    </row>
    <row r="161411">
      <c r="A161411" t="inlineStr">
        <is>
          <t>ymclky.com</t>
        </is>
      </c>
      <c r="B161411" t="n">
        <v>225</v>
      </c>
    </row>
    <row r="161412">
      <c r="A161412" t="inlineStr">
        <is>
          <t>www.talkofweb.com</t>
        </is>
      </c>
      <c r="B161412" t="n">
        <v>225</v>
      </c>
    </row>
    <row r="161413">
      <c r="A161413" t="inlineStr">
        <is>
          <t>www.gamemania.com.ua</t>
        </is>
      </c>
      <c r="B161413" t="n">
        <v>225</v>
      </c>
    </row>
    <row r="161414">
      <c r="A161414" t="inlineStr">
        <is>
          <t>www.musikk-miljo.no</t>
        </is>
      </c>
      <c r="B161414" t="n">
        <v>225</v>
      </c>
    </row>
    <row r="161415">
      <c r="A161415" t="inlineStr">
        <is>
          <t>idealshield.com</t>
        </is>
      </c>
      <c r="B161415" t="n">
        <v>225</v>
      </c>
    </row>
    <row r="161416">
      <c r="A161416" t="inlineStr">
        <is>
          <t>www.e-silvercorner.gr</t>
        </is>
      </c>
      <c r="B161416" t="n">
        <v>225</v>
      </c>
    </row>
    <row r="161417">
      <c r="A161417" t="inlineStr">
        <is>
          <t>store.iamphotographer.eu</t>
        </is>
      </c>
      <c r="B161417" t="n">
        <v>225</v>
      </c>
    </row>
    <row r="161418">
      <c r="A161418" t="inlineStr">
        <is>
          <t>empiregaragedoors.co.uk</t>
        </is>
      </c>
      <c r="B161418" t="n">
        <v>225</v>
      </c>
    </row>
    <row r="161419">
      <c r="A161419" t="inlineStr">
        <is>
          <t>tenderbulletins.co.za</t>
        </is>
      </c>
      <c r="B161419" t="n">
        <v>225</v>
      </c>
    </row>
    <row r="161420">
      <c r="A161420" t="inlineStr">
        <is>
          <t>everwint.com</t>
        </is>
      </c>
      <c r="B161420" t="n">
        <v>225</v>
      </c>
    </row>
    <row r="161421">
      <c r="A161421" t="inlineStr">
        <is>
          <t>www.store.scribblesusa.com</t>
        </is>
      </c>
      <c r="B161421" t="n">
        <v>225</v>
      </c>
    </row>
    <row r="161422">
      <c r="A161422" t="inlineStr">
        <is>
          <t>cdn.xxx-pornmature.com</t>
        </is>
      </c>
      <c r="B161422" t="n">
        <v>225</v>
      </c>
    </row>
    <row r="161423">
      <c r="A161423" t="inlineStr">
        <is>
          <t>www.partymonkey.uk.com</t>
        </is>
      </c>
      <c r="B161423" t="n">
        <v>225</v>
      </c>
    </row>
    <row r="161424">
      <c r="A161424" t="inlineStr">
        <is>
          <t>www.magicstar.gr</t>
        </is>
      </c>
      <c r="B161424" t="n">
        <v>225</v>
      </c>
    </row>
    <row r="161425">
      <c r="A161425" t="inlineStr">
        <is>
          <t>cdn.zlatnickestudio.sk</t>
        </is>
      </c>
      <c r="B161425" t="n">
        <v>225</v>
      </c>
    </row>
    <row r="161426">
      <c r="A161426" t="inlineStr">
        <is>
          <t>cdn-images.visual-paradigm.com</t>
        </is>
      </c>
      <c r="B161426" t="n">
        <v>225</v>
      </c>
    </row>
    <row r="161427">
      <c r="A161427" t="inlineStr">
        <is>
          <t>broadtubemusic.files.wordpress.com</t>
        </is>
      </c>
      <c r="B161427" t="n">
        <v>225</v>
      </c>
    </row>
    <row r="161428">
      <c r="A161428" t="inlineStr">
        <is>
          <t>www.samsbbp.com</t>
        </is>
      </c>
      <c r="B161428" t="n">
        <v>225</v>
      </c>
    </row>
    <row r="161429">
      <c r="A161429" t="inlineStr">
        <is>
          <t>de.cookerentals.com</t>
        </is>
      </c>
      <c r="B161429" t="n">
        <v>225</v>
      </c>
    </row>
    <row r="161430">
      <c r="A161430" t="inlineStr">
        <is>
          <t>www.scmgalaxy.com</t>
        </is>
      </c>
      <c r="B161430" t="n">
        <v>225</v>
      </c>
    </row>
    <row r="161431">
      <c r="A161431" t="inlineStr">
        <is>
          <t>www.facepaintshop.eu</t>
        </is>
      </c>
      <c r="B161431" t="n">
        <v>225</v>
      </c>
    </row>
    <row r="161432">
      <c r="A161432" t="inlineStr">
        <is>
          <t>www.ludwikandson.com.au</t>
        </is>
      </c>
      <c r="B161432" t="n">
        <v>225</v>
      </c>
    </row>
    <row r="161433">
      <c r="A161433" t="inlineStr">
        <is>
          <t>www.foreclosurephilippines.com</t>
        </is>
      </c>
      <c r="B161433" t="n">
        <v>225</v>
      </c>
    </row>
    <row r="161434">
      <c r="A161434" t="inlineStr">
        <is>
          <t>candid.issuelab.org</t>
        </is>
      </c>
      <c r="B161434" t="n">
        <v>225</v>
      </c>
    </row>
    <row r="161435">
      <c r="A161435" t="inlineStr">
        <is>
          <t>www.teamsport-24.de</t>
        </is>
      </c>
      <c r="B161435" t="n">
        <v>225</v>
      </c>
    </row>
    <row r="161436">
      <c r="A161436" t="inlineStr">
        <is>
          <t>www.sikerfurnitureandbedding.com</t>
        </is>
      </c>
      <c r="B161436" t="n">
        <v>225</v>
      </c>
    </row>
    <row r="161437">
      <c r="A161437" t="inlineStr">
        <is>
          <t>123eventphotography.com</t>
        </is>
      </c>
      <c r="B161437" t="n">
        <v>225</v>
      </c>
    </row>
    <row r="161438">
      <c r="A161438" t="inlineStr">
        <is>
          <t>nepalhomesearch.com</t>
        </is>
      </c>
      <c r="B161438" t="n">
        <v>225</v>
      </c>
    </row>
    <row r="161439">
      <c r="A161439" t="inlineStr">
        <is>
          <t>platform.talkofthetowncoupons.com</t>
        </is>
      </c>
      <c r="B161439" t="n">
        <v>225</v>
      </c>
    </row>
    <row r="161440">
      <c r="A161440" t="inlineStr">
        <is>
          <t>www.linearair.com</t>
        </is>
      </c>
      <c r="B161440" t="n">
        <v>225</v>
      </c>
    </row>
    <row r="161441">
      <c r="A161441" t="inlineStr">
        <is>
          <t>www.thankyourskin.com</t>
        </is>
      </c>
      <c r="B161441" t="n">
        <v>225</v>
      </c>
    </row>
    <row r="161442">
      <c r="A161442" t="inlineStr">
        <is>
          <t>www.bdtheque.com</t>
        </is>
      </c>
      <c r="B161442" t="n">
        <v>225</v>
      </c>
    </row>
    <row r="161443">
      <c r="A161443" t="inlineStr">
        <is>
          <t>www.elitedepot.com</t>
        </is>
      </c>
      <c r="B161443" t="n">
        <v>225</v>
      </c>
    </row>
    <row r="161444">
      <c r="A161444" t="inlineStr">
        <is>
          <t>www.jardin-de-kdo.com</t>
        </is>
      </c>
      <c r="B161444" t="n">
        <v>225</v>
      </c>
    </row>
    <row r="161445">
      <c r="A161445" t="inlineStr">
        <is>
          <t>chascrazycreations.com</t>
        </is>
      </c>
      <c r="B161445" t="n">
        <v>225</v>
      </c>
    </row>
    <row r="161446">
      <c r="A161446" t="inlineStr">
        <is>
          <t>science-marketplace.org</t>
        </is>
      </c>
      <c r="B161446" t="n">
        <v>225</v>
      </c>
    </row>
    <row r="161447">
      <c r="A161447" t="inlineStr">
        <is>
          <t>www.nikollabeads.com</t>
        </is>
      </c>
      <c r="B161447" t="n">
        <v>225</v>
      </c>
    </row>
    <row r="161448">
      <c r="A161448" t="inlineStr">
        <is>
          <t>www.bahaibookstore.com</t>
        </is>
      </c>
      <c r="B161448" t="n">
        <v>225</v>
      </c>
    </row>
    <row r="161449">
      <c r="A161449" t="inlineStr">
        <is>
          <t>e-cigsmart.com</t>
        </is>
      </c>
      <c r="B161449" t="n">
        <v>225</v>
      </c>
    </row>
    <row r="161450">
      <c r="A161450" t="inlineStr">
        <is>
          <t>www.greatinsurancejobs.com</t>
        </is>
      </c>
      <c r="B161450" t="n">
        <v>225</v>
      </c>
    </row>
    <row r="161451">
      <c r="A161451" t="inlineStr">
        <is>
          <t>theo.minuspoint.com</t>
        </is>
      </c>
      <c r="B161451" t="n">
        <v>225</v>
      </c>
    </row>
    <row r="161452">
      <c r="A161452" t="inlineStr">
        <is>
          <t>shop.grahamgoode.com</t>
        </is>
      </c>
      <c r="B161452" t="n">
        <v>225</v>
      </c>
    </row>
    <row r="161453">
      <c r="A161453" t="inlineStr">
        <is>
          <t>img6.spartoo.eu</t>
        </is>
      </c>
      <c r="B161453" t="n">
        <v>225</v>
      </c>
    </row>
    <row r="161454">
      <c r="A161454" t="inlineStr">
        <is>
          <t>www.plantinspirations.com.au</t>
        </is>
      </c>
      <c r="B161454" t="n">
        <v>225</v>
      </c>
    </row>
    <row r="161455">
      <c r="A161455" t="inlineStr">
        <is>
          <t>facecaretalks.com</t>
        </is>
      </c>
      <c r="B161455" t="n">
        <v>225</v>
      </c>
    </row>
    <row r="161456">
      <c r="A161456" t="inlineStr">
        <is>
          <t>www.sampsonstore.com</t>
        </is>
      </c>
      <c r="B161456" t="n">
        <v>225</v>
      </c>
    </row>
    <row r="161457">
      <c r="A161457" t="inlineStr">
        <is>
          <t>www.craft-yi.com</t>
        </is>
      </c>
      <c r="B161457" t="n">
        <v>225</v>
      </c>
    </row>
    <row r="161458">
      <c r="A161458" t="inlineStr">
        <is>
          <t>russianarmyshop.eu</t>
        </is>
      </c>
      <c r="B161458" t="n">
        <v>225</v>
      </c>
    </row>
    <row r="161459">
      <c r="A161459" t="inlineStr">
        <is>
          <t>thearcheryshop.co.uk</t>
        </is>
      </c>
      <c r="B161459" t="n">
        <v>225</v>
      </c>
    </row>
    <row r="161460">
      <c r="A161460" t="inlineStr">
        <is>
          <t>www.ahawking.com</t>
        </is>
      </c>
      <c r="B161460" t="n">
        <v>225</v>
      </c>
    </row>
    <row r="161461">
      <c r="A161461" t="inlineStr">
        <is>
          <t>www.biotek.de</t>
        </is>
      </c>
      <c r="B161461" t="n">
        <v>225</v>
      </c>
    </row>
    <row r="161462">
      <c r="A161462" t="inlineStr">
        <is>
          <t>www.valvedustmask.com</t>
        </is>
      </c>
      <c r="B161462" t="n">
        <v>225</v>
      </c>
    </row>
    <row r="161463">
      <c r="A161463" t="inlineStr">
        <is>
          <t>jakks.com</t>
        </is>
      </c>
      <c r="B161463" t="n">
        <v>225</v>
      </c>
    </row>
    <row r="161464">
      <c r="A161464" t="inlineStr">
        <is>
          <t>www.oqtagon.com</t>
        </is>
      </c>
      <c r="B161464" t="n">
        <v>225</v>
      </c>
    </row>
    <row r="161465">
      <c r="A161465" t="inlineStr">
        <is>
          <t>www.weaponzonline.com</t>
        </is>
      </c>
      <c r="B161465" t="n">
        <v>225</v>
      </c>
    </row>
    <row r="161466">
      <c r="A161466" t="inlineStr">
        <is>
          <t>www.yingrunmould.com</t>
        </is>
      </c>
      <c r="B161466" t="n">
        <v>225</v>
      </c>
    </row>
    <row r="161467">
      <c r="A161467" t="inlineStr">
        <is>
          <t>neuvoo.co.za:443</t>
        </is>
      </c>
      <c r="B161467" t="n">
        <v>225</v>
      </c>
    </row>
    <row r="161468">
      <c r="A161468" t="inlineStr">
        <is>
          <t>www.nz.thechandeliercompany.com</t>
        </is>
      </c>
      <c r="B161468" t="n">
        <v>225</v>
      </c>
    </row>
    <row r="161469">
      <c r="A161469" t="inlineStr">
        <is>
          <t>www.millesimes.com</t>
        </is>
      </c>
      <c r="B161469" t="n">
        <v>225</v>
      </c>
    </row>
    <row r="161470">
      <c r="A161470" t="inlineStr">
        <is>
          <t>www.aussiediggermilitaria.com</t>
        </is>
      </c>
      <c r="B161470" t="n">
        <v>225</v>
      </c>
    </row>
    <row r="161471">
      <c r="A161471" t="inlineStr">
        <is>
          <t>www.naturalcare.sk</t>
        </is>
      </c>
      <c r="B161471" t="n">
        <v>225</v>
      </c>
    </row>
    <row r="161472">
      <c r="A161472" t="inlineStr">
        <is>
          <t>musicday.ru</t>
        </is>
      </c>
      <c r="B161472" t="n">
        <v>225</v>
      </c>
    </row>
    <row r="161473">
      <c r="A161473" t="inlineStr">
        <is>
          <t>www.k12mathworksheets.com</t>
        </is>
      </c>
      <c r="B161473" t="n">
        <v>225</v>
      </c>
    </row>
    <row r="161474">
      <c r="A161474" t="inlineStr">
        <is>
          <t>www.apexhunting.com.au</t>
        </is>
      </c>
      <c r="B161474" t="n">
        <v>225</v>
      </c>
    </row>
    <row r="161475">
      <c r="A161475" t="inlineStr">
        <is>
          <t>ysbt.net</t>
        </is>
      </c>
      <c r="B161475" t="n">
        <v>225</v>
      </c>
    </row>
    <row r="161476">
      <c r="A161476" t="inlineStr">
        <is>
          <t>ratracerebellion.com</t>
        </is>
      </c>
      <c r="B161476" t="n">
        <v>225</v>
      </c>
    </row>
    <row r="161477">
      <c r="A161477" t="inlineStr">
        <is>
          <t>www.napoli-antic.fr</t>
        </is>
      </c>
      <c r="B161477" t="n">
        <v>225</v>
      </c>
    </row>
    <row r="161478">
      <c r="A161478" t="inlineStr">
        <is>
          <t>farnboroughjazz.co.uk</t>
        </is>
      </c>
      <c r="B161478" t="n">
        <v>225</v>
      </c>
    </row>
    <row r="161479">
      <c r="A161479" t="inlineStr">
        <is>
          <t>img02.fyretv.xxx:8182</t>
        </is>
      </c>
      <c r="B161479" t="n">
        <v>225</v>
      </c>
    </row>
    <row r="161480">
      <c r="A161480" t="inlineStr">
        <is>
          <t>culturehhi.org</t>
        </is>
      </c>
      <c r="B161480" t="n">
        <v>225</v>
      </c>
    </row>
    <row r="161481">
      <c r="A161481" t="inlineStr">
        <is>
          <t>kilbaha.com.au</t>
        </is>
      </c>
      <c r="B161481" t="n">
        <v>225</v>
      </c>
    </row>
    <row r="161482">
      <c r="A161482" t="inlineStr">
        <is>
          <t>gallery.baicapture.com</t>
        </is>
      </c>
      <c r="B161482" t="n">
        <v>225</v>
      </c>
    </row>
    <row r="161483">
      <c r="A161483" t="inlineStr">
        <is>
          <t>cdn.pageborders.net</t>
        </is>
      </c>
      <c r="B161483" t="n">
        <v>225</v>
      </c>
    </row>
    <row r="161484">
      <c r="A161484" t="inlineStr">
        <is>
          <t>www.willhitefurniture.com</t>
        </is>
      </c>
      <c r="B161484" t="n">
        <v>225</v>
      </c>
    </row>
    <row r="161485">
      <c r="A161485" t="inlineStr">
        <is>
          <t>retro.poromagia.com</t>
        </is>
      </c>
      <c r="B161485" t="n">
        <v>225</v>
      </c>
    </row>
    <row r="161486">
      <c r="A161486" t="inlineStr">
        <is>
          <t>www.vermillionmaldives.com</t>
        </is>
      </c>
      <c r="B161486" t="n">
        <v>225</v>
      </c>
    </row>
    <row r="161487">
      <c r="A161487" t="inlineStr">
        <is>
          <t>mensvintageclothingvest.xyz</t>
        </is>
      </c>
      <c r="B161487" t="n">
        <v>225</v>
      </c>
    </row>
    <row r="161488">
      <c r="A161488" t="inlineStr">
        <is>
          <t>www.cycleterminal.com</t>
        </is>
      </c>
      <c r="B161488" t="n">
        <v>225</v>
      </c>
    </row>
    <row r="161489">
      <c r="A161489" t="inlineStr">
        <is>
          <t>www.sourcingbeauty.com</t>
        </is>
      </c>
      <c r="B161489" t="n">
        <v>225</v>
      </c>
    </row>
    <row r="161490">
      <c r="A161490" t="inlineStr">
        <is>
          <t>www.bmon.co.uk</t>
        </is>
      </c>
      <c r="B161490" t="n">
        <v>225</v>
      </c>
    </row>
    <row r="161491">
      <c r="A161491" t="inlineStr">
        <is>
          <t>mln03a6popau.i.optimole.com</t>
        </is>
      </c>
      <c r="B161491" t="n">
        <v>225</v>
      </c>
    </row>
    <row r="161492">
      <c r="A161492" t="inlineStr">
        <is>
          <t>illustrations.co</t>
        </is>
      </c>
      <c r="B161492" t="n">
        <v>225</v>
      </c>
    </row>
    <row r="161493">
      <c r="A161493" t="inlineStr">
        <is>
          <t>5mrorwxhonojiij.ldycdn.com</t>
        </is>
      </c>
      <c r="B161493" t="n">
        <v>225</v>
      </c>
    </row>
    <row r="161494">
      <c r="A161494" t="inlineStr">
        <is>
          <t>www.odooclass.com</t>
        </is>
      </c>
      <c r="B161494" t="n">
        <v>225</v>
      </c>
    </row>
    <row r="161495">
      <c r="A161495" t="inlineStr">
        <is>
          <t>www.bplus-equip.com</t>
        </is>
      </c>
      <c r="B161495" t="n">
        <v>225</v>
      </c>
    </row>
    <row r="161496">
      <c r="A161496" t="inlineStr">
        <is>
          <t>img4.momoshop.com.tw</t>
        </is>
      </c>
      <c r="B161496" t="n">
        <v>225</v>
      </c>
    </row>
    <row r="161497">
      <c r="A161497" t="inlineStr">
        <is>
          <t>www.nsbconcept.com</t>
        </is>
      </c>
      <c r="B161497" t="n">
        <v>225</v>
      </c>
    </row>
    <row r="161498">
      <c r="A161498" t="inlineStr">
        <is>
          <t>www.xoox.co.il</t>
        </is>
      </c>
      <c r="B161498" t="n">
        <v>225</v>
      </c>
    </row>
    <row r="161499">
      <c r="A161499" t="inlineStr">
        <is>
          <t>cookiejam-game.com</t>
        </is>
      </c>
      <c r="B161499" t="n">
        <v>225</v>
      </c>
    </row>
    <row r="161500">
      <c r="A161500" t="inlineStr">
        <is>
          <t>www.hellodisneyland.com</t>
        </is>
      </c>
      <c r="B161500" t="n">
        <v>225</v>
      </c>
    </row>
    <row r="161501">
      <c r="A161501" t="inlineStr">
        <is>
          <t>casinoalto.com</t>
        </is>
      </c>
      <c r="B161501" t="n">
        <v>225</v>
      </c>
    </row>
    <row r="161502">
      <c r="A161502" t="inlineStr">
        <is>
          <t>bebe-strumf.ro</t>
        </is>
      </c>
      <c r="B161502" t="n">
        <v>225</v>
      </c>
    </row>
    <row r="161503">
      <c r="A161503" t="inlineStr">
        <is>
          <t>www.craigmoreonline.co.uk</t>
        </is>
      </c>
      <c r="B161503" t="n">
        <v>225</v>
      </c>
    </row>
    <row r="161504">
      <c r="A161504" t="inlineStr">
        <is>
          <t>photos.mandarinoriental.com</t>
        </is>
      </c>
      <c r="B161504" t="n">
        <v>225</v>
      </c>
    </row>
    <row r="161505">
      <c r="A161505" t="inlineStr">
        <is>
          <t>primadonna.com.gr</t>
        </is>
      </c>
      <c r="B161505" t="n">
        <v>225</v>
      </c>
    </row>
    <row r="161506">
      <c r="A161506" t="inlineStr">
        <is>
          <t>wnpcdn.com</t>
        </is>
      </c>
      <c r="B161506" t="n">
        <v>225</v>
      </c>
    </row>
    <row r="161507">
      <c r="A161507" t="inlineStr">
        <is>
          <t>levelelectronica.nl</t>
        </is>
      </c>
      <c r="B161507" t="n">
        <v>225</v>
      </c>
    </row>
    <row r="161508">
      <c r="A161508" t="inlineStr">
        <is>
          <t>blog.davies.net.nz</t>
        </is>
      </c>
      <c r="B161508" t="n">
        <v>225</v>
      </c>
    </row>
    <row r="161509">
      <c r="A161509" t="inlineStr">
        <is>
          <t>www.pocitacezababku.cz</t>
        </is>
      </c>
      <c r="B161509" t="n">
        <v>225</v>
      </c>
    </row>
    <row r="161510">
      <c r="A161510" t="inlineStr">
        <is>
          <t>cdn.maxicoffee.com</t>
        </is>
      </c>
      <c r="B161510" t="n">
        <v>225</v>
      </c>
    </row>
    <row r="161511">
      <c r="A161511" t="inlineStr">
        <is>
          <t>justussocializing.org</t>
        </is>
      </c>
      <c r="B161511" t="n">
        <v>225</v>
      </c>
    </row>
    <row r="161512">
      <c r="A161512" t="inlineStr">
        <is>
          <t>solidoakconservatory.com</t>
        </is>
      </c>
      <c r="B161512" t="n">
        <v>225</v>
      </c>
    </row>
    <row r="161513">
      <c r="A161513" t="inlineStr">
        <is>
          <t>www.grpmcollections.org</t>
        </is>
      </c>
      <c r="B161513" t="n">
        <v>225</v>
      </c>
    </row>
    <row r="161514">
      <c r="A161514" t="inlineStr">
        <is>
          <t>www.nutscomputergraphics.com</t>
        </is>
      </c>
      <c r="B161514" t="n">
        <v>225</v>
      </c>
    </row>
    <row r="161515">
      <c r="A161515" t="inlineStr">
        <is>
          <t>imei-number.com</t>
        </is>
      </c>
      <c r="B161515" t="n">
        <v>225</v>
      </c>
    </row>
    <row r="161516">
      <c r="A161516" t="inlineStr">
        <is>
          <t>cdn.klocher.sk</t>
        </is>
      </c>
      <c r="B161516" t="n">
        <v>225</v>
      </c>
    </row>
    <row r="161517">
      <c r="A161517" t="inlineStr">
        <is>
          <t>budhaze.files.wordpress.com</t>
        </is>
      </c>
      <c r="B161517" t="n">
        <v>225</v>
      </c>
    </row>
    <row r="161518">
      <c r="A161518" t="inlineStr">
        <is>
          <t>www.planfor.fr</t>
        </is>
      </c>
      <c r="B161518" t="n">
        <v>225</v>
      </c>
    </row>
    <row r="161519">
      <c r="A161519" t="inlineStr">
        <is>
          <t>www.minodusud.com</t>
        </is>
      </c>
      <c r="B161519" t="n">
        <v>225</v>
      </c>
    </row>
    <row r="161520">
      <c r="A161520" t="inlineStr">
        <is>
          <t>gypsyjournalrv.com</t>
        </is>
      </c>
      <c r="B161520" t="n">
        <v>225</v>
      </c>
    </row>
    <row r="161521">
      <c r="A161521" t="inlineStr">
        <is>
          <t>gardenmotionchair.com</t>
        </is>
      </c>
      <c r="B161521" t="n">
        <v>225</v>
      </c>
    </row>
    <row r="161522">
      <c r="A161522" t="inlineStr">
        <is>
          <t>windows7.pl</t>
        </is>
      </c>
      <c r="B161522" t="n">
        <v>225</v>
      </c>
    </row>
    <row r="161523">
      <c r="A161523" t="inlineStr">
        <is>
          <t>tshirtfactory.imgix.net</t>
        </is>
      </c>
      <c r="B161523" t="n">
        <v>225</v>
      </c>
    </row>
    <row r="161524">
      <c r="A161524" t="inlineStr">
        <is>
          <t>deriv.nls.uk</t>
        </is>
      </c>
      <c r="B161524" t="n">
        <v>225</v>
      </c>
    </row>
    <row r="161525">
      <c r="A161525" t="inlineStr">
        <is>
          <t>alrimaya.com</t>
        </is>
      </c>
      <c r="B161525" t="n">
        <v>225</v>
      </c>
    </row>
    <row r="161526">
      <c r="A161526" t="inlineStr">
        <is>
          <t>m.whats-up-cupcake.com</t>
        </is>
      </c>
      <c r="B161526" t="n">
        <v>225</v>
      </c>
    </row>
    <row r="161527">
      <c r="A161527" t="inlineStr">
        <is>
          <t>azcscxpprodcdn.azureedge.net</t>
        </is>
      </c>
      <c r="B161527" t="n">
        <v>225</v>
      </c>
    </row>
    <row r="161528">
      <c r="A161528" t="inlineStr">
        <is>
          <t>assets.diningchicago.com</t>
        </is>
      </c>
      <c r="B161528" t="n">
        <v>225</v>
      </c>
    </row>
    <row r="161529">
      <c r="A161529" t="inlineStr">
        <is>
          <t>www.owned.lv</t>
        </is>
      </c>
      <c r="B161529" t="n">
        <v>225</v>
      </c>
    </row>
    <row r="161530">
      <c r="A161530" t="inlineStr">
        <is>
          <t>www.seasonsandsuppers.ca</t>
        </is>
      </c>
      <c r="B161530" t="n">
        <v>225</v>
      </c>
    </row>
    <row r="161531">
      <c r="A161531" t="inlineStr">
        <is>
          <t>pitacom.com.my</t>
        </is>
      </c>
      <c r="B161531" t="n">
        <v>225</v>
      </c>
    </row>
    <row r="161532">
      <c r="A161532" t="inlineStr">
        <is>
          <t>d2ifwjn5voryku.cloudfront.net</t>
        </is>
      </c>
      <c r="B161532" t="n">
        <v>225</v>
      </c>
    </row>
    <row r="161533">
      <c r="A161533" t="inlineStr">
        <is>
          <t>hipradar.net</t>
        </is>
      </c>
      <c r="B161533" t="n">
        <v>225</v>
      </c>
    </row>
    <row r="161534">
      <c r="A161534" t="inlineStr">
        <is>
          <t>www.aaaqualitygoods.ru</t>
        </is>
      </c>
      <c r="B161534" t="n">
        <v>225</v>
      </c>
    </row>
    <row r="161535">
      <c r="A161535" t="inlineStr">
        <is>
          <t>ps-garage.com</t>
        </is>
      </c>
      <c r="B161535" t="n">
        <v>225</v>
      </c>
    </row>
    <row r="161536">
      <c r="A161536" t="inlineStr">
        <is>
          <t>www.muratigames.com.br</t>
        </is>
      </c>
      <c r="B161536" t="n">
        <v>225</v>
      </c>
    </row>
    <row r="161537">
      <c r="A161537" t="inlineStr">
        <is>
          <t>img.icbdr.com</t>
        </is>
      </c>
      <c r="B161537" t="n">
        <v>225</v>
      </c>
    </row>
    <row r="161538">
      <c r="A161538" t="inlineStr">
        <is>
          <t>www.dioder-online.dk</t>
        </is>
      </c>
      <c r="B161538" t="n">
        <v>225</v>
      </c>
    </row>
    <row r="161539">
      <c r="A161539" t="inlineStr">
        <is>
          <t>celebnudesphotos.xyz</t>
        </is>
      </c>
      <c r="B161539" t="n">
        <v>225</v>
      </c>
    </row>
    <row r="161540">
      <c r="A161540" t="inlineStr">
        <is>
          <t>www.peltro.com</t>
        </is>
      </c>
      <c r="B161540" t="n">
        <v>225</v>
      </c>
    </row>
    <row r="161541">
      <c r="A161541" t="inlineStr">
        <is>
          <t>254803.smushcdn.com</t>
        </is>
      </c>
      <c r="B161541" t="n">
        <v>225</v>
      </c>
    </row>
    <row r="161542">
      <c r="A161542" t="inlineStr">
        <is>
          <t>images.crossdresserheaven.com</t>
        </is>
      </c>
      <c r="B161542" t="n">
        <v>225</v>
      </c>
    </row>
    <row r="161543">
      <c r="A161543" t="inlineStr">
        <is>
          <t>cdn.b2b.yjzw.net</t>
        </is>
      </c>
      <c r="B161543" t="n">
        <v>225</v>
      </c>
    </row>
    <row r="161544">
      <c r="A161544" t="inlineStr">
        <is>
          <t>www.caliimports.com</t>
        </is>
      </c>
      <c r="B161544" t="n">
        <v>225</v>
      </c>
    </row>
    <row r="161545">
      <c r="A161545" t="inlineStr">
        <is>
          <t>www.dailyscandinavian.com</t>
        </is>
      </c>
      <c r="B161545" t="n">
        <v>225</v>
      </c>
    </row>
    <row r="161546">
      <c r="A161546" t="inlineStr">
        <is>
          <t>carbiketech.com</t>
        </is>
      </c>
      <c r="B161546" t="n">
        <v>225</v>
      </c>
    </row>
    <row r="161547">
      <c r="A161547" t="inlineStr">
        <is>
          <t>www.rosesgreenfieldmanor.com</t>
        </is>
      </c>
      <c r="B161547" t="n">
        <v>225</v>
      </c>
    </row>
    <row r="161548">
      <c r="A161548" t="inlineStr">
        <is>
          <t>www.gioielleriatanini.it</t>
        </is>
      </c>
      <c r="B161548" t="n">
        <v>225</v>
      </c>
    </row>
    <row r="161549">
      <c r="A161549" t="inlineStr">
        <is>
          <t>4-smoke.gr</t>
        </is>
      </c>
      <c r="B161549" t="n">
        <v>225</v>
      </c>
    </row>
    <row r="161550">
      <c r="A161550" t="inlineStr">
        <is>
          <t>overmental.com</t>
        </is>
      </c>
      <c r="B161550" t="n">
        <v>225</v>
      </c>
    </row>
    <row r="161551">
      <c r="A161551" t="inlineStr">
        <is>
          <t>static1.mygames4girls.com</t>
        </is>
      </c>
      <c r="B161551" t="n">
        <v>225</v>
      </c>
    </row>
    <row r="161552">
      <c r="A161552" t="inlineStr">
        <is>
          <t>www.lmsoft-es.com</t>
        </is>
      </c>
      <c r="B161552" t="n">
        <v>225</v>
      </c>
    </row>
    <row r="161553">
      <c r="A161553" t="inlineStr">
        <is>
          <t>cf.foodista.com</t>
        </is>
      </c>
      <c r="B161553" t="n">
        <v>225</v>
      </c>
    </row>
    <row r="161554">
      <c r="A161554" t="inlineStr">
        <is>
          <t>tehno37.ru</t>
        </is>
      </c>
      <c r="B161554" t="n">
        <v>225</v>
      </c>
    </row>
    <row r="161555">
      <c r="A161555" t="inlineStr">
        <is>
          <t>www.valpo.edu</t>
        </is>
      </c>
      <c r="B161555" t="n">
        <v>225</v>
      </c>
    </row>
    <row r="161556">
      <c r="A161556" t="inlineStr">
        <is>
          <t>xcord.com.ua</t>
        </is>
      </c>
      <c r="B161556" t="n">
        <v>225</v>
      </c>
    </row>
    <row r="161557">
      <c r="A161557" t="inlineStr">
        <is>
          <t>www.oscarvilca.com</t>
        </is>
      </c>
      <c r="B161557" t="n">
        <v>225</v>
      </c>
    </row>
    <row r="161558">
      <c r="A161558" t="inlineStr">
        <is>
          <t>www.flowersromania.net</t>
        </is>
      </c>
      <c r="B161558" t="n">
        <v>225</v>
      </c>
    </row>
    <row r="161559">
      <c r="A161559" t="inlineStr">
        <is>
          <t>www.aiyoh.com.my</t>
        </is>
      </c>
      <c r="B161559" t="n">
        <v>225</v>
      </c>
    </row>
    <row r="161560">
      <c r="A161560" t="inlineStr">
        <is>
          <t>www.bravojava.net</t>
        </is>
      </c>
      <c r="B161560" t="n">
        <v>225</v>
      </c>
    </row>
    <row r="161561">
      <c r="A161561" t="inlineStr">
        <is>
          <t>speakingofresearch.files.wordpress.com</t>
        </is>
      </c>
      <c r="B161561" t="n">
        <v>225</v>
      </c>
    </row>
    <row r="161562">
      <c r="A161562" t="inlineStr">
        <is>
          <t>s36537.pcdn.co</t>
        </is>
      </c>
      <c r="B161562" t="n">
        <v>225</v>
      </c>
    </row>
    <row r="161563">
      <c r="A161563" t="inlineStr">
        <is>
          <t>www.cigarinspector.com</t>
        </is>
      </c>
      <c r="B161563" t="n">
        <v>225</v>
      </c>
    </row>
    <row r="161564">
      <c r="A161564" t="inlineStr">
        <is>
          <t>www.doorbellhome.org</t>
        </is>
      </c>
      <c r="B161564" t="n">
        <v>225</v>
      </c>
    </row>
    <row r="161565">
      <c r="A161565" t="inlineStr">
        <is>
          <t>www.ambushskateboarding.com</t>
        </is>
      </c>
      <c r="B161565" t="n">
        <v>225</v>
      </c>
    </row>
    <row r="161566">
      <c r="A161566" t="inlineStr">
        <is>
          <t>privateistanbultours.com</t>
        </is>
      </c>
      <c r="B161566" t="n">
        <v>225</v>
      </c>
    </row>
    <row r="161567">
      <c r="A161567" t="inlineStr">
        <is>
          <t>drupelet.com</t>
        </is>
      </c>
      <c r="B161567" t="n">
        <v>225</v>
      </c>
    </row>
    <row r="161568">
      <c r="A161568" t="inlineStr">
        <is>
          <t>justlifeshop.b-cdn.net</t>
        </is>
      </c>
      <c r="B161568" t="n">
        <v>225</v>
      </c>
    </row>
    <row r="161569">
      <c r="A161569" t="inlineStr">
        <is>
          <t>www.functionmania.com</t>
        </is>
      </c>
      <c r="B161569" t="n">
        <v>225</v>
      </c>
    </row>
    <row r="161570">
      <c r="A161570" t="inlineStr">
        <is>
          <t>www.italiannotes.com</t>
        </is>
      </c>
      <c r="B161570" t="n">
        <v>225</v>
      </c>
    </row>
    <row r="161571">
      <c r="A161571" t="inlineStr">
        <is>
          <t>agingcapriciously.files.wordpress.com</t>
        </is>
      </c>
      <c r="B161571" t="n">
        <v>225</v>
      </c>
    </row>
    <row r="161572">
      <c r="A161572" t="inlineStr">
        <is>
          <t>www.pickerington.k12.oh.us</t>
        </is>
      </c>
      <c r="B161572" t="n">
        <v>225</v>
      </c>
    </row>
    <row r="161573">
      <c r="A161573" t="inlineStr">
        <is>
          <t>halewood-int.com</t>
        </is>
      </c>
      <c r="B161573" t="n">
        <v>225</v>
      </c>
    </row>
    <row r="161574">
      <c r="A161574" t="inlineStr">
        <is>
          <t>digitalcommons.otterbein.edu</t>
        </is>
      </c>
      <c r="B161574" t="n">
        <v>225</v>
      </c>
    </row>
    <row r="161575">
      <c r="A161575" t="inlineStr">
        <is>
          <t>www.cosmetology.co.za</t>
        </is>
      </c>
      <c r="B161575" t="n">
        <v>225</v>
      </c>
    </row>
    <row r="161576">
      <c r="A161576" t="inlineStr">
        <is>
          <t>chemiseweb-p2hinvestissemen.netdna-ssl.com</t>
        </is>
      </c>
      <c r="B161576" t="n">
        <v>225</v>
      </c>
    </row>
    <row r="161577">
      <c r="A161577" t="inlineStr">
        <is>
          <t>hair-photo.com</t>
        </is>
      </c>
      <c r="B161577" t="n">
        <v>225</v>
      </c>
    </row>
    <row r="161578">
      <c r="A161578" t="inlineStr">
        <is>
          <t>files.helpdocs.io</t>
        </is>
      </c>
      <c r="B161578" t="n">
        <v>225</v>
      </c>
    </row>
    <row r="161579">
      <c r="A161579" t="inlineStr">
        <is>
          <t>www.bowflex.com</t>
        </is>
      </c>
      <c r="B161579" t="n">
        <v>225</v>
      </c>
    </row>
    <row r="161580">
      <c r="A161580" t="inlineStr">
        <is>
          <t>thingstodoinlasvegas.com</t>
        </is>
      </c>
      <c r="B161580" t="n">
        <v>225</v>
      </c>
    </row>
    <row r="161581">
      <c r="A161581" t="inlineStr">
        <is>
          <t>www.winnetu.com</t>
        </is>
      </c>
      <c r="B161581" t="n">
        <v>225</v>
      </c>
    </row>
    <row r="161582">
      <c r="A161582" t="inlineStr">
        <is>
          <t>d2tj1im5v8f3a3.cloudfront.net</t>
        </is>
      </c>
      <c r="B161582" t="n">
        <v>225</v>
      </c>
    </row>
    <row r="161583">
      <c r="A161583" t="inlineStr">
        <is>
          <t>guibert.fr</t>
        </is>
      </c>
      <c r="B161583" t="n">
        <v>225</v>
      </c>
    </row>
    <row r="161584">
      <c r="A161584" t="inlineStr">
        <is>
          <t>edition.cnn.com</t>
        </is>
      </c>
      <c r="B161584" t="n">
        <v>225</v>
      </c>
    </row>
    <row r="161585">
      <c r="A161585" t="inlineStr">
        <is>
          <t>community.rspb.org.uk</t>
        </is>
      </c>
      <c r="B161585" t="n">
        <v>225</v>
      </c>
    </row>
    <row r="161586">
      <c r="A161586" t="inlineStr">
        <is>
          <t>www.cannabis-seeds-store.co.uk</t>
        </is>
      </c>
      <c r="B161586" t="n">
        <v>225</v>
      </c>
    </row>
    <row r="161587">
      <c r="A161587" t="inlineStr">
        <is>
          <t>businesslistingsaustralia.com.au</t>
        </is>
      </c>
      <c r="B161587" t="n">
        <v>225</v>
      </c>
    </row>
    <row r="161588">
      <c r="A161588" t="inlineStr">
        <is>
          <t>plantsgaloreonline.co.uk</t>
        </is>
      </c>
      <c r="B161588" t="n">
        <v>225</v>
      </c>
    </row>
    <row r="161589">
      <c r="A161589" t="inlineStr">
        <is>
          <t>www.metizsoft.com</t>
        </is>
      </c>
      <c r="B161589" t="n">
        <v>225</v>
      </c>
    </row>
    <row r="161590">
      <c r="A161590" t="inlineStr">
        <is>
          <t>practicaltravelgear.com</t>
        </is>
      </c>
      <c r="B161590" t="n">
        <v>225</v>
      </c>
    </row>
    <row r="161591">
      <c r="A161591" t="inlineStr">
        <is>
          <t>moxiesozo.com</t>
        </is>
      </c>
      <c r="B161591" t="n">
        <v>225</v>
      </c>
    </row>
    <row r="161592">
      <c r="A161592" t="inlineStr">
        <is>
          <t>www.creditcardapr.org</t>
        </is>
      </c>
      <c r="B161592" t="n">
        <v>225</v>
      </c>
    </row>
    <row r="161593">
      <c r="A161593" t="inlineStr">
        <is>
          <t>cocoonvehicles.co.uk</t>
        </is>
      </c>
      <c r="B161593" t="n">
        <v>225</v>
      </c>
    </row>
    <row r="161594">
      <c r="A161594" t="inlineStr">
        <is>
          <t>stopchasingskinny.com</t>
        </is>
      </c>
      <c r="B161594" t="n">
        <v>225</v>
      </c>
    </row>
    <row r="161595">
      <c r="A161595" t="inlineStr">
        <is>
          <t>www.crazycrow.com</t>
        </is>
      </c>
      <c r="B161595" t="n">
        <v>225</v>
      </c>
    </row>
    <row r="161596">
      <c r="A161596" t="inlineStr">
        <is>
          <t>www.gamersgate.com</t>
        </is>
      </c>
      <c r="B161596" t="n">
        <v>225</v>
      </c>
    </row>
    <row r="161597">
      <c r="A161597" t="inlineStr">
        <is>
          <t>www.planetbmx.com</t>
        </is>
      </c>
      <c r="B161597" t="n">
        <v>225</v>
      </c>
    </row>
    <row r="161598">
      <c r="A161598" t="inlineStr">
        <is>
          <t>fishersbabyboutique.com</t>
        </is>
      </c>
      <c r="B161598" t="n">
        <v>225</v>
      </c>
    </row>
    <row r="161599">
      <c r="A161599" t="inlineStr">
        <is>
          <t>www.differencebetween.net</t>
        </is>
      </c>
      <c r="B161599" t="n">
        <v>225</v>
      </c>
    </row>
    <row r="161600">
      <c r="A161600" t="inlineStr">
        <is>
          <t>grosvenoryachts.com</t>
        </is>
      </c>
      <c r="B161600" t="n">
        <v>225</v>
      </c>
    </row>
    <row r="161601">
      <c r="A161601" t="inlineStr">
        <is>
          <t>indecorativeconcrete.com</t>
        </is>
      </c>
      <c r="B161601" t="n">
        <v>225</v>
      </c>
    </row>
    <row r="161602">
      <c r="A161602" t="inlineStr">
        <is>
          <t>uk.whales.org</t>
        </is>
      </c>
      <c r="B161602" t="n">
        <v>225</v>
      </c>
    </row>
    <row r="161603">
      <c r="A161603" t="inlineStr">
        <is>
          <t>www.nextpittsburgh.com:443</t>
        </is>
      </c>
      <c r="B161603" t="n">
        <v>225</v>
      </c>
    </row>
    <row r="161604">
      <c r="A161604" t="inlineStr">
        <is>
          <t>clashofduty.org</t>
        </is>
      </c>
      <c r="B161604" t="n">
        <v>225</v>
      </c>
    </row>
    <row r="161605">
      <c r="A161605" t="inlineStr">
        <is>
          <t>scifanatic.wpengine.netdna-cdn.com</t>
        </is>
      </c>
      <c r="B161605" t="n">
        <v>225</v>
      </c>
    </row>
    <row r="161606">
      <c r="A161606" t="inlineStr">
        <is>
          <t>www.rakhibuy.com</t>
        </is>
      </c>
      <c r="B161606" t="n">
        <v>225</v>
      </c>
    </row>
    <row r="161607">
      <c r="A161607" t="inlineStr">
        <is>
          <t>techthirsty.com</t>
        </is>
      </c>
      <c r="B161607" t="n">
        <v>225</v>
      </c>
    </row>
    <row r="161608">
      <c r="A161608" t="inlineStr">
        <is>
          <t>energy-analytics-institute.org</t>
        </is>
      </c>
      <c r="B161608" t="n">
        <v>225</v>
      </c>
    </row>
    <row r="161609">
      <c r="A161609" t="inlineStr">
        <is>
          <t>wallpaper.my.id</t>
        </is>
      </c>
      <c r="B161609" t="n">
        <v>225</v>
      </c>
    </row>
    <row r="161610">
      <c r="A161610" t="inlineStr">
        <is>
          <t>golferscostume.com</t>
        </is>
      </c>
      <c r="B161610" t="n">
        <v>225</v>
      </c>
    </row>
    <row r="161611">
      <c r="A161611" t="inlineStr">
        <is>
          <t>pier21.ca</t>
        </is>
      </c>
      <c r="B161611" t="n">
        <v>225</v>
      </c>
    </row>
    <row r="161612">
      <c r="A161612" t="inlineStr">
        <is>
          <t>www.toledosword.com</t>
        </is>
      </c>
      <c r="B161612" t="n">
        <v>225</v>
      </c>
    </row>
    <row r="161613">
      <c r="A161613" t="inlineStr">
        <is>
          <t>viewbritain.com</t>
        </is>
      </c>
      <c r="B161613" t="n">
        <v>225</v>
      </c>
    </row>
    <row r="161614">
      <c r="A161614" t="inlineStr">
        <is>
          <t>1eg3dg1xfnj81x6c7b2d7ojg-wpengine.netdna-ssl.com</t>
        </is>
      </c>
      <c r="B161614" t="n">
        <v>225</v>
      </c>
    </row>
    <row r="161615">
      <c r="A161615" t="inlineStr">
        <is>
          <t>oemalloywheels.com</t>
        </is>
      </c>
      <c r="B161615" t="n">
        <v>225</v>
      </c>
    </row>
    <row r="161616">
      <c r="A161616" t="inlineStr">
        <is>
          <t>wetplanetwhitewater.com</t>
        </is>
      </c>
      <c r="B161616" t="n">
        <v>225</v>
      </c>
    </row>
    <row r="161617">
      <c r="A161617" t="inlineStr">
        <is>
          <t>www.discountpond.com</t>
        </is>
      </c>
      <c r="B161617" t="n">
        <v>225</v>
      </c>
    </row>
    <row r="161618">
      <c r="A161618" t="inlineStr">
        <is>
          <t>exampundit.in</t>
        </is>
      </c>
      <c r="B161618" t="n">
        <v>225</v>
      </c>
    </row>
    <row r="161619">
      <c r="A161619" t="inlineStr">
        <is>
          <t>static.topshelfmusicmag.com</t>
        </is>
      </c>
      <c r="B161619" t="n">
        <v>225</v>
      </c>
    </row>
    <row r="161620">
      <c r="A161620" t="inlineStr">
        <is>
          <t>saaswebsites.s3.amazonaws.com</t>
        </is>
      </c>
      <c r="B161620" t="n">
        <v>225</v>
      </c>
    </row>
    <row r="161621">
      <c r="A161621" t="inlineStr">
        <is>
          <t>performancecyclery.com</t>
        </is>
      </c>
      <c r="B161621" t="n">
        <v>225</v>
      </c>
    </row>
    <row r="161622">
      <c r="A161622" t="inlineStr">
        <is>
          <t>www.labtron.uk</t>
        </is>
      </c>
      <c r="B161622" t="n">
        <v>225</v>
      </c>
    </row>
    <row r="161623">
      <c r="A161623" t="inlineStr">
        <is>
          <t>miami-history.com</t>
        </is>
      </c>
      <c r="B161623" t="n">
        <v>225</v>
      </c>
    </row>
    <row r="161624">
      <c r="A161624" t="inlineStr">
        <is>
          <t>www.interiorflair.co.uk</t>
        </is>
      </c>
      <c r="B161624" t="n">
        <v>225</v>
      </c>
    </row>
    <row r="161625">
      <c r="A161625" t="inlineStr">
        <is>
          <t>d2ct9xspam8wud.cloudfront.net</t>
        </is>
      </c>
      <c r="B161625" t="n">
        <v>225</v>
      </c>
    </row>
    <row r="161626">
      <c r="A161626" t="inlineStr">
        <is>
          <t>dbestie.com</t>
        </is>
      </c>
      <c r="B161626" t="n">
        <v>225</v>
      </c>
    </row>
    <row r="161627">
      <c r="A161627" t="inlineStr">
        <is>
          <t>eieihome.com</t>
        </is>
      </c>
      <c r="B161627" t="n">
        <v>225</v>
      </c>
    </row>
    <row r="161628">
      <c r="A161628" t="inlineStr">
        <is>
          <t>www.willjaya.com</t>
        </is>
      </c>
      <c r="B161628" t="n">
        <v>225</v>
      </c>
    </row>
    <row r="161629">
      <c r="A161629" t="inlineStr">
        <is>
          <t>www.ntnu.edu</t>
        </is>
      </c>
      <c r="B161629" t="n">
        <v>225</v>
      </c>
    </row>
    <row r="161630">
      <c r="A161630" t="inlineStr">
        <is>
          <t>www.icape-group.com</t>
        </is>
      </c>
      <c r="B161630" t="n">
        <v>225</v>
      </c>
    </row>
    <row r="161631">
      <c r="A161631" t="inlineStr">
        <is>
          <t>vttlachute.com</t>
        </is>
      </c>
      <c r="B161631" t="n">
        <v>225</v>
      </c>
    </row>
    <row r="161632">
      <c r="A161632" t="inlineStr">
        <is>
          <t>zoomgirls.net</t>
        </is>
      </c>
      <c r="B161632" t="n">
        <v>225</v>
      </c>
    </row>
    <row r="161633">
      <c r="A161633" t="inlineStr">
        <is>
          <t>ewingirrigation.com</t>
        </is>
      </c>
      <c r="B161633" t="n">
        <v>225</v>
      </c>
    </row>
    <row r="161634">
      <c r="A161634" t="inlineStr">
        <is>
          <t>www.gorillatotes.com</t>
        </is>
      </c>
      <c r="B161634" t="n">
        <v>225</v>
      </c>
    </row>
    <row r="161635">
      <c r="A161635" t="inlineStr">
        <is>
          <t>thestrypes.com</t>
        </is>
      </c>
      <c r="B161635" t="n">
        <v>225</v>
      </c>
    </row>
    <row r="161636">
      <c r="A161636" t="inlineStr">
        <is>
          <t>thumbs1.xnnx.site</t>
        </is>
      </c>
      <c r="B161636" t="n">
        <v>225</v>
      </c>
    </row>
    <row r="161637">
      <c r="A161637" t="inlineStr">
        <is>
          <t>romantiqueandrebel.com</t>
        </is>
      </c>
      <c r="B161637" t="n">
        <v>225</v>
      </c>
    </row>
    <row r="161638">
      <c r="A161638" t="inlineStr">
        <is>
          <t>www.naturescolours.com.au</t>
        </is>
      </c>
      <c r="B161638" t="n">
        <v>225</v>
      </c>
    </row>
    <row r="161639">
      <c r="A161639" t="inlineStr">
        <is>
          <t>www.hongkong-flowershop.com</t>
        </is>
      </c>
      <c r="B161639" t="n">
        <v>225</v>
      </c>
    </row>
    <row r="161640">
      <c r="A161640" t="inlineStr">
        <is>
          <t>www.simbasible.com</t>
        </is>
      </c>
      <c r="B161640" t="n">
        <v>225</v>
      </c>
    </row>
    <row r="161641">
      <c r="A161641" t="inlineStr">
        <is>
          <t>shop.gungahlinvet.com.au</t>
        </is>
      </c>
      <c r="B161641" t="n">
        <v>225</v>
      </c>
    </row>
    <row r="161642">
      <c r="A161642" t="inlineStr">
        <is>
          <t>www.buddyhappy.eu</t>
        </is>
      </c>
      <c r="B161642" t="n">
        <v>225</v>
      </c>
    </row>
    <row r="161643">
      <c r="A161643" t="inlineStr">
        <is>
          <t>drdavinahseats.com</t>
        </is>
      </c>
      <c r="B161643" t="n">
        <v>225</v>
      </c>
    </row>
    <row r="161644">
      <c r="A161644" t="inlineStr">
        <is>
          <t>renovationangel.com</t>
        </is>
      </c>
      <c r="B161644" t="n">
        <v>225</v>
      </c>
    </row>
    <row r="161645">
      <c r="A161645" t="inlineStr">
        <is>
          <t>www.drhauschka.de</t>
        </is>
      </c>
      <c r="B161645" t="n">
        <v>225</v>
      </c>
    </row>
    <row r="161646">
      <c r="A161646" t="inlineStr">
        <is>
          <t>www.kitchenhealssoul.com</t>
        </is>
      </c>
      <c r="B161646" t="n">
        <v>225</v>
      </c>
    </row>
    <row r="161647">
      <c r="A161647" t="inlineStr">
        <is>
          <t>img.askabilliards.com</t>
        </is>
      </c>
      <c r="B161647" t="n">
        <v>225</v>
      </c>
    </row>
    <row r="161648">
      <c r="A161648" t="inlineStr">
        <is>
          <t>v2.9nungx.com</t>
        </is>
      </c>
      <c r="B161648" t="n">
        <v>225</v>
      </c>
    </row>
    <row r="161649">
      <c r="A161649" t="inlineStr">
        <is>
          <t>the5thelementmag.files.wordpress.com</t>
        </is>
      </c>
      <c r="B161649" t="n">
        <v>225</v>
      </c>
    </row>
    <row r="161650">
      <c r="A161650" t="inlineStr">
        <is>
          <t>en.semikolon.com</t>
        </is>
      </c>
      <c r="B161650" t="n">
        <v>225</v>
      </c>
    </row>
    <row r="161651">
      <c r="A161651" t="inlineStr">
        <is>
          <t>babybottles.com</t>
        </is>
      </c>
      <c r="B161651" t="n">
        <v>225</v>
      </c>
    </row>
    <row r="161652">
      <c r="A161652" t="inlineStr">
        <is>
          <t>epic48.com</t>
        </is>
      </c>
      <c r="B161652" t="n">
        <v>225</v>
      </c>
    </row>
    <row r="161653">
      <c r="A161653" t="inlineStr">
        <is>
          <t>www.equipmatching.com</t>
        </is>
      </c>
      <c r="B161653" t="n">
        <v>225</v>
      </c>
    </row>
    <row r="161654">
      <c r="A161654" t="inlineStr">
        <is>
          <t>www.fas.scot</t>
        </is>
      </c>
      <c r="B161654" t="n">
        <v>225</v>
      </c>
    </row>
    <row r="161655">
      <c r="A161655" t="inlineStr">
        <is>
          <t>littleconkers.co.uk</t>
        </is>
      </c>
      <c r="B161655" t="n">
        <v>225</v>
      </c>
    </row>
    <row r="161656">
      <c r="A161656" t="inlineStr">
        <is>
          <t>chocolatescandies.com</t>
        </is>
      </c>
      <c r="B161656" t="n">
        <v>225</v>
      </c>
    </row>
    <row r="161657">
      <c r="A161657" t="inlineStr">
        <is>
          <t>www.allleftturns.com</t>
        </is>
      </c>
      <c r="B161657" t="n">
        <v>225</v>
      </c>
    </row>
    <row r="161658">
      <c r="A161658" t="inlineStr">
        <is>
          <t>blog.acromedia.com</t>
        </is>
      </c>
      <c r="B161658" t="n">
        <v>225</v>
      </c>
    </row>
    <row r="161659">
      <c r="A161659" t="inlineStr">
        <is>
          <t>www.familylawexpress.com.au</t>
        </is>
      </c>
      <c r="B161659" t="n">
        <v>225</v>
      </c>
    </row>
    <row r="161660">
      <c r="A161660" t="inlineStr">
        <is>
          <t>img4574.weyesns.com</t>
        </is>
      </c>
      <c r="B161660" t="n">
        <v>225</v>
      </c>
    </row>
    <row r="161661">
      <c r="A161661" t="inlineStr">
        <is>
          <t>www.justhorseracing.com.au</t>
        </is>
      </c>
      <c r="B161661" t="n">
        <v>225</v>
      </c>
    </row>
    <row r="161662">
      <c r="A161662" t="inlineStr">
        <is>
          <t>themakerscollective.com.au</t>
        </is>
      </c>
      <c r="B161662" t="n">
        <v>225</v>
      </c>
    </row>
    <row r="161663">
      <c r="A161663" t="inlineStr">
        <is>
          <t>sweetempranillo.files.wordpress.com</t>
        </is>
      </c>
      <c r="B161663" t="n">
        <v>225</v>
      </c>
    </row>
    <row r="161664">
      <c r="A161664" t="inlineStr">
        <is>
          <t>canprotectfoundation.com</t>
        </is>
      </c>
      <c r="B161664" t="n">
        <v>225</v>
      </c>
    </row>
    <row r="161665">
      <c r="A161665" t="inlineStr">
        <is>
          <t>www.freeawardcertificates.com</t>
        </is>
      </c>
      <c r="B161665" t="n">
        <v>225</v>
      </c>
    </row>
    <row r="161666">
      <c r="A161666" t="inlineStr">
        <is>
          <t>bestkidfriendlytravel.com</t>
        </is>
      </c>
      <c r="B161666" t="n">
        <v>225</v>
      </c>
    </row>
    <row r="161667">
      <c r="A161667" t="inlineStr">
        <is>
          <t>www.chinabok.com</t>
        </is>
      </c>
      <c r="B161667" t="n">
        <v>225</v>
      </c>
    </row>
    <row r="161668">
      <c r="A161668" t="inlineStr">
        <is>
          <t>www.drivers.co.uk</t>
        </is>
      </c>
      <c r="B161668" t="n">
        <v>225</v>
      </c>
    </row>
    <row r="161669">
      <c r="A161669" t="inlineStr">
        <is>
          <t>forbiddenvancouver.ca</t>
        </is>
      </c>
      <c r="B161669" t="n">
        <v>225</v>
      </c>
    </row>
    <row r="161670">
      <c r="A161670" t="inlineStr">
        <is>
          <t>d338ja3uiua6bi.cloudfront.net</t>
        </is>
      </c>
      <c r="B161670" t="n">
        <v>225</v>
      </c>
    </row>
    <row r="161671">
      <c r="A161671" t="inlineStr">
        <is>
          <t>www.skiverr.com</t>
        </is>
      </c>
      <c r="B161671" t="n">
        <v>225</v>
      </c>
    </row>
    <row r="161672">
      <c r="A161672" t="inlineStr">
        <is>
          <t>www.cre8tioncrochet.com</t>
        </is>
      </c>
      <c r="B161672" t="n">
        <v>225</v>
      </c>
    </row>
    <row r="161673">
      <c r="A161673" t="inlineStr">
        <is>
          <t>therealtimereport.com</t>
        </is>
      </c>
      <c r="B161673" t="n">
        <v>225</v>
      </c>
    </row>
    <row r="161674">
      <c r="A161674" t="inlineStr">
        <is>
          <t>fashionshouldbefun.com</t>
        </is>
      </c>
      <c r="B161674" t="n">
        <v>225</v>
      </c>
    </row>
    <row r="161675">
      <c r="A161675" t="inlineStr">
        <is>
          <t>assets0.prcdn.com</t>
        </is>
      </c>
      <c r="B161675" t="n">
        <v>225</v>
      </c>
    </row>
    <row r="161676">
      <c r="A161676" t="inlineStr">
        <is>
          <t>www.smartbozo.com</t>
        </is>
      </c>
      <c r="B161676" t="n">
        <v>225</v>
      </c>
    </row>
    <row r="161677">
      <c r="A161677" t="inlineStr">
        <is>
          <t>skin-tracker.com</t>
        </is>
      </c>
      <c r="B161677" t="n">
        <v>225</v>
      </c>
    </row>
    <row r="161678">
      <c r="A161678" t="inlineStr">
        <is>
          <t>glasgowgirlsfc.com</t>
        </is>
      </c>
      <c r="B161678" t="n">
        <v>225</v>
      </c>
    </row>
    <row r="161679">
      <c r="A161679" t="inlineStr">
        <is>
          <t>aboitizeyesarchive.aboitiz.com</t>
        </is>
      </c>
      <c r="B161679" t="n">
        <v>225</v>
      </c>
    </row>
    <row r="161680">
      <c r="A161680" t="inlineStr">
        <is>
          <t>store.bdperformance.co.uk</t>
        </is>
      </c>
      <c r="B161680" t="n">
        <v>225</v>
      </c>
    </row>
    <row r="161681">
      <c r="A161681" t="inlineStr">
        <is>
          <t>particle.azureedge.net</t>
        </is>
      </c>
      <c r="B161681" t="n">
        <v>225</v>
      </c>
    </row>
    <row r="161682">
      <c r="A161682" t="inlineStr">
        <is>
          <t>www.nai-chuang.com</t>
        </is>
      </c>
      <c r="B161682" t="n">
        <v>225</v>
      </c>
    </row>
    <row r="161683">
      <c r="A161683" t="inlineStr">
        <is>
          <t>www.poolvacuumhq.com</t>
        </is>
      </c>
      <c r="B161683" t="n">
        <v>225</v>
      </c>
    </row>
    <row r="161684">
      <c r="A161684" t="inlineStr">
        <is>
          <t>adbailcanada.files.wordpress.com</t>
        </is>
      </c>
      <c r="B161684" t="n">
        <v>225</v>
      </c>
    </row>
    <row r="161685">
      <c r="A161685" t="inlineStr">
        <is>
          <t>blog.mydock365.com</t>
        </is>
      </c>
      <c r="B161685" t="n">
        <v>225</v>
      </c>
    </row>
    <row r="161686">
      <c r="A161686" t="inlineStr">
        <is>
          <t>www.freshflowersandgifts.com.au</t>
        </is>
      </c>
      <c r="B161686" t="n">
        <v>225</v>
      </c>
    </row>
    <row r="161687">
      <c r="A161687" t="inlineStr">
        <is>
          <t>www.onlondon.co.uk</t>
        </is>
      </c>
      <c r="B161687" t="n">
        <v>225</v>
      </c>
    </row>
    <row r="161688">
      <c r="A161688" t="inlineStr">
        <is>
          <t>www.cables.ie</t>
        </is>
      </c>
      <c r="B161688" t="n">
        <v>225</v>
      </c>
    </row>
    <row r="161689">
      <c r="A161689" t="inlineStr">
        <is>
          <t>clutterbug.me</t>
        </is>
      </c>
      <c r="B161689" t="n">
        <v>225</v>
      </c>
    </row>
    <row r="161690">
      <c r="A161690" t="inlineStr">
        <is>
          <t>mctrealestategroup.com</t>
        </is>
      </c>
      <c r="B161690" t="n">
        <v>225</v>
      </c>
    </row>
    <row r="161691">
      <c r="A161691" t="inlineStr">
        <is>
          <t>kristinecarlson.com</t>
        </is>
      </c>
      <c r="B161691" t="n">
        <v>225</v>
      </c>
    </row>
    <row r="161692">
      <c r="A161692" t="inlineStr">
        <is>
          <t>clarkcountyblog.com</t>
        </is>
      </c>
      <c r="B161692" t="n">
        <v>225</v>
      </c>
    </row>
    <row r="161693">
      <c r="A161693" t="inlineStr">
        <is>
          <t>mlm-cards.com</t>
        </is>
      </c>
      <c r="B161693" t="n">
        <v>225</v>
      </c>
    </row>
    <row r="161694">
      <c r="A161694" t="inlineStr">
        <is>
          <t>shop.reallifeathome.com</t>
        </is>
      </c>
      <c r="B161694" t="n">
        <v>225</v>
      </c>
    </row>
    <row r="161695">
      <c r="A161695" t="inlineStr">
        <is>
          <t>bestvacationdealz.com</t>
        </is>
      </c>
      <c r="B161695" t="n">
        <v>225</v>
      </c>
    </row>
    <row r="161696">
      <c r="A161696" t="inlineStr">
        <is>
          <t>wisdomhsnews.com</t>
        </is>
      </c>
      <c r="B161696" t="n">
        <v>225</v>
      </c>
    </row>
    <row r="161697">
      <c r="A161697" t="inlineStr">
        <is>
          <t>www.sportigi.com</t>
        </is>
      </c>
      <c r="B161697" t="n">
        <v>225</v>
      </c>
    </row>
    <row r="161698">
      <c r="A161698" t="inlineStr">
        <is>
          <t>spiderworking.com</t>
        </is>
      </c>
      <c r="B161698" t="n">
        <v>225</v>
      </c>
    </row>
    <row r="161699">
      <c r="A161699" t="inlineStr">
        <is>
          <t>www.sysinfotools.com</t>
        </is>
      </c>
      <c r="B161699" t="n">
        <v>225</v>
      </c>
    </row>
    <row r="161700">
      <c r="A161700" t="inlineStr">
        <is>
          <t>www.joshuanava.biz</t>
        </is>
      </c>
      <c r="B161700" t="n">
        <v>225</v>
      </c>
    </row>
    <row r="161701">
      <c r="A161701" t="inlineStr">
        <is>
          <t>tinselbells.typepad.com</t>
        </is>
      </c>
      <c r="B161701" t="n">
        <v>225</v>
      </c>
    </row>
    <row r="161702">
      <c r="A161702" t="inlineStr">
        <is>
          <t>sixmilepost.com</t>
        </is>
      </c>
      <c r="B161702" t="n">
        <v>225</v>
      </c>
    </row>
    <row r="161703">
      <c r="A161703" t="inlineStr">
        <is>
          <t>www.aptinting.com</t>
        </is>
      </c>
      <c r="B161703" t="n">
        <v>225</v>
      </c>
    </row>
    <row r="161704">
      <c r="A161704" t="inlineStr">
        <is>
          <t>yugasa.com</t>
        </is>
      </c>
      <c r="B161704" t="n">
        <v>225</v>
      </c>
    </row>
    <row r="161705">
      <c r="A161705" t="inlineStr">
        <is>
          <t>www.lj-riviera.ch</t>
        </is>
      </c>
      <c r="B161705" t="n">
        <v>225</v>
      </c>
    </row>
    <row r="161706">
      <c r="A161706" t="inlineStr">
        <is>
          <t>www.shamoftheperfect.com</t>
        </is>
      </c>
      <c r="B161706" t="n">
        <v>225</v>
      </c>
    </row>
    <row r="161707">
      <c r="A161707" t="inlineStr">
        <is>
          <t>londonescortguide1.ams3.cdn.digitaloceanspaces.com</t>
        </is>
      </c>
      <c r="B161707" t="n">
        <v>225</v>
      </c>
    </row>
    <row r="161708">
      <c r="A161708" t="inlineStr">
        <is>
          <t>hdchasen.com</t>
        </is>
      </c>
      <c r="B161708" t="n">
        <v>225</v>
      </c>
    </row>
    <row r="161709">
      <c r="A161709" t="inlineStr">
        <is>
          <t>www.caraudio4less.co.uk</t>
        </is>
      </c>
      <c r="B161709" t="n">
        <v>225</v>
      </c>
    </row>
    <row r="161710">
      <c r="A161710" t="inlineStr">
        <is>
          <t>healthy-american-home.s3.amazonaws.com</t>
        </is>
      </c>
      <c r="B161710" t="n">
        <v>225</v>
      </c>
    </row>
    <row r="161711">
      <c r="A161711" t="inlineStr">
        <is>
          <t>glhsreflection.org</t>
        </is>
      </c>
      <c r="B161711" t="n">
        <v>225</v>
      </c>
    </row>
    <row r="161712">
      <c r="A161712" t="inlineStr">
        <is>
          <t>privatetgirls.com</t>
        </is>
      </c>
      <c r="B161712" t="n">
        <v>225</v>
      </c>
    </row>
    <row r="161713">
      <c r="A161713" t="inlineStr">
        <is>
          <t>badbirdreads.com</t>
        </is>
      </c>
      <c r="B161713" t="n">
        <v>225</v>
      </c>
    </row>
    <row r="161714">
      <c r="A161714" t="inlineStr">
        <is>
          <t>www.northernmarbleandgranite.com</t>
        </is>
      </c>
      <c r="B161714" t="n">
        <v>225</v>
      </c>
    </row>
    <row r="161715">
      <c r="A161715" t="inlineStr">
        <is>
          <t>voyager-online.org</t>
        </is>
      </c>
      <c r="B161715" t="n">
        <v>225</v>
      </c>
    </row>
    <row r="161716">
      <c r="A161716" t="inlineStr">
        <is>
          <t>roomh2o.co.uk</t>
        </is>
      </c>
      <c r="B161716" t="n">
        <v>225</v>
      </c>
    </row>
    <row r="161717">
      <c r="A161717" t="inlineStr">
        <is>
          <t>www.stableexpress.com</t>
        </is>
      </c>
      <c r="B161717" t="n">
        <v>225</v>
      </c>
    </row>
    <row r="161718">
      <c r="A161718" t="inlineStr">
        <is>
          <t>namemyjewellery.co.uk</t>
        </is>
      </c>
      <c r="B161718" t="n">
        <v>225</v>
      </c>
    </row>
    <row r="161719">
      <c r="A161719" t="inlineStr">
        <is>
          <t>rxmuscle.com</t>
        </is>
      </c>
      <c r="B161719" t="n">
        <v>225</v>
      </c>
    </row>
    <row r="161720">
      <c r="A161720" t="inlineStr">
        <is>
          <t>www.workspacedesigns.co.uk</t>
        </is>
      </c>
      <c r="B161720" t="n">
        <v>225</v>
      </c>
    </row>
    <row r="161721">
      <c r="A161721" t="inlineStr">
        <is>
          <t>sellcoursesonline.com</t>
        </is>
      </c>
      <c r="B161721" t="n">
        <v>225</v>
      </c>
    </row>
    <row r="161722">
      <c r="A161722" t="inlineStr">
        <is>
          <t>bestcoloringpagesforkids.com</t>
        </is>
      </c>
      <c r="B161722" t="n">
        <v>225</v>
      </c>
    </row>
    <row r="161723">
      <c r="A161723" t="inlineStr">
        <is>
          <t>yukonsights.ca</t>
        </is>
      </c>
      <c r="B161723" t="n">
        <v>225</v>
      </c>
    </row>
    <row r="161724">
      <c r="A161724" t="inlineStr">
        <is>
          <t>circle.co.nz</t>
        </is>
      </c>
      <c r="B161724" t="n">
        <v>225</v>
      </c>
    </row>
    <row r="161725">
      <c r="A161725" t="inlineStr">
        <is>
          <t>www.securitysystemssupplier.com</t>
        </is>
      </c>
      <c r="B161725" t="n">
        <v>225</v>
      </c>
    </row>
    <row r="161726">
      <c r="A161726" t="inlineStr">
        <is>
          <t>www.ziarecords.com</t>
        </is>
      </c>
      <c r="B161726" t="n">
        <v>225</v>
      </c>
    </row>
    <row r="161727">
      <c r="A161727" t="inlineStr">
        <is>
          <t>longislandcustomrailings.com</t>
        </is>
      </c>
      <c r="B161727" t="n">
        <v>225</v>
      </c>
    </row>
    <row r="161728">
      <c r="A161728" t="inlineStr">
        <is>
          <t>www.leonardodrs.com</t>
        </is>
      </c>
      <c r="B161728" t="n">
        <v>225</v>
      </c>
    </row>
    <row r="161729">
      <c r="A161729" t="inlineStr">
        <is>
          <t>www.gwendolynehats.com</t>
        </is>
      </c>
      <c r="B161729" t="n">
        <v>225</v>
      </c>
    </row>
    <row r="161730">
      <c r="A161730" t="inlineStr">
        <is>
          <t>hargreaves-cycles.co.uk</t>
        </is>
      </c>
      <c r="B161730" t="n">
        <v>225</v>
      </c>
    </row>
    <row r="161731">
      <c r="A161731" t="inlineStr">
        <is>
          <t>www.usc.edu.au</t>
        </is>
      </c>
      <c r="B161731" t="n">
        <v>225</v>
      </c>
    </row>
    <row r="161732">
      <c r="A161732" t="inlineStr">
        <is>
          <t>static.it.groupon-content.net</t>
        </is>
      </c>
      <c r="B161732" t="n">
        <v>225</v>
      </c>
    </row>
    <row r="161733">
      <c r="A161733" t="inlineStr">
        <is>
          <t>www.sandhillwholesale.com</t>
        </is>
      </c>
      <c r="B161733" t="n">
        <v>225</v>
      </c>
    </row>
    <row r="161734">
      <c r="A161734" t="inlineStr">
        <is>
          <t>www.altitudesports.com</t>
        </is>
      </c>
      <c r="B161734" t="n">
        <v>225</v>
      </c>
    </row>
    <row r="161735">
      <c r="A161735" t="inlineStr">
        <is>
          <t>www.buch-holm.com</t>
        </is>
      </c>
      <c r="B161735" t="n">
        <v>225</v>
      </c>
    </row>
    <row r="161736">
      <c r="A161736" t="inlineStr">
        <is>
          <t>www.klassik-heute.com</t>
        </is>
      </c>
      <c r="B161736" t="n">
        <v>225</v>
      </c>
    </row>
    <row r="161737">
      <c r="A161737" t="inlineStr">
        <is>
          <t>www.cherrystonefurniture.com</t>
        </is>
      </c>
      <c r="B161737" t="n">
        <v>225</v>
      </c>
    </row>
    <row r="161738">
      <c r="A161738" t="inlineStr">
        <is>
          <t>www.kitandkaboodal.com</t>
        </is>
      </c>
      <c r="B161738" t="n">
        <v>225</v>
      </c>
    </row>
    <row r="161739">
      <c r="A161739" t="inlineStr">
        <is>
          <t>www.army.md</t>
        </is>
      </c>
      <c r="B161739" t="n">
        <v>225</v>
      </c>
    </row>
    <row r="161740">
      <c r="A161740" t="inlineStr">
        <is>
          <t>www.wits.ac.za</t>
        </is>
      </c>
      <c r="B161740" t="n">
        <v>225</v>
      </c>
    </row>
    <row r="161741">
      <c r="A161741" t="inlineStr">
        <is>
          <t>houlton.co.uk</t>
        </is>
      </c>
      <c r="B161741" t="n">
        <v>225</v>
      </c>
    </row>
    <row r="161742">
      <c r="A161742" t="inlineStr">
        <is>
          <t>www.brandlogos.top</t>
        </is>
      </c>
      <c r="B161742" t="n">
        <v>225</v>
      </c>
    </row>
    <row r="161743">
      <c r="A161743" t="inlineStr">
        <is>
          <t>www.wrestling-central.net</t>
        </is>
      </c>
      <c r="B161743" t="n">
        <v>225</v>
      </c>
    </row>
    <row r="161744">
      <c r="A161744" t="inlineStr">
        <is>
          <t>www.au-laptop-battery.com</t>
        </is>
      </c>
      <c r="B161744" t="n">
        <v>225</v>
      </c>
    </row>
    <row r="161745">
      <c r="A161745" t="inlineStr">
        <is>
          <t>ebookfb2.com</t>
        </is>
      </c>
      <c r="B161745" t="n">
        <v>225</v>
      </c>
    </row>
    <row r="161746">
      <c r="A161746" t="inlineStr">
        <is>
          <t>blpromotions.com</t>
        </is>
      </c>
      <c r="B161746" t="n">
        <v>225</v>
      </c>
    </row>
    <row r="161747">
      <c r="A161747" t="inlineStr">
        <is>
          <t>5krorwxholoojik.leadongcdn.com</t>
        </is>
      </c>
      <c r="B161747" t="n">
        <v>225</v>
      </c>
    </row>
    <row r="161748">
      <c r="A161748" t="inlineStr">
        <is>
          <t>www.peopledemandingaction.org</t>
        </is>
      </c>
      <c r="B161748" t="n">
        <v>225</v>
      </c>
    </row>
    <row r="161749">
      <c r="A161749" t="inlineStr">
        <is>
          <t>www.globechillicothe.com</t>
        </is>
      </c>
      <c r="B161749" t="n">
        <v>225</v>
      </c>
    </row>
    <row r="161750">
      <c r="A161750" t="inlineStr">
        <is>
          <t>www.episodium.it</t>
        </is>
      </c>
      <c r="B161750" t="n">
        <v>225</v>
      </c>
    </row>
    <row r="161751">
      <c r="A161751" t="inlineStr">
        <is>
          <t>photo.cheap-wholesale-jordans-china.net</t>
        </is>
      </c>
      <c r="B161751" t="n">
        <v>225</v>
      </c>
    </row>
    <row r="161752">
      <c r="A161752" t="inlineStr">
        <is>
          <t>promo.officecentral.com</t>
        </is>
      </c>
      <c r="B161752" t="n">
        <v>225</v>
      </c>
    </row>
    <row r="161753">
      <c r="A161753" t="inlineStr">
        <is>
          <t>db9ec52d6567bbe2d086-892480e4e84e4e87c0cbb9a121730dce.ssl.cf1.rackcdn.com</t>
        </is>
      </c>
      <c r="B161753" t="n">
        <v>225</v>
      </c>
    </row>
    <row r="161754">
      <c r="A161754" t="inlineStr">
        <is>
          <t>www.100hdwallpapers.com</t>
        </is>
      </c>
      <c r="B161754" t="n">
        <v>224</v>
      </c>
    </row>
    <row r="161755">
      <c r="A161755" t="inlineStr">
        <is>
          <t>www.peakretreats.co.uk</t>
        </is>
      </c>
      <c r="B161755" t="n">
        <v>224</v>
      </c>
    </row>
    <row r="161756">
      <c r="A161756" t="inlineStr">
        <is>
          <t>eltecolote.org</t>
        </is>
      </c>
      <c r="B161756" t="n">
        <v>224</v>
      </c>
    </row>
    <row r="161757">
      <c r="A161757" t="inlineStr">
        <is>
          <t>aseasyasapplepie.com</t>
        </is>
      </c>
      <c r="B161757" t="n">
        <v>224</v>
      </c>
    </row>
    <row r="161758">
      <c r="A161758" t="inlineStr">
        <is>
          <t>jessicajjohnston.com</t>
        </is>
      </c>
      <c r="B161758" t="n">
        <v>224</v>
      </c>
    </row>
    <row r="161759">
      <c r="A161759" t="inlineStr">
        <is>
          <t>stressymummy.com</t>
        </is>
      </c>
      <c r="B161759" t="n">
        <v>224</v>
      </c>
    </row>
    <row r="161760">
      <c r="A161760" t="inlineStr">
        <is>
          <t>wholesale.higgsandhiggs.com</t>
        </is>
      </c>
      <c r="B161760" t="n">
        <v>224</v>
      </c>
    </row>
    <row r="161761">
      <c r="A161761" t="inlineStr">
        <is>
          <t>www.marqueehireguide.com</t>
        </is>
      </c>
      <c r="B161761" t="n">
        <v>224</v>
      </c>
    </row>
    <row r="161762">
      <c r="A161762" t="inlineStr">
        <is>
          <t>assets-ssl.bigdealsmedia.net</t>
        </is>
      </c>
      <c r="B161762" t="n">
        <v>224</v>
      </c>
    </row>
    <row r="161763">
      <c r="A161763" t="inlineStr">
        <is>
          <t>www.vladtime.ru</t>
        </is>
      </c>
      <c r="B161763" t="n">
        <v>224</v>
      </c>
    </row>
    <row r="161764">
      <c r="A161764" t="inlineStr">
        <is>
          <t>www.liveonlineradio.net</t>
        </is>
      </c>
      <c r="B161764" t="n">
        <v>224</v>
      </c>
    </row>
    <row r="161765">
      <c r="A161765" t="inlineStr">
        <is>
          <t>img.mdk-arbat.ru</t>
        </is>
      </c>
      <c r="B161765" t="n">
        <v>224</v>
      </c>
    </row>
    <row r="161766">
      <c r="A161766" t="inlineStr">
        <is>
          <t>cdn.autocentre.ua</t>
        </is>
      </c>
      <c r="B161766" t="n">
        <v>224</v>
      </c>
    </row>
    <row r="161767">
      <c r="A161767" t="inlineStr">
        <is>
          <t>www.alamto.com</t>
        </is>
      </c>
      <c r="B161767" t="n">
        <v>224</v>
      </c>
    </row>
    <row r="161768">
      <c r="A161768" t="inlineStr">
        <is>
          <t>static1.cafeauto.vn</t>
        </is>
      </c>
      <c r="B161768" t="n">
        <v>224</v>
      </c>
    </row>
    <row r="161769">
      <c r="A161769" t="inlineStr">
        <is>
          <t>www.cinquecosebelle.it</t>
        </is>
      </c>
      <c r="B161769" t="n">
        <v>224</v>
      </c>
    </row>
    <row r="161770">
      <c r="A161770" t="inlineStr">
        <is>
          <t>y.cdrst.com</t>
        </is>
      </c>
      <c r="B161770" t="n">
        <v>224</v>
      </c>
    </row>
    <row r="161771">
      <c r="A161771" t="inlineStr">
        <is>
          <t>baoyenbai.com.vn</t>
        </is>
      </c>
      <c r="B161771" t="n">
        <v>224</v>
      </c>
    </row>
    <row r="161772">
      <c r="A161772" t="inlineStr">
        <is>
          <t>imgdata.info-pardubice.eu</t>
        </is>
      </c>
      <c r="B161772" t="n">
        <v>224</v>
      </c>
    </row>
    <row r="161773">
      <c r="A161773" t="inlineStr">
        <is>
          <t>www.kas.de</t>
        </is>
      </c>
      <c r="B161773" t="n">
        <v>224</v>
      </c>
    </row>
    <row r="161774">
      <c r="A161774" t="inlineStr">
        <is>
          <t>videodivans.ru</t>
        </is>
      </c>
      <c r="B161774" t="n">
        <v>224</v>
      </c>
    </row>
    <row r="161775">
      <c r="A161775" t="inlineStr">
        <is>
          <t>restaumatic.imgix.net</t>
        </is>
      </c>
      <c r="B161775" t="n">
        <v>224</v>
      </c>
    </row>
    <row r="161776">
      <c r="A161776" t="inlineStr">
        <is>
          <t>cdn-00.rockfoto.nu</t>
        </is>
      </c>
      <c r="B161776" t="n">
        <v>224</v>
      </c>
    </row>
    <row r="161777">
      <c r="A161777" t="inlineStr">
        <is>
          <t>www.arkade.com.br</t>
        </is>
      </c>
      <c r="B161777" t="n">
        <v>224</v>
      </c>
    </row>
    <row r="161778">
      <c r="A161778" t="inlineStr">
        <is>
          <t>www.knigka.su</t>
        </is>
      </c>
      <c r="B161778" t="n">
        <v>224</v>
      </c>
    </row>
    <row r="161779">
      <c r="A161779" t="inlineStr">
        <is>
          <t>img.creathead.it</t>
        </is>
      </c>
      <c r="B161779" t="n">
        <v>224</v>
      </c>
    </row>
    <row r="161780">
      <c r="A161780" t="inlineStr">
        <is>
          <t>designonstop.com:443</t>
        </is>
      </c>
      <c r="B161780" t="n">
        <v>224</v>
      </c>
    </row>
    <row r="161781">
      <c r="A161781" t="inlineStr">
        <is>
          <t>www.myprovence.fr</t>
        </is>
      </c>
      <c r="B161781" t="n">
        <v>224</v>
      </c>
    </row>
    <row r="161782">
      <c r="A161782" t="inlineStr">
        <is>
          <t>assets.funnygames.pl</t>
        </is>
      </c>
      <c r="B161782" t="n">
        <v>224</v>
      </c>
    </row>
    <row r="161783">
      <c r="A161783" t="inlineStr">
        <is>
          <t>yakutsk.lauty.ru</t>
        </is>
      </c>
      <c r="B161783" t="n">
        <v>224</v>
      </c>
    </row>
    <row r="161784">
      <c r="A161784" t="inlineStr">
        <is>
          <t>cene.rs</t>
        </is>
      </c>
      <c r="B161784" t="n">
        <v>224</v>
      </c>
    </row>
    <row r="161785">
      <c r="A161785" t="inlineStr">
        <is>
          <t>www.inter-news.it</t>
        </is>
      </c>
      <c r="B161785" t="n">
        <v>224</v>
      </c>
    </row>
    <row r="161786">
      <c r="A161786" t="inlineStr">
        <is>
          <t>www.projektjunior.pl</t>
        </is>
      </c>
      <c r="B161786" t="n">
        <v>224</v>
      </c>
    </row>
    <row r="161787">
      <c r="A161787" t="inlineStr">
        <is>
          <t>www.travelzeed.com</t>
        </is>
      </c>
      <c r="B161787" t="n">
        <v>224</v>
      </c>
    </row>
    <row r="161788">
      <c r="A161788" t="inlineStr">
        <is>
          <t>cdn.testcasino.de</t>
        </is>
      </c>
      <c r="B161788" t="n">
        <v>224</v>
      </c>
    </row>
    <row r="161789">
      <c r="A161789" t="inlineStr">
        <is>
          <t>theroco.com</t>
        </is>
      </c>
      <c r="B161789" t="n">
        <v>224</v>
      </c>
    </row>
    <row r="161790">
      <c r="A161790" t="inlineStr">
        <is>
          <t>www.neowing.co.jp</t>
        </is>
      </c>
      <c r="B161790" t="n">
        <v>224</v>
      </c>
    </row>
    <row r="161791">
      <c r="A161791" t="inlineStr">
        <is>
          <t>www.domoelectra.com</t>
        </is>
      </c>
      <c r="B161791" t="n">
        <v>224</v>
      </c>
    </row>
    <row r="161792">
      <c r="A161792" t="inlineStr">
        <is>
          <t>drama-tv-fashion.com</t>
        </is>
      </c>
      <c r="B161792" t="n">
        <v>224</v>
      </c>
    </row>
    <row r="161793">
      <c r="A161793" t="inlineStr">
        <is>
          <t>www.strategia2.it</t>
        </is>
      </c>
      <c r="B161793" t="n">
        <v>224</v>
      </c>
    </row>
    <row r="161794">
      <c r="A161794" t="inlineStr">
        <is>
          <t>www.mobit.ch</t>
        </is>
      </c>
      <c r="B161794" t="n">
        <v>224</v>
      </c>
    </row>
    <row r="161795">
      <c r="A161795" t="inlineStr">
        <is>
          <t>cdn.sancta-domenica.hr</t>
        </is>
      </c>
      <c r="B161795" t="n">
        <v>224</v>
      </c>
    </row>
    <row r="161796">
      <c r="A161796" t="inlineStr">
        <is>
          <t>d2j8fs2ysc1prx.cloudfront.net</t>
        </is>
      </c>
      <c r="B161796" t="n">
        <v>224</v>
      </c>
    </row>
    <row r="161797">
      <c r="A161797" t="inlineStr">
        <is>
          <t>itmarket.by</t>
        </is>
      </c>
      <c r="B161797" t="n">
        <v>224</v>
      </c>
    </row>
    <row r="161798">
      <c r="A161798" t="inlineStr">
        <is>
          <t>www.preservationdirectory.com</t>
        </is>
      </c>
      <c r="B161798" t="n">
        <v>224</v>
      </c>
    </row>
    <row r="161799">
      <c r="A161799" t="inlineStr">
        <is>
          <t>www.lutherbookshop.com</t>
        </is>
      </c>
      <c r="B161799" t="n">
        <v>224</v>
      </c>
    </row>
    <row r="161800">
      <c r="A161800" t="inlineStr">
        <is>
          <t>www.west4us.cz</t>
        </is>
      </c>
      <c r="B161800" t="n">
        <v>224</v>
      </c>
    </row>
    <row r="161801">
      <c r="A161801" t="inlineStr">
        <is>
          <t>mp3-music.paperandlife.com</t>
        </is>
      </c>
      <c r="B161801" t="n">
        <v>224</v>
      </c>
    </row>
    <row r="161802">
      <c r="A161802" t="inlineStr">
        <is>
          <t>www.mrpayday.ca</t>
        </is>
      </c>
      <c r="B161802" t="n">
        <v>224</v>
      </c>
    </row>
    <row r="161803">
      <c r="A161803" t="inlineStr">
        <is>
          <t>catalog.westernstateshardware.com</t>
        </is>
      </c>
      <c r="B161803" t="n">
        <v>224</v>
      </c>
    </row>
    <row r="161804">
      <c r="A161804" t="inlineStr">
        <is>
          <t>f639ffcf5287d4355ec2-0f51dff5eedb2f50e8cc3e28c636b7dd.ssl.cf1.rackcdn.com</t>
        </is>
      </c>
      <c r="B161804" t="n">
        <v>224</v>
      </c>
    </row>
    <row r="161805">
      <c r="A161805" t="inlineStr">
        <is>
          <t>m.foundpcb.com</t>
        </is>
      </c>
      <c r="B161805" t="n">
        <v>224</v>
      </c>
    </row>
    <row r="161806">
      <c r="A161806" t="inlineStr">
        <is>
          <t>bc9e00c6be56529e7f5e-50ec18e3ee7a1a37cd5c42698c4cb5a3.ssl.cf2.rackcdn.com</t>
        </is>
      </c>
      <c r="B161806" t="n">
        <v>224</v>
      </c>
    </row>
    <row r="161807">
      <c r="A161807" t="inlineStr">
        <is>
          <t>www.justchargerplates.com</t>
        </is>
      </c>
      <c r="B161807" t="n">
        <v>224</v>
      </c>
    </row>
    <row r="161808">
      <c r="A161808" t="inlineStr">
        <is>
          <t>4430974b7fac3054c321-94c5845de6891cdf7e6db6d442fcc3dd.r61.cf2.rackcdn.com</t>
        </is>
      </c>
      <c r="B161808" t="n">
        <v>224</v>
      </c>
    </row>
    <row r="161809">
      <c r="A161809" t="inlineStr">
        <is>
          <t>www.smithsfurniturestore.com</t>
        </is>
      </c>
      <c r="B161809" t="n">
        <v>224</v>
      </c>
    </row>
    <row r="161810">
      <c r="A161810" t="inlineStr">
        <is>
          <t>c37e08fad8d29db4837d-5f0dcaa3c94ced336d5dcda70b49f11c.ssl.cf1.rackcdn.com</t>
        </is>
      </c>
      <c r="B161810" t="n">
        <v>224</v>
      </c>
    </row>
    <row r="161811">
      <c r="A161811" t="inlineStr">
        <is>
          <t>d13ccbcb3b2c2bf10598-48ccebbea06718262b05ff2c0f075988.ssl.cf1.rackcdn.com</t>
        </is>
      </c>
      <c r="B161811" t="n">
        <v>224</v>
      </c>
    </row>
    <row r="161812">
      <c r="A161812" t="inlineStr">
        <is>
          <t>63052241afaef058850c-bb4293f832c05545dc3f3ee6477dd5b2.ssl.cf1.rackcdn.com</t>
        </is>
      </c>
      <c r="B161812" t="n">
        <v>224</v>
      </c>
    </row>
    <row r="161813">
      <c r="A161813" t="inlineStr">
        <is>
          <t>www.royalpatiala.in</t>
        </is>
      </c>
      <c r="B161813" t="n">
        <v>224</v>
      </c>
    </row>
    <row r="161814">
      <c r="A161814" t="inlineStr">
        <is>
          <t>www.autoprestige-stock.awdealers.co.uk</t>
        </is>
      </c>
      <c r="B161814" t="n">
        <v>224</v>
      </c>
    </row>
    <row r="161815">
      <c r="A161815" t="inlineStr">
        <is>
          <t>www.firstvehiclefinance.co.uk</t>
        </is>
      </c>
      <c r="B161815" t="n">
        <v>224</v>
      </c>
    </row>
    <row r="161816">
      <c r="A161816" t="inlineStr">
        <is>
          <t>taoseeds.cz</t>
        </is>
      </c>
      <c r="B161816" t="n">
        <v>224</v>
      </c>
    </row>
    <row r="161817">
      <c r="A161817" t="inlineStr">
        <is>
          <t>kocykowo.pl</t>
        </is>
      </c>
      <c r="B161817" t="n">
        <v>224</v>
      </c>
    </row>
    <row r="161818">
      <c r="A161818" t="inlineStr">
        <is>
          <t>www.modular-laboratoryfurniture.com</t>
        </is>
      </c>
      <c r="B161818" t="n">
        <v>224</v>
      </c>
    </row>
    <row r="161819">
      <c r="A161819" t="inlineStr">
        <is>
          <t>www.furniturepopular.com</t>
        </is>
      </c>
      <c r="B161819" t="n">
        <v>224</v>
      </c>
    </row>
    <row r="161820">
      <c r="A161820" t="inlineStr">
        <is>
          <t>www.creat3d.shop</t>
        </is>
      </c>
      <c r="B161820" t="n">
        <v>224</v>
      </c>
    </row>
    <row r="161821">
      <c r="A161821" t="inlineStr">
        <is>
          <t>e8956f5e9a351013886a-b3f19b76e81c3973cfbc151ab5b3c8c4.ssl.cf1.rackcdn.com</t>
        </is>
      </c>
      <c r="B161821" t="n">
        <v>224</v>
      </c>
    </row>
    <row r="161822">
      <c r="A161822" t="inlineStr">
        <is>
          <t>jobs.theplanner.co.uk</t>
        </is>
      </c>
      <c r="B161822" t="n">
        <v>224</v>
      </c>
    </row>
    <row r="161823">
      <c r="A161823" t="inlineStr">
        <is>
          <t>5irorwxhrmjmjik.leadongcdn.com</t>
        </is>
      </c>
      <c r="B161823" t="n">
        <v>224</v>
      </c>
    </row>
    <row r="161824">
      <c r="A161824" t="inlineStr">
        <is>
          <t>www.kicksnuts.cn</t>
        </is>
      </c>
      <c r="B161824" t="n">
        <v>224</v>
      </c>
    </row>
    <row r="161825">
      <c r="A161825" t="inlineStr">
        <is>
          <t>www.educationdestination.co.uk</t>
        </is>
      </c>
      <c r="B161825" t="n">
        <v>224</v>
      </c>
    </row>
    <row r="161826">
      <c r="A161826" t="inlineStr">
        <is>
          <t>7ef3854c559a1dbcf77e-cb5b9e1fc1250368b977bfffb47423fe.ssl.cf1.rackcdn.com</t>
        </is>
      </c>
      <c r="B161826" t="n">
        <v>224</v>
      </c>
    </row>
    <row r="161827">
      <c r="A161827" t="inlineStr">
        <is>
          <t>23rem.ru</t>
        </is>
      </c>
      <c r="B161827" t="n">
        <v>224</v>
      </c>
    </row>
    <row r="161828">
      <c r="A161828" t="inlineStr">
        <is>
          <t>www.iowastatefootballjersey.info</t>
        </is>
      </c>
      <c r="B161828" t="n">
        <v>224</v>
      </c>
    </row>
    <row r="161829">
      <c r="A161829" t="inlineStr">
        <is>
          <t>7434385edffd4d0f766f-5ac088857eed4b066edfbc19f28951ea.ssl.cf1.rackcdn.com</t>
        </is>
      </c>
      <c r="B161829" t="n">
        <v>224</v>
      </c>
    </row>
    <row r="161830">
      <c r="A161830" t="inlineStr">
        <is>
          <t>foxeslovelemons.com</t>
        </is>
      </c>
      <c r="B161830" t="n">
        <v>224</v>
      </c>
    </row>
    <row r="161831">
      <c r="A161831" t="inlineStr">
        <is>
          <t>www.yourhomeandgarden.co.nz</t>
        </is>
      </c>
      <c r="B161831" t="n">
        <v>224</v>
      </c>
    </row>
    <row r="161832">
      <c r="A161832" t="inlineStr">
        <is>
          <t>l1-cms-2.images.lexus-europe.com</t>
        </is>
      </c>
      <c r="B161832" t="n">
        <v>224</v>
      </c>
    </row>
    <row r="161833">
      <c r="A161833" t="inlineStr">
        <is>
          <t>www.hintofhealthy.com</t>
        </is>
      </c>
      <c r="B161833" t="n">
        <v>224</v>
      </c>
    </row>
    <row r="161834">
      <c r="A161834" t="inlineStr">
        <is>
          <t>1tsip9tt643kufi0v3m1s4is-wpengine.netdna-ssl.com</t>
        </is>
      </c>
      <c r="B161834" t="n">
        <v>224</v>
      </c>
    </row>
    <row r="161835">
      <c r="A161835" t="inlineStr">
        <is>
          <t>ph-classic-prod-images.s3.amazonaws.com</t>
        </is>
      </c>
      <c r="B161835" t="n">
        <v>224</v>
      </c>
    </row>
    <row r="161836">
      <c r="A161836" t="inlineStr">
        <is>
          <t>media.dream13.com</t>
        </is>
      </c>
      <c r="B161836" t="n">
        <v>224</v>
      </c>
    </row>
    <row r="161837">
      <c r="A161837" t="inlineStr">
        <is>
          <t>www.navalhistory.org</t>
        </is>
      </c>
      <c r="B161837" t="n">
        <v>224</v>
      </c>
    </row>
    <row r="161838">
      <c r="A161838" t="inlineStr">
        <is>
          <t>www.nuevosairmaxbaratas.com</t>
        </is>
      </c>
      <c r="B161838" t="n">
        <v>224</v>
      </c>
    </row>
    <row r="161839">
      <c r="A161839" t="inlineStr">
        <is>
          <t>topgracia.com</t>
        </is>
      </c>
      <c r="B161839" t="n">
        <v>224</v>
      </c>
    </row>
    <row r="161840">
      <c r="A161840" t="inlineStr">
        <is>
          <t>www.customwheelsdirect.com</t>
        </is>
      </c>
      <c r="B161840" t="n">
        <v>224</v>
      </c>
    </row>
    <row r="161841">
      <c r="A161841" t="inlineStr">
        <is>
          <t>www.teatimemagazine.com</t>
        </is>
      </c>
      <c r="B161841" t="n">
        <v>224</v>
      </c>
    </row>
    <row r="161842">
      <c r="A161842" t="inlineStr">
        <is>
          <t>adventuredalmatia.com</t>
        </is>
      </c>
      <c r="B161842" t="n">
        <v>224</v>
      </c>
    </row>
    <row r="161843">
      <c r="A161843" t="inlineStr">
        <is>
          <t>www.bathroomone.co.uk</t>
        </is>
      </c>
      <c r="B161843" t="n">
        <v>224</v>
      </c>
    </row>
    <row r="161844">
      <c r="A161844" t="inlineStr">
        <is>
          <t>www.themeparktrader.com</t>
        </is>
      </c>
      <c r="B161844" t="n">
        <v>224</v>
      </c>
    </row>
    <row r="161845">
      <c r="A161845" t="inlineStr">
        <is>
          <t>www.easyplanettravel.com</t>
        </is>
      </c>
      <c r="B161845" t="n">
        <v>224</v>
      </c>
    </row>
    <row r="161846">
      <c r="A161846" t="inlineStr">
        <is>
          <t>www.syncronia.com</t>
        </is>
      </c>
      <c r="B161846" t="n">
        <v>224</v>
      </c>
    </row>
    <row r="161847">
      <c r="A161847" t="inlineStr">
        <is>
          <t>www.nuremberg.museum</t>
        </is>
      </c>
      <c r="B161847" t="n">
        <v>224</v>
      </c>
    </row>
    <row r="161848">
      <c r="A161848" t="inlineStr">
        <is>
          <t>thecreeksidecook.com</t>
        </is>
      </c>
      <c r="B161848" t="n">
        <v>224</v>
      </c>
    </row>
    <row r="161849">
      <c r="A161849" t="inlineStr">
        <is>
          <t>images.essentialtravel.co.uk</t>
        </is>
      </c>
      <c r="B161849" t="n">
        <v>224</v>
      </c>
    </row>
    <row r="161850">
      <c r="A161850" t="inlineStr">
        <is>
          <t>media.infectiousdiseaseadvisor.com</t>
        </is>
      </c>
      <c r="B161850" t="n">
        <v>224</v>
      </c>
    </row>
    <row r="161851">
      <c r="A161851" t="inlineStr">
        <is>
          <t>www.tempi.it</t>
        </is>
      </c>
      <c r="B161851" t="n">
        <v>224</v>
      </c>
    </row>
    <row r="161852">
      <c r="A161852" t="inlineStr">
        <is>
          <t>assembly.thegef.org</t>
        </is>
      </c>
      <c r="B161852" t="n">
        <v>224</v>
      </c>
    </row>
    <row r="161853">
      <c r="A161853" t="inlineStr">
        <is>
          <t>www.bigsave.co.nz</t>
        </is>
      </c>
      <c r="B161853" t="n">
        <v>224</v>
      </c>
    </row>
    <row r="161854">
      <c r="A161854" t="inlineStr">
        <is>
          <t>learningtobreatheabroad.com</t>
        </is>
      </c>
      <c r="B161854" t="n">
        <v>224</v>
      </c>
    </row>
    <row r="161855">
      <c r="A161855" t="inlineStr">
        <is>
          <t>mmamicks.com</t>
        </is>
      </c>
      <c r="B161855" t="n">
        <v>224</v>
      </c>
    </row>
    <row r="161856">
      <c r="A161856" t="inlineStr">
        <is>
          <t>www.lanewaylearning.com</t>
        </is>
      </c>
      <c r="B161856" t="n">
        <v>224</v>
      </c>
    </row>
    <row r="161857">
      <c r="A161857" t="inlineStr">
        <is>
          <t>www.americas-most-haunted.com</t>
        </is>
      </c>
      <c r="B161857" t="n">
        <v>224</v>
      </c>
    </row>
    <row r="161858">
      <c r="A161858" t="inlineStr">
        <is>
          <t>conservativepost.com</t>
        </is>
      </c>
      <c r="B161858" t="n">
        <v>224</v>
      </c>
    </row>
    <row r="161859">
      <c r="A161859" t="inlineStr">
        <is>
          <t>thepatranilaproject.com</t>
        </is>
      </c>
      <c r="B161859" t="n">
        <v>224</v>
      </c>
    </row>
    <row r="161860">
      <c r="A161860" t="inlineStr">
        <is>
          <t>www.promnightstyles.com</t>
        </is>
      </c>
      <c r="B161860" t="n">
        <v>224</v>
      </c>
    </row>
    <row r="161861">
      <c r="A161861" t="inlineStr">
        <is>
          <t>www.hirshfields.com</t>
        </is>
      </c>
      <c r="B161861" t="n">
        <v>224</v>
      </c>
    </row>
    <row r="161862">
      <c r="A161862" t="inlineStr">
        <is>
          <t>laws.com</t>
        </is>
      </c>
      <c r="B161862" t="n">
        <v>224</v>
      </c>
    </row>
    <row r="161863">
      <c r="A161863" t="inlineStr">
        <is>
          <t>duffyscurtains.com</t>
        </is>
      </c>
      <c r="B161863" t="n">
        <v>224</v>
      </c>
    </row>
    <row r="161864">
      <c r="A161864" t="inlineStr">
        <is>
          <t>brisbanewhitegoods.com.au</t>
        </is>
      </c>
      <c r="B161864" t="n">
        <v>224</v>
      </c>
    </row>
    <row r="161865">
      <c r="A161865" t="inlineStr">
        <is>
          <t>www.wokingnewsandmail.co.uk</t>
        </is>
      </c>
      <c r="B161865" t="n">
        <v>224</v>
      </c>
    </row>
    <row r="161866">
      <c r="A161866" t="inlineStr">
        <is>
          <t>preciosoassurer.com</t>
        </is>
      </c>
      <c r="B161866" t="n">
        <v>224</v>
      </c>
    </row>
    <row r="161867">
      <c r="A161867" t="inlineStr">
        <is>
          <t>cybergeekgirl.co.uk</t>
        </is>
      </c>
      <c r="B161867" t="n">
        <v>224</v>
      </c>
    </row>
    <row r="161868">
      <c r="A161868" t="inlineStr">
        <is>
          <t>vashtiqvega.files.wordpress.com</t>
        </is>
      </c>
      <c r="B161868" t="n">
        <v>224</v>
      </c>
    </row>
    <row r="161869">
      <c r="A161869" t="inlineStr">
        <is>
          <t>assets0.minhaserie.com.br</t>
        </is>
      </c>
      <c r="B161869" t="n">
        <v>224</v>
      </c>
    </row>
    <row r="161870">
      <c r="A161870" t="inlineStr">
        <is>
          <t>www.theburningkitchen.com</t>
        </is>
      </c>
      <c r="B161870" t="n">
        <v>224</v>
      </c>
    </row>
    <row r="161871">
      <c r="A161871" t="inlineStr">
        <is>
          <t>mediazink.com</t>
        </is>
      </c>
      <c r="B161871" t="n">
        <v>224</v>
      </c>
    </row>
    <row r="161872">
      <c r="A161872" t="inlineStr">
        <is>
          <t>www.allsaints.jp</t>
        </is>
      </c>
      <c r="B161872" t="n">
        <v>224</v>
      </c>
    </row>
    <row r="161873">
      <c r="A161873" t="inlineStr">
        <is>
          <t>mapecology.ma</t>
        </is>
      </c>
      <c r="B161873" t="n">
        <v>224</v>
      </c>
    </row>
    <row r="161874">
      <c r="A161874" t="inlineStr">
        <is>
          <t>43cyu21tdz6o41fs2y3e45y1-wpengine.netdna-ssl.com</t>
        </is>
      </c>
      <c r="B161874" t="n">
        <v>224</v>
      </c>
    </row>
    <row r="161875">
      <c r="A161875" t="inlineStr">
        <is>
          <t>musicforlondon.co.uk</t>
        </is>
      </c>
      <c r="B161875" t="n">
        <v>224</v>
      </c>
    </row>
    <row r="161876">
      <c r="A161876" t="inlineStr">
        <is>
          <t>www.kidiki.ru</t>
        </is>
      </c>
      <c r="B161876" t="n">
        <v>224</v>
      </c>
    </row>
    <row r="161877">
      <c r="A161877" t="inlineStr">
        <is>
          <t>wcsmith.com</t>
        </is>
      </c>
      <c r="B161877" t="n">
        <v>224</v>
      </c>
    </row>
    <row r="161878">
      <c r="A161878" t="inlineStr">
        <is>
          <t>lostartpress.files.wordpress.com</t>
        </is>
      </c>
      <c r="B161878" t="n">
        <v>224</v>
      </c>
    </row>
    <row r="161879">
      <c r="A161879" t="inlineStr">
        <is>
          <t>thymeandjoy.com</t>
        </is>
      </c>
      <c r="B161879" t="n">
        <v>224</v>
      </c>
    </row>
    <row r="161880">
      <c r="A161880" t="inlineStr">
        <is>
          <t>au.viadurinimilano.com</t>
        </is>
      </c>
      <c r="B161880" t="n">
        <v>224</v>
      </c>
    </row>
    <row r="161881">
      <c r="A161881" t="inlineStr">
        <is>
          <t>snailzpace.files.wordpress.com</t>
        </is>
      </c>
      <c r="B161881" t="n">
        <v>224</v>
      </c>
    </row>
    <row r="161882">
      <c r="A161882" t="inlineStr">
        <is>
          <t>www.studentartguide.com</t>
        </is>
      </c>
      <c r="B161882" t="n">
        <v>224</v>
      </c>
    </row>
    <row r="161883">
      <c r="A161883" t="inlineStr">
        <is>
          <t>assets1.livecache.net</t>
        </is>
      </c>
      <c r="B161883" t="n">
        <v>224</v>
      </c>
    </row>
    <row r="161884">
      <c r="A161884" t="inlineStr">
        <is>
          <t>www.getfoundquick.com</t>
        </is>
      </c>
      <c r="B161884" t="n">
        <v>224</v>
      </c>
    </row>
    <row r="161885">
      <c r="A161885" t="inlineStr">
        <is>
          <t>thisiswhyimdrunk.files.wordpress.com</t>
        </is>
      </c>
      <c r="B161885" t="n">
        <v>224</v>
      </c>
    </row>
    <row r="161886">
      <c r="A161886" t="inlineStr">
        <is>
          <t>www.reelworldtheology.com</t>
        </is>
      </c>
      <c r="B161886" t="n">
        <v>224</v>
      </c>
    </row>
    <row r="161887">
      <c r="A161887" t="inlineStr">
        <is>
          <t>es.panampost.com</t>
        </is>
      </c>
      <c r="B161887" t="n">
        <v>224</v>
      </c>
    </row>
    <row r="161888">
      <c r="A161888" t="inlineStr">
        <is>
          <t>www.ugdsb.ca</t>
        </is>
      </c>
      <c r="B161888" t="n">
        <v>224</v>
      </c>
    </row>
    <row r="161889">
      <c r="A161889" t="inlineStr">
        <is>
          <t>preview.fitnesswebsiteformula.com</t>
        </is>
      </c>
      <c r="B161889" t="n">
        <v>224</v>
      </c>
    </row>
    <row r="161890">
      <c r="A161890" t="inlineStr">
        <is>
          <t>barsleys.co.uk</t>
        </is>
      </c>
      <c r="B161890" t="n">
        <v>224</v>
      </c>
    </row>
    <row r="161891">
      <c r="A161891" t="inlineStr">
        <is>
          <t>www.hollyhunt.com</t>
        </is>
      </c>
      <c r="B161891" t="n">
        <v>224</v>
      </c>
    </row>
    <row r="161892">
      <c r="A161892" t="inlineStr">
        <is>
          <t>www.customconcessionsusa.com</t>
        </is>
      </c>
      <c r="B161892" t="n">
        <v>224</v>
      </c>
    </row>
    <row r="161893">
      <c r="A161893" t="inlineStr">
        <is>
          <t>www.jurang.co.uk</t>
        </is>
      </c>
      <c r="B161893" t="n">
        <v>224</v>
      </c>
    </row>
    <row r="161894">
      <c r="A161894" t="inlineStr">
        <is>
          <t>www.exhibitantiques.com</t>
        </is>
      </c>
      <c r="B161894" t="n">
        <v>224</v>
      </c>
    </row>
    <row r="161895">
      <c r="A161895" t="inlineStr">
        <is>
          <t>clickitupanotch.com</t>
        </is>
      </c>
      <c r="B161895" t="n">
        <v>224</v>
      </c>
    </row>
    <row r="161896">
      <c r="A161896" t="inlineStr">
        <is>
          <t>www.drakes.com</t>
        </is>
      </c>
      <c r="B161896" t="n">
        <v>224</v>
      </c>
    </row>
    <row r="161897">
      <c r="A161897" t="inlineStr">
        <is>
          <t>cache.past-view.com</t>
        </is>
      </c>
      <c r="B161897" t="n">
        <v>224</v>
      </c>
    </row>
    <row r="161898">
      <c r="A161898" t="inlineStr">
        <is>
          <t>monzulbd.com</t>
        </is>
      </c>
      <c r="B161898" t="n">
        <v>224</v>
      </c>
    </row>
    <row r="161899">
      <c r="A161899" t="inlineStr">
        <is>
          <t>buy-pepperspray-stunguns.com</t>
        </is>
      </c>
      <c r="B161899" t="n">
        <v>224</v>
      </c>
    </row>
    <row r="161900">
      <c r="A161900" t="inlineStr">
        <is>
          <t>megamodz.com</t>
        </is>
      </c>
      <c r="B161900" t="n">
        <v>224</v>
      </c>
    </row>
    <row r="161901">
      <c r="A161901" t="inlineStr">
        <is>
          <t>blog.world-mysteries.com</t>
        </is>
      </c>
      <c r="B161901" t="n">
        <v>224</v>
      </c>
    </row>
    <row r="161902">
      <c r="A161902" t="inlineStr">
        <is>
          <t>archive.cgfmanet.org</t>
        </is>
      </c>
      <c r="B161902" t="n">
        <v>224</v>
      </c>
    </row>
    <row r="161903">
      <c r="A161903" t="inlineStr">
        <is>
          <t>www.canvas-events.co.uk</t>
        </is>
      </c>
      <c r="B161903" t="n">
        <v>224</v>
      </c>
    </row>
    <row r="161904">
      <c r="A161904" t="inlineStr">
        <is>
          <t>www.amerimark.com</t>
        </is>
      </c>
      <c r="B161904" t="n">
        <v>224</v>
      </c>
    </row>
    <row r="161905">
      <c r="A161905" t="inlineStr">
        <is>
          <t>pdmimg.ovonni.com</t>
        </is>
      </c>
      <c r="B161905" t="n">
        <v>224</v>
      </c>
    </row>
    <row r="161906">
      <c r="A161906" t="inlineStr">
        <is>
          <t>www.tomslatin.com</t>
        </is>
      </c>
      <c r="B161906" t="n">
        <v>224</v>
      </c>
    </row>
    <row r="161907">
      <c r="A161907" t="inlineStr">
        <is>
          <t>www.homesforheroes.com</t>
        </is>
      </c>
      <c r="B161907" t="n">
        <v>224</v>
      </c>
    </row>
    <row r="161908">
      <c r="A161908" t="inlineStr">
        <is>
          <t>clairetobscur.fr</t>
        </is>
      </c>
      <c r="B161908" t="n">
        <v>224</v>
      </c>
    </row>
    <row r="161909">
      <c r="A161909" t="inlineStr">
        <is>
          <t>www.monahanpapers.com</t>
        </is>
      </c>
      <c r="B161909" t="n">
        <v>224</v>
      </c>
    </row>
    <row r="161910">
      <c r="A161910" t="inlineStr">
        <is>
          <t>pharmanewsonline.com</t>
        </is>
      </c>
      <c r="B161910" t="n">
        <v>224</v>
      </c>
    </row>
    <row r="161911">
      <c r="A161911" t="inlineStr">
        <is>
          <t>www.tafensw.edu.au</t>
        </is>
      </c>
      <c r="B161911" t="n">
        <v>224</v>
      </c>
    </row>
    <row r="161912">
      <c r="A161912" t="inlineStr">
        <is>
          <t>www.justcaketoppers.com</t>
        </is>
      </c>
      <c r="B161912" t="n">
        <v>224</v>
      </c>
    </row>
    <row r="161913">
      <c r="A161913" t="inlineStr">
        <is>
          <t>www.mypiscine.com</t>
        </is>
      </c>
      <c r="B161913" t="n">
        <v>224</v>
      </c>
    </row>
    <row r="161914">
      <c r="A161914" t="inlineStr">
        <is>
          <t>agsci.psu.edu</t>
        </is>
      </c>
      <c r="B161914" t="n">
        <v>224</v>
      </c>
    </row>
    <row r="161915">
      <c r="A161915" t="inlineStr">
        <is>
          <t>skinorthamerica100.com</t>
        </is>
      </c>
      <c r="B161915" t="n">
        <v>224</v>
      </c>
    </row>
    <row r="161916">
      <c r="A161916" t="inlineStr">
        <is>
          <t>paythekid.com</t>
        </is>
      </c>
      <c r="B161916" t="n">
        <v>224</v>
      </c>
    </row>
    <row r="161917">
      <c r="A161917" t="inlineStr">
        <is>
          <t>www.kalpane.in</t>
        </is>
      </c>
      <c r="B161917" t="n">
        <v>224</v>
      </c>
    </row>
    <row r="161918">
      <c r="A161918" t="inlineStr">
        <is>
          <t>movs.io</t>
        </is>
      </c>
      <c r="B161918" t="n">
        <v>224</v>
      </c>
    </row>
    <row r="161919">
      <c r="A161919" t="inlineStr">
        <is>
          <t>hardtickettohomevideo.files.wordpress.com</t>
        </is>
      </c>
      <c r="B161919" t="n">
        <v>224</v>
      </c>
    </row>
    <row r="161920">
      <c r="A161920" t="inlineStr">
        <is>
          <t>mmbiztoday.com</t>
        </is>
      </c>
      <c r="B161920" t="n">
        <v>224</v>
      </c>
    </row>
    <row r="161921">
      <c r="A161921" t="inlineStr">
        <is>
          <t>rigidfinance.com</t>
        </is>
      </c>
      <c r="B161921" t="n">
        <v>224</v>
      </c>
    </row>
    <row r="161922">
      <c r="A161922" t="inlineStr">
        <is>
          <t>assets.caboosecms.com</t>
        </is>
      </c>
      <c r="B161922" t="n">
        <v>224</v>
      </c>
    </row>
    <row r="161923">
      <c r="A161923" t="inlineStr">
        <is>
          <t>cdn.auto-ies.com</t>
        </is>
      </c>
      <c r="B161923" t="n">
        <v>224</v>
      </c>
    </row>
    <row r="161924">
      <c r="A161924" t="inlineStr">
        <is>
          <t>consolecreatures.com</t>
        </is>
      </c>
      <c r="B161924" t="n">
        <v>224</v>
      </c>
    </row>
    <row r="161925">
      <c r="A161925" t="inlineStr">
        <is>
          <t>shizuokagourmet.files.wordpress.com</t>
        </is>
      </c>
      <c r="B161925" t="n">
        <v>224</v>
      </c>
    </row>
    <row r="161926">
      <c r="A161926" t="inlineStr">
        <is>
          <t>www.controleng.com</t>
        </is>
      </c>
      <c r="B161926" t="n">
        <v>224</v>
      </c>
    </row>
    <row r="161927">
      <c r="A161927" t="inlineStr">
        <is>
          <t>travelnq.com</t>
        </is>
      </c>
      <c r="B161927" t="n">
        <v>224</v>
      </c>
    </row>
    <row r="161928">
      <c r="A161928" t="inlineStr">
        <is>
          <t>mezelfkezdtemprofesor.com</t>
        </is>
      </c>
      <c r="B161928" t="n">
        <v>224</v>
      </c>
    </row>
    <row r="161929">
      <c r="A161929" t="inlineStr">
        <is>
          <t>ae.clarins.com</t>
        </is>
      </c>
      <c r="B161929" t="n">
        <v>224</v>
      </c>
    </row>
    <row r="161930">
      <c r="A161930" t="inlineStr">
        <is>
          <t>www.uwstout.edu</t>
        </is>
      </c>
      <c r="B161930" t="n">
        <v>224</v>
      </c>
    </row>
    <row r="161931">
      <c r="A161931" t="inlineStr">
        <is>
          <t>images.halaal.recipes</t>
        </is>
      </c>
      <c r="B161931" t="n">
        <v>224</v>
      </c>
    </row>
    <row r="161932">
      <c r="A161932" t="inlineStr">
        <is>
          <t>www.federalresources.com</t>
        </is>
      </c>
      <c r="B161932" t="n">
        <v>224</v>
      </c>
    </row>
    <row r="161933">
      <c r="A161933" t="inlineStr">
        <is>
          <t>xciterc.com</t>
        </is>
      </c>
      <c r="B161933" t="n">
        <v>224</v>
      </c>
    </row>
    <row r="161934">
      <c r="A161934" t="inlineStr">
        <is>
          <t>glass-by-design.com</t>
        </is>
      </c>
      <c r="B161934" t="n">
        <v>224</v>
      </c>
    </row>
    <row r="161935">
      <c r="A161935" t="inlineStr">
        <is>
          <t>www.topcelebrityphotos.net</t>
        </is>
      </c>
      <c r="B161935" t="n">
        <v>224</v>
      </c>
    </row>
    <row r="161936">
      <c r="A161936" t="inlineStr">
        <is>
          <t>www.rentmanager.com</t>
        </is>
      </c>
      <c r="B161936" t="n">
        <v>224</v>
      </c>
    </row>
    <row r="161937">
      <c r="A161937" t="inlineStr">
        <is>
          <t>i.indianrajputs.com</t>
        </is>
      </c>
      <c r="B161937" t="n">
        <v>224</v>
      </c>
    </row>
    <row r="161938">
      <c r="A161938" t="inlineStr">
        <is>
          <t>www.marykay.com.sg</t>
        </is>
      </c>
      <c r="B161938" t="n">
        <v>224</v>
      </c>
    </row>
    <row r="161939">
      <c r="A161939" t="inlineStr">
        <is>
          <t>www.tenkarabum.com</t>
        </is>
      </c>
      <c r="B161939" t="n">
        <v>224</v>
      </c>
    </row>
    <row r="161940">
      <c r="A161940" t="inlineStr">
        <is>
          <t>www.csun.edu</t>
        </is>
      </c>
      <c r="B161940" t="n">
        <v>224</v>
      </c>
    </row>
    <row r="161941">
      <c r="A161941" t="inlineStr">
        <is>
          <t>eplus.lviv.ua</t>
        </is>
      </c>
      <c r="B161941" t="n">
        <v>224</v>
      </c>
    </row>
    <row r="161942">
      <c r="A161942" t="inlineStr">
        <is>
          <t>hisugarplum.com</t>
        </is>
      </c>
      <c r="B161942" t="n">
        <v>224</v>
      </c>
    </row>
    <row r="161943">
      <c r="A161943" t="inlineStr">
        <is>
          <t>indianpakistaniescortsindubai.com</t>
        </is>
      </c>
      <c r="B161943" t="n">
        <v>224</v>
      </c>
    </row>
    <row r="161944">
      <c r="A161944" t="inlineStr">
        <is>
          <t>pumpmylife.files.wordpress.com</t>
        </is>
      </c>
      <c r="B161944" t="n">
        <v>224</v>
      </c>
    </row>
    <row r="161945">
      <c r="A161945" t="inlineStr">
        <is>
          <t>jetposting.com</t>
        </is>
      </c>
      <c r="B161945" t="n">
        <v>224</v>
      </c>
    </row>
    <row r="161946">
      <c r="A161946" t="inlineStr">
        <is>
          <t>thelittlethingsjournal.com</t>
        </is>
      </c>
      <c r="B161946" t="n">
        <v>224</v>
      </c>
    </row>
    <row r="161947">
      <c r="A161947" t="inlineStr">
        <is>
          <t>www.compuworld-lb.com</t>
        </is>
      </c>
      <c r="B161947" t="n">
        <v>224</v>
      </c>
    </row>
    <row r="161948">
      <c r="A161948" t="inlineStr">
        <is>
          <t>www.thegunmag.com</t>
        </is>
      </c>
      <c r="B161948" t="n">
        <v>224</v>
      </c>
    </row>
    <row r="161949">
      <c r="A161949" t="inlineStr">
        <is>
          <t>www.grill-repair.com</t>
        </is>
      </c>
      <c r="B161949" t="n">
        <v>224</v>
      </c>
    </row>
    <row r="161950">
      <c r="A161950" t="inlineStr">
        <is>
          <t>extension.missouri.edu</t>
        </is>
      </c>
      <c r="B161950" t="n">
        <v>224</v>
      </c>
    </row>
    <row r="161951">
      <c r="A161951" t="inlineStr">
        <is>
          <t>www.lenovodrivers.download</t>
        </is>
      </c>
      <c r="B161951" t="n">
        <v>224</v>
      </c>
    </row>
    <row r="161952">
      <c r="A161952" t="inlineStr">
        <is>
          <t>ecwritingservices.com</t>
        </is>
      </c>
      <c r="B161952" t="n">
        <v>224</v>
      </c>
    </row>
    <row r="161953">
      <c r="A161953" t="inlineStr">
        <is>
          <t>2006reklam.com</t>
        </is>
      </c>
      <c r="B161953" t="n">
        <v>224</v>
      </c>
    </row>
    <row r="161954">
      <c r="A161954" t="inlineStr">
        <is>
          <t>jummanji.in</t>
        </is>
      </c>
      <c r="B161954" t="n">
        <v>224</v>
      </c>
    </row>
    <row r="161955">
      <c r="A161955" t="inlineStr">
        <is>
          <t>cdn.emiratesnbd.com</t>
        </is>
      </c>
      <c r="B161955" t="n">
        <v>224</v>
      </c>
    </row>
    <row r="161956">
      <c r="A161956" t="inlineStr">
        <is>
          <t>www.lenscoat.com</t>
        </is>
      </c>
      <c r="B161956" t="n">
        <v>224</v>
      </c>
    </row>
    <row r="161957">
      <c r="A161957" t="inlineStr">
        <is>
          <t>greetingvietnam.com</t>
        </is>
      </c>
      <c r="B161957" t="n">
        <v>224</v>
      </c>
    </row>
    <row r="161958">
      <c r="A161958" t="inlineStr">
        <is>
          <t>isletmehukuku.com</t>
        </is>
      </c>
      <c r="B161958" t="n">
        <v>224</v>
      </c>
    </row>
    <row r="161959">
      <c r="A161959" t="inlineStr">
        <is>
          <t>www.bigbindi.com</t>
        </is>
      </c>
      <c r="B161959" t="n">
        <v>224</v>
      </c>
    </row>
    <row r="161960">
      <c r="A161960" t="inlineStr">
        <is>
          <t>vancoolver.com</t>
        </is>
      </c>
      <c r="B161960" t="n">
        <v>224</v>
      </c>
    </row>
    <row r="161961">
      <c r="A161961" t="inlineStr">
        <is>
          <t>www.boatpark.cz</t>
        </is>
      </c>
      <c r="B161961" t="n">
        <v>224</v>
      </c>
    </row>
    <row r="161962">
      <c r="A161962" t="inlineStr">
        <is>
          <t>images.computer111.com</t>
        </is>
      </c>
      <c r="B161962" t="n">
        <v>224</v>
      </c>
    </row>
    <row r="161963">
      <c r="A161963" t="inlineStr">
        <is>
          <t>www.chandigarhcity.com</t>
        </is>
      </c>
      <c r="B161963" t="n">
        <v>224</v>
      </c>
    </row>
    <row r="161964">
      <c r="A161964" t="inlineStr">
        <is>
          <t>sndecommerceimage.azureedge.net</t>
        </is>
      </c>
      <c r="B161964" t="n">
        <v>224</v>
      </c>
    </row>
    <row r="161965">
      <c r="A161965" t="inlineStr">
        <is>
          <t>morethanthursdays.com</t>
        </is>
      </c>
      <c r="B161965" t="n">
        <v>224</v>
      </c>
    </row>
    <row r="161966">
      <c r="A161966" t="inlineStr">
        <is>
          <t>arcticinsider.com</t>
        </is>
      </c>
      <c r="B161966" t="n">
        <v>224</v>
      </c>
    </row>
    <row r="161967">
      <c r="A161967" t="inlineStr">
        <is>
          <t>bes-reporter.com</t>
        </is>
      </c>
      <c r="B161967" t="n">
        <v>224</v>
      </c>
    </row>
    <row r="161968">
      <c r="A161968" t="inlineStr">
        <is>
          <t>vhearts.net</t>
        </is>
      </c>
      <c r="B161968" t="n">
        <v>224</v>
      </c>
    </row>
    <row r="161969">
      <c r="A161969" t="inlineStr">
        <is>
          <t>images.mtbiker.sk</t>
        </is>
      </c>
      <c r="B161969" t="n">
        <v>224</v>
      </c>
    </row>
    <row r="161970">
      <c r="A161970" t="inlineStr">
        <is>
          <t>www.jeffhendricksondesign.com</t>
        </is>
      </c>
      <c r="B161970" t="n">
        <v>224</v>
      </c>
    </row>
    <row r="161971">
      <c r="A161971" t="inlineStr">
        <is>
          <t>blog.printkeg.com</t>
        </is>
      </c>
      <c r="B161971" t="n">
        <v>224</v>
      </c>
    </row>
    <row r="161972">
      <c r="A161972" t="inlineStr">
        <is>
          <t>10downloads.com</t>
        </is>
      </c>
      <c r="B161972" t="n">
        <v>224</v>
      </c>
    </row>
    <row r="161973">
      <c r="A161973" t="inlineStr">
        <is>
          <t>www.felton.net.au</t>
        </is>
      </c>
      <c r="B161973" t="n">
        <v>224</v>
      </c>
    </row>
    <row r="161974">
      <c r="A161974" t="inlineStr">
        <is>
          <t>moviedeputy.com</t>
        </is>
      </c>
      <c r="B161974" t="n">
        <v>224</v>
      </c>
    </row>
    <row r="161975">
      <c r="A161975" t="inlineStr">
        <is>
          <t>www.narayanahealth.org</t>
        </is>
      </c>
      <c r="B161975" t="n">
        <v>224</v>
      </c>
    </row>
    <row r="161976">
      <c r="A161976" t="inlineStr">
        <is>
          <t>opal-schmiede.com</t>
        </is>
      </c>
      <c r="B161976" t="n">
        <v>224</v>
      </c>
    </row>
    <row r="161977">
      <c r="A161977" t="inlineStr">
        <is>
          <t>assets.cdn.iinet.net.au</t>
        </is>
      </c>
      <c r="B161977" t="n">
        <v>224</v>
      </c>
    </row>
    <row r="161978">
      <c r="A161978" t="inlineStr">
        <is>
          <t>399661-1258893-raikfcquaxqncofqfm.stackpathdns.com</t>
        </is>
      </c>
      <c r="B161978" t="n">
        <v>224</v>
      </c>
    </row>
    <row r="161979">
      <c r="A161979" t="inlineStr">
        <is>
          <t>www.process-cooling.com</t>
        </is>
      </c>
      <c r="B161979" t="n">
        <v>224</v>
      </c>
    </row>
    <row r="161980">
      <c r="A161980" t="inlineStr">
        <is>
          <t>www.melyssagriffin.com</t>
        </is>
      </c>
      <c r="B161980" t="n">
        <v>224</v>
      </c>
    </row>
    <row r="161981">
      <c r="A161981" t="inlineStr">
        <is>
          <t>pashman.com</t>
        </is>
      </c>
      <c r="B161981" t="n">
        <v>224</v>
      </c>
    </row>
    <row r="161982">
      <c r="A161982" t="inlineStr">
        <is>
          <t>www.stylos-montres.fr</t>
        </is>
      </c>
      <c r="B161982" t="n">
        <v>224</v>
      </c>
    </row>
    <row r="161983">
      <c r="A161983" t="inlineStr">
        <is>
          <t>croatia4travel.com</t>
        </is>
      </c>
      <c r="B161983" t="n">
        <v>224</v>
      </c>
    </row>
    <row r="161984">
      <c r="A161984" t="inlineStr">
        <is>
          <t>brutkasten.com</t>
        </is>
      </c>
      <c r="B161984" t="n">
        <v>224</v>
      </c>
    </row>
    <row r="161985">
      <c r="A161985" t="inlineStr">
        <is>
          <t>www.safarisonline.co.uk</t>
        </is>
      </c>
      <c r="B161985" t="n">
        <v>224</v>
      </c>
    </row>
    <row r="161986">
      <c r="A161986" t="inlineStr">
        <is>
          <t>mtmusic.lt</t>
        </is>
      </c>
      <c r="B161986" t="n">
        <v>224</v>
      </c>
    </row>
    <row r="161987">
      <c r="A161987" t="inlineStr">
        <is>
          <t>newyorkrag.files.wordpress.com</t>
        </is>
      </c>
      <c r="B161987" t="n">
        <v>224</v>
      </c>
    </row>
    <row r="161988">
      <c r="A161988" t="inlineStr">
        <is>
          <t>cati.typepad.com</t>
        </is>
      </c>
      <c r="B161988" t="n">
        <v>224</v>
      </c>
    </row>
    <row r="161989">
      <c r="A161989" t="inlineStr">
        <is>
          <t>www.losl.cz</t>
        </is>
      </c>
      <c r="B161989" t="n">
        <v>224</v>
      </c>
    </row>
    <row r="161990">
      <c r="A161990" t="inlineStr">
        <is>
          <t>www.walterkircher.com</t>
        </is>
      </c>
      <c r="B161990" t="n">
        <v>224</v>
      </c>
    </row>
    <row r="161991">
      <c r="A161991" t="inlineStr">
        <is>
          <t>yowusa.com</t>
        </is>
      </c>
      <c r="B161991" t="n">
        <v>224</v>
      </c>
    </row>
    <row r="161992">
      <c r="A161992" t="inlineStr">
        <is>
          <t>www.on9deals.com</t>
        </is>
      </c>
      <c r="B161992" t="n">
        <v>224</v>
      </c>
    </row>
    <row r="161993">
      <c r="A161993" t="inlineStr">
        <is>
          <t>www.pc4u.co.jp</t>
        </is>
      </c>
      <c r="B161993" t="n">
        <v>224</v>
      </c>
    </row>
    <row r="161994">
      <c r="A161994" t="inlineStr">
        <is>
          <t>www.goudaostshop.se</t>
        </is>
      </c>
      <c r="B161994" t="n">
        <v>224</v>
      </c>
    </row>
    <row r="161995">
      <c r="A161995" t="inlineStr">
        <is>
          <t>boldip.com</t>
        </is>
      </c>
      <c r="B161995" t="n">
        <v>224</v>
      </c>
    </row>
    <row r="161996">
      <c r="A161996" t="inlineStr">
        <is>
          <t>affordanything.com</t>
        </is>
      </c>
      <c r="B161996" t="n">
        <v>224</v>
      </c>
    </row>
    <row r="161997">
      <c r="A161997" t="inlineStr">
        <is>
          <t>www.topleftdesign.com</t>
        </is>
      </c>
      <c r="B161997" t="n">
        <v>224</v>
      </c>
    </row>
    <row r="161998">
      <c r="A161998" t="inlineStr">
        <is>
          <t>www.dadsgamingaddiction.com</t>
        </is>
      </c>
      <c r="B161998" t="n">
        <v>224</v>
      </c>
    </row>
    <row r="161999">
      <c r="A161999" t="inlineStr">
        <is>
          <t>www.dugg.com.au</t>
        </is>
      </c>
      <c r="B161999" t="n">
        <v>224</v>
      </c>
    </row>
    <row r="162000">
      <c r="A162000" t="inlineStr">
        <is>
          <t>milehidistilling.com</t>
        </is>
      </c>
      <c r="B162000" t="n">
        <v>224</v>
      </c>
    </row>
    <row r="162001">
      <c r="A162001" t="inlineStr">
        <is>
          <t>missiontix.net</t>
        </is>
      </c>
      <c r="B162001" t="n">
        <v>224</v>
      </c>
    </row>
    <row r="162002">
      <c r="A162002" t="inlineStr">
        <is>
          <t>www.portbooker.com</t>
        </is>
      </c>
      <c r="B162002" t="n">
        <v>224</v>
      </c>
    </row>
    <row r="162003">
      <c r="A162003" t="inlineStr">
        <is>
          <t>www.hshop.dk</t>
        </is>
      </c>
      <c r="B162003" t="n">
        <v>224</v>
      </c>
    </row>
    <row r="162004">
      <c r="A162004" t="inlineStr">
        <is>
          <t>myandroid-apk.com:443</t>
        </is>
      </c>
      <c r="B162004" t="n">
        <v>224</v>
      </c>
    </row>
    <row r="162005">
      <c r="A162005" t="inlineStr">
        <is>
          <t>mfa-pmr.org</t>
        </is>
      </c>
      <c r="B162005" t="n">
        <v>224</v>
      </c>
    </row>
    <row r="162006">
      <c r="A162006" t="inlineStr">
        <is>
          <t>trgccw5gap-flywheel.netdna-ssl.com</t>
        </is>
      </c>
      <c r="B162006" t="n">
        <v>224</v>
      </c>
    </row>
    <row r="162007">
      <c r="A162007" t="inlineStr">
        <is>
          <t>www.tech4law.co.za</t>
        </is>
      </c>
      <c r="B162007" t="n">
        <v>224</v>
      </c>
    </row>
    <row r="162008">
      <c r="A162008" t="inlineStr">
        <is>
          <t>cabinetknobsandmore.com</t>
        </is>
      </c>
      <c r="B162008" t="n">
        <v>224</v>
      </c>
    </row>
    <row r="162009">
      <c r="A162009" t="inlineStr">
        <is>
          <t>www.emergingedtech.com</t>
        </is>
      </c>
      <c r="B162009" t="n">
        <v>224</v>
      </c>
    </row>
    <row r="162010">
      <c r="A162010" t="inlineStr">
        <is>
          <t>www.erudit.org</t>
        </is>
      </c>
      <c r="B162010" t="n">
        <v>224</v>
      </c>
    </row>
    <row r="162011">
      <c r="A162011" t="inlineStr">
        <is>
          <t>1stshop.sg</t>
        </is>
      </c>
      <c r="B162011" t="n">
        <v>224</v>
      </c>
    </row>
    <row r="162012">
      <c r="A162012" t="inlineStr">
        <is>
          <t>www.mega-hertz.fr</t>
        </is>
      </c>
      <c r="B162012" t="n">
        <v>224</v>
      </c>
    </row>
    <row r="162013">
      <c r="A162013" t="inlineStr">
        <is>
          <t>marsala-butik.pl</t>
        </is>
      </c>
      <c r="B162013" t="n">
        <v>224</v>
      </c>
    </row>
    <row r="162014">
      <c r="A162014" t="inlineStr">
        <is>
          <t>www.stormwatches.cz</t>
        </is>
      </c>
      <c r="B162014" t="n">
        <v>224</v>
      </c>
    </row>
    <row r="162015">
      <c r="A162015" t="inlineStr">
        <is>
          <t>spreadsheeto.com</t>
        </is>
      </c>
      <c r="B162015" t="n">
        <v>224</v>
      </c>
    </row>
    <row r="162016">
      <c r="A162016" t="inlineStr">
        <is>
          <t>www.popdotmarketing.com</t>
        </is>
      </c>
      <c r="B162016" t="n">
        <v>224</v>
      </c>
    </row>
    <row r="162017">
      <c r="A162017" t="inlineStr">
        <is>
          <t>dailylolpics.lolpics.com</t>
        </is>
      </c>
      <c r="B162017" t="n">
        <v>224</v>
      </c>
    </row>
    <row r="162018">
      <c r="A162018" t="inlineStr">
        <is>
          <t>bahhar.online</t>
        </is>
      </c>
      <c r="B162018" t="n">
        <v>224</v>
      </c>
    </row>
    <row r="162019">
      <c r="A162019" t="inlineStr">
        <is>
          <t>seriousplaypro.com</t>
        </is>
      </c>
      <c r="B162019" t="n">
        <v>224</v>
      </c>
    </row>
    <row r="162020">
      <c r="A162020" t="inlineStr">
        <is>
          <t>androidweblog.org</t>
        </is>
      </c>
      <c r="B162020" t="n">
        <v>224</v>
      </c>
    </row>
    <row r="162021">
      <c r="A162021" t="inlineStr">
        <is>
          <t>static1.pureshopping.com</t>
        </is>
      </c>
      <c r="B162021" t="n">
        <v>224</v>
      </c>
    </row>
    <row r="162022">
      <c r="A162022" t="inlineStr">
        <is>
          <t>poemsforwarriors.files.wordpress.com</t>
        </is>
      </c>
      <c r="B162022" t="n">
        <v>224</v>
      </c>
    </row>
    <row r="162023">
      <c r="A162023" t="inlineStr">
        <is>
          <t>www.stakemill.com</t>
        </is>
      </c>
      <c r="B162023" t="n">
        <v>224</v>
      </c>
    </row>
    <row r="162024">
      <c r="A162024" t="inlineStr">
        <is>
          <t>globogears.com</t>
        </is>
      </c>
      <c r="B162024" t="n">
        <v>224</v>
      </c>
    </row>
    <row r="162025">
      <c r="A162025" t="inlineStr">
        <is>
          <t>kellyroachcoaching.com</t>
        </is>
      </c>
      <c r="B162025" t="n">
        <v>224</v>
      </c>
    </row>
    <row r="162026">
      <c r="A162026" t="inlineStr">
        <is>
          <t>www.freedomboundbusiness.com</t>
        </is>
      </c>
      <c r="B162026" t="n">
        <v>224</v>
      </c>
    </row>
    <row r="162027">
      <c r="A162027" t="inlineStr">
        <is>
          <t>www.avena-sari.com</t>
        </is>
      </c>
      <c r="B162027" t="n">
        <v>224</v>
      </c>
    </row>
    <row r="162028">
      <c r="A162028" t="inlineStr">
        <is>
          <t>www.cph.co.nz</t>
        </is>
      </c>
      <c r="B162028" t="n">
        <v>224</v>
      </c>
    </row>
    <row r="162029">
      <c r="A162029" t="inlineStr">
        <is>
          <t>www.econbuy.com</t>
        </is>
      </c>
      <c r="B162029" t="n">
        <v>224</v>
      </c>
    </row>
    <row r="162030">
      <c r="A162030" t="inlineStr">
        <is>
          <t>displays.bluemedia.com</t>
        </is>
      </c>
      <c r="B162030" t="n">
        <v>224</v>
      </c>
    </row>
    <row r="162031">
      <c r="A162031" t="inlineStr">
        <is>
          <t>semiaccurate.com</t>
        </is>
      </c>
      <c r="B162031" t="n">
        <v>224</v>
      </c>
    </row>
    <row r="162032">
      <c r="A162032" t="inlineStr">
        <is>
          <t>www.sbsbattery.com</t>
        </is>
      </c>
      <c r="B162032" t="n">
        <v>224</v>
      </c>
    </row>
    <row r="162033">
      <c r="A162033" t="inlineStr">
        <is>
          <t>klearthoughtsmentalismhypnosis.files.wordpress.com</t>
        </is>
      </c>
      <c r="B162033" t="n">
        <v>224</v>
      </c>
    </row>
    <row r="162034">
      <c r="A162034" t="inlineStr">
        <is>
          <t>www.hireright.com</t>
        </is>
      </c>
      <c r="B162034" t="n">
        <v>224</v>
      </c>
    </row>
    <row r="162035">
      <c r="A162035" t="inlineStr">
        <is>
          <t>www.hobbymounts.co.uk</t>
        </is>
      </c>
      <c r="B162035" t="n">
        <v>224</v>
      </c>
    </row>
    <row r="162036">
      <c r="A162036" t="inlineStr">
        <is>
          <t>gamecheatcenter.com</t>
        </is>
      </c>
      <c r="B162036" t="n">
        <v>224</v>
      </c>
    </row>
    <row r="162037">
      <c r="A162037" t="inlineStr">
        <is>
          <t>rtmachinery.co.uk</t>
        </is>
      </c>
      <c r="B162037" t="n">
        <v>224</v>
      </c>
    </row>
    <row r="162038">
      <c r="A162038" t="inlineStr">
        <is>
          <t>herald.uohyd.ac.in</t>
        </is>
      </c>
      <c r="B162038" t="n">
        <v>224</v>
      </c>
    </row>
    <row r="162039">
      <c r="A162039" t="inlineStr">
        <is>
          <t>cdn.anewmode.com</t>
        </is>
      </c>
      <c r="B162039" t="n">
        <v>224</v>
      </c>
    </row>
    <row r="162040">
      <c r="A162040" t="inlineStr">
        <is>
          <t>www.barefootleather.co.uk</t>
        </is>
      </c>
      <c r="B162040" t="n">
        <v>224</v>
      </c>
    </row>
    <row r="162041">
      <c r="A162041" t="inlineStr">
        <is>
          <t>bestforexmt4indicators.b-cdn.net</t>
        </is>
      </c>
      <c r="B162041" t="n">
        <v>224</v>
      </c>
    </row>
    <row r="162042">
      <c r="A162042" t="inlineStr">
        <is>
          <t>www.tackleuk.co.uk</t>
        </is>
      </c>
      <c r="B162042" t="n">
        <v>224</v>
      </c>
    </row>
    <row r="162043">
      <c r="A162043" t="inlineStr">
        <is>
          <t>www.heavenlyenergies.com.au</t>
        </is>
      </c>
      <c r="B162043" t="n">
        <v>224</v>
      </c>
    </row>
    <row r="162044">
      <c r="A162044" t="inlineStr">
        <is>
          <t>www.nerdup.nl</t>
        </is>
      </c>
      <c r="B162044" t="n">
        <v>224</v>
      </c>
    </row>
    <row r="162045">
      <c r="A162045" t="inlineStr">
        <is>
          <t>471193f39a7998c9bb2a-d8b2f7b309022b278c824acaa4c3c6fb.ssl.cf1.rackcdn.com</t>
        </is>
      </c>
      <c r="B162045" t="n">
        <v>224</v>
      </c>
    </row>
    <row r="162046">
      <c r="A162046" t="inlineStr">
        <is>
          <t>www.oomssport.nl</t>
        </is>
      </c>
      <c r="B162046" t="n">
        <v>224</v>
      </c>
    </row>
    <row r="162047">
      <c r="A162047" t="inlineStr">
        <is>
          <t>dev.uesp.net</t>
        </is>
      </c>
      <c r="B162047" t="n">
        <v>224</v>
      </c>
    </row>
    <row r="162048">
      <c r="A162048" t="inlineStr">
        <is>
          <t>www.securefixdirect.com</t>
        </is>
      </c>
      <c r="B162048" t="n">
        <v>224</v>
      </c>
    </row>
    <row r="162049">
      <c r="A162049" t="inlineStr">
        <is>
          <t>cdn.thedoctorschannel.com</t>
        </is>
      </c>
      <c r="B162049" t="n">
        <v>224</v>
      </c>
    </row>
    <row r="162050">
      <c r="A162050" t="inlineStr">
        <is>
          <t>imagineyourhouse.com</t>
        </is>
      </c>
      <c r="B162050" t="n">
        <v>224</v>
      </c>
    </row>
    <row r="162051">
      <c r="A162051" t="inlineStr">
        <is>
          <t>www.prpracingproducts.com</t>
        </is>
      </c>
      <c r="B162051" t="n">
        <v>224</v>
      </c>
    </row>
    <row r="162052">
      <c r="A162052" t="inlineStr">
        <is>
          <t>static.kosik.cz</t>
        </is>
      </c>
      <c r="B162052" t="n">
        <v>224</v>
      </c>
    </row>
    <row r="162053">
      <c r="A162053" t="inlineStr">
        <is>
          <t>www.multiculturiosity.com</t>
        </is>
      </c>
      <c r="B162053" t="n">
        <v>224</v>
      </c>
    </row>
    <row r="162054">
      <c r="A162054" t="inlineStr">
        <is>
          <t>images.venuepool.com</t>
        </is>
      </c>
      <c r="B162054" t="n">
        <v>224</v>
      </c>
    </row>
    <row r="162055">
      <c r="A162055" t="inlineStr">
        <is>
          <t>www.airforce1.us.com</t>
        </is>
      </c>
      <c r="B162055" t="n">
        <v>224</v>
      </c>
    </row>
    <row r="162056">
      <c r="A162056" t="inlineStr">
        <is>
          <t>www.scandiclub.de</t>
        </is>
      </c>
      <c r="B162056" t="n">
        <v>224</v>
      </c>
    </row>
    <row r="162057">
      <c r="A162057" t="inlineStr">
        <is>
          <t>www.ateentube.tv</t>
        </is>
      </c>
      <c r="B162057" t="n">
        <v>224</v>
      </c>
    </row>
    <row r="162058">
      <c r="A162058" t="inlineStr">
        <is>
          <t>gamewholesaler.com</t>
        </is>
      </c>
      <c r="B162058" t="n">
        <v>224</v>
      </c>
    </row>
    <row r="162059">
      <c r="A162059" t="inlineStr">
        <is>
          <t>www.femalewholesale.com</t>
        </is>
      </c>
      <c r="B162059" t="n">
        <v>224</v>
      </c>
    </row>
    <row r="162060">
      <c r="A162060" t="inlineStr">
        <is>
          <t>www.messagescollection.com</t>
        </is>
      </c>
      <c r="B162060" t="n">
        <v>224</v>
      </c>
    </row>
    <row r="162061">
      <c r="A162061" t="inlineStr">
        <is>
          <t>cdn-cziplee-estore.azureedge.net</t>
        </is>
      </c>
      <c r="B162061" t="n">
        <v>224</v>
      </c>
    </row>
    <row r="162062">
      <c r="A162062" t="inlineStr">
        <is>
          <t>ripe.pl</t>
        </is>
      </c>
      <c r="B162062" t="n">
        <v>224</v>
      </c>
    </row>
    <row r="162063">
      <c r="A162063" t="inlineStr">
        <is>
          <t>spoox.co.uk</t>
        </is>
      </c>
      <c r="B162063" t="n">
        <v>224</v>
      </c>
    </row>
    <row r="162064">
      <c r="A162064" t="inlineStr">
        <is>
          <t>www.piedmontfarmandgarden.com</t>
        </is>
      </c>
      <c r="B162064" t="n">
        <v>224</v>
      </c>
    </row>
    <row r="162065">
      <c r="A162065" t="inlineStr">
        <is>
          <t>48idol.tv</t>
        </is>
      </c>
      <c r="B162065" t="n">
        <v>224</v>
      </c>
    </row>
    <row r="162066">
      <c r="A162066" t="inlineStr">
        <is>
          <t>www.peknevlasky.cz</t>
        </is>
      </c>
      <c r="B162066" t="n">
        <v>224</v>
      </c>
    </row>
    <row r="162067">
      <c r="A162067" t="inlineStr">
        <is>
          <t>www.retrofootball.ch</t>
        </is>
      </c>
      <c r="B162067" t="n">
        <v>224</v>
      </c>
    </row>
    <row r="162068">
      <c r="A162068" t="inlineStr">
        <is>
          <t>50wheel.com</t>
        </is>
      </c>
      <c r="B162068" t="n">
        <v>224</v>
      </c>
    </row>
    <row r="162069">
      <c r="A162069" t="inlineStr">
        <is>
          <t>static.asfaltshop.pl</t>
        </is>
      </c>
      <c r="B162069" t="n">
        <v>224</v>
      </c>
    </row>
    <row r="162070">
      <c r="A162070" t="inlineStr">
        <is>
          <t>www.minya.gr</t>
        </is>
      </c>
      <c r="B162070" t="n">
        <v>224</v>
      </c>
    </row>
    <row r="162071">
      <c r="A162071" t="inlineStr">
        <is>
          <t>citylocalbiz.us</t>
        </is>
      </c>
      <c r="B162071" t="n">
        <v>224</v>
      </c>
    </row>
    <row r="162072">
      <c r="A162072" t="inlineStr">
        <is>
          <t>blogs.rand.com</t>
        </is>
      </c>
      <c r="B162072" t="n">
        <v>224</v>
      </c>
    </row>
    <row r="162073">
      <c r="A162073" t="inlineStr">
        <is>
          <t>www.harmonyhomes.net</t>
        </is>
      </c>
      <c r="B162073" t="n">
        <v>224</v>
      </c>
    </row>
    <row r="162074">
      <c r="A162074" t="inlineStr">
        <is>
          <t>www.number-nine.dk</t>
        </is>
      </c>
      <c r="B162074" t="n">
        <v>224</v>
      </c>
    </row>
    <row r="162075">
      <c r="A162075" t="inlineStr">
        <is>
          <t>images.oilessential.org</t>
        </is>
      </c>
      <c r="B162075" t="n">
        <v>224</v>
      </c>
    </row>
    <row r="162076">
      <c r="A162076" t="inlineStr">
        <is>
          <t>www.ingearpromotions.co.za</t>
        </is>
      </c>
      <c r="B162076" t="n">
        <v>224</v>
      </c>
    </row>
    <row r="162077">
      <c r="A162077" t="inlineStr">
        <is>
          <t>farisbooks.com</t>
        </is>
      </c>
      <c r="B162077" t="n">
        <v>224</v>
      </c>
    </row>
    <row r="162078">
      <c r="A162078" t="inlineStr">
        <is>
          <t>6086-cdn.doitbest.com</t>
        </is>
      </c>
      <c r="B162078" t="n">
        <v>224</v>
      </c>
    </row>
    <row r="162079">
      <c r="A162079" t="inlineStr">
        <is>
          <t>www.perfectbeauty.net</t>
        </is>
      </c>
      <c r="B162079" t="n">
        <v>224</v>
      </c>
    </row>
    <row r="162080">
      <c r="A162080" t="inlineStr">
        <is>
          <t>www.themusicshopwesternsuburbs.com.au</t>
        </is>
      </c>
      <c r="B162080" t="n">
        <v>224</v>
      </c>
    </row>
    <row r="162081">
      <c r="A162081" t="inlineStr">
        <is>
          <t>www.macadambasket.com</t>
        </is>
      </c>
      <c r="B162081" t="n">
        <v>224</v>
      </c>
    </row>
    <row r="162082">
      <c r="A162082" t="inlineStr">
        <is>
          <t>www.shop4fans.cz</t>
        </is>
      </c>
      <c r="B162082" t="n">
        <v>224</v>
      </c>
    </row>
    <row r="162083">
      <c r="A162083" t="inlineStr">
        <is>
          <t>www.jomy.be</t>
        </is>
      </c>
      <c r="B162083" t="n">
        <v>224</v>
      </c>
    </row>
    <row r="162084">
      <c r="A162084" t="inlineStr">
        <is>
          <t>media10.mediazs.com</t>
        </is>
      </c>
      <c r="B162084" t="n">
        <v>224</v>
      </c>
    </row>
    <row r="162085">
      <c r="A162085" t="inlineStr">
        <is>
          <t>mybestpraise.com</t>
        </is>
      </c>
      <c r="B162085" t="n">
        <v>224</v>
      </c>
    </row>
    <row r="162086">
      <c r="A162086" t="inlineStr">
        <is>
          <t>bpa-media.de</t>
        </is>
      </c>
      <c r="B162086" t="n">
        <v>224</v>
      </c>
    </row>
    <row r="162087">
      <c r="A162087" t="inlineStr">
        <is>
          <t>unravelbrainpower.com</t>
        </is>
      </c>
      <c r="B162087" t="n">
        <v>224</v>
      </c>
    </row>
    <row r="162088">
      <c r="A162088" t="inlineStr">
        <is>
          <t>carterscollectablesuk.co.uk</t>
        </is>
      </c>
      <c r="B162088" t="n">
        <v>224</v>
      </c>
    </row>
    <row r="162089">
      <c r="A162089" t="inlineStr">
        <is>
          <t>www.indianrosegifts.co.uk</t>
        </is>
      </c>
      <c r="B162089" t="n">
        <v>224</v>
      </c>
    </row>
    <row r="162090">
      <c r="A162090" t="inlineStr">
        <is>
          <t>usedclothesgrade.com</t>
        </is>
      </c>
      <c r="B162090" t="n">
        <v>224</v>
      </c>
    </row>
    <row r="162091">
      <c r="A162091" t="inlineStr">
        <is>
          <t>stackideas.cachefly.net</t>
        </is>
      </c>
      <c r="B162091" t="n">
        <v>224</v>
      </c>
    </row>
    <row r="162092">
      <c r="A162092" t="inlineStr">
        <is>
          <t>crazysutra.com</t>
        </is>
      </c>
      <c r="B162092" t="n">
        <v>224</v>
      </c>
    </row>
    <row r="162093">
      <c r="A162093" t="inlineStr">
        <is>
          <t>www.meccanismocomplesso.org</t>
        </is>
      </c>
      <c r="B162093" t="n">
        <v>224</v>
      </c>
    </row>
    <row r="162094">
      <c r="A162094" t="inlineStr">
        <is>
          <t>directhairandbeauty.com.au</t>
        </is>
      </c>
      <c r="B162094" t="n">
        <v>224</v>
      </c>
    </row>
    <row r="162095">
      <c r="A162095" t="inlineStr">
        <is>
          <t>elbenrecords.com</t>
        </is>
      </c>
      <c r="B162095" t="n">
        <v>224</v>
      </c>
    </row>
    <row r="162096">
      <c r="A162096" t="inlineStr">
        <is>
          <t>hometile.net</t>
        </is>
      </c>
      <c r="B162096" t="n">
        <v>224</v>
      </c>
    </row>
    <row r="162097">
      <c r="A162097" t="inlineStr">
        <is>
          <t>meccanoscotland.org.uk</t>
        </is>
      </c>
      <c r="B162097" t="n">
        <v>224</v>
      </c>
    </row>
    <row r="162098">
      <c r="A162098" t="inlineStr">
        <is>
          <t>originmediasrv.patriots.com</t>
        </is>
      </c>
      <c r="B162098" t="n">
        <v>224</v>
      </c>
    </row>
    <row r="162099">
      <c r="A162099" t="inlineStr">
        <is>
          <t>www.annadiva.nl</t>
        </is>
      </c>
      <c r="B162099" t="n">
        <v>224</v>
      </c>
    </row>
    <row r="162100">
      <c r="A162100" t="inlineStr">
        <is>
          <t>cdn3.japvid.xxx</t>
        </is>
      </c>
      <c r="B162100" t="n">
        <v>224</v>
      </c>
    </row>
    <row r="162101">
      <c r="A162101" t="inlineStr">
        <is>
          <t>www.growingfeet.de</t>
        </is>
      </c>
      <c r="B162101" t="n">
        <v>224</v>
      </c>
    </row>
    <row r="162102">
      <c r="A162102" t="inlineStr">
        <is>
          <t>www.reysan.co.uk</t>
        </is>
      </c>
      <c r="B162102" t="n">
        <v>224</v>
      </c>
    </row>
    <row r="162103">
      <c r="A162103" t="inlineStr">
        <is>
          <t>www.music-bazaar.com</t>
        </is>
      </c>
      <c r="B162103" t="n">
        <v>224</v>
      </c>
    </row>
    <row r="162104">
      <c r="A162104" t="inlineStr">
        <is>
          <t>ustradebd.com</t>
        </is>
      </c>
      <c r="B162104" t="n">
        <v>224</v>
      </c>
    </row>
    <row r="162105">
      <c r="A162105" t="inlineStr">
        <is>
          <t>source-realestate.com</t>
        </is>
      </c>
      <c r="B162105" t="n">
        <v>224</v>
      </c>
    </row>
    <row r="162106">
      <c r="A162106" t="inlineStr">
        <is>
          <t>profchoice.com</t>
        </is>
      </c>
      <c r="B162106" t="n">
        <v>224</v>
      </c>
    </row>
    <row r="162107">
      <c r="A162107" t="inlineStr">
        <is>
          <t>mysizejersey.com</t>
        </is>
      </c>
      <c r="B162107" t="n">
        <v>224</v>
      </c>
    </row>
    <row r="162108">
      <c r="A162108" t="inlineStr">
        <is>
          <t>sklep.sport-max.pl</t>
        </is>
      </c>
      <c r="B162108" t="n">
        <v>224</v>
      </c>
    </row>
    <row r="162109">
      <c r="A162109" t="inlineStr">
        <is>
          <t>www.esoftskills.com</t>
        </is>
      </c>
      <c r="B162109" t="n">
        <v>224</v>
      </c>
    </row>
    <row r="162110">
      <c r="A162110" t="inlineStr">
        <is>
          <t>greatbritainrare.com</t>
        </is>
      </c>
      <c r="B162110" t="n">
        <v>224</v>
      </c>
    </row>
    <row r="162111">
      <c r="A162111" t="inlineStr">
        <is>
          <t>www.kitlog.com</t>
        </is>
      </c>
      <c r="B162111" t="n">
        <v>224</v>
      </c>
    </row>
    <row r="162112">
      <c r="A162112" t="inlineStr">
        <is>
          <t>dfazureprodstore.blob.core.windows.net</t>
        </is>
      </c>
      <c r="B162112" t="n">
        <v>224</v>
      </c>
    </row>
    <row r="162113">
      <c r="A162113" t="inlineStr">
        <is>
          <t>kawijamele-shop.com</t>
        </is>
      </c>
      <c r="B162113" t="n">
        <v>224</v>
      </c>
    </row>
    <row r="162114">
      <c r="A162114" t="inlineStr">
        <is>
          <t>www.lre.com</t>
        </is>
      </c>
      <c r="B162114" t="n">
        <v>224</v>
      </c>
    </row>
    <row r="162115">
      <c r="A162115" t="inlineStr">
        <is>
          <t>www.mysouthernhomefurnishings.com</t>
        </is>
      </c>
      <c r="B162115" t="n">
        <v>224</v>
      </c>
    </row>
    <row r="162116">
      <c r="A162116" t="inlineStr">
        <is>
          <t>www.parafarma24.com</t>
        </is>
      </c>
      <c r="B162116" t="n">
        <v>224</v>
      </c>
    </row>
    <row r="162117">
      <c r="A162117" t="inlineStr">
        <is>
          <t>www.cowboytack.eu</t>
        </is>
      </c>
      <c r="B162117" t="n">
        <v>224</v>
      </c>
    </row>
    <row r="162118">
      <c r="A162118" t="inlineStr">
        <is>
          <t>www.perfectdustmask.com</t>
        </is>
      </c>
      <c r="B162118" t="n">
        <v>224</v>
      </c>
    </row>
    <row r="162119">
      <c r="A162119" t="inlineStr">
        <is>
          <t>ccoins.ru</t>
        </is>
      </c>
      <c r="B162119" t="n">
        <v>224</v>
      </c>
    </row>
    <row r="162120">
      <c r="A162120" t="inlineStr">
        <is>
          <t>img2.isexylegs.com</t>
        </is>
      </c>
      <c r="B162120" t="n">
        <v>224</v>
      </c>
    </row>
    <row r="162121">
      <c r="A162121" t="inlineStr">
        <is>
          <t>dw95zbr0bn7mn.cloudfront.net</t>
        </is>
      </c>
      <c r="B162121" t="n">
        <v>224</v>
      </c>
    </row>
    <row r="162122">
      <c r="A162122" t="inlineStr">
        <is>
          <t>www.smartwatershop.com.au</t>
        </is>
      </c>
      <c r="B162122" t="n">
        <v>224</v>
      </c>
    </row>
    <row r="162123">
      <c r="A162123" t="inlineStr">
        <is>
          <t>carpleader.ru:443</t>
        </is>
      </c>
      <c r="B162123" t="n">
        <v>224</v>
      </c>
    </row>
    <row r="162124">
      <c r="A162124" t="inlineStr">
        <is>
          <t>www.elementcase.com</t>
        </is>
      </c>
      <c r="B162124" t="n">
        <v>224</v>
      </c>
    </row>
    <row r="162125">
      <c r="A162125" t="inlineStr">
        <is>
          <t>www.shopritewine.com</t>
        </is>
      </c>
      <c r="B162125" t="n">
        <v>224</v>
      </c>
    </row>
    <row r="162126">
      <c r="A162126" t="inlineStr">
        <is>
          <t>www.powerslots.com</t>
        </is>
      </c>
      <c r="B162126" t="n">
        <v>224</v>
      </c>
    </row>
    <row r="162127">
      <c r="A162127" t="inlineStr">
        <is>
          <t>www.caswellsgroup.com</t>
        </is>
      </c>
      <c r="B162127" t="n">
        <v>224</v>
      </c>
    </row>
    <row r="162128">
      <c r="A162128" t="inlineStr">
        <is>
          <t>womensallmountain.com</t>
        </is>
      </c>
      <c r="B162128" t="n">
        <v>224</v>
      </c>
    </row>
    <row r="162129">
      <c r="A162129" t="inlineStr">
        <is>
          <t>c4.dc-cdn.com</t>
        </is>
      </c>
      <c r="B162129" t="n">
        <v>224</v>
      </c>
    </row>
    <row r="162130">
      <c r="A162130" t="inlineStr">
        <is>
          <t>www.maternitysale.com.au</t>
        </is>
      </c>
      <c r="B162130" t="n">
        <v>224</v>
      </c>
    </row>
    <row r="162131">
      <c r="A162131" t="inlineStr">
        <is>
          <t>i.softplanet.com</t>
        </is>
      </c>
      <c r="B162131" t="n">
        <v>224</v>
      </c>
    </row>
    <row r="162132">
      <c r="A162132" t="inlineStr">
        <is>
          <t>th1.stvid.com</t>
        </is>
      </c>
      <c r="B162132" t="n">
        <v>224</v>
      </c>
    </row>
    <row r="162133">
      <c r="A162133" t="inlineStr">
        <is>
          <t>www.nutriforce.pt</t>
        </is>
      </c>
      <c r="B162133" t="n">
        <v>224</v>
      </c>
    </row>
    <row r="162134">
      <c r="A162134" t="inlineStr">
        <is>
          <t>www.1898andb-4.com</t>
        </is>
      </c>
      <c r="B162134" t="n">
        <v>224</v>
      </c>
    </row>
    <row r="162135">
      <c r="A162135" t="inlineStr">
        <is>
          <t>www.bblz.de</t>
        </is>
      </c>
      <c r="B162135" t="n">
        <v>224</v>
      </c>
    </row>
    <row r="162136">
      <c r="A162136" t="inlineStr">
        <is>
          <t>www.carstyle.nl</t>
        </is>
      </c>
      <c r="B162136" t="n">
        <v>224</v>
      </c>
    </row>
    <row r="162137">
      <c r="A162137" t="inlineStr">
        <is>
          <t>p7.wnppsn.com</t>
        </is>
      </c>
      <c r="B162137" t="n">
        <v>224</v>
      </c>
    </row>
    <row r="162138">
      <c r="A162138" t="inlineStr">
        <is>
          <t>www.kogerplasticsurgery.com</t>
        </is>
      </c>
      <c r="B162138" t="n">
        <v>224</v>
      </c>
    </row>
    <row r="162139">
      <c r="A162139" t="inlineStr">
        <is>
          <t>texaspartyinflatables.com</t>
        </is>
      </c>
      <c r="B162139" t="n">
        <v>224</v>
      </c>
    </row>
    <row r="162140">
      <c r="A162140" t="inlineStr">
        <is>
          <t>www.todochaco.com</t>
        </is>
      </c>
      <c r="B162140" t="n">
        <v>224</v>
      </c>
    </row>
    <row r="162141">
      <c r="A162141" t="inlineStr">
        <is>
          <t>ford.dicksmith.com</t>
        </is>
      </c>
      <c r="B162141" t="n">
        <v>224</v>
      </c>
    </row>
    <row r="162142">
      <c r="A162142" t="inlineStr">
        <is>
          <t>books2read-staging.s3.amazonaws.com</t>
        </is>
      </c>
      <c r="B162142" t="n">
        <v>224</v>
      </c>
    </row>
    <row r="162143">
      <c r="A162143" t="inlineStr">
        <is>
          <t>shop.sourcena.com</t>
        </is>
      </c>
      <c r="B162143" t="n">
        <v>224</v>
      </c>
    </row>
    <row r="162144">
      <c r="A162144" t="inlineStr">
        <is>
          <t>www.inputmag.dk</t>
        </is>
      </c>
      <c r="B162144" t="n">
        <v>224</v>
      </c>
    </row>
    <row r="162145">
      <c r="A162145" t="inlineStr">
        <is>
          <t>www6.filmstreaming.to</t>
        </is>
      </c>
      <c r="B162145" t="n">
        <v>224</v>
      </c>
    </row>
    <row r="162146">
      <c r="A162146" t="inlineStr">
        <is>
          <t>www.gamestower.info</t>
        </is>
      </c>
      <c r="B162146" t="n">
        <v>224</v>
      </c>
    </row>
    <row r="162147">
      <c r="A162147" t="inlineStr">
        <is>
          <t>www.carla-shoes.com</t>
        </is>
      </c>
      <c r="B162147" t="n">
        <v>224</v>
      </c>
    </row>
    <row r="162148">
      <c r="A162148" t="inlineStr">
        <is>
          <t>crystalballsphere.us</t>
        </is>
      </c>
      <c r="B162148" t="n">
        <v>224</v>
      </c>
    </row>
    <row r="162149">
      <c r="A162149" t="inlineStr">
        <is>
          <t>www.mondomanga.net</t>
        </is>
      </c>
      <c r="B162149" t="n">
        <v>224</v>
      </c>
    </row>
    <row r="162150">
      <c r="A162150" t="inlineStr">
        <is>
          <t>mokumsurfclub.com</t>
        </is>
      </c>
      <c r="B162150" t="n">
        <v>224</v>
      </c>
    </row>
    <row r="162151">
      <c r="A162151" t="inlineStr">
        <is>
          <t>img1.botentekoop.nl</t>
        </is>
      </c>
      <c r="B162151" t="n">
        <v>224</v>
      </c>
    </row>
    <row r="162152">
      <c r="A162152" t="inlineStr">
        <is>
          <t>czechtheworld.com</t>
        </is>
      </c>
      <c r="B162152" t="n">
        <v>224</v>
      </c>
    </row>
    <row r="162153">
      <c r="A162153" t="inlineStr">
        <is>
          <t>www.vallartayachtcompany.com</t>
        </is>
      </c>
      <c r="B162153" t="n">
        <v>224</v>
      </c>
    </row>
    <row r="162154">
      <c r="A162154" t="inlineStr">
        <is>
          <t>www.dinotoys.nl</t>
        </is>
      </c>
      <c r="B162154" t="n">
        <v>224</v>
      </c>
    </row>
    <row r="162155">
      <c r="A162155" t="inlineStr">
        <is>
          <t>www.bradtguides.com</t>
        </is>
      </c>
      <c r="B162155" t="n">
        <v>224</v>
      </c>
    </row>
    <row r="162156">
      <c r="A162156" t="inlineStr">
        <is>
          <t>pics-edge.slickpic.com</t>
        </is>
      </c>
      <c r="B162156" t="n">
        <v>224</v>
      </c>
    </row>
    <row r="162157">
      <c r="A162157" t="inlineStr">
        <is>
          <t>www.sma-sunny.com</t>
        </is>
      </c>
      <c r="B162157" t="n">
        <v>224</v>
      </c>
    </row>
    <row r="162158">
      <c r="A162158" t="inlineStr">
        <is>
          <t>ask4it.ro</t>
        </is>
      </c>
      <c r="B162158" t="n">
        <v>224</v>
      </c>
    </row>
    <row r="162159">
      <c r="A162159" t="inlineStr">
        <is>
          <t>static.centreon.com</t>
        </is>
      </c>
      <c r="B162159" t="n">
        <v>224</v>
      </c>
    </row>
    <row r="162160">
      <c r="A162160" t="inlineStr">
        <is>
          <t>www.dailydealsoutdoor.com</t>
        </is>
      </c>
      <c r="B162160" t="n">
        <v>224</v>
      </c>
    </row>
    <row r="162161">
      <c r="A162161" t="inlineStr">
        <is>
          <t>www.promostar.ee</t>
        </is>
      </c>
      <c r="B162161" t="n">
        <v>224</v>
      </c>
    </row>
    <row r="162162">
      <c r="A162162" t="inlineStr">
        <is>
          <t>img-convert.drakorid.us</t>
        </is>
      </c>
      <c r="B162162" t="n">
        <v>224</v>
      </c>
    </row>
    <row r="162163">
      <c r="A162163" t="inlineStr">
        <is>
          <t>belenka.bwcdn.net</t>
        </is>
      </c>
      <c r="B162163" t="n">
        <v>224</v>
      </c>
    </row>
    <row r="162164">
      <c r="A162164" t="inlineStr">
        <is>
          <t>shop-thumbnails.s3-ap-southeast-1.amazonaws.com</t>
        </is>
      </c>
      <c r="B162164" t="n">
        <v>224</v>
      </c>
    </row>
    <row r="162165">
      <c r="A162165" t="inlineStr">
        <is>
          <t>broadcast.lds.org</t>
        </is>
      </c>
      <c r="B162165" t="n">
        <v>224</v>
      </c>
    </row>
    <row r="162166">
      <c r="A162166" t="inlineStr">
        <is>
          <t>static1.spilcdn.com</t>
        </is>
      </c>
      <c r="B162166" t="n">
        <v>224</v>
      </c>
    </row>
    <row r="162167">
      <c r="A162167" t="inlineStr">
        <is>
          <t>sprintmotors.ro</t>
        </is>
      </c>
      <c r="B162167" t="n">
        <v>224</v>
      </c>
    </row>
    <row r="162168">
      <c r="A162168" t="inlineStr">
        <is>
          <t>static.data.tsigaridasbooks.gr</t>
        </is>
      </c>
      <c r="B162168" t="n">
        <v>224</v>
      </c>
    </row>
    <row r="162169">
      <c r="A162169" t="inlineStr">
        <is>
          <t>media.lantkompaniet.se</t>
        </is>
      </c>
      <c r="B162169" t="n">
        <v>224</v>
      </c>
    </row>
    <row r="162170">
      <c r="A162170" t="inlineStr">
        <is>
          <t>www.myanimesonline.biz</t>
        </is>
      </c>
      <c r="B162170" t="n">
        <v>224</v>
      </c>
    </row>
    <row r="162171">
      <c r="A162171" t="inlineStr">
        <is>
          <t>hdtelevizija.com</t>
        </is>
      </c>
      <c r="B162171" t="n">
        <v>224</v>
      </c>
    </row>
    <row r="162172">
      <c r="A162172" t="inlineStr">
        <is>
          <t>www.chawangshop.com</t>
        </is>
      </c>
      <c r="B162172" t="n">
        <v>224</v>
      </c>
    </row>
    <row r="162173">
      <c r="A162173" t="inlineStr">
        <is>
          <t>www.kinderwagencenter.de</t>
        </is>
      </c>
      <c r="B162173" t="n">
        <v>224</v>
      </c>
    </row>
    <row r="162174">
      <c r="A162174" t="inlineStr">
        <is>
          <t>www.inreda.com</t>
        </is>
      </c>
      <c r="B162174" t="n">
        <v>224</v>
      </c>
    </row>
    <row r="162175">
      <c r="A162175" t="inlineStr">
        <is>
          <t>camerontradingpost.com</t>
        </is>
      </c>
      <c r="B162175" t="n">
        <v>224</v>
      </c>
    </row>
    <row r="162176">
      <c r="A162176" t="inlineStr">
        <is>
          <t>www.afvallenmetbregje.nl</t>
        </is>
      </c>
      <c r="B162176" t="n">
        <v>224</v>
      </c>
    </row>
    <row r="162177">
      <c r="A162177" t="inlineStr">
        <is>
          <t>www.scottish-country-dancing-dictionary.com</t>
        </is>
      </c>
      <c r="B162177" t="n">
        <v>224</v>
      </c>
    </row>
    <row r="162178">
      <c r="A162178" t="inlineStr">
        <is>
          <t>www.mutti.fr</t>
        </is>
      </c>
      <c r="B162178" t="n">
        <v>224</v>
      </c>
    </row>
    <row r="162179">
      <c r="A162179" t="inlineStr">
        <is>
          <t>apk-storage.com</t>
        </is>
      </c>
      <c r="B162179" t="n">
        <v>224</v>
      </c>
    </row>
    <row r="162180">
      <c r="A162180" t="inlineStr">
        <is>
          <t>www.bookologymagazine.com</t>
        </is>
      </c>
      <c r="B162180" t="n">
        <v>224</v>
      </c>
    </row>
    <row r="162181">
      <c r="A162181" t="inlineStr">
        <is>
          <t>invito.xcdn.nl</t>
        </is>
      </c>
      <c r="B162181" t="n">
        <v>224</v>
      </c>
    </row>
    <row r="162182">
      <c r="A162182" t="inlineStr">
        <is>
          <t>blueboxblob.blob.core.windows.net</t>
        </is>
      </c>
      <c r="B162182" t="n">
        <v>224</v>
      </c>
    </row>
    <row r="162183">
      <c r="A162183" t="inlineStr">
        <is>
          <t>itk-assets.nyc3.cdn.digitaloceanspaces.com</t>
        </is>
      </c>
      <c r="B162183" t="n">
        <v>224</v>
      </c>
    </row>
    <row r="162184">
      <c r="A162184" t="inlineStr">
        <is>
          <t>www.fireandflames.com</t>
        </is>
      </c>
      <c r="B162184" t="n">
        <v>224</v>
      </c>
    </row>
    <row r="162185">
      <c r="A162185" t="inlineStr">
        <is>
          <t>esportsnesia.com</t>
        </is>
      </c>
      <c r="B162185" t="n">
        <v>224</v>
      </c>
    </row>
    <row r="162186">
      <c r="A162186" t="inlineStr">
        <is>
          <t>www3.clikpic.com</t>
        </is>
      </c>
      <c r="B162186" t="n">
        <v>224</v>
      </c>
    </row>
    <row r="162187">
      <c r="A162187" t="inlineStr">
        <is>
          <t>www.costumicosplay.it</t>
        </is>
      </c>
      <c r="B162187" t="n">
        <v>224</v>
      </c>
    </row>
    <row r="162188">
      <c r="A162188" t="inlineStr">
        <is>
          <t>rosemarieskitchensite.files.wordpress.com</t>
        </is>
      </c>
      <c r="B162188" t="n">
        <v>224</v>
      </c>
    </row>
    <row r="162189">
      <c r="A162189" t="inlineStr">
        <is>
          <t>www.bigspeak.com</t>
        </is>
      </c>
      <c r="B162189" t="n">
        <v>224</v>
      </c>
    </row>
    <row r="162190">
      <c r="A162190" t="inlineStr">
        <is>
          <t>www.aardvarksafaris.com</t>
        </is>
      </c>
      <c r="B162190" t="n">
        <v>224</v>
      </c>
    </row>
    <row r="162191">
      <c r="A162191" t="inlineStr">
        <is>
          <t>www.islamophobiawatch.co.uk</t>
        </is>
      </c>
      <c r="B162191" t="n">
        <v>224</v>
      </c>
    </row>
    <row r="162192">
      <c r="A162192" t="inlineStr">
        <is>
          <t>alanhaberspurepopradio.files.wordpress.com</t>
        </is>
      </c>
      <c r="B162192" t="n">
        <v>224</v>
      </c>
    </row>
    <row r="162193">
      <c r="A162193" t="inlineStr">
        <is>
          <t>cbatrophy.com</t>
        </is>
      </c>
      <c r="B162193" t="n">
        <v>224</v>
      </c>
    </row>
    <row r="162194">
      <c r="A162194" t="inlineStr">
        <is>
          <t>cdnm.worlddancesport.org</t>
        </is>
      </c>
      <c r="B162194" t="n">
        <v>224</v>
      </c>
    </row>
    <row r="162195">
      <c r="A162195" t="inlineStr">
        <is>
          <t>www.lostearthadventures.co.uk</t>
        </is>
      </c>
      <c r="B162195" t="n">
        <v>224</v>
      </c>
    </row>
    <row r="162196">
      <c r="A162196" t="inlineStr">
        <is>
          <t>tmdutah.com</t>
        </is>
      </c>
      <c r="B162196" t="n">
        <v>224</v>
      </c>
    </row>
    <row r="162197">
      <c r="A162197" t="inlineStr">
        <is>
          <t>www.fosterleejewelers.com</t>
        </is>
      </c>
      <c r="B162197" t="n">
        <v>224</v>
      </c>
    </row>
    <row r="162198">
      <c r="A162198" t="inlineStr">
        <is>
          <t>booksfromscotland.com</t>
        </is>
      </c>
      <c r="B162198" t="n">
        <v>224</v>
      </c>
    </row>
    <row r="162199">
      <c r="A162199" t="inlineStr">
        <is>
          <t>cdn.valleycombat.com</t>
        </is>
      </c>
      <c r="B162199" t="n">
        <v>224</v>
      </c>
    </row>
    <row r="162200">
      <c r="A162200" t="inlineStr">
        <is>
          <t>press.almamater.si</t>
        </is>
      </c>
      <c r="B162200" t="n">
        <v>224</v>
      </c>
    </row>
    <row r="162201">
      <c r="A162201" t="inlineStr">
        <is>
          <t>d12f1dz6zll1p2.cloudfront.net</t>
        </is>
      </c>
      <c r="B162201" t="n">
        <v>224</v>
      </c>
    </row>
    <row r="162202">
      <c r="A162202" t="inlineStr">
        <is>
          <t>leadmusic.com</t>
        </is>
      </c>
      <c r="B162202" t="n">
        <v>224</v>
      </c>
    </row>
    <row r="162203">
      <c r="A162203" t="inlineStr">
        <is>
          <t>enfntsterribles.com</t>
        </is>
      </c>
      <c r="B162203" t="n">
        <v>224</v>
      </c>
    </row>
    <row r="162204">
      <c r="A162204" t="inlineStr">
        <is>
          <t>www.small-cabin.com</t>
        </is>
      </c>
      <c r="B162204" t="n">
        <v>224</v>
      </c>
    </row>
    <row r="162205">
      <c r="A162205" t="inlineStr">
        <is>
          <t>www.peche-leurre-evolution.com</t>
        </is>
      </c>
      <c r="B162205" t="n">
        <v>224</v>
      </c>
    </row>
    <row r="162206">
      <c r="A162206" t="inlineStr">
        <is>
          <t>p9r4c9w5.stackpathcdn.com</t>
        </is>
      </c>
      <c r="B162206" t="n">
        <v>224</v>
      </c>
    </row>
    <row r="162207">
      <c r="A162207" t="inlineStr">
        <is>
          <t>bairnsdale.officechoice.com.au</t>
        </is>
      </c>
      <c r="B162207" t="n">
        <v>224</v>
      </c>
    </row>
    <row r="162208">
      <c r="A162208" t="inlineStr">
        <is>
          <t>bestofnj.com</t>
        </is>
      </c>
      <c r="B162208" t="n">
        <v>224</v>
      </c>
    </row>
    <row r="162209">
      <c r="A162209" t="inlineStr">
        <is>
          <t>media3.taklope.com</t>
        </is>
      </c>
      <c r="B162209" t="n">
        <v>224</v>
      </c>
    </row>
    <row r="162210">
      <c r="A162210" t="inlineStr">
        <is>
          <t>www.schillingsupply.com</t>
        </is>
      </c>
      <c r="B162210" t="n">
        <v>224</v>
      </c>
    </row>
    <row r="162211">
      <c r="A162211" t="inlineStr">
        <is>
          <t>bloomweddings.co.uk</t>
        </is>
      </c>
      <c r="B162211" t="n">
        <v>224</v>
      </c>
    </row>
    <row r="162212">
      <c r="A162212" t="inlineStr">
        <is>
          <t>www.glaad.org</t>
        </is>
      </c>
      <c r="B162212" t="n">
        <v>224</v>
      </c>
    </row>
    <row r="162213">
      <c r="A162213" t="inlineStr">
        <is>
          <t>www.watersidemarinesales.co.uk</t>
        </is>
      </c>
      <c r="B162213" t="n">
        <v>224</v>
      </c>
    </row>
    <row r="162214">
      <c r="A162214" t="inlineStr">
        <is>
          <t>landangler.files.wordpress.com</t>
        </is>
      </c>
      <c r="B162214" t="n">
        <v>224</v>
      </c>
    </row>
    <row r="162215">
      <c r="A162215" t="inlineStr">
        <is>
          <t>d6j4ed9avmi5d.cloudfront.net</t>
        </is>
      </c>
      <c r="B162215" t="n">
        <v>224</v>
      </c>
    </row>
    <row r="162216">
      <c r="A162216" t="inlineStr">
        <is>
          <t>time2shinebmx.com</t>
        </is>
      </c>
      <c r="B162216" t="n">
        <v>224</v>
      </c>
    </row>
    <row r="162217">
      <c r="A162217" t="inlineStr">
        <is>
          <t>microplexnews.com</t>
        </is>
      </c>
      <c r="B162217" t="n">
        <v>224</v>
      </c>
    </row>
    <row r="162218">
      <c r="A162218" t="inlineStr">
        <is>
          <t>3l4sbp4ao2771ln0f54chhvm-wpengine.netdna-ssl.com</t>
        </is>
      </c>
      <c r="B162218" t="n">
        <v>224</v>
      </c>
    </row>
    <row r="162219">
      <c r="A162219" t="inlineStr">
        <is>
          <t>media.wordfly.com</t>
        </is>
      </c>
      <c r="B162219" t="n">
        <v>224</v>
      </c>
    </row>
    <row r="162220">
      <c r="A162220" t="inlineStr">
        <is>
          <t>abdopub.s3.amazonaws.com</t>
        </is>
      </c>
      <c r="B162220" t="n">
        <v>224</v>
      </c>
    </row>
    <row r="162221">
      <c r="A162221" t="inlineStr">
        <is>
          <t>insiderbookie.com</t>
        </is>
      </c>
      <c r="B162221" t="n">
        <v>224</v>
      </c>
    </row>
    <row r="162222">
      <c r="A162222" t="inlineStr">
        <is>
          <t>www.greatenglish.co.uk</t>
        </is>
      </c>
      <c r="B162222" t="n">
        <v>224</v>
      </c>
    </row>
    <row r="162223">
      <c r="A162223" t="inlineStr">
        <is>
          <t>www.isixsigma.com</t>
        </is>
      </c>
      <c r="B162223" t="n">
        <v>224</v>
      </c>
    </row>
    <row r="162224">
      <c r="A162224" t="inlineStr">
        <is>
          <t>i2r9x7i6.stackpathcdn.com</t>
        </is>
      </c>
      <c r="B162224" t="n">
        <v>224</v>
      </c>
    </row>
    <row r="162225">
      <c r="A162225" t="inlineStr">
        <is>
          <t>www.simplelifeprattle.com</t>
        </is>
      </c>
      <c r="B162225" t="n">
        <v>224</v>
      </c>
    </row>
    <row r="162226">
      <c r="A162226" t="inlineStr">
        <is>
          <t>roundtriptravel.files.wordpress.com</t>
        </is>
      </c>
      <c r="B162226" t="n">
        <v>224</v>
      </c>
    </row>
    <row r="162227">
      <c r="A162227" t="inlineStr">
        <is>
          <t>www.weltevree.eu</t>
        </is>
      </c>
      <c r="B162227" t="n">
        <v>224</v>
      </c>
    </row>
    <row r="162228">
      <c r="A162228" t="inlineStr">
        <is>
          <t>www.insanecaps.com</t>
        </is>
      </c>
      <c r="B162228" t="n">
        <v>224</v>
      </c>
    </row>
    <row r="162229">
      <c r="A162229" t="inlineStr">
        <is>
          <t>static5.tripoto.com</t>
        </is>
      </c>
      <c r="B162229" t="n">
        <v>224</v>
      </c>
    </row>
    <row r="162230">
      <c r="A162230" t="inlineStr">
        <is>
          <t>assets.shopstar.co.za</t>
        </is>
      </c>
      <c r="B162230" t="n">
        <v>224</v>
      </c>
    </row>
    <row r="162231">
      <c r="A162231" t="inlineStr">
        <is>
          <t>arcdn.zameen.com</t>
        </is>
      </c>
      <c r="B162231" t="n">
        <v>224</v>
      </c>
    </row>
    <row r="162232">
      <c r="A162232" t="inlineStr">
        <is>
          <t>2xspwfi9kl41zkagt19endnb-wpengine.netdna-ssl.com</t>
        </is>
      </c>
      <c r="B162232" t="n">
        <v>224</v>
      </c>
    </row>
    <row r="162233">
      <c r="A162233" t="inlineStr">
        <is>
          <t>www.howtodebtnegotiation.com</t>
        </is>
      </c>
      <c r="B162233" t="n">
        <v>224</v>
      </c>
    </row>
    <row r="162234">
      <c r="A162234" t="inlineStr">
        <is>
          <t>ok-sport.net</t>
        </is>
      </c>
      <c r="B162234" t="n">
        <v>224</v>
      </c>
    </row>
    <row r="162235">
      <c r="A162235" t="inlineStr">
        <is>
          <t>www.thewineladies.com</t>
        </is>
      </c>
      <c r="B162235" t="n">
        <v>224</v>
      </c>
    </row>
    <row r="162236">
      <c r="A162236" t="inlineStr">
        <is>
          <t>www.bocaratontribune.com</t>
        </is>
      </c>
      <c r="B162236" t="n">
        <v>224</v>
      </c>
    </row>
    <row r="162237">
      <c r="A162237" t="inlineStr">
        <is>
          <t>hatterasguide.com</t>
        </is>
      </c>
      <c r="B162237" t="n">
        <v>224</v>
      </c>
    </row>
    <row r="162238">
      <c r="A162238" t="inlineStr">
        <is>
          <t>www.xennial-gamer.fr</t>
        </is>
      </c>
      <c r="B162238" t="n">
        <v>224</v>
      </c>
    </row>
    <row r="162239">
      <c r="A162239" t="inlineStr">
        <is>
          <t>antlercarver.files.wordpress.com</t>
        </is>
      </c>
      <c r="B162239" t="n">
        <v>224</v>
      </c>
    </row>
    <row r="162240">
      <c r="A162240" t="inlineStr">
        <is>
          <t>www.graphittidesigns.com</t>
        </is>
      </c>
      <c r="B162240" t="n">
        <v>224</v>
      </c>
    </row>
    <row r="162241">
      <c r="A162241" t="inlineStr">
        <is>
          <t>assets1.cleartax-cdn.com</t>
        </is>
      </c>
      <c r="B162241" t="n">
        <v>224</v>
      </c>
    </row>
    <row r="162242">
      <c r="A162242" t="inlineStr">
        <is>
          <t>boostcafe.org</t>
        </is>
      </c>
      <c r="B162242" t="n">
        <v>224</v>
      </c>
    </row>
    <row r="162243">
      <c r="A162243" t="inlineStr">
        <is>
          <t>loja-ptanime.com</t>
        </is>
      </c>
      <c r="B162243" t="n">
        <v>224</v>
      </c>
    </row>
    <row r="162244">
      <c r="A162244" t="inlineStr">
        <is>
          <t>winedingroadblog.files.wordpress.com</t>
        </is>
      </c>
      <c r="B162244" t="n">
        <v>224</v>
      </c>
    </row>
    <row r="162245">
      <c r="A162245" t="inlineStr">
        <is>
          <t>equippingcatholicfamilies.com</t>
        </is>
      </c>
      <c r="B162245" t="n">
        <v>224</v>
      </c>
    </row>
    <row r="162246">
      <c r="A162246" t="inlineStr">
        <is>
          <t>veniceoutdoorsports.com</t>
        </is>
      </c>
      <c r="B162246" t="n">
        <v>224</v>
      </c>
    </row>
    <row r="162247">
      <c r="A162247" t="inlineStr">
        <is>
          <t>organicskincare.com</t>
        </is>
      </c>
      <c r="B162247" t="n">
        <v>224</v>
      </c>
    </row>
    <row r="162248">
      <c r="A162248" t="inlineStr">
        <is>
          <t>media2.vagueetvent.com</t>
        </is>
      </c>
      <c r="B162248" t="n">
        <v>224</v>
      </c>
    </row>
    <row r="162249">
      <c r="A162249" t="inlineStr">
        <is>
          <t>ggbnews.com</t>
        </is>
      </c>
      <c r="B162249" t="n">
        <v>224</v>
      </c>
    </row>
    <row r="162250">
      <c r="A162250" t="inlineStr">
        <is>
          <t>fesapusewebsite.blob.core.windows.net</t>
        </is>
      </c>
      <c r="B162250" t="n">
        <v>224</v>
      </c>
    </row>
    <row r="162251">
      <c r="A162251" t="inlineStr">
        <is>
          <t>www.innomax.com</t>
        </is>
      </c>
      <c r="B162251" t="n">
        <v>224</v>
      </c>
    </row>
    <row r="162252">
      <c r="A162252" t="inlineStr">
        <is>
          <t>www.iglushop.es</t>
        </is>
      </c>
      <c r="B162252" t="n">
        <v>224</v>
      </c>
    </row>
    <row r="162253">
      <c r="A162253" t="inlineStr">
        <is>
          <t>mao.ecer.com</t>
        </is>
      </c>
      <c r="B162253" t="n">
        <v>224</v>
      </c>
    </row>
    <row r="162254">
      <c r="A162254" t="inlineStr">
        <is>
          <t>excelshe.com</t>
        </is>
      </c>
      <c r="B162254" t="n">
        <v>224</v>
      </c>
    </row>
    <row r="162255">
      <c r="A162255" t="inlineStr">
        <is>
          <t>functional-medicine-foryou.com</t>
        </is>
      </c>
      <c r="B162255" t="n">
        <v>224</v>
      </c>
    </row>
    <row r="162256">
      <c r="A162256" t="inlineStr">
        <is>
          <t>communityroundtable.com</t>
        </is>
      </c>
      <c r="B162256" t="n">
        <v>224</v>
      </c>
    </row>
    <row r="162257">
      <c r="A162257" t="inlineStr">
        <is>
          <t>mybeads.com.au</t>
        </is>
      </c>
      <c r="B162257" t="n">
        <v>224</v>
      </c>
    </row>
    <row r="162258">
      <c r="A162258" t="inlineStr">
        <is>
          <t>underkg.co.kr:44391</t>
        </is>
      </c>
      <c r="B162258" t="n">
        <v>224</v>
      </c>
    </row>
    <row r="162259">
      <c r="A162259" t="inlineStr">
        <is>
          <t>bw-borovoice-site.s3.amazonaws.com</t>
        </is>
      </c>
      <c r="B162259" t="n">
        <v>224</v>
      </c>
    </row>
    <row r="162260">
      <c r="A162260" t="inlineStr">
        <is>
          <t>www.gran-canaria-info.com</t>
        </is>
      </c>
      <c r="B162260" t="n">
        <v>224</v>
      </c>
    </row>
    <row r="162261">
      <c r="A162261" t="inlineStr">
        <is>
          <t>arc2climate.org</t>
        </is>
      </c>
      <c r="B162261" t="n">
        <v>224</v>
      </c>
    </row>
    <row r="162262">
      <c r="A162262" t="inlineStr">
        <is>
          <t>learningexpress-ipirjax7.netdna-ssl.com</t>
        </is>
      </c>
      <c r="B162262" t="n">
        <v>224</v>
      </c>
    </row>
    <row r="162263">
      <c r="A162263" t="inlineStr">
        <is>
          <t>raventools.com</t>
        </is>
      </c>
      <c r="B162263" t="n">
        <v>224</v>
      </c>
    </row>
    <row r="162264">
      <c r="A162264" t="inlineStr">
        <is>
          <t>displaycasesboxes.com</t>
        </is>
      </c>
      <c r="B162264" t="n">
        <v>224</v>
      </c>
    </row>
    <row r="162265">
      <c r="A162265" t="inlineStr">
        <is>
          <t>www.shopandbox.com</t>
        </is>
      </c>
      <c r="B162265" t="n">
        <v>224</v>
      </c>
    </row>
    <row r="162266">
      <c r="A162266" t="inlineStr">
        <is>
          <t>www.viraltrench.com</t>
        </is>
      </c>
      <c r="B162266" t="n">
        <v>224</v>
      </c>
    </row>
    <row r="162267">
      <c r="A162267" t="inlineStr">
        <is>
          <t>phoneworld.com.pk</t>
        </is>
      </c>
      <c r="B162267" t="n">
        <v>224</v>
      </c>
    </row>
    <row r="162268">
      <c r="A162268" t="inlineStr">
        <is>
          <t>img80002414.weyesimg.com</t>
        </is>
      </c>
      <c r="B162268" t="n">
        <v>224</v>
      </c>
    </row>
    <row r="162269">
      <c r="A162269" t="inlineStr">
        <is>
          <t>bitcoincasinokings.com</t>
        </is>
      </c>
      <c r="B162269" t="n">
        <v>224</v>
      </c>
    </row>
    <row r="162270">
      <c r="A162270" t="inlineStr">
        <is>
          <t>www.mjandhungryman.com</t>
        </is>
      </c>
      <c r="B162270" t="n">
        <v>224</v>
      </c>
    </row>
    <row r="162271">
      <c r="A162271" t="inlineStr">
        <is>
          <t>news.kleinisd.net</t>
        </is>
      </c>
      <c r="B162271" t="n">
        <v>224</v>
      </c>
    </row>
    <row r="162272">
      <c r="A162272" t="inlineStr">
        <is>
          <t>goodpornhub.com</t>
        </is>
      </c>
      <c r="B162272" t="n">
        <v>224</v>
      </c>
    </row>
    <row r="162273">
      <c r="A162273" t="inlineStr">
        <is>
          <t>urbanlabsce.eu</t>
        </is>
      </c>
      <c r="B162273" t="n">
        <v>224</v>
      </c>
    </row>
    <row r="162274">
      <c r="A162274" t="inlineStr">
        <is>
          <t>www.northshorevisitor.com</t>
        </is>
      </c>
      <c r="B162274" t="n">
        <v>224</v>
      </c>
    </row>
    <row r="162275">
      <c r="A162275" t="inlineStr">
        <is>
          <t>www.luggage-uk.co.uk</t>
        </is>
      </c>
      <c r="B162275" t="n">
        <v>224</v>
      </c>
    </row>
    <row r="162276">
      <c r="A162276" t="inlineStr">
        <is>
          <t>www.speedtest.net</t>
        </is>
      </c>
      <c r="B162276" t="n">
        <v>224</v>
      </c>
    </row>
    <row r="162277">
      <c r="A162277" t="inlineStr">
        <is>
          <t>www.levitt-safety.com</t>
        </is>
      </c>
      <c r="B162277" t="n">
        <v>224</v>
      </c>
    </row>
    <row r="162278">
      <c r="A162278" t="inlineStr">
        <is>
          <t>www.soundcentre.com.au</t>
        </is>
      </c>
      <c r="B162278" t="n">
        <v>224</v>
      </c>
    </row>
    <row r="162279">
      <c r="A162279" t="inlineStr">
        <is>
          <t>qtiny.com</t>
        </is>
      </c>
      <c r="B162279" t="n">
        <v>224</v>
      </c>
    </row>
    <row r="162280">
      <c r="A162280" t="inlineStr">
        <is>
          <t>www.erosblog.com</t>
        </is>
      </c>
      <c r="B162280" t="n">
        <v>224</v>
      </c>
    </row>
    <row r="162281">
      <c r="A162281" t="inlineStr">
        <is>
          <t>www.awefilms.com</t>
        </is>
      </c>
      <c r="B162281" t="n">
        <v>224</v>
      </c>
    </row>
    <row r="162282">
      <c r="A162282" t="inlineStr">
        <is>
          <t>images0.awsmcdn.com</t>
        </is>
      </c>
      <c r="B162282" t="n">
        <v>224</v>
      </c>
    </row>
    <row r="162283">
      <c r="A162283" t="inlineStr">
        <is>
          <t>foodpunch.com</t>
        </is>
      </c>
      <c r="B162283" t="n">
        <v>224</v>
      </c>
    </row>
    <row r="162284">
      <c r="A162284" t="inlineStr">
        <is>
          <t>stampingcountry.typepad.com</t>
        </is>
      </c>
      <c r="B162284" t="n">
        <v>224</v>
      </c>
    </row>
    <row r="162285">
      <c r="A162285" t="inlineStr">
        <is>
          <t>www.kairoscanada.org</t>
        </is>
      </c>
      <c r="B162285" t="n">
        <v>224</v>
      </c>
    </row>
    <row r="162286">
      <c r="A162286" t="inlineStr">
        <is>
          <t>www.checkline.com</t>
        </is>
      </c>
      <c r="B162286" t="n">
        <v>224</v>
      </c>
    </row>
    <row r="162287">
      <c r="A162287" t="inlineStr">
        <is>
          <t>fashiongirl24.co.uk</t>
        </is>
      </c>
      <c r="B162287" t="n">
        <v>224</v>
      </c>
    </row>
    <row r="162288">
      <c r="A162288" t="inlineStr">
        <is>
          <t>www.gwinnettchamber.org</t>
        </is>
      </c>
      <c r="B162288" t="n">
        <v>224</v>
      </c>
    </row>
    <row r="162289">
      <c r="A162289" t="inlineStr">
        <is>
          <t>www.columbia.edu</t>
        </is>
      </c>
      <c r="B162289" t="n">
        <v>224</v>
      </c>
    </row>
    <row r="162290">
      <c r="A162290" t="inlineStr">
        <is>
          <t>www.localmomscoop.com</t>
        </is>
      </c>
      <c r="B162290" t="n">
        <v>224</v>
      </c>
    </row>
    <row r="162291">
      <c r="A162291" t="inlineStr">
        <is>
          <t>www.absorbentsonline.com</t>
        </is>
      </c>
      <c r="B162291" t="n">
        <v>224</v>
      </c>
    </row>
    <row r="162292">
      <c r="A162292" t="inlineStr">
        <is>
          <t>www.tastymatters.com</t>
        </is>
      </c>
      <c r="B162292" t="n">
        <v>224</v>
      </c>
    </row>
    <row r="162293">
      <c r="A162293" t="inlineStr">
        <is>
          <t>www.play-original.com</t>
        </is>
      </c>
      <c r="B162293" t="n">
        <v>224</v>
      </c>
    </row>
    <row r="162294">
      <c r="A162294" t="inlineStr">
        <is>
          <t>cdn.ehcanadatravel.com</t>
        </is>
      </c>
      <c r="B162294" t="n">
        <v>224</v>
      </c>
    </row>
    <row r="162295">
      <c r="A162295" t="inlineStr">
        <is>
          <t>www.jordanbrian.com</t>
        </is>
      </c>
      <c r="B162295" t="n">
        <v>224</v>
      </c>
    </row>
    <row r="162296">
      <c r="A162296" t="inlineStr">
        <is>
          <t>naturalnewagemum.com</t>
        </is>
      </c>
      <c r="B162296" t="n">
        <v>224</v>
      </c>
    </row>
    <row r="162297">
      <c r="A162297" t="inlineStr">
        <is>
          <t>arapahoextra.com</t>
        </is>
      </c>
      <c r="B162297" t="n">
        <v>224</v>
      </c>
    </row>
    <row r="162298">
      <c r="A162298" t="inlineStr">
        <is>
          <t>winterandsparrow.com</t>
        </is>
      </c>
      <c r="B162298" t="n">
        <v>224</v>
      </c>
    </row>
    <row r="162299">
      <c r="A162299" t="inlineStr">
        <is>
          <t>jewelfort.com</t>
        </is>
      </c>
      <c r="B162299" t="n">
        <v>224</v>
      </c>
    </row>
    <row r="162300">
      <c r="A162300" t="inlineStr">
        <is>
          <t>www.thebeveragepeople.com</t>
        </is>
      </c>
      <c r="B162300" t="n">
        <v>224</v>
      </c>
    </row>
    <row r="162301">
      <c r="A162301" t="inlineStr">
        <is>
          <t>rosequarter.com</t>
        </is>
      </c>
      <c r="B162301" t="n">
        <v>224</v>
      </c>
    </row>
    <row r="162302">
      <c r="A162302" t="inlineStr">
        <is>
          <t>www.navigatingparenthood.com</t>
        </is>
      </c>
      <c r="B162302" t="n">
        <v>224</v>
      </c>
    </row>
    <row r="162303">
      <c r="A162303" t="inlineStr">
        <is>
          <t>www.hypnoticworld.com</t>
        </is>
      </c>
      <c r="B162303" t="n">
        <v>224</v>
      </c>
    </row>
    <row r="162304">
      <c r="A162304" t="inlineStr">
        <is>
          <t>library.unc.edu</t>
        </is>
      </c>
      <c r="B162304" t="n">
        <v>224</v>
      </c>
    </row>
    <row r="162305">
      <c r="A162305" t="inlineStr">
        <is>
          <t>www.volumes-immobilier.com</t>
        </is>
      </c>
      <c r="B162305" t="n">
        <v>224</v>
      </c>
    </row>
    <row r="162306">
      <c r="A162306" t="inlineStr">
        <is>
          <t>cdn-trinity.iartsupplies.co.uk</t>
        </is>
      </c>
      <c r="B162306" t="n">
        <v>224</v>
      </c>
    </row>
    <row r="162307">
      <c r="A162307" t="inlineStr">
        <is>
          <t>www.rvconnections.com</t>
        </is>
      </c>
      <c r="B162307" t="n">
        <v>224</v>
      </c>
    </row>
    <row r="162308">
      <c r="A162308" t="inlineStr">
        <is>
          <t>www.marketexpress.in</t>
        </is>
      </c>
      <c r="B162308" t="n">
        <v>224</v>
      </c>
    </row>
    <row r="162309">
      <c r="A162309" t="inlineStr">
        <is>
          <t>sosweetgirlboutique.com</t>
        </is>
      </c>
      <c r="B162309" t="n">
        <v>224</v>
      </c>
    </row>
    <row r="162310">
      <c r="A162310" t="inlineStr">
        <is>
          <t>www.iliyanastareva.com</t>
        </is>
      </c>
      <c r="B162310" t="n">
        <v>224</v>
      </c>
    </row>
    <row r="162311">
      <c r="A162311" t="inlineStr">
        <is>
          <t>www.sacredmedals.com</t>
        </is>
      </c>
      <c r="B162311" t="n">
        <v>224</v>
      </c>
    </row>
    <row r="162312">
      <c r="A162312" t="inlineStr">
        <is>
          <t>www.filterdepot.ca</t>
        </is>
      </c>
      <c r="B162312" t="n">
        <v>224</v>
      </c>
    </row>
    <row r="162313">
      <c r="A162313" t="inlineStr">
        <is>
          <t>www.greenscenegardenscope.com.au</t>
        </is>
      </c>
      <c r="B162313" t="n">
        <v>224</v>
      </c>
    </row>
    <row r="162314">
      <c r="A162314" t="inlineStr">
        <is>
          <t>jromano.com</t>
        </is>
      </c>
      <c r="B162314" t="n">
        <v>224</v>
      </c>
    </row>
    <row r="162315">
      <c r="A162315" t="inlineStr">
        <is>
          <t>www.tabletennisspot.com</t>
        </is>
      </c>
      <c r="B162315" t="n">
        <v>224</v>
      </c>
    </row>
    <row r="162316">
      <c r="A162316" t="inlineStr">
        <is>
          <t>teenpornjizz.com</t>
        </is>
      </c>
      <c r="B162316" t="n">
        <v>224</v>
      </c>
    </row>
    <row r="162317">
      <c r="A162317" t="inlineStr">
        <is>
          <t>www.tedpc.com</t>
        </is>
      </c>
      <c r="B162317" t="n">
        <v>224</v>
      </c>
    </row>
    <row r="162318">
      <c r="A162318" t="inlineStr">
        <is>
          <t>rachelstelterphotography.com</t>
        </is>
      </c>
      <c r="B162318" t="n">
        <v>224</v>
      </c>
    </row>
    <row r="162319">
      <c r="A162319" t="inlineStr">
        <is>
          <t>www.huayiltd.com</t>
        </is>
      </c>
      <c r="B162319" t="n">
        <v>224</v>
      </c>
    </row>
    <row r="162320">
      <c r="A162320" t="inlineStr">
        <is>
          <t>www.dietplan-101.com</t>
        </is>
      </c>
      <c r="B162320" t="n">
        <v>224</v>
      </c>
    </row>
    <row r="162321">
      <c r="A162321" t="inlineStr">
        <is>
          <t>seedstock.com</t>
        </is>
      </c>
      <c r="B162321" t="n">
        <v>224</v>
      </c>
    </row>
    <row r="162322">
      <c r="A162322" t="inlineStr">
        <is>
          <t>www.Sterilite.com</t>
        </is>
      </c>
      <c r="B162322" t="n">
        <v>224</v>
      </c>
    </row>
    <row r="162323">
      <c r="A162323" t="inlineStr">
        <is>
          <t>www.marenelizabethphotography.com</t>
        </is>
      </c>
      <c r="B162323" t="n">
        <v>224</v>
      </c>
    </row>
    <row r="162324">
      <c r="A162324" t="inlineStr">
        <is>
          <t>homecouture.us</t>
        </is>
      </c>
      <c r="B162324" t="n">
        <v>224</v>
      </c>
    </row>
    <row r="162325">
      <c r="A162325" t="inlineStr">
        <is>
          <t>www.devpolicy.org</t>
        </is>
      </c>
      <c r="B162325" t="n">
        <v>224</v>
      </c>
    </row>
    <row r="162326">
      <c r="A162326" t="inlineStr">
        <is>
          <t>wagtailpetsupplies-static.myshopblocks.com</t>
        </is>
      </c>
      <c r="B162326" t="n">
        <v>224</v>
      </c>
    </row>
    <row r="162327">
      <c r="A162327" t="inlineStr">
        <is>
          <t>frugalfirstclasstravel.files.wordpress.com</t>
        </is>
      </c>
      <c r="B162327" t="n">
        <v>224</v>
      </c>
    </row>
    <row r="162328">
      <c r="A162328" t="inlineStr">
        <is>
          <t>geeksaroundglobe.com</t>
        </is>
      </c>
      <c r="B162328" t="n">
        <v>224</v>
      </c>
    </row>
    <row r="162329">
      <c r="A162329" t="inlineStr">
        <is>
          <t>www.japanprint.com</t>
        </is>
      </c>
      <c r="B162329" t="n">
        <v>224</v>
      </c>
    </row>
    <row r="162330">
      <c r="A162330" t="inlineStr">
        <is>
          <t>www.autoinsuresavings.org</t>
        </is>
      </c>
      <c r="B162330" t="n">
        <v>224</v>
      </c>
    </row>
    <row r="162331">
      <c r="A162331" t="inlineStr">
        <is>
          <t>www.readilearn.com.au</t>
        </is>
      </c>
      <c r="B162331" t="n">
        <v>224</v>
      </c>
    </row>
    <row r="162332">
      <c r="A162332" t="inlineStr">
        <is>
          <t>lookingjoligood.files.wordpress.com</t>
        </is>
      </c>
      <c r="B162332" t="n">
        <v>224</v>
      </c>
    </row>
    <row r="162333">
      <c r="A162333" t="inlineStr">
        <is>
          <t>cdn.facemaskauto.com</t>
        </is>
      </c>
      <c r="B162333" t="n">
        <v>224</v>
      </c>
    </row>
    <row r="162334">
      <c r="A162334" t="inlineStr">
        <is>
          <t>www.bornagainpews.com</t>
        </is>
      </c>
      <c r="B162334" t="n">
        <v>224</v>
      </c>
    </row>
    <row r="162335">
      <c r="A162335" t="inlineStr">
        <is>
          <t>media.dealgrinders.ca</t>
        </is>
      </c>
      <c r="B162335" t="n">
        <v>224</v>
      </c>
    </row>
    <row r="162336">
      <c r="A162336" t="inlineStr">
        <is>
          <t>www.spike-events.com</t>
        </is>
      </c>
      <c r="B162336" t="n">
        <v>224</v>
      </c>
    </row>
    <row r="162337">
      <c r="A162337" t="inlineStr">
        <is>
          <t>investy.net</t>
        </is>
      </c>
      <c r="B162337" t="n">
        <v>224</v>
      </c>
    </row>
    <row r="162338">
      <c r="A162338" t="inlineStr">
        <is>
          <t>irlonestar.files.wordpress.com</t>
        </is>
      </c>
      <c r="B162338" t="n">
        <v>224</v>
      </c>
    </row>
    <row r="162339">
      <c r="A162339" t="inlineStr">
        <is>
          <t>www.metart.bz</t>
        </is>
      </c>
      <c r="B162339" t="n">
        <v>224</v>
      </c>
    </row>
    <row r="162340">
      <c r="A162340" t="inlineStr">
        <is>
          <t>www.cookipedia.co.uk</t>
        </is>
      </c>
      <c r="B162340" t="n">
        <v>224</v>
      </c>
    </row>
    <row r="162341">
      <c r="A162341" t="inlineStr">
        <is>
          <t>d15jj3c1uwcu65.cloudfront.net</t>
        </is>
      </c>
      <c r="B162341" t="n">
        <v>224</v>
      </c>
    </row>
    <row r="162342">
      <c r="A162342" t="inlineStr">
        <is>
          <t>www.bodysculptor.com</t>
        </is>
      </c>
      <c r="B162342" t="n">
        <v>224</v>
      </c>
    </row>
    <row r="162343">
      <c r="A162343" t="inlineStr">
        <is>
          <t>www.granitemakeover.com</t>
        </is>
      </c>
      <c r="B162343" t="n">
        <v>224</v>
      </c>
    </row>
    <row r="162344">
      <c r="A162344" t="inlineStr">
        <is>
          <t>mlclk4t9jcal.i.optimole.com</t>
        </is>
      </c>
      <c r="B162344" t="n">
        <v>224</v>
      </c>
    </row>
    <row r="162345">
      <c r="A162345" t="inlineStr">
        <is>
          <t>www.deere.co.uk</t>
        </is>
      </c>
      <c r="B162345" t="n">
        <v>224</v>
      </c>
    </row>
    <row r="162346">
      <c r="A162346" t="inlineStr">
        <is>
          <t>blog.visasavenue.com</t>
        </is>
      </c>
      <c r="B162346" t="n">
        <v>224</v>
      </c>
    </row>
    <row r="162347">
      <c r="A162347" t="inlineStr">
        <is>
          <t>thejewellerysuperstore.com</t>
        </is>
      </c>
      <c r="B162347" t="n">
        <v>224</v>
      </c>
    </row>
    <row r="162348">
      <c r="A162348" t="inlineStr">
        <is>
          <t>www.javacodegeeks.com</t>
        </is>
      </c>
      <c r="B162348" t="n">
        <v>224</v>
      </c>
    </row>
    <row r="162349">
      <c r="A162349" t="inlineStr">
        <is>
          <t>inspiredquiltingbylealouise.com</t>
        </is>
      </c>
      <c r="B162349" t="n">
        <v>224</v>
      </c>
    </row>
    <row r="162350">
      <c r="A162350" t="inlineStr">
        <is>
          <t>www.heimars.com</t>
        </is>
      </c>
      <c r="B162350" t="n">
        <v>224</v>
      </c>
    </row>
    <row r="162351">
      <c r="A162351" t="inlineStr">
        <is>
          <t>techmaza.org</t>
        </is>
      </c>
      <c r="B162351" t="n">
        <v>224</v>
      </c>
    </row>
    <row r="162352">
      <c r="A162352" t="inlineStr">
        <is>
          <t>thegabber.com</t>
        </is>
      </c>
      <c r="B162352" t="n">
        <v>224</v>
      </c>
    </row>
    <row r="162353">
      <c r="A162353" t="inlineStr">
        <is>
          <t>cdn-eu-ec.yottaa.net</t>
        </is>
      </c>
      <c r="B162353" t="n">
        <v>224</v>
      </c>
    </row>
    <row r="162354">
      <c r="A162354" t="inlineStr">
        <is>
          <t>promocrunch.com</t>
        </is>
      </c>
      <c r="B162354" t="n">
        <v>224</v>
      </c>
    </row>
    <row r="162355">
      <c r="A162355" t="inlineStr">
        <is>
          <t>emilrugs.com</t>
        </is>
      </c>
      <c r="B162355" t="n">
        <v>224</v>
      </c>
    </row>
    <row r="162356">
      <c r="A162356" t="inlineStr">
        <is>
          <t>fiddleleaffigplant.com</t>
        </is>
      </c>
      <c r="B162356" t="n">
        <v>224</v>
      </c>
    </row>
    <row r="162357">
      <c r="A162357" t="inlineStr">
        <is>
          <t>www.nomadgear.org</t>
        </is>
      </c>
      <c r="B162357" t="n">
        <v>224</v>
      </c>
    </row>
    <row r="162358">
      <c r="A162358" t="inlineStr">
        <is>
          <t>gunaccessorysupply.com</t>
        </is>
      </c>
      <c r="B162358" t="n">
        <v>224</v>
      </c>
    </row>
    <row r="162359">
      <c r="A162359" t="inlineStr">
        <is>
          <t>www.rustfactory.it</t>
        </is>
      </c>
      <c r="B162359" t="n">
        <v>224</v>
      </c>
    </row>
    <row r="162360">
      <c r="A162360" t="inlineStr">
        <is>
          <t>www.heymanhustle.com</t>
        </is>
      </c>
      <c r="B162360" t="n">
        <v>224</v>
      </c>
    </row>
    <row r="162361">
      <c r="A162361" t="inlineStr">
        <is>
          <t>cosmeticlaserskinsurgery.com</t>
        </is>
      </c>
      <c r="B162361" t="n">
        <v>224</v>
      </c>
    </row>
    <row r="162362">
      <c r="A162362" t="inlineStr">
        <is>
          <t>popminute.com</t>
        </is>
      </c>
      <c r="B162362" t="n">
        <v>224</v>
      </c>
    </row>
    <row r="162363">
      <c r="A162363" t="inlineStr">
        <is>
          <t>lynnefea.files.wordpress.com</t>
        </is>
      </c>
      <c r="B162363" t="n">
        <v>224</v>
      </c>
    </row>
    <row r="162364">
      <c r="A162364" t="inlineStr">
        <is>
          <t>www.wellsgranite.ie</t>
        </is>
      </c>
      <c r="B162364" t="n">
        <v>224</v>
      </c>
    </row>
    <row r="162365">
      <c r="A162365" t="inlineStr">
        <is>
          <t>guiderecommended.com</t>
        </is>
      </c>
      <c r="B162365" t="n">
        <v>224</v>
      </c>
    </row>
    <row r="162366">
      <c r="A162366" t="inlineStr">
        <is>
          <t>www.afewgoodygumdrops.com</t>
        </is>
      </c>
      <c r="B162366" t="n">
        <v>224</v>
      </c>
    </row>
    <row r="162367">
      <c r="A162367" t="inlineStr">
        <is>
          <t>www.davaoflorist.com</t>
        </is>
      </c>
      <c r="B162367" t="n">
        <v>224</v>
      </c>
    </row>
    <row r="162368">
      <c r="A162368" t="inlineStr">
        <is>
          <t>www.bestsweetbites.com</t>
        </is>
      </c>
      <c r="B162368" t="n">
        <v>224</v>
      </c>
    </row>
    <row r="162369">
      <c r="A162369" t="inlineStr">
        <is>
          <t>www.cadentalgroup.com</t>
        </is>
      </c>
      <c r="B162369" t="n">
        <v>224</v>
      </c>
    </row>
    <row r="162370">
      <c r="A162370" t="inlineStr">
        <is>
          <t>www.megalithic.co.uk</t>
        </is>
      </c>
      <c r="B162370" t="n">
        <v>224</v>
      </c>
    </row>
    <row r="162371">
      <c r="A162371" t="inlineStr">
        <is>
          <t>vintagestockphotos.com</t>
        </is>
      </c>
      <c r="B162371" t="n">
        <v>224</v>
      </c>
    </row>
    <row r="162372">
      <c r="A162372" t="inlineStr">
        <is>
          <t>shop.simplebouquets.com</t>
        </is>
      </c>
      <c r="B162372" t="n">
        <v>224</v>
      </c>
    </row>
    <row r="162373">
      <c r="A162373" t="inlineStr">
        <is>
          <t>www.westcoastbrewer.com</t>
        </is>
      </c>
      <c r="B162373" t="n">
        <v>224</v>
      </c>
    </row>
    <row r="162374">
      <c r="A162374" t="inlineStr">
        <is>
          <t>stayinpaternoster.co.za</t>
        </is>
      </c>
      <c r="B162374" t="n">
        <v>224</v>
      </c>
    </row>
    <row r="162375">
      <c r="A162375" t="inlineStr">
        <is>
          <t>www.rowmark.co.uk</t>
        </is>
      </c>
      <c r="B162375" t="n">
        <v>224</v>
      </c>
    </row>
    <row r="162376">
      <c r="A162376" t="inlineStr">
        <is>
          <t>cms6.revize.com</t>
        </is>
      </c>
      <c r="B162376" t="n">
        <v>224</v>
      </c>
    </row>
    <row r="162377">
      <c r="A162377" t="inlineStr">
        <is>
          <t>theallenflame.org</t>
        </is>
      </c>
      <c r="B162377" t="n">
        <v>224</v>
      </c>
    </row>
    <row r="162378">
      <c r="A162378" t="inlineStr">
        <is>
          <t>www.rweberjewelry.com</t>
        </is>
      </c>
      <c r="B162378" t="n">
        <v>224</v>
      </c>
    </row>
    <row r="162379">
      <c r="A162379" t="inlineStr">
        <is>
          <t>www.lucyclothing.com.au</t>
        </is>
      </c>
      <c r="B162379" t="n">
        <v>224</v>
      </c>
    </row>
    <row r="162380">
      <c r="A162380" t="inlineStr">
        <is>
          <t>www.whytes.ie</t>
        </is>
      </c>
      <c r="B162380" t="n">
        <v>224</v>
      </c>
    </row>
    <row r="162381">
      <c r="A162381" t="inlineStr">
        <is>
          <t>www.mclaren.org</t>
        </is>
      </c>
      <c r="B162381" t="n">
        <v>224</v>
      </c>
    </row>
    <row r="162382">
      <c r="A162382" t="inlineStr">
        <is>
          <t>www.outdoorandvelocity.co.za</t>
        </is>
      </c>
      <c r="B162382" t="n">
        <v>224</v>
      </c>
    </row>
    <row r="162383">
      <c r="A162383" t="inlineStr">
        <is>
          <t>www.ultimate-one.co.uk</t>
        </is>
      </c>
      <c r="B162383" t="n">
        <v>224</v>
      </c>
    </row>
    <row r="162384">
      <c r="A162384" t="inlineStr">
        <is>
          <t>www.entertainmentgazette.co.uk</t>
        </is>
      </c>
      <c r="B162384" t="n">
        <v>224</v>
      </c>
    </row>
    <row r="162385">
      <c r="A162385" t="inlineStr">
        <is>
          <t>www.findingking.com</t>
        </is>
      </c>
      <c r="B162385" t="n">
        <v>224</v>
      </c>
    </row>
    <row r="162386">
      <c r="A162386" t="inlineStr">
        <is>
          <t>www.eazyspadeals.com</t>
        </is>
      </c>
      <c r="B162386" t="n">
        <v>224</v>
      </c>
    </row>
    <row r="162387">
      <c r="A162387" t="inlineStr">
        <is>
          <t>www.schoolies.com</t>
        </is>
      </c>
      <c r="B162387" t="n">
        <v>224</v>
      </c>
    </row>
    <row r="162388">
      <c r="A162388" t="inlineStr">
        <is>
          <t>www.finduniversity.ph</t>
        </is>
      </c>
      <c r="B162388" t="n">
        <v>224</v>
      </c>
    </row>
    <row r="162389">
      <c r="A162389" t="inlineStr">
        <is>
          <t>investexcel.net</t>
        </is>
      </c>
      <c r="B162389" t="n">
        <v>224</v>
      </c>
    </row>
    <row r="162390">
      <c r="A162390" t="inlineStr">
        <is>
          <t>www.jindalcrafts.com</t>
        </is>
      </c>
      <c r="B162390" t="n">
        <v>224</v>
      </c>
    </row>
    <row r="162391">
      <c r="A162391" t="inlineStr">
        <is>
          <t>www.oikoumene.org</t>
        </is>
      </c>
      <c r="B162391" t="n">
        <v>224</v>
      </c>
    </row>
    <row r="162392">
      <c r="A162392" t="inlineStr">
        <is>
          <t>www.slanecycles.com</t>
        </is>
      </c>
      <c r="B162392" t="n">
        <v>224</v>
      </c>
    </row>
    <row r="162393">
      <c r="A162393" t="inlineStr">
        <is>
          <t>www.enutrition.cl</t>
        </is>
      </c>
      <c r="B162393" t="n">
        <v>224</v>
      </c>
    </row>
    <row r="162394">
      <c r="A162394" t="inlineStr">
        <is>
          <t>www.specialolympics.ca</t>
        </is>
      </c>
      <c r="B162394" t="n">
        <v>224</v>
      </c>
    </row>
    <row r="162395">
      <c r="A162395" t="inlineStr">
        <is>
          <t>www.klinemedicalsupply.com</t>
        </is>
      </c>
      <c r="B162395" t="n">
        <v>224</v>
      </c>
    </row>
    <row r="162396">
      <c r="A162396" t="inlineStr">
        <is>
          <t>mbg-media.s3.us-east-2.amazonaws.com</t>
        </is>
      </c>
      <c r="B162396" t="n">
        <v>224</v>
      </c>
    </row>
    <row r="162397">
      <c r="A162397" t="inlineStr">
        <is>
          <t>www.buttero.it</t>
        </is>
      </c>
      <c r="B162397" t="n">
        <v>224</v>
      </c>
    </row>
    <row r="162398">
      <c r="A162398" t="inlineStr">
        <is>
          <t>www.fishlocks.co.uk</t>
        </is>
      </c>
      <c r="B162398" t="n">
        <v>224</v>
      </c>
    </row>
    <row r="162399">
      <c r="A162399" t="inlineStr">
        <is>
          <t>industrialsupplymagazine.com</t>
        </is>
      </c>
      <c r="B162399" t="n">
        <v>224</v>
      </c>
    </row>
    <row r="162400">
      <c r="A162400" t="inlineStr">
        <is>
          <t>www.xjlshopping.com</t>
        </is>
      </c>
      <c r="B162400" t="n">
        <v>224</v>
      </c>
    </row>
    <row r="162401">
      <c r="A162401" t="inlineStr">
        <is>
          <t>www.benefitbidding.net</t>
        </is>
      </c>
      <c r="B162401" t="n">
        <v>224</v>
      </c>
    </row>
    <row r="162402">
      <c r="A162402" t="inlineStr">
        <is>
          <t>www.parks.vic.gov.au</t>
        </is>
      </c>
      <c r="B162402" t="n">
        <v>224</v>
      </c>
    </row>
    <row r="162403">
      <c r="A162403" t="inlineStr">
        <is>
          <t>cdn.tsheets.com</t>
        </is>
      </c>
      <c r="B162403" t="n">
        <v>224</v>
      </c>
    </row>
    <row r="162404">
      <c r="A162404" t="inlineStr">
        <is>
          <t>aaa-clock.su</t>
        </is>
      </c>
      <c r="B162404" t="n">
        <v>224</v>
      </c>
    </row>
    <row r="162405">
      <c r="A162405" t="inlineStr">
        <is>
          <t>www.busywear.co.uk</t>
        </is>
      </c>
      <c r="B162405" t="n">
        <v>224</v>
      </c>
    </row>
    <row r="162406">
      <c r="A162406" t="inlineStr">
        <is>
          <t>saintpeterukiah.files.wordpress.com</t>
        </is>
      </c>
      <c r="B162406" t="n">
        <v>224</v>
      </c>
    </row>
    <row r="162407">
      <c r="A162407" t="inlineStr">
        <is>
          <t>shop.guineapigsaustralia.com.au</t>
        </is>
      </c>
      <c r="B162407" t="n">
        <v>224</v>
      </c>
    </row>
    <row r="162408">
      <c r="A162408" t="inlineStr">
        <is>
          <t>www.centraljerseyequipment.com</t>
        </is>
      </c>
      <c r="B162408" t="n">
        <v>224</v>
      </c>
    </row>
    <row r="162409">
      <c r="A162409" t="inlineStr">
        <is>
          <t>www.bikejerseyssale.us</t>
        </is>
      </c>
      <c r="B162409" t="n">
        <v>224</v>
      </c>
    </row>
    <row r="162410">
      <c r="A162410" t="inlineStr">
        <is>
          <t>79562b8b8188a4f2439d-e815beb5a33d1b17d51c0b3c84a53722.ssl.cf1.rackcdn.com</t>
        </is>
      </c>
      <c r="B162410" t="n">
        <v>224</v>
      </c>
    </row>
    <row r="162411">
      <c r="A162411" t="inlineStr">
        <is>
          <t>www.cvcoffee.com</t>
        </is>
      </c>
      <c r="B162411" t="n">
        <v>224</v>
      </c>
    </row>
    <row r="162412">
      <c r="A162412" t="inlineStr">
        <is>
          <t>allthenamesaretakensothisisreallyreallylong.files.wordpress.com</t>
        </is>
      </c>
      <c r="B162412" t="n">
        <v>224</v>
      </c>
    </row>
    <row r="162413">
      <c r="A162413" t="inlineStr">
        <is>
          <t>ef7d85680c899761973d-a476ecd48f003f3f929b6a170166a794.ssl.cf1.rackcdn.com</t>
        </is>
      </c>
      <c r="B162413" t="n">
        <v>224</v>
      </c>
    </row>
    <row r="162414">
      <c r="A162414" t="inlineStr">
        <is>
          <t>lu.sportsdirect.com</t>
        </is>
      </c>
      <c r="B162414" t="n">
        <v>223</v>
      </c>
    </row>
    <row r="162415">
      <c r="A162415" t="inlineStr">
        <is>
          <t>betoclock.com</t>
        </is>
      </c>
      <c r="B162415" t="n">
        <v>223</v>
      </c>
    </row>
    <row r="162416">
      <c r="A162416" t="inlineStr">
        <is>
          <t>inps.net</t>
        </is>
      </c>
      <c r="B162416" t="n">
        <v>223</v>
      </c>
    </row>
    <row r="162417">
      <c r="A162417" t="inlineStr">
        <is>
          <t>gradesking.com</t>
        </is>
      </c>
      <c r="B162417" t="n">
        <v>223</v>
      </c>
    </row>
    <row r="162418">
      <c r="A162418" t="inlineStr">
        <is>
          <t>zonacero.com</t>
        </is>
      </c>
      <c r="B162418" t="n">
        <v>223</v>
      </c>
    </row>
    <row r="162419">
      <c r="A162419" t="inlineStr">
        <is>
          <t>s.znak.com.pl</t>
        </is>
      </c>
      <c r="B162419" t="n">
        <v>223</v>
      </c>
    </row>
    <row r="162420">
      <c r="A162420" t="inlineStr">
        <is>
          <t>image.photohito.k-img.com</t>
        </is>
      </c>
      <c r="B162420" t="n">
        <v>223</v>
      </c>
    </row>
    <row r="162421">
      <c r="A162421" t="inlineStr">
        <is>
          <t>usedcar-img.azureedge.net</t>
        </is>
      </c>
      <c r="B162421" t="n">
        <v>223</v>
      </c>
    </row>
    <row r="162422">
      <c r="A162422" t="inlineStr">
        <is>
          <t>scalemodels.ru</t>
        </is>
      </c>
      <c r="B162422" t="n">
        <v>223</v>
      </c>
    </row>
    <row r="162423">
      <c r="A162423" t="inlineStr">
        <is>
          <t>s6.picofile.com</t>
        </is>
      </c>
      <c r="B162423" t="n">
        <v>223</v>
      </c>
    </row>
    <row r="162424">
      <c r="A162424" t="inlineStr">
        <is>
          <t>files.mgsm.pl</t>
        </is>
      </c>
      <c r="B162424" t="n">
        <v>223</v>
      </c>
    </row>
    <row r="162425">
      <c r="A162425" t="inlineStr">
        <is>
          <t>i.shafacdn.net</t>
        </is>
      </c>
      <c r="B162425" t="n">
        <v>223</v>
      </c>
    </row>
    <row r="162426">
      <c r="A162426" t="inlineStr">
        <is>
          <t>imgnew.andronavi.com</t>
        </is>
      </c>
      <c r="B162426" t="n">
        <v>223</v>
      </c>
    </row>
    <row r="162427">
      <c r="A162427" t="inlineStr">
        <is>
          <t>resize1-elle.ladmedia.fr</t>
        </is>
      </c>
      <c r="B162427" t="n">
        <v>223</v>
      </c>
    </row>
    <row r="162428">
      <c r="A162428" t="inlineStr">
        <is>
          <t>media.giordanoshop.com</t>
        </is>
      </c>
      <c r="B162428" t="n">
        <v>223</v>
      </c>
    </row>
    <row r="162429">
      <c r="A162429" t="inlineStr">
        <is>
          <t>video-thumbs.vcmedia.vn</t>
        </is>
      </c>
      <c r="B162429" t="n">
        <v>223</v>
      </c>
    </row>
    <row r="162430">
      <c r="A162430" t="inlineStr">
        <is>
          <t>2night.s3.amazonaws.com</t>
        </is>
      </c>
      <c r="B162430" t="n">
        <v>223</v>
      </c>
    </row>
    <row r="162431">
      <c r="A162431" t="inlineStr">
        <is>
          <t>www.lccm.fr</t>
        </is>
      </c>
      <c r="B162431" t="n">
        <v>223</v>
      </c>
    </row>
    <row r="162432">
      <c r="A162432" t="inlineStr">
        <is>
          <t>www.taopparts.com</t>
        </is>
      </c>
      <c r="B162432" t="n">
        <v>223</v>
      </c>
    </row>
    <row r="162433">
      <c r="A162433" t="inlineStr">
        <is>
          <t>www.partadvantage.com</t>
        </is>
      </c>
      <c r="B162433" t="n">
        <v>223</v>
      </c>
    </row>
    <row r="162434">
      <c r="A162434" t="inlineStr">
        <is>
          <t>static.leenbakker.nl</t>
        </is>
      </c>
      <c r="B162434" t="n">
        <v>223</v>
      </c>
    </row>
    <row r="162435">
      <c r="A162435" t="inlineStr">
        <is>
          <t>i1.neopix.ru</t>
        </is>
      </c>
      <c r="B162435" t="n">
        <v>223</v>
      </c>
    </row>
    <row r="162436">
      <c r="A162436" t="inlineStr">
        <is>
          <t>whiteday.pl</t>
        </is>
      </c>
      <c r="B162436" t="n">
        <v>223</v>
      </c>
    </row>
    <row r="162437">
      <c r="A162437" t="inlineStr">
        <is>
          <t>www.atmosferasport.es</t>
        </is>
      </c>
      <c r="B162437" t="n">
        <v>223</v>
      </c>
    </row>
    <row r="162438">
      <c r="A162438" t="inlineStr">
        <is>
          <t>cdn1.yumping.fr</t>
        </is>
      </c>
      <c r="B162438" t="n">
        <v>223</v>
      </c>
    </row>
    <row r="162439">
      <c r="A162439" t="inlineStr">
        <is>
          <t>notebutikken.no</t>
        </is>
      </c>
      <c r="B162439" t="n">
        <v>223</v>
      </c>
    </row>
    <row r="162440">
      <c r="A162440" t="inlineStr">
        <is>
          <t>keeshoes.nl</t>
        </is>
      </c>
      <c r="B162440" t="n">
        <v>223</v>
      </c>
    </row>
    <row r="162441">
      <c r="A162441" t="inlineStr">
        <is>
          <t>i.eldorado.ua</t>
        </is>
      </c>
      <c r="B162441" t="n">
        <v>223</v>
      </c>
    </row>
    <row r="162442">
      <c r="A162442" t="inlineStr">
        <is>
          <t>azneostarplatformprod.blob.core.windows.net</t>
        </is>
      </c>
      <c r="B162442" t="n">
        <v>223</v>
      </c>
    </row>
    <row r="162443">
      <c r="A162443" t="inlineStr">
        <is>
          <t>imagecdn.coggle.it</t>
        </is>
      </c>
      <c r="B162443" t="n">
        <v>223</v>
      </c>
    </row>
    <row r="162444">
      <c r="A162444" t="inlineStr">
        <is>
          <t>www.uc2hd.com</t>
        </is>
      </c>
      <c r="B162444" t="n">
        <v>223</v>
      </c>
    </row>
    <row r="162445">
      <c r="A162445" t="inlineStr">
        <is>
          <t>www.akvamex.cz</t>
        </is>
      </c>
      <c r="B162445" t="n">
        <v>223</v>
      </c>
    </row>
    <row r="162446">
      <c r="A162446" t="inlineStr">
        <is>
          <t>mservice.vteximg.com.br</t>
        </is>
      </c>
      <c r="B162446" t="n">
        <v>223</v>
      </c>
    </row>
    <row r="162447">
      <c r="A162447" t="inlineStr">
        <is>
          <t>www.katheats.com</t>
        </is>
      </c>
      <c r="B162447" t="n">
        <v>223</v>
      </c>
    </row>
    <row r="162448">
      <c r="A162448" t="inlineStr">
        <is>
          <t>www.planetpulp.dk</t>
        </is>
      </c>
      <c r="B162448" t="n">
        <v>223</v>
      </c>
    </row>
    <row r="162449">
      <c r="A162449" t="inlineStr">
        <is>
          <t>podorozhnik.ua</t>
        </is>
      </c>
      <c r="B162449" t="n">
        <v>223</v>
      </c>
    </row>
    <row r="162450">
      <c r="A162450" t="inlineStr">
        <is>
          <t>lecomptoirdejeannot.fr</t>
        </is>
      </c>
      <c r="B162450" t="n">
        <v>223</v>
      </c>
    </row>
    <row r="162451">
      <c r="A162451" t="inlineStr">
        <is>
          <t>www.williampcarlfineprints.com</t>
        </is>
      </c>
      <c r="B162451" t="n">
        <v>223</v>
      </c>
    </row>
    <row r="162452">
      <c r="A162452" t="inlineStr">
        <is>
          <t>www.cheshirerepaircentre.co.uk</t>
        </is>
      </c>
      <c r="B162452" t="n">
        <v>223</v>
      </c>
    </row>
    <row r="162453">
      <c r="A162453" t="inlineStr">
        <is>
          <t>www.ljesmokes.com</t>
        </is>
      </c>
      <c r="B162453" t="n">
        <v>223</v>
      </c>
    </row>
    <row r="162454">
      <c r="A162454" t="inlineStr">
        <is>
          <t>www.electronicturnstile.com</t>
        </is>
      </c>
      <c r="B162454" t="n">
        <v>223</v>
      </c>
    </row>
    <row r="162455">
      <c r="A162455" t="inlineStr">
        <is>
          <t>www.dhorgems.com</t>
        </is>
      </c>
      <c r="B162455" t="n">
        <v>223</v>
      </c>
    </row>
    <row r="162456">
      <c r="A162456" t="inlineStr">
        <is>
          <t>concordia.accesstomemory.org</t>
        </is>
      </c>
      <c r="B162456" t="n">
        <v>223</v>
      </c>
    </row>
    <row r="162457">
      <c r="A162457" t="inlineStr">
        <is>
          <t>www.allentowndiocese.org</t>
        </is>
      </c>
      <c r="B162457" t="n">
        <v>223</v>
      </c>
    </row>
    <row r="162458">
      <c r="A162458" t="inlineStr">
        <is>
          <t>paladinsgames.com.br</t>
        </is>
      </c>
      <c r="B162458" t="n">
        <v>223</v>
      </c>
    </row>
    <row r="162459">
      <c r="A162459" t="inlineStr">
        <is>
          <t>www.realestatecroatiaistria.com</t>
        </is>
      </c>
      <c r="B162459" t="n">
        <v>223</v>
      </c>
    </row>
    <row r="162460">
      <c r="A162460" t="inlineStr">
        <is>
          <t>ed7b3af12e0f2f0e7e61-7c239803c58af7a361cdda264a9b6df7.ssl.cf1.rackcdn.com</t>
        </is>
      </c>
      <c r="B162460" t="n">
        <v>223</v>
      </c>
    </row>
    <row r="162461">
      <c r="A162461" t="inlineStr">
        <is>
          <t>www.sps-shop.com</t>
        </is>
      </c>
      <c r="B162461" t="n">
        <v>223</v>
      </c>
    </row>
    <row r="162462">
      <c r="A162462" t="inlineStr">
        <is>
          <t>www.lovelypurse4u.com</t>
        </is>
      </c>
      <c r="B162462" t="n">
        <v>223</v>
      </c>
    </row>
    <row r="162463">
      <c r="A162463" t="inlineStr">
        <is>
          <t>www.juniperresearch.com</t>
        </is>
      </c>
      <c r="B162463" t="n">
        <v>223</v>
      </c>
    </row>
    <row r="162464">
      <c r="A162464" t="inlineStr">
        <is>
          <t>www.ghmcelections.in</t>
        </is>
      </c>
      <c r="B162464" t="n">
        <v>223</v>
      </c>
    </row>
    <row r="162465">
      <c r="A162465" t="inlineStr">
        <is>
          <t>tscstatic.shopmatchup.com</t>
        </is>
      </c>
      <c r="B162465" t="n">
        <v>223</v>
      </c>
    </row>
    <row r="162466">
      <c r="A162466" t="inlineStr">
        <is>
          <t>bellyqueenshop.com</t>
        </is>
      </c>
      <c r="B162466" t="n">
        <v>223</v>
      </c>
    </row>
    <row r="162467">
      <c r="A162467" t="inlineStr">
        <is>
          <t>mallgogo.com</t>
        </is>
      </c>
      <c r="B162467" t="n">
        <v>223</v>
      </c>
    </row>
    <row r="162468">
      <c r="A162468" t="inlineStr">
        <is>
          <t>m.icnplast.com</t>
        </is>
      </c>
      <c r="B162468" t="n">
        <v>223</v>
      </c>
    </row>
    <row r="162469">
      <c r="A162469" t="inlineStr">
        <is>
          <t>1f88ef6ac98986efac99-9ddae067b3c4f4be6292160df6eb5c41.ssl.cf1.rackcdn.com</t>
        </is>
      </c>
      <c r="B162469" t="n">
        <v>223</v>
      </c>
    </row>
    <row r="162470">
      <c r="A162470" t="inlineStr">
        <is>
          <t>www.qualitychemical.com</t>
        </is>
      </c>
      <c r="B162470" t="n">
        <v>223</v>
      </c>
    </row>
    <row r="162471">
      <c r="A162471" t="inlineStr">
        <is>
          <t>daf4b8d0e9c8e8ddada1-9f954d70a25ff7d303b5ee20574fc46c.ssl.cf1.rackcdn.com</t>
        </is>
      </c>
      <c r="B162471" t="n">
        <v>223</v>
      </c>
    </row>
    <row r="162472">
      <c r="A162472" t="inlineStr">
        <is>
          <t>mailordercycles.com</t>
        </is>
      </c>
      <c r="B162472" t="n">
        <v>223</v>
      </c>
    </row>
    <row r="162473">
      <c r="A162473" t="inlineStr">
        <is>
          <t>e6d4c8d29927690f342c-230c4b8b85b44de62016621705fc63d7.ssl.cf1.rackcdn.com</t>
        </is>
      </c>
      <c r="B162473" t="n">
        <v>223</v>
      </c>
    </row>
    <row r="162474">
      <c r="A162474" t="inlineStr">
        <is>
          <t>www.bramos.sk</t>
        </is>
      </c>
      <c r="B162474" t="n">
        <v>223</v>
      </c>
    </row>
    <row r="162475">
      <c r="A162475" t="inlineStr">
        <is>
          <t>5irorwxhopojrik.ldycdn.com</t>
        </is>
      </c>
      <c r="B162475" t="n">
        <v>223</v>
      </c>
    </row>
    <row r="162476">
      <c r="A162476" t="inlineStr">
        <is>
          <t>plants.hillermann.com</t>
        </is>
      </c>
      <c r="B162476" t="n">
        <v>223</v>
      </c>
    </row>
    <row r="162477">
      <c r="A162477" t="inlineStr">
        <is>
          <t>m.jafbrush.com</t>
        </is>
      </c>
      <c r="B162477" t="n">
        <v>223</v>
      </c>
    </row>
    <row r="162478">
      <c r="A162478" t="inlineStr">
        <is>
          <t>www.horticulturejobs.co.uk</t>
        </is>
      </c>
      <c r="B162478" t="n">
        <v>223</v>
      </c>
    </row>
    <row r="162479">
      <c r="A162479" t="inlineStr">
        <is>
          <t>www.onlinereplica.it</t>
        </is>
      </c>
      <c r="B162479" t="n">
        <v>223</v>
      </c>
    </row>
    <row r="162480">
      <c r="A162480" t="inlineStr">
        <is>
          <t>www.vegetablem.com</t>
        </is>
      </c>
      <c r="B162480" t="n">
        <v>223</v>
      </c>
    </row>
    <row r="162481">
      <c r="A162481" t="inlineStr">
        <is>
          <t>luxesource.com</t>
        </is>
      </c>
      <c r="B162481" t="n">
        <v>223</v>
      </c>
    </row>
    <row r="162482">
      <c r="A162482" t="inlineStr">
        <is>
          <t>www.lux-mag.com</t>
        </is>
      </c>
      <c r="B162482" t="n">
        <v>223</v>
      </c>
    </row>
    <row r="162483">
      <c r="A162483" t="inlineStr">
        <is>
          <t>images.classic-collection.co.uk</t>
        </is>
      </c>
      <c r="B162483" t="n">
        <v>223</v>
      </c>
    </row>
    <row r="162484">
      <c r="A162484" t="inlineStr">
        <is>
          <t>www.seraphicpress.com</t>
        </is>
      </c>
      <c r="B162484" t="n">
        <v>223</v>
      </c>
    </row>
    <row r="162485">
      <c r="A162485" t="inlineStr">
        <is>
          <t>rugsociety.eu</t>
        </is>
      </c>
      <c r="B162485" t="n">
        <v>223</v>
      </c>
    </row>
    <row r="162486">
      <c r="A162486" t="inlineStr">
        <is>
          <t>happytowander.com</t>
        </is>
      </c>
      <c r="B162486" t="n">
        <v>223</v>
      </c>
    </row>
    <row r="162487">
      <c r="A162487" t="inlineStr">
        <is>
          <t>goout.net</t>
        </is>
      </c>
      <c r="B162487" t="n">
        <v>223</v>
      </c>
    </row>
    <row r="162488">
      <c r="A162488" t="inlineStr">
        <is>
          <t>watchesworld.com.mx</t>
        </is>
      </c>
      <c r="B162488" t="n">
        <v>223</v>
      </c>
    </row>
    <row r="162489">
      <c r="A162489" t="inlineStr">
        <is>
          <t>blog.ericandjamiephoto.com</t>
        </is>
      </c>
      <c r="B162489" t="n">
        <v>223</v>
      </c>
    </row>
    <row r="162490">
      <c r="A162490" t="inlineStr">
        <is>
          <t>i5s6g4v7.stackpathcdn.com</t>
        </is>
      </c>
      <c r="B162490" t="n">
        <v>223</v>
      </c>
    </row>
    <row r="162491">
      <c r="A162491" t="inlineStr">
        <is>
          <t>bridalpulse.s3.amazonaws.com</t>
        </is>
      </c>
      <c r="B162491" t="n">
        <v>223</v>
      </c>
    </row>
    <row r="162492">
      <c r="A162492" t="inlineStr">
        <is>
          <t>toyphotographers.com</t>
        </is>
      </c>
      <c r="B162492" t="n">
        <v>223</v>
      </c>
    </row>
    <row r="162493">
      <c r="A162493" t="inlineStr">
        <is>
          <t>www.beautyscene.net</t>
        </is>
      </c>
      <c r="B162493" t="n">
        <v>223</v>
      </c>
    </row>
    <row r="162494">
      <c r="A162494" t="inlineStr">
        <is>
          <t>www.thehistoryhub.com</t>
        </is>
      </c>
      <c r="B162494" t="n">
        <v>223</v>
      </c>
    </row>
    <row r="162495">
      <c r="A162495" t="inlineStr">
        <is>
          <t>img01.products.bt.co.uk</t>
        </is>
      </c>
      <c r="B162495" t="n">
        <v>223</v>
      </c>
    </row>
    <row r="162496">
      <c r="A162496" t="inlineStr">
        <is>
          <t>jeanavenue.files.wordpress.com</t>
        </is>
      </c>
      <c r="B162496" t="n">
        <v>223</v>
      </c>
    </row>
    <row r="162497">
      <c r="A162497" t="inlineStr">
        <is>
          <t>www.contiki.com</t>
        </is>
      </c>
      <c r="B162497" t="n">
        <v>223</v>
      </c>
    </row>
    <row r="162498">
      <c r="A162498" t="inlineStr">
        <is>
          <t>outletclick.com</t>
        </is>
      </c>
      <c r="B162498" t="n">
        <v>223</v>
      </c>
    </row>
    <row r="162499">
      <c r="A162499" t="inlineStr">
        <is>
          <t>d1k2oi80tv211b.cloudfront.net</t>
        </is>
      </c>
      <c r="B162499" t="n">
        <v>223</v>
      </c>
    </row>
    <row r="162500">
      <c r="A162500" t="inlineStr">
        <is>
          <t>vlaamseprimitieven.vlaamsekunstcollectie.be</t>
        </is>
      </c>
      <c r="B162500" t="n">
        <v>223</v>
      </c>
    </row>
    <row r="162501">
      <c r="A162501" t="inlineStr">
        <is>
          <t>worldjourneys.co.nz</t>
        </is>
      </c>
      <c r="B162501" t="n">
        <v>223</v>
      </c>
    </row>
    <row r="162502">
      <c r="A162502" t="inlineStr">
        <is>
          <t>thatdrop.com</t>
        </is>
      </c>
      <c r="B162502" t="n">
        <v>223</v>
      </c>
    </row>
    <row r="162503">
      <c r="A162503" t="inlineStr">
        <is>
          <t>idcawallpaper.files.wordpress.com</t>
        </is>
      </c>
      <c r="B162503" t="n">
        <v>223</v>
      </c>
    </row>
    <row r="162504">
      <c r="A162504" t="inlineStr">
        <is>
          <t>www.fashionwindows.net</t>
        </is>
      </c>
      <c r="B162504" t="n">
        <v>223</v>
      </c>
    </row>
    <row r="162505">
      <c r="A162505" t="inlineStr">
        <is>
          <t>316111.smushcdn.com</t>
        </is>
      </c>
      <c r="B162505" t="n">
        <v>223</v>
      </c>
    </row>
    <row r="162506">
      <c r="A162506" t="inlineStr">
        <is>
          <t>wonderland13.com</t>
        </is>
      </c>
      <c r="B162506" t="n">
        <v>223</v>
      </c>
    </row>
    <row r="162507">
      <c r="A162507" t="inlineStr">
        <is>
          <t>mediadiversityuk.files.wordpress.com</t>
        </is>
      </c>
      <c r="B162507" t="n">
        <v>223</v>
      </c>
    </row>
    <row r="162508">
      <c r="A162508" t="inlineStr">
        <is>
          <t>www.surfacesreporter.com</t>
        </is>
      </c>
      <c r="B162508" t="n">
        <v>223</v>
      </c>
    </row>
    <row r="162509">
      <c r="A162509" t="inlineStr">
        <is>
          <t>www.nayada.com</t>
        </is>
      </c>
      <c r="B162509" t="n">
        <v>223</v>
      </c>
    </row>
    <row r="162510">
      <c r="A162510" t="inlineStr">
        <is>
          <t>ccandmike.com</t>
        </is>
      </c>
      <c r="B162510" t="n">
        <v>223</v>
      </c>
    </row>
    <row r="162511">
      <c r="A162511" t="inlineStr">
        <is>
          <t>efcsite.com</t>
        </is>
      </c>
      <c r="B162511" t="n">
        <v>223</v>
      </c>
    </row>
    <row r="162512">
      <c r="A162512" t="inlineStr">
        <is>
          <t>www.seniorlivingforesight.net</t>
        </is>
      </c>
      <c r="B162512" t="n">
        <v>223</v>
      </c>
    </row>
    <row r="162513">
      <c r="A162513" t="inlineStr">
        <is>
          <t>www.travelviaitaly.com</t>
        </is>
      </c>
      <c r="B162513" t="n">
        <v>223</v>
      </c>
    </row>
    <row r="162514">
      <c r="A162514" t="inlineStr">
        <is>
          <t>thisismyhappiness.com</t>
        </is>
      </c>
      <c r="B162514" t="n">
        <v>223</v>
      </c>
    </row>
    <row r="162515">
      <c r="A162515" t="inlineStr">
        <is>
          <t>www.profitness-supplies.com</t>
        </is>
      </c>
      <c r="B162515" t="n">
        <v>223</v>
      </c>
    </row>
    <row r="162516">
      <c r="A162516" t="inlineStr">
        <is>
          <t>www.blueskytraveler.com</t>
        </is>
      </c>
      <c r="B162516" t="n">
        <v>223</v>
      </c>
    </row>
    <row r="162517">
      <c r="A162517" t="inlineStr">
        <is>
          <t>www.sunvil.co.uk</t>
        </is>
      </c>
      <c r="B162517" t="n">
        <v>223</v>
      </c>
    </row>
    <row r="162518">
      <c r="A162518" t="inlineStr">
        <is>
          <t>www.fairtrade.org.uk</t>
        </is>
      </c>
      <c r="B162518" t="n">
        <v>223</v>
      </c>
    </row>
    <row r="162519">
      <c r="A162519" t="inlineStr">
        <is>
          <t>jrc-thereporter.smugmug.com</t>
        </is>
      </c>
      <c r="B162519" t="n">
        <v>223</v>
      </c>
    </row>
    <row r="162520">
      <c r="A162520" t="inlineStr">
        <is>
          <t>politicmag.net</t>
        </is>
      </c>
      <c r="B162520" t="n">
        <v>223</v>
      </c>
    </row>
    <row r="162521">
      <c r="A162521" t="inlineStr">
        <is>
          <t>content.fantacalcio.it</t>
        </is>
      </c>
      <c r="B162521" t="n">
        <v>223</v>
      </c>
    </row>
    <row r="162522">
      <c r="A162522" t="inlineStr">
        <is>
          <t>1-88-11328-1.b.cdn13.com</t>
        </is>
      </c>
      <c r="B162522" t="n">
        <v>223</v>
      </c>
    </row>
    <row r="162523">
      <c r="A162523" t="inlineStr">
        <is>
          <t>cms.nhl.bamgrid.com</t>
        </is>
      </c>
      <c r="B162523" t="n">
        <v>223</v>
      </c>
    </row>
    <row r="162524">
      <c r="A162524" t="inlineStr">
        <is>
          <t>essops.co.za</t>
        </is>
      </c>
      <c r="B162524" t="n">
        <v>223</v>
      </c>
    </row>
    <row r="162525">
      <c r="A162525" t="inlineStr">
        <is>
          <t>globalmovie.in</t>
        </is>
      </c>
      <c r="B162525" t="n">
        <v>223</v>
      </c>
    </row>
    <row r="162526">
      <c r="A162526" t="inlineStr">
        <is>
          <t>www.florencetown.com</t>
        </is>
      </c>
      <c r="B162526" t="n">
        <v>223</v>
      </c>
    </row>
    <row r="162527">
      <c r="A162527" t="inlineStr">
        <is>
          <t>cdn-eshop.czechminibreweries.com</t>
        </is>
      </c>
      <c r="B162527" t="n">
        <v>223</v>
      </c>
    </row>
    <row r="162528">
      <c r="A162528" t="inlineStr">
        <is>
          <t>justglobetrotting.com</t>
        </is>
      </c>
      <c r="B162528" t="n">
        <v>223</v>
      </c>
    </row>
    <row r="162529">
      <c r="A162529" t="inlineStr">
        <is>
          <t>www.jimzim.net</t>
        </is>
      </c>
      <c r="B162529" t="n">
        <v>223</v>
      </c>
    </row>
    <row r="162530">
      <c r="A162530" t="inlineStr">
        <is>
          <t>jbrish.com</t>
        </is>
      </c>
      <c r="B162530" t="n">
        <v>223</v>
      </c>
    </row>
    <row r="162531">
      <c r="A162531" t="inlineStr">
        <is>
          <t>world.benetton.com</t>
        </is>
      </c>
      <c r="B162531" t="n">
        <v>223</v>
      </c>
    </row>
    <row r="162532">
      <c r="A162532" t="inlineStr">
        <is>
          <t>mediatodaychronicle.com</t>
        </is>
      </c>
      <c r="B162532" t="n">
        <v>223</v>
      </c>
    </row>
    <row r="162533">
      <c r="A162533" t="inlineStr">
        <is>
          <t>euromedmonitor.org</t>
        </is>
      </c>
      <c r="B162533" t="n">
        <v>223</v>
      </c>
    </row>
    <row r="162534">
      <c r="A162534" t="inlineStr">
        <is>
          <t>www.daviddeyong.co.uk</t>
        </is>
      </c>
      <c r="B162534" t="n">
        <v>223</v>
      </c>
    </row>
    <row r="162535">
      <c r="A162535" t="inlineStr">
        <is>
          <t>www.nerdburger.it</t>
        </is>
      </c>
      <c r="B162535" t="n">
        <v>223</v>
      </c>
    </row>
    <row r="162536">
      <c r="A162536" t="inlineStr">
        <is>
          <t>japaclip.com</t>
        </is>
      </c>
      <c r="B162536" t="n">
        <v>223</v>
      </c>
    </row>
    <row r="162537">
      <c r="A162537" t="inlineStr">
        <is>
          <t>traderfox.de</t>
        </is>
      </c>
      <c r="B162537" t="n">
        <v>223</v>
      </c>
    </row>
    <row r="162538">
      <c r="A162538" t="inlineStr">
        <is>
          <t>images.coreware.com</t>
        </is>
      </c>
      <c r="B162538" t="n">
        <v>223</v>
      </c>
    </row>
    <row r="162539">
      <c r="A162539" t="inlineStr">
        <is>
          <t>cdn.localspins.com</t>
        </is>
      </c>
      <c r="B162539" t="n">
        <v>223</v>
      </c>
    </row>
    <row r="162540">
      <c r="A162540" t="inlineStr">
        <is>
          <t>img.interface24.ru</t>
        </is>
      </c>
      <c r="B162540" t="n">
        <v>223</v>
      </c>
    </row>
    <row r="162541">
      <c r="A162541" t="inlineStr">
        <is>
          <t>images.aspireauctions.com</t>
        </is>
      </c>
      <c r="B162541" t="n">
        <v>223</v>
      </c>
    </row>
    <row r="162542">
      <c r="A162542" t="inlineStr">
        <is>
          <t>minonly.com</t>
        </is>
      </c>
      <c r="B162542" t="n">
        <v>223</v>
      </c>
    </row>
    <row r="162543">
      <c r="A162543" t="inlineStr">
        <is>
          <t>doggydessertchef.com</t>
        </is>
      </c>
      <c r="B162543" t="n">
        <v>223</v>
      </c>
    </row>
    <row r="162544">
      <c r="A162544" t="inlineStr">
        <is>
          <t>ticklethewire.com</t>
        </is>
      </c>
      <c r="B162544" t="n">
        <v>223</v>
      </c>
    </row>
    <row r="162545">
      <c r="A162545" t="inlineStr">
        <is>
          <t>downloads.monoprice.com</t>
        </is>
      </c>
      <c r="B162545" t="n">
        <v>223</v>
      </c>
    </row>
    <row r="162546">
      <c r="A162546" t="inlineStr">
        <is>
          <t>cdn1.spong.com</t>
        </is>
      </c>
      <c r="B162546" t="n">
        <v>223</v>
      </c>
    </row>
    <row r="162547">
      <c r="A162547" t="inlineStr">
        <is>
          <t>pushbutton.co.kr</t>
        </is>
      </c>
      <c r="B162547" t="n">
        <v>223</v>
      </c>
    </row>
    <row r="162548">
      <c r="A162548" t="inlineStr">
        <is>
          <t>airfried.com</t>
        </is>
      </c>
      <c r="B162548" t="n">
        <v>223</v>
      </c>
    </row>
    <row r="162549">
      <c r="A162549" t="inlineStr">
        <is>
          <t>cf-blog2.embracelife.co</t>
        </is>
      </c>
      <c r="B162549" t="n">
        <v>223</v>
      </c>
    </row>
    <row r="162550">
      <c r="A162550" t="inlineStr">
        <is>
          <t>digitalportal.sk</t>
        </is>
      </c>
      <c r="B162550" t="n">
        <v>223</v>
      </c>
    </row>
    <row r="162551">
      <c r="A162551" t="inlineStr">
        <is>
          <t>www.arrowheadretreats.com</t>
        </is>
      </c>
      <c r="B162551" t="n">
        <v>223</v>
      </c>
    </row>
    <row r="162552">
      <c r="A162552" t="inlineStr">
        <is>
          <t>www.electric.coop</t>
        </is>
      </c>
      <c r="B162552" t="n">
        <v>223</v>
      </c>
    </row>
    <row r="162553">
      <c r="A162553" t="inlineStr">
        <is>
          <t>2u4kxw37ohx51ecfrgln2k11-wpengine.netdna-ssl.com</t>
        </is>
      </c>
      <c r="B162553" t="n">
        <v>223</v>
      </c>
    </row>
    <row r="162554">
      <c r="A162554" t="inlineStr">
        <is>
          <t>limitedslipblog.files.wordpress.com</t>
        </is>
      </c>
      <c r="B162554" t="n">
        <v>223</v>
      </c>
    </row>
    <row r="162555">
      <c r="A162555" t="inlineStr">
        <is>
          <t>www.hormel.com</t>
        </is>
      </c>
      <c r="B162555" t="n">
        <v>223</v>
      </c>
    </row>
    <row r="162556">
      <c r="A162556" t="inlineStr">
        <is>
          <t>www.rockcityfmradio.com</t>
        </is>
      </c>
      <c r="B162556" t="n">
        <v>223</v>
      </c>
    </row>
    <row r="162557">
      <c r="A162557" t="inlineStr">
        <is>
          <t>www.sturmbock.com</t>
        </is>
      </c>
      <c r="B162557" t="n">
        <v>223</v>
      </c>
    </row>
    <row r="162558">
      <c r="A162558" t="inlineStr">
        <is>
          <t>packagetoursturkey.com</t>
        </is>
      </c>
      <c r="B162558" t="n">
        <v>223</v>
      </c>
    </row>
    <row r="162559">
      <c r="A162559" t="inlineStr">
        <is>
          <t>cdn.hollywoodpq.com</t>
        </is>
      </c>
      <c r="B162559" t="n">
        <v>223</v>
      </c>
    </row>
    <row r="162560">
      <c r="A162560" t="inlineStr">
        <is>
          <t>www.powermag.com</t>
        </is>
      </c>
      <c r="B162560" t="n">
        <v>223</v>
      </c>
    </row>
    <row r="162561">
      <c r="A162561" t="inlineStr">
        <is>
          <t>sunnyinlondon.com</t>
        </is>
      </c>
      <c r="B162561" t="n">
        <v>223</v>
      </c>
    </row>
    <row r="162562">
      <c r="A162562" t="inlineStr">
        <is>
          <t>lodge-cdn.ammunitiontogo.com</t>
        </is>
      </c>
      <c r="B162562" t="n">
        <v>223</v>
      </c>
    </row>
    <row r="162563">
      <c r="A162563" t="inlineStr">
        <is>
          <t>tallbloke.files.wordpress.com</t>
        </is>
      </c>
      <c r="B162563" t="n">
        <v>223</v>
      </c>
    </row>
    <row r="162564">
      <c r="A162564" t="inlineStr">
        <is>
          <t>coinfomania.com</t>
        </is>
      </c>
      <c r="B162564" t="n">
        <v>223</v>
      </c>
    </row>
    <row r="162565">
      <c r="A162565" t="inlineStr">
        <is>
          <t>www2.helsinki.fi</t>
        </is>
      </c>
      <c r="B162565" t="n">
        <v>223</v>
      </c>
    </row>
    <row r="162566">
      <c r="A162566" t="inlineStr">
        <is>
          <t>www.qi-homes.com</t>
        </is>
      </c>
      <c r="B162566" t="n">
        <v>223</v>
      </c>
    </row>
    <row r="162567">
      <c r="A162567" t="inlineStr">
        <is>
          <t>www.bart.gov</t>
        </is>
      </c>
      <c r="B162567" t="n">
        <v>223</v>
      </c>
    </row>
    <row r="162568">
      <c r="A162568" t="inlineStr">
        <is>
          <t>www.pull-ups.com</t>
        </is>
      </c>
      <c r="B162568" t="n">
        <v>223</v>
      </c>
    </row>
    <row r="162569">
      <c r="A162569" t="inlineStr">
        <is>
          <t>blogdecinema.ro</t>
        </is>
      </c>
      <c r="B162569" t="n">
        <v>223</v>
      </c>
    </row>
    <row r="162570">
      <c r="A162570" t="inlineStr">
        <is>
          <t>www.susanknottphotography.com</t>
        </is>
      </c>
      <c r="B162570" t="n">
        <v>223</v>
      </c>
    </row>
    <row r="162571">
      <c r="A162571" t="inlineStr">
        <is>
          <t>www.iba.edu.pk</t>
        </is>
      </c>
      <c r="B162571" t="n">
        <v>223</v>
      </c>
    </row>
    <row r="162572">
      <c r="A162572" t="inlineStr">
        <is>
          <t>www.naturalwellness.com</t>
        </is>
      </c>
      <c r="B162572" t="n">
        <v>223</v>
      </c>
    </row>
    <row r="162573">
      <c r="A162573" t="inlineStr">
        <is>
          <t>www.laptopcentar.rs</t>
        </is>
      </c>
      <c r="B162573" t="n">
        <v>223</v>
      </c>
    </row>
    <row r="162574">
      <c r="A162574" t="inlineStr">
        <is>
          <t>www.doubleglazingfunding.co.uk</t>
        </is>
      </c>
      <c r="B162574" t="n">
        <v>223</v>
      </c>
    </row>
    <row r="162575">
      <c r="A162575" t="inlineStr">
        <is>
          <t>www.in2flicks.com</t>
        </is>
      </c>
      <c r="B162575" t="n">
        <v>223</v>
      </c>
    </row>
    <row r="162576">
      <c r="A162576" t="inlineStr">
        <is>
          <t>geschafftspricht.net</t>
        </is>
      </c>
      <c r="B162576" t="n">
        <v>223</v>
      </c>
    </row>
    <row r="162577">
      <c r="A162577" t="inlineStr">
        <is>
          <t>designoboi.com.ua</t>
        </is>
      </c>
      <c r="B162577" t="n">
        <v>223</v>
      </c>
    </row>
    <row r="162578">
      <c r="A162578" t="inlineStr">
        <is>
          <t>songnes.com</t>
        </is>
      </c>
      <c r="B162578" t="n">
        <v>223</v>
      </c>
    </row>
    <row r="162579">
      <c r="A162579" t="inlineStr">
        <is>
          <t>www.m-scribe.com</t>
        </is>
      </c>
      <c r="B162579" t="n">
        <v>223</v>
      </c>
    </row>
    <row r="162580">
      <c r="A162580" t="inlineStr">
        <is>
          <t>chantillynews.org</t>
        </is>
      </c>
      <c r="B162580" t="n">
        <v>223</v>
      </c>
    </row>
    <row r="162581">
      <c r="A162581" t="inlineStr">
        <is>
          <t>homepooltablesdirect.co.uk</t>
        </is>
      </c>
      <c r="B162581" t="n">
        <v>223</v>
      </c>
    </row>
    <row r="162582">
      <c r="A162582" t="inlineStr">
        <is>
          <t>www.marios-hat.com</t>
        </is>
      </c>
      <c r="B162582" t="n">
        <v>223</v>
      </c>
    </row>
    <row r="162583">
      <c r="A162583" t="inlineStr">
        <is>
          <t>www.hounslow.gov.uk</t>
        </is>
      </c>
      <c r="B162583" t="n">
        <v>223</v>
      </c>
    </row>
    <row r="162584">
      <c r="A162584" t="inlineStr">
        <is>
          <t>cmferesearch.com</t>
        </is>
      </c>
      <c r="B162584" t="n">
        <v>223</v>
      </c>
    </row>
    <row r="162585">
      <c r="A162585" t="inlineStr">
        <is>
          <t>www.oxfordhealth.nhs.uk</t>
        </is>
      </c>
      <c r="B162585" t="n">
        <v>223</v>
      </c>
    </row>
    <row r="162586">
      <c r="A162586" t="inlineStr">
        <is>
          <t>www.testifygod.org</t>
        </is>
      </c>
      <c r="B162586" t="n">
        <v>223</v>
      </c>
    </row>
    <row r="162587">
      <c r="A162587" t="inlineStr">
        <is>
          <t>enterprise2day.com</t>
        </is>
      </c>
      <c r="B162587" t="n">
        <v>223</v>
      </c>
    </row>
    <row r="162588">
      <c r="A162588" t="inlineStr">
        <is>
          <t>gadgetorium.net</t>
        </is>
      </c>
      <c r="B162588" t="n">
        <v>223</v>
      </c>
    </row>
    <row r="162589">
      <c r="A162589" t="inlineStr">
        <is>
          <t>www.inkstruck.com</t>
        </is>
      </c>
      <c r="B162589" t="n">
        <v>223</v>
      </c>
    </row>
    <row r="162590">
      <c r="A162590" t="inlineStr">
        <is>
          <t>www.2lua.vn</t>
        </is>
      </c>
      <c r="B162590" t="n">
        <v>223</v>
      </c>
    </row>
    <row r="162591">
      <c r="A162591" t="inlineStr">
        <is>
          <t>asiametsteel.com</t>
        </is>
      </c>
      <c r="B162591" t="n">
        <v>223</v>
      </c>
    </row>
    <row r="162592">
      <c r="A162592" t="inlineStr">
        <is>
          <t>babyandchildstore.com</t>
        </is>
      </c>
      <c r="B162592" t="n">
        <v>223</v>
      </c>
    </row>
    <row r="162593">
      <c r="A162593" t="inlineStr">
        <is>
          <t>www.umf.maine.edu</t>
        </is>
      </c>
      <c r="B162593" t="n">
        <v>223</v>
      </c>
    </row>
    <row r="162594">
      <c r="A162594" t="inlineStr">
        <is>
          <t>www.intexpc.pl</t>
        </is>
      </c>
      <c r="B162594" t="n">
        <v>223</v>
      </c>
    </row>
    <row r="162595">
      <c r="A162595" t="inlineStr">
        <is>
          <t>golf.golfholidays-uk.com</t>
        </is>
      </c>
      <c r="B162595" t="n">
        <v>223</v>
      </c>
    </row>
    <row r="162596">
      <c r="A162596" t="inlineStr">
        <is>
          <t>www.mytreasurez.com</t>
        </is>
      </c>
      <c r="B162596" t="n">
        <v>223</v>
      </c>
    </row>
    <row r="162597">
      <c r="A162597" t="inlineStr">
        <is>
          <t>www.biglittlegeek.com</t>
        </is>
      </c>
      <c r="B162597" t="n">
        <v>223</v>
      </c>
    </row>
    <row r="162598">
      <c r="A162598" t="inlineStr">
        <is>
          <t>lancasterpa.com</t>
        </is>
      </c>
      <c r="B162598" t="n">
        <v>223</v>
      </c>
    </row>
    <row r="162599">
      <c r="A162599" t="inlineStr">
        <is>
          <t>www.voipango.de</t>
        </is>
      </c>
      <c r="B162599" t="n">
        <v>223</v>
      </c>
    </row>
    <row r="162600">
      <c r="A162600" t="inlineStr">
        <is>
          <t>www.hudebninastroje-zzshop.cz</t>
        </is>
      </c>
      <c r="B162600" t="n">
        <v>223</v>
      </c>
    </row>
    <row r="162601">
      <c r="A162601" t="inlineStr">
        <is>
          <t>saving.em.keysight.com</t>
        </is>
      </c>
      <c r="B162601" t="n">
        <v>223</v>
      </c>
    </row>
    <row r="162602">
      <c r="A162602" t="inlineStr">
        <is>
          <t>www.omniapartners.com</t>
        </is>
      </c>
      <c r="B162602" t="n">
        <v>223</v>
      </c>
    </row>
    <row r="162603">
      <c r="A162603" t="inlineStr">
        <is>
          <t>www.richmondnz.co.nz</t>
        </is>
      </c>
      <c r="B162603" t="n">
        <v>223</v>
      </c>
    </row>
    <row r="162604">
      <c r="A162604" t="inlineStr">
        <is>
          <t>duotechservices.com</t>
        </is>
      </c>
      <c r="B162604" t="n">
        <v>223</v>
      </c>
    </row>
    <row r="162605">
      <c r="A162605" t="inlineStr">
        <is>
          <t>viaumbria.com</t>
        </is>
      </c>
      <c r="B162605" t="n">
        <v>223</v>
      </c>
    </row>
    <row r="162606">
      <c r="A162606" t="inlineStr">
        <is>
          <t>www.4x3.net</t>
        </is>
      </c>
      <c r="B162606" t="n">
        <v>223</v>
      </c>
    </row>
    <row r="162607">
      <c r="A162607" t="inlineStr">
        <is>
          <t>www.lmsd.org</t>
        </is>
      </c>
      <c r="B162607" t="n">
        <v>223</v>
      </c>
    </row>
    <row r="162608">
      <c r="A162608" t="inlineStr">
        <is>
          <t>www.wristwatchreview.com</t>
        </is>
      </c>
      <c r="B162608" t="n">
        <v>223</v>
      </c>
    </row>
    <row r="162609">
      <c r="A162609" t="inlineStr">
        <is>
          <t>flagandcross.com</t>
        </is>
      </c>
      <c r="B162609" t="n">
        <v>223</v>
      </c>
    </row>
    <row r="162610">
      <c r="A162610" t="inlineStr">
        <is>
          <t>www.socialfishing.com.au</t>
        </is>
      </c>
      <c r="B162610" t="n">
        <v>223</v>
      </c>
    </row>
    <row r="162611">
      <c r="A162611" t="inlineStr">
        <is>
          <t>www.ledbaseline.com</t>
        </is>
      </c>
      <c r="B162611" t="n">
        <v>223</v>
      </c>
    </row>
    <row r="162612">
      <c r="A162612" t="inlineStr">
        <is>
          <t>pickmythings.com</t>
        </is>
      </c>
      <c r="B162612" t="n">
        <v>223</v>
      </c>
    </row>
    <row r="162613">
      <c r="A162613" t="inlineStr">
        <is>
          <t>www.fhblogs.com</t>
        </is>
      </c>
      <c r="B162613" t="n">
        <v>223</v>
      </c>
    </row>
    <row r="162614">
      <c r="A162614" t="inlineStr">
        <is>
          <t>www.cayman-islands-weddings.com</t>
        </is>
      </c>
      <c r="B162614" t="n">
        <v>223</v>
      </c>
    </row>
    <row r="162615">
      <c r="A162615" t="inlineStr">
        <is>
          <t>qiddie.com</t>
        </is>
      </c>
      <c r="B162615" t="n">
        <v>223</v>
      </c>
    </row>
    <row r="162616">
      <c r="A162616" t="inlineStr">
        <is>
          <t>cdn.lynneshop.com</t>
        </is>
      </c>
      <c r="B162616" t="n">
        <v>223</v>
      </c>
    </row>
    <row r="162617">
      <c r="A162617" t="inlineStr">
        <is>
          <t>law.anu.edu.au</t>
        </is>
      </c>
      <c r="B162617" t="n">
        <v>223</v>
      </c>
    </row>
    <row r="162618">
      <c r="A162618" t="inlineStr">
        <is>
          <t>www.cannainsider.com</t>
        </is>
      </c>
      <c r="B162618" t="n">
        <v>223</v>
      </c>
    </row>
    <row r="162619">
      <c r="A162619" t="inlineStr">
        <is>
          <t>blog.terminologiaetc.it</t>
        </is>
      </c>
      <c r="B162619" t="n">
        <v>223</v>
      </c>
    </row>
    <row r="162620">
      <c r="A162620" t="inlineStr">
        <is>
          <t>www.phroogal.com</t>
        </is>
      </c>
      <c r="B162620" t="n">
        <v>223</v>
      </c>
    </row>
    <row r="162621">
      <c r="A162621" t="inlineStr">
        <is>
          <t>boltproductions.com</t>
        </is>
      </c>
      <c r="B162621" t="n">
        <v>223</v>
      </c>
    </row>
    <row r="162622">
      <c r="A162622" t="inlineStr">
        <is>
          <t>cheap4stuff.com</t>
        </is>
      </c>
      <c r="B162622" t="n">
        <v>223</v>
      </c>
    </row>
    <row r="162623">
      <c r="A162623" t="inlineStr">
        <is>
          <t>www.oceanfm.ie</t>
        </is>
      </c>
      <c r="B162623" t="n">
        <v>223</v>
      </c>
    </row>
    <row r="162624">
      <c r="A162624" t="inlineStr">
        <is>
          <t>soccersweep.com</t>
        </is>
      </c>
      <c r="B162624" t="n">
        <v>223</v>
      </c>
    </row>
    <row r="162625">
      <c r="A162625" t="inlineStr">
        <is>
          <t>www.nintendoclub.it</t>
        </is>
      </c>
      <c r="B162625" t="n">
        <v>223</v>
      </c>
    </row>
    <row r="162626">
      <c r="A162626" t="inlineStr">
        <is>
          <t>www.goodfoodstl.com</t>
        </is>
      </c>
      <c r="B162626" t="n">
        <v>223</v>
      </c>
    </row>
    <row r="162627">
      <c r="A162627" t="inlineStr">
        <is>
          <t>www.nycravers.com</t>
        </is>
      </c>
      <c r="B162627" t="n">
        <v>223</v>
      </c>
    </row>
    <row r="162628">
      <c r="A162628" t="inlineStr">
        <is>
          <t>files.fotoromantika.ru</t>
        </is>
      </c>
      <c r="B162628" t="n">
        <v>223</v>
      </c>
    </row>
    <row r="162629">
      <c r="A162629" t="inlineStr">
        <is>
          <t>tekpanda.com</t>
        </is>
      </c>
      <c r="B162629" t="n">
        <v>223</v>
      </c>
    </row>
    <row r="162630">
      <c r="A162630" t="inlineStr">
        <is>
          <t>inliterature.net</t>
        </is>
      </c>
      <c r="B162630" t="n">
        <v>223</v>
      </c>
    </row>
    <row r="162631">
      <c r="A162631" t="inlineStr">
        <is>
          <t>www.printplace.com</t>
        </is>
      </c>
      <c r="B162631" t="n">
        <v>223</v>
      </c>
    </row>
    <row r="162632">
      <c r="A162632" t="inlineStr">
        <is>
          <t>offertedanonperdere.it</t>
        </is>
      </c>
      <c r="B162632" t="n">
        <v>223</v>
      </c>
    </row>
    <row r="162633">
      <c r="A162633" t="inlineStr">
        <is>
          <t>blog.truelancer.com</t>
        </is>
      </c>
      <c r="B162633" t="n">
        <v>223</v>
      </c>
    </row>
    <row r="162634">
      <c r="A162634" t="inlineStr">
        <is>
          <t>cdn2.milfs.su</t>
        </is>
      </c>
      <c r="B162634" t="n">
        <v>223</v>
      </c>
    </row>
    <row r="162635">
      <c r="A162635" t="inlineStr">
        <is>
          <t>carpetverse.com</t>
        </is>
      </c>
      <c r="B162635" t="n">
        <v>223</v>
      </c>
    </row>
    <row r="162636">
      <c r="A162636" t="inlineStr">
        <is>
          <t>www.lhommemoderne.fr</t>
        </is>
      </c>
      <c r="B162636" t="n">
        <v>223</v>
      </c>
    </row>
    <row r="162637">
      <c r="A162637" t="inlineStr">
        <is>
          <t>www.flushdraw.net</t>
        </is>
      </c>
      <c r="B162637" t="n">
        <v>223</v>
      </c>
    </row>
    <row r="162638">
      <c r="A162638" t="inlineStr">
        <is>
          <t>jpporn.pro</t>
        </is>
      </c>
      <c r="B162638" t="n">
        <v>223</v>
      </c>
    </row>
    <row r="162639">
      <c r="A162639" t="inlineStr">
        <is>
          <t>iwantitblack.com</t>
        </is>
      </c>
      <c r="B162639" t="n">
        <v>223</v>
      </c>
    </row>
    <row r="162640">
      <c r="A162640" t="inlineStr">
        <is>
          <t>moordirect.com</t>
        </is>
      </c>
      <c r="B162640" t="n">
        <v>223</v>
      </c>
    </row>
    <row r="162641">
      <c r="A162641" t="inlineStr">
        <is>
          <t>static.orgpage.ru</t>
        </is>
      </c>
      <c r="B162641" t="n">
        <v>223</v>
      </c>
    </row>
    <row r="162642">
      <c r="A162642" t="inlineStr">
        <is>
          <t>onlinesbank.com</t>
        </is>
      </c>
      <c r="B162642" t="n">
        <v>223</v>
      </c>
    </row>
    <row r="162643">
      <c r="A162643" t="inlineStr">
        <is>
          <t>www.kidsroom.cn</t>
        </is>
      </c>
      <c r="B162643" t="n">
        <v>223</v>
      </c>
    </row>
    <row r="162644">
      <c r="A162644" t="inlineStr">
        <is>
          <t>savensale.ru</t>
        </is>
      </c>
      <c r="B162644" t="n">
        <v>223</v>
      </c>
    </row>
    <row r="162645">
      <c r="A162645" t="inlineStr">
        <is>
          <t>zacomic.com</t>
        </is>
      </c>
      <c r="B162645" t="n">
        <v>223</v>
      </c>
    </row>
    <row r="162646">
      <c r="A162646" t="inlineStr">
        <is>
          <t>cdn.health365.com.au</t>
        </is>
      </c>
      <c r="B162646" t="n">
        <v>223</v>
      </c>
    </row>
    <row r="162647">
      <c r="A162647" t="inlineStr">
        <is>
          <t>web.englishridingsupply.com</t>
        </is>
      </c>
      <c r="B162647" t="n">
        <v>223</v>
      </c>
    </row>
    <row r="162648">
      <c r="A162648" t="inlineStr">
        <is>
          <t>weekly.blog.gustavus.edu</t>
        </is>
      </c>
      <c r="B162648" t="n">
        <v>223</v>
      </c>
    </row>
    <row r="162649">
      <c r="A162649" t="inlineStr">
        <is>
          <t>appcheating.com</t>
        </is>
      </c>
      <c r="B162649" t="n">
        <v>223</v>
      </c>
    </row>
    <row r="162650">
      <c r="A162650" t="inlineStr">
        <is>
          <t>papierstern.de</t>
        </is>
      </c>
      <c r="B162650" t="n">
        <v>223</v>
      </c>
    </row>
    <row r="162651">
      <c r="A162651" t="inlineStr">
        <is>
          <t>static1.vestment.co.uk</t>
        </is>
      </c>
      <c r="B162651" t="n">
        <v>223</v>
      </c>
    </row>
    <row r="162652">
      <c r="A162652" t="inlineStr">
        <is>
          <t>lnzbf36f4k-flywheel.netdna-ssl.com</t>
        </is>
      </c>
      <c r="B162652" t="n">
        <v>223</v>
      </c>
    </row>
    <row r="162653">
      <c r="A162653" t="inlineStr">
        <is>
          <t>m.gyofw.com</t>
        </is>
      </c>
      <c r="B162653" t="n">
        <v>223</v>
      </c>
    </row>
    <row r="162654">
      <c r="A162654" t="inlineStr">
        <is>
          <t>themefre.com</t>
        </is>
      </c>
      <c r="B162654" t="n">
        <v>223</v>
      </c>
    </row>
    <row r="162655">
      <c r="A162655" t="inlineStr">
        <is>
          <t>m.sereneamcockers.com</t>
        </is>
      </c>
      <c r="B162655" t="n">
        <v>223</v>
      </c>
    </row>
    <row r="162656">
      <c r="A162656" t="inlineStr">
        <is>
          <t>bitbitinformatica.com</t>
        </is>
      </c>
      <c r="B162656" t="n">
        <v>223</v>
      </c>
    </row>
    <row r="162657">
      <c r="A162657" t="inlineStr">
        <is>
          <t>na.bhs1.com</t>
        </is>
      </c>
      <c r="B162657" t="n">
        <v>223</v>
      </c>
    </row>
    <row r="162658">
      <c r="A162658" t="inlineStr">
        <is>
          <t>www.skisite.com</t>
        </is>
      </c>
      <c r="B162658" t="n">
        <v>223</v>
      </c>
    </row>
    <row r="162659">
      <c r="A162659" t="inlineStr">
        <is>
          <t>smash-images.photobox.com</t>
        </is>
      </c>
      <c r="B162659" t="n">
        <v>223</v>
      </c>
    </row>
    <row r="162660">
      <c r="A162660" t="inlineStr">
        <is>
          <t>sanitaryware.co.za</t>
        </is>
      </c>
      <c r="B162660" t="n">
        <v>223</v>
      </c>
    </row>
    <row r="162661">
      <c r="A162661" t="inlineStr">
        <is>
          <t>www.arplasticsurgery.com.au</t>
        </is>
      </c>
      <c r="B162661" t="n">
        <v>223</v>
      </c>
    </row>
    <row r="162662">
      <c r="A162662" t="inlineStr">
        <is>
          <t>www.blingblingsabaya.com</t>
        </is>
      </c>
      <c r="B162662" t="n">
        <v>223</v>
      </c>
    </row>
    <row r="162663">
      <c r="A162663" t="inlineStr">
        <is>
          <t>winningmoves.com.au</t>
        </is>
      </c>
      <c r="B162663" t="n">
        <v>223</v>
      </c>
    </row>
    <row r="162664">
      <c r="A162664" t="inlineStr">
        <is>
          <t>www.miracleshihtzu.com</t>
        </is>
      </c>
      <c r="B162664" t="n">
        <v>223</v>
      </c>
    </row>
    <row r="162665">
      <c r="A162665" t="inlineStr">
        <is>
          <t>www.smartdigital.com.au</t>
        </is>
      </c>
      <c r="B162665" t="n">
        <v>223</v>
      </c>
    </row>
    <row r="162666">
      <c r="A162666" t="inlineStr">
        <is>
          <t>www.aftermarket.com.au</t>
        </is>
      </c>
      <c r="B162666" t="n">
        <v>223</v>
      </c>
    </row>
    <row r="162667">
      <c r="A162667" t="inlineStr">
        <is>
          <t>www.northwoodsandwaterslynx.org</t>
        </is>
      </c>
      <c r="B162667" t="n">
        <v>223</v>
      </c>
    </row>
    <row r="162668">
      <c r="A162668" t="inlineStr">
        <is>
          <t>www.shopgmcparts.com</t>
        </is>
      </c>
      <c r="B162668" t="n">
        <v>223</v>
      </c>
    </row>
    <row r="162669">
      <c r="A162669" t="inlineStr">
        <is>
          <t>bonusgiant.com</t>
        </is>
      </c>
      <c r="B162669" t="n">
        <v>223</v>
      </c>
    </row>
    <row r="162670">
      <c r="A162670" t="inlineStr">
        <is>
          <t>www.printables4mom.com</t>
        </is>
      </c>
      <c r="B162670" t="n">
        <v>223</v>
      </c>
    </row>
    <row r="162671">
      <c r="A162671" t="inlineStr">
        <is>
          <t>thebigbuzz.files.wordpress.com</t>
        </is>
      </c>
      <c r="B162671" t="n">
        <v>223</v>
      </c>
    </row>
    <row r="162672">
      <c r="A162672" t="inlineStr">
        <is>
          <t>quotesofislam.com</t>
        </is>
      </c>
      <c r="B162672" t="n">
        <v>223</v>
      </c>
    </row>
    <row r="162673">
      <c r="A162673" t="inlineStr">
        <is>
          <t>sadiesspotlight.com</t>
        </is>
      </c>
      <c r="B162673" t="n">
        <v>223</v>
      </c>
    </row>
    <row r="162674">
      <c r="A162674" t="inlineStr">
        <is>
          <t>markestreet.fr</t>
        </is>
      </c>
      <c r="B162674" t="n">
        <v>223</v>
      </c>
    </row>
    <row r="162675">
      <c r="A162675" t="inlineStr">
        <is>
          <t>www.activedorset.org</t>
        </is>
      </c>
      <c r="B162675" t="n">
        <v>223</v>
      </c>
    </row>
    <row r="162676">
      <c r="A162676" t="inlineStr">
        <is>
          <t>kenrickandco.co.uk</t>
        </is>
      </c>
      <c r="B162676" t="n">
        <v>223</v>
      </c>
    </row>
    <row r="162677">
      <c r="A162677" t="inlineStr">
        <is>
          <t>www.skycostume.com</t>
        </is>
      </c>
      <c r="B162677" t="n">
        <v>223</v>
      </c>
    </row>
    <row r="162678">
      <c r="A162678" t="inlineStr">
        <is>
          <t>castbolzonella.it:443</t>
        </is>
      </c>
      <c r="B162678" t="n">
        <v>223</v>
      </c>
    </row>
    <row r="162679">
      <c r="A162679" t="inlineStr">
        <is>
          <t>bubbawheat.files.wordpress.com</t>
        </is>
      </c>
      <c r="B162679" t="n">
        <v>223</v>
      </c>
    </row>
    <row r="162680">
      <c r="A162680" t="inlineStr">
        <is>
          <t>conceptpartyrentals.com</t>
        </is>
      </c>
      <c r="B162680" t="n">
        <v>223</v>
      </c>
    </row>
    <row r="162681">
      <c r="A162681" t="inlineStr">
        <is>
          <t>eva-store.ru</t>
        </is>
      </c>
      <c r="B162681" t="n">
        <v>223</v>
      </c>
    </row>
    <row r="162682">
      <c r="A162682" t="inlineStr">
        <is>
          <t>cdn.tentaran.com</t>
        </is>
      </c>
      <c r="B162682" t="n">
        <v>223</v>
      </c>
    </row>
    <row r="162683">
      <c r="A162683" t="inlineStr">
        <is>
          <t>www.tabladejoc.ro</t>
        </is>
      </c>
      <c r="B162683" t="n">
        <v>223</v>
      </c>
    </row>
    <row r="162684">
      <c r="A162684" t="inlineStr">
        <is>
          <t>www.truck1-pl.com</t>
        </is>
      </c>
      <c r="B162684" t="n">
        <v>223</v>
      </c>
    </row>
    <row r="162685">
      <c r="A162685" t="inlineStr">
        <is>
          <t>www.gov.ro</t>
        </is>
      </c>
      <c r="B162685" t="n">
        <v>223</v>
      </c>
    </row>
    <row r="162686">
      <c r="A162686" t="inlineStr">
        <is>
          <t>images.louielighting.com</t>
        </is>
      </c>
      <c r="B162686" t="n">
        <v>223</v>
      </c>
    </row>
    <row r="162687">
      <c r="A162687" t="inlineStr">
        <is>
          <t>www.thehoroscope.co</t>
        </is>
      </c>
      <c r="B162687" t="n">
        <v>223</v>
      </c>
    </row>
    <row r="162688">
      <c r="A162688" t="inlineStr">
        <is>
          <t>www.dollhouseogotto.no</t>
        </is>
      </c>
      <c r="B162688" t="n">
        <v>223</v>
      </c>
    </row>
    <row r="162689">
      <c r="A162689" t="inlineStr">
        <is>
          <t>www.uwatchfree.ph</t>
        </is>
      </c>
      <c r="B162689" t="n">
        <v>223</v>
      </c>
    </row>
    <row r="162690">
      <c r="A162690" t="inlineStr">
        <is>
          <t>www.essexham.co.uk</t>
        </is>
      </c>
      <c r="B162690" t="n">
        <v>223</v>
      </c>
    </row>
    <row r="162691">
      <c r="A162691" t="inlineStr">
        <is>
          <t>carturesti.ro</t>
        </is>
      </c>
      <c r="B162691" t="n">
        <v>223</v>
      </c>
    </row>
    <row r="162692">
      <c r="A162692" t="inlineStr">
        <is>
          <t>www.wegaelite.com</t>
        </is>
      </c>
      <c r="B162692" t="n">
        <v>223</v>
      </c>
    </row>
    <row r="162693">
      <c r="A162693" t="inlineStr">
        <is>
          <t>www.arperabags.com</t>
        </is>
      </c>
      <c r="B162693" t="n">
        <v>223</v>
      </c>
    </row>
    <row r="162694">
      <c r="A162694" t="inlineStr">
        <is>
          <t>cannabidiol360.com</t>
        </is>
      </c>
      <c r="B162694" t="n">
        <v>223</v>
      </c>
    </row>
    <row r="162695">
      <c r="A162695" t="inlineStr">
        <is>
          <t>www.tradesystems.co.uk</t>
        </is>
      </c>
      <c r="B162695" t="n">
        <v>223</v>
      </c>
    </row>
    <row r="162696">
      <c r="A162696" t="inlineStr">
        <is>
          <t>www.blowoutcards.com</t>
        </is>
      </c>
      <c r="B162696" t="n">
        <v>223</v>
      </c>
    </row>
    <row r="162697">
      <c r="A162697" t="inlineStr">
        <is>
          <t>www.gogeometry.com</t>
        </is>
      </c>
      <c r="B162697" t="n">
        <v>223</v>
      </c>
    </row>
    <row r="162698">
      <c r="A162698" t="inlineStr">
        <is>
          <t>www.rentprep.com</t>
        </is>
      </c>
      <c r="B162698" t="n">
        <v>223</v>
      </c>
    </row>
    <row r="162699">
      <c r="A162699" t="inlineStr">
        <is>
          <t>www.artglasssupplies.com</t>
        </is>
      </c>
      <c r="B162699" t="n">
        <v>223</v>
      </c>
    </row>
    <row r="162700">
      <c r="A162700" t="inlineStr">
        <is>
          <t>www.origin.mocomi.com</t>
        </is>
      </c>
      <c r="B162700" t="n">
        <v>223</v>
      </c>
    </row>
    <row r="162701">
      <c r="A162701" t="inlineStr">
        <is>
          <t>littlefarms.com</t>
        </is>
      </c>
      <c r="B162701" t="n">
        <v>223</v>
      </c>
    </row>
    <row r="162702">
      <c r="A162702" t="inlineStr">
        <is>
          <t>www.weathervanes.com</t>
        </is>
      </c>
      <c r="B162702" t="n">
        <v>223</v>
      </c>
    </row>
    <row r="162703">
      <c r="A162703" t="inlineStr">
        <is>
          <t>birdquiz.net</t>
        </is>
      </c>
      <c r="B162703" t="n">
        <v>223</v>
      </c>
    </row>
    <row r="162704">
      <c r="A162704" t="inlineStr">
        <is>
          <t>www.giftsdirect2u.co.uk</t>
        </is>
      </c>
      <c r="B162704" t="n">
        <v>223</v>
      </c>
    </row>
    <row r="162705">
      <c r="A162705" t="inlineStr">
        <is>
          <t>poofycheeks.com</t>
        </is>
      </c>
      <c r="B162705" t="n">
        <v>223</v>
      </c>
    </row>
    <row r="162706">
      <c r="A162706" t="inlineStr">
        <is>
          <t>latestmodapks.com</t>
        </is>
      </c>
      <c r="B162706" t="n">
        <v>223</v>
      </c>
    </row>
    <row r="162707">
      <c r="A162707" t="inlineStr">
        <is>
          <t>professionalrakeback.com</t>
        </is>
      </c>
      <c r="B162707" t="n">
        <v>223</v>
      </c>
    </row>
    <row r="162708">
      <c r="A162708" t="inlineStr">
        <is>
          <t>i.leolist.cc</t>
        </is>
      </c>
      <c r="B162708" t="n">
        <v>223</v>
      </c>
    </row>
    <row r="162709">
      <c r="A162709" t="inlineStr">
        <is>
          <t>www.northamptonshiresport.org</t>
        </is>
      </c>
      <c r="B162709" t="n">
        <v>223</v>
      </c>
    </row>
    <row r="162710">
      <c r="A162710" t="inlineStr">
        <is>
          <t>doggyinwonderland.com</t>
        </is>
      </c>
      <c r="B162710" t="n">
        <v>223</v>
      </c>
    </row>
    <row r="162711">
      <c r="A162711" t="inlineStr">
        <is>
          <t>www.fr-maillotfoot.com</t>
        </is>
      </c>
      <c r="B162711" t="n">
        <v>223</v>
      </c>
    </row>
    <row r="162712">
      <c r="A162712" t="inlineStr">
        <is>
          <t>www.occoutdoors.com</t>
        </is>
      </c>
      <c r="B162712" t="n">
        <v>223</v>
      </c>
    </row>
    <row r="162713">
      <c r="A162713" t="inlineStr">
        <is>
          <t>vimages.piwigo.com</t>
        </is>
      </c>
      <c r="B162713" t="n">
        <v>223</v>
      </c>
    </row>
    <row r="162714">
      <c r="A162714" t="inlineStr">
        <is>
          <t>seduceyourtastebuds.com</t>
        </is>
      </c>
      <c r="B162714" t="n">
        <v>223</v>
      </c>
    </row>
    <row r="162715">
      <c r="A162715" t="inlineStr">
        <is>
          <t>www.dats.com.au</t>
        </is>
      </c>
      <c r="B162715" t="n">
        <v>223</v>
      </c>
    </row>
    <row r="162716">
      <c r="A162716" t="inlineStr">
        <is>
          <t>www.inettutor.com</t>
        </is>
      </c>
      <c r="B162716" t="n">
        <v>223</v>
      </c>
    </row>
    <row r="162717">
      <c r="A162717" t="inlineStr">
        <is>
          <t>ssxxcc2.xnxxnew.club</t>
        </is>
      </c>
      <c r="B162717" t="n">
        <v>223</v>
      </c>
    </row>
    <row r="162718">
      <c r="A162718" t="inlineStr">
        <is>
          <t>www.vpweb.com</t>
        </is>
      </c>
      <c r="B162718" t="n">
        <v>223</v>
      </c>
    </row>
    <row r="162719">
      <c r="A162719" t="inlineStr">
        <is>
          <t>www.sneaker2all.com</t>
        </is>
      </c>
      <c r="B162719" t="n">
        <v>223</v>
      </c>
    </row>
    <row r="162720">
      <c r="A162720" t="inlineStr">
        <is>
          <t>d3v6u1fm2vumz3.cloudfront.net</t>
        </is>
      </c>
      <c r="B162720" t="n">
        <v>223</v>
      </c>
    </row>
    <row r="162721">
      <c r="A162721" t="inlineStr">
        <is>
          <t>lugansk-news.com</t>
        </is>
      </c>
      <c r="B162721" t="n">
        <v>223</v>
      </c>
    </row>
    <row r="162722">
      <c r="A162722" t="inlineStr">
        <is>
          <t>www.dakotamatrix.com</t>
        </is>
      </c>
      <c r="B162722" t="n">
        <v>223</v>
      </c>
    </row>
    <row r="162723">
      <c r="A162723" t="inlineStr">
        <is>
          <t>www.titan-pro.co.uk</t>
        </is>
      </c>
      <c r="B162723" t="n">
        <v>223</v>
      </c>
    </row>
    <row r="162724">
      <c r="A162724" t="inlineStr">
        <is>
          <t>sockstaz.com</t>
        </is>
      </c>
      <c r="B162724" t="n">
        <v>223</v>
      </c>
    </row>
    <row r="162725">
      <c r="A162725" t="inlineStr">
        <is>
          <t>ui4free.com</t>
        </is>
      </c>
      <c r="B162725" t="n">
        <v>223</v>
      </c>
    </row>
    <row r="162726">
      <c r="A162726" t="inlineStr">
        <is>
          <t>artoftoys.com</t>
        </is>
      </c>
      <c r="B162726" t="n">
        <v>223</v>
      </c>
    </row>
    <row r="162727">
      <c r="A162727" t="inlineStr">
        <is>
          <t>jprnrwxhmkik5q.leadongcdn.com</t>
        </is>
      </c>
      <c r="B162727" t="n">
        <v>223</v>
      </c>
    </row>
    <row r="162728">
      <c r="A162728" t="inlineStr">
        <is>
          <t>www.abservetech.com</t>
        </is>
      </c>
      <c r="B162728" t="n">
        <v>223</v>
      </c>
    </row>
    <row r="162729">
      <c r="A162729" t="inlineStr">
        <is>
          <t>www.tokyogames.com</t>
        </is>
      </c>
      <c r="B162729" t="n">
        <v>223</v>
      </c>
    </row>
    <row r="162730">
      <c r="A162730" t="inlineStr">
        <is>
          <t>www.simpleindianmom.in</t>
        </is>
      </c>
      <c r="B162730" t="n">
        <v>223</v>
      </c>
    </row>
    <row r="162731">
      <c r="A162731" t="inlineStr">
        <is>
          <t>img2.xxxdessert.com</t>
        </is>
      </c>
      <c r="B162731" t="n">
        <v>223</v>
      </c>
    </row>
    <row r="162732">
      <c r="A162732" t="inlineStr">
        <is>
          <t>www.misterfiesta.com</t>
        </is>
      </c>
      <c r="B162732" t="n">
        <v>223</v>
      </c>
    </row>
    <row r="162733">
      <c r="A162733" t="inlineStr">
        <is>
          <t>www.shopbentley.com</t>
        </is>
      </c>
      <c r="B162733" t="n">
        <v>223</v>
      </c>
    </row>
    <row r="162734">
      <c r="A162734" t="inlineStr">
        <is>
          <t>raymondhc.theonlinecatalog.com</t>
        </is>
      </c>
      <c r="B162734" t="n">
        <v>223</v>
      </c>
    </row>
    <row r="162735">
      <c r="A162735" t="inlineStr">
        <is>
          <t>www.firstesource.com</t>
        </is>
      </c>
      <c r="B162735" t="n">
        <v>223</v>
      </c>
    </row>
    <row r="162736">
      <c r="A162736" t="inlineStr">
        <is>
          <t>www.alleeducommerce.com</t>
        </is>
      </c>
      <c r="B162736" t="n">
        <v>223</v>
      </c>
    </row>
    <row r="162737">
      <c r="A162737" t="inlineStr">
        <is>
          <t>lumarhobby.nl</t>
        </is>
      </c>
      <c r="B162737" t="n">
        <v>223</v>
      </c>
    </row>
    <row r="162738">
      <c r="A162738" t="inlineStr">
        <is>
          <t>www.anabananna.com.br</t>
        </is>
      </c>
      <c r="B162738" t="n">
        <v>223</v>
      </c>
    </row>
    <row r="162739">
      <c r="A162739" t="inlineStr">
        <is>
          <t>www.pricecheckindia.com</t>
        </is>
      </c>
      <c r="B162739" t="n">
        <v>223</v>
      </c>
    </row>
    <row r="162740">
      <c r="A162740" t="inlineStr">
        <is>
          <t>www.kustom-kult.de</t>
        </is>
      </c>
      <c r="B162740" t="n">
        <v>223</v>
      </c>
    </row>
    <row r="162741">
      <c r="A162741" t="inlineStr">
        <is>
          <t>www.radiosupersaver.com</t>
        </is>
      </c>
      <c r="B162741" t="n">
        <v>223</v>
      </c>
    </row>
    <row r="162742">
      <c r="A162742" t="inlineStr">
        <is>
          <t>theinvisiblementor.com</t>
        </is>
      </c>
      <c r="B162742" t="n">
        <v>223</v>
      </c>
    </row>
    <row r="162743">
      <c r="A162743" t="inlineStr">
        <is>
          <t>xceledge.my</t>
        </is>
      </c>
      <c r="B162743" t="n">
        <v>223</v>
      </c>
    </row>
    <row r="162744">
      <c r="A162744" t="inlineStr">
        <is>
          <t>www.bexsbrowbands.com</t>
        </is>
      </c>
      <c r="B162744" t="n">
        <v>223</v>
      </c>
    </row>
    <row r="162745">
      <c r="A162745" t="inlineStr">
        <is>
          <t>mandarava.com</t>
        </is>
      </c>
      <c r="B162745" t="n">
        <v>223</v>
      </c>
    </row>
    <row r="162746">
      <c r="A162746" t="inlineStr">
        <is>
          <t>pennilessteacher.com</t>
        </is>
      </c>
      <c r="B162746" t="n">
        <v>223</v>
      </c>
    </row>
    <row r="162747">
      <c r="A162747" t="inlineStr">
        <is>
          <t>snjgift.com</t>
        </is>
      </c>
      <c r="B162747" t="n">
        <v>223</v>
      </c>
    </row>
    <row r="162748">
      <c r="A162748" t="inlineStr">
        <is>
          <t>www.cpd-direct.co.uk</t>
        </is>
      </c>
      <c r="B162748" t="n">
        <v>223</v>
      </c>
    </row>
    <row r="162749">
      <c r="A162749" t="inlineStr">
        <is>
          <t>www.gregangelo.com</t>
        </is>
      </c>
      <c r="B162749" t="n">
        <v>223</v>
      </c>
    </row>
    <row r="162750">
      <c r="A162750" t="inlineStr">
        <is>
          <t>realdigitalsuccess.com</t>
        </is>
      </c>
      <c r="B162750" t="n">
        <v>223</v>
      </c>
    </row>
    <row r="162751">
      <c r="A162751" t="inlineStr">
        <is>
          <t>mollymoreadsandwrites.files.wordpress.com</t>
        </is>
      </c>
      <c r="B162751" t="n">
        <v>223</v>
      </c>
    </row>
    <row r="162752">
      <c r="A162752" t="inlineStr">
        <is>
          <t>www.forstinger.com</t>
        </is>
      </c>
      <c r="B162752" t="n">
        <v>223</v>
      </c>
    </row>
    <row r="162753">
      <c r="A162753" t="inlineStr">
        <is>
          <t>bigtex-images-production.s3.us-east-2.amazonaws.com</t>
        </is>
      </c>
      <c r="B162753" t="n">
        <v>223</v>
      </c>
    </row>
    <row r="162754">
      <c r="A162754" t="inlineStr">
        <is>
          <t>www.eduvidya.com</t>
        </is>
      </c>
      <c r="B162754" t="n">
        <v>223</v>
      </c>
    </row>
    <row r="162755">
      <c r="A162755" t="inlineStr">
        <is>
          <t>adamsappleclub.files.wordpress.com</t>
        </is>
      </c>
      <c r="B162755" t="n">
        <v>223</v>
      </c>
    </row>
    <row r="162756">
      <c r="A162756" t="inlineStr">
        <is>
          <t>www.mosvideopro.ru</t>
        </is>
      </c>
      <c r="B162756" t="n">
        <v>223</v>
      </c>
    </row>
    <row r="162757">
      <c r="A162757" t="inlineStr">
        <is>
          <t>www.panetflix.se</t>
        </is>
      </c>
      <c r="B162757" t="n">
        <v>223</v>
      </c>
    </row>
    <row r="162758">
      <c r="A162758" t="inlineStr">
        <is>
          <t>brandednotebooks.com</t>
        </is>
      </c>
      <c r="B162758" t="n">
        <v>223</v>
      </c>
    </row>
    <row r="162759">
      <c r="A162759" t="inlineStr">
        <is>
          <t>mascoweb.es</t>
        </is>
      </c>
      <c r="B162759" t="n">
        <v>223</v>
      </c>
    </row>
    <row r="162760">
      <c r="A162760" t="inlineStr">
        <is>
          <t>fapfapvid.com</t>
        </is>
      </c>
      <c r="B162760" t="n">
        <v>223</v>
      </c>
    </row>
    <row r="162761">
      <c r="A162761" t="inlineStr">
        <is>
          <t>www.dilawrichrysler.com</t>
        </is>
      </c>
      <c r="B162761" t="n">
        <v>223</v>
      </c>
    </row>
    <row r="162762">
      <c r="A162762" t="inlineStr">
        <is>
          <t>www.joeblogs.online</t>
        </is>
      </c>
      <c r="B162762" t="n">
        <v>223</v>
      </c>
    </row>
    <row r="162763">
      <c r="A162763" t="inlineStr">
        <is>
          <t>m.altrasonicautomation.com</t>
        </is>
      </c>
      <c r="B162763" t="n">
        <v>223</v>
      </c>
    </row>
    <row r="162764">
      <c r="A162764" t="inlineStr">
        <is>
          <t>domain-properties.com</t>
        </is>
      </c>
      <c r="B162764" t="n">
        <v>223</v>
      </c>
    </row>
    <row r="162765">
      <c r="A162765" t="inlineStr">
        <is>
          <t>c807cc14aff842256f16-892bacbfc4a3b3a3517a85d4266f91ad.ssl.cf1.rackcdn.com</t>
        </is>
      </c>
      <c r="B162765" t="n">
        <v>223</v>
      </c>
    </row>
    <row r="162766">
      <c r="A162766" t="inlineStr">
        <is>
          <t>adelaide.freeadsaustralia.com</t>
        </is>
      </c>
      <c r="B162766" t="n">
        <v>223</v>
      </c>
    </row>
    <row r="162767">
      <c r="A162767" t="inlineStr">
        <is>
          <t>www.disco80-x.ru</t>
        </is>
      </c>
      <c r="B162767" t="n">
        <v>223</v>
      </c>
    </row>
    <row r="162768">
      <c r="A162768" t="inlineStr">
        <is>
          <t>flac.expoartemontichiari.it</t>
        </is>
      </c>
      <c r="B162768" t="n">
        <v>223</v>
      </c>
    </row>
    <row r="162769">
      <c r="A162769" t="inlineStr">
        <is>
          <t>biblebuyingguide.com</t>
        </is>
      </c>
      <c r="B162769" t="n">
        <v>223</v>
      </c>
    </row>
    <row r="162770">
      <c r="A162770" t="inlineStr">
        <is>
          <t>www.allsneakers.de</t>
        </is>
      </c>
      <c r="B162770" t="n">
        <v>223</v>
      </c>
    </row>
    <row r="162771">
      <c r="A162771" t="inlineStr">
        <is>
          <t>www.ladocdiscos.com.br</t>
        </is>
      </c>
      <c r="B162771" t="n">
        <v>223</v>
      </c>
    </row>
    <row r="162772">
      <c r="A162772" t="inlineStr">
        <is>
          <t>canon-print.com</t>
        </is>
      </c>
      <c r="B162772" t="n">
        <v>223</v>
      </c>
    </row>
    <row r="162773">
      <c r="A162773" t="inlineStr">
        <is>
          <t>www.cali-go.com</t>
        </is>
      </c>
      <c r="B162773" t="n">
        <v>223</v>
      </c>
    </row>
    <row r="162774">
      <c r="A162774" t="inlineStr">
        <is>
          <t>hoaxanh.vn</t>
        </is>
      </c>
      <c r="B162774" t="n">
        <v>223</v>
      </c>
    </row>
    <row r="162775">
      <c r="A162775" t="inlineStr">
        <is>
          <t>emil-greta.de</t>
        </is>
      </c>
      <c r="B162775" t="n">
        <v>223</v>
      </c>
    </row>
    <row r="162776">
      <c r="A162776" t="inlineStr">
        <is>
          <t>mimimememe.com</t>
        </is>
      </c>
      <c r="B162776" t="n">
        <v>223</v>
      </c>
    </row>
    <row r="162777">
      <c r="A162777" t="inlineStr">
        <is>
          <t>www.jawadis.us</t>
        </is>
      </c>
      <c r="B162777" t="n">
        <v>223</v>
      </c>
    </row>
    <row r="162778">
      <c r="A162778" t="inlineStr">
        <is>
          <t>shop.bohobby.com</t>
        </is>
      </c>
      <c r="B162778" t="n">
        <v>223</v>
      </c>
    </row>
    <row r="162779">
      <c r="A162779" t="inlineStr">
        <is>
          <t>www.fsfireplace.com</t>
        </is>
      </c>
      <c r="B162779" t="n">
        <v>223</v>
      </c>
    </row>
    <row r="162780">
      <c r="A162780" t="inlineStr">
        <is>
          <t>smartshopper.ru</t>
        </is>
      </c>
      <c r="B162780" t="n">
        <v>223</v>
      </c>
    </row>
    <row r="162781">
      <c r="A162781" t="inlineStr">
        <is>
          <t>www.egaproducts.com</t>
        </is>
      </c>
      <c r="B162781" t="n">
        <v>223</v>
      </c>
    </row>
    <row r="162782">
      <c r="A162782" t="inlineStr">
        <is>
          <t>assetcloud03.roccommerce.net</t>
        </is>
      </c>
      <c r="B162782" t="n">
        <v>223</v>
      </c>
    </row>
    <row r="162783">
      <c r="A162783" t="inlineStr">
        <is>
          <t>www.casapets.fr</t>
        </is>
      </c>
      <c r="B162783" t="n">
        <v>223</v>
      </c>
    </row>
    <row r="162784">
      <c r="A162784" t="inlineStr">
        <is>
          <t>www.diandsaulbooks.co.uk</t>
        </is>
      </c>
      <c r="B162784" t="n">
        <v>223</v>
      </c>
    </row>
    <row r="162785">
      <c r="A162785" t="inlineStr">
        <is>
          <t>bigwarehousesparesaus.appspot.com</t>
        </is>
      </c>
      <c r="B162785" t="n">
        <v>223</v>
      </c>
    </row>
    <row r="162786">
      <c r="A162786" t="inlineStr">
        <is>
          <t>www.swoomy.net</t>
        </is>
      </c>
      <c r="B162786" t="n">
        <v>223</v>
      </c>
    </row>
    <row r="162787">
      <c r="A162787" t="inlineStr">
        <is>
          <t>www.themiracleofessentialoils.com</t>
        </is>
      </c>
      <c r="B162787" t="n">
        <v>223</v>
      </c>
    </row>
    <row r="162788">
      <c r="A162788" t="inlineStr">
        <is>
          <t>impextrom.com</t>
        </is>
      </c>
      <c r="B162788" t="n">
        <v>223</v>
      </c>
    </row>
    <row r="162789">
      <c r="A162789" t="inlineStr">
        <is>
          <t>2arlda3uggcg34bj2l1w48wx-wpengine.netdna-ssl.com</t>
        </is>
      </c>
      <c r="B162789" t="n">
        <v>223</v>
      </c>
    </row>
    <row r="162790">
      <c r="A162790" t="inlineStr">
        <is>
          <t>vintageretromidcentury.biz</t>
        </is>
      </c>
      <c r="B162790" t="n">
        <v>223</v>
      </c>
    </row>
    <row r="162791">
      <c r="A162791" t="inlineStr">
        <is>
          <t>www.metrolinacustomcarts.com</t>
        </is>
      </c>
      <c r="B162791" t="n">
        <v>223</v>
      </c>
    </row>
    <row r="162792">
      <c r="A162792" t="inlineStr">
        <is>
          <t>www.shpkg.com</t>
        </is>
      </c>
      <c r="B162792" t="n">
        <v>223</v>
      </c>
    </row>
    <row r="162793">
      <c r="A162793" t="inlineStr">
        <is>
          <t>www.originalwheels.com</t>
        </is>
      </c>
      <c r="B162793" t="n">
        <v>223</v>
      </c>
    </row>
    <row r="162794">
      <c r="A162794" t="inlineStr">
        <is>
          <t>www.spalletta.it</t>
        </is>
      </c>
      <c r="B162794" t="n">
        <v>223</v>
      </c>
    </row>
    <row r="162795">
      <c r="A162795" t="inlineStr">
        <is>
          <t>sexpositions.club:443</t>
        </is>
      </c>
      <c r="B162795" t="n">
        <v>223</v>
      </c>
    </row>
    <row r="162796">
      <c r="A162796" t="inlineStr">
        <is>
          <t>nextews.com</t>
        </is>
      </c>
      <c r="B162796" t="n">
        <v>223</v>
      </c>
    </row>
    <row r="162797">
      <c r="A162797" t="inlineStr">
        <is>
          <t>shopomio-old.ukdev.ru</t>
        </is>
      </c>
      <c r="B162797" t="n">
        <v>223</v>
      </c>
    </row>
    <row r="162798">
      <c r="A162798" t="inlineStr">
        <is>
          <t>www.jafocase.com</t>
        </is>
      </c>
      <c r="B162798" t="n">
        <v>223</v>
      </c>
    </row>
    <row r="162799">
      <c r="A162799" t="inlineStr">
        <is>
          <t>bugaga.ru</t>
        </is>
      </c>
      <c r="B162799" t="n">
        <v>223</v>
      </c>
    </row>
    <row r="162800">
      <c r="A162800" t="inlineStr">
        <is>
          <t>vegyidiszkont.hu</t>
        </is>
      </c>
      <c r="B162800" t="n">
        <v>223</v>
      </c>
    </row>
    <row r="162801">
      <c r="A162801" t="inlineStr">
        <is>
          <t>uniformshirtpants.com</t>
        </is>
      </c>
      <c r="B162801" t="n">
        <v>223</v>
      </c>
    </row>
    <row r="162802">
      <c r="A162802" t="inlineStr">
        <is>
          <t>staticfpu.bu.edu.eg</t>
        </is>
      </c>
      <c r="B162802" t="n">
        <v>223</v>
      </c>
    </row>
    <row r="162803">
      <c r="A162803" t="inlineStr">
        <is>
          <t>packageinspiration.com</t>
        </is>
      </c>
      <c r="B162803" t="n">
        <v>223</v>
      </c>
    </row>
    <row r="162804">
      <c r="A162804" t="inlineStr">
        <is>
          <t>lasespadrillas.com</t>
        </is>
      </c>
      <c r="B162804" t="n">
        <v>223</v>
      </c>
    </row>
    <row r="162805">
      <c r="A162805" t="inlineStr">
        <is>
          <t>d1yqdpi8bcrbi9.cloudfront.net</t>
        </is>
      </c>
      <c r="B162805" t="n">
        <v>223</v>
      </c>
    </row>
    <row r="162806">
      <c r="A162806" t="inlineStr">
        <is>
          <t>thebitetour.com</t>
        </is>
      </c>
      <c r="B162806" t="n">
        <v>223</v>
      </c>
    </row>
    <row r="162807">
      <c r="A162807" t="inlineStr">
        <is>
          <t>docplayer.dk</t>
        </is>
      </c>
      <c r="B162807" t="n">
        <v>223</v>
      </c>
    </row>
    <row r="162808">
      <c r="A162808" t="inlineStr">
        <is>
          <t>simmcity.nl</t>
        </is>
      </c>
      <c r="B162808" t="n">
        <v>223</v>
      </c>
    </row>
    <row r="162809">
      <c r="A162809" t="inlineStr">
        <is>
          <t>img.web-starlets.com</t>
        </is>
      </c>
      <c r="B162809" t="n">
        <v>223</v>
      </c>
    </row>
    <row r="162810">
      <c r="A162810" t="inlineStr">
        <is>
          <t>hrexach.files.wordpress.com</t>
        </is>
      </c>
      <c r="B162810" t="n">
        <v>223</v>
      </c>
    </row>
    <row r="162811">
      <c r="A162811" t="inlineStr">
        <is>
          <t>www.greenpicnic.nl</t>
        </is>
      </c>
      <c r="B162811" t="n">
        <v>223</v>
      </c>
    </row>
    <row r="162812">
      <c r="A162812" t="inlineStr">
        <is>
          <t>wijswest.nl</t>
        </is>
      </c>
      <c r="B162812" t="n">
        <v>223</v>
      </c>
    </row>
    <row r="162813">
      <c r="A162813" t="inlineStr">
        <is>
          <t>www.zulfiqar.co.jp</t>
        </is>
      </c>
      <c r="B162813" t="n">
        <v>223</v>
      </c>
    </row>
    <row r="162814">
      <c r="A162814" t="inlineStr">
        <is>
          <t>fr.buccellati.com</t>
        </is>
      </c>
      <c r="B162814" t="n">
        <v>223</v>
      </c>
    </row>
    <row r="162815">
      <c r="A162815" t="inlineStr">
        <is>
          <t>carmodels.ro</t>
        </is>
      </c>
      <c r="B162815" t="n">
        <v>223</v>
      </c>
    </row>
    <row r="162816">
      <c r="A162816" t="inlineStr">
        <is>
          <t>www.mygodpictures.com</t>
        </is>
      </c>
      <c r="B162816" t="n">
        <v>223</v>
      </c>
    </row>
    <row r="162817">
      <c r="A162817" t="inlineStr">
        <is>
          <t>www.filmofiel.nl</t>
        </is>
      </c>
      <c r="B162817" t="n">
        <v>223</v>
      </c>
    </row>
    <row r="162818">
      <c r="A162818" t="inlineStr">
        <is>
          <t>static.tomplay.com</t>
        </is>
      </c>
      <c r="B162818" t="n">
        <v>223</v>
      </c>
    </row>
    <row r="162819">
      <c r="A162819" t="inlineStr">
        <is>
          <t>www.bikeshopnicodegroot.nl</t>
        </is>
      </c>
      <c r="B162819" t="n">
        <v>223</v>
      </c>
    </row>
    <row r="162820">
      <c r="A162820" t="inlineStr">
        <is>
          <t>www.majoliebougie.com</t>
        </is>
      </c>
      <c r="B162820" t="n">
        <v>223</v>
      </c>
    </row>
    <row r="162821">
      <c r="A162821" t="inlineStr">
        <is>
          <t>www.egypttoursplus.com</t>
        </is>
      </c>
      <c r="B162821" t="n">
        <v>223</v>
      </c>
    </row>
    <row r="162822">
      <c r="A162822" t="inlineStr">
        <is>
          <t>img4771.weyesns.com</t>
        </is>
      </c>
      <c r="B162822" t="n">
        <v>223</v>
      </c>
    </row>
    <row r="162823">
      <c r="A162823" t="inlineStr">
        <is>
          <t>mcswebsites.blob.core.windows.net</t>
        </is>
      </c>
      <c r="B162823" t="n">
        <v>223</v>
      </c>
    </row>
    <row r="162824">
      <c r="A162824" t="inlineStr">
        <is>
          <t>smiletic.com</t>
        </is>
      </c>
      <c r="B162824" t="n">
        <v>223</v>
      </c>
    </row>
    <row r="162825">
      <c r="A162825" t="inlineStr">
        <is>
          <t>www.sonicimmersion.org</t>
        </is>
      </c>
      <c r="B162825" t="n">
        <v>223</v>
      </c>
    </row>
    <row r="162826">
      <c r="A162826" t="inlineStr">
        <is>
          <t>gadgether.com</t>
        </is>
      </c>
      <c r="B162826" t="n">
        <v>223</v>
      </c>
    </row>
    <row r="162827">
      <c r="A162827" t="inlineStr">
        <is>
          <t>di-uploads-pod33.dealerinspire.com</t>
        </is>
      </c>
      <c r="B162827" t="n">
        <v>223</v>
      </c>
    </row>
    <row r="162828">
      <c r="A162828" t="inlineStr">
        <is>
          <t>www.demza.co.za</t>
        </is>
      </c>
      <c r="B162828" t="n">
        <v>223</v>
      </c>
    </row>
    <row r="162829">
      <c r="A162829" t="inlineStr">
        <is>
          <t>1049973478.rsc.cdn77.org</t>
        </is>
      </c>
      <c r="B162829" t="n">
        <v>223</v>
      </c>
    </row>
    <row r="162830">
      <c r="A162830" t="inlineStr">
        <is>
          <t>www.celteshop.com</t>
        </is>
      </c>
      <c r="B162830" t="n">
        <v>223</v>
      </c>
    </row>
    <row r="162831">
      <c r="A162831" t="inlineStr">
        <is>
          <t>petitbazaar.be</t>
        </is>
      </c>
      <c r="B162831" t="n">
        <v>223</v>
      </c>
    </row>
    <row r="162832">
      <c r="A162832" t="inlineStr">
        <is>
          <t>www.ubc-voc.com</t>
        </is>
      </c>
      <c r="B162832" t="n">
        <v>223</v>
      </c>
    </row>
    <row r="162833">
      <c r="A162833" t="inlineStr">
        <is>
          <t>aves.org</t>
        </is>
      </c>
      <c r="B162833" t="n">
        <v>223</v>
      </c>
    </row>
    <row r="162834">
      <c r="A162834" t="inlineStr">
        <is>
          <t>explicitshirtstore.com</t>
        </is>
      </c>
      <c r="B162834" t="n">
        <v>223</v>
      </c>
    </row>
    <row r="162835">
      <c r="A162835" t="inlineStr">
        <is>
          <t>dimitrioglousport.gr</t>
        </is>
      </c>
      <c r="B162835" t="n">
        <v>223</v>
      </c>
    </row>
    <row r="162836">
      <c r="A162836" t="inlineStr">
        <is>
          <t>blog.turbotax.intuit.com</t>
        </is>
      </c>
      <c r="B162836" t="n">
        <v>223</v>
      </c>
    </row>
    <row r="162837">
      <c r="A162837" t="inlineStr">
        <is>
          <t>www.compuconsolas.com.uy</t>
        </is>
      </c>
      <c r="B162837" t="n">
        <v>223</v>
      </c>
    </row>
    <row r="162838">
      <c r="A162838" t="inlineStr">
        <is>
          <t>cdn.wallethub.com</t>
        </is>
      </c>
      <c r="B162838" t="n">
        <v>223</v>
      </c>
    </row>
    <row r="162839">
      <c r="A162839" t="inlineStr">
        <is>
          <t>www.test.se</t>
        </is>
      </c>
      <c r="B162839" t="n">
        <v>223</v>
      </c>
    </row>
    <row r="162840">
      <c r="A162840" t="inlineStr">
        <is>
          <t>loseweightbyeating.com</t>
        </is>
      </c>
      <c r="B162840" t="n">
        <v>223</v>
      </c>
    </row>
    <row r="162841">
      <c r="A162841" t="inlineStr">
        <is>
          <t>www.colombotelegraph.com</t>
        </is>
      </c>
      <c r="B162841" t="n">
        <v>223</v>
      </c>
    </row>
    <row r="162842">
      <c r="A162842" t="inlineStr">
        <is>
          <t>trulyvenice-static.kxscdn.com</t>
        </is>
      </c>
      <c r="B162842" t="n">
        <v>223</v>
      </c>
    </row>
    <row r="162843">
      <c r="A162843" t="inlineStr">
        <is>
          <t>www.billardsdefrance.fr</t>
        </is>
      </c>
      <c r="B162843" t="n">
        <v>223</v>
      </c>
    </row>
    <row r="162844">
      <c r="A162844" t="inlineStr">
        <is>
          <t>www.i-love-t-shirts.co.uk</t>
        </is>
      </c>
      <c r="B162844" t="n">
        <v>223</v>
      </c>
    </row>
    <row r="162845">
      <c r="A162845" t="inlineStr">
        <is>
          <t>fanfest.com</t>
        </is>
      </c>
      <c r="B162845" t="n">
        <v>223</v>
      </c>
    </row>
    <row r="162846">
      <c r="A162846" t="inlineStr">
        <is>
          <t>www.southendbuddhist.com</t>
        </is>
      </c>
      <c r="B162846" t="n">
        <v>223</v>
      </c>
    </row>
    <row r="162847">
      <c r="A162847" t="inlineStr">
        <is>
          <t>images.door-handle.org</t>
        </is>
      </c>
      <c r="B162847" t="n">
        <v>223</v>
      </c>
    </row>
    <row r="162848">
      <c r="A162848" t="inlineStr">
        <is>
          <t>www.brightliving.nl</t>
        </is>
      </c>
      <c r="B162848" t="n">
        <v>223</v>
      </c>
    </row>
    <row r="162849">
      <c r="A162849" t="inlineStr">
        <is>
          <t>www.automobile-sportive.com</t>
        </is>
      </c>
      <c r="B162849" t="n">
        <v>223</v>
      </c>
    </row>
    <row r="162850">
      <c r="A162850" t="inlineStr">
        <is>
          <t>caltric.com</t>
        </is>
      </c>
      <c r="B162850" t="n">
        <v>223</v>
      </c>
    </row>
    <row r="162851">
      <c r="A162851" t="inlineStr">
        <is>
          <t>www.catexcavatorservice.com</t>
        </is>
      </c>
      <c r="B162851" t="n">
        <v>223</v>
      </c>
    </row>
    <row r="162852">
      <c r="A162852" t="inlineStr">
        <is>
          <t>www.tvambienti.si</t>
        </is>
      </c>
      <c r="B162852" t="n">
        <v>223</v>
      </c>
    </row>
    <row r="162853">
      <c r="A162853" t="inlineStr">
        <is>
          <t>wp-aws-media.s3-accelerate.amazonaws.com</t>
        </is>
      </c>
      <c r="B162853" t="n">
        <v>223</v>
      </c>
    </row>
    <row r="162854">
      <c r="A162854" t="inlineStr">
        <is>
          <t>www.jstationery.com</t>
        </is>
      </c>
      <c r="B162854" t="n">
        <v>223</v>
      </c>
    </row>
    <row r="162855">
      <c r="A162855" t="inlineStr">
        <is>
          <t>www.donpaulson.com</t>
        </is>
      </c>
      <c r="B162855" t="n">
        <v>223</v>
      </c>
    </row>
    <row r="162856">
      <c r="A162856" t="inlineStr">
        <is>
          <t>img3707.weyesns.com</t>
        </is>
      </c>
      <c r="B162856" t="n">
        <v>223</v>
      </c>
    </row>
    <row r="162857">
      <c r="A162857" t="inlineStr">
        <is>
          <t>blog.bricsys.com</t>
        </is>
      </c>
      <c r="B162857" t="n">
        <v>223</v>
      </c>
    </row>
    <row r="162858">
      <c r="A162858" t="inlineStr">
        <is>
          <t>www.sniper-as.de</t>
        </is>
      </c>
      <c r="B162858" t="n">
        <v>223</v>
      </c>
    </row>
    <row r="162859">
      <c r="A162859" t="inlineStr">
        <is>
          <t>www.flowertattoopictures.com</t>
        </is>
      </c>
      <c r="B162859" t="n">
        <v>223</v>
      </c>
    </row>
    <row r="162860">
      <c r="A162860" t="inlineStr">
        <is>
          <t>digitalrepository.trincoll.edu</t>
        </is>
      </c>
      <c r="B162860" t="n">
        <v>223</v>
      </c>
    </row>
    <row r="162861">
      <c r="A162861" t="inlineStr">
        <is>
          <t>www.elite-comic-book.fr</t>
        </is>
      </c>
      <c r="B162861" t="n">
        <v>223</v>
      </c>
    </row>
    <row r="162862">
      <c r="A162862" t="inlineStr">
        <is>
          <t>media3.vagueetvent.com</t>
        </is>
      </c>
      <c r="B162862" t="n">
        <v>223</v>
      </c>
    </row>
    <row r="162863">
      <c r="A162863" t="inlineStr">
        <is>
          <t>galstainlesssteel.com</t>
        </is>
      </c>
      <c r="B162863" t="n">
        <v>223</v>
      </c>
    </row>
    <row r="162864">
      <c r="A162864" t="inlineStr">
        <is>
          <t>www.aluminiumwarehouse.co.uk</t>
        </is>
      </c>
      <c r="B162864" t="n">
        <v>223</v>
      </c>
    </row>
    <row r="162865">
      <c r="A162865" t="inlineStr">
        <is>
          <t>4tzq827ytjd1qoq5j2su2rm1-wpengine.netdna-ssl.com</t>
        </is>
      </c>
      <c r="B162865" t="n">
        <v>223</v>
      </c>
    </row>
    <row r="162866">
      <c r="A162866" t="inlineStr">
        <is>
          <t>astronlogia.com</t>
        </is>
      </c>
      <c r="B162866" t="n">
        <v>223</v>
      </c>
    </row>
    <row r="162867">
      <c r="A162867" t="inlineStr">
        <is>
          <t>www.usstore.it</t>
        </is>
      </c>
      <c r="B162867" t="n">
        <v>223</v>
      </c>
    </row>
    <row r="162868">
      <c r="A162868" t="inlineStr">
        <is>
          <t>fisherynation.com</t>
        </is>
      </c>
      <c r="B162868" t="n">
        <v>223</v>
      </c>
    </row>
    <row r="162869">
      <c r="A162869" t="inlineStr">
        <is>
          <t>www.youwealthrevolution.com</t>
        </is>
      </c>
      <c r="B162869" t="n">
        <v>223</v>
      </c>
    </row>
    <row r="162870">
      <c r="A162870" t="inlineStr">
        <is>
          <t>microcabin.net</t>
        </is>
      </c>
      <c r="B162870" t="n">
        <v>223</v>
      </c>
    </row>
    <row r="162871">
      <c r="A162871" t="inlineStr">
        <is>
          <t>shop.niederpruem-druck-und-media.de</t>
        </is>
      </c>
      <c r="B162871" t="n">
        <v>223</v>
      </c>
    </row>
    <row r="162872">
      <c r="A162872" t="inlineStr">
        <is>
          <t>lmarie7b.files.wordpress.com</t>
        </is>
      </c>
      <c r="B162872" t="n">
        <v>223</v>
      </c>
    </row>
    <row r="162873">
      <c r="A162873" t="inlineStr">
        <is>
          <t>610698-1978843-raikfcquaxqncofqfm.stackpathdns.com</t>
        </is>
      </c>
      <c r="B162873" t="n">
        <v>223</v>
      </c>
    </row>
    <row r="162874">
      <c r="A162874" t="inlineStr">
        <is>
          <t>imgservprod.bymycar.fr</t>
        </is>
      </c>
      <c r="B162874" t="n">
        <v>223</v>
      </c>
    </row>
    <row r="162875">
      <c r="A162875" t="inlineStr">
        <is>
          <t>childrenshouse.co.za</t>
        </is>
      </c>
      <c r="B162875" t="n">
        <v>223</v>
      </c>
    </row>
    <row r="162876">
      <c r="A162876" t="inlineStr">
        <is>
          <t>koci638w6sl2gs6t6de2t8c4-wpengine.netdna-ssl.com</t>
        </is>
      </c>
      <c r="B162876" t="n">
        <v>223</v>
      </c>
    </row>
    <row r="162877">
      <c r="A162877" t="inlineStr">
        <is>
          <t>bandofcreators.com</t>
        </is>
      </c>
      <c r="B162877" t="n">
        <v>223</v>
      </c>
    </row>
    <row r="162878">
      <c r="A162878" t="inlineStr">
        <is>
          <t>146265-420990-raikfcquaxqncofqfm.stackpathdns.com</t>
        </is>
      </c>
      <c r="B162878" t="n">
        <v>223</v>
      </c>
    </row>
    <row r="162879">
      <c r="A162879" t="inlineStr">
        <is>
          <t>images.metaldetectori.com</t>
        </is>
      </c>
      <c r="B162879" t="n">
        <v>223</v>
      </c>
    </row>
    <row r="162880">
      <c r="A162880" t="inlineStr">
        <is>
          <t>footballmanagerstory.com</t>
        </is>
      </c>
      <c r="B162880" t="n">
        <v>223</v>
      </c>
    </row>
    <row r="162881">
      <c r="A162881" t="inlineStr">
        <is>
          <t>teachingideas.co.uk</t>
        </is>
      </c>
      <c r="B162881" t="n">
        <v>223</v>
      </c>
    </row>
    <row r="162882">
      <c r="A162882" t="inlineStr">
        <is>
          <t>ontargetinteractive.com</t>
        </is>
      </c>
      <c r="B162882" t="n">
        <v>223</v>
      </c>
    </row>
    <row r="162883">
      <c r="A162883" t="inlineStr">
        <is>
          <t>collectionmustsee.com</t>
        </is>
      </c>
      <c r="B162883" t="n">
        <v>223</v>
      </c>
    </row>
    <row r="162884">
      <c r="A162884" t="inlineStr">
        <is>
          <t>jewishhomela.files.wordpress.com</t>
        </is>
      </c>
      <c r="B162884" t="n">
        <v>223</v>
      </c>
    </row>
    <row r="162885">
      <c r="A162885" t="inlineStr">
        <is>
          <t>ncacct.org</t>
        </is>
      </c>
      <c r="B162885" t="n">
        <v>223</v>
      </c>
    </row>
    <row r="162886">
      <c r="A162886" t="inlineStr">
        <is>
          <t>752847.smushcdn.com</t>
        </is>
      </c>
      <c r="B162886" t="n">
        <v>223</v>
      </c>
    </row>
    <row r="162887">
      <c r="A162887" t="inlineStr">
        <is>
          <t>www.stoffekontor.de</t>
        </is>
      </c>
      <c r="B162887" t="n">
        <v>223</v>
      </c>
    </row>
    <row r="162888">
      <c r="A162888" t="inlineStr">
        <is>
          <t>soulsongart.files.wordpress.com</t>
        </is>
      </c>
      <c r="B162888" t="n">
        <v>223</v>
      </c>
    </row>
    <row r="162889">
      <c r="A162889" t="inlineStr">
        <is>
          <t>ohtopten.com</t>
        </is>
      </c>
      <c r="B162889" t="n">
        <v>223</v>
      </c>
    </row>
    <row r="162890">
      <c r="A162890" t="inlineStr">
        <is>
          <t>www.store-radiant.com</t>
        </is>
      </c>
      <c r="B162890" t="n">
        <v>223</v>
      </c>
    </row>
    <row r="162891">
      <c r="A162891" t="inlineStr">
        <is>
          <t>toko1001.id</t>
        </is>
      </c>
      <c r="B162891" t="n">
        <v>223</v>
      </c>
    </row>
    <row r="162892">
      <c r="A162892" t="inlineStr">
        <is>
          <t>neococoastore.com</t>
        </is>
      </c>
      <c r="B162892" t="n">
        <v>223</v>
      </c>
    </row>
    <row r="162893">
      <c r="A162893" t="inlineStr">
        <is>
          <t>moleculeclothing.online</t>
        </is>
      </c>
      <c r="B162893" t="n">
        <v>223</v>
      </c>
    </row>
    <row r="162894">
      <c r="A162894" t="inlineStr">
        <is>
          <t>www.vapeape.ie</t>
        </is>
      </c>
      <c r="B162894" t="n">
        <v>223</v>
      </c>
    </row>
    <row r="162895">
      <c r="A162895" t="inlineStr">
        <is>
          <t>advantagefirstaid.co.uk</t>
        </is>
      </c>
      <c r="B162895" t="n">
        <v>223</v>
      </c>
    </row>
    <row r="162896">
      <c r="A162896" t="inlineStr">
        <is>
          <t>torontonicity.com</t>
        </is>
      </c>
      <c r="B162896" t="n">
        <v>223</v>
      </c>
    </row>
    <row r="162897">
      <c r="A162897" t="inlineStr">
        <is>
          <t>d2uonb1a56l9mc.cloudfront.net</t>
        </is>
      </c>
      <c r="B162897" t="n">
        <v>223</v>
      </c>
    </row>
    <row r="162898">
      <c r="A162898" t="inlineStr">
        <is>
          <t>www.annmariegianni.com</t>
        </is>
      </c>
      <c r="B162898" t="n">
        <v>223</v>
      </c>
    </row>
    <row r="162899">
      <c r="A162899" t="inlineStr">
        <is>
          <t>www.uaepersonaltrainers.com</t>
        </is>
      </c>
      <c r="B162899" t="n">
        <v>223</v>
      </c>
    </row>
    <row r="162900">
      <c r="A162900" t="inlineStr">
        <is>
          <t>vjav3.hclips.net</t>
        </is>
      </c>
      <c r="B162900" t="n">
        <v>223</v>
      </c>
    </row>
    <row r="162901">
      <c r="A162901" t="inlineStr">
        <is>
          <t>www.gardenlady.com</t>
        </is>
      </c>
      <c r="B162901" t="n">
        <v>223</v>
      </c>
    </row>
    <row r="162902">
      <c r="A162902" t="inlineStr">
        <is>
          <t>www.t-mobilecenter.com</t>
        </is>
      </c>
      <c r="B162902" t="n">
        <v>223</v>
      </c>
    </row>
    <row r="162903">
      <c r="A162903" t="inlineStr">
        <is>
          <t>sciencebasedmedicine.org</t>
        </is>
      </c>
      <c r="B162903" t="n">
        <v>223</v>
      </c>
    </row>
    <row r="162904">
      <c r="A162904" t="inlineStr">
        <is>
          <t>www.oneal-b2b.com</t>
        </is>
      </c>
      <c r="B162904" t="n">
        <v>223</v>
      </c>
    </row>
    <row r="162905">
      <c r="A162905" t="inlineStr">
        <is>
          <t>thestrawberrythief.com.au</t>
        </is>
      </c>
      <c r="B162905" t="n">
        <v>223</v>
      </c>
    </row>
    <row r="162906">
      <c r="A162906" t="inlineStr">
        <is>
          <t>agyoungauthorcom.files.wordpress.com</t>
        </is>
      </c>
      <c r="B162906" t="n">
        <v>223</v>
      </c>
    </row>
    <row r="162907">
      <c r="A162907" t="inlineStr">
        <is>
          <t>overwatch-hentai.com</t>
        </is>
      </c>
      <c r="B162907" t="n">
        <v>223</v>
      </c>
    </row>
    <row r="162908">
      <c r="A162908" t="inlineStr">
        <is>
          <t>d25hqhdfvc6x6o.cloudfront.net</t>
        </is>
      </c>
      <c r="B162908" t="n">
        <v>223</v>
      </c>
    </row>
    <row r="162909">
      <c r="A162909" t="inlineStr">
        <is>
          <t>gpjp.files.wordpress.com</t>
        </is>
      </c>
      <c r="B162909" t="n">
        <v>223</v>
      </c>
    </row>
    <row r="162910">
      <c r="A162910" t="inlineStr">
        <is>
          <t>cdn.iste.org</t>
        </is>
      </c>
      <c r="B162910" t="n">
        <v>223</v>
      </c>
    </row>
    <row r="162911">
      <c r="A162911" t="inlineStr">
        <is>
          <t>shop.wbp.ee</t>
        </is>
      </c>
      <c r="B162911" t="n">
        <v>223</v>
      </c>
    </row>
    <row r="162912">
      <c r="A162912" t="inlineStr">
        <is>
          <t>www.wassupmate.com</t>
        </is>
      </c>
      <c r="B162912" t="n">
        <v>223</v>
      </c>
    </row>
    <row r="162913">
      <c r="A162913" t="inlineStr">
        <is>
          <t>www.volunteerinfo.org</t>
        </is>
      </c>
      <c r="B162913" t="n">
        <v>223</v>
      </c>
    </row>
    <row r="162914">
      <c r="A162914" t="inlineStr">
        <is>
          <t>www.turiverside.com</t>
        </is>
      </c>
      <c r="B162914" t="n">
        <v>223</v>
      </c>
    </row>
    <row r="162915">
      <c r="A162915" t="inlineStr">
        <is>
          <t>www.wheel-expert.com</t>
        </is>
      </c>
      <c r="B162915" t="n">
        <v>223</v>
      </c>
    </row>
    <row r="162916">
      <c r="A162916" t="inlineStr">
        <is>
          <t>pensouthafrica.co.za</t>
        </is>
      </c>
      <c r="B162916" t="n">
        <v>223</v>
      </c>
    </row>
    <row r="162917">
      <c r="A162917" t="inlineStr">
        <is>
          <t>latindispatch.com</t>
        </is>
      </c>
      <c r="B162917" t="n">
        <v>223</v>
      </c>
    </row>
    <row r="162918">
      <c r="A162918" t="inlineStr">
        <is>
          <t>buymoto.co.uk</t>
        </is>
      </c>
      <c r="B162918" t="n">
        <v>223</v>
      </c>
    </row>
    <row r="162919">
      <c r="A162919" t="inlineStr">
        <is>
          <t>crossroadstrading.com</t>
        </is>
      </c>
      <c r="B162919" t="n">
        <v>223</v>
      </c>
    </row>
    <row r="162920">
      <c r="A162920" t="inlineStr">
        <is>
          <t>chefdaviestight.files.wordpress.com</t>
        </is>
      </c>
      <c r="B162920" t="n">
        <v>223</v>
      </c>
    </row>
    <row r="162921">
      <c r="A162921" t="inlineStr">
        <is>
          <t>www.sendflowersandmore.com</t>
        </is>
      </c>
      <c r="B162921" t="n">
        <v>223</v>
      </c>
    </row>
    <row r="162922">
      <c r="A162922" t="inlineStr">
        <is>
          <t>www.warejewelers.com</t>
        </is>
      </c>
      <c r="B162922" t="n">
        <v>223</v>
      </c>
    </row>
    <row r="162923">
      <c r="A162923" t="inlineStr">
        <is>
          <t>rexpo.com</t>
        </is>
      </c>
      <c r="B162923" t="n">
        <v>223</v>
      </c>
    </row>
    <row r="162924">
      <c r="A162924" t="inlineStr">
        <is>
          <t>cdn.fcfreepresspa.com</t>
        </is>
      </c>
      <c r="B162924" t="n">
        <v>223</v>
      </c>
    </row>
    <row r="162925">
      <c r="A162925" t="inlineStr">
        <is>
          <t>attemptsindomesticity.files.wordpress.com</t>
        </is>
      </c>
      <c r="B162925" t="n">
        <v>223</v>
      </c>
    </row>
    <row r="162926">
      <c r="A162926" t="inlineStr">
        <is>
          <t>www.wallmirrors.eu</t>
        </is>
      </c>
      <c r="B162926" t="n">
        <v>223</v>
      </c>
    </row>
    <row r="162927">
      <c r="A162927" t="inlineStr">
        <is>
          <t>thegossagency.com</t>
        </is>
      </c>
      <c r="B162927" t="n">
        <v>223</v>
      </c>
    </row>
    <row r="162928">
      <c r="A162928" t="inlineStr">
        <is>
          <t>harleyoudemonninkonline.nl</t>
        </is>
      </c>
      <c r="B162928" t="n">
        <v>223</v>
      </c>
    </row>
    <row r="162929">
      <c r="A162929" t="inlineStr">
        <is>
          <t>mamas2hands.files.wordpress.com</t>
        </is>
      </c>
      <c r="B162929" t="n">
        <v>223</v>
      </c>
    </row>
    <row r="162930">
      <c r="A162930" t="inlineStr">
        <is>
          <t>cdn.rockcollection.co.uk</t>
        </is>
      </c>
      <c r="B162930" t="n">
        <v>223</v>
      </c>
    </row>
    <row r="162931">
      <c r="A162931" t="inlineStr">
        <is>
          <t>eshop.svatebniexpo.cz</t>
        </is>
      </c>
      <c r="B162931" t="n">
        <v>223</v>
      </c>
    </row>
    <row r="162932">
      <c r="A162932" t="inlineStr">
        <is>
          <t>www.williamsonbrown.com</t>
        </is>
      </c>
      <c r="B162932" t="n">
        <v>223</v>
      </c>
    </row>
    <row r="162933">
      <c r="A162933" t="inlineStr">
        <is>
          <t>minesmagazine.com</t>
        </is>
      </c>
      <c r="B162933" t="n">
        <v>223</v>
      </c>
    </row>
    <row r="162934">
      <c r="A162934" t="inlineStr">
        <is>
          <t>images.wrenchesguide.biz</t>
        </is>
      </c>
      <c r="B162934" t="n">
        <v>223</v>
      </c>
    </row>
    <row r="162935">
      <c r="A162935" t="inlineStr">
        <is>
          <t>ottosgranary.com</t>
        </is>
      </c>
      <c r="B162935" t="n">
        <v>223</v>
      </c>
    </row>
    <row r="162936">
      <c r="A162936" t="inlineStr">
        <is>
          <t>simplifygardening.com</t>
        </is>
      </c>
      <c r="B162936" t="n">
        <v>223</v>
      </c>
    </row>
    <row r="162937">
      <c r="A162937" t="inlineStr">
        <is>
          <t>acana.od.ua</t>
        </is>
      </c>
      <c r="B162937" t="n">
        <v>223</v>
      </c>
    </row>
    <row r="162938">
      <c r="A162938" t="inlineStr">
        <is>
          <t>www.ircwebservices.com</t>
        </is>
      </c>
      <c r="B162938" t="n">
        <v>223</v>
      </c>
    </row>
    <row r="162939">
      <c r="A162939" t="inlineStr">
        <is>
          <t>www.alure.com</t>
        </is>
      </c>
      <c r="B162939" t="n">
        <v>223</v>
      </c>
    </row>
    <row r="162940">
      <c r="A162940" t="inlineStr">
        <is>
          <t>www.fishing.net.nz</t>
        </is>
      </c>
      <c r="B162940" t="n">
        <v>223</v>
      </c>
    </row>
    <row r="162941">
      <c r="A162941" t="inlineStr">
        <is>
          <t>p0.vptpsn.com</t>
        </is>
      </c>
      <c r="B162941" t="n">
        <v>223</v>
      </c>
    </row>
    <row r="162942">
      <c r="A162942" t="inlineStr">
        <is>
          <t>leonemarketing.com</t>
        </is>
      </c>
      <c r="B162942" t="n">
        <v>223</v>
      </c>
    </row>
    <row r="162943">
      <c r="A162943" t="inlineStr">
        <is>
          <t>www.osfoura.com</t>
        </is>
      </c>
      <c r="B162943" t="n">
        <v>223</v>
      </c>
    </row>
    <row r="162944">
      <c r="A162944" t="inlineStr">
        <is>
          <t>tinyhouseexpedition.com</t>
        </is>
      </c>
      <c r="B162944" t="n">
        <v>223</v>
      </c>
    </row>
    <row r="162945">
      <c r="A162945" t="inlineStr">
        <is>
          <t>livinlifewithlori.com</t>
        </is>
      </c>
      <c r="B162945" t="n">
        <v>223</v>
      </c>
    </row>
    <row r="162946">
      <c r="A162946" t="inlineStr">
        <is>
          <t>holidaymode.eu</t>
        </is>
      </c>
      <c r="B162946" t="n">
        <v>223</v>
      </c>
    </row>
    <row r="162947">
      <c r="A162947" t="inlineStr">
        <is>
          <t>www.discountfurnacefilter.com</t>
        </is>
      </c>
      <c r="B162947" t="n">
        <v>223</v>
      </c>
    </row>
    <row r="162948">
      <c r="A162948" t="inlineStr">
        <is>
          <t>www.nasseej.com</t>
        </is>
      </c>
      <c r="B162948" t="n">
        <v>223</v>
      </c>
    </row>
    <row r="162949">
      <c r="A162949" t="inlineStr">
        <is>
          <t>www.ultrabeamlighting.co.uk</t>
        </is>
      </c>
      <c r="B162949" t="n">
        <v>223</v>
      </c>
    </row>
    <row r="162950">
      <c r="A162950" t="inlineStr">
        <is>
          <t>www.winzer.com</t>
        </is>
      </c>
      <c r="B162950" t="n">
        <v>223</v>
      </c>
    </row>
    <row r="162951">
      <c r="A162951" t="inlineStr">
        <is>
          <t>www.indulgewithmimi.com</t>
        </is>
      </c>
      <c r="B162951" t="n">
        <v>223</v>
      </c>
    </row>
    <row r="162952">
      <c r="A162952" t="inlineStr">
        <is>
          <t>www.valuefood.info</t>
        </is>
      </c>
      <c r="B162952" t="n">
        <v>223</v>
      </c>
    </row>
    <row r="162953">
      <c r="A162953" t="inlineStr">
        <is>
          <t>www.lets-make-greeting-cards.com</t>
        </is>
      </c>
      <c r="B162953" t="n">
        <v>223</v>
      </c>
    </row>
    <row r="162954">
      <c r="A162954" t="inlineStr">
        <is>
          <t>deathbyparty.com</t>
        </is>
      </c>
      <c r="B162954" t="n">
        <v>223</v>
      </c>
    </row>
    <row r="162955">
      <c r="A162955" t="inlineStr">
        <is>
          <t>morethanpepper.com</t>
        </is>
      </c>
      <c r="B162955" t="n">
        <v>223</v>
      </c>
    </row>
    <row r="162956">
      <c r="A162956" t="inlineStr">
        <is>
          <t>starcrossedsmile.com</t>
        </is>
      </c>
      <c r="B162956" t="n">
        <v>223</v>
      </c>
    </row>
    <row r="162957">
      <c r="A162957" t="inlineStr">
        <is>
          <t>logjampresents.com</t>
        </is>
      </c>
      <c r="B162957" t="n">
        <v>223</v>
      </c>
    </row>
    <row r="162958">
      <c r="A162958" t="inlineStr">
        <is>
          <t>www.gothchic.it</t>
        </is>
      </c>
      <c r="B162958" t="n">
        <v>223</v>
      </c>
    </row>
    <row r="162959">
      <c r="A162959" t="inlineStr">
        <is>
          <t>cdn2.manhattanprep.com</t>
        </is>
      </c>
      <c r="B162959" t="n">
        <v>223</v>
      </c>
    </row>
    <row r="162960">
      <c r="A162960" t="inlineStr">
        <is>
          <t>www.comwap.co.jp</t>
        </is>
      </c>
      <c r="B162960" t="n">
        <v>223</v>
      </c>
    </row>
    <row r="162961">
      <c r="A162961" t="inlineStr">
        <is>
          <t>www.incontinencesupermarket.co.uk</t>
        </is>
      </c>
      <c r="B162961" t="n">
        <v>223</v>
      </c>
    </row>
    <row r="162962">
      <c r="A162962" t="inlineStr">
        <is>
          <t>www.highlandstore.com</t>
        </is>
      </c>
      <c r="B162962" t="n">
        <v>223</v>
      </c>
    </row>
    <row r="162963">
      <c r="A162963" t="inlineStr">
        <is>
          <t>mainstreet-wordpress.nyc3.cdn.digitaloceanspaces.com</t>
        </is>
      </c>
      <c r="B162963" t="n">
        <v>223</v>
      </c>
    </row>
    <row r="162964">
      <c r="A162964" t="inlineStr">
        <is>
          <t>www.ksba.org</t>
        </is>
      </c>
      <c r="B162964" t="n">
        <v>223</v>
      </c>
    </row>
    <row r="162965">
      <c r="A162965" t="inlineStr">
        <is>
          <t>vickimarsha.com</t>
        </is>
      </c>
      <c r="B162965" t="n">
        <v>223</v>
      </c>
    </row>
    <row r="162966">
      <c r="A162966" t="inlineStr">
        <is>
          <t>www.desertrosedirect.com</t>
        </is>
      </c>
      <c r="B162966" t="n">
        <v>223</v>
      </c>
    </row>
    <row r="162967">
      <c r="A162967" t="inlineStr">
        <is>
          <t>d1ambw9zjiu0uw.cloudfront.net</t>
        </is>
      </c>
      <c r="B162967" t="n">
        <v>223</v>
      </c>
    </row>
    <row r="162968">
      <c r="A162968" t="inlineStr">
        <is>
          <t>jordanbrian.com</t>
        </is>
      </c>
      <c r="B162968" t="n">
        <v>223</v>
      </c>
    </row>
    <row r="162969">
      <c r="A162969" t="inlineStr">
        <is>
          <t>d33maomzgd43xm.cloudfront.net</t>
        </is>
      </c>
      <c r="B162969" t="n">
        <v>223</v>
      </c>
    </row>
    <row r="162970">
      <c r="A162970" t="inlineStr">
        <is>
          <t>www.fixcello.com</t>
        </is>
      </c>
      <c r="B162970" t="n">
        <v>223</v>
      </c>
    </row>
    <row r="162971">
      <c r="A162971" t="inlineStr">
        <is>
          <t>www.lisacarpenterphotos.com</t>
        </is>
      </c>
      <c r="B162971" t="n">
        <v>223</v>
      </c>
    </row>
    <row r="162972">
      <c r="A162972" t="inlineStr">
        <is>
          <t>www.joannalark.com</t>
        </is>
      </c>
      <c r="B162972" t="n">
        <v>223</v>
      </c>
    </row>
    <row r="162973">
      <c r="A162973" t="inlineStr">
        <is>
          <t>cdn.stateofthedapps.com</t>
        </is>
      </c>
      <c r="B162973" t="n">
        <v>223</v>
      </c>
    </row>
    <row r="162974">
      <c r="A162974" t="inlineStr">
        <is>
          <t>keestoneevents.com</t>
        </is>
      </c>
      <c r="B162974" t="n">
        <v>223</v>
      </c>
    </row>
    <row r="162975">
      <c r="A162975" t="inlineStr">
        <is>
          <t>www.fictitiouspodcast.com</t>
        </is>
      </c>
      <c r="B162975" t="n">
        <v>223</v>
      </c>
    </row>
    <row r="162976">
      <c r="A162976" t="inlineStr">
        <is>
          <t>milspousefest.com</t>
        </is>
      </c>
      <c r="B162976" t="n">
        <v>223</v>
      </c>
    </row>
    <row r="162977">
      <c r="A162977" t="inlineStr">
        <is>
          <t>danetti-lifestyle.s3.amazonaws.com</t>
        </is>
      </c>
      <c r="B162977" t="n">
        <v>223</v>
      </c>
    </row>
    <row r="162978">
      <c r="A162978" t="inlineStr">
        <is>
          <t>papercakedesigns.files.wordpress.com</t>
        </is>
      </c>
      <c r="B162978" t="n">
        <v>223</v>
      </c>
    </row>
    <row r="162979">
      <c r="A162979" t="inlineStr">
        <is>
          <t>virtualpsychcentre.com</t>
        </is>
      </c>
      <c r="B162979" t="n">
        <v>223</v>
      </c>
    </row>
    <row r="162980">
      <c r="A162980" t="inlineStr">
        <is>
          <t>www.hermessteel.net</t>
        </is>
      </c>
      <c r="B162980" t="n">
        <v>223</v>
      </c>
    </row>
    <row r="162981">
      <c r="A162981" t="inlineStr">
        <is>
          <t>www.fitnessmarket.com.au</t>
        </is>
      </c>
      <c r="B162981" t="n">
        <v>223</v>
      </c>
    </row>
    <row r="162982">
      <c r="A162982" t="inlineStr">
        <is>
          <t>www.virginiamemory.com</t>
        </is>
      </c>
      <c r="B162982" t="n">
        <v>223</v>
      </c>
    </row>
    <row r="162983">
      <c r="A162983" t="inlineStr">
        <is>
          <t>kl1radio.co.uk</t>
        </is>
      </c>
      <c r="B162983" t="n">
        <v>223</v>
      </c>
    </row>
    <row r="162984">
      <c r="A162984" t="inlineStr">
        <is>
          <t>firstlightingimages.s3.amazonaws.com</t>
        </is>
      </c>
      <c r="B162984" t="n">
        <v>223</v>
      </c>
    </row>
    <row r="162985">
      <c r="A162985" t="inlineStr">
        <is>
          <t>www.workbootsinsider.com</t>
        </is>
      </c>
      <c r="B162985" t="n">
        <v>223</v>
      </c>
    </row>
    <row r="162986">
      <c r="A162986" t="inlineStr">
        <is>
          <t>ripplekindness.org</t>
        </is>
      </c>
      <c r="B162986" t="n">
        <v>223</v>
      </c>
    </row>
    <row r="162987">
      <c r="A162987" t="inlineStr">
        <is>
          <t>www.rocheawnings.com</t>
        </is>
      </c>
      <c r="B162987" t="n">
        <v>223</v>
      </c>
    </row>
    <row r="162988">
      <c r="A162988" t="inlineStr">
        <is>
          <t>luxlivinshop.com</t>
        </is>
      </c>
      <c r="B162988" t="n">
        <v>223</v>
      </c>
    </row>
    <row r="162989">
      <c r="A162989" t="inlineStr">
        <is>
          <t>www.lipscomb.edu</t>
        </is>
      </c>
      <c r="B162989" t="n">
        <v>223</v>
      </c>
    </row>
    <row r="162990">
      <c r="A162990" t="inlineStr">
        <is>
          <t>www.fungamesarena.com</t>
        </is>
      </c>
      <c r="B162990" t="n">
        <v>223</v>
      </c>
    </row>
    <row r="162991">
      <c r="A162991" t="inlineStr">
        <is>
          <t>arydpo.com</t>
        </is>
      </c>
      <c r="B162991" t="n">
        <v>223</v>
      </c>
    </row>
    <row r="162992">
      <c r="A162992" t="inlineStr">
        <is>
          <t>www.napolilaw.com</t>
        </is>
      </c>
      <c r="B162992" t="n">
        <v>223</v>
      </c>
    </row>
    <row r="162993">
      <c r="A162993" t="inlineStr">
        <is>
          <t>www.utica.edu</t>
        </is>
      </c>
      <c r="B162993" t="n">
        <v>223</v>
      </c>
    </row>
    <row r="162994">
      <c r="A162994" t="inlineStr">
        <is>
          <t>www.equipementsmaniwaki.com</t>
        </is>
      </c>
      <c r="B162994" t="n">
        <v>223</v>
      </c>
    </row>
    <row r="162995">
      <c r="A162995" t="inlineStr">
        <is>
          <t>simplybysimone.com</t>
        </is>
      </c>
      <c r="B162995" t="n">
        <v>223</v>
      </c>
    </row>
    <row r="162996">
      <c r="A162996" t="inlineStr">
        <is>
          <t>fmdiversion.gov</t>
        </is>
      </c>
      <c r="B162996" t="n">
        <v>223</v>
      </c>
    </row>
    <row r="162997">
      <c r="A162997" t="inlineStr">
        <is>
          <t>www.davidcookgalleries.com</t>
        </is>
      </c>
      <c r="B162997" t="n">
        <v>223</v>
      </c>
    </row>
    <row r="162998">
      <c r="A162998" t="inlineStr">
        <is>
          <t>monkeypodasia.com</t>
        </is>
      </c>
      <c r="B162998" t="n">
        <v>223</v>
      </c>
    </row>
    <row r="162999">
      <c r="A162999" t="inlineStr">
        <is>
          <t>www.cefndy.com</t>
        </is>
      </c>
      <c r="B162999" t="n">
        <v>223</v>
      </c>
    </row>
    <row r="163000">
      <c r="A163000" t="inlineStr">
        <is>
          <t>thepakistandaily.com</t>
        </is>
      </c>
      <c r="B163000" t="n">
        <v>223</v>
      </c>
    </row>
    <row r="163001">
      <c r="A163001" t="inlineStr">
        <is>
          <t>ttfbaseball.wpengine.com</t>
        </is>
      </c>
      <c r="B163001" t="n">
        <v>223</v>
      </c>
    </row>
    <row r="163002">
      <c r="A163002" t="inlineStr">
        <is>
          <t>www.careforkids.com.au</t>
        </is>
      </c>
      <c r="B163002" t="n">
        <v>223</v>
      </c>
    </row>
    <row r="163003">
      <c r="A163003" t="inlineStr">
        <is>
          <t>climaterwc.com</t>
        </is>
      </c>
      <c r="B163003" t="n">
        <v>223</v>
      </c>
    </row>
    <row r="163004">
      <c r="A163004" t="inlineStr">
        <is>
          <t>alkoplus.com</t>
        </is>
      </c>
      <c r="B163004" t="n">
        <v>223</v>
      </c>
    </row>
    <row r="163005">
      <c r="A163005" t="inlineStr">
        <is>
          <t>www.eyou.com.au</t>
        </is>
      </c>
      <c r="B163005" t="n">
        <v>223</v>
      </c>
    </row>
    <row r="163006">
      <c r="A163006" t="inlineStr">
        <is>
          <t>dsd2p2fun1lpn.cloudfront.net</t>
        </is>
      </c>
      <c r="B163006" t="n">
        <v>223</v>
      </c>
    </row>
    <row r="163007">
      <c r="A163007" t="inlineStr">
        <is>
          <t>laidleyjewellers.com.au</t>
        </is>
      </c>
      <c r="B163007" t="n">
        <v>223</v>
      </c>
    </row>
    <row r="163008">
      <c r="A163008" t="inlineStr">
        <is>
          <t>acraftymix.com</t>
        </is>
      </c>
      <c r="B163008" t="n">
        <v>223</v>
      </c>
    </row>
    <row r="163009">
      <c r="A163009" t="inlineStr">
        <is>
          <t>nhncouture.files.wordpress.com</t>
        </is>
      </c>
      <c r="B163009" t="n">
        <v>223</v>
      </c>
    </row>
    <row r="163010">
      <c r="A163010" t="inlineStr">
        <is>
          <t>www.shopise.com</t>
        </is>
      </c>
      <c r="B163010" t="n">
        <v>223</v>
      </c>
    </row>
    <row r="163011">
      <c r="A163011" t="inlineStr">
        <is>
          <t>www.womenoracle.com</t>
        </is>
      </c>
      <c r="B163011" t="n">
        <v>223</v>
      </c>
    </row>
    <row r="163012">
      <c r="A163012" t="inlineStr">
        <is>
          <t>img80003570.weyesimg.com</t>
        </is>
      </c>
      <c r="B163012" t="n">
        <v>223</v>
      </c>
    </row>
    <row r="163013">
      <c r="A163013" t="inlineStr">
        <is>
          <t>www.alessiopaduano.it</t>
        </is>
      </c>
      <c r="B163013" t="n">
        <v>223</v>
      </c>
    </row>
    <row r="163014">
      <c r="A163014" t="inlineStr">
        <is>
          <t>gizorama.com</t>
        </is>
      </c>
      <c r="B163014" t="n">
        <v>223</v>
      </c>
    </row>
    <row r="163015">
      <c r="A163015" t="inlineStr">
        <is>
          <t>internationalcaps.webs.com</t>
        </is>
      </c>
      <c r="B163015" t="n">
        <v>223</v>
      </c>
    </row>
    <row r="163016">
      <c r="A163016" t="inlineStr">
        <is>
          <t>camelcollectors.com</t>
        </is>
      </c>
      <c r="B163016" t="n">
        <v>223</v>
      </c>
    </row>
    <row r="163017">
      <c r="A163017" t="inlineStr">
        <is>
          <t>www.audubongalleries.com</t>
        </is>
      </c>
      <c r="B163017" t="n">
        <v>223</v>
      </c>
    </row>
    <row r="163018">
      <c r="A163018" t="inlineStr">
        <is>
          <t>www.dramtime.eu</t>
        </is>
      </c>
      <c r="B163018" t="n">
        <v>223</v>
      </c>
    </row>
    <row r="163019">
      <c r="A163019" t="inlineStr">
        <is>
          <t>gearmotorblog.files.wordpress.com</t>
        </is>
      </c>
      <c r="B163019" t="n">
        <v>223</v>
      </c>
    </row>
    <row r="163020">
      <c r="A163020" t="inlineStr">
        <is>
          <t>www.stonefly.no</t>
        </is>
      </c>
      <c r="B163020" t="n">
        <v>223</v>
      </c>
    </row>
    <row r="163021">
      <c r="A163021" t="inlineStr">
        <is>
          <t>festival2014.tangoalchemie.com</t>
        </is>
      </c>
      <c r="B163021" t="n">
        <v>223</v>
      </c>
    </row>
    <row r="163022">
      <c r="A163022" t="inlineStr">
        <is>
          <t>donnarubindesign.com</t>
        </is>
      </c>
      <c r="B163022" t="n">
        <v>223</v>
      </c>
    </row>
    <row r="163023">
      <c r="A163023" t="inlineStr">
        <is>
          <t>www.xrite.com</t>
        </is>
      </c>
      <c r="B163023" t="n">
        <v>223</v>
      </c>
    </row>
    <row r="163024">
      <c r="A163024" t="inlineStr">
        <is>
          <t>ansdanang.com</t>
        </is>
      </c>
      <c r="B163024" t="n">
        <v>223</v>
      </c>
    </row>
    <row r="163025">
      <c r="A163025" t="inlineStr">
        <is>
          <t>www.stemmer-imaging.com</t>
        </is>
      </c>
      <c r="B163025" t="n">
        <v>223</v>
      </c>
    </row>
    <row r="163026">
      <c r="A163026" t="inlineStr">
        <is>
          <t>crosscut.com</t>
        </is>
      </c>
      <c r="B163026" t="n">
        <v>223</v>
      </c>
    </row>
    <row r="163027">
      <c r="A163027" t="inlineStr">
        <is>
          <t>www.corporaterewards.com.au</t>
        </is>
      </c>
      <c r="B163027" t="n">
        <v>223</v>
      </c>
    </row>
    <row r="163028">
      <c r="A163028" t="inlineStr">
        <is>
          <t>www.petfinder.com:443</t>
        </is>
      </c>
      <c r="B163028" t="n">
        <v>223</v>
      </c>
    </row>
    <row r="163029">
      <c r="A163029" t="inlineStr">
        <is>
          <t>www.amtico.de</t>
        </is>
      </c>
      <c r="B163029" t="n">
        <v>223</v>
      </c>
    </row>
    <row r="163030">
      <c r="A163030" t="inlineStr">
        <is>
          <t>www.windmillcountrythreads.com</t>
        </is>
      </c>
      <c r="B163030" t="n">
        <v>223</v>
      </c>
    </row>
    <row r="163031">
      <c r="A163031" t="inlineStr">
        <is>
          <t>www.boathardware.com.au</t>
        </is>
      </c>
      <c r="B163031" t="n">
        <v>223</v>
      </c>
    </row>
    <row r="163032">
      <c r="A163032" t="inlineStr">
        <is>
          <t>www.samadhicushions.com</t>
        </is>
      </c>
      <c r="B163032" t="n">
        <v>223</v>
      </c>
    </row>
    <row r="163033">
      <c r="A163033" t="inlineStr">
        <is>
          <t>georgia.bizlocal.com</t>
        </is>
      </c>
      <c r="B163033" t="n">
        <v>223</v>
      </c>
    </row>
    <row r="163034">
      <c r="A163034" t="inlineStr">
        <is>
          <t>anintentionallife.me</t>
        </is>
      </c>
      <c r="B163034" t="n">
        <v>223</v>
      </c>
    </row>
    <row r="163035">
      <c r="A163035" t="inlineStr">
        <is>
          <t>www.learningforjustice.org</t>
        </is>
      </c>
      <c r="B163035" t="n">
        <v>223</v>
      </c>
    </row>
    <row r="163036">
      <c r="A163036" t="inlineStr">
        <is>
          <t>www.mustangmotorsport.com.au</t>
        </is>
      </c>
      <c r="B163036" t="n">
        <v>223</v>
      </c>
    </row>
    <row r="163037">
      <c r="A163037" t="inlineStr">
        <is>
          <t>www.dhautos.co.uk</t>
        </is>
      </c>
      <c r="B163037" t="n">
        <v>223</v>
      </c>
    </row>
    <row r="163038">
      <c r="A163038" t="inlineStr">
        <is>
          <t>www.sweetheartstyle4u.com</t>
        </is>
      </c>
      <c r="B163038" t="n">
        <v>223</v>
      </c>
    </row>
    <row r="163039">
      <c r="A163039" t="inlineStr">
        <is>
          <t>www.huskyseating.com</t>
        </is>
      </c>
      <c r="B163039" t="n">
        <v>223</v>
      </c>
    </row>
    <row r="163040">
      <c r="A163040" t="inlineStr">
        <is>
          <t>www.dropalinedesigns.com</t>
        </is>
      </c>
      <c r="B163040" t="n">
        <v>223</v>
      </c>
    </row>
    <row r="163041">
      <c r="A163041" t="inlineStr">
        <is>
          <t>www.hamiltonfps.com</t>
        </is>
      </c>
      <c r="B163041" t="n">
        <v>223</v>
      </c>
    </row>
    <row r="163042">
      <c r="A163042" t="inlineStr">
        <is>
          <t>www.tontarelli.shop</t>
        </is>
      </c>
      <c r="B163042" t="n">
        <v>223</v>
      </c>
    </row>
    <row r="163043">
      <c r="A163043" t="inlineStr">
        <is>
          <t>freesublimation.com</t>
        </is>
      </c>
      <c r="B163043" t="n">
        <v>223</v>
      </c>
    </row>
    <row r="163044">
      <c r="A163044" t="inlineStr">
        <is>
          <t>anbimmo.staticlbi.com</t>
        </is>
      </c>
      <c r="B163044" t="n">
        <v>223</v>
      </c>
    </row>
    <row r="163045">
      <c r="A163045" t="inlineStr">
        <is>
          <t>avers.com.au</t>
        </is>
      </c>
      <c r="B163045" t="n">
        <v>223</v>
      </c>
    </row>
    <row r="163046">
      <c r="A163046" t="inlineStr">
        <is>
          <t>www.vitamin-design.com</t>
        </is>
      </c>
      <c r="B163046" t="n">
        <v>223</v>
      </c>
    </row>
    <row r="163047">
      <c r="A163047" t="inlineStr">
        <is>
          <t>www.upvc-experts.co.uk</t>
        </is>
      </c>
      <c r="B163047" t="n">
        <v>223</v>
      </c>
    </row>
    <row r="163048">
      <c r="A163048" t="inlineStr">
        <is>
          <t>44774fad154a1e181371-0fa9e03ecc8cdd0e7fc5ccce4c7d3535.ssl.cf1.rackcdn.com</t>
        </is>
      </c>
      <c r="B163048" t="n">
        <v>223</v>
      </c>
    </row>
    <row r="163049">
      <c r="A163049" t="inlineStr">
        <is>
          <t>e62876409a7cf80c19bf-a474e653b39e18891cfca78f47a5c5fa.r94.cf1.rackcdn.com</t>
        </is>
      </c>
      <c r="B163049" t="n">
        <v>223</v>
      </c>
    </row>
    <row r="163050">
      <c r="A163050" t="inlineStr">
        <is>
          <t>p3.impactphotos.co.uk</t>
        </is>
      </c>
      <c r="B163050" t="n">
        <v>223</v>
      </c>
    </row>
    <row r="163051">
      <c r="A163051" t="inlineStr">
        <is>
          <t>www.jilli.fi</t>
        </is>
      </c>
      <c r="B163051" t="n">
        <v>223</v>
      </c>
    </row>
    <row r="163052">
      <c r="A163052" t="inlineStr">
        <is>
          <t>lonerwolf.com</t>
        </is>
      </c>
      <c r="B163052" t="n">
        <v>222</v>
      </c>
    </row>
    <row r="163053">
      <c r="A163053" t="inlineStr">
        <is>
          <t>www.piajewellery.com</t>
        </is>
      </c>
      <c r="B163053" t="n">
        <v>222</v>
      </c>
    </row>
    <row r="163054">
      <c r="A163054" t="inlineStr">
        <is>
          <t>news.fitnyc.edu</t>
        </is>
      </c>
      <c r="B163054" t="n">
        <v>222</v>
      </c>
    </row>
    <row r="163055">
      <c r="A163055" t="inlineStr">
        <is>
          <t>www.icases.ru</t>
        </is>
      </c>
      <c r="B163055" t="n">
        <v>222</v>
      </c>
    </row>
    <row r="163056">
      <c r="A163056" t="inlineStr">
        <is>
          <t>www.cuore.ch</t>
        </is>
      </c>
      <c r="B163056" t="n">
        <v>222</v>
      </c>
    </row>
    <row r="163057">
      <c r="A163057" t="inlineStr">
        <is>
          <t>service.boocross.com</t>
        </is>
      </c>
      <c r="B163057" t="n">
        <v>222</v>
      </c>
    </row>
    <row r="163058">
      <c r="A163058" t="inlineStr">
        <is>
          <t>legimifiles.blob.core.windows.net</t>
        </is>
      </c>
      <c r="B163058" t="n">
        <v>222</v>
      </c>
    </row>
    <row r="163059">
      <c r="A163059" t="inlineStr">
        <is>
          <t>backoffice.gaingarage.com</t>
        </is>
      </c>
      <c r="B163059" t="n">
        <v>222</v>
      </c>
    </row>
    <row r="163060">
      <c r="A163060" t="inlineStr">
        <is>
          <t>img.lionshome.es</t>
        </is>
      </c>
      <c r="B163060" t="n">
        <v>222</v>
      </c>
    </row>
    <row r="163061">
      <c r="A163061" t="inlineStr">
        <is>
          <t>www.korostudio.com</t>
        </is>
      </c>
      <c r="B163061" t="n">
        <v>222</v>
      </c>
    </row>
    <row r="163062">
      <c r="A163062" t="inlineStr">
        <is>
          <t>www.mexicoescultura.com</t>
        </is>
      </c>
      <c r="B163062" t="n">
        <v>222</v>
      </c>
    </row>
    <row r="163063">
      <c r="A163063" t="inlineStr">
        <is>
          <t>imagenes.cordobavende.com</t>
        </is>
      </c>
      <c r="B163063" t="n">
        <v>222</v>
      </c>
    </row>
    <row r="163064">
      <c r="A163064" t="inlineStr">
        <is>
          <t>media.olsale.co.il</t>
        </is>
      </c>
      <c r="B163064" t="n">
        <v>222</v>
      </c>
    </row>
    <row r="163065">
      <c r="A163065" t="inlineStr">
        <is>
          <t>libreriamorelos.mx</t>
        </is>
      </c>
      <c r="B163065" t="n">
        <v>222</v>
      </c>
    </row>
    <row r="163066">
      <c r="A163066" t="inlineStr">
        <is>
          <t>img.utopia.de</t>
        </is>
      </c>
      <c r="B163066" t="n">
        <v>222</v>
      </c>
    </row>
    <row r="163067">
      <c r="A163067" t="inlineStr">
        <is>
          <t>beauty.ua</t>
        </is>
      </c>
      <c r="B163067" t="n">
        <v>222</v>
      </c>
    </row>
    <row r="163068">
      <c r="A163068" t="inlineStr">
        <is>
          <t>www.farmaciabosciaclub.it</t>
        </is>
      </c>
      <c r="B163068" t="n">
        <v>222</v>
      </c>
    </row>
    <row r="163069">
      <c r="A163069" t="inlineStr">
        <is>
          <t>img.5element.by</t>
        </is>
      </c>
      <c r="B163069" t="n">
        <v>222</v>
      </c>
    </row>
    <row r="163070">
      <c r="A163070" t="inlineStr">
        <is>
          <t>d1vqsk0z8kqp1n.cloudfront.net</t>
        </is>
      </c>
      <c r="B163070" t="n">
        <v>222</v>
      </c>
    </row>
    <row r="163071">
      <c r="A163071" t="inlineStr">
        <is>
          <t>techfresh.pl</t>
        </is>
      </c>
      <c r="B163071" t="n">
        <v>222</v>
      </c>
    </row>
    <row r="163072">
      <c r="A163072" t="inlineStr">
        <is>
          <t>iqna.ir</t>
        </is>
      </c>
      <c r="B163072" t="n">
        <v>222</v>
      </c>
    </row>
    <row r="163073">
      <c r="A163073" t="inlineStr">
        <is>
          <t>ioiwork.com</t>
        </is>
      </c>
      <c r="B163073" t="n">
        <v>222</v>
      </c>
    </row>
    <row r="163074">
      <c r="A163074" t="inlineStr">
        <is>
          <t>uploads3.craft.co</t>
        </is>
      </c>
      <c r="B163074" t="n">
        <v>222</v>
      </c>
    </row>
    <row r="163075">
      <c r="A163075" t="inlineStr">
        <is>
          <t>freshit.sk</t>
        </is>
      </c>
      <c r="B163075" t="n">
        <v>222</v>
      </c>
    </row>
    <row r="163076">
      <c r="A163076" t="inlineStr">
        <is>
          <t>www.phonelife.se</t>
        </is>
      </c>
      <c r="B163076" t="n">
        <v>222</v>
      </c>
    </row>
    <row r="163077">
      <c r="A163077" t="inlineStr">
        <is>
          <t>cdn.terredemarins.fr</t>
        </is>
      </c>
      <c r="B163077" t="n">
        <v>222</v>
      </c>
    </row>
    <row r="163078">
      <c r="A163078" t="inlineStr">
        <is>
          <t>www.lematelas.fr</t>
        </is>
      </c>
      <c r="B163078" t="n">
        <v>222</v>
      </c>
    </row>
    <row r="163079">
      <c r="A163079" t="inlineStr">
        <is>
          <t>www.nacionrock.com</t>
        </is>
      </c>
      <c r="B163079" t="n">
        <v>222</v>
      </c>
    </row>
    <row r="163080">
      <c r="A163080" t="inlineStr">
        <is>
          <t>wwwmuycanalcom-agolqhfygghllqb1kqe.stackpathdns.com</t>
        </is>
      </c>
      <c r="B163080" t="n">
        <v>222</v>
      </c>
    </row>
    <row r="163081">
      <c r="A163081" t="inlineStr">
        <is>
          <t>terremoto.mx</t>
        </is>
      </c>
      <c r="B163081" t="n">
        <v>222</v>
      </c>
    </row>
    <row r="163082">
      <c r="A163082" t="inlineStr">
        <is>
          <t>www.casadelmodellismo.com</t>
        </is>
      </c>
      <c r="B163082" t="n">
        <v>222</v>
      </c>
    </row>
    <row r="163083">
      <c r="A163083" t="inlineStr">
        <is>
          <t>electricwheelchairscooter.com</t>
        </is>
      </c>
      <c r="B163083" t="n">
        <v>222</v>
      </c>
    </row>
    <row r="163084">
      <c r="A163084" t="inlineStr">
        <is>
          <t>www.aiosardegna.it</t>
        </is>
      </c>
      <c r="B163084" t="n">
        <v>222</v>
      </c>
    </row>
    <row r="163085">
      <c r="A163085" t="inlineStr">
        <is>
          <t>avaxgfx.com</t>
        </is>
      </c>
      <c r="B163085" t="n">
        <v>222</v>
      </c>
    </row>
    <row r="163086">
      <c r="A163086" t="inlineStr">
        <is>
          <t>www.acornmodels.co.nz</t>
        </is>
      </c>
      <c r="B163086" t="n">
        <v>222</v>
      </c>
    </row>
    <row r="163087">
      <c r="A163087" t="inlineStr">
        <is>
          <t>www.boatgearaustralia.com.au</t>
        </is>
      </c>
      <c r="B163087" t="n">
        <v>222</v>
      </c>
    </row>
    <row r="163088">
      <c r="A163088" t="inlineStr">
        <is>
          <t>www.usaoldies.com</t>
        </is>
      </c>
      <c r="B163088" t="n">
        <v>222</v>
      </c>
    </row>
    <row r="163089">
      <c r="A163089" t="inlineStr">
        <is>
          <t>vintageman.zenfolio.com</t>
        </is>
      </c>
      <c r="B163089" t="n">
        <v>222</v>
      </c>
    </row>
    <row r="163090">
      <c r="A163090" t="inlineStr">
        <is>
          <t>mp3.paperandlife.com</t>
        </is>
      </c>
      <c r="B163090" t="n">
        <v>222</v>
      </c>
    </row>
    <row r="163091">
      <c r="A163091" t="inlineStr">
        <is>
          <t>aromarket.ru</t>
        </is>
      </c>
      <c r="B163091" t="n">
        <v>222</v>
      </c>
    </row>
    <row r="163092">
      <c r="A163092" t="inlineStr">
        <is>
          <t>www.metrohm.com</t>
        </is>
      </c>
      <c r="B163092" t="n">
        <v>222</v>
      </c>
    </row>
    <row r="163093">
      <c r="A163093" t="inlineStr">
        <is>
          <t>www.beautifulflowersandballoons.com</t>
        </is>
      </c>
      <c r="B163093" t="n">
        <v>222</v>
      </c>
    </row>
    <row r="163094">
      <c r="A163094" t="inlineStr">
        <is>
          <t>thecyprusweddingphotographer.com</t>
        </is>
      </c>
      <c r="B163094" t="n">
        <v>222</v>
      </c>
    </row>
    <row r="163095">
      <c r="A163095" t="inlineStr">
        <is>
          <t>assets.garberauto.com</t>
        </is>
      </c>
      <c r="B163095" t="n">
        <v>222</v>
      </c>
    </row>
    <row r="163096">
      <c r="A163096" t="inlineStr">
        <is>
          <t>www.kammerfurniturecompany.com</t>
        </is>
      </c>
      <c r="B163096" t="n">
        <v>222</v>
      </c>
    </row>
    <row r="163097">
      <c r="A163097" t="inlineStr">
        <is>
          <t>www.progrock.co.uk</t>
        </is>
      </c>
      <c r="B163097" t="n">
        <v>222</v>
      </c>
    </row>
    <row r="163098">
      <c r="A163098" t="inlineStr">
        <is>
          <t>www.magnumshop-mugen.co.jp</t>
        </is>
      </c>
      <c r="B163098" t="n">
        <v>222</v>
      </c>
    </row>
    <row r="163099">
      <c r="A163099" t="inlineStr">
        <is>
          <t>www.westvirginiajerseysale.info</t>
        </is>
      </c>
      <c r="B163099" t="n">
        <v>222</v>
      </c>
    </row>
    <row r="163100">
      <c r="A163100" t="inlineStr">
        <is>
          <t>ef780767c4695edf465d-570552deae85795c0c1261d44d686d1d.ssl.cf1.rackcdn.com</t>
        </is>
      </c>
      <c r="B163100" t="n">
        <v>222</v>
      </c>
    </row>
    <row r="163101">
      <c r="A163101" t="inlineStr">
        <is>
          <t>www.hiephiepkado.be</t>
        </is>
      </c>
      <c r="B163101" t="n">
        <v>222</v>
      </c>
    </row>
    <row r="163102">
      <c r="A163102" t="inlineStr">
        <is>
          <t>unearth-int.com</t>
        </is>
      </c>
      <c r="B163102" t="n">
        <v>222</v>
      </c>
    </row>
    <row r="163103">
      <c r="A163103" t="inlineStr">
        <is>
          <t>ac82c71f01dea7f6e6aa-89efa58d90439a999410a896441ac714.ssl.cf1.rackcdn.com</t>
        </is>
      </c>
      <c r="B163103" t="n">
        <v>222</v>
      </c>
    </row>
    <row r="163104">
      <c r="A163104" t="inlineStr">
        <is>
          <t>www.dark-tourism.com</t>
        </is>
      </c>
      <c r="B163104" t="n">
        <v>222</v>
      </c>
    </row>
    <row r="163105">
      <c r="A163105" t="inlineStr">
        <is>
          <t>b2bmedia.danielloboutique.it</t>
        </is>
      </c>
      <c r="B163105" t="n">
        <v>222</v>
      </c>
    </row>
    <row r="163106">
      <c r="A163106" t="inlineStr">
        <is>
          <t>www.orangeart.com</t>
        </is>
      </c>
      <c r="B163106" t="n">
        <v>222</v>
      </c>
    </row>
    <row r="163107">
      <c r="A163107" t="inlineStr">
        <is>
          <t>stores.dickssportinggoods.com</t>
        </is>
      </c>
      <c r="B163107" t="n">
        <v>222</v>
      </c>
    </row>
    <row r="163108">
      <c r="A163108" t="inlineStr">
        <is>
          <t>www.asb.com.au</t>
        </is>
      </c>
      <c r="B163108" t="n">
        <v>222</v>
      </c>
    </row>
    <row r="163109">
      <c r="A163109" t="inlineStr">
        <is>
          <t>jerkmetube.com</t>
        </is>
      </c>
      <c r="B163109" t="n">
        <v>222</v>
      </c>
    </row>
    <row r="163110">
      <c r="A163110" t="inlineStr">
        <is>
          <t>www.hdmicable4u.co.uk</t>
        </is>
      </c>
      <c r="B163110" t="n">
        <v>222</v>
      </c>
    </row>
    <row r="163111">
      <c r="A163111" t="inlineStr">
        <is>
          <t>www.no.thechandeliercompany.com</t>
        </is>
      </c>
      <c r="B163111" t="n">
        <v>222</v>
      </c>
    </row>
    <row r="163112">
      <c r="A163112" t="inlineStr">
        <is>
          <t>luxexpose.com</t>
        </is>
      </c>
      <c r="B163112" t="n">
        <v>222</v>
      </c>
    </row>
    <row r="163113">
      <c r="A163113" t="inlineStr">
        <is>
          <t>www.kunstkopie.at</t>
        </is>
      </c>
      <c r="B163113" t="n">
        <v>222</v>
      </c>
    </row>
    <row r="163114">
      <c r="A163114" t="inlineStr">
        <is>
          <t>www.homeandecoration.com</t>
        </is>
      </c>
      <c r="B163114" t="n">
        <v>222</v>
      </c>
    </row>
    <row r="163115">
      <c r="A163115" t="inlineStr">
        <is>
          <t>alexandersmith.co.za</t>
        </is>
      </c>
      <c r="B163115" t="n">
        <v>222</v>
      </c>
    </row>
    <row r="163116">
      <c r="A163116" t="inlineStr">
        <is>
          <t>www.hakaimagazine.com</t>
        </is>
      </c>
      <c r="B163116" t="n">
        <v>222</v>
      </c>
    </row>
    <row r="163117">
      <c r="A163117" t="inlineStr">
        <is>
          <t>bit.ua</t>
        </is>
      </c>
      <c r="B163117" t="n">
        <v>222</v>
      </c>
    </row>
    <row r="163118">
      <c r="A163118" t="inlineStr">
        <is>
          <t>sarahanddavephotography.com</t>
        </is>
      </c>
      <c r="B163118" t="n">
        <v>222</v>
      </c>
    </row>
    <row r="163119">
      <c r="A163119" t="inlineStr">
        <is>
          <t>harpersbazaar.my</t>
        </is>
      </c>
      <c r="B163119" t="n">
        <v>222</v>
      </c>
    </row>
    <row r="163120">
      <c r="A163120" t="inlineStr">
        <is>
          <t>english.worldmagazine.it</t>
        </is>
      </c>
      <c r="B163120" t="n">
        <v>222</v>
      </c>
    </row>
    <row r="163121">
      <c r="A163121" t="inlineStr">
        <is>
          <t>chiathau.smugmug.com</t>
        </is>
      </c>
      <c r="B163121" t="n">
        <v>222</v>
      </c>
    </row>
    <row r="163122">
      <c r="A163122" t="inlineStr">
        <is>
          <t>de1p035kd0jc1.cloudfront.net</t>
        </is>
      </c>
      <c r="B163122" t="n">
        <v>222</v>
      </c>
    </row>
    <row r="163123">
      <c r="A163123" t="inlineStr">
        <is>
          <t>batch.id</t>
        </is>
      </c>
      <c r="B163123" t="n">
        <v>222</v>
      </c>
    </row>
    <row r="163124">
      <c r="A163124" t="inlineStr">
        <is>
          <t>4wpics.s3-website.ap-south-1.amazonaws.com</t>
        </is>
      </c>
      <c r="B163124" t="n">
        <v>222</v>
      </c>
    </row>
    <row r="163125">
      <c r="A163125" t="inlineStr">
        <is>
          <t>www.hotpropertyspain.co.uk</t>
        </is>
      </c>
      <c r="B163125" t="n">
        <v>222</v>
      </c>
    </row>
    <row r="163126">
      <c r="A163126" t="inlineStr">
        <is>
          <t>www.homeflooringpros.com</t>
        </is>
      </c>
      <c r="B163126" t="n">
        <v>222</v>
      </c>
    </row>
    <row r="163127">
      <c r="A163127" t="inlineStr">
        <is>
          <t>media-redlive.s3.amazonaws.com</t>
        </is>
      </c>
      <c r="B163127" t="n">
        <v>222</v>
      </c>
    </row>
    <row r="163128">
      <c r="A163128" t="inlineStr">
        <is>
          <t>nachgesternistvormorgen.de</t>
        </is>
      </c>
      <c r="B163128" t="n">
        <v>222</v>
      </c>
    </row>
    <row r="163129">
      <c r="A163129" t="inlineStr">
        <is>
          <t>www.serialowa.pl</t>
        </is>
      </c>
      <c r="B163129" t="n">
        <v>222</v>
      </c>
    </row>
    <row r="163130">
      <c r="A163130" t="inlineStr">
        <is>
          <t>media.citroen.co.uk</t>
        </is>
      </c>
      <c r="B163130" t="n">
        <v>222</v>
      </c>
    </row>
    <row r="163131">
      <c r="A163131" t="inlineStr">
        <is>
          <t>stoneintl.net</t>
        </is>
      </c>
      <c r="B163131" t="n">
        <v>222</v>
      </c>
    </row>
    <row r="163132">
      <c r="A163132" t="inlineStr">
        <is>
          <t>www.nerdandtie.com</t>
        </is>
      </c>
      <c r="B163132" t="n">
        <v>222</v>
      </c>
    </row>
    <row r="163133">
      <c r="A163133" t="inlineStr">
        <is>
          <t>morethanmeatandpotatoes.com</t>
        </is>
      </c>
      <c r="B163133" t="n">
        <v>222</v>
      </c>
    </row>
    <row r="163134">
      <c r="A163134" t="inlineStr">
        <is>
          <t>www.milenarodrigues.com</t>
        </is>
      </c>
      <c r="B163134" t="n">
        <v>222</v>
      </c>
    </row>
    <row r="163135">
      <c r="A163135" t="inlineStr">
        <is>
          <t>www.girlmeetsdress.com</t>
        </is>
      </c>
      <c r="B163135" t="n">
        <v>222</v>
      </c>
    </row>
    <row r="163136">
      <c r="A163136" t="inlineStr">
        <is>
          <t>www.kl-lifestyle.com.my</t>
        </is>
      </c>
      <c r="B163136" t="n">
        <v>222</v>
      </c>
    </row>
    <row r="163137">
      <c r="A163137" t="inlineStr">
        <is>
          <t>www.totstoteensfurniture.com</t>
        </is>
      </c>
      <c r="B163137" t="n">
        <v>222</v>
      </c>
    </row>
    <row r="163138">
      <c r="A163138" t="inlineStr">
        <is>
          <t>www.homeluxuryfurniture.com</t>
        </is>
      </c>
      <c r="B163138" t="n">
        <v>222</v>
      </c>
    </row>
    <row r="163139">
      <c r="A163139" t="inlineStr">
        <is>
          <t>cosmologyandtime.files.wordpress.com</t>
        </is>
      </c>
      <c r="B163139" t="n">
        <v>222</v>
      </c>
    </row>
    <row r="163140">
      <c r="A163140" t="inlineStr">
        <is>
          <t>axepalace.com</t>
        </is>
      </c>
      <c r="B163140" t="n">
        <v>222</v>
      </c>
    </row>
    <row r="163141">
      <c r="A163141" t="inlineStr">
        <is>
          <t>api.claytonhomes.com</t>
        </is>
      </c>
      <c r="B163141" t="n">
        <v>222</v>
      </c>
    </row>
    <row r="163142">
      <c r="A163142" t="inlineStr">
        <is>
          <t>blog.crownandcaliber.com</t>
        </is>
      </c>
      <c r="B163142" t="n">
        <v>222</v>
      </c>
    </row>
    <row r="163143">
      <c r="A163143" t="inlineStr">
        <is>
          <t>ramboll.com</t>
        </is>
      </c>
      <c r="B163143" t="n">
        <v>222</v>
      </c>
    </row>
    <row r="163144">
      <c r="A163144" t="inlineStr">
        <is>
          <t>image.newyorkcity.ca</t>
        </is>
      </c>
      <c r="B163144" t="n">
        <v>222</v>
      </c>
    </row>
    <row r="163145">
      <c r="A163145" t="inlineStr">
        <is>
          <t>jimhornnews.files.wordpress.com</t>
        </is>
      </c>
      <c r="B163145" t="n">
        <v>222</v>
      </c>
    </row>
    <row r="163146">
      <c r="A163146" t="inlineStr">
        <is>
          <t>cdn.pipandthecity.com</t>
        </is>
      </c>
      <c r="B163146" t="n">
        <v>222</v>
      </c>
    </row>
    <row r="163147">
      <c r="A163147" t="inlineStr">
        <is>
          <t>www.andertons.co.uk</t>
        </is>
      </c>
      <c r="B163147" t="n">
        <v>222</v>
      </c>
    </row>
    <row r="163148">
      <c r="A163148" t="inlineStr">
        <is>
          <t>d3t70bohx4vuj7.cloudfront.net</t>
        </is>
      </c>
      <c r="B163148" t="n">
        <v>222</v>
      </c>
    </row>
    <row r="163149">
      <c r="A163149" t="inlineStr">
        <is>
          <t>vergewiki.com</t>
        </is>
      </c>
      <c r="B163149" t="n">
        <v>222</v>
      </c>
    </row>
    <row r="163150">
      <c r="A163150" t="inlineStr">
        <is>
          <t>www.bloodyloud.com</t>
        </is>
      </c>
      <c r="B163150" t="n">
        <v>222</v>
      </c>
    </row>
    <row r="163151">
      <c r="A163151" t="inlineStr">
        <is>
          <t>seekinggoodeats.com</t>
        </is>
      </c>
      <c r="B163151" t="n">
        <v>222</v>
      </c>
    </row>
    <row r="163152">
      <c r="A163152" t="inlineStr">
        <is>
          <t>www.brentwoodweeklynews.co.uk</t>
        </is>
      </c>
      <c r="B163152" t="n">
        <v>222</v>
      </c>
    </row>
    <row r="163153">
      <c r="A163153" t="inlineStr">
        <is>
          <t>theajasanews.com</t>
        </is>
      </c>
      <c r="B163153" t="n">
        <v>222</v>
      </c>
    </row>
    <row r="163154">
      <c r="A163154" t="inlineStr">
        <is>
          <t>www.theusedkitchencompany.com</t>
        </is>
      </c>
      <c r="B163154" t="n">
        <v>222</v>
      </c>
    </row>
    <row r="163155">
      <c r="A163155" t="inlineStr">
        <is>
          <t>www.mygreekdish.com</t>
        </is>
      </c>
      <c r="B163155" t="n">
        <v>222</v>
      </c>
    </row>
    <row r="163156">
      <c r="A163156" t="inlineStr">
        <is>
          <t>www.golfdom.com</t>
        </is>
      </c>
      <c r="B163156" t="n">
        <v>222</v>
      </c>
    </row>
    <row r="163157">
      <c r="A163157" t="inlineStr">
        <is>
          <t>1529840719.rsc.cdn77.org</t>
        </is>
      </c>
      <c r="B163157" t="n">
        <v>222</v>
      </c>
    </row>
    <row r="163158">
      <c r="A163158" t="inlineStr">
        <is>
          <t>pictureport.net</t>
        </is>
      </c>
      <c r="B163158" t="n">
        <v>222</v>
      </c>
    </row>
    <row r="163159">
      <c r="A163159" t="inlineStr">
        <is>
          <t>lebanoninapicture.com</t>
        </is>
      </c>
      <c r="B163159" t="n">
        <v>222</v>
      </c>
    </row>
    <row r="163160">
      <c r="A163160" t="inlineStr">
        <is>
          <t>www.vgamerz.com</t>
        </is>
      </c>
      <c r="B163160" t="n">
        <v>222</v>
      </c>
    </row>
    <row r="163161">
      <c r="A163161" t="inlineStr">
        <is>
          <t>newcarspicszone.com</t>
        </is>
      </c>
      <c r="B163161" t="n">
        <v>222</v>
      </c>
    </row>
    <row r="163162">
      <c r="A163162" t="inlineStr">
        <is>
          <t>hennatrails.files.wordpress.com</t>
        </is>
      </c>
      <c r="B163162" t="n">
        <v>222</v>
      </c>
    </row>
    <row r="163163">
      <c r="A163163" t="inlineStr">
        <is>
          <t>orlando.edgemedianetwork.com</t>
        </is>
      </c>
      <c r="B163163" t="n">
        <v>222</v>
      </c>
    </row>
    <row r="163164">
      <c r="A163164" t="inlineStr">
        <is>
          <t>aberdeenvoice.com</t>
        </is>
      </c>
      <c r="B163164" t="n">
        <v>222</v>
      </c>
    </row>
    <row r="163165">
      <c r="A163165" t="inlineStr">
        <is>
          <t>www.ceh.ac.uk</t>
        </is>
      </c>
      <c r="B163165" t="n">
        <v>222</v>
      </c>
    </row>
    <row r="163166">
      <c r="A163166" t="inlineStr">
        <is>
          <t>www.marinobambinos.com</t>
        </is>
      </c>
      <c r="B163166" t="n">
        <v>222</v>
      </c>
    </row>
    <row r="163167">
      <c r="A163167" t="inlineStr">
        <is>
          <t>www.bikesportnz.com</t>
        </is>
      </c>
      <c r="B163167" t="n">
        <v>222</v>
      </c>
    </row>
    <row r="163168">
      <c r="A163168" t="inlineStr">
        <is>
          <t>www.seshell.com</t>
        </is>
      </c>
      <c r="B163168" t="n">
        <v>222</v>
      </c>
    </row>
    <row r="163169">
      <c r="A163169" t="inlineStr">
        <is>
          <t>www.critical-theory.com</t>
        </is>
      </c>
      <c r="B163169" t="n">
        <v>222</v>
      </c>
    </row>
    <row r="163170">
      <c r="A163170" t="inlineStr">
        <is>
          <t>billmut.icu</t>
        </is>
      </c>
      <c r="B163170" t="n">
        <v>222</v>
      </c>
    </row>
    <row r="163171">
      <c r="A163171" t="inlineStr">
        <is>
          <t>www.sara.es</t>
        </is>
      </c>
      <c r="B163171" t="n">
        <v>222</v>
      </c>
    </row>
    <row r="163172">
      <c r="A163172" t="inlineStr">
        <is>
          <t>oohlalablog.com</t>
        </is>
      </c>
      <c r="B163172" t="n">
        <v>222</v>
      </c>
    </row>
    <row r="163173">
      <c r="A163173" t="inlineStr">
        <is>
          <t>www.smallstarter.com</t>
        </is>
      </c>
      <c r="B163173" t="n">
        <v>222</v>
      </c>
    </row>
    <row r="163174">
      <c r="A163174" t="inlineStr">
        <is>
          <t>cdn.spacious.hk</t>
        </is>
      </c>
      <c r="B163174" t="n">
        <v>222</v>
      </c>
    </row>
    <row r="163175">
      <c r="A163175" t="inlineStr">
        <is>
          <t>www.toplessrobot.com</t>
        </is>
      </c>
      <c r="B163175" t="n">
        <v>222</v>
      </c>
    </row>
    <row r="163176">
      <c r="A163176" t="inlineStr">
        <is>
          <t>spiceology.com</t>
        </is>
      </c>
      <c r="B163176" t="n">
        <v>222</v>
      </c>
    </row>
    <row r="163177">
      <c r="A163177" t="inlineStr">
        <is>
          <t>panipuri.us</t>
        </is>
      </c>
      <c r="B163177" t="n">
        <v>222</v>
      </c>
    </row>
    <row r="163178">
      <c r="A163178" t="inlineStr">
        <is>
          <t>cdn-0.weighttraining.guide</t>
        </is>
      </c>
      <c r="B163178" t="n">
        <v>222</v>
      </c>
    </row>
    <row r="163179">
      <c r="A163179" t="inlineStr">
        <is>
          <t>loveofthemagic.com</t>
        </is>
      </c>
      <c r="B163179" t="n">
        <v>222</v>
      </c>
    </row>
    <row r="163180">
      <c r="A163180" t="inlineStr">
        <is>
          <t>www.squareyards.com</t>
        </is>
      </c>
      <c r="B163180" t="n">
        <v>222</v>
      </c>
    </row>
    <row r="163181">
      <c r="A163181" t="inlineStr">
        <is>
          <t>demmelearning.com</t>
        </is>
      </c>
      <c r="B163181" t="n">
        <v>222</v>
      </c>
    </row>
    <row r="163182">
      <c r="A163182" t="inlineStr">
        <is>
          <t>www.goldentriangleholiday.com</t>
        </is>
      </c>
      <c r="B163182" t="n">
        <v>222</v>
      </c>
    </row>
    <row r="163183">
      <c r="A163183" t="inlineStr">
        <is>
          <t>www.tripzuki.com</t>
        </is>
      </c>
      <c r="B163183" t="n">
        <v>222</v>
      </c>
    </row>
    <row r="163184">
      <c r="A163184" t="inlineStr">
        <is>
          <t>abelard.org</t>
        </is>
      </c>
      <c r="B163184" t="n">
        <v>222</v>
      </c>
    </row>
    <row r="163185">
      <c r="A163185" t="inlineStr">
        <is>
          <t>www.carolinamade.com</t>
        </is>
      </c>
      <c r="B163185" t="n">
        <v>222</v>
      </c>
    </row>
    <row r="163186">
      <c r="A163186" t="inlineStr">
        <is>
          <t>www.3ecpa.com.my</t>
        </is>
      </c>
      <c r="B163186" t="n">
        <v>222</v>
      </c>
    </row>
    <row r="163187">
      <c r="A163187" t="inlineStr">
        <is>
          <t>www.digital24.cz</t>
        </is>
      </c>
      <c r="B163187" t="n">
        <v>222</v>
      </c>
    </row>
    <row r="163188">
      <c r="A163188" t="inlineStr">
        <is>
          <t>gistongist.com</t>
        </is>
      </c>
      <c r="B163188" t="n">
        <v>222</v>
      </c>
    </row>
    <row r="163189">
      <c r="A163189" t="inlineStr">
        <is>
          <t>elizabethweddings.files.wordpress.com</t>
        </is>
      </c>
      <c r="B163189" t="n">
        <v>222</v>
      </c>
    </row>
    <row r="163190">
      <c r="A163190" t="inlineStr">
        <is>
          <t>integrityexports.com</t>
        </is>
      </c>
      <c r="B163190" t="n">
        <v>222</v>
      </c>
    </row>
    <row r="163191">
      <c r="A163191" t="inlineStr">
        <is>
          <t>freepubgoffers.com</t>
        </is>
      </c>
      <c r="B163191" t="n">
        <v>222</v>
      </c>
    </row>
    <row r="163192">
      <c r="A163192" t="inlineStr">
        <is>
          <t>i.sdvk-oboi.ru</t>
        </is>
      </c>
      <c r="B163192" t="n">
        <v>222</v>
      </c>
    </row>
    <row r="163193">
      <c r="A163193" t="inlineStr">
        <is>
          <t>www.malawivoice.com</t>
        </is>
      </c>
      <c r="B163193" t="n">
        <v>222</v>
      </c>
    </row>
    <row r="163194">
      <c r="A163194" t="inlineStr">
        <is>
          <t>politicsny.com</t>
        </is>
      </c>
      <c r="B163194" t="n">
        <v>222</v>
      </c>
    </row>
    <row r="163195">
      <c r="A163195" t="inlineStr">
        <is>
          <t>livingfresh.ca</t>
        </is>
      </c>
      <c r="B163195" t="n">
        <v>222</v>
      </c>
    </row>
    <row r="163196">
      <c r="A163196" t="inlineStr">
        <is>
          <t>teamrockie.com</t>
        </is>
      </c>
      <c r="B163196" t="n">
        <v>222</v>
      </c>
    </row>
    <row r="163197">
      <c r="A163197" t="inlineStr">
        <is>
          <t>www.manchesterfireplaces.co.uk</t>
        </is>
      </c>
      <c r="B163197" t="n">
        <v>222</v>
      </c>
    </row>
    <row r="163198">
      <c r="A163198" t="inlineStr">
        <is>
          <t>www.in-equilibrium.co.uk</t>
        </is>
      </c>
      <c r="B163198" t="n">
        <v>222</v>
      </c>
    </row>
    <row r="163199">
      <c r="A163199" t="inlineStr">
        <is>
          <t>www.adorejune.com</t>
        </is>
      </c>
      <c r="B163199" t="n">
        <v>222</v>
      </c>
    </row>
    <row r="163200">
      <c r="A163200" t="inlineStr">
        <is>
          <t>cdn-cf.ipsy.com</t>
        </is>
      </c>
      <c r="B163200" t="n">
        <v>222</v>
      </c>
    </row>
    <row r="163201">
      <c r="A163201" t="inlineStr">
        <is>
          <t>ihoot.iuniversityprep.org</t>
        </is>
      </c>
      <c r="B163201" t="n">
        <v>222</v>
      </c>
    </row>
    <row r="163202">
      <c r="A163202" t="inlineStr">
        <is>
          <t>www.highlandsdesigns.com</t>
        </is>
      </c>
      <c r="B163202" t="n">
        <v>222</v>
      </c>
    </row>
    <row r="163203">
      <c r="A163203" t="inlineStr">
        <is>
          <t>theprimaldesire.com</t>
        </is>
      </c>
      <c r="B163203" t="n">
        <v>222</v>
      </c>
    </row>
    <row r="163204">
      <c r="A163204" t="inlineStr">
        <is>
          <t>simslife.co.uk</t>
        </is>
      </c>
      <c r="B163204" t="n">
        <v>222</v>
      </c>
    </row>
    <row r="163205">
      <c r="A163205" t="inlineStr">
        <is>
          <t>1ktyjc2qra6ox60kb2bx20un-wpengine.netdna-ssl.com</t>
        </is>
      </c>
      <c r="B163205" t="n">
        <v>222</v>
      </c>
    </row>
    <row r="163206">
      <c r="A163206" t="inlineStr">
        <is>
          <t>linkirado.net</t>
        </is>
      </c>
      <c r="B163206" t="n">
        <v>222</v>
      </c>
    </row>
    <row r="163207">
      <c r="A163207" t="inlineStr">
        <is>
          <t>vhtsp.com</t>
        </is>
      </c>
      <c r="B163207" t="n">
        <v>222</v>
      </c>
    </row>
    <row r="163208">
      <c r="A163208" t="inlineStr">
        <is>
          <t>www.ctourism.com</t>
        </is>
      </c>
      <c r="B163208" t="n">
        <v>222</v>
      </c>
    </row>
    <row r="163209">
      <c r="A163209" t="inlineStr">
        <is>
          <t>buenosybaratos.es</t>
        </is>
      </c>
      <c r="B163209" t="n">
        <v>222</v>
      </c>
    </row>
    <row r="163210">
      <c r="A163210" t="inlineStr">
        <is>
          <t>cpw.state.co.us</t>
        </is>
      </c>
      <c r="B163210" t="n">
        <v>222</v>
      </c>
    </row>
    <row r="163211">
      <c r="A163211" t="inlineStr">
        <is>
          <t>wezaggle.com</t>
        </is>
      </c>
      <c r="B163211" t="n">
        <v>222</v>
      </c>
    </row>
    <row r="163212">
      <c r="A163212" t="inlineStr">
        <is>
          <t>www.luxuryshoesu.de</t>
        </is>
      </c>
      <c r="B163212" t="n">
        <v>222</v>
      </c>
    </row>
    <row r="163213">
      <c r="A163213" t="inlineStr">
        <is>
          <t>pixel24.ru</t>
        </is>
      </c>
      <c r="B163213" t="n">
        <v>222</v>
      </c>
    </row>
    <row r="163214">
      <c r="A163214" t="inlineStr">
        <is>
          <t>www.no-dig-vegetablegarden.com</t>
        </is>
      </c>
      <c r="B163214" t="n">
        <v>222</v>
      </c>
    </row>
    <row r="163215">
      <c r="A163215" t="inlineStr">
        <is>
          <t>thetimestamil.com</t>
        </is>
      </c>
      <c r="B163215" t="n">
        <v>222</v>
      </c>
    </row>
    <row r="163216">
      <c r="A163216" t="inlineStr">
        <is>
          <t>convergetechmedia.com</t>
        </is>
      </c>
      <c r="B163216" t="n">
        <v>222</v>
      </c>
    </row>
    <row r="163217">
      <c r="A163217" t="inlineStr">
        <is>
          <t>www.safeguardit.com</t>
        </is>
      </c>
      <c r="B163217" t="n">
        <v>222</v>
      </c>
    </row>
    <row r="163218">
      <c r="A163218" t="inlineStr">
        <is>
          <t>www.bikemax.cz</t>
        </is>
      </c>
      <c r="B163218" t="n">
        <v>222</v>
      </c>
    </row>
    <row r="163219">
      <c r="A163219" t="inlineStr">
        <is>
          <t>heartworks.ie</t>
        </is>
      </c>
      <c r="B163219" t="n">
        <v>222</v>
      </c>
    </row>
    <row r="163220">
      <c r="A163220" t="inlineStr">
        <is>
          <t>www.alesport.pl</t>
        </is>
      </c>
      <c r="B163220" t="n">
        <v>222</v>
      </c>
    </row>
    <row r="163221">
      <c r="A163221" t="inlineStr">
        <is>
          <t>www.redecor.me</t>
        </is>
      </c>
      <c r="B163221" t="n">
        <v>222</v>
      </c>
    </row>
    <row r="163222">
      <c r="A163222" t="inlineStr">
        <is>
          <t>allsolutions4yourpc.co.uk</t>
        </is>
      </c>
      <c r="B163222" t="n">
        <v>222</v>
      </c>
    </row>
    <row r="163223">
      <c r="A163223" t="inlineStr">
        <is>
          <t>5starlimos.co.uk</t>
        </is>
      </c>
      <c r="B163223" t="n">
        <v>222</v>
      </c>
    </row>
    <row r="163224">
      <c r="A163224" t="inlineStr">
        <is>
          <t>www.modischenschmuck.de</t>
        </is>
      </c>
      <c r="B163224" t="n">
        <v>222</v>
      </c>
    </row>
    <row r="163225">
      <c r="A163225" t="inlineStr">
        <is>
          <t>www.canvasetc.com</t>
        </is>
      </c>
      <c r="B163225" t="n">
        <v>222</v>
      </c>
    </row>
    <row r="163226">
      <c r="A163226" t="inlineStr">
        <is>
          <t>prospectornow.com</t>
        </is>
      </c>
      <c r="B163226" t="n">
        <v>222</v>
      </c>
    </row>
    <row r="163227">
      <c r="A163227" t="inlineStr">
        <is>
          <t>totallytandem.files.wordpress.com</t>
        </is>
      </c>
      <c r="B163227" t="n">
        <v>222</v>
      </c>
    </row>
    <row r="163228">
      <c r="A163228" t="inlineStr">
        <is>
          <t>www.nwcg.gov</t>
        </is>
      </c>
      <c r="B163228" t="n">
        <v>222</v>
      </c>
    </row>
    <row r="163229">
      <c r="A163229" t="inlineStr">
        <is>
          <t>ftcycle.com</t>
        </is>
      </c>
      <c r="B163229" t="n">
        <v>222</v>
      </c>
    </row>
    <row r="163230">
      <c r="A163230" t="inlineStr">
        <is>
          <t>www.keison.co.uk</t>
        </is>
      </c>
      <c r="B163230" t="n">
        <v>222</v>
      </c>
    </row>
    <row r="163231">
      <c r="A163231" t="inlineStr">
        <is>
          <t>www.ck-creativekitchen.com</t>
        </is>
      </c>
      <c r="B163231" t="n">
        <v>222</v>
      </c>
    </row>
    <row r="163232">
      <c r="A163232" t="inlineStr">
        <is>
          <t>www.michiganseagrant.org</t>
        </is>
      </c>
      <c r="B163232" t="n">
        <v>222</v>
      </c>
    </row>
    <row r="163233">
      <c r="A163233" t="inlineStr">
        <is>
          <t>www.applezein.net</t>
        </is>
      </c>
      <c r="B163233" t="n">
        <v>222</v>
      </c>
    </row>
    <row r="163234">
      <c r="A163234" t="inlineStr">
        <is>
          <t>s1.grouprecipes.com</t>
        </is>
      </c>
      <c r="B163234" t="n">
        <v>222</v>
      </c>
    </row>
    <row r="163235">
      <c r="A163235" t="inlineStr">
        <is>
          <t>titleofwork.com</t>
        </is>
      </c>
      <c r="B163235" t="n">
        <v>222</v>
      </c>
    </row>
    <row r="163236">
      <c r="A163236" t="inlineStr">
        <is>
          <t>thelin.com</t>
        </is>
      </c>
      <c r="B163236" t="n">
        <v>222</v>
      </c>
    </row>
    <row r="163237">
      <c r="A163237" t="inlineStr">
        <is>
          <t>en.gariwo.net</t>
        </is>
      </c>
      <c r="B163237" t="n">
        <v>222</v>
      </c>
    </row>
    <row r="163238">
      <c r="A163238" t="inlineStr">
        <is>
          <t>www.classicusc.com</t>
        </is>
      </c>
      <c r="B163238" t="n">
        <v>222</v>
      </c>
    </row>
    <row r="163239">
      <c r="A163239" t="inlineStr">
        <is>
          <t>fiduciarynews.com</t>
        </is>
      </c>
      <c r="B163239" t="n">
        <v>222</v>
      </c>
    </row>
    <row r="163240">
      <c r="A163240" t="inlineStr">
        <is>
          <t>www.unusualbag.com</t>
        </is>
      </c>
      <c r="B163240" t="n">
        <v>222</v>
      </c>
    </row>
    <row r="163241">
      <c r="A163241" t="inlineStr">
        <is>
          <t>tablet.infrastructure-intelligence.com</t>
        </is>
      </c>
      <c r="B163241" t="n">
        <v>222</v>
      </c>
    </row>
    <row r="163242">
      <c r="A163242" t="inlineStr">
        <is>
          <t>celectcdn.s3.amazonaws.com</t>
        </is>
      </c>
      <c r="B163242" t="n">
        <v>222</v>
      </c>
    </row>
    <row r="163243">
      <c r="A163243" t="inlineStr">
        <is>
          <t>sun9-73.userapi.com</t>
        </is>
      </c>
      <c r="B163243" t="n">
        <v>222</v>
      </c>
    </row>
    <row r="163244">
      <c r="A163244" t="inlineStr">
        <is>
          <t>thoubi.com</t>
        </is>
      </c>
      <c r="B163244" t="n">
        <v>222</v>
      </c>
    </row>
    <row r="163245">
      <c r="A163245" t="inlineStr">
        <is>
          <t>www.horror-fix.com</t>
        </is>
      </c>
      <c r="B163245" t="n">
        <v>222</v>
      </c>
    </row>
    <row r="163246">
      <c r="A163246" t="inlineStr">
        <is>
          <t>www.cleatech.com</t>
        </is>
      </c>
      <c r="B163246" t="n">
        <v>222</v>
      </c>
    </row>
    <row r="163247">
      <c r="A163247" t="inlineStr">
        <is>
          <t>www.hobbyklok.nl</t>
        </is>
      </c>
      <c r="B163247" t="n">
        <v>222</v>
      </c>
    </row>
    <row r="163248">
      <c r="A163248" t="inlineStr">
        <is>
          <t>keeshoes.dk</t>
        </is>
      </c>
      <c r="B163248" t="n">
        <v>222</v>
      </c>
    </row>
    <row r="163249">
      <c r="A163249" t="inlineStr">
        <is>
          <t>common.csnstores.com</t>
        </is>
      </c>
      <c r="B163249" t="n">
        <v>222</v>
      </c>
    </row>
    <row r="163250">
      <c r="A163250" t="inlineStr">
        <is>
          <t>bonussec.com</t>
        </is>
      </c>
      <c r="B163250" t="n">
        <v>222</v>
      </c>
    </row>
    <row r="163251">
      <c r="A163251" t="inlineStr">
        <is>
          <t>flinders.nl</t>
        </is>
      </c>
      <c r="B163251" t="n">
        <v>222</v>
      </c>
    </row>
    <row r="163252">
      <c r="A163252" t="inlineStr">
        <is>
          <t>matthewvisinsky.zenfolio.com</t>
        </is>
      </c>
      <c r="B163252" t="n">
        <v>222</v>
      </c>
    </row>
    <row r="163253">
      <c r="A163253" t="inlineStr">
        <is>
          <t>uk.nyrorganic.com</t>
        </is>
      </c>
      <c r="B163253" t="n">
        <v>222</v>
      </c>
    </row>
    <row r="163254">
      <c r="A163254" t="inlineStr">
        <is>
          <t>www.pclink.ro</t>
        </is>
      </c>
      <c r="B163254" t="n">
        <v>222</v>
      </c>
    </row>
    <row r="163255">
      <c r="A163255" t="inlineStr">
        <is>
          <t>www.apssupply.nl</t>
        </is>
      </c>
      <c r="B163255" t="n">
        <v>222</v>
      </c>
    </row>
    <row r="163256">
      <c r="A163256" t="inlineStr">
        <is>
          <t>img1.trustedwatch.net</t>
        </is>
      </c>
      <c r="B163256" t="n">
        <v>222</v>
      </c>
    </row>
    <row r="163257">
      <c r="A163257" t="inlineStr">
        <is>
          <t>www.phonepricenow.com</t>
        </is>
      </c>
      <c r="B163257" t="n">
        <v>222</v>
      </c>
    </row>
    <row r="163258">
      <c r="A163258" t="inlineStr">
        <is>
          <t>media.aerostock.com.au</t>
        </is>
      </c>
      <c r="B163258" t="n">
        <v>222</v>
      </c>
    </row>
    <row r="163259">
      <c r="A163259" t="inlineStr">
        <is>
          <t>www.securityindustry.org</t>
        </is>
      </c>
      <c r="B163259" t="n">
        <v>222</v>
      </c>
    </row>
    <row r="163260">
      <c r="A163260" t="inlineStr">
        <is>
          <t>searchthewesternweb.com</t>
        </is>
      </c>
      <c r="B163260" t="n">
        <v>222</v>
      </c>
    </row>
    <row r="163261">
      <c r="A163261" t="inlineStr">
        <is>
          <t>starakia24.gr</t>
        </is>
      </c>
      <c r="B163261" t="n">
        <v>222</v>
      </c>
    </row>
    <row r="163262">
      <c r="A163262" t="inlineStr">
        <is>
          <t>lookwhatscookin.com</t>
        </is>
      </c>
      <c r="B163262" t="n">
        <v>222</v>
      </c>
    </row>
    <row r="163263">
      <c r="A163263" t="inlineStr">
        <is>
          <t>kraftika.shop</t>
        </is>
      </c>
      <c r="B163263" t="n">
        <v>222</v>
      </c>
    </row>
    <row r="163264">
      <c r="A163264" t="inlineStr">
        <is>
          <t>redefineschool.files.wordpress.com</t>
        </is>
      </c>
      <c r="B163264" t="n">
        <v>222</v>
      </c>
    </row>
    <row r="163265">
      <c r="A163265" t="inlineStr">
        <is>
          <t>www.ek.fr</t>
        </is>
      </c>
      <c r="B163265" t="n">
        <v>222</v>
      </c>
    </row>
    <row r="163266">
      <c r="A163266" t="inlineStr">
        <is>
          <t>theweekendcoutrygirl.files.wordpress.com</t>
        </is>
      </c>
      <c r="B163266" t="n">
        <v>222</v>
      </c>
    </row>
    <row r="163267">
      <c r="A163267" t="inlineStr">
        <is>
          <t>www.beingmelody.com</t>
        </is>
      </c>
      <c r="B163267" t="n">
        <v>222</v>
      </c>
    </row>
    <row r="163268">
      <c r="A163268" t="inlineStr">
        <is>
          <t>www.joyeriahago.com</t>
        </is>
      </c>
      <c r="B163268" t="n">
        <v>222</v>
      </c>
    </row>
    <row r="163269">
      <c r="A163269" t="inlineStr">
        <is>
          <t>www.laserworld.com</t>
        </is>
      </c>
      <c r="B163269" t="n">
        <v>222</v>
      </c>
    </row>
    <row r="163270">
      <c r="A163270" t="inlineStr">
        <is>
          <t>rd.fanyacdn.com</t>
        </is>
      </c>
      <c r="B163270" t="n">
        <v>222</v>
      </c>
    </row>
    <row r="163271">
      <c r="A163271" t="inlineStr">
        <is>
          <t>www.thecommerce.es</t>
        </is>
      </c>
      <c r="B163271" t="n">
        <v>222</v>
      </c>
    </row>
    <row r="163272">
      <c r="A163272" t="inlineStr">
        <is>
          <t>criboutlet.com</t>
        </is>
      </c>
      <c r="B163272" t="n">
        <v>222</v>
      </c>
    </row>
    <row r="163273">
      <c r="A163273" t="inlineStr">
        <is>
          <t>www.basket-shop.cz</t>
        </is>
      </c>
      <c r="B163273" t="n">
        <v>222</v>
      </c>
    </row>
    <row r="163274">
      <c r="A163274" t="inlineStr">
        <is>
          <t>www.aim.com.au</t>
        </is>
      </c>
      <c r="B163274" t="n">
        <v>222</v>
      </c>
    </row>
    <row r="163275">
      <c r="A163275" t="inlineStr">
        <is>
          <t>busycreator.com</t>
        </is>
      </c>
      <c r="B163275" t="n">
        <v>222</v>
      </c>
    </row>
    <row r="163276">
      <c r="A163276" t="inlineStr">
        <is>
          <t>ansbachhometownherald.com</t>
        </is>
      </c>
      <c r="B163276" t="n">
        <v>222</v>
      </c>
    </row>
    <row r="163277">
      <c r="A163277" t="inlineStr">
        <is>
          <t>worrylessjourney.files.wordpress.com</t>
        </is>
      </c>
      <c r="B163277" t="n">
        <v>222</v>
      </c>
    </row>
    <row r="163278">
      <c r="A163278" t="inlineStr">
        <is>
          <t>www.aon.com</t>
        </is>
      </c>
      <c r="B163278" t="n">
        <v>222</v>
      </c>
    </row>
    <row r="163279">
      <c r="A163279" t="inlineStr">
        <is>
          <t>www.ritadrinks.com</t>
        </is>
      </c>
      <c r="B163279" t="n">
        <v>222</v>
      </c>
    </row>
    <row r="163280">
      <c r="A163280" t="inlineStr">
        <is>
          <t>www.doerr-foto.de</t>
        </is>
      </c>
      <c r="B163280" t="n">
        <v>222</v>
      </c>
    </row>
    <row r="163281">
      <c r="A163281" t="inlineStr">
        <is>
          <t>garlandgis.com</t>
        </is>
      </c>
      <c r="B163281" t="n">
        <v>222</v>
      </c>
    </row>
    <row r="163282">
      <c r="A163282" t="inlineStr">
        <is>
          <t>www.topbingogames.com</t>
        </is>
      </c>
      <c r="B163282" t="n">
        <v>222</v>
      </c>
    </row>
    <row r="163283">
      <c r="A163283" t="inlineStr">
        <is>
          <t>gmpimage.gencomarketplace.com</t>
        </is>
      </c>
      <c r="B163283" t="n">
        <v>222</v>
      </c>
    </row>
    <row r="163284">
      <c r="A163284" t="inlineStr">
        <is>
          <t>www.newfaceinfo.com.br</t>
        </is>
      </c>
      <c r="B163284" t="n">
        <v>222</v>
      </c>
    </row>
    <row r="163285">
      <c r="A163285" t="inlineStr">
        <is>
          <t>steady.com.ua</t>
        </is>
      </c>
      <c r="B163285" t="n">
        <v>222</v>
      </c>
    </row>
    <row r="163286">
      <c r="A163286" t="inlineStr">
        <is>
          <t>www.gourmetgroceronline.com.au</t>
        </is>
      </c>
      <c r="B163286" t="n">
        <v>222</v>
      </c>
    </row>
    <row r="163287">
      <c r="A163287" t="inlineStr">
        <is>
          <t>vivavideoappz.com</t>
        </is>
      </c>
      <c r="B163287" t="n">
        <v>222</v>
      </c>
    </row>
    <row r="163288">
      <c r="A163288" t="inlineStr">
        <is>
          <t>luxuryboneinlayfurnitures.com</t>
        </is>
      </c>
      <c r="B163288" t="n">
        <v>222</v>
      </c>
    </row>
    <row r="163289">
      <c r="A163289" t="inlineStr">
        <is>
          <t>vihreatsylit.fi</t>
        </is>
      </c>
      <c r="B163289" t="n">
        <v>222</v>
      </c>
    </row>
    <row r="163290">
      <c r="A163290" t="inlineStr">
        <is>
          <t>horseandriderbooks.files.wordpress.com</t>
        </is>
      </c>
      <c r="B163290" t="n">
        <v>222</v>
      </c>
    </row>
    <row r="163291">
      <c r="A163291" t="inlineStr">
        <is>
          <t>www.oneclearmessage.com</t>
        </is>
      </c>
      <c r="B163291" t="n">
        <v>222</v>
      </c>
    </row>
    <row r="163292">
      <c r="A163292" t="inlineStr">
        <is>
          <t>zeldachronicles.de</t>
        </is>
      </c>
      <c r="B163292" t="n">
        <v>222</v>
      </c>
    </row>
    <row r="163293">
      <c r="A163293" t="inlineStr">
        <is>
          <t>fqmom.com</t>
        </is>
      </c>
      <c r="B163293" t="n">
        <v>222</v>
      </c>
    </row>
    <row r="163294">
      <c r="A163294" t="inlineStr">
        <is>
          <t>www.agardenguylandscaping.com</t>
        </is>
      </c>
      <c r="B163294" t="n">
        <v>222</v>
      </c>
    </row>
    <row r="163295">
      <c r="A163295" t="inlineStr">
        <is>
          <t>www.balwalk.com</t>
        </is>
      </c>
      <c r="B163295" t="n">
        <v>222</v>
      </c>
    </row>
    <row r="163296">
      <c r="A163296" t="inlineStr">
        <is>
          <t>newgamesprograms.com</t>
        </is>
      </c>
      <c r="B163296" t="n">
        <v>222</v>
      </c>
    </row>
    <row r="163297">
      <c r="A163297" t="inlineStr">
        <is>
          <t>cdn.69slam.com</t>
        </is>
      </c>
      <c r="B163297" t="n">
        <v>222</v>
      </c>
    </row>
    <row r="163298">
      <c r="A163298" t="inlineStr">
        <is>
          <t>www.larryenglesphotography.com</t>
        </is>
      </c>
      <c r="B163298" t="n">
        <v>222</v>
      </c>
    </row>
    <row r="163299">
      <c r="A163299" t="inlineStr">
        <is>
          <t>wordpress.gentlepromotion.be</t>
        </is>
      </c>
      <c r="B163299" t="n">
        <v>222</v>
      </c>
    </row>
    <row r="163300">
      <c r="A163300" t="inlineStr">
        <is>
          <t>www.3dm-games.com</t>
        </is>
      </c>
      <c r="B163300" t="n">
        <v>222</v>
      </c>
    </row>
    <row r="163301">
      <c r="A163301" t="inlineStr">
        <is>
          <t>www.boatdesign.net</t>
        </is>
      </c>
      <c r="B163301" t="n">
        <v>222</v>
      </c>
    </row>
    <row r="163302">
      <c r="A163302" t="inlineStr">
        <is>
          <t>www.silkmuseumsurat.in</t>
        </is>
      </c>
      <c r="B163302" t="n">
        <v>222</v>
      </c>
    </row>
    <row r="163303">
      <c r="A163303" t="inlineStr">
        <is>
          <t>www.bgdcustomcreations.com</t>
        </is>
      </c>
      <c r="B163303" t="n">
        <v>222</v>
      </c>
    </row>
    <row r="163304">
      <c r="A163304" t="inlineStr">
        <is>
          <t>chapal.fr</t>
        </is>
      </c>
      <c r="B163304" t="n">
        <v>222</v>
      </c>
    </row>
    <row r="163305">
      <c r="A163305" t="inlineStr">
        <is>
          <t>www.knifeshopaustralia.com.au</t>
        </is>
      </c>
      <c r="B163305" t="n">
        <v>222</v>
      </c>
    </row>
    <row r="163306">
      <c r="A163306" t="inlineStr">
        <is>
          <t>nastroi.net</t>
        </is>
      </c>
      <c r="B163306" t="n">
        <v>222</v>
      </c>
    </row>
    <row r="163307">
      <c r="A163307" t="inlineStr">
        <is>
          <t>joyfuldaisy.com</t>
        </is>
      </c>
      <c r="B163307" t="n">
        <v>222</v>
      </c>
    </row>
    <row r="163308">
      <c r="A163308" t="inlineStr">
        <is>
          <t>www.kreinik.com</t>
        </is>
      </c>
      <c r="B163308" t="n">
        <v>222</v>
      </c>
    </row>
    <row r="163309">
      <c r="A163309" t="inlineStr">
        <is>
          <t>goudainc.com</t>
        </is>
      </c>
      <c r="B163309" t="n">
        <v>222</v>
      </c>
    </row>
    <row r="163310">
      <c r="A163310" t="inlineStr">
        <is>
          <t>www.entrale.com</t>
        </is>
      </c>
      <c r="B163310" t="n">
        <v>222</v>
      </c>
    </row>
    <row r="163311">
      <c r="A163311" t="inlineStr">
        <is>
          <t>www.carpexpert.sk</t>
        </is>
      </c>
      <c r="B163311" t="n">
        <v>222</v>
      </c>
    </row>
    <row r="163312">
      <c r="A163312" t="inlineStr">
        <is>
          <t>masslawyersweekly.com</t>
        </is>
      </c>
      <c r="B163312" t="n">
        <v>222</v>
      </c>
    </row>
    <row r="163313">
      <c r="A163313" t="inlineStr">
        <is>
          <t>www.diy.fyi</t>
        </is>
      </c>
      <c r="B163313" t="n">
        <v>222</v>
      </c>
    </row>
    <row r="163314">
      <c r="A163314" t="inlineStr">
        <is>
          <t>zuckerfeather.com</t>
        </is>
      </c>
      <c r="B163314" t="n">
        <v>222</v>
      </c>
    </row>
    <row r="163315">
      <c r="A163315" t="inlineStr">
        <is>
          <t>images.trade-global.com</t>
        </is>
      </c>
      <c r="B163315" t="n">
        <v>222</v>
      </c>
    </row>
    <row r="163316">
      <c r="A163316" t="inlineStr">
        <is>
          <t>www.rentakneewalker.com</t>
        </is>
      </c>
      <c r="B163316" t="n">
        <v>222</v>
      </c>
    </row>
    <row r="163317">
      <c r="A163317" t="inlineStr">
        <is>
          <t>www.replicasreloj.tk</t>
        </is>
      </c>
      <c r="B163317" t="n">
        <v>222</v>
      </c>
    </row>
    <row r="163318">
      <c r="A163318" t="inlineStr">
        <is>
          <t>bladerunnerfilm.com</t>
        </is>
      </c>
      <c r="B163318" t="n">
        <v>222</v>
      </c>
    </row>
    <row r="163319">
      <c r="A163319" t="inlineStr">
        <is>
          <t>elabstore.gr</t>
        </is>
      </c>
      <c r="B163319" t="n">
        <v>222</v>
      </c>
    </row>
    <row r="163320">
      <c r="A163320" t="inlineStr">
        <is>
          <t>www.cobeads.com</t>
        </is>
      </c>
      <c r="B163320" t="n">
        <v>222</v>
      </c>
    </row>
    <row r="163321">
      <c r="A163321" t="inlineStr">
        <is>
          <t>www.vintagebike.co.uk</t>
        </is>
      </c>
      <c r="B163321" t="n">
        <v>222</v>
      </c>
    </row>
    <row r="163322">
      <c r="A163322" t="inlineStr">
        <is>
          <t>igryday.ru</t>
        </is>
      </c>
      <c r="B163322" t="n">
        <v>222</v>
      </c>
    </row>
    <row r="163323">
      <c r="A163323" t="inlineStr">
        <is>
          <t>jilmcintosh.typepad.com</t>
        </is>
      </c>
      <c r="B163323" t="n">
        <v>222</v>
      </c>
    </row>
    <row r="163324">
      <c r="A163324" t="inlineStr">
        <is>
          <t>femmefitalefitclub.com</t>
        </is>
      </c>
      <c r="B163324" t="n">
        <v>222</v>
      </c>
    </row>
    <row r="163325">
      <c r="A163325" t="inlineStr">
        <is>
          <t>www.dg.de</t>
        </is>
      </c>
      <c r="B163325" t="n">
        <v>222</v>
      </c>
    </row>
    <row r="163326">
      <c r="A163326" t="inlineStr">
        <is>
          <t>www.fujisports.com.au</t>
        </is>
      </c>
      <c r="B163326" t="n">
        <v>222</v>
      </c>
    </row>
    <row r="163327">
      <c r="A163327" t="inlineStr">
        <is>
          <t>emrfinder.com</t>
        </is>
      </c>
      <c r="B163327" t="n">
        <v>222</v>
      </c>
    </row>
    <row r="163328">
      <c r="A163328" t="inlineStr">
        <is>
          <t>www.cyprusresaleproperties.co.uk</t>
        </is>
      </c>
      <c r="B163328" t="n">
        <v>222</v>
      </c>
    </row>
    <row r="163329">
      <c r="A163329" t="inlineStr">
        <is>
          <t>familystyleschooling.com</t>
        </is>
      </c>
      <c r="B163329" t="n">
        <v>222</v>
      </c>
    </row>
    <row r="163330">
      <c r="A163330" t="inlineStr">
        <is>
          <t>www.pompe-a-biere.com</t>
        </is>
      </c>
      <c r="B163330" t="n">
        <v>222</v>
      </c>
    </row>
    <row r="163331">
      <c r="A163331" t="inlineStr">
        <is>
          <t>docs.devexpress.com</t>
        </is>
      </c>
      <c r="B163331" t="n">
        <v>222</v>
      </c>
    </row>
    <row r="163332">
      <c r="A163332" t="inlineStr">
        <is>
          <t>www.ecoquote.com.my</t>
        </is>
      </c>
      <c r="B163332" t="n">
        <v>222</v>
      </c>
    </row>
    <row r="163333">
      <c r="A163333" t="inlineStr">
        <is>
          <t>5irorwxhilniiij.ldycdn.com</t>
        </is>
      </c>
      <c r="B163333" t="n">
        <v>222</v>
      </c>
    </row>
    <row r="163334">
      <c r="A163334" t="inlineStr">
        <is>
          <t>www.tooltester.com</t>
        </is>
      </c>
      <c r="B163334" t="n">
        <v>222</v>
      </c>
    </row>
    <row r="163335">
      <c r="A163335" t="inlineStr">
        <is>
          <t>21globe.com</t>
        </is>
      </c>
      <c r="B163335" t="n">
        <v>222</v>
      </c>
    </row>
    <row r="163336">
      <c r="A163336" t="inlineStr">
        <is>
          <t>www.inglisflorists.com</t>
        </is>
      </c>
      <c r="B163336" t="n">
        <v>222</v>
      </c>
    </row>
    <row r="163337">
      <c r="A163337" t="inlineStr">
        <is>
          <t>shop.cadreapart.com</t>
        </is>
      </c>
      <c r="B163337" t="n">
        <v>222</v>
      </c>
    </row>
    <row r="163338">
      <c r="A163338" t="inlineStr">
        <is>
          <t>cdn.doordash.com</t>
        </is>
      </c>
      <c r="B163338" t="n">
        <v>222</v>
      </c>
    </row>
    <row r="163339">
      <c r="A163339" t="inlineStr">
        <is>
          <t>www.urbaboxx.co.uk</t>
        </is>
      </c>
      <c r="B163339" t="n">
        <v>222</v>
      </c>
    </row>
    <row r="163340">
      <c r="A163340" t="inlineStr">
        <is>
          <t>www.gtp.gr</t>
        </is>
      </c>
      <c r="B163340" t="n">
        <v>222</v>
      </c>
    </row>
    <row r="163341">
      <c r="A163341" t="inlineStr">
        <is>
          <t>www.waspsupplies.com</t>
        </is>
      </c>
      <c r="B163341" t="n">
        <v>222</v>
      </c>
    </row>
    <row r="163342">
      <c r="A163342" t="inlineStr">
        <is>
          <t>bullababy.com.au</t>
        </is>
      </c>
      <c r="B163342" t="n">
        <v>222</v>
      </c>
    </row>
    <row r="163343">
      <c r="A163343" t="inlineStr">
        <is>
          <t>www.pneuconex.cz</t>
        </is>
      </c>
      <c r="B163343" t="n">
        <v>222</v>
      </c>
    </row>
    <row r="163344">
      <c r="A163344" t="inlineStr">
        <is>
          <t>homeupward.com</t>
        </is>
      </c>
      <c r="B163344" t="n">
        <v>222</v>
      </c>
    </row>
    <row r="163345">
      <c r="A163345" t="inlineStr">
        <is>
          <t>www.spielfigurenportal.de</t>
        </is>
      </c>
      <c r="B163345" t="n">
        <v>222</v>
      </c>
    </row>
    <row r="163346">
      <c r="A163346" t="inlineStr">
        <is>
          <t>www.ndc.co.uk</t>
        </is>
      </c>
      <c r="B163346" t="n">
        <v>222</v>
      </c>
    </row>
    <row r="163347">
      <c r="A163347" t="inlineStr">
        <is>
          <t>www.scentlok.com</t>
        </is>
      </c>
      <c r="B163347" t="n">
        <v>222</v>
      </c>
    </row>
    <row r="163348">
      <c r="A163348" t="inlineStr">
        <is>
          <t>i90.fastpic.org</t>
        </is>
      </c>
      <c r="B163348" t="n">
        <v>222</v>
      </c>
    </row>
    <row r="163349">
      <c r="A163349" t="inlineStr">
        <is>
          <t>www.imagineglobal.co.nz</t>
        </is>
      </c>
      <c r="B163349" t="n">
        <v>222</v>
      </c>
    </row>
    <row r="163350">
      <c r="A163350" t="inlineStr">
        <is>
          <t>cdn.all-xxx-sex.com</t>
        </is>
      </c>
      <c r="B163350" t="n">
        <v>222</v>
      </c>
    </row>
    <row r="163351">
      <c r="A163351" t="inlineStr">
        <is>
          <t>uniqbees.in</t>
        </is>
      </c>
      <c r="B163351" t="n">
        <v>222</v>
      </c>
    </row>
    <row r="163352">
      <c r="A163352" t="inlineStr">
        <is>
          <t>images.vebra.com</t>
        </is>
      </c>
      <c r="B163352" t="n">
        <v>222</v>
      </c>
    </row>
    <row r="163353">
      <c r="A163353" t="inlineStr">
        <is>
          <t>www.cotepro.fr</t>
        </is>
      </c>
      <c r="B163353" t="n">
        <v>222</v>
      </c>
    </row>
    <row r="163354">
      <c r="A163354" t="inlineStr">
        <is>
          <t>www.golfgeorgia.com</t>
        </is>
      </c>
      <c r="B163354" t="n">
        <v>222</v>
      </c>
    </row>
    <row r="163355">
      <c r="A163355" t="inlineStr">
        <is>
          <t>2bv-industrie.de</t>
        </is>
      </c>
      <c r="B163355" t="n">
        <v>222</v>
      </c>
    </row>
    <row r="163356">
      <c r="A163356" t="inlineStr">
        <is>
          <t>urban-map.com</t>
        </is>
      </c>
      <c r="B163356" t="n">
        <v>222</v>
      </c>
    </row>
    <row r="163357">
      <c r="A163357" t="inlineStr">
        <is>
          <t>houseofkitty.files.wordpress.com</t>
        </is>
      </c>
      <c r="B163357" t="n">
        <v>222</v>
      </c>
    </row>
    <row r="163358">
      <c r="A163358" t="inlineStr">
        <is>
          <t>orchiddigitals.com</t>
        </is>
      </c>
      <c r="B163358" t="n">
        <v>222</v>
      </c>
    </row>
    <row r="163359">
      <c r="A163359" t="inlineStr">
        <is>
          <t>www.toros.co</t>
        </is>
      </c>
      <c r="B163359" t="n">
        <v>222</v>
      </c>
    </row>
    <row r="163360">
      <c r="A163360" t="inlineStr">
        <is>
          <t>www.medscope.co.uk</t>
        </is>
      </c>
      <c r="B163360" t="n">
        <v>222</v>
      </c>
    </row>
    <row r="163361">
      <c r="A163361" t="inlineStr">
        <is>
          <t>www.horsedirect.co.uk</t>
        </is>
      </c>
      <c r="B163361" t="n">
        <v>222</v>
      </c>
    </row>
    <row r="163362">
      <c r="A163362" t="inlineStr">
        <is>
          <t>store.intcomex.com</t>
        </is>
      </c>
      <c r="B163362" t="n">
        <v>222</v>
      </c>
    </row>
    <row r="163363">
      <c r="A163363" t="inlineStr">
        <is>
          <t>meapic.fra1.digitaloceanspaces.com</t>
        </is>
      </c>
      <c r="B163363" t="n">
        <v>222</v>
      </c>
    </row>
    <row r="163364">
      <c r="A163364" t="inlineStr">
        <is>
          <t>www.ijazjewelers.com</t>
        </is>
      </c>
      <c r="B163364" t="n">
        <v>222</v>
      </c>
    </row>
    <row r="163365">
      <c r="A163365" t="inlineStr">
        <is>
          <t>images.paddleboardsi.com</t>
        </is>
      </c>
      <c r="B163365" t="n">
        <v>222</v>
      </c>
    </row>
    <row r="163366">
      <c r="A163366" t="inlineStr">
        <is>
          <t>www.smarttimes.com.au</t>
        </is>
      </c>
      <c r="B163366" t="n">
        <v>222</v>
      </c>
    </row>
    <row r="163367">
      <c r="A163367" t="inlineStr">
        <is>
          <t>www.reeces.com</t>
        </is>
      </c>
      <c r="B163367" t="n">
        <v>222</v>
      </c>
    </row>
    <row r="163368">
      <c r="A163368" t="inlineStr">
        <is>
          <t>thecrystalman.com</t>
        </is>
      </c>
      <c r="B163368" t="n">
        <v>222</v>
      </c>
    </row>
    <row r="163369">
      <c r="A163369" t="inlineStr">
        <is>
          <t>www.greenhomesforsale.com</t>
        </is>
      </c>
      <c r="B163369" t="n">
        <v>222</v>
      </c>
    </row>
    <row r="163370">
      <c r="A163370" t="inlineStr">
        <is>
          <t>www.alltoptenbest.com</t>
        </is>
      </c>
      <c r="B163370" t="n">
        <v>222</v>
      </c>
    </row>
    <row r="163371">
      <c r="A163371" t="inlineStr">
        <is>
          <t>www.humoroushomemaking.com</t>
        </is>
      </c>
      <c r="B163371" t="n">
        <v>222</v>
      </c>
    </row>
    <row r="163372">
      <c r="A163372" t="inlineStr">
        <is>
          <t>resources.autoblox.nl</t>
        </is>
      </c>
      <c r="B163372" t="n">
        <v>222</v>
      </c>
    </row>
    <row r="163373">
      <c r="A163373" t="inlineStr">
        <is>
          <t>www.webhostpark.com</t>
        </is>
      </c>
      <c r="B163373" t="n">
        <v>222</v>
      </c>
    </row>
    <row r="163374">
      <c r="A163374" t="inlineStr">
        <is>
          <t>www.aazsante.fr</t>
        </is>
      </c>
      <c r="B163374" t="n">
        <v>222</v>
      </c>
    </row>
    <row r="163375">
      <c r="A163375" t="inlineStr">
        <is>
          <t>www.chinayintl.com</t>
        </is>
      </c>
      <c r="B163375" t="n">
        <v>222</v>
      </c>
    </row>
    <row r="163376">
      <c r="A163376" t="inlineStr">
        <is>
          <t>itcentre.net.ua</t>
        </is>
      </c>
      <c r="B163376" t="n">
        <v>222</v>
      </c>
    </row>
    <row r="163377">
      <c r="A163377" t="inlineStr">
        <is>
          <t>www.centiot.com</t>
        </is>
      </c>
      <c r="B163377" t="n">
        <v>222</v>
      </c>
    </row>
    <row r="163378">
      <c r="A163378" t="inlineStr">
        <is>
          <t>www.pmdraceproducts.com</t>
        </is>
      </c>
      <c r="B163378" t="n">
        <v>222</v>
      </c>
    </row>
    <row r="163379">
      <c r="A163379" t="inlineStr">
        <is>
          <t>www.itstartswithcoffee.com</t>
        </is>
      </c>
      <c r="B163379" t="n">
        <v>222</v>
      </c>
    </row>
    <row r="163380">
      <c r="A163380" t="inlineStr">
        <is>
          <t>www.lakevet.com.au</t>
        </is>
      </c>
      <c r="B163380" t="n">
        <v>222</v>
      </c>
    </row>
    <row r="163381">
      <c r="A163381" t="inlineStr">
        <is>
          <t>www.calfloranursery.com</t>
        </is>
      </c>
      <c r="B163381" t="n">
        <v>222</v>
      </c>
    </row>
    <row r="163382">
      <c r="A163382" t="inlineStr">
        <is>
          <t>www.qispackaging.com.au</t>
        </is>
      </c>
      <c r="B163382" t="n">
        <v>222</v>
      </c>
    </row>
    <row r="163383">
      <c r="A163383" t="inlineStr">
        <is>
          <t>longboard-kaufen.info</t>
        </is>
      </c>
      <c r="B163383" t="n">
        <v>222</v>
      </c>
    </row>
    <row r="163384">
      <c r="A163384" t="inlineStr">
        <is>
          <t>www.motamec.com</t>
        </is>
      </c>
      <c r="B163384" t="n">
        <v>222</v>
      </c>
    </row>
    <row r="163385">
      <c r="A163385" t="inlineStr">
        <is>
          <t>www.hponline.sk</t>
        </is>
      </c>
      <c r="B163385" t="n">
        <v>222</v>
      </c>
    </row>
    <row r="163386">
      <c r="A163386" t="inlineStr">
        <is>
          <t>www.houseofcalifornia.com</t>
        </is>
      </c>
      <c r="B163386" t="n">
        <v>222</v>
      </c>
    </row>
    <row r="163387">
      <c r="A163387" t="inlineStr">
        <is>
          <t>blog.tax2win.in</t>
        </is>
      </c>
      <c r="B163387" t="n">
        <v>222</v>
      </c>
    </row>
    <row r="163388">
      <c r="A163388" t="inlineStr">
        <is>
          <t>agatha.tienda</t>
        </is>
      </c>
      <c r="B163388" t="n">
        <v>222</v>
      </c>
    </row>
    <row r="163389">
      <c r="A163389" t="inlineStr">
        <is>
          <t>www.covercity.net</t>
        </is>
      </c>
      <c r="B163389" t="n">
        <v>222</v>
      </c>
    </row>
    <row r="163390">
      <c r="A163390" t="inlineStr">
        <is>
          <t>www.optimumhealthcare.org</t>
        </is>
      </c>
      <c r="B163390" t="n">
        <v>222</v>
      </c>
    </row>
    <row r="163391">
      <c r="A163391" t="inlineStr">
        <is>
          <t>www.fixrunner.com</t>
        </is>
      </c>
      <c r="B163391" t="n">
        <v>222</v>
      </c>
    </row>
    <row r="163392">
      <c r="A163392" t="inlineStr">
        <is>
          <t>www.foodnavigator-asia.com</t>
        </is>
      </c>
      <c r="B163392" t="n">
        <v>222</v>
      </c>
    </row>
    <row r="163393">
      <c r="A163393" t="inlineStr">
        <is>
          <t>cutsrl.com</t>
        </is>
      </c>
      <c r="B163393" t="n">
        <v>222</v>
      </c>
    </row>
    <row r="163394">
      <c r="A163394" t="inlineStr">
        <is>
          <t>www.glamourpetz.co.uk</t>
        </is>
      </c>
      <c r="B163394" t="n">
        <v>222</v>
      </c>
    </row>
    <row r="163395">
      <c r="A163395" t="inlineStr">
        <is>
          <t>www.guidebeats.com</t>
        </is>
      </c>
      <c r="B163395" t="n">
        <v>222</v>
      </c>
    </row>
    <row r="163396">
      <c r="A163396" t="inlineStr">
        <is>
          <t>susanvelez.com</t>
        </is>
      </c>
      <c r="B163396" t="n">
        <v>222</v>
      </c>
    </row>
    <row r="163397">
      <c r="A163397" t="inlineStr">
        <is>
          <t>www.ohkoos.com</t>
        </is>
      </c>
      <c r="B163397" t="n">
        <v>222</v>
      </c>
    </row>
    <row r="163398">
      <c r="A163398" t="inlineStr">
        <is>
          <t>startsafety.uk</t>
        </is>
      </c>
      <c r="B163398" t="n">
        <v>222</v>
      </c>
    </row>
    <row r="163399">
      <c r="A163399" t="inlineStr">
        <is>
          <t>www.modernandtribaldesigns.com</t>
        </is>
      </c>
      <c r="B163399" t="n">
        <v>222</v>
      </c>
    </row>
    <row r="163400">
      <c r="A163400" t="inlineStr">
        <is>
          <t>cdn.xxxmatureworld.com</t>
        </is>
      </c>
      <c r="B163400" t="n">
        <v>222</v>
      </c>
    </row>
    <row r="163401">
      <c r="A163401" t="inlineStr">
        <is>
          <t>cdn.chaoscards.co.uk</t>
        </is>
      </c>
      <c r="B163401" t="n">
        <v>222</v>
      </c>
    </row>
    <row r="163402">
      <c r="A163402" t="inlineStr">
        <is>
          <t>www.de.thechandeliercompany.com</t>
        </is>
      </c>
      <c r="B163402" t="n">
        <v>222</v>
      </c>
    </row>
    <row r="163403">
      <c r="A163403" t="inlineStr">
        <is>
          <t>tridecor.net</t>
        </is>
      </c>
      <c r="B163403" t="n">
        <v>222</v>
      </c>
    </row>
    <row r="163404">
      <c r="A163404" t="inlineStr">
        <is>
          <t>quietpc.se</t>
        </is>
      </c>
      <c r="B163404" t="n">
        <v>222</v>
      </c>
    </row>
    <row r="163405">
      <c r="A163405" t="inlineStr">
        <is>
          <t>www.sydneyplasterworks.com.au</t>
        </is>
      </c>
      <c r="B163405" t="n">
        <v>222</v>
      </c>
    </row>
    <row r="163406">
      <c r="A163406" t="inlineStr">
        <is>
          <t>shop.thepurplepaintedlady.com</t>
        </is>
      </c>
      <c r="B163406" t="n">
        <v>222</v>
      </c>
    </row>
    <row r="163407">
      <c r="A163407" t="inlineStr">
        <is>
          <t>www.atelierdelagehoeve.nl</t>
        </is>
      </c>
      <c r="B163407" t="n">
        <v>222</v>
      </c>
    </row>
    <row r="163408">
      <c r="A163408" t="inlineStr">
        <is>
          <t>0403-cdn.doitbest.com</t>
        </is>
      </c>
      <c r="B163408" t="n">
        <v>222</v>
      </c>
    </row>
    <row r="163409">
      <c r="A163409" t="inlineStr">
        <is>
          <t>dublin.freeadsinireland.com</t>
        </is>
      </c>
      <c r="B163409" t="n">
        <v>222</v>
      </c>
    </row>
    <row r="163410">
      <c r="A163410" t="inlineStr">
        <is>
          <t>professionalhairdryer.name</t>
        </is>
      </c>
      <c r="B163410" t="n">
        <v>222</v>
      </c>
    </row>
    <row r="163411">
      <c r="A163411" t="inlineStr">
        <is>
          <t>www.flowerbulbsinc.co.uk</t>
        </is>
      </c>
      <c r="B163411" t="n">
        <v>222</v>
      </c>
    </row>
    <row r="163412">
      <c r="A163412" t="inlineStr">
        <is>
          <t>pmp1.pornmaster.pro</t>
        </is>
      </c>
      <c r="B163412" t="n">
        <v>222</v>
      </c>
    </row>
    <row r="163413">
      <c r="A163413" t="inlineStr">
        <is>
          <t>hellotoys.net</t>
        </is>
      </c>
      <c r="B163413" t="n">
        <v>222</v>
      </c>
    </row>
    <row r="163414">
      <c r="A163414" t="inlineStr">
        <is>
          <t>www.wrappedallup.com</t>
        </is>
      </c>
      <c r="B163414" t="n">
        <v>222</v>
      </c>
    </row>
    <row r="163415">
      <c r="A163415" t="inlineStr">
        <is>
          <t>www.active-z.gr</t>
        </is>
      </c>
      <c r="B163415" t="n">
        <v>222</v>
      </c>
    </row>
    <row r="163416">
      <c r="A163416" t="inlineStr">
        <is>
          <t>shop.kayawell.com</t>
        </is>
      </c>
      <c r="B163416" t="n">
        <v>222</v>
      </c>
    </row>
    <row r="163417">
      <c r="A163417" t="inlineStr">
        <is>
          <t>www.bogdaplast.com</t>
        </is>
      </c>
      <c r="B163417" t="n">
        <v>222</v>
      </c>
    </row>
    <row r="163418">
      <c r="A163418" t="inlineStr">
        <is>
          <t>www.yhscrew.com</t>
        </is>
      </c>
      <c r="B163418" t="n">
        <v>222</v>
      </c>
    </row>
    <row r="163419">
      <c r="A163419" t="inlineStr">
        <is>
          <t>www.israeli-t.com</t>
        </is>
      </c>
      <c r="B163419" t="n">
        <v>222</v>
      </c>
    </row>
    <row r="163420">
      <c r="A163420" t="inlineStr">
        <is>
          <t>raccoongames.net</t>
        </is>
      </c>
      <c r="B163420" t="n">
        <v>222</v>
      </c>
    </row>
    <row r="163421">
      <c r="A163421" t="inlineStr">
        <is>
          <t>cdn.myviva.gr</t>
        </is>
      </c>
      <c r="B163421" t="n">
        <v>222</v>
      </c>
    </row>
    <row r="163422">
      <c r="A163422" t="inlineStr">
        <is>
          <t>omega-computer.com</t>
        </is>
      </c>
      <c r="B163422" t="n">
        <v>222</v>
      </c>
    </row>
    <row r="163423">
      <c r="A163423" t="inlineStr">
        <is>
          <t>www.surfbolt.hu</t>
        </is>
      </c>
      <c r="B163423" t="n">
        <v>222</v>
      </c>
    </row>
    <row r="163424">
      <c r="A163424" t="inlineStr">
        <is>
          <t>setblackfinish.com</t>
        </is>
      </c>
      <c r="B163424" t="n">
        <v>222</v>
      </c>
    </row>
    <row r="163425">
      <c r="A163425" t="inlineStr">
        <is>
          <t>thegrove.valenciacollege.edu</t>
        </is>
      </c>
      <c r="B163425" t="n">
        <v>222</v>
      </c>
    </row>
    <row r="163426">
      <c r="A163426" t="inlineStr">
        <is>
          <t>embedded-lab.com</t>
        </is>
      </c>
      <c r="B163426" t="n">
        <v>222</v>
      </c>
    </row>
    <row r="163427">
      <c r="A163427" t="inlineStr">
        <is>
          <t>wwlln.net</t>
        </is>
      </c>
      <c r="B163427" t="n">
        <v>222</v>
      </c>
    </row>
    <row r="163428">
      <c r="A163428" t="inlineStr">
        <is>
          <t>www.spectergear.com</t>
        </is>
      </c>
      <c r="B163428" t="n">
        <v>222</v>
      </c>
    </row>
    <row r="163429">
      <c r="A163429" t="inlineStr">
        <is>
          <t>sublimationkings.com</t>
        </is>
      </c>
      <c r="B163429" t="n">
        <v>222</v>
      </c>
    </row>
    <row r="163430">
      <c r="A163430" t="inlineStr">
        <is>
          <t>www.dermadoctor.com</t>
        </is>
      </c>
      <c r="B163430" t="n">
        <v>222</v>
      </c>
    </row>
    <row r="163431">
      <c r="A163431" t="inlineStr">
        <is>
          <t>lankamarket.lk</t>
        </is>
      </c>
      <c r="B163431" t="n">
        <v>222</v>
      </c>
    </row>
    <row r="163432">
      <c r="A163432" t="inlineStr">
        <is>
          <t>6123-cdn.doitbest.com</t>
        </is>
      </c>
      <c r="B163432" t="n">
        <v>222</v>
      </c>
    </row>
    <row r="163433">
      <c r="A163433" t="inlineStr">
        <is>
          <t>www.mumbaiflower.com</t>
        </is>
      </c>
      <c r="B163433" t="n">
        <v>222</v>
      </c>
    </row>
    <row r="163434">
      <c r="A163434" t="inlineStr">
        <is>
          <t>www.arthurschandlery.co.uk</t>
        </is>
      </c>
      <c r="B163434" t="n">
        <v>222</v>
      </c>
    </row>
    <row r="163435">
      <c r="A163435" t="inlineStr">
        <is>
          <t>mywetdryhoover.com</t>
        </is>
      </c>
      <c r="B163435" t="n">
        <v>222</v>
      </c>
    </row>
    <row r="163436">
      <c r="A163436" t="inlineStr">
        <is>
          <t>www.bebag.fi</t>
        </is>
      </c>
      <c r="B163436" t="n">
        <v>222</v>
      </c>
    </row>
    <row r="163437">
      <c r="A163437" t="inlineStr">
        <is>
          <t>www.svensksexfilm.se</t>
        </is>
      </c>
      <c r="B163437" t="n">
        <v>222</v>
      </c>
    </row>
    <row r="163438">
      <c r="A163438" t="inlineStr">
        <is>
          <t>www.real-deal.cz</t>
        </is>
      </c>
      <c r="B163438" t="n">
        <v>222</v>
      </c>
    </row>
    <row r="163439">
      <c r="A163439" t="inlineStr">
        <is>
          <t>raised-garden-bed.org</t>
        </is>
      </c>
      <c r="B163439" t="n">
        <v>222</v>
      </c>
    </row>
    <row r="163440">
      <c r="A163440" t="inlineStr">
        <is>
          <t>www.10bestgoods.com</t>
        </is>
      </c>
      <c r="B163440" t="n">
        <v>222</v>
      </c>
    </row>
    <row r="163441">
      <c r="A163441" t="inlineStr">
        <is>
          <t>cat.inkinddirect.org</t>
        </is>
      </c>
      <c r="B163441" t="n">
        <v>222</v>
      </c>
    </row>
    <row r="163442">
      <c r="A163442" t="inlineStr">
        <is>
          <t>www.namanmodi.com</t>
        </is>
      </c>
      <c r="B163442" t="n">
        <v>222</v>
      </c>
    </row>
    <row r="163443">
      <c r="A163443" t="inlineStr">
        <is>
          <t>forums.ni.com:443</t>
        </is>
      </c>
      <c r="B163443" t="n">
        <v>222</v>
      </c>
    </row>
    <row r="163444">
      <c r="A163444" t="inlineStr">
        <is>
          <t>m.forward-fc.com</t>
        </is>
      </c>
      <c r="B163444" t="n">
        <v>222</v>
      </c>
    </row>
    <row r="163445">
      <c r="A163445" t="inlineStr">
        <is>
          <t>winniethepoohonline.com</t>
        </is>
      </c>
      <c r="B163445" t="n">
        <v>222</v>
      </c>
    </row>
    <row r="163446">
      <c r="A163446" t="inlineStr">
        <is>
          <t>www.crazyveto.fr</t>
        </is>
      </c>
      <c r="B163446" t="n">
        <v>222</v>
      </c>
    </row>
    <row r="163447">
      <c r="A163447" t="inlineStr">
        <is>
          <t>www.hagen.es</t>
        </is>
      </c>
      <c r="B163447" t="n">
        <v>222</v>
      </c>
    </row>
    <row r="163448">
      <c r="A163448" t="inlineStr">
        <is>
          <t>www.om-flag.dk</t>
        </is>
      </c>
      <c r="B163448" t="n">
        <v>222</v>
      </c>
    </row>
    <row r="163449">
      <c r="A163449" t="inlineStr">
        <is>
          <t>www.nflcoffeemugs.com</t>
        </is>
      </c>
      <c r="B163449" t="n">
        <v>222</v>
      </c>
    </row>
    <row r="163450">
      <c r="A163450" t="inlineStr">
        <is>
          <t>www.citycarparts.co.uk</t>
        </is>
      </c>
      <c r="B163450" t="n">
        <v>222</v>
      </c>
    </row>
    <row r="163451">
      <c r="A163451" t="inlineStr">
        <is>
          <t>www.imagewallet.co.uk</t>
        </is>
      </c>
      <c r="B163451" t="n">
        <v>222</v>
      </c>
    </row>
    <row r="163452">
      <c r="A163452" t="inlineStr">
        <is>
          <t>www.aiamarket.ee</t>
        </is>
      </c>
      <c r="B163452" t="n">
        <v>222</v>
      </c>
    </row>
    <row r="163453">
      <c r="A163453" t="inlineStr">
        <is>
          <t>www.dk.thechandeliercompany.com</t>
        </is>
      </c>
      <c r="B163453" t="n">
        <v>222</v>
      </c>
    </row>
    <row r="163454">
      <c r="A163454" t="inlineStr">
        <is>
          <t>www.fosterbooks.co.uk</t>
        </is>
      </c>
      <c r="B163454" t="n">
        <v>222</v>
      </c>
    </row>
    <row r="163455">
      <c r="A163455" t="inlineStr">
        <is>
          <t>www.beautybox.pk</t>
        </is>
      </c>
      <c r="B163455" t="n">
        <v>222</v>
      </c>
    </row>
    <row r="163456">
      <c r="A163456" t="inlineStr">
        <is>
          <t>assets.blubrry.net</t>
        </is>
      </c>
      <c r="B163456" t="n">
        <v>222</v>
      </c>
    </row>
    <row r="163457">
      <c r="A163457" t="inlineStr">
        <is>
          <t>nibmadamealexander.com</t>
        </is>
      </c>
      <c r="B163457" t="n">
        <v>222</v>
      </c>
    </row>
    <row r="163458">
      <c r="A163458" t="inlineStr">
        <is>
          <t>www.hardtopshop.eu</t>
        </is>
      </c>
      <c r="B163458" t="n">
        <v>222</v>
      </c>
    </row>
    <row r="163459">
      <c r="A163459" t="inlineStr">
        <is>
          <t>cosplayfancy.com</t>
        </is>
      </c>
      <c r="B163459" t="n">
        <v>222</v>
      </c>
    </row>
    <row r="163460">
      <c r="A163460" t="inlineStr">
        <is>
          <t>cvconnect.la</t>
        </is>
      </c>
      <c r="B163460" t="n">
        <v>222</v>
      </c>
    </row>
    <row r="163461">
      <c r="A163461" t="inlineStr">
        <is>
          <t>www.wccshop.hu</t>
        </is>
      </c>
      <c r="B163461" t="n">
        <v>222</v>
      </c>
    </row>
    <row r="163462">
      <c r="A163462" t="inlineStr">
        <is>
          <t>herpa.online</t>
        </is>
      </c>
      <c r="B163462" t="n">
        <v>222</v>
      </c>
    </row>
    <row r="163463">
      <c r="A163463" t="inlineStr">
        <is>
          <t>www.yrtbearings.com</t>
        </is>
      </c>
      <c r="B163463" t="n">
        <v>222</v>
      </c>
    </row>
    <row r="163464">
      <c r="A163464" t="inlineStr">
        <is>
          <t>jauch-feingeraetebau.de</t>
        </is>
      </c>
      <c r="B163464" t="n">
        <v>222</v>
      </c>
    </row>
    <row r="163465">
      <c r="A163465" t="inlineStr">
        <is>
          <t>support.brother.com</t>
        </is>
      </c>
      <c r="B163465" t="n">
        <v>222</v>
      </c>
    </row>
    <row r="163466">
      <c r="A163466" t="inlineStr">
        <is>
          <t>ancom-filing.com</t>
        </is>
      </c>
      <c r="B163466" t="n">
        <v>222</v>
      </c>
    </row>
    <row r="163467">
      <c r="A163467" t="inlineStr">
        <is>
          <t>www.printablelegaldoc.com</t>
        </is>
      </c>
      <c r="B163467" t="n">
        <v>222</v>
      </c>
    </row>
    <row r="163468">
      <c r="A163468" t="inlineStr">
        <is>
          <t>this11.com</t>
        </is>
      </c>
      <c r="B163468" t="n">
        <v>222</v>
      </c>
    </row>
    <row r="163469">
      <c r="A163469" t="inlineStr">
        <is>
          <t>www1.yswcdn.com</t>
        </is>
      </c>
      <c r="B163469" t="n">
        <v>222</v>
      </c>
    </row>
    <row r="163470">
      <c r="A163470" t="inlineStr">
        <is>
          <t>www.e-karma.pl</t>
        </is>
      </c>
      <c r="B163470" t="n">
        <v>222</v>
      </c>
    </row>
    <row r="163471">
      <c r="A163471" t="inlineStr">
        <is>
          <t>www.brandonstamps.com</t>
        </is>
      </c>
      <c r="B163471" t="n">
        <v>222</v>
      </c>
    </row>
    <row r="163472">
      <c r="A163472" t="inlineStr">
        <is>
          <t>westchester.makeateeonline.com</t>
        </is>
      </c>
      <c r="B163472" t="n">
        <v>222</v>
      </c>
    </row>
    <row r="163473">
      <c r="A163473" t="inlineStr">
        <is>
          <t>knihovna-litvinov.cz</t>
        </is>
      </c>
      <c r="B163473" t="n">
        <v>222</v>
      </c>
    </row>
    <row r="163474">
      <c r="A163474" t="inlineStr">
        <is>
          <t>static.elnortedecastilla.es</t>
        </is>
      </c>
      <c r="B163474" t="n">
        <v>222</v>
      </c>
    </row>
    <row r="163475">
      <c r="A163475" t="inlineStr">
        <is>
          <t>playtusu.com</t>
        </is>
      </c>
      <c r="B163475" t="n">
        <v>222</v>
      </c>
    </row>
    <row r="163476">
      <c r="A163476" t="inlineStr">
        <is>
          <t>www.mariogba.nl</t>
        </is>
      </c>
      <c r="B163476" t="n">
        <v>222</v>
      </c>
    </row>
    <row r="163477">
      <c r="A163477" t="inlineStr">
        <is>
          <t>photos.croatiacharter.com</t>
        </is>
      </c>
      <c r="B163477" t="n">
        <v>222</v>
      </c>
    </row>
    <row r="163478">
      <c r="A163478" t="inlineStr">
        <is>
          <t>www.lensbyluca.com</t>
        </is>
      </c>
      <c r="B163478" t="n">
        <v>222</v>
      </c>
    </row>
    <row r="163479">
      <c r="A163479" t="inlineStr">
        <is>
          <t>digitalflash.cdn.shoprenter.hu</t>
        </is>
      </c>
      <c r="B163479" t="n">
        <v>222</v>
      </c>
    </row>
    <row r="163480">
      <c r="A163480" t="inlineStr">
        <is>
          <t>www.brandkade.com</t>
        </is>
      </c>
      <c r="B163480" t="n">
        <v>222</v>
      </c>
    </row>
    <row r="163481">
      <c r="A163481" t="inlineStr">
        <is>
          <t>dauvsy92u4wdt.cloudfront.net</t>
        </is>
      </c>
      <c r="B163481" t="n">
        <v>222</v>
      </c>
    </row>
    <row r="163482">
      <c r="A163482" t="inlineStr">
        <is>
          <t>www.cykelportalen.dk</t>
        </is>
      </c>
      <c r="B163482" t="n">
        <v>222</v>
      </c>
    </row>
    <row r="163483">
      <c r="A163483" t="inlineStr">
        <is>
          <t>lesciseauxmagiques.fr</t>
        </is>
      </c>
      <c r="B163483" t="n">
        <v>222</v>
      </c>
    </row>
    <row r="163484">
      <c r="A163484" t="inlineStr">
        <is>
          <t>imgs.geochicy.com</t>
        </is>
      </c>
      <c r="B163484" t="n">
        <v>222</v>
      </c>
    </row>
    <row r="163485">
      <c r="A163485" t="inlineStr">
        <is>
          <t>ml.g4n.cn</t>
        </is>
      </c>
      <c r="B163485" t="n">
        <v>222</v>
      </c>
    </row>
    <row r="163486">
      <c r="A163486" t="inlineStr">
        <is>
          <t>versiontravel.com</t>
        </is>
      </c>
      <c r="B163486" t="n">
        <v>222</v>
      </c>
    </row>
    <row r="163487">
      <c r="A163487" t="inlineStr">
        <is>
          <t>historicalmovies.info</t>
        </is>
      </c>
      <c r="B163487" t="n">
        <v>222</v>
      </c>
    </row>
    <row r="163488">
      <c r="A163488" t="inlineStr">
        <is>
          <t>www.cartridgediscount.co.uk</t>
        </is>
      </c>
      <c r="B163488" t="n">
        <v>222</v>
      </c>
    </row>
    <row r="163489">
      <c r="A163489" t="inlineStr">
        <is>
          <t>moto-sticker.com</t>
        </is>
      </c>
      <c r="B163489" t="n">
        <v>222</v>
      </c>
    </row>
    <row r="163490">
      <c r="A163490" t="inlineStr">
        <is>
          <t>www.urbanchangelab.com</t>
        </is>
      </c>
      <c r="B163490" t="n">
        <v>222</v>
      </c>
    </row>
    <row r="163491">
      <c r="A163491" t="inlineStr">
        <is>
          <t>www.y-axis.com</t>
        </is>
      </c>
      <c r="B163491" t="n">
        <v>222</v>
      </c>
    </row>
    <row r="163492">
      <c r="A163492" t="inlineStr">
        <is>
          <t>plays.org</t>
        </is>
      </c>
      <c r="B163492" t="n">
        <v>222</v>
      </c>
    </row>
    <row r="163493">
      <c r="A163493" t="inlineStr">
        <is>
          <t>gwdata.cdn-anritsu.com</t>
        </is>
      </c>
      <c r="B163493" t="n">
        <v>222</v>
      </c>
    </row>
    <row r="163494">
      <c r="A163494" t="inlineStr">
        <is>
          <t>unexpectedincommonhours.files.wordpress.com</t>
        </is>
      </c>
      <c r="B163494" t="n">
        <v>222</v>
      </c>
    </row>
    <row r="163495">
      <c r="A163495" t="inlineStr">
        <is>
          <t>musiceureka.files.wordpress.com</t>
        </is>
      </c>
      <c r="B163495" t="n">
        <v>222</v>
      </c>
    </row>
    <row r="163496">
      <c r="A163496" t="inlineStr">
        <is>
          <t>www.travelandtourworld.com</t>
        </is>
      </c>
      <c r="B163496" t="n">
        <v>222</v>
      </c>
    </row>
    <row r="163497">
      <c r="A163497" t="inlineStr">
        <is>
          <t>www.magazintrabucuri.ro</t>
        </is>
      </c>
      <c r="B163497" t="n">
        <v>222</v>
      </c>
    </row>
    <row r="163498">
      <c r="A163498" t="inlineStr">
        <is>
          <t>coastalrides.co.uk</t>
        </is>
      </c>
      <c r="B163498" t="n">
        <v>222</v>
      </c>
    </row>
    <row r="163499">
      <c r="A163499" t="inlineStr">
        <is>
          <t>bouncemojo.com</t>
        </is>
      </c>
      <c r="B163499" t="n">
        <v>222</v>
      </c>
    </row>
    <row r="163500">
      <c r="A163500" t="inlineStr">
        <is>
          <t>cdn.nearpod.com</t>
        </is>
      </c>
      <c r="B163500" t="n">
        <v>222</v>
      </c>
    </row>
    <row r="163501">
      <c r="A163501" t="inlineStr">
        <is>
          <t>www.ema-models.co.uk</t>
        </is>
      </c>
      <c r="B163501" t="n">
        <v>222</v>
      </c>
    </row>
    <row r="163502">
      <c r="A163502" t="inlineStr">
        <is>
          <t>adst.org</t>
        </is>
      </c>
      <c r="B163502" t="n">
        <v>222</v>
      </c>
    </row>
    <row r="163503">
      <c r="A163503" t="inlineStr">
        <is>
          <t>www.watchmycompetitor.com</t>
        </is>
      </c>
      <c r="B163503" t="n">
        <v>222</v>
      </c>
    </row>
    <row r="163504">
      <c r="A163504" t="inlineStr">
        <is>
          <t>www.bodybybrazil.com</t>
        </is>
      </c>
      <c r="B163504" t="n">
        <v>222</v>
      </c>
    </row>
    <row r="163505">
      <c r="A163505" t="inlineStr">
        <is>
          <t>www.armurerie-pascal.com</t>
        </is>
      </c>
      <c r="B163505" t="n">
        <v>222</v>
      </c>
    </row>
    <row r="163506">
      <c r="A163506" t="inlineStr">
        <is>
          <t>vmrw8k5h.tinifycdn.com</t>
        </is>
      </c>
      <c r="B163506" t="n">
        <v>222</v>
      </c>
    </row>
    <row r="163507">
      <c r="A163507" t="inlineStr">
        <is>
          <t>www.lyntonweb.com</t>
        </is>
      </c>
      <c r="B163507" t="n">
        <v>222</v>
      </c>
    </row>
    <row r="163508">
      <c r="A163508" t="inlineStr">
        <is>
          <t>queenruler.se</t>
        </is>
      </c>
      <c r="B163508" t="n">
        <v>222</v>
      </c>
    </row>
    <row r="163509">
      <c r="A163509" t="inlineStr">
        <is>
          <t>www.casinonline.news</t>
        </is>
      </c>
      <c r="B163509" t="n">
        <v>222</v>
      </c>
    </row>
    <row r="163510">
      <c r="A163510" t="inlineStr">
        <is>
          <t>messisport-e281.kxcdn.com</t>
        </is>
      </c>
      <c r="B163510" t="n">
        <v>222</v>
      </c>
    </row>
    <row r="163511">
      <c r="A163511" t="inlineStr">
        <is>
          <t>www.printer-express.de</t>
        </is>
      </c>
      <c r="B163511" t="n">
        <v>222</v>
      </c>
    </row>
    <row r="163512">
      <c r="A163512" t="inlineStr">
        <is>
          <t>schoonoverfarm.files.wordpress.com</t>
        </is>
      </c>
      <c r="B163512" t="n">
        <v>222</v>
      </c>
    </row>
    <row r="163513">
      <c r="A163513" t="inlineStr">
        <is>
          <t>bestblackfridaydeal.net</t>
        </is>
      </c>
      <c r="B163513" t="n">
        <v>222</v>
      </c>
    </row>
    <row r="163514">
      <c r="A163514" t="inlineStr">
        <is>
          <t>gallery.98bowery.com</t>
        </is>
      </c>
      <c r="B163514" t="n">
        <v>222</v>
      </c>
    </row>
    <row r="163515">
      <c r="A163515" t="inlineStr">
        <is>
          <t>www.sportsinjuryclinic.net</t>
        </is>
      </c>
      <c r="B163515" t="n">
        <v>222</v>
      </c>
    </row>
    <row r="163516">
      <c r="A163516" t="inlineStr">
        <is>
          <t>img.yellowrex.com</t>
        </is>
      </c>
      <c r="B163516" t="n">
        <v>222</v>
      </c>
    </row>
    <row r="163517">
      <c r="A163517" t="inlineStr">
        <is>
          <t>helptochoose.com</t>
        </is>
      </c>
      <c r="B163517" t="n">
        <v>222</v>
      </c>
    </row>
    <row r="163518">
      <c r="A163518" t="inlineStr">
        <is>
          <t>couponingcpl-wpengine.netdna-ssl.com</t>
        </is>
      </c>
      <c r="B163518" t="n">
        <v>222</v>
      </c>
    </row>
    <row r="163519">
      <c r="A163519" t="inlineStr">
        <is>
          <t>fat-bike.com</t>
        </is>
      </c>
      <c r="B163519" t="n">
        <v>222</v>
      </c>
    </row>
    <row r="163520">
      <c r="A163520" t="inlineStr">
        <is>
          <t>za.all.biz</t>
        </is>
      </c>
      <c r="B163520" t="n">
        <v>222</v>
      </c>
    </row>
    <row r="163521">
      <c r="A163521" t="inlineStr">
        <is>
          <t>www.evangelistasports.com</t>
        </is>
      </c>
      <c r="B163521" t="n">
        <v>222</v>
      </c>
    </row>
    <row r="163522">
      <c r="A163522" t="inlineStr">
        <is>
          <t>www.beaconbroadside.com</t>
        </is>
      </c>
      <c r="B163522" t="n">
        <v>222</v>
      </c>
    </row>
    <row r="163523">
      <c r="A163523" t="inlineStr">
        <is>
          <t>www.race-dezert.com</t>
        </is>
      </c>
      <c r="B163523" t="n">
        <v>222</v>
      </c>
    </row>
    <row r="163524">
      <c r="A163524" t="inlineStr">
        <is>
          <t>tothotornot.com</t>
        </is>
      </c>
      <c r="B163524" t="n">
        <v>222</v>
      </c>
    </row>
    <row r="163525">
      <c r="A163525" t="inlineStr">
        <is>
          <t>www.hollandandbarrett.com</t>
        </is>
      </c>
      <c r="B163525" t="n">
        <v>222</v>
      </c>
    </row>
    <row r="163526">
      <c r="A163526" t="inlineStr">
        <is>
          <t>gmz-collection.com</t>
        </is>
      </c>
      <c r="B163526" t="n">
        <v>222</v>
      </c>
    </row>
    <row r="163527">
      <c r="A163527" t="inlineStr">
        <is>
          <t>cdn1.digitellcdn.com</t>
        </is>
      </c>
      <c r="B163527" t="n">
        <v>222</v>
      </c>
    </row>
    <row r="163528">
      <c r="A163528" t="inlineStr">
        <is>
          <t>growingkind.com.au</t>
        </is>
      </c>
      <c r="B163528" t="n">
        <v>222</v>
      </c>
    </row>
    <row r="163529">
      <c r="A163529" t="inlineStr">
        <is>
          <t>www.mshop.se</t>
        </is>
      </c>
      <c r="B163529" t="n">
        <v>222</v>
      </c>
    </row>
    <row r="163530">
      <c r="A163530" t="inlineStr">
        <is>
          <t>rchobbysyd.nu</t>
        </is>
      </c>
      <c r="B163530" t="n">
        <v>222</v>
      </c>
    </row>
    <row r="163531">
      <c r="A163531" t="inlineStr">
        <is>
          <t>digilent.com</t>
        </is>
      </c>
      <c r="B163531" t="n">
        <v>222</v>
      </c>
    </row>
    <row r="163532">
      <c r="A163532" t="inlineStr">
        <is>
          <t>slickmoto.com</t>
        </is>
      </c>
      <c r="B163532" t="n">
        <v>222</v>
      </c>
    </row>
    <row r="163533">
      <c r="A163533" t="inlineStr">
        <is>
          <t>468y981o84o43v2wo2600a0gcj-wpengine.netdna-ssl.com</t>
        </is>
      </c>
      <c r="B163533" t="n">
        <v>222</v>
      </c>
    </row>
    <row r="163534">
      <c r="A163534" t="inlineStr">
        <is>
          <t>rentiniprod.rentini.com</t>
        </is>
      </c>
      <c r="B163534" t="n">
        <v>222</v>
      </c>
    </row>
    <row r="163535">
      <c r="A163535" t="inlineStr">
        <is>
          <t>www.audioanimals.co.uk</t>
        </is>
      </c>
      <c r="B163535" t="n">
        <v>222</v>
      </c>
    </row>
    <row r="163536">
      <c r="A163536" t="inlineStr">
        <is>
          <t>www.osuki.co</t>
        </is>
      </c>
      <c r="B163536" t="n">
        <v>222</v>
      </c>
    </row>
    <row r="163537">
      <c r="A163537" t="inlineStr">
        <is>
          <t>clarissahulse.com</t>
        </is>
      </c>
      <c r="B163537" t="n">
        <v>222</v>
      </c>
    </row>
    <row r="163538">
      <c r="A163538" t="inlineStr">
        <is>
          <t>sinsemilla.es</t>
        </is>
      </c>
      <c r="B163538" t="n">
        <v>222</v>
      </c>
    </row>
    <row r="163539">
      <c r="A163539" t="inlineStr">
        <is>
          <t>denouementatlanta.files.wordpress.com</t>
        </is>
      </c>
      <c r="B163539" t="n">
        <v>222</v>
      </c>
    </row>
    <row r="163540">
      <c r="A163540" t="inlineStr">
        <is>
          <t>www.leah-claire.com</t>
        </is>
      </c>
      <c r="B163540" t="n">
        <v>222</v>
      </c>
    </row>
    <row r="163541">
      <c r="A163541" t="inlineStr">
        <is>
          <t>www.eurominiature.eu</t>
        </is>
      </c>
      <c r="B163541" t="n">
        <v>222</v>
      </c>
    </row>
    <row r="163542">
      <c r="A163542" t="inlineStr">
        <is>
          <t>projector.com.sg</t>
        </is>
      </c>
      <c r="B163542" t="n">
        <v>222</v>
      </c>
    </row>
    <row r="163543">
      <c r="A163543" t="inlineStr">
        <is>
          <t>www.homeland.ie</t>
        </is>
      </c>
      <c r="B163543" t="n">
        <v>222</v>
      </c>
    </row>
    <row r="163544">
      <c r="A163544" t="inlineStr">
        <is>
          <t>rcstreetshop.com</t>
        </is>
      </c>
      <c r="B163544" t="n">
        <v>222</v>
      </c>
    </row>
    <row r="163545">
      <c r="A163545" t="inlineStr">
        <is>
          <t>www.50by25.com</t>
        </is>
      </c>
      <c r="B163545" t="n">
        <v>222</v>
      </c>
    </row>
    <row r="163546">
      <c r="A163546" t="inlineStr">
        <is>
          <t>stylendesigns.com</t>
        </is>
      </c>
      <c r="B163546" t="n">
        <v>222</v>
      </c>
    </row>
    <row r="163547">
      <c r="A163547" t="inlineStr">
        <is>
          <t>www.treatsandtrendsblog.com</t>
        </is>
      </c>
      <c r="B163547" t="n">
        <v>222</v>
      </c>
    </row>
    <row r="163548">
      <c r="A163548" t="inlineStr">
        <is>
          <t>www.e-lion.ro</t>
        </is>
      </c>
      <c r="B163548" t="n">
        <v>222</v>
      </c>
    </row>
    <row r="163549">
      <c r="A163549" t="inlineStr">
        <is>
          <t>whatscookingmom.in</t>
        </is>
      </c>
      <c r="B163549" t="n">
        <v>222</v>
      </c>
    </row>
    <row r="163550">
      <c r="A163550" t="inlineStr">
        <is>
          <t>www.aition.be</t>
        </is>
      </c>
      <c r="B163550" t="n">
        <v>222</v>
      </c>
    </row>
    <row r="163551">
      <c r="A163551" t="inlineStr">
        <is>
          <t>hampdenlodgethame.org</t>
        </is>
      </c>
      <c r="B163551" t="n">
        <v>222</v>
      </c>
    </row>
    <row r="163552">
      <c r="A163552" t="inlineStr">
        <is>
          <t>www.khanjra.co.uk</t>
        </is>
      </c>
      <c r="B163552" t="n">
        <v>222</v>
      </c>
    </row>
    <row r="163553">
      <c r="A163553" t="inlineStr">
        <is>
          <t>www.coueswhitetail.com</t>
        </is>
      </c>
      <c r="B163553" t="n">
        <v>222</v>
      </c>
    </row>
    <row r="163554">
      <c r="A163554" t="inlineStr">
        <is>
          <t>images.golfmichigan.com</t>
        </is>
      </c>
      <c r="B163554" t="n">
        <v>222</v>
      </c>
    </row>
    <row r="163555">
      <c r="A163555" t="inlineStr">
        <is>
          <t>www.ingridtaylar.com</t>
        </is>
      </c>
      <c r="B163555" t="n">
        <v>222</v>
      </c>
    </row>
    <row r="163556">
      <c r="A163556" t="inlineStr">
        <is>
          <t>www.vintageindustrialstyle.com</t>
        </is>
      </c>
      <c r="B163556" t="n">
        <v>222</v>
      </c>
    </row>
    <row r="163557">
      <c r="A163557" t="inlineStr">
        <is>
          <t>thekingsfortune.com</t>
        </is>
      </c>
      <c r="B163557" t="n">
        <v>222</v>
      </c>
    </row>
    <row r="163558">
      <c r="A163558" t="inlineStr">
        <is>
          <t>www.opticscentral.com.au</t>
        </is>
      </c>
      <c r="B163558" t="n">
        <v>222</v>
      </c>
    </row>
    <row r="163559">
      <c r="A163559" t="inlineStr">
        <is>
          <t>www.blood-music.com</t>
        </is>
      </c>
      <c r="B163559" t="n">
        <v>222</v>
      </c>
    </row>
    <row r="163560">
      <c r="A163560" t="inlineStr">
        <is>
          <t>www.fxguide.com</t>
        </is>
      </c>
      <c r="B163560" t="n">
        <v>222</v>
      </c>
    </row>
    <row r="163561">
      <c r="A163561" t="inlineStr">
        <is>
          <t>www.offgridweb.com</t>
        </is>
      </c>
      <c r="B163561" t="n">
        <v>222</v>
      </c>
    </row>
    <row r="163562">
      <c r="A163562" t="inlineStr">
        <is>
          <t>nailsreloaded.de</t>
        </is>
      </c>
      <c r="B163562" t="n">
        <v>222</v>
      </c>
    </row>
    <row r="163563">
      <c r="A163563" t="inlineStr">
        <is>
          <t>images.knivesguide.biz</t>
        </is>
      </c>
      <c r="B163563" t="n">
        <v>222</v>
      </c>
    </row>
    <row r="163564">
      <c r="A163564" t="inlineStr">
        <is>
          <t>i.hqjpporn.com</t>
        </is>
      </c>
      <c r="B163564" t="n">
        <v>222</v>
      </c>
    </row>
    <row r="163565">
      <c r="A163565" t="inlineStr">
        <is>
          <t>allbrandstoys.com</t>
        </is>
      </c>
      <c r="B163565" t="n">
        <v>222</v>
      </c>
    </row>
    <row r="163566">
      <c r="A163566" t="inlineStr">
        <is>
          <t>www.indomultimeter.com</t>
        </is>
      </c>
      <c r="B163566" t="n">
        <v>222</v>
      </c>
    </row>
    <row r="163567">
      <c r="A163567" t="inlineStr">
        <is>
          <t>www.ies.org</t>
        </is>
      </c>
      <c r="B163567" t="n">
        <v>222</v>
      </c>
    </row>
    <row r="163568">
      <c r="A163568" t="inlineStr">
        <is>
          <t>media.prod.sarstedt-hosting.de</t>
        </is>
      </c>
      <c r="B163568" t="n">
        <v>222</v>
      </c>
    </row>
    <row r="163569">
      <c r="A163569" t="inlineStr">
        <is>
          <t>www.yourmusicradar.com</t>
        </is>
      </c>
      <c r="B163569" t="n">
        <v>222</v>
      </c>
    </row>
    <row r="163570">
      <c r="A163570" t="inlineStr">
        <is>
          <t>images.bedspreadsi.com</t>
        </is>
      </c>
      <c r="B163570" t="n">
        <v>222</v>
      </c>
    </row>
    <row r="163571">
      <c r="A163571" t="inlineStr">
        <is>
          <t>markjwallis.files.wordpress.com</t>
        </is>
      </c>
      <c r="B163571" t="n">
        <v>222</v>
      </c>
    </row>
    <row r="163572">
      <c r="A163572" t="inlineStr">
        <is>
          <t>www.gemstone.pk</t>
        </is>
      </c>
      <c r="B163572" t="n">
        <v>222</v>
      </c>
    </row>
    <row r="163573">
      <c r="A163573" t="inlineStr">
        <is>
          <t>ebezpieczni.org</t>
        </is>
      </c>
      <c r="B163573" t="n">
        <v>222</v>
      </c>
    </row>
    <row r="163574">
      <c r="A163574" t="inlineStr">
        <is>
          <t>biznology.com</t>
        </is>
      </c>
      <c r="B163574" t="n">
        <v>222</v>
      </c>
    </row>
    <row r="163575">
      <c r="A163575" t="inlineStr">
        <is>
          <t>guernseydonkey.com</t>
        </is>
      </c>
      <c r="B163575" t="n">
        <v>222</v>
      </c>
    </row>
    <row r="163576">
      <c r="A163576" t="inlineStr">
        <is>
          <t>images.papporn.com</t>
        </is>
      </c>
      <c r="B163576" t="n">
        <v>222</v>
      </c>
    </row>
    <row r="163577">
      <c r="A163577" t="inlineStr">
        <is>
          <t>www.texasvox.org</t>
        </is>
      </c>
      <c r="B163577" t="n">
        <v>222</v>
      </c>
    </row>
    <row r="163578">
      <c r="A163578" t="inlineStr">
        <is>
          <t>d1sfco99flnudn.cloudfront.net</t>
        </is>
      </c>
      <c r="B163578" t="n">
        <v>222</v>
      </c>
    </row>
    <row r="163579">
      <c r="A163579" t="inlineStr">
        <is>
          <t>diyatvusa.com</t>
        </is>
      </c>
      <c r="B163579" t="n">
        <v>222</v>
      </c>
    </row>
    <row r="163580">
      <c r="A163580" t="inlineStr">
        <is>
          <t>jessicamudditt.files.wordpress.com</t>
        </is>
      </c>
      <c r="B163580" t="n">
        <v>222</v>
      </c>
    </row>
    <row r="163581">
      <c r="A163581" t="inlineStr">
        <is>
          <t>m.egkfv.com</t>
        </is>
      </c>
      <c r="B163581" t="n">
        <v>222</v>
      </c>
    </row>
    <row r="163582">
      <c r="A163582" t="inlineStr">
        <is>
          <t>www.benetton.com</t>
        </is>
      </c>
      <c r="B163582" t="n">
        <v>222</v>
      </c>
    </row>
    <row r="163583">
      <c r="A163583" t="inlineStr">
        <is>
          <t>skylandernutts.com</t>
        </is>
      </c>
      <c r="B163583" t="n">
        <v>222</v>
      </c>
    </row>
    <row r="163584">
      <c r="A163584" t="inlineStr">
        <is>
          <t>img.fortheloveofharry.com</t>
        </is>
      </c>
      <c r="B163584" t="n">
        <v>222</v>
      </c>
    </row>
    <row r="163585">
      <c r="A163585" t="inlineStr">
        <is>
          <t>www.cheap-wedding-solutions.com</t>
        </is>
      </c>
      <c r="B163585" t="n">
        <v>222</v>
      </c>
    </row>
    <row r="163586">
      <c r="A163586" t="inlineStr">
        <is>
          <t>dev.themattresswarehouse.co.za</t>
        </is>
      </c>
      <c r="B163586" t="n">
        <v>222</v>
      </c>
    </row>
    <row r="163587">
      <c r="A163587" t="inlineStr">
        <is>
          <t>boxnip.co.uk</t>
        </is>
      </c>
      <c r="B163587" t="n">
        <v>222</v>
      </c>
    </row>
    <row r="163588">
      <c r="A163588" t="inlineStr">
        <is>
          <t>nomadflag.com</t>
        </is>
      </c>
      <c r="B163588" t="n">
        <v>222</v>
      </c>
    </row>
    <row r="163589">
      <c r="A163589" t="inlineStr">
        <is>
          <t>www.freesamplesaustralia.com</t>
        </is>
      </c>
      <c r="B163589" t="n">
        <v>222</v>
      </c>
    </row>
    <row r="163590">
      <c r="A163590" t="inlineStr">
        <is>
          <t>www.animalblueprintcompany.com</t>
        </is>
      </c>
      <c r="B163590" t="n">
        <v>222</v>
      </c>
    </row>
    <row r="163591">
      <c r="A163591" t="inlineStr">
        <is>
          <t>d3kex6ty6anzzh.cloudfront.net</t>
        </is>
      </c>
      <c r="B163591" t="n">
        <v>222</v>
      </c>
    </row>
    <row r="163592">
      <c r="A163592" t="inlineStr">
        <is>
          <t>285664-883242-raikfcquaxqncofqfm.stackpathdns.com</t>
        </is>
      </c>
      <c r="B163592" t="n">
        <v>222</v>
      </c>
    </row>
    <row r="163593">
      <c r="A163593" t="inlineStr">
        <is>
          <t>fap9.com</t>
        </is>
      </c>
      <c r="B163593" t="n">
        <v>222</v>
      </c>
    </row>
    <row r="163594">
      <c r="A163594" t="inlineStr">
        <is>
          <t>everestwholesales.com</t>
        </is>
      </c>
      <c r="B163594" t="n">
        <v>222</v>
      </c>
    </row>
    <row r="163595">
      <c r="A163595" t="inlineStr">
        <is>
          <t>deployant.com</t>
        </is>
      </c>
      <c r="B163595" t="n">
        <v>222</v>
      </c>
    </row>
    <row r="163596">
      <c r="A163596" t="inlineStr">
        <is>
          <t>mebo.com.ua</t>
        </is>
      </c>
      <c r="B163596" t="n">
        <v>222</v>
      </c>
    </row>
    <row r="163597">
      <c r="A163597" t="inlineStr">
        <is>
          <t>annegeephoto.files.wordpress.com</t>
        </is>
      </c>
      <c r="B163597" t="n">
        <v>222</v>
      </c>
    </row>
    <row r="163598">
      <c r="A163598" t="inlineStr">
        <is>
          <t>intheevent.com</t>
        </is>
      </c>
      <c r="B163598" t="n">
        <v>222</v>
      </c>
    </row>
    <row r="163599">
      <c r="A163599" t="inlineStr">
        <is>
          <t>www.smilecliniq.com</t>
        </is>
      </c>
      <c r="B163599" t="n">
        <v>222</v>
      </c>
    </row>
    <row r="163600">
      <c r="A163600" t="inlineStr">
        <is>
          <t>cdn2.mikroe.com</t>
        </is>
      </c>
      <c r="B163600" t="n">
        <v>222</v>
      </c>
    </row>
    <row r="163601">
      <c r="A163601" t="inlineStr">
        <is>
          <t>www.hertfordtheatre.com</t>
        </is>
      </c>
      <c r="B163601" t="n">
        <v>222</v>
      </c>
    </row>
    <row r="163602">
      <c r="A163602" t="inlineStr">
        <is>
          <t>www.jillianzamorablog.com</t>
        </is>
      </c>
      <c r="B163602" t="n">
        <v>222</v>
      </c>
    </row>
    <row r="163603">
      <c r="A163603" t="inlineStr">
        <is>
          <t>www.margaritavillestore.com</t>
        </is>
      </c>
      <c r="B163603" t="n">
        <v>222</v>
      </c>
    </row>
    <row r="163604">
      <c r="A163604" t="inlineStr">
        <is>
          <t>37wz5x2r8vbh3om46wmfhy71-wpengine.netdna-ssl.com</t>
        </is>
      </c>
      <c r="B163604" t="n">
        <v>222</v>
      </c>
    </row>
    <row r="163605">
      <c r="A163605" t="inlineStr">
        <is>
          <t>jonesing2create.com</t>
        </is>
      </c>
      <c r="B163605" t="n">
        <v>222</v>
      </c>
    </row>
    <row r="163606">
      <c r="A163606" t="inlineStr">
        <is>
          <t>www.celebritygalleriesfree.com</t>
        </is>
      </c>
      <c r="B163606" t="n">
        <v>222</v>
      </c>
    </row>
    <row r="163607">
      <c r="A163607" t="inlineStr">
        <is>
          <t>edinburgheye.files.wordpress.com</t>
        </is>
      </c>
      <c r="B163607" t="n">
        <v>222</v>
      </c>
    </row>
    <row r="163608">
      <c r="A163608" t="inlineStr">
        <is>
          <t>www.rcbearings.co.uk</t>
        </is>
      </c>
      <c r="B163608" t="n">
        <v>222</v>
      </c>
    </row>
    <row r="163609">
      <c r="A163609" t="inlineStr">
        <is>
          <t>www.broadway.org</t>
        </is>
      </c>
      <c r="B163609" t="n">
        <v>222</v>
      </c>
    </row>
    <row r="163610">
      <c r="A163610" t="inlineStr">
        <is>
          <t>www.bigskyfishing.com</t>
        </is>
      </c>
      <c r="B163610" t="n">
        <v>222</v>
      </c>
    </row>
    <row r="163611">
      <c r="A163611" t="inlineStr">
        <is>
          <t>www.3gorillas.com</t>
        </is>
      </c>
      <c r="B163611" t="n">
        <v>222</v>
      </c>
    </row>
    <row r="163612">
      <c r="A163612" t="inlineStr">
        <is>
          <t>triathlonreview.files.wordpress.com</t>
        </is>
      </c>
      <c r="B163612" t="n">
        <v>222</v>
      </c>
    </row>
    <row r="163613">
      <c r="A163613" t="inlineStr">
        <is>
          <t>shockerracing.com</t>
        </is>
      </c>
      <c r="B163613" t="n">
        <v>222</v>
      </c>
    </row>
    <row r="163614">
      <c r="A163614" t="inlineStr">
        <is>
          <t>neladunato.com</t>
        </is>
      </c>
      <c r="B163614" t="n">
        <v>222</v>
      </c>
    </row>
    <row r="163615">
      <c r="A163615" t="inlineStr">
        <is>
          <t>www.amishtraditionswv.com</t>
        </is>
      </c>
      <c r="B163615" t="n">
        <v>222</v>
      </c>
    </row>
    <row r="163616">
      <c r="A163616" t="inlineStr">
        <is>
          <t>www.bannedretro.com</t>
        </is>
      </c>
      <c r="B163616" t="n">
        <v>222</v>
      </c>
    </row>
    <row r="163617">
      <c r="A163617" t="inlineStr">
        <is>
          <t>nakenfisen.com</t>
        </is>
      </c>
      <c r="B163617" t="n">
        <v>222</v>
      </c>
    </row>
    <row r="163618">
      <c r="A163618" t="inlineStr">
        <is>
          <t>www.geelongmowers.com.au</t>
        </is>
      </c>
      <c r="B163618" t="n">
        <v>222</v>
      </c>
    </row>
    <row r="163619">
      <c r="A163619" t="inlineStr">
        <is>
          <t>dynamicclubshops.com</t>
        </is>
      </c>
      <c r="B163619" t="n">
        <v>222</v>
      </c>
    </row>
    <row r="163620">
      <c r="A163620" t="inlineStr">
        <is>
          <t>macgardens.org</t>
        </is>
      </c>
      <c r="B163620" t="n">
        <v>222</v>
      </c>
    </row>
    <row r="163621">
      <c r="A163621" t="inlineStr">
        <is>
          <t>www.kidsatvsale.com</t>
        </is>
      </c>
      <c r="B163621" t="n">
        <v>222</v>
      </c>
    </row>
    <row r="163622">
      <c r="A163622" t="inlineStr">
        <is>
          <t>www.meandmysport.co.uk</t>
        </is>
      </c>
      <c r="B163622" t="n">
        <v>222</v>
      </c>
    </row>
    <row r="163623">
      <c r="A163623" t="inlineStr">
        <is>
          <t>www.airfarewatchdog.com</t>
        </is>
      </c>
      <c r="B163623" t="n">
        <v>222</v>
      </c>
    </row>
    <row r="163624">
      <c r="A163624" t="inlineStr">
        <is>
          <t>www.adventureswithfour.com</t>
        </is>
      </c>
      <c r="B163624" t="n">
        <v>222</v>
      </c>
    </row>
    <row r="163625">
      <c r="A163625" t="inlineStr">
        <is>
          <t>www.amazingoffer.online</t>
        </is>
      </c>
      <c r="B163625" t="n">
        <v>222</v>
      </c>
    </row>
    <row r="163626">
      <c r="A163626" t="inlineStr">
        <is>
          <t>www.cashoverflow.in</t>
        </is>
      </c>
      <c r="B163626" t="n">
        <v>222</v>
      </c>
    </row>
    <row r="163627">
      <c r="A163627" t="inlineStr">
        <is>
          <t>ventureburn.com</t>
        </is>
      </c>
      <c r="B163627" t="n">
        <v>222</v>
      </c>
    </row>
    <row r="163628">
      <c r="A163628" t="inlineStr">
        <is>
          <t>meagangetsreal.com</t>
        </is>
      </c>
      <c r="B163628" t="n">
        <v>222</v>
      </c>
    </row>
    <row r="163629">
      <c r="A163629" t="inlineStr">
        <is>
          <t>www.caveinnovations.com</t>
        </is>
      </c>
      <c r="B163629" t="n">
        <v>222</v>
      </c>
    </row>
    <row r="163630">
      <c r="A163630" t="inlineStr">
        <is>
          <t>ebestshopforyou.com</t>
        </is>
      </c>
      <c r="B163630" t="n">
        <v>222</v>
      </c>
    </row>
    <row r="163631">
      <c r="A163631" t="inlineStr">
        <is>
          <t>theautismhelper.com</t>
        </is>
      </c>
      <c r="B163631" t="n">
        <v>222</v>
      </c>
    </row>
    <row r="163632">
      <c r="A163632" t="inlineStr">
        <is>
          <t>d20m66ttm1s0i7.cloudfront.net</t>
        </is>
      </c>
      <c r="B163632" t="n">
        <v>222</v>
      </c>
    </row>
    <row r="163633">
      <c r="A163633" t="inlineStr">
        <is>
          <t>motherofhealth-dwb1pra28ywwnxokyf.netdna-ssl.com</t>
        </is>
      </c>
      <c r="B163633" t="n">
        <v>222</v>
      </c>
    </row>
    <row r="163634">
      <c r="A163634" t="inlineStr">
        <is>
          <t>www.smallfootprintfamily.com</t>
        </is>
      </c>
      <c r="B163634" t="n">
        <v>222</v>
      </c>
    </row>
    <row r="163635">
      <c r="A163635" t="inlineStr">
        <is>
          <t>rsacollectables.files.wordpress.com</t>
        </is>
      </c>
      <c r="B163635" t="n">
        <v>222</v>
      </c>
    </row>
    <row r="163636">
      <c r="A163636" t="inlineStr">
        <is>
          <t>newspapers.library.wales</t>
        </is>
      </c>
      <c r="B163636" t="n">
        <v>222</v>
      </c>
    </row>
    <row r="163637">
      <c r="A163637" t="inlineStr">
        <is>
          <t>www.jolifashions.com</t>
        </is>
      </c>
      <c r="B163637" t="n">
        <v>222</v>
      </c>
    </row>
    <row r="163638">
      <c r="A163638" t="inlineStr">
        <is>
          <t>www.brianhornback.com</t>
        </is>
      </c>
      <c r="B163638" t="n">
        <v>222</v>
      </c>
    </row>
    <row r="163639">
      <c r="A163639" t="inlineStr">
        <is>
          <t>www.holistapet.com</t>
        </is>
      </c>
      <c r="B163639" t="n">
        <v>222</v>
      </c>
    </row>
    <row r="163640">
      <c r="A163640" t="inlineStr">
        <is>
          <t>sportsmobile.com</t>
        </is>
      </c>
      <c r="B163640" t="n">
        <v>222</v>
      </c>
    </row>
    <row r="163641">
      <c r="A163641" t="inlineStr">
        <is>
          <t>cheltenhamroad.files.wordpress.com</t>
        </is>
      </c>
      <c r="B163641" t="n">
        <v>222</v>
      </c>
    </row>
    <row r="163642">
      <c r="A163642" t="inlineStr">
        <is>
          <t>chiefmartec.com</t>
        </is>
      </c>
      <c r="B163642" t="n">
        <v>222</v>
      </c>
    </row>
    <row r="163643">
      <c r="A163643" t="inlineStr">
        <is>
          <t>www.vonnic.com</t>
        </is>
      </c>
      <c r="B163643" t="n">
        <v>222</v>
      </c>
    </row>
    <row r="163644">
      <c r="A163644" t="inlineStr">
        <is>
          <t>www.designingdigitally.com</t>
        </is>
      </c>
      <c r="B163644" t="n">
        <v>222</v>
      </c>
    </row>
    <row r="163645">
      <c r="A163645" t="inlineStr">
        <is>
          <t>cookingbythebook.com</t>
        </is>
      </c>
      <c r="B163645" t="n">
        <v>222</v>
      </c>
    </row>
    <row r="163646">
      <c r="A163646" t="inlineStr">
        <is>
          <t>victorialansford.com</t>
        </is>
      </c>
      <c r="B163646" t="n">
        <v>222</v>
      </c>
    </row>
    <row r="163647">
      <c r="A163647" t="inlineStr">
        <is>
          <t>cables4sure.com</t>
        </is>
      </c>
      <c r="B163647" t="n">
        <v>222</v>
      </c>
    </row>
    <row r="163648">
      <c r="A163648" t="inlineStr">
        <is>
          <t>citrusheightssentinel.com</t>
        </is>
      </c>
      <c r="B163648" t="n">
        <v>222</v>
      </c>
    </row>
    <row r="163649">
      <c r="A163649" t="inlineStr">
        <is>
          <t>www.techtaffy.com</t>
        </is>
      </c>
      <c r="B163649" t="n">
        <v>222</v>
      </c>
    </row>
    <row r="163650">
      <c r="A163650" t="inlineStr">
        <is>
          <t>www.branddose.com</t>
        </is>
      </c>
      <c r="B163650" t="n">
        <v>222</v>
      </c>
    </row>
    <row r="163651">
      <c r="A163651" t="inlineStr">
        <is>
          <t>23af79d9e7-custmedia.vresp.com</t>
        </is>
      </c>
      <c r="B163651" t="n">
        <v>222</v>
      </c>
    </row>
    <row r="163652">
      <c r="A163652" t="inlineStr">
        <is>
          <t>techgeek365.com</t>
        </is>
      </c>
      <c r="B163652" t="n">
        <v>222</v>
      </c>
    </row>
    <row r="163653">
      <c r="A163653" t="inlineStr">
        <is>
          <t>www.fridaysjetskis.com.au</t>
        </is>
      </c>
      <c r="B163653" t="n">
        <v>222</v>
      </c>
    </row>
    <row r="163654">
      <c r="A163654" t="inlineStr">
        <is>
          <t>infuture.eu</t>
        </is>
      </c>
      <c r="B163654" t="n">
        <v>222</v>
      </c>
    </row>
    <row r="163655">
      <c r="A163655" t="inlineStr">
        <is>
          <t>chaussuresleclerc.com</t>
        </is>
      </c>
      <c r="B163655" t="n">
        <v>222</v>
      </c>
    </row>
    <row r="163656">
      <c r="A163656" t="inlineStr">
        <is>
          <t>www.driversdreamdays.co.uk</t>
        </is>
      </c>
      <c r="B163656" t="n">
        <v>222</v>
      </c>
    </row>
    <row r="163657">
      <c r="A163657" t="inlineStr">
        <is>
          <t>www.fynesdesigns.com</t>
        </is>
      </c>
      <c r="B163657" t="n">
        <v>222</v>
      </c>
    </row>
    <row r="163658">
      <c r="A163658" t="inlineStr">
        <is>
          <t>guysloveguysblog.com</t>
        </is>
      </c>
      <c r="B163658" t="n">
        <v>222</v>
      </c>
    </row>
    <row r="163659">
      <c r="A163659" t="inlineStr">
        <is>
          <t>cdn.nhlpa.com</t>
        </is>
      </c>
      <c r="B163659" t="n">
        <v>222</v>
      </c>
    </row>
    <row r="163660">
      <c r="A163660" t="inlineStr">
        <is>
          <t>www.thedollarbusiness.com</t>
        </is>
      </c>
      <c r="B163660" t="n">
        <v>222</v>
      </c>
    </row>
    <row r="163661">
      <c r="A163661" t="inlineStr">
        <is>
          <t>dealizon.com</t>
        </is>
      </c>
      <c r="B163661" t="n">
        <v>222</v>
      </c>
    </row>
    <row r="163662">
      <c r="A163662" t="inlineStr">
        <is>
          <t>www.permabloom.co.uk</t>
        </is>
      </c>
      <c r="B163662" t="n">
        <v>222</v>
      </c>
    </row>
    <row r="163663">
      <c r="A163663" t="inlineStr">
        <is>
          <t>toronto.mediacoop.ca</t>
        </is>
      </c>
      <c r="B163663" t="n">
        <v>222</v>
      </c>
    </row>
    <row r="163664">
      <c r="A163664" t="inlineStr">
        <is>
          <t>ogradyslandscape.com</t>
        </is>
      </c>
      <c r="B163664" t="n">
        <v>222</v>
      </c>
    </row>
    <row r="163665">
      <c r="A163665" t="inlineStr">
        <is>
          <t>www.ieltspodcast.com</t>
        </is>
      </c>
      <c r="B163665" t="n">
        <v>222</v>
      </c>
    </row>
    <row r="163666">
      <c r="A163666" t="inlineStr">
        <is>
          <t>www.allaboutcruisesandmore.com</t>
        </is>
      </c>
      <c r="B163666" t="n">
        <v>222</v>
      </c>
    </row>
    <row r="163667">
      <c r="A163667" t="inlineStr">
        <is>
          <t>www.kirstead-antique-restoration.co.uk</t>
        </is>
      </c>
      <c r="B163667" t="n">
        <v>222</v>
      </c>
    </row>
    <row r="163668">
      <c r="A163668" t="inlineStr">
        <is>
          <t>sunluxroofwindows.co.uk</t>
        </is>
      </c>
      <c r="B163668" t="n">
        <v>222</v>
      </c>
    </row>
    <row r="163669">
      <c r="A163669" t="inlineStr">
        <is>
          <t>www.uniformessentials.com.au</t>
        </is>
      </c>
      <c r="B163669" t="n">
        <v>222</v>
      </c>
    </row>
    <row r="163670">
      <c r="A163670" t="inlineStr">
        <is>
          <t>www.calstrs.com</t>
        </is>
      </c>
      <c r="B163670" t="n">
        <v>222</v>
      </c>
    </row>
    <row r="163671">
      <c r="A163671" t="inlineStr">
        <is>
          <t>www.crazyfairings.com</t>
        </is>
      </c>
      <c r="B163671" t="n">
        <v>222</v>
      </c>
    </row>
    <row r="163672">
      <c r="A163672" t="inlineStr">
        <is>
          <t>dl52d2tabxpgo.cloudfront.net</t>
        </is>
      </c>
      <c r="B163672" t="n">
        <v>222</v>
      </c>
    </row>
    <row r="163673">
      <c r="A163673" t="inlineStr">
        <is>
          <t>www.zhong-fei.com</t>
        </is>
      </c>
      <c r="B163673" t="n">
        <v>222</v>
      </c>
    </row>
    <row r="163674">
      <c r="A163674" t="inlineStr">
        <is>
          <t>masstransit.network</t>
        </is>
      </c>
      <c r="B163674" t="n">
        <v>222</v>
      </c>
    </row>
    <row r="163675">
      <c r="A163675" t="inlineStr">
        <is>
          <t>eroticfemaledomination.com</t>
        </is>
      </c>
      <c r="B163675" t="n">
        <v>222</v>
      </c>
    </row>
    <row r="163676">
      <c r="A163676" t="inlineStr">
        <is>
          <t>www.tacticshop.com</t>
        </is>
      </c>
      <c r="B163676" t="n">
        <v>222</v>
      </c>
    </row>
    <row r="163677">
      <c r="A163677" t="inlineStr">
        <is>
          <t>www.manilagiftshop.com</t>
        </is>
      </c>
      <c r="B163677" t="n">
        <v>222</v>
      </c>
    </row>
    <row r="163678">
      <c r="A163678" t="inlineStr">
        <is>
          <t>www.birthofthere.com</t>
        </is>
      </c>
      <c r="B163678" t="n">
        <v>222</v>
      </c>
    </row>
    <row r="163679">
      <c r="A163679" t="inlineStr">
        <is>
          <t>www.ssesgauntlet.org</t>
        </is>
      </c>
      <c r="B163679" t="n">
        <v>222</v>
      </c>
    </row>
    <row r="163680">
      <c r="A163680" t="inlineStr">
        <is>
          <t>mindset-blog-prod.s3.amazonaws.com</t>
        </is>
      </c>
      <c r="B163680" t="n">
        <v>222</v>
      </c>
    </row>
    <row r="163681">
      <c r="A163681" t="inlineStr">
        <is>
          <t>d35y4tzqqhad2.cloudfront.net</t>
        </is>
      </c>
      <c r="B163681" t="n">
        <v>222</v>
      </c>
    </row>
    <row r="163682">
      <c r="A163682" t="inlineStr">
        <is>
          <t>sierrafencetx.com</t>
        </is>
      </c>
      <c r="B163682" t="n">
        <v>222</v>
      </c>
    </row>
    <row r="163683">
      <c r="A163683" t="inlineStr">
        <is>
          <t>img9.newspapers.com</t>
        </is>
      </c>
      <c r="B163683" t="n">
        <v>222</v>
      </c>
    </row>
    <row r="163684">
      <c r="A163684" t="inlineStr">
        <is>
          <t>www.petitestylescript.com</t>
        </is>
      </c>
      <c r="B163684" t="n">
        <v>222</v>
      </c>
    </row>
    <row r="163685">
      <c r="A163685" t="inlineStr">
        <is>
          <t>www.flights4all.com</t>
        </is>
      </c>
      <c r="B163685" t="n">
        <v>222</v>
      </c>
    </row>
    <row r="163686">
      <c r="A163686" t="inlineStr">
        <is>
          <t>rodeofood.com</t>
        </is>
      </c>
      <c r="B163686" t="n">
        <v>222</v>
      </c>
    </row>
    <row r="163687">
      <c r="A163687" t="inlineStr">
        <is>
          <t>tabletopbellhop.com</t>
        </is>
      </c>
      <c r="B163687" t="n">
        <v>222</v>
      </c>
    </row>
    <row r="163688">
      <c r="A163688" t="inlineStr">
        <is>
          <t>www.wood-firedoven.co.uk</t>
        </is>
      </c>
      <c r="B163688" t="n">
        <v>222</v>
      </c>
    </row>
    <row r="163689">
      <c r="A163689" t="inlineStr">
        <is>
          <t>pacheco.ru</t>
        </is>
      </c>
      <c r="B163689" t="n">
        <v>222</v>
      </c>
    </row>
    <row r="163690">
      <c r="A163690" t="inlineStr">
        <is>
          <t>www.stenten.com</t>
        </is>
      </c>
      <c r="B163690" t="n">
        <v>222</v>
      </c>
    </row>
    <row r="163691">
      <c r="A163691" t="inlineStr">
        <is>
          <t>www.mytrendyphone.pt</t>
        </is>
      </c>
      <c r="B163691" t="n">
        <v>222</v>
      </c>
    </row>
    <row r="163692">
      <c r="A163692" t="inlineStr">
        <is>
          <t>www.alisonandivy.com</t>
        </is>
      </c>
      <c r="B163692" t="n">
        <v>222</v>
      </c>
    </row>
    <row r="163693">
      <c r="A163693" t="inlineStr">
        <is>
          <t>www.heatingsparescentre.co.uk</t>
        </is>
      </c>
      <c r="B163693" t="n">
        <v>222</v>
      </c>
    </row>
    <row r="163694">
      <c r="A163694" t="inlineStr">
        <is>
          <t>bunkbedsfutonsandmore.com</t>
        </is>
      </c>
      <c r="B163694" t="n">
        <v>222</v>
      </c>
    </row>
    <row r="163695">
      <c r="A163695" t="inlineStr">
        <is>
          <t>www.filmmarked.dk</t>
        </is>
      </c>
      <c r="B163695" t="n">
        <v>222</v>
      </c>
    </row>
    <row r="163696">
      <c r="A163696" t="inlineStr">
        <is>
          <t>olegvolk.net</t>
        </is>
      </c>
      <c r="B163696" t="n">
        <v>222</v>
      </c>
    </row>
    <row r="163697">
      <c r="A163697" t="inlineStr">
        <is>
          <t>leisurecraftinc.com</t>
        </is>
      </c>
      <c r="B163697" t="n">
        <v>222</v>
      </c>
    </row>
    <row r="163698">
      <c r="A163698" t="inlineStr">
        <is>
          <t>bonytobeastly.com</t>
        </is>
      </c>
      <c r="B163698" t="n">
        <v>222</v>
      </c>
    </row>
    <row r="163699">
      <c r="A163699" t="inlineStr">
        <is>
          <t>aceroofingtoronto.com</t>
        </is>
      </c>
      <c r="B163699" t="n">
        <v>222</v>
      </c>
    </row>
    <row r="163700">
      <c r="A163700" t="inlineStr">
        <is>
          <t>www.worthbeyondrubies.com</t>
        </is>
      </c>
      <c r="B163700" t="n">
        <v>222</v>
      </c>
    </row>
    <row r="163701">
      <c r="A163701" t="inlineStr">
        <is>
          <t>www.wholesalebeaded.com</t>
        </is>
      </c>
      <c r="B163701" t="n">
        <v>222</v>
      </c>
    </row>
    <row r="163702">
      <c r="A163702" t="inlineStr">
        <is>
          <t>www.gruenewelle.ch</t>
        </is>
      </c>
      <c r="B163702" t="n">
        <v>222</v>
      </c>
    </row>
    <row r="163703">
      <c r="A163703" t="inlineStr">
        <is>
          <t>notsoformulaic.com</t>
        </is>
      </c>
      <c r="B163703" t="n">
        <v>222</v>
      </c>
    </row>
    <row r="163704">
      <c r="A163704" t="inlineStr">
        <is>
          <t>www.nfljerseyfans.net</t>
        </is>
      </c>
      <c r="B163704" t="n">
        <v>222</v>
      </c>
    </row>
    <row r="163705">
      <c r="A163705" t="inlineStr">
        <is>
          <t>www.vermontbridemagazine.com</t>
        </is>
      </c>
      <c r="B163705" t="n">
        <v>222</v>
      </c>
    </row>
    <row r="163706">
      <c r="A163706" t="inlineStr">
        <is>
          <t>century21.bh</t>
        </is>
      </c>
      <c r="B163706" t="n">
        <v>222</v>
      </c>
    </row>
    <row r="163707">
      <c r="A163707" t="inlineStr">
        <is>
          <t>www.rapidgrowthmedia.com</t>
        </is>
      </c>
      <c r="B163707" t="n">
        <v>222</v>
      </c>
    </row>
    <row r="163708">
      <c r="A163708" t="inlineStr">
        <is>
          <t>chelseapresser.co.uk</t>
        </is>
      </c>
      <c r="B163708" t="n">
        <v>222</v>
      </c>
    </row>
    <row r="163709">
      <c r="A163709" t="inlineStr">
        <is>
          <t>www.newarkadvertiser.co.uk</t>
        </is>
      </c>
      <c r="B163709" t="n">
        <v>222</v>
      </c>
    </row>
    <row r="163710">
      <c r="A163710" t="inlineStr">
        <is>
          <t>www.caseversilia.com</t>
        </is>
      </c>
      <c r="B163710" t="n">
        <v>222</v>
      </c>
    </row>
    <row r="163711">
      <c r="A163711" t="inlineStr">
        <is>
          <t>bid.alexanderauctions.com</t>
        </is>
      </c>
      <c r="B163711" t="n">
        <v>222</v>
      </c>
    </row>
    <row r="163712">
      <c r="A163712" t="inlineStr">
        <is>
          <t>static.lxbest.com</t>
        </is>
      </c>
      <c r="B163712" t="n">
        <v>222</v>
      </c>
    </row>
    <row r="163713">
      <c r="A163713" t="inlineStr">
        <is>
          <t>emergencylocksmithperth.com.au</t>
        </is>
      </c>
      <c r="B163713" t="n">
        <v>222</v>
      </c>
    </row>
    <row r="163714">
      <c r="A163714" t="inlineStr">
        <is>
          <t>d1ud3d7b47ynen.cloudfront.net</t>
        </is>
      </c>
      <c r="B163714" t="n">
        <v>222</v>
      </c>
    </row>
    <row r="163715">
      <c r="A163715" t="inlineStr">
        <is>
          <t>www.rhinoplastyrevisions.com</t>
        </is>
      </c>
      <c r="B163715" t="n">
        <v>222</v>
      </c>
    </row>
    <row r="163716">
      <c r="A163716" t="inlineStr">
        <is>
          <t>www.aquartzstone.com</t>
        </is>
      </c>
      <c r="B163716" t="n">
        <v>222</v>
      </c>
    </row>
    <row r="163717">
      <c r="A163717" t="inlineStr">
        <is>
          <t>www.pilotrock.com</t>
        </is>
      </c>
      <c r="B163717" t="n">
        <v>222</v>
      </c>
    </row>
    <row r="163718">
      <c r="A163718" t="inlineStr">
        <is>
          <t>www.philips.com.au</t>
        </is>
      </c>
      <c r="B163718" t="n">
        <v>222</v>
      </c>
    </row>
    <row r="163719">
      <c r="A163719" t="inlineStr">
        <is>
          <t>www.drmarylupo.com</t>
        </is>
      </c>
      <c r="B163719" t="n">
        <v>222</v>
      </c>
    </row>
    <row r="163720">
      <c r="A163720" t="inlineStr">
        <is>
          <t>m.btselem.org</t>
        </is>
      </c>
      <c r="B163720" t="n">
        <v>222</v>
      </c>
    </row>
    <row r="163721">
      <c r="A163721" t="inlineStr">
        <is>
          <t>d2pk95x5x5sbsw.cloudfront.net</t>
        </is>
      </c>
      <c r="B163721" t="n">
        <v>222</v>
      </c>
    </row>
    <row r="163722">
      <c r="A163722" t="inlineStr">
        <is>
          <t>www.quinnplasticsurgery.com</t>
        </is>
      </c>
      <c r="B163722" t="n">
        <v>222</v>
      </c>
    </row>
    <row r="163723">
      <c r="A163723" t="inlineStr">
        <is>
          <t>basicallyamess.com</t>
        </is>
      </c>
      <c r="B163723" t="n">
        <v>222</v>
      </c>
    </row>
    <row r="163724">
      <c r="A163724" t="inlineStr">
        <is>
          <t>m.china-bottles.com</t>
        </is>
      </c>
      <c r="B163724" t="n">
        <v>222</v>
      </c>
    </row>
    <row r="163725">
      <c r="A163725" t="inlineStr">
        <is>
          <t>forwardflorida.com</t>
        </is>
      </c>
      <c r="B163725" t="n">
        <v>222</v>
      </c>
    </row>
    <row r="163726">
      <c r="A163726" t="inlineStr">
        <is>
          <t>fc5259ab243b36f87c0f-e170f9eee5f0290eb4e5cc76cd2f48f5.ssl.cf1.rackcdn.com</t>
        </is>
      </c>
      <c r="B163726" t="n">
        <v>222</v>
      </c>
    </row>
    <row r="163727">
      <c r="A163727" t="inlineStr">
        <is>
          <t>94129e93cdffb1af5eda-9bc39a83b39e6c271d62a76b0f7df341.ssl.cf1.rackcdn.com</t>
        </is>
      </c>
      <c r="B163727" t="n">
        <v>222</v>
      </c>
    </row>
    <row r="163728">
      <c r="A163728" t="inlineStr">
        <is>
          <t>722c6f33a3d066d51b9e-4ce9a491a611d896130d335ab789ff77.ssl.cf3.rackcdn.com</t>
        </is>
      </c>
      <c r="B163728" t="n">
        <v>222</v>
      </c>
    </row>
    <row r="163729">
      <c r="A163729" t="inlineStr">
        <is>
          <t>www.atelier-reister.de</t>
        </is>
      </c>
      <c r="B163729" t="n">
        <v>222</v>
      </c>
    </row>
    <row r="163730">
      <c r="A163730" t="inlineStr">
        <is>
          <t>5dac52c76df608985c24-7d2c735e92bff83dac4bd89f26cc082d.ssl.cf1.rackcdn.com</t>
        </is>
      </c>
      <c r="B163730" t="n">
        <v>222</v>
      </c>
    </row>
    <row r="163731">
      <c r="A163731" t="inlineStr">
        <is>
          <t>88ebd614d6d385cab1fa-690979800f2b6f086ae14b7920465b0b.ssl.cf2.rackcdn.com</t>
        </is>
      </c>
      <c r="B163731" t="n">
        <v>222</v>
      </c>
    </row>
    <row r="163732">
      <c r="A163732" t="inlineStr">
        <is>
          <t>cdn15738866.ahacdn.me</t>
        </is>
      </c>
      <c r="B163732" t="n">
        <v>222</v>
      </c>
    </row>
    <row r="163733">
      <c r="A163733" t="inlineStr">
        <is>
          <t>jornaljogoserio.com.br</t>
        </is>
      </c>
      <c r="B163733" t="n">
        <v>222</v>
      </c>
    </row>
    <row r="163734">
      <c r="A163734" t="inlineStr">
        <is>
          <t>b9ba5a9f9547a04dead5-84aac150fe59bba0323e8da9e251339c.ssl.cf2.rackcdn.com</t>
        </is>
      </c>
      <c r="B163734" t="n">
        <v>222</v>
      </c>
    </row>
    <row r="163735">
      <c r="A163735" t="inlineStr">
        <is>
          <t>amygrayphotography.com</t>
        </is>
      </c>
      <c r="B163735" t="n">
        <v>221</v>
      </c>
    </row>
    <row r="163736">
      <c r="A163736" t="inlineStr">
        <is>
          <t>av2day.com</t>
        </is>
      </c>
      <c r="B163736" t="n">
        <v>221</v>
      </c>
    </row>
    <row r="163737">
      <c r="A163737" t="inlineStr">
        <is>
          <t>www.brewsterbearfacts.com</t>
        </is>
      </c>
      <c r="B163737" t="n">
        <v>221</v>
      </c>
    </row>
    <row r="163738">
      <c r="A163738" t="inlineStr">
        <is>
          <t>www.ASNCars.com</t>
        </is>
      </c>
      <c r="B163738" t="n">
        <v>221</v>
      </c>
    </row>
    <row r="163739">
      <c r="A163739" t="inlineStr">
        <is>
          <t>media.routard.com</t>
        </is>
      </c>
      <c r="B163739" t="n">
        <v>221</v>
      </c>
    </row>
    <row r="163740">
      <c r="A163740" t="inlineStr">
        <is>
          <t>img-o.okeinfo.net</t>
        </is>
      </c>
      <c r="B163740" t="n">
        <v>221</v>
      </c>
    </row>
    <row r="163741">
      <c r="A163741" t="inlineStr">
        <is>
          <t>alapjarat.hu</t>
        </is>
      </c>
      <c r="B163741" t="n">
        <v>221</v>
      </c>
    </row>
    <row r="163742">
      <c r="A163742" t="inlineStr">
        <is>
          <t>m.24timezones.com</t>
        </is>
      </c>
      <c r="B163742" t="n">
        <v>221</v>
      </c>
    </row>
    <row r="163743">
      <c r="A163743" t="inlineStr">
        <is>
          <t>nosieto.com.ua</t>
        </is>
      </c>
      <c r="B163743" t="n">
        <v>221</v>
      </c>
    </row>
    <row r="163744">
      <c r="A163744" t="inlineStr">
        <is>
          <t>celularesytablets.com</t>
        </is>
      </c>
      <c r="B163744" t="n">
        <v>221</v>
      </c>
    </row>
    <row r="163745">
      <c r="A163745" t="inlineStr">
        <is>
          <t>www.travelquotidiano.com</t>
        </is>
      </c>
      <c r="B163745" t="n">
        <v>221</v>
      </c>
    </row>
    <row r="163746">
      <c r="A163746" t="inlineStr">
        <is>
          <t>ca.radio.net</t>
        </is>
      </c>
      <c r="B163746" t="n">
        <v>221</v>
      </c>
    </row>
    <row r="163747">
      <c r="A163747" t="inlineStr">
        <is>
          <t>www.diariodealmeria.es</t>
        </is>
      </c>
      <c r="B163747" t="n">
        <v>221</v>
      </c>
    </row>
    <row r="163748">
      <c r="A163748" t="inlineStr">
        <is>
          <t>www.mademoisellesissi.com</t>
        </is>
      </c>
      <c r="B163748" t="n">
        <v>221</v>
      </c>
    </row>
    <row r="163749">
      <c r="A163749" t="inlineStr">
        <is>
          <t>www.politeianet.gr</t>
        </is>
      </c>
      <c r="B163749" t="n">
        <v>221</v>
      </c>
    </row>
    <row r="163750">
      <c r="A163750" t="inlineStr">
        <is>
          <t>www.kvinono.cz</t>
        </is>
      </c>
      <c r="B163750" t="n">
        <v>221</v>
      </c>
    </row>
    <row r="163751">
      <c r="A163751" t="inlineStr">
        <is>
          <t>i12.giatamedia.com</t>
        </is>
      </c>
      <c r="B163751" t="n">
        <v>221</v>
      </c>
    </row>
    <row r="163752">
      <c r="A163752" t="inlineStr">
        <is>
          <t>www.mg21.com</t>
        </is>
      </c>
      <c r="B163752" t="n">
        <v>221</v>
      </c>
    </row>
    <row r="163753">
      <c r="A163753" t="inlineStr">
        <is>
          <t>static.kiabi.be</t>
        </is>
      </c>
      <c r="B163753" t="n">
        <v>221</v>
      </c>
    </row>
    <row r="163754">
      <c r="A163754" t="inlineStr">
        <is>
          <t>p-relations.ru</t>
        </is>
      </c>
      <c r="B163754" t="n">
        <v>221</v>
      </c>
    </row>
    <row r="163755">
      <c r="A163755" t="inlineStr">
        <is>
          <t>www.vakantiedealz.nl</t>
        </is>
      </c>
      <c r="B163755" t="n">
        <v>221</v>
      </c>
    </row>
    <row r="163756">
      <c r="A163756" t="inlineStr">
        <is>
          <t>images3.okr.ro</t>
        </is>
      </c>
      <c r="B163756" t="n">
        <v>221</v>
      </c>
    </row>
    <row r="163757">
      <c r="A163757" t="inlineStr">
        <is>
          <t>www.dagospia.com</t>
        </is>
      </c>
      <c r="B163757" t="n">
        <v>221</v>
      </c>
    </row>
    <row r="163758">
      <c r="A163758" t="inlineStr">
        <is>
          <t>www.ecipo.hu</t>
        </is>
      </c>
      <c r="B163758" t="n">
        <v>221</v>
      </c>
    </row>
    <row r="163759">
      <c r="A163759" t="inlineStr">
        <is>
          <t>www.cinergytextiles.com</t>
        </is>
      </c>
      <c r="B163759" t="n">
        <v>221</v>
      </c>
    </row>
    <row r="163760">
      <c r="A163760" t="inlineStr">
        <is>
          <t>gadget-info.com</t>
        </is>
      </c>
      <c r="B163760" t="n">
        <v>221</v>
      </c>
    </row>
    <row r="163761">
      <c r="A163761" t="inlineStr">
        <is>
          <t>tecnomartins.pt</t>
        </is>
      </c>
      <c r="B163761" t="n">
        <v>221</v>
      </c>
    </row>
    <row r="163762">
      <c r="A163762" t="inlineStr">
        <is>
          <t>thepastamakermachine.com</t>
        </is>
      </c>
      <c r="B163762" t="n">
        <v>221</v>
      </c>
    </row>
    <row r="163763">
      <c r="A163763" t="inlineStr">
        <is>
          <t>skisnowboardhelmet.com</t>
        </is>
      </c>
      <c r="B163763" t="n">
        <v>221</v>
      </c>
    </row>
    <row r="163764">
      <c r="A163764" t="inlineStr">
        <is>
          <t>cheapoutdoor.nl</t>
        </is>
      </c>
      <c r="B163764" t="n">
        <v>221</v>
      </c>
    </row>
    <row r="163765">
      <c r="A163765" t="inlineStr">
        <is>
          <t>nillkin.lv</t>
        </is>
      </c>
      <c r="B163765" t="n">
        <v>221</v>
      </c>
    </row>
    <row r="163766">
      <c r="A163766" t="inlineStr">
        <is>
          <t>www.caribjsci1.com</t>
        </is>
      </c>
      <c r="B163766" t="n">
        <v>221</v>
      </c>
    </row>
    <row r="163767">
      <c r="A163767" t="inlineStr">
        <is>
          <t>www.onedirect.pt</t>
        </is>
      </c>
      <c r="B163767" t="n">
        <v>221</v>
      </c>
    </row>
    <row r="163768">
      <c r="A163768" t="inlineStr">
        <is>
          <t>forums.thedigitalpress.co</t>
        </is>
      </c>
      <c r="B163768" t="n">
        <v>221</v>
      </c>
    </row>
    <row r="163769">
      <c r="A163769" t="inlineStr">
        <is>
          <t>todoparaelcoche.es</t>
        </is>
      </c>
      <c r="B163769" t="n">
        <v>221</v>
      </c>
    </row>
    <row r="163770">
      <c r="A163770" t="inlineStr">
        <is>
          <t>hatista.dress-2-impress.com</t>
        </is>
      </c>
      <c r="B163770" t="n">
        <v>221</v>
      </c>
    </row>
    <row r="163771">
      <c r="A163771" t="inlineStr">
        <is>
          <t>asharperfocus.com</t>
        </is>
      </c>
      <c r="B163771" t="n">
        <v>221</v>
      </c>
    </row>
    <row r="163772">
      <c r="A163772" t="inlineStr">
        <is>
          <t>www.johnh.eu</t>
        </is>
      </c>
      <c r="B163772" t="n">
        <v>221</v>
      </c>
    </row>
    <row r="163773">
      <c r="A163773" t="inlineStr">
        <is>
          <t>tbyrd.ips.photos</t>
        </is>
      </c>
      <c r="B163773" t="n">
        <v>221</v>
      </c>
    </row>
    <row r="163774">
      <c r="A163774" t="inlineStr">
        <is>
          <t>infashion.innovations.com.au</t>
        </is>
      </c>
      <c r="B163774" t="n">
        <v>221</v>
      </c>
    </row>
    <row r="163775">
      <c r="A163775" t="inlineStr">
        <is>
          <t>mikigakki.com</t>
        </is>
      </c>
      <c r="B163775" t="n">
        <v>221</v>
      </c>
    </row>
    <row r="163776">
      <c r="A163776" t="inlineStr">
        <is>
          <t>secure.arnzenarms.com</t>
        </is>
      </c>
      <c r="B163776" t="n">
        <v>221</v>
      </c>
    </row>
    <row r="163777">
      <c r="A163777" t="inlineStr">
        <is>
          <t>www.discgolf.co.nz</t>
        </is>
      </c>
      <c r="B163777" t="n">
        <v>221</v>
      </c>
    </row>
    <row r="163778">
      <c r="A163778" t="inlineStr">
        <is>
          <t>www.web-esl.com</t>
        </is>
      </c>
      <c r="B163778" t="n">
        <v>221</v>
      </c>
    </row>
    <row r="163779">
      <c r="A163779" t="inlineStr">
        <is>
          <t>www.mystyleinasnap.com</t>
        </is>
      </c>
      <c r="B163779" t="n">
        <v>221</v>
      </c>
    </row>
    <row r="163780">
      <c r="A163780" t="inlineStr">
        <is>
          <t>heavytrader.ca</t>
        </is>
      </c>
      <c r="B163780" t="n">
        <v>221</v>
      </c>
    </row>
    <row r="163781">
      <c r="A163781" t="inlineStr">
        <is>
          <t>pt.snow-forecast.com</t>
        </is>
      </c>
      <c r="B163781" t="n">
        <v>221</v>
      </c>
    </row>
    <row r="163782">
      <c r="A163782" t="inlineStr">
        <is>
          <t>mabel.wwu.edu:443</t>
        </is>
      </c>
      <c r="B163782" t="n">
        <v>221</v>
      </c>
    </row>
    <row r="163783">
      <c r="A163783" t="inlineStr">
        <is>
          <t>www.clydewindows.com</t>
        </is>
      </c>
      <c r="B163783" t="n">
        <v>221</v>
      </c>
    </row>
    <row r="163784">
      <c r="A163784" t="inlineStr">
        <is>
          <t>ambroseantiques.com</t>
        </is>
      </c>
      <c r="B163784" t="n">
        <v>221</v>
      </c>
    </row>
    <row r="163785">
      <c r="A163785" t="inlineStr">
        <is>
          <t>789d0821a35b0b06289f-379ce9406a4f9a3a0c2a646b401c9afd.ssl.cf1.rackcdn.com</t>
        </is>
      </c>
      <c r="B163785" t="n">
        <v>221</v>
      </c>
    </row>
    <row r="163786">
      <c r="A163786" t="inlineStr">
        <is>
          <t>www.builderssource.com</t>
        </is>
      </c>
      <c r="B163786" t="n">
        <v>221</v>
      </c>
    </row>
    <row r="163787">
      <c r="A163787" t="inlineStr">
        <is>
          <t>www.mgautographs.co.uk</t>
        </is>
      </c>
      <c r="B163787" t="n">
        <v>221</v>
      </c>
    </row>
    <row r="163788">
      <c r="A163788" t="inlineStr">
        <is>
          <t>5jrorwxhllnpjik.ldycdn.com</t>
        </is>
      </c>
      <c r="B163788" t="n">
        <v>221</v>
      </c>
    </row>
    <row r="163789">
      <c r="A163789" t="inlineStr">
        <is>
          <t>www.distinctiveconfectionery.com</t>
        </is>
      </c>
      <c r="B163789" t="n">
        <v>221</v>
      </c>
    </row>
    <row r="163790">
      <c r="A163790" t="inlineStr">
        <is>
          <t>www.rc-store.cz</t>
        </is>
      </c>
      <c r="B163790" t="n">
        <v>221</v>
      </c>
    </row>
    <row r="163791">
      <c r="A163791" t="inlineStr">
        <is>
          <t>www.transientlight.co.uk</t>
        </is>
      </c>
      <c r="B163791" t="n">
        <v>221</v>
      </c>
    </row>
    <row r="163792">
      <c r="A163792" t="inlineStr">
        <is>
          <t>augustapparel.com</t>
        </is>
      </c>
      <c r="B163792" t="n">
        <v>221</v>
      </c>
    </row>
    <row r="163793">
      <c r="A163793" t="inlineStr">
        <is>
          <t>adventure.com</t>
        </is>
      </c>
      <c r="B163793" t="n">
        <v>221</v>
      </c>
    </row>
    <row r="163794">
      <c r="A163794" t="inlineStr">
        <is>
          <t>assets.makemebridal.co.uk</t>
        </is>
      </c>
      <c r="B163794" t="n">
        <v>221</v>
      </c>
    </row>
    <row r="163795">
      <c r="A163795" t="inlineStr">
        <is>
          <t>paradoxoff.com</t>
        </is>
      </c>
      <c r="B163795" t="n">
        <v>221</v>
      </c>
    </row>
    <row r="163796">
      <c r="A163796" t="inlineStr">
        <is>
          <t>lindaontherun.com</t>
        </is>
      </c>
      <c r="B163796" t="n">
        <v>221</v>
      </c>
    </row>
    <row r="163797">
      <c r="A163797" t="inlineStr">
        <is>
          <t>www.projectcbd.org</t>
        </is>
      </c>
      <c r="B163797" t="n">
        <v>221</v>
      </c>
    </row>
    <row r="163798">
      <c r="A163798" t="inlineStr">
        <is>
          <t>www.promemoria.com</t>
        </is>
      </c>
      <c r="B163798" t="n">
        <v>221</v>
      </c>
    </row>
    <row r="163799">
      <c r="A163799" t="inlineStr">
        <is>
          <t>www.ondoevents.com</t>
        </is>
      </c>
      <c r="B163799" t="n">
        <v>221</v>
      </c>
    </row>
    <row r="163800">
      <c r="A163800" t="inlineStr">
        <is>
          <t>onarto.com</t>
        </is>
      </c>
      <c r="B163800" t="n">
        <v>221</v>
      </c>
    </row>
    <row r="163801">
      <c r="A163801" t="inlineStr">
        <is>
          <t>www.jasma.pt</t>
        </is>
      </c>
      <c r="B163801" t="n">
        <v>221</v>
      </c>
    </row>
    <row r="163802">
      <c r="A163802" t="inlineStr">
        <is>
          <t>thejournaylist.com</t>
        </is>
      </c>
      <c r="B163802" t="n">
        <v>221</v>
      </c>
    </row>
    <row r="163803">
      <c r="A163803" t="inlineStr">
        <is>
          <t>www.stokedtotravel.com</t>
        </is>
      </c>
      <c r="B163803" t="n">
        <v>221</v>
      </c>
    </row>
    <row r="163804">
      <c r="A163804" t="inlineStr">
        <is>
          <t>assets06.redawning.com</t>
        </is>
      </c>
      <c r="B163804" t="n">
        <v>221</v>
      </c>
    </row>
    <row r="163805">
      <c r="A163805" t="inlineStr">
        <is>
          <t>www.timeslocalnews.co.uk</t>
        </is>
      </c>
      <c r="B163805" t="n">
        <v>221</v>
      </c>
    </row>
    <row r="163806">
      <c r="A163806" t="inlineStr">
        <is>
          <t>the-radiators.com</t>
        </is>
      </c>
      <c r="B163806" t="n">
        <v>221</v>
      </c>
    </row>
    <row r="163807">
      <c r="A163807" t="inlineStr">
        <is>
          <t>apt613.ca</t>
        </is>
      </c>
      <c r="B163807" t="n">
        <v>221</v>
      </c>
    </row>
    <row r="163808">
      <c r="A163808" t="inlineStr">
        <is>
          <t>offroadium.com</t>
        </is>
      </c>
      <c r="B163808" t="n">
        <v>221</v>
      </c>
    </row>
    <row r="163809">
      <c r="A163809" t="inlineStr">
        <is>
          <t>livemusicblog-wpengine.netdna-ssl.com</t>
        </is>
      </c>
      <c r="B163809" t="n">
        <v>221</v>
      </c>
    </row>
    <row r="163810">
      <c r="A163810" t="inlineStr">
        <is>
          <t>www.pariswish.com</t>
        </is>
      </c>
      <c r="B163810" t="n">
        <v>221</v>
      </c>
    </row>
    <row r="163811">
      <c r="A163811" t="inlineStr">
        <is>
          <t>savorysweetlife.com</t>
        </is>
      </c>
      <c r="B163811" t="n">
        <v>221</v>
      </c>
    </row>
    <row r="163812">
      <c r="A163812" t="inlineStr">
        <is>
          <t>www.pactworld.org</t>
        </is>
      </c>
      <c r="B163812" t="n">
        <v>221</v>
      </c>
    </row>
    <row r="163813">
      <c r="A163813" t="inlineStr">
        <is>
          <t>www.industry.nsw.gov.au</t>
        </is>
      </c>
      <c r="B163813" t="n">
        <v>221</v>
      </c>
    </row>
    <row r="163814">
      <c r="A163814" t="inlineStr">
        <is>
          <t>wallstickery.com</t>
        </is>
      </c>
      <c r="B163814" t="n">
        <v>221</v>
      </c>
    </row>
    <row r="163815">
      <c r="A163815" t="inlineStr">
        <is>
          <t>sportinglife.ng</t>
        </is>
      </c>
      <c r="B163815" t="n">
        <v>221</v>
      </c>
    </row>
    <row r="163816">
      <c r="A163816" t="inlineStr">
        <is>
          <t>716candleco.com</t>
        </is>
      </c>
      <c r="B163816" t="n">
        <v>221</v>
      </c>
    </row>
    <row r="163817">
      <c r="A163817" t="inlineStr">
        <is>
          <t>www.cato.org</t>
        </is>
      </c>
      <c r="B163817" t="n">
        <v>221</v>
      </c>
    </row>
    <row r="163818">
      <c r="A163818" t="inlineStr">
        <is>
          <t>cdn.camelsandchocolate.com</t>
        </is>
      </c>
      <c r="B163818" t="n">
        <v>221</v>
      </c>
    </row>
    <row r="163819">
      <c r="A163819" t="inlineStr">
        <is>
          <t>www.automobili.rs</t>
        </is>
      </c>
      <c r="B163819" t="n">
        <v>221</v>
      </c>
    </row>
    <row r="163820">
      <c r="A163820" t="inlineStr">
        <is>
          <t>www.showhouse.co.uk</t>
        </is>
      </c>
      <c r="B163820" t="n">
        <v>221</v>
      </c>
    </row>
    <row r="163821">
      <c r="A163821" t="inlineStr">
        <is>
          <t>www.hynaija.com</t>
        </is>
      </c>
      <c r="B163821" t="n">
        <v>221</v>
      </c>
    </row>
    <row r="163822">
      <c r="A163822" t="inlineStr">
        <is>
          <t>www.shimansky.com</t>
        </is>
      </c>
      <c r="B163822" t="n">
        <v>221</v>
      </c>
    </row>
    <row r="163823">
      <c r="A163823" t="inlineStr">
        <is>
          <t>www.cipcici.com</t>
        </is>
      </c>
      <c r="B163823" t="n">
        <v>221</v>
      </c>
    </row>
    <row r="163824">
      <c r="A163824" t="inlineStr">
        <is>
          <t>www.travelwithjoanne.com</t>
        </is>
      </c>
      <c r="B163824" t="n">
        <v>221</v>
      </c>
    </row>
    <row r="163825">
      <c r="A163825" t="inlineStr">
        <is>
          <t>chpic.su</t>
        </is>
      </c>
      <c r="B163825" t="n">
        <v>221</v>
      </c>
    </row>
    <row r="163826">
      <c r="A163826" t="inlineStr">
        <is>
          <t>www.7tin.cn</t>
        </is>
      </c>
      <c r="B163826" t="n">
        <v>221</v>
      </c>
    </row>
    <row r="163827">
      <c r="A163827" t="inlineStr">
        <is>
          <t>blog.byjasco.com</t>
        </is>
      </c>
      <c r="B163827" t="n">
        <v>221</v>
      </c>
    </row>
    <row r="163828">
      <c r="A163828" t="inlineStr">
        <is>
          <t>cjsoffthesquare.com</t>
        </is>
      </c>
      <c r="B163828" t="n">
        <v>221</v>
      </c>
    </row>
    <row r="163829">
      <c r="A163829" t="inlineStr">
        <is>
          <t>pausemag.co.uk</t>
        </is>
      </c>
      <c r="B163829" t="n">
        <v>221</v>
      </c>
    </row>
    <row r="163830">
      <c r="A163830" t="inlineStr">
        <is>
          <t>fashionallure.com</t>
        </is>
      </c>
      <c r="B163830" t="n">
        <v>221</v>
      </c>
    </row>
    <row r="163831">
      <c r="A163831" t="inlineStr">
        <is>
          <t>sharkspage.com</t>
        </is>
      </c>
      <c r="B163831" t="n">
        <v>221</v>
      </c>
    </row>
    <row r="163832">
      <c r="A163832" t="inlineStr">
        <is>
          <t>trendingnewsbuzz.com</t>
        </is>
      </c>
      <c r="B163832" t="n">
        <v>221</v>
      </c>
    </row>
    <row r="163833">
      <c r="A163833" t="inlineStr">
        <is>
          <t>www.mangaforever.net</t>
        </is>
      </c>
      <c r="B163833" t="n">
        <v>221</v>
      </c>
    </row>
    <row r="163834">
      <c r="A163834" t="inlineStr">
        <is>
          <t>www.fletcherandgrace.com.au</t>
        </is>
      </c>
      <c r="B163834" t="n">
        <v>221</v>
      </c>
    </row>
    <row r="163835">
      <c r="A163835" t="inlineStr">
        <is>
          <t>www.trcallan.com</t>
        </is>
      </c>
      <c r="B163835" t="n">
        <v>221</v>
      </c>
    </row>
    <row r="163836">
      <c r="A163836" t="inlineStr">
        <is>
          <t>www.eighthundredfurniture.com</t>
        </is>
      </c>
      <c r="B163836" t="n">
        <v>221</v>
      </c>
    </row>
    <row r="163837">
      <c r="A163837" t="inlineStr">
        <is>
          <t>lalascoop.files.wordpress.com</t>
        </is>
      </c>
      <c r="B163837" t="n">
        <v>221</v>
      </c>
    </row>
    <row r="163838">
      <c r="A163838" t="inlineStr">
        <is>
          <t>www.triatlonchannel.com</t>
        </is>
      </c>
      <c r="B163838" t="n">
        <v>221</v>
      </c>
    </row>
    <row r="163839">
      <c r="A163839" t="inlineStr">
        <is>
          <t>makingmidlifematter.com</t>
        </is>
      </c>
      <c r="B163839" t="n">
        <v>221</v>
      </c>
    </row>
    <row r="163840">
      <c r="A163840" t="inlineStr">
        <is>
          <t>www.aam-us.org</t>
        </is>
      </c>
      <c r="B163840" t="n">
        <v>221</v>
      </c>
    </row>
    <row r="163841">
      <c r="A163841" t="inlineStr">
        <is>
          <t>www.travelwithbrothers.com</t>
        </is>
      </c>
      <c r="B163841" t="n">
        <v>221</v>
      </c>
    </row>
    <row r="163842">
      <c r="A163842" t="inlineStr">
        <is>
          <t>www.muscleforlife.com</t>
        </is>
      </c>
      <c r="B163842" t="n">
        <v>221</v>
      </c>
    </row>
    <row r="163843">
      <c r="A163843" t="inlineStr">
        <is>
          <t>situacionrodinu.com</t>
        </is>
      </c>
      <c r="B163843" t="n">
        <v>221</v>
      </c>
    </row>
    <row r="163844">
      <c r="A163844" t="inlineStr">
        <is>
          <t>gjnashen.files.wordpress.com</t>
        </is>
      </c>
      <c r="B163844" t="n">
        <v>221</v>
      </c>
    </row>
    <row r="163845">
      <c r="A163845" t="inlineStr">
        <is>
          <t>nashville.edgemedianetwork.com</t>
        </is>
      </c>
      <c r="B163845" t="n">
        <v>221</v>
      </c>
    </row>
    <row r="163846">
      <c r="A163846" t="inlineStr">
        <is>
          <t>fmrits.ru</t>
        </is>
      </c>
      <c r="B163846" t="n">
        <v>221</v>
      </c>
    </row>
    <row r="163847">
      <c r="A163847" t="inlineStr">
        <is>
          <t>www.sleepjunkie.com</t>
        </is>
      </c>
      <c r="B163847" t="n">
        <v>221</v>
      </c>
    </row>
    <row r="163848">
      <c r="A163848" t="inlineStr">
        <is>
          <t>www.audiohum.es</t>
        </is>
      </c>
      <c r="B163848" t="n">
        <v>221</v>
      </c>
    </row>
    <row r="163849">
      <c r="A163849" t="inlineStr">
        <is>
          <t>hiddenboston.com</t>
        </is>
      </c>
      <c r="B163849" t="n">
        <v>221</v>
      </c>
    </row>
    <row r="163850">
      <c r="A163850" t="inlineStr">
        <is>
          <t>www.total-slovenia-news.com</t>
        </is>
      </c>
      <c r="B163850" t="n">
        <v>221</v>
      </c>
    </row>
    <row r="163851">
      <c r="A163851" t="inlineStr">
        <is>
          <t>www.midatlanticbeauty.com</t>
        </is>
      </c>
      <c r="B163851" t="n">
        <v>221</v>
      </c>
    </row>
    <row r="163852">
      <c r="A163852" t="inlineStr">
        <is>
          <t>www.everythingmouse.com</t>
        </is>
      </c>
      <c r="B163852" t="n">
        <v>221</v>
      </c>
    </row>
    <row r="163853">
      <c r="A163853" t="inlineStr">
        <is>
          <t>blooper0223.files.wordpress.com</t>
        </is>
      </c>
      <c r="B163853" t="n">
        <v>221</v>
      </c>
    </row>
    <row r="163854">
      <c r="A163854" t="inlineStr">
        <is>
          <t>autproductdesign.files.wordpress.com</t>
        </is>
      </c>
      <c r="B163854" t="n">
        <v>221</v>
      </c>
    </row>
    <row r="163855">
      <c r="A163855" t="inlineStr">
        <is>
          <t>d3hwlvo4l47cvi.cloudfront.net</t>
        </is>
      </c>
      <c r="B163855" t="n">
        <v>221</v>
      </c>
    </row>
    <row r="163856">
      <c r="A163856" t="inlineStr">
        <is>
          <t>chathamvoice.com</t>
        </is>
      </c>
      <c r="B163856" t="n">
        <v>221</v>
      </c>
    </row>
    <row r="163857">
      <c r="A163857" t="inlineStr">
        <is>
          <t>image.sivillage.com</t>
        </is>
      </c>
      <c r="B163857" t="n">
        <v>221</v>
      </c>
    </row>
    <row r="163858">
      <c r="A163858" t="inlineStr">
        <is>
          <t>shamelessfripperies.com</t>
        </is>
      </c>
      <c r="B163858" t="n">
        <v>221</v>
      </c>
    </row>
    <row r="163859">
      <c r="A163859" t="inlineStr">
        <is>
          <t>www.ccd.edu</t>
        </is>
      </c>
      <c r="B163859" t="n">
        <v>221</v>
      </c>
    </row>
    <row r="163860">
      <c r="A163860" t="inlineStr">
        <is>
          <t>alpha-hardware.com</t>
        </is>
      </c>
      <c r="B163860" t="n">
        <v>221</v>
      </c>
    </row>
    <row r="163861">
      <c r="A163861" t="inlineStr">
        <is>
          <t>lhbtf.files.wordpress.com</t>
        </is>
      </c>
      <c r="B163861" t="n">
        <v>221</v>
      </c>
    </row>
    <row r="163862">
      <c r="A163862" t="inlineStr">
        <is>
          <t>archive-media.formlabs.com</t>
        </is>
      </c>
      <c r="B163862" t="n">
        <v>221</v>
      </c>
    </row>
    <row r="163863">
      <c r="A163863" t="inlineStr">
        <is>
          <t>fifthquarter.s3.amazonaws.com</t>
        </is>
      </c>
      <c r="B163863" t="n">
        <v>221</v>
      </c>
    </row>
    <row r="163864">
      <c r="A163864" t="inlineStr">
        <is>
          <t>www.gentletoys.com</t>
        </is>
      </c>
      <c r="B163864" t="n">
        <v>221</v>
      </c>
    </row>
    <row r="163865">
      <c r="A163865" t="inlineStr">
        <is>
          <t>noweevil.com</t>
        </is>
      </c>
      <c r="B163865" t="n">
        <v>221</v>
      </c>
    </row>
    <row r="163866">
      <c r="A163866" t="inlineStr">
        <is>
          <t>www.pfscommerce.com</t>
        </is>
      </c>
      <c r="B163866" t="n">
        <v>221</v>
      </c>
    </row>
    <row r="163867">
      <c r="A163867" t="inlineStr">
        <is>
          <t>cdn.maubelajarapa.com</t>
        </is>
      </c>
      <c r="B163867" t="n">
        <v>221</v>
      </c>
    </row>
    <row r="163868">
      <c r="A163868" t="inlineStr">
        <is>
          <t>chambleeblueandgold.com</t>
        </is>
      </c>
      <c r="B163868" t="n">
        <v>221</v>
      </c>
    </row>
    <row r="163869">
      <c r="A163869" t="inlineStr">
        <is>
          <t>www.arrse.co.uk</t>
        </is>
      </c>
      <c r="B163869" t="n">
        <v>221</v>
      </c>
    </row>
    <row r="163870">
      <c r="A163870" t="inlineStr">
        <is>
          <t>www.tsuru.fr</t>
        </is>
      </c>
      <c r="B163870" t="n">
        <v>221</v>
      </c>
    </row>
    <row r="163871">
      <c r="A163871" t="inlineStr">
        <is>
          <t>www.okw.co.uk</t>
        </is>
      </c>
      <c r="B163871" t="n">
        <v>221</v>
      </c>
    </row>
    <row r="163872">
      <c r="A163872" t="inlineStr">
        <is>
          <t>podremos-erdekeben.com</t>
        </is>
      </c>
      <c r="B163872" t="n">
        <v>221</v>
      </c>
    </row>
    <row r="163873">
      <c r="A163873" t="inlineStr">
        <is>
          <t>www.pedroluisolivaresjoyero.com</t>
        </is>
      </c>
      <c r="B163873" t="n">
        <v>221</v>
      </c>
    </row>
    <row r="163874">
      <c r="A163874" t="inlineStr">
        <is>
          <t>zhhe11sw6wu5a6611ympwk17-wpengine.netdna-ssl.com</t>
        </is>
      </c>
      <c r="B163874" t="n">
        <v>221</v>
      </c>
    </row>
    <row r="163875">
      <c r="A163875" t="inlineStr">
        <is>
          <t>droider.ru</t>
        </is>
      </c>
      <c r="B163875" t="n">
        <v>221</v>
      </c>
    </row>
    <row r="163876">
      <c r="A163876" t="inlineStr">
        <is>
          <t>uvi.edu</t>
        </is>
      </c>
      <c r="B163876" t="n">
        <v>221</v>
      </c>
    </row>
    <row r="163877">
      <c r="A163877" t="inlineStr">
        <is>
          <t>cms.txwes.edu</t>
        </is>
      </c>
      <c r="B163877" t="n">
        <v>221</v>
      </c>
    </row>
    <row r="163878">
      <c r="A163878" t="inlineStr">
        <is>
          <t>www.brewerygems.com</t>
        </is>
      </c>
      <c r="B163878" t="n">
        <v>221</v>
      </c>
    </row>
    <row r="163879">
      <c r="A163879" t="inlineStr">
        <is>
          <t>premier-clinic.com</t>
        </is>
      </c>
      <c r="B163879" t="n">
        <v>221</v>
      </c>
    </row>
    <row r="163880">
      <c r="A163880" t="inlineStr">
        <is>
          <t>www.villabaroncino.com</t>
        </is>
      </c>
      <c r="B163880" t="n">
        <v>221</v>
      </c>
    </row>
    <row r="163881">
      <c r="A163881" t="inlineStr">
        <is>
          <t>tr.web.img2.acsta.net</t>
        </is>
      </c>
      <c r="B163881" t="n">
        <v>221</v>
      </c>
    </row>
    <row r="163882">
      <c r="A163882" t="inlineStr">
        <is>
          <t>park-mobile.ru</t>
        </is>
      </c>
      <c r="B163882" t="n">
        <v>221</v>
      </c>
    </row>
    <row r="163883">
      <c r="A163883" t="inlineStr">
        <is>
          <t>globalvolunteers.org</t>
        </is>
      </c>
      <c r="B163883" t="n">
        <v>221</v>
      </c>
    </row>
    <row r="163884">
      <c r="A163884" t="inlineStr">
        <is>
          <t>justfabrics.sirv.com</t>
        </is>
      </c>
      <c r="B163884" t="n">
        <v>221</v>
      </c>
    </row>
    <row r="163885">
      <c r="A163885" t="inlineStr">
        <is>
          <t>guernica-wpengine.netdna-ssl.com</t>
        </is>
      </c>
      <c r="B163885" t="n">
        <v>221</v>
      </c>
    </row>
    <row r="163886">
      <c r="A163886" t="inlineStr">
        <is>
          <t>www.article19.org</t>
        </is>
      </c>
      <c r="B163886" t="n">
        <v>221</v>
      </c>
    </row>
    <row r="163887">
      <c r="A163887" t="inlineStr">
        <is>
          <t>restaurantvalues.net</t>
        </is>
      </c>
      <c r="B163887" t="n">
        <v>221</v>
      </c>
    </row>
    <row r="163888">
      <c r="A163888" t="inlineStr">
        <is>
          <t>www.meeplesource.com</t>
        </is>
      </c>
      <c r="B163888" t="n">
        <v>221</v>
      </c>
    </row>
    <row r="163889">
      <c r="A163889" t="inlineStr">
        <is>
          <t>www.easttexasmatters.com</t>
        </is>
      </c>
      <c r="B163889" t="n">
        <v>221</v>
      </c>
    </row>
    <row r="163890">
      <c r="A163890" t="inlineStr">
        <is>
          <t>activitypassport.co.uk</t>
        </is>
      </c>
      <c r="B163890" t="n">
        <v>221</v>
      </c>
    </row>
    <row r="163891">
      <c r="A163891" t="inlineStr">
        <is>
          <t>www.majesticdesigns.co.uk</t>
        </is>
      </c>
      <c r="B163891" t="n">
        <v>221</v>
      </c>
    </row>
    <row r="163892">
      <c r="A163892" t="inlineStr">
        <is>
          <t>livingthenourishedlife.com</t>
        </is>
      </c>
      <c r="B163892" t="n">
        <v>221</v>
      </c>
    </row>
    <row r="163893">
      <c r="A163893" t="inlineStr">
        <is>
          <t>www.mbcradio.com</t>
        </is>
      </c>
      <c r="B163893" t="n">
        <v>221</v>
      </c>
    </row>
    <row r="163894">
      <c r="A163894" t="inlineStr">
        <is>
          <t>nishitak.com</t>
        </is>
      </c>
      <c r="B163894" t="n">
        <v>221</v>
      </c>
    </row>
    <row r="163895">
      <c r="A163895" t="inlineStr">
        <is>
          <t>crowdroots.org</t>
        </is>
      </c>
      <c r="B163895" t="n">
        <v>221</v>
      </c>
    </row>
    <row r="163896">
      <c r="A163896" t="inlineStr">
        <is>
          <t>www.advantagelumber.com</t>
        </is>
      </c>
      <c r="B163896" t="n">
        <v>221</v>
      </c>
    </row>
    <row r="163897">
      <c r="A163897" t="inlineStr">
        <is>
          <t>www.reviler.org</t>
        </is>
      </c>
      <c r="B163897" t="n">
        <v>221</v>
      </c>
    </row>
    <row r="163898">
      <c r="A163898" t="inlineStr">
        <is>
          <t>davidneat.files.wordpress.com</t>
        </is>
      </c>
      <c r="B163898" t="n">
        <v>221</v>
      </c>
    </row>
    <row r="163899">
      <c r="A163899" t="inlineStr">
        <is>
          <t>www.fsfreepressonline.com</t>
        </is>
      </c>
      <c r="B163899" t="n">
        <v>221</v>
      </c>
    </row>
    <row r="163900">
      <c r="A163900" t="inlineStr">
        <is>
          <t>run2.tv</t>
        </is>
      </c>
      <c r="B163900" t="n">
        <v>221</v>
      </c>
    </row>
    <row r="163901">
      <c r="A163901" t="inlineStr">
        <is>
          <t>realmadridlatestnews.com</t>
        </is>
      </c>
      <c r="B163901" t="n">
        <v>221</v>
      </c>
    </row>
    <row r="163902">
      <c r="A163902" t="inlineStr">
        <is>
          <t>www.ichie.co</t>
        </is>
      </c>
      <c r="B163902" t="n">
        <v>221</v>
      </c>
    </row>
    <row r="163903">
      <c r="A163903" t="inlineStr">
        <is>
          <t>limpsfieldsurrey.files.wordpress.com</t>
        </is>
      </c>
      <c r="B163903" t="n">
        <v>221</v>
      </c>
    </row>
    <row r="163904">
      <c r="A163904" t="inlineStr">
        <is>
          <t>www.lydhcrusher.com</t>
        </is>
      </c>
      <c r="B163904" t="n">
        <v>221</v>
      </c>
    </row>
    <row r="163905">
      <c r="A163905" t="inlineStr">
        <is>
          <t>img.travanto.de</t>
        </is>
      </c>
      <c r="B163905" t="n">
        <v>221</v>
      </c>
    </row>
    <row r="163906">
      <c r="A163906" t="inlineStr">
        <is>
          <t>media.flowebdesign.ie</t>
        </is>
      </c>
      <c r="B163906" t="n">
        <v>221</v>
      </c>
    </row>
    <row r="163907">
      <c r="A163907" t="inlineStr">
        <is>
          <t>www.northpole.com</t>
        </is>
      </c>
      <c r="B163907" t="n">
        <v>221</v>
      </c>
    </row>
    <row r="163908">
      <c r="A163908" t="inlineStr">
        <is>
          <t>starjournalnow.com</t>
        </is>
      </c>
      <c r="B163908" t="n">
        <v>221</v>
      </c>
    </row>
    <row r="163909">
      <c r="A163909" t="inlineStr">
        <is>
          <t>www.wigzo.com</t>
        </is>
      </c>
      <c r="B163909" t="n">
        <v>221</v>
      </c>
    </row>
    <row r="163910">
      <c r="A163910" t="inlineStr">
        <is>
          <t>casasflowers.imgix.net</t>
        </is>
      </c>
      <c r="B163910" t="n">
        <v>221</v>
      </c>
    </row>
    <row r="163911">
      <c r="A163911" t="inlineStr">
        <is>
          <t>ozzicat.com.au</t>
        </is>
      </c>
      <c r="B163911" t="n">
        <v>221</v>
      </c>
    </row>
    <row r="163912">
      <c r="A163912" t="inlineStr">
        <is>
          <t>fastmattress.co.uk</t>
        </is>
      </c>
      <c r="B163912" t="n">
        <v>221</v>
      </c>
    </row>
    <row r="163913">
      <c r="A163913" t="inlineStr">
        <is>
          <t>cracktech.net</t>
        </is>
      </c>
      <c r="B163913" t="n">
        <v>221</v>
      </c>
    </row>
    <row r="163914">
      <c r="A163914" t="inlineStr">
        <is>
          <t>www.zodee.com.au</t>
        </is>
      </c>
      <c r="B163914" t="n">
        <v>221</v>
      </c>
    </row>
    <row r="163915">
      <c r="A163915" t="inlineStr">
        <is>
          <t>cablecarclothiers.com</t>
        </is>
      </c>
      <c r="B163915" t="n">
        <v>221</v>
      </c>
    </row>
    <row r="163916">
      <c r="A163916" t="inlineStr">
        <is>
          <t>www.simplify101.com</t>
        </is>
      </c>
      <c r="B163916" t="n">
        <v>221</v>
      </c>
    </row>
    <row r="163917">
      <c r="A163917" t="inlineStr">
        <is>
          <t>karton.ph</t>
        </is>
      </c>
      <c r="B163917" t="n">
        <v>221</v>
      </c>
    </row>
    <row r="163918">
      <c r="A163918" t="inlineStr">
        <is>
          <t>apkalso.com</t>
        </is>
      </c>
      <c r="B163918" t="n">
        <v>221</v>
      </c>
    </row>
    <row r="163919">
      <c r="A163919" t="inlineStr">
        <is>
          <t>mail.mediabuzz.com.sg</t>
        </is>
      </c>
      <c r="B163919" t="n">
        <v>221</v>
      </c>
    </row>
    <row r="163920">
      <c r="A163920" t="inlineStr">
        <is>
          <t>labellemel.com</t>
        </is>
      </c>
      <c r="B163920" t="n">
        <v>221</v>
      </c>
    </row>
    <row r="163921">
      <c r="A163921" t="inlineStr">
        <is>
          <t>www.pensivly.com</t>
        </is>
      </c>
      <c r="B163921" t="n">
        <v>221</v>
      </c>
    </row>
    <row r="163922">
      <c r="A163922" t="inlineStr">
        <is>
          <t>usi.edu</t>
        </is>
      </c>
      <c r="B163922" t="n">
        <v>221</v>
      </c>
    </row>
    <row r="163923">
      <c r="A163923" t="inlineStr">
        <is>
          <t>maryannjacobsen.com</t>
        </is>
      </c>
      <c r="B163923" t="n">
        <v>221</v>
      </c>
    </row>
    <row r="163924">
      <c r="A163924" t="inlineStr">
        <is>
          <t>www.fashionsky.in</t>
        </is>
      </c>
      <c r="B163924" t="n">
        <v>221</v>
      </c>
    </row>
    <row r="163925">
      <c r="A163925" t="inlineStr">
        <is>
          <t>canecasdosnerds.com.br</t>
        </is>
      </c>
      <c r="B163925" t="n">
        <v>221</v>
      </c>
    </row>
    <row r="163926">
      <c r="A163926" t="inlineStr">
        <is>
          <t>cdn.thegeekpub.com</t>
        </is>
      </c>
      <c r="B163926" t="n">
        <v>221</v>
      </c>
    </row>
    <row r="163927">
      <c r="A163927" t="inlineStr">
        <is>
          <t>www.westervillecitysd.oh.schools.bz</t>
        </is>
      </c>
      <c r="B163927" t="n">
        <v>221</v>
      </c>
    </row>
    <row r="163928">
      <c r="A163928" t="inlineStr">
        <is>
          <t>zigazag.com</t>
        </is>
      </c>
      <c r="B163928" t="n">
        <v>221</v>
      </c>
    </row>
    <row r="163929">
      <c r="A163929" t="inlineStr">
        <is>
          <t>idaptweb-11993.kxcdn.com</t>
        </is>
      </c>
      <c r="B163929" t="n">
        <v>221</v>
      </c>
    </row>
    <row r="163930">
      <c r="A163930" t="inlineStr">
        <is>
          <t>www.ascalon.co.uk</t>
        </is>
      </c>
      <c r="B163930" t="n">
        <v>221</v>
      </c>
    </row>
    <row r="163931">
      <c r="A163931" t="inlineStr">
        <is>
          <t>myenclave.com</t>
        </is>
      </c>
      <c r="B163931" t="n">
        <v>221</v>
      </c>
    </row>
    <row r="163932">
      <c r="A163932" t="inlineStr">
        <is>
          <t>www.nalove.sk</t>
        </is>
      </c>
      <c r="B163932" t="n">
        <v>221</v>
      </c>
    </row>
    <row r="163933">
      <c r="A163933" t="inlineStr">
        <is>
          <t>www.flaminke.com</t>
        </is>
      </c>
      <c r="B163933" t="n">
        <v>221</v>
      </c>
    </row>
    <row r="163934">
      <c r="A163934" t="inlineStr">
        <is>
          <t>doloreshuerta.org</t>
        </is>
      </c>
      <c r="B163934" t="n">
        <v>221</v>
      </c>
    </row>
    <row r="163935">
      <c r="A163935" t="inlineStr">
        <is>
          <t>www.garlandarts.com</t>
        </is>
      </c>
      <c r="B163935" t="n">
        <v>221</v>
      </c>
    </row>
    <row r="163936">
      <c r="A163936" t="inlineStr">
        <is>
          <t>threadsoflife.ca</t>
        </is>
      </c>
      <c r="B163936" t="n">
        <v>221</v>
      </c>
    </row>
    <row r="163937">
      <c r="A163937" t="inlineStr">
        <is>
          <t>eifl.net</t>
        </is>
      </c>
      <c r="B163937" t="n">
        <v>221</v>
      </c>
    </row>
    <row r="163938">
      <c r="A163938" t="inlineStr">
        <is>
          <t>www.thehealersjournal.com</t>
        </is>
      </c>
      <c r="B163938" t="n">
        <v>221</v>
      </c>
    </row>
    <row r="163939">
      <c r="A163939" t="inlineStr">
        <is>
          <t>www.vibrashop.es</t>
        </is>
      </c>
      <c r="B163939" t="n">
        <v>221</v>
      </c>
    </row>
    <row r="163940">
      <c r="A163940" t="inlineStr">
        <is>
          <t>whatsonblog.melbourne.vic.gov.au</t>
        </is>
      </c>
      <c r="B163940" t="n">
        <v>221</v>
      </c>
    </row>
    <row r="163941">
      <c r="A163941" t="inlineStr">
        <is>
          <t>www.hanging-chairs.net</t>
        </is>
      </c>
      <c r="B163941" t="n">
        <v>221</v>
      </c>
    </row>
    <row r="163942">
      <c r="A163942" t="inlineStr">
        <is>
          <t>www.sem-machinery.com</t>
        </is>
      </c>
      <c r="B163942" t="n">
        <v>221</v>
      </c>
    </row>
    <row r="163943">
      <c r="A163943" t="inlineStr">
        <is>
          <t>www.rosebikes.pl</t>
        </is>
      </c>
      <c r="B163943" t="n">
        <v>221</v>
      </c>
    </row>
    <row r="163944">
      <c r="A163944" t="inlineStr">
        <is>
          <t>www.shotseurope.com</t>
        </is>
      </c>
      <c r="B163944" t="n">
        <v>221</v>
      </c>
    </row>
    <row r="163945">
      <c r="A163945" t="inlineStr">
        <is>
          <t>rnipro.com</t>
        </is>
      </c>
      <c r="B163945" t="n">
        <v>221</v>
      </c>
    </row>
    <row r="163946">
      <c r="A163946" t="inlineStr">
        <is>
          <t>www.waschbaer.ch</t>
        </is>
      </c>
      <c r="B163946" t="n">
        <v>221</v>
      </c>
    </row>
    <row r="163947">
      <c r="A163947" t="inlineStr">
        <is>
          <t>www.techtic.com</t>
        </is>
      </c>
      <c r="B163947" t="n">
        <v>221</v>
      </c>
    </row>
    <row r="163948">
      <c r="A163948" t="inlineStr">
        <is>
          <t>www.sturdi-built.com</t>
        </is>
      </c>
      <c r="B163948" t="n">
        <v>221</v>
      </c>
    </row>
    <row r="163949">
      <c r="A163949" t="inlineStr">
        <is>
          <t>www.blackrivertech.org</t>
        </is>
      </c>
      <c r="B163949" t="n">
        <v>221</v>
      </c>
    </row>
    <row r="163950">
      <c r="A163950" t="inlineStr">
        <is>
          <t>www.alayacare.com</t>
        </is>
      </c>
      <c r="B163950" t="n">
        <v>221</v>
      </c>
    </row>
    <row r="163951">
      <c r="A163951" t="inlineStr">
        <is>
          <t>irrnrwxhpnkk5p.leadongcdn.com</t>
        </is>
      </c>
      <c r="B163951" t="n">
        <v>221</v>
      </c>
    </row>
    <row r="163952">
      <c r="A163952" t="inlineStr">
        <is>
          <t>www.vintagecans.com</t>
        </is>
      </c>
      <c r="B163952" t="n">
        <v>221</v>
      </c>
    </row>
    <row r="163953">
      <c r="A163953" t="inlineStr">
        <is>
          <t>orioleonline.com</t>
        </is>
      </c>
      <c r="B163953" t="n">
        <v>221</v>
      </c>
    </row>
    <row r="163954">
      <c r="A163954" t="inlineStr">
        <is>
          <t>view.pagetiger.com</t>
        </is>
      </c>
      <c r="B163954" t="n">
        <v>221</v>
      </c>
    </row>
    <row r="163955">
      <c r="A163955" t="inlineStr">
        <is>
          <t>horsemarket.lt</t>
        </is>
      </c>
      <c r="B163955" t="n">
        <v>221</v>
      </c>
    </row>
    <row r="163956">
      <c r="A163956" t="inlineStr">
        <is>
          <t>881332.smushcdn.com</t>
        </is>
      </c>
      <c r="B163956" t="n">
        <v>221</v>
      </c>
    </row>
    <row r="163957">
      <c r="A163957" t="inlineStr">
        <is>
          <t>hardciderreviews.com</t>
        </is>
      </c>
      <c r="B163957" t="n">
        <v>221</v>
      </c>
    </row>
    <row r="163958">
      <c r="A163958" t="inlineStr">
        <is>
          <t>infyinfo.files.wordpress.com</t>
        </is>
      </c>
      <c r="B163958" t="n">
        <v>221</v>
      </c>
    </row>
    <row r="163959">
      <c r="A163959" t="inlineStr">
        <is>
          <t>www.myamateurwebsite.com</t>
        </is>
      </c>
      <c r="B163959" t="n">
        <v>221</v>
      </c>
    </row>
    <row r="163960">
      <c r="A163960" t="inlineStr">
        <is>
          <t>www.errea.com</t>
        </is>
      </c>
      <c r="B163960" t="n">
        <v>221</v>
      </c>
    </row>
    <row r="163961">
      <c r="A163961" t="inlineStr">
        <is>
          <t>amazingpandph.com</t>
        </is>
      </c>
      <c r="B163961" t="n">
        <v>221</v>
      </c>
    </row>
    <row r="163962">
      <c r="A163962" t="inlineStr">
        <is>
          <t>liveeatcolour.files.wordpress.com</t>
        </is>
      </c>
      <c r="B163962" t="n">
        <v>221</v>
      </c>
    </row>
    <row r="163963">
      <c r="A163963" t="inlineStr">
        <is>
          <t>saintbaby.eu</t>
        </is>
      </c>
      <c r="B163963" t="n">
        <v>221</v>
      </c>
    </row>
    <row r="163964">
      <c r="A163964" t="inlineStr">
        <is>
          <t>i35.servimg.com</t>
        </is>
      </c>
      <c r="B163964" t="n">
        <v>221</v>
      </c>
    </row>
    <row r="163965">
      <c r="A163965" t="inlineStr">
        <is>
          <t>www.mecatechnic.com</t>
        </is>
      </c>
      <c r="B163965" t="n">
        <v>221</v>
      </c>
    </row>
    <row r="163966">
      <c r="A163966" t="inlineStr">
        <is>
          <t>pprowl.com</t>
        </is>
      </c>
      <c r="B163966" t="n">
        <v>221</v>
      </c>
    </row>
    <row r="163967">
      <c r="A163967" t="inlineStr">
        <is>
          <t>spookymrsgreen.files.wordpress.com</t>
        </is>
      </c>
      <c r="B163967" t="n">
        <v>221</v>
      </c>
    </row>
    <row r="163968">
      <c r="A163968" t="inlineStr">
        <is>
          <t>thehacktoday.com</t>
        </is>
      </c>
      <c r="B163968" t="n">
        <v>221</v>
      </c>
    </row>
    <row r="163969">
      <c r="A163969" t="inlineStr">
        <is>
          <t>cdn.americanfloormats.com</t>
        </is>
      </c>
      <c r="B163969" t="n">
        <v>221</v>
      </c>
    </row>
    <row r="163970">
      <c r="A163970" t="inlineStr">
        <is>
          <t>www.arrkannrv.com</t>
        </is>
      </c>
      <c r="B163970" t="n">
        <v>221</v>
      </c>
    </row>
    <row r="163971">
      <c r="A163971" t="inlineStr">
        <is>
          <t>www.ihubbub.com</t>
        </is>
      </c>
      <c r="B163971" t="n">
        <v>221</v>
      </c>
    </row>
    <row r="163972">
      <c r="A163972" t="inlineStr">
        <is>
          <t>5d49fcc1d741d119d6ed-d47cd408f7a97a65e721f94e3a4aeb56.r14.cf2.rackcdn.com</t>
        </is>
      </c>
      <c r="B163972" t="n">
        <v>221</v>
      </c>
    </row>
    <row r="163973">
      <c r="A163973" t="inlineStr">
        <is>
          <t>cdn3.shinzo.paris</t>
        </is>
      </c>
      <c r="B163973" t="n">
        <v>221</v>
      </c>
    </row>
    <row r="163974">
      <c r="A163974" t="inlineStr">
        <is>
          <t>opennewday.com</t>
        </is>
      </c>
      <c r="B163974" t="n">
        <v>221</v>
      </c>
    </row>
    <row r="163975">
      <c r="A163975" t="inlineStr">
        <is>
          <t>blog.euroffice.co.uk</t>
        </is>
      </c>
      <c r="B163975" t="n">
        <v>221</v>
      </c>
    </row>
    <row r="163976">
      <c r="A163976" t="inlineStr">
        <is>
          <t>playingtux.com</t>
        </is>
      </c>
      <c r="B163976" t="n">
        <v>221</v>
      </c>
    </row>
    <row r="163977">
      <c r="A163977" t="inlineStr">
        <is>
          <t>ww1.valuecellars.com.au</t>
        </is>
      </c>
      <c r="B163977" t="n">
        <v>221</v>
      </c>
    </row>
    <row r="163978">
      <c r="A163978" t="inlineStr">
        <is>
          <t>central.2gosoftware.nl</t>
        </is>
      </c>
      <c r="B163978" t="n">
        <v>221</v>
      </c>
    </row>
    <row r="163979">
      <c r="A163979" t="inlineStr">
        <is>
          <t>seo.co</t>
        </is>
      </c>
      <c r="B163979" t="n">
        <v>221</v>
      </c>
    </row>
    <row r="163980">
      <c r="A163980" t="inlineStr">
        <is>
          <t>hershoppinglists.com</t>
        </is>
      </c>
      <c r="B163980" t="n">
        <v>221</v>
      </c>
    </row>
    <row r="163981">
      <c r="A163981" t="inlineStr">
        <is>
          <t>oldcarraffle.com</t>
        </is>
      </c>
      <c r="B163981" t="n">
        <v>221</v>
      </c>
    </row>
    <row r="163982">
      <c r="A163982" t="inlineStr">
        <is>
          <t>site.sitexo.com</t>
        </is>
      </c>
      <c r="B163982" t="n">
        <v>221</v>
      </c>
    </row>
    <row r="163983">
      <c r="A163983" t="inlineStr">
        <is>
          <t>www.coloringpageland.com</t>
        </is>
      </c>
      <c r="B163983" t="n">
        <v>221</v>
      </c>
    </row>
    <row r="163984">
      <c r="A163984" t="inlineStr">
        <is>
          <t>www.messengerpeople.com</t>
        </is>
      </c>
      <c r="B163984" t="n">
        <v>221</v>
      </c>
    </row>
    <row r="163985">
      <c r="A163985" t="inlineStr">
        <is>
          <t>womenallaccess.s3.amazonaws.com</t>
        </is>
      </c>
      <c r="B163985" t="n">
        <v>221</v>
      </c>
    </row>
    <row r="163986">
      <c r="A163986" t="inlineStr">
        <is>
          <t>lebijoucash.fr</t>
        </is>
      </c>
      <c r="B163986" t="n">
        <v>221</v>
      </c>
    </row>
    <row r="163987">
      <c r="A163987" t="inlineStr">
        <is>
          <t>fashion.ind.in</t>
        </is>
      </c>
      <c r="B163987" t="n">
        <v>221</v>
      </c>
    </row>
    <row r="163988">
      <c r="A163988" t="inlineStr">
        <is>
          <t>tobiasfinancial.com</t>
        </is>
      </c>
      <c r="B163988" t="n">
        <v>221</v>
      </c>
    </row>
    <row r="163989">
      <c r="A163989" t="inlineStr">
        <is>
          <t>www.fashiondirections.com</t>
        </is>
      </c>
      <c r="B163989" t="n">
        <v>221</v>
      </c>
    </row>
    <row r="163990">
      <c r="A163990" t="inlineStr">
        <is>
          <t>www.kitemana.nl</t>
        </is>
      </c>
      <c r="B163990" t="n">
        <v>221</v>
      </c>
    </row>
    <row r="163991">
      <c r="A163991" t="inlineStr">
        <is>
          <t>bestportablesolargenerators.com</t>
        </is>
      </c>
      <c r="B163991" t="n">
        <v>221</v>
      </c>
    </row>
    <row r="163992">
      <c r="A163992" t="inlineStr">
        <is>
          <t>kearneydogsledraces.ca</t>
        </is>
      </c>
      <c r="B163992" t="n">
        <v>221</v>
      </c>
    </row>
    <row r="163993">
      <c r="A163993" t="inlineStr">
        <is>
          <t>www.sussexsportscars.co.uk</t>
        </is>
      </c>
      <c r="B163993" t="n">
        <v>221</v>
      </c>
    </row>
    <row r="163994">
      <c r="A163994" t="inlineStr">
        <is>
          <t>thecampinghiking.com</t>
        </is>
      </c>
      <c r="B163994" t="n">
        <v>221</v>
      </c>
    </row>
    <row r="163995">
      <c r="A163995" t="inlineStr">
        <is>
          <t>d13hqp9g5trbmn.cloudfront.net</t>
        </is>
      </c>
      <c r="B163995" t="n">
        <v>221</v>
      </c>
    </row>
    <row r="163996">
      <c r="A163996" t="inlineStr">
        <is>
          <t>www.blissbeyondnaptime.com</t>
        </is>
      </c>
      <c r="B163996" t="n">
        <v>221</v>
      </c>
    </row>
    <row r="163997">
      <c r="A163997" t="inlineStr">
        <is>
          <t>www.arenaaccessories.com</t>
        </is>
      </c>
      <c r="B163997" t="n">
        <v>221</v>
      </c>
    </row>
    <row r="163998">
      <c r="A163998" t="inlineStr">
        <is>
          <t>www.morgandetoi.es</t>
        </is>
      </c>
      <c r="B163998" t="n">
        <v>221</v>
      </c>
    </row>
    <row r="163999">
      <c r="A163999" t="inlineStr">
        <is>
          <t>www.toms.com</t>
        </is>
      </c>
      <c r="B163999" t="n">
        <v>221</v>
      </c>
    </row>
    <row r="164000">
      <c r="A164000" t="inlineStr">
        <is>
          <t>www.brookville.k12.oh.us</t>
        </is>
      </c>
      <c r="B164000" t="n">
        <v>221</v>
      </c>
    </row>
    <row r="164001">
      <c r="A164001" t="inlineStr">
        <is>
          <t>samokat.ua</t>
        </is>
      </c>
      <c r="B164001" t="n">
        <v>221</v>
      </c>
    </row>
    <row r="164002">
      <c r="A164002" t="inlineStr">
        <is>
          <t>www.lavisch.com</t>
        </is>
      </c>
      <c r="B164002" t="n">
        <v>221</v>
      </c>
    </row>
    <row r="164003">
      <c r="A164003" t="inlineStr">
        <is>
          <t>www.funcrewusa.com</t>
        </is>
      </c>
      <c r="B164003" t="n">
        <v>221</v>
      </c>
    </row>
    <row r="164004">
      <c r="A164004" t="inlineStr">
        <is>
          <t>mycrazysavings.com</t>
        </is>
      </c>
      <c r="B164004" t="n">
        <v>221</v>
      </c>
    </row>
    <row r="164005">
      <c r="A164005" t="inlineStr">
        <is>
          <t>jrc-berksmont.smugmug.com</t>
        </is>
      </c>
      <c r="B164005" t="n">
        <v>221</v>
      </c>
    </row>
    <row r="164006">
      <c r="A164006" t="inlineStr">
        <is>
          <t>ailovemusic.net</t>
        </is>
      </c>
      <c r="B164006" t="n">
        <v>221</v>
      </c>
    </row>
    <row r="164007">
      <c r="A164007" t="inlineStr">
        <is>
          <t>www.airsoftgears.com</t>
        </is>
      </c>
      <c r="B164007" t="n">
        <v>221</v>
      </c>
    </row>
    <row r="164008">
      <c r="A164008" t="inlineStr">
        <is>
          <t>divi.space</t>
        </is>
      </c>
      <c r="B164008" t="n">
        <v>221</v>
      </c>
    </row>
    <row r="164009">
      <c r="A164009" t="inlineStr">
        <is>
          <t>www.samanthasdolls.com</t>
        </is>
      </c>
      <c r="B164009" t="n">
        <v>221</v>
      </c>
    </row>
    <row r="164010">
      <c r="A164010" t="inlineStr">
        <is>
          <t>images1.bluesummithomes.com</t>
        </is>
      </c>
      <c r="B164010" t="n">
        <v>221</v>
      </c>
    </row>
    <row r="164011">
      <c r="A164011" t="inlineStr">
        <is>
          <t>dudetrek.com</t>
        </is>
      </c>
      <c r="B164011" t="n">
        <v>221</v>
      </c>
    </row>
    <row r="164012">
      <c r="A164012" t="inlineStr">
        <is>
          <t>www.godoctorwho.com</t>
        </is>
      </c>
      <c r="B164012" t="n">
        <v>221</v>
      </c>
    </row>
    <row r="164013">
      <c r="A164013" t="inlineStr">
        <is>
          <t>www.team-yankee.com</t>
        </is>
      </c>
      <c r="B164013" t="n">
        <v>221</v>
      </c>
    </row>
    <row r="164014">
      <c r="A164014" t="inlineStr">
        <is>
          <t>www.1800pocketpc.com</t>
        </is>
      </c>
      <c r="B164014" t="n">
        <v>221</v>
      </c>
    </row>
    <row r="164015">
      <c r="A164015" t="inlineStr">
        <is>
          <t>www.weddingsinmalta.com</t>
        </is>
      </c>
      <c r="B164015" t="n">
        <v>221</v>
      </c>
    </row>
    <row r="164016">
      <c r="A164016" t="inlineStr">
        <is>
          <t>www.matthewhunt.com</t>
        </is>
      </c>
      <c r="B164016" t="n">
        <v>221</v>
      </c>
    </row>
    <row r="164017">
      <c r="A164017" t="inlineStr">
        <is>
          <t>blog.drivekandj.com</t>
        </is>
      </c>
      <c r="B164017" t="n">
        <v>221</v>
      </c>
    </row>
    <row r="164018">
      <c r="A164018" t="inlineStr">
        <is>
          <t>cdn-img.ebookrenta.com</t>
        </is>
      </c>
      <c r="B164018" t="n">
        <v>221</v>
      </c>
    </row>
    <row r="164019">
      <c r="A164019" t="inlineStr">
        <is>
          <t>content4.jdmagicbox.com</t>
        </is>
      </c>
      <c r="B164019" t="n">
        <v>221</v>
      </c>
    </row>
    <row r="164020">
      <c r="A164020" t="inlineStr">
        <is>
          <t>www.remotetravel.com.au</t>
        </is>
      </c>
      <c r="B164020" t="n">
        <v>221</v>
      </c>
    </row>
    <row r="164021">
      <c r="A164021" t="inlineStr">
        <is>
          <t>cdn.pornolienx.com</t>
        </is>
      </c>
      <c r="B164021" t="n">
        <v>221</v>
      </c>
    </row>
    <row r="164022">
      <c r="A164022" t="inlineStr">
        <is>
          <t>www.shopclima.it</t>
        </is>
      </c>
      <c r="B164022" t="n">
        <v>221</v>
      </c>
    </row>
    <row r="164023">
      <c r="A164023" t="inlineStr">
        <is>
          <t>www.macsofficesupplies.ca</t>
        </is>
      </c>
      <c r="B164023" t="n">
        <v>221</v>
      </c>
    </row>
    <row r="164024">
      <c r="A164024" t="inlineStr">
        <is>
          <t>ipshop.com</t>
        </is>
      </c>
      <c r="B164024" t="n">
        <v>221</v>
      </c>
    </row>
    <row r="164025">
      <c r="A164025" t="inlineStr">
        <is>
          <t>images.vaporbeast.com</t>
        </is>
      </c>
      <c r="B164025" t="n">
        <v>221</v>
      </c>
    </row>
    <row r="164026">
      <c r="A164026" t="inlineStr">
        <is>
          <t>shop.gempakstarz.com</t>
        </is>
      </c>
      <c r="B164026" t="n">
        <v>221</v>
      </c>
    </row>
    <row r="164027">
      <c r="A164027" t="inlineStr">
        <is>
          <t>colinlamont.com</t>
        </is>
      </c>
      <c r="B164027" t="n">
        <v>221</v>
      </c>
    </row>
    <row r="164028">
      <c r="A164028" t="inlineStr">
        <is>
          <t>www.ideo-grafika.com</t>
        </is>
      </c>
      <c r="B164028" t="n">
        <v>221</v>
      </c>
    </row>
    <row r="164029">
      <c r="A164029" t="inlineStr">
        <is>
          <t>www.physioadvisor.com.au</t>
        </is>
      </c>
      <c r="B164029" t="n">
        <v>221</v>
      </c>
    </row>
    <row r="164030">
      <c r="A164030" t="inlineStr">
        <is>
          <t>glossary-ru-static.gcdn.co</t>
        </is>
      </c>
      <c r="B164030" t="n">
        <v>221</v>
      </c>
    </row>
    <row r="164031">
      <c r="A164031" t="inlineStr">
        <is>
          <t>www.toko.lk</t>
        </is>
      </c>
      <c r="B164031" t="n">
        <v>221</v>
      </c>
    </row>
    <row r="164032">
      <c r="A164032" t="inlineStr">
        <is>
          <t>img4.ateentube.tv</t>
        </is>
      </c>
      <c r="B164032" t="n">
        <v>221</v>
      </c>
    </row>
    <row r="164033">
      <c r="A164033" t="inlineStr">
        <is>
          <t>www.lozeregenweb.org</t>
        </is>
      </c>
      <c r="B164033" t="n">
        <v>221</v>
      </c>
    </row>
    <row r="164034">
      <c r="A164034" t="inlineStr">
        <is>
          <t>xxx-milf.net</t>
        </is>
      </c>
      <c r="B164034" t="n">
        <v>221</v>
      </c>
    </row>
    <row r="164035">
      <c r="A164035" t="inlineStr">
        <is>
          <t>www.omegamanufacturinginc.com</t>
        </is>
      </c>
      <c r="B164035" t="n">
        <v>221</v>
      </c>
    </row>
    <row r="164036">
      <c r="A164036" t="inlineStr">
        <is>
          <t>coffeecakekids.com</t>
        </is>
      </c>
      <c r="B164036" t="n">
        <v>221</v>
      </c>
    </row>
    <row r="164037">
      <c r="A164037" t="inlineStr">
        <is>
          <t>capodopera12.ro</t>
        </is>
      </c>
      <c r="B164037" t="n">
        <v>221</v>
      </c>
    </row>
    <row r="164038">
      <c r="A164038" t="inlineStr">
        <is>
          <t>cdn1.x-videos.su</t>
        </is>
      </c>
      <c r="B164038" t="n">
        <v>221</v>
      </c>
    </row>
    <row r="164039">
      <c r="A164039" t="inlineStr">
        <is>
          <t>wollzauber.com</t>
        </is>
      </c>
      <c r="B164039" t="n">
        <v>221</v>
      </c>
    </row>
    <row r="164040">
      <c r="A164040" t="inlineStr">
        <is>
          <t>heatersforlife.com</t>
        </is>
      </c>
      <c r="B164040" t="n">
        <v>221</v>
      </c>
    </row>
    <row r="164041">
      <c r="A164041" t="inlineStr">
        <is>
          <t>bookpeopleblog.files.wordpress.com</t>
        </is>
      </c>
      <c r="B164041" t="n">
        <v>221</v>
      </c>
    </row>
    <row r="164042">
      <c r="A164042" t="inlineStr">
        <is>
          <t>www.jamonshop.es</t>
        </is>
      </c>
      <c r="B164042" t="n">
        <v>221</v>
      </c>
    </row>
    <row r="164043">
      <c r="A164043" t="inlineStr">
        <is>
          <t>images.quickdisconnect.org</t>
        </is>
      </c>
      <c r="B164043" t="n">
        <v>221</v>
      </c>
    </row>
    <row r="164044">
      <c r="A164044" t="inlineStr">
        <is>
          <t>www.hd-jl.com</t>
        </is>
      </c>
      <c r="B164044" t="n">
        <v>221</v>
      </c>
    </row>
    <row r="164045">
      <c r="A164045" t="inlineStr">
        <is>
          <t>37.49.229.132</t>
        </is>
      </c>
      <c r="B164045" t="n">
        <v>221</v>
      </c>
    </row>
    <row r="164046">
      <c r="A164046" t="inlineStr">
        <is>
          <t>www.balondirect.com</t>
        </is>
      </c>
      <c r="B164046" t="n">
        <v>221</v>
      </c>
    </row>
    <row r="164047">
      <c r="A164047" t="inlineStr">
        <is>
          <t>www.pulltrain.com</t>
        </is>
      </c>
      <c r="B164047" t="n">
        <v>221</v>
      </c>
    </row>
    <row r="164048">
      <c r="A164048" t="inlineStr">
        <is>
          <t>www.jonathanball.co.za</t>
        </is>
      </c>
      <c r="B164048" t="n">
        <v>221</v>
      </c>
    </row>
    <row r="164049">
      <c r="A164049" t="inlineStr">
        <is>
          <t>glossy.se</t>
        </is>
      </c>
      <c r="B164049" t="n">
        <v>221</v>
      </c>
    </row>
    <row r="164050">
      <c r="A164050" t="inlineStr">
        <is>
          <t>www.trewmarketing.com</t>
        </is>
      </c>
      <c r="B164050" t="n">
        <v>221</v>
      </c>
    </row>
    <row r="164051">
      <c r="A164051" t="inlineStr">
        <is>
          <t>www.joesmotorpool.com</t>
        </is>
      </c>
      <c r="B164051" t="n">
        <v>221</v>
      </c>
    </row>
    <row r="164052">
      <c r="A164052" t="inlineStr">
        <is>
          <t>inglotcosmetics.com.au</t>
        </is>
      </c>
      <c r="B164052" t="n">
        <v>221</v>
      </c>
    </row>
    <row r="164053">
      <c r="A164053" t="inlineStr">
        <is>
          <t>tradeshows.officesigncompany.com</t>
        </is>
      </c>
      <c r="B164053" t="n">
        <v>221</v>
      </c>
    </row>
    <row r="164054">
      <c r="A164054" t="inlineStr">
        <is>
          <t>www.whiskywizard.de</t>
        </is>
      </c>
      <c r="B164054" t="n">
        <v>221</v>
      </c>
    </row>
    <row r="164055">
      <c r="A164055" t="inlineStr">
        <is>
          <t>www.sewdublin.ie</t>
        </is>
      </c>
      <c r="B164055" t="n">
        <v>221</v>
      </c>
    </row>
    <row r="164056">
      <c r="A164056" t="inlineStr">
        <is>
          <t>warrezsg96.ru</t>
        </is>
      </c>
      <c r="B164056" t="n">
        <v>221</v>
      </c>
    </row>
    <row r="164057">
      <c r="A164057" t="inlineStr">
        <is>
          <t>www.bullioncoatings.com</t>
        </is>
      </c>
      <c r="B164057" t="n">
        <v>221</v>
      </c>
    </row>
    <row r="164058">
      <c r="A164058" t="inlineStr">
        <is>
          <t>www.versapak.co.uk</t>
        </is>
      </c>
      <c r="B164058" t="n">
        <v>221</v>
      </c>
    </row>
    <row r="164059">
      <c r="A164059" t="inlineStr">
        <is>
          <t>www.fc-anji.ru</t>
        </is>
      </c>
      <c r="B164059" t="n">
        <v>221</v>
      </c>
    </row>
    <row r="164060">
      <c r="A164060" t="inlineStr">
        <is>
          <t>www.lanaika.com</t>
        </is>
      </c>
      <c r="B164060" t="n">
        <v>221</v>
      </c>
    </row>
    <row r="164061">
      <c r="A164061" t="inlineStr">
        <is>
          <t>www.okclips.net</t>
        </is>
      </c>
      <c r="B164061" t="n">
        <v>221</v>
      </c>
    </row>
    <row r="164062">
      <c r="A164062" t="inlineStr">
        <is>
          <t>shannontorrens.com</t>
        </is>
      </c>
      <c r="B164062" t="n">
        <v>221</v>
      </c>
    </row>
    <row r="164063">
      <c r="A164063" t="inlineStr">
        <is>
          <t>www.interstateroofing.com</t>
        </is>
      </c>
      <c r="B164063" t="n">
        <v>221</v>
      </c>
    </row>
    <row r="164064">
      <c r="A164064" t="inlineStr">
        <is>
          <t>intheboombox.tv</t>
        </is>
      </c>
      <c r="B164064" t="n">
        <v>221</v>
      </c>
    </row>
    <row r="164065">
      <c r="A164065" t="inlineStr">
        <is>
          <t>www.internationalpack.com</t>
        </is>
      </c>
      <c r="B164065" t="n">
        <v>221</v>
      </c>
    </row>
    <row r="164066">
      <c r="A164066" t="inlineStr">
        <is>
          <t>www.nobleromancoins.com</t>
        </is>
      </c>
      <c r="B164066" t="n">
        <v>221</v>
      </c>
    </row>
    <row r="164067">
      <c r="A164067" t="inlineStr">
        <is>
          <t>i.v-s.mobi</t>
        </is>
      </c>
      <c r="B164067" t="n">
        <v>221</v>
      </c>
    </row>
    <row r="164068">
      <c r="A164068" t="inlineStr">
        <is>
          <t>practicalbydefault.com</t>
        </is>
      </c>
      <c r="B164068" t="n">
        <v>221</v>
      </c>
    </row>
    <row r="164069">
      <c r="A164069" t="inlineStr">
        <is>
          <t>pictorial.at</t>
        </is>
      </c>
      <c r="B164069" t="n">
        <v>221</v>
      </c>
    </row>
    <row r="164070">
      <c r="A164070" t="inlineStr">
        <is>
          <t>yusefwateef.files.wordpress.com</t>
        </is>
      </c>
      <c r="B164070" t="n">
        <v>221</v>
      </c>
    </row>
    <row r="164071">
      <c r="A164071" t="inlineStr">
        <is>
          <t>static.logrosxbox.com</t>
        </is>
      </c>
      <c r="B164071" t="n">
        <v>221</v>
      </c>
    </row>
    <row r="164072">
      <c r="A164072" t="inlineStr">
        <is>
          <t>bilmag.de</t>
        </is>
      </c>
      <c r="B164072" t="n">
        <v>221</v>
      </c>
    </row>
    <row r="164073">
      <c r="A164073" t="inlineStr">
        <is>
          <t>wellnesspromoproducts.com</t>
        </is>
      </c>
      <c r="B164073" t="n">
        <v>221</v>
      </c>
    </row>
    <row r="164074">
      <c r="A164074" t="inlineStr">
        <is>
          <t>hopscotchlondon.com</t>
        </is>
      </c>
      <c r="B164074" t="n">
        <v>221</v>
      </c>
    </row>
    <row r="164075">
      <c r="A164075" t="inlineStr">
        <is>
          <t>media.kidsplayparks.com</t>
        </is>
      </c>
      <c r="B164075" t="n">
        <v>221</v>
      </c>
    </row>
    <row r="164076">
      <c r="A164076" t="inlineStr">
        <is>
          <t>media.hatsline.com</t>
        </is>
      </c>
      <c r="B164076" t="n">
        <v>221</v>
      </c>
    </row>
    <row r="164077">
      <c r="A164077" t="inlineStr">
        <is>
          <t>www.tnaf.ca</t>
        </is>
      </c>
      <c r="B164077" t="n">
        <v>221</v>
      </c>
    </row>
    <row r="164078">
      <c r="A164078" t="inlineStr">
        <is>
          <t>absak.com</t>
        </is>
      </c>
      <c r="B164078" t="n">
        <v>221</v>
      </c>
    </row>
    <row r="164079">
      <c r="A164079" t="inlineStr">
        <is>
          <t>www.biketiresdirect.com</t>
        </is>
      </c>
      <c r="B164079" t="n">
        <v>221</v>
      </c>
    </row>
    <row r="164080">
      <c r="A164080" t="inlineStr">
        <is>
          <t>no.slotsup.com</t>
        </is>
      </c>
      <c r="B164080" t="n">
        <v>221</v>
      </c>
    </row>
    <row r="164081">
      <c r="A164081" t="inlineStr">
        <is>
          <t>satradecentral.org</t>
        </is>
      </c>
      <c r="B164081" t="n">
        <v>221</v>
      </c>
    </row>
    <row r="164082">
      <c r="A164082" t="inlineStr">
        <is>
          <t>trailcameracentral.com</t>
        </is>
      </c>
      <c r="B164082" t="n">
        <v>221</v>
      </c>
    </row>
    <row r="164083">
      <c r="A164083" t="inlineStr">
        <is>
          <t>expertsprimeteam.com</t>
        </is>
      </c>
      <c r="B164083" t="n">
        <v>221</v>
      </c>
    </row>
    <row r="164084">
      <c r="A164084" t="inlineStr">
        <is>
          <t>lincolnfencecompany.com</t>
        </is>
      </c>
      <c r="B164084" t="n">
        <v>221</v>
      </c>
    </row>
    <row r="164085">
      <c r="A164085" t="inlineStr">
        <is>
          <t>compstar.com.ua</t>
        </is>
      </c>
      <c r="B164085" t="n">
        <v>221</v>
      </c>
    </row>
    <row r="164086">
      <c r="A164086" t="inlineStr">
        <is>
          <t>www.perfectoys.gr</t>
        </is>
      </c>
      <c r="B164086" t="n">
        <v>221</v>
      </c>
    </row>
    <row r="164087">
      <c r="A164087" t="inlineStr">
        <is>
          <t>www.eurexbelleza.es</t>
        </is>
      </c>
      <c r="B164087" t="n">
        <v>221</v>
      </c>
    </row>
    <row r="164088">
      <c r="A164088" t="inlineStr">
        <is>
          <t>www.animostore.fr</t>
        </is>
      </c>
      <c r="B164088" t="n">
        <v>221</v>
      </c>
    </row>
    <row r="164089">
      <c r="A164089" t="inlineStr">
        <is>
          <t>ahcase.ru</t>
        </is>
      </c>
      <c r="B164089" t="n">
        <v>221</v>
      </c>
    </row>
    <row r="164090">
      <c r="A164090" t="inlineStr">
        <is>
          <t>www.childbirthgraphics.com</t>
        </is>
      </c>
      <c r="B164090" t="n">
        <v>221</v>
      </c>
    </row>
    <row r="164091">
      <c r="A164091" t="inlineStr">
        <is>
          <t>publicenter.fr</t>
        </is>
      </c>
      <c r="B164091" t="n">
        <v>221</v>
      </c>
    </row>
    <row r="164092">
      <c r="A164092" t="inlineStr">
        <is>
          <t>www.redsfanprostore.com</t>
        </is>
      </c>
      <c r="B164092" t="n">
        <v>221</v>
      </c>
    </row>
    <row r="164093">
      <c r="A164093" t="inlineStr">
        <is>
          <t>www.maciejowakuznia.pl</t>
        </is>
      </c>
      <c r="B164093" t="n">
        <v>221</v>
      </c>
    </row>
    <row r="164094">
      <c r="A164094" t="inlineStr">
        <is>
          <t>fishbase.ca</t>
        </is>
      </c>
      <c r="B164094" t="n">
        <v>221</v>
      </c>
    </row>
    <row r="164095">
      <c r="A164095" t="inlineStr">
        <is>
          <t>ksmodel.pl</t>
        </is>
      </c>
      <c r="B164095" t="n">
        <v>221</v>
      </c>
    </row>
    <row r="164096">
      <c r="A164096" t="inlineStr">
        <is>
          <t>www.foska.com</t>
        </is>
      </c>
      <c r="B164096" t="n">
        <v>221</v>
      </c>
    </row>
    <row r="164097">
      <c r="A164097" t="inlineStr">
        <is>
          <t>www.mitchellswine.co.uk</t>
        </is>
      </c>
      <c r="B164097" t="n">
        <v>221</v>
      </c>
    </row>
    <row r="164098">
      <c r="A164098" t="inlineStr">
        <is>
          <t>www.cadburygiftsdirect.co.uk</t>
        </is>
      </c>
      <c r="B164098" t="n">
        <v>221</v>
      </c>
    </row>
    <row r="164099">
      <c r="A164099" t="inlineStr">
        <is>
          <t>rockpainting101.com</t>
        </is>
      </c>
      <c r="B164099" t="n">
        <v>221</v>
      </c>
    </row>
    <row r="164100">
      <c r="A164100" t="inlineStr">
        <is>
          <t>www.clixback.com</t>
        </is>
      </c>
      <c r="B164100" t="n">
        <v>221</v>
      </c>
    </row>
    <row r="164101">
      <c r="A164101" t="inlineStr">
        <is>
          <t>www.goldenknightsplayershop.com</t>
        </is>
      </c>
      <c r="B164101" t="n">
        <v>221</v>
      </c>
    </row>
    <row r="164102">
      <c r="A164102" t="inlineStr">
        <is>
          <t>www.twperry.com</t>
        </is>
      </c>
      <c r="B164102" t="n">
        <v>221</v>
      </c>
    </row>
    <row r="164103">
      <c r="A164103" t="inlineStr">
        <is>
          <t>donkeyswing.it</t>
        </is>
      </c>
      <c r="B164103" t="n">
        <v>221</v>
      </c>
    </row>
    <row r="164104">
      <c r="A164104" t="inlineStr">
        <is>
          <t>eagleemblemsinc.com</t>
        </is>
      </c>
      <c r="B164104" t="n">
        <v>221</v>
      </c>
    </row>
    <row r="164105">
      <c r="A164105" t="inlineStr">
        <is>
          <t>bbqbarbecuegrill.com</t>
        </is>
      </c>
      <c r="B164105" t="n">
        <v>221</v>
      </c>
    </row>
    <row r="164106">
      <c r="A164106" t="inlineStr">
        <is>
          <t>www.asakura-japan.com</t>
        </is>
      </c>
      <c r="B164106" t="n">
        <v>221</v>
      </c>
    </row>
    <row r="164107">
      <c r="A164107" t="inlineStr">
        <is>
          <t>yonofumoyovapeo.com</t>
        </is>
      </c>
      <c r="B164107" t="n">
        <v>221</v>
      </c>
    </row>
    <row r="164108">
      <c r="A164108" t="inlineStr">
        <is>
          <t>mr-judaica.com</t>
        </is>
      </c>
      <c r="B164108" t="n">
        <v>221</v>
      </c>
    </row>
    <row r="164109">
      <c r="A164109" t="inlineStr">
        <is>
          <t>onlinetps.com</t>
        </is>
      </c>
      <c r="B164109" t="n">
        <v>221</v>
      </c>
    </row>
    <row r="164110">
      <c r="A164110" t="inlineStr">
        <is>
          <t>xmatures.com</t>
        </is>
      </c>
      <c r="B164110" t="n">
        <v>221</v>
      </c>
    </row>
    <row r="164111">
      <c r="A164111" t="inlineStr">
        <is>
          <t>www.fusible-interlining.com</t>
        </is>
      </c>
      <c r="B164111" t="n">
        <v>221</v>
      </c>
    </row>
    <row r="164112">
      <c r="A164112" t="inlineStr">
        <is>
          <t>www.stempelbar.de</t>
        </is>
      </c>
      <c r="B164112" t="n">
        <v>221</v>
      </c>
    </row>
    <row r="164113">
      <c r="A164113" t="inlineStr">
        <is>
          <t>www.flashtechusa.com</t>
        </is>
      </c>
      <c r="B164113" t="n">
        <v>221</v>
      </c>
    </row>
    <row r="164114">
      <c r="A164114" t="inlineStr">
        <is>
          <t>www.linguaeonlineshop.com</t>
        </is>
      </c>
      <c r="B164114" t="n">
        <v>221</v>
      </c>
    </row>
    <row r="164115">
      <c r="A164115" t="inlineStr">
        <is>
          <t>polishgroupie.files.wordpress.com</t>
        </is>
      </c>
      <c r="B164115" t="n">
        <v>221</v>
      </c>
    </row>
    <row r="164116">
      <c r="A164116" t="inlineStr">
        <is>
          <t>barkertime.com</t>
        </is>
      </c>
      <c r="B164116" t="n">
        <v>221</v>
      </c>
    </row>
    <row r="164117">
      <c r="A164117" t="inlineStr">
        <is>
          <t>willi-geck.com</t>
        </is>
      </c>
      <c r="B164117" t="n">
        <v>221</v>
      </c>
    </row>
    <row r="164118">
      <c r="A164118" t="inlineStr">
        <is>
          <t>d2pzb3b6cafvxw.cloudfront.net</t>
        </is>
      </c>
      <c r="B164118" t="n">
        <v>221</v>
      </c>
    </row>
    <row r="164119">
      <c r="A164119" t="inlineStr">
        <is>
          <t>ubslifestyle.com</t>
        </is>
      </c>
      <c r="B164119" t="n">
        <v>221</v>
      </c>
    </row>
    <row r="164120">
      <c r="A164120" t="inlineStr">
        <is>
          <t>qidiantiku.com</t>
        </is>
      </c>
      <c r="B164120" t="n">
        <v>221</v>
      </c>
    </row>
    <row r="164121">
      <c r="A164121" t="inlineStr">
        <is>
          <t>www.mysafersky.com</t>
        </is>
      </c>
      <c r="B164121" t="n">
        <v>221</v>
      </c>
    </row>
    <row r="164122">
      <c r="A164122" t="inlineStr">
        <is>
          <t>thumb.porntub.tv</t>
        </is>
      </c>
      <c r="B164122" t="n">
        <v>221</v>
      </c>
    </row>
    <row r="164123">
      <c r="A164123" t="inlineStr">
        <is>
          <t>www.nataquashop.com</t>
        </is>
      </c>
      <c r="B164123" t="n">
        <v>221</v>
      </c>
    </row>
    <row r="164124">
      <c r="A164124" t="inlineStr">
        <is>
          <t>auto-arenda.es</t>
        </is>
      </c>
      <c r="B164124" t="n">
        <v>221</v>
      </c>
    </row>
    <row r="164125">
      <c r="A164125" t="inlineStr">
        <is>
          <t>gt-stickers.com</t>
        </is>
      </c>
      <c r="B164125" t="n">
        <v>221</v>
      </c>
    </row>
    <row r="164126">
      <c r="A164126" t="inlineStr">
        <is>
          <t>smitma-img.azureedge.net</t>
        </is>
      </c>
      <c r="B164126" t="n">
        <v>221</v>
      </c>
    </row>
    <row r="164127">
      <c r="A164127" t="inlineStr">
        <is>
          <t>customfencingact.com</t>
        </is>
      </c>
      <c r="B164127" t="n">
        <v>221</v>
      </c>
    </row>
    <row r="164128">
      <c r="A164128" t="inlineStr">
        <is>
          <t>verticalcph.com</t>
        </is>
      </c>
      <c r="B164128" t="n">
        <v>221</v>
      </c>
    </row>
    <row r="164129">
      <c r="A164129" t="inlineStr">
        <is>
          <t>clsrmusic.files.wordpress.com</t>
        </is>
      </c>
      <c r="B164129" t="n">
        <v>221</v>
      </c>
    </row>
    <row r="164130">
      <c r="A164130" t="inlineStr">
        <is>
          <t>titantirechains.com</t>
        </is>
      </c>
      <c r="B164130" t="n">
        <v>221</v>
      </c>
    </row>
    <row r="164131">
      <c r="A164131" t="inlineStr">
        <is>
          <t>www.45daysfilm.com</t>
        </is>
      </c>
      <c r="B164131" t="n">
        <v>221</v>
      </c>
    </row>
    <row r="164132">
      <c r="A164132" t="inlineStr">
        <is>
          <t>www.dabners.co.uk</t>
        </is>
      </c>
      <c r="B164132" t="n">
        <v>221</v>
      </c>
    </row>
    <row r="164133">
      <c r="A164133" t="inlineStr">
        <is>
          <t>fc6063715d09ed4ab4da-a1c6d507dc7741b2cde87c407305297f.ssl.cf1.rackcdn.com</t>
        </is>
      </c>
      <c r="B164133" t="n">
        <v>221</v>
      </c>
    </row>
    <row r="164134">
      <c r="A164134" t="inlineStr">
        <is>
          <t>www.stedcal.com</t>
        </is>
      </c>
      <c r="B164134" t="n">
        <v>221</v>
      </c>
    </row>
    <row r="164135">
      <c r="A164135" t="inlineStr">
        <is>
          <t>cdn.allshops.ro</t>
        </is>
      </c>
      <c r="B164135" t="n">
        <v>221</v>
      </c>
    </row>
    <row r="164136">
      <c r="A164136" t="inlineStr">
        <is>
          <t>hk.ulifestyle.com.hk</t>
        </is>
      </c>
      <c r="B164136" t="n">
        <v>221</v>
      </c>
    </row>
    <row r="164137">
      <c r="A164137" t="inlineStr">
        <is>
          <t>intelligente-dodar-tun.com</t>
        </is>
      </c>
      <c r="B164137" t="n">
        <v>221</v>
      </c>
    </row>
    <row r="164138">
      <c r="A164138" t="inlineStr">
        <is>
          <t>noritakechinaset.org</t>
        </is>
      </c>
      <c r="B164138" t="n">
        <v>221</v>
      </c>
    </row>
    <row r="164139">
      <c r="A164139" t="inlineStr">
        <is>
          <t>www.citywatches.fi</t>
        </is>
      </c>
      <c r="B164139" t="n">
        <v>221</v>
      </c>
    </row>
    <row r="164140">
      <c r="A164140" t="inlineStr">
        <is>
          <t>trendyted.com</t>
        </is>
      </c>
      <c r="B164140" t="n">
        <v>221</v>
      </c>
    </row>
    <row r="164141">
      <c r="A164141" t="inlineStr">
        <is>
          <t>www.edelholzverkauf.de</t>
        </is>
      </c>
      <c r="B164141" t="n">
        <v>221</v>
      </c>
    </row>
    <row r="164142">
      <c r="A164142" t="inlineStr">
        <is>
          <t>24ghanteonline.com</t>
        </is>
      </c>
      <c r="B164142" t="n">
        <v>221</v>
      </c>
    </row>
    <row r="164143">
      <c r="A164143" t="inlineStr">
        <is>
          <t>www.bikko.lt</t>
        </is>
      </c>
      <c r="B164143" t="n">
        <v>221</v>
      </c>
    </row>
    <row r="164144">
      <c r="A164144" t="inlineStr">
        <is>
          <t>mode-outlet.com</t>
        </is>
      </c>
      <c r="B164144" t="n">
        <v>221</v>
      </c>
    </row>
    <row r="164145">
      <c r="A164145" t="inlineStr">
        <is>
          <t>media.gmanga.me</t>
        </is>
      </c>
      <c r="B164145" t="n">
        <v>221</v>
      </c>
    </row>
    <row r="164146">
      <c r="A164146" t="inlineStr">
        <is>
          <t>www.uma-store.be</t>
        </is>
      </c>
      <c r="B164146" t="n">
        <v>221</v>
      </c>
    </row>
    <row r="164147">
      <c r="A164147" t="inlineStr">
        <is>
          <t>autographedpsadna.com</t>
        </is>
      </c>
      <c r="B164147" t="n">
        <v>221</v>
      </c>
    </row>
    <row r="164148">
      <c r="A164148" t="inlineStr">
        <is>
          <t>driveteslacanada.ca</t>
        </is>
      </c>
      <c r="B164148" t="n">
        <v>221</v>
      </c>
    </row>
    <row r="164149">
      <c r="A164149" t="inlineStr">
        <is>
          <t>nmth.nl</t>
        </is>
      </c>
      <c r="B164149" t="n">
        <v>221</v>
      </c>
    </row>
    <row r="164150">
      <c r="A164150" t="inlineStr">
        <is>
          <t>www.sagacosmetics.com</t>
        </is>
      </c>
      <c r="B164150" t="n">
        <v>221</v>
      </c>
    </row>
    <row r="164151">
      <c r="A164151" t="inlineStr">
        <is>
          <t>adworldmasters.com</t>
        </is>
      </c>
      <c r="B164151" t="n">
        <v>221</v>
      </c>
    </row>
    <row r="164152">
      <c r="A164152" t="inlineStr">
        <is>
          <t>www.werchzueglade.ch</t>
        </is>
      </c>
      <c r="B164152" t="n">
        <v>221</v>
      </c>
    </row>
    <row r="164153">
      <c r="A164153" t="inlineStr">
        <is>
          <t>www.tswisst.de</t>
        </is>
      </c>
      <c r="B164153" t="n">
        <v>221</v>
      </c>
    </row>
    <row r="164154">
      <c r="A164154" t="inlineStr">
        <is>
          <t>assets.sandsresortsmacao.cn</t>
        </is>
      </c>
      <c r="B164154" t="n">
        <v>221</v>
      </c>
    </row>
    <row r="164155">
      <c r="A164155" t="inlineStr">
        <is>
          <t>u-begemota.ru</t>
        </is>
      </c>
      <c r="B164155" t="n">
        <v>221</v>
      </c>
    </row>
    <row r="164156">
      <c r="A164156" t="inlineStr">
        <is>
          <t>www.valdiled.es</t>
        </is>
      </c>
      <c r="B164156" t="n">
        <v>221</v>
      </c>
    </row>
    <row r="164157">
      <c r="A164157" t="inlineStr">
        <is>
          <t>boom-celebs.com</t>
        </is>
      </c>
      <c r="B164157" t="n">
        <v>221</v>
      </c>
    </row>
    <row r="164158">
      <c r="A164158" t="inlineStr">
        <is>
          <t>static.stream-planet.com</t>
        </is>
      </c>
      <c r="B164158" t="n">
        <v>221</v>
      </c>
    </row>
    <row r="164159">
      <c r="A164159" t="inlineStr">
        <is>
          <t>www.pagedescrap.fr</t>
        </is>
      </c>
      <c r="B164159" t="n">
        <v>221</v>
      </c>
    </row>
    <row r="164160">
      <c r="A164160" t="inlineStr">
        <is>
          <t>watchcartoononline.app</t>
        </is>
      </c>
      <c r="B164160" t="n">
        <v>221</v>
      </c>
    </row>
    <row r="164161">
      <c r="A164161" t="inlineStr">
        <is>
          <t>www.technogog.com</t>
        </is>
      </c>
      <c r="B164161" t="n">
        <v>221</v>
      </c>
    </row>
    <row r="164162">
      <c r="A164162" t="inlineStr">
        <is>
          <t>img4002.weyesns.com</t>
        </is>
      </c>
      <c r="B164162" t="n">
        <v>221</v>
      </c>
    </row>
    <row r="164163">
      <c r="A164163" t="inlineStr">
        <is>
          <t>lamaisondejudith.fr</t>
        </is>
      </c>
      <c r="B164163" t="n">
        <v>221</v>
      </c>
    </row>
    <row r="164164">
      <c r="A164164" t="inlineStr">
        <is>
          <t>emojis.slackmojis.com</t>
        </is>
      </c>
      <c r="B164164" t="n">
        <v>221</v>
      </c>
    </row>
    <row r="164165">
      <c r="A164165" t="inlineStr">
        <is>
          <t>www.reinisfischer.com</t>
        </is>
      </c>
      <c r="B164165" t="n">
        <v>221</v>
      </c>
    </row>
    <row r="164166">
      <c r="A164166" t="inlineStr">
        <is>
          <t>store.speedtree.com</t>
        </is>
      </c>
      <c r="B164166" t="n">
        <v>221</v>
      </c>
    </row>
    <row r="164167">
      <c r="A164167" t="inlineStr">
        <is>
          <t>findagolfbreak.com</t>
        </is>
      </c>
      <c r="B164167" t="n">
        <v>221</v>
      </c>
    </row>
    <row r="164168">
      <c r="A164168" t="inlineStr">
        <is>
          <t>img.not1night.com</t>
        </is>
      </c>
      <c r="B164168" t="n">
        <v>221</v>
      </c>
    </row>
    <row r="164169">
      <c r="A164169" t="inlineStr">
        <is>
          <t>midwestwheelandtire.com</t>
        </is>
      </c>
      <c r="B164169" t="n">
        <v>221</v>
      </c>
    </row>
    <row r="164170">
      <c r="A164170" t="inlineStr">
        <is>
          <t>tennisgo.com.ua</t>
        </is>
      </c>
      <c r="B164170" t="n">
        <v>221</v>
      </c>
    </row>
    <row r="164171">
      <c r="A164171" t="inlineStr">
        <is>
          <t>modadiandrea.com</t>
        </is>
      </c>
      <c r="B164171" t="n">
        <v>221</v>
      </c>
    </row>
    <row r="164172">
      <c r="A164172" t="inlineStr">
        <is>
          <t>gardenrouteandkleinkaroo.co.za</t>
        </is>
      </c>
      <c r="B164172" t="n">
        <v>221</v>
      </c>
    </row>
    <row r="164173">
      <c r="A164173" t="inlineStr">
        <is>
          <t>www.gastrowebshop.eu</t>
        </is>
      </c>
      <c r="B164173" t="n">
        <v>221</v>
      </c>
    </row>
    <row r="164174">
      <c r="A164174" t="inlineStr">
        <is>
          <t>www.surfacezero.com</t>
        </is>
      </c>
      <c r="B164174" t="n">
        <v>221</v>
      </c>
    </row>
    <row r="164175">
      <c r="A164175" t="inlineStr">
        <is>
          <t>www.vanallesenmeer.nl</t>
        </is>
      </c>
      <c r="B164175" t="n">
        <v>221</v>
      </c>
    </row>
    <row r="164176">
      <c r="A164176" t="inlineStr">
        <is>
          <t>www.techtalkthai.com</t>
        </is>
      </c>
      <c r="B164176" t="n">
        <v>221</v>
      </c>
    </row>
    <row r="164177">
      <c r="A164177" t="inlineStr">
        <is>
          <t>foodtraveltour.files.wordpress.com</t>
        </is>
      </c>
      <c r="B164177" t="n">
        <v>221</v>
      </c>
    </row>
    <row r="164178">
      <c r="A164178" t="inlineStr">
        <is>
          <t>windling.typepad.com</t>
        </is>
      </c>
      <c r="B164178" t="n">
        <v>221</v>
      </c>
    </row>
    <row r="164179">
      <c r="A164179" t="inlineStr">
        <is>
          <t>www.palram.com</t>
        </is>
      </c>
      <c r="B164179" t="n">
        <v>221</v>
      </c>
    </row>
    <row r="164180">
      <c r="A164180" t="inlineStr">
        <is>
          <t>www.dirtyoldempire.com</t>
        </is>
      </c>
      <c r="B164180" t="n">
        <v>221</v>
      </c>
    </row>
    <row r="164181">
      <c r="A164181" t="inlineStr">
        <is>
          <t>www.flagworld.com.au</t>
        </is>
      </c>
      <c r="B164181" t="n">
        <v>221</v>
      </c>
    </row>
    <row r="164182">
      <c r="A164182" t="inlineStr">
        <is>
          <t>businessandfinance.com</t>
        </is>
      </c>
      <c r="B164182" t="n">
        <v>221</v>
      </c>
    </row>
    <row r="164183">
      <c r="A164183" t="inlineStr">
        <is>
          <t>www.perfect-lie.net</t>
        </is>
      </c>
      <c r="B164183" t="n">
        <v>221</v>
      </c>
    </row>
    <row r="164184">
      <c r="A164184" t="inlineStr">
        <is>
          <t>www.elrincondelcarpfishing.com</t>
        </is>
      </c>
      <c r="B164184" t="n">
        <v>221</v>
      </c>
    </row>
    <row r="164185">
      <c r="A164185" t="inlineStr">
        <is>
          <t>www.venaproducts.com</t>
        </is>
      </c>
      <c r="B164185" t="n">
        <v>221</v>
      </c>
    </row>
    <row r="164186">
      <c r="A164186" t="inlineStr">
        <is>
          <t>crazyleafdesign.com</t>
        </is>
      </c>
      <c r="B164186" t="n">
        <v>221</v>
      </c>
    </row>
    <row r="164187">
      <c r="A164187" t="inlineStr">
        <is>
          <t>www.raiseonlinetraining.co.uk</t>
        </is>
      </c>
      <c r="B164187" t="n">
        <v>221</v>
      </c>
    </row>
    <row r="164188">
      <c r="A164188" t="inlineStr">
        <is>
          <t>www.deephouseamsterdam.com</t>
        </is>
      </c>
      <c r="B164188" t="n">
        <v>221</v>
      </c>
    </row>
    <row r="164189">
      <c r="A164189" t="inlineStr">
        <is>
          <t>stavebni-naradi.com</t>
        </is>
      </c>
      <c r="B164189" t="n">
        <v>221</v>
      </c>
    </row>
    <row r="164190">
      <c r="A164190" t="inlineStr">
        <is>
          <t>tracymeighan13.files.wordpress.com</t>
        </is>
      </c>
      <c r="B164190" t="n">
        <v>221</v>
      </c>
    </row>
    <row r="164191">
      <c r="A164191" t="inlineStr">
        <is>
          <t>m.kristenpeterson.com</t>
        </is>
      </c>
      <c r="B164191" t="n">
        <v>221</v>
      </c>
    </row>
    <row r="164192">
      <c r="A164192" t="inlineStr">
        <is>
          <t>images.fauxthrow.com</t>
        </is>
      </c>
      <c r="B164192" t="n">
        <v>221</v>
      </c>
    </row>
    <row r="164193">
      <c r="A164193" t="inlineStr">
        <is>
          <t>www.bestkidstuff.com</t>
        </is>
      </c>
      <c r="B164193" t="n">
        <v>221</v>
      </c>
    </row>
    <row r="164194">
      <c r="A164194" t="inlineStr">
        <is>
          <t>www.beers.co.uk</t>
        </is>
      </c>
      <c r="B164194" t="n">
        <v>221</v>
      </c>
    </row>
    <row r="164195">
      <c r="A164195" t="inlineStr">
        <is>
          <t>www.new-onlinecasinos.co.uk</t>
        </is>
      </c>
      <c r="B164195" t="n">
        <v>221</v>
      </c>
    </row>
    <row r="164196">
      <c r="A164196" t="inlineStr">
        <is>
          <t>elcorazon.kiev.ua</t>
        </is>
      </c>
      <c r="B164196" t="n">
        <v>221</v>
      </c>
    </row>
    <row r="164197">
      <c r="A164197" t="inlineStr">
        <is>
          <t>djcoregon.com</t>
        </is>
      </c>
      <c r="B164197" t="n">
        <v>221</v>
      </c>
    </row>
    <row r="164198">
      <c r="A164198" t="inlineStr">
        <is>
          <t>invicta-watches.ru</t>
        </is>
      </c>
      <c r="B164198" t="n">
        <v>221</v>
      </c>
    </row>
    <row r="164199">
      <c r="A164199" t="inlineStr">
        <is>
          <t>www.ipodcast.org.uk</t>
        </is>
      </c>
      <c r="B164199" t="n">
        <v>221</v>
      </c>
    </row>
    <row r="164200">
      <c r="A164200" t="inlineStr">
        <is>
          <t>caroleknits.net</t>
        </is>
      </c>
      <c r="B164200" t="n">
        <v>221</v>
      </c>
    </row>
    <row r="164201">
      <c r="A164201" t="inlineStr">
        <is>
          <t>www.socialvixen.com</t>
        </is>
      </c>
      <c r="B164201" t="n">
        <v>221</v>
      </c>
    </row>
    <row r="164202">
      <c r="A164202" t="inlineStr">
        <is>
          <t>esbroadcast.com</t>
        </is>
      </c>
      <c r="B164202" t="n">
        <v>221</v>
      </c>
    </row>
    <row r="164203">
      <c r="A164203" t="inlineStr">
        <is>
          <t>inkofblooddotcom.files.wordpress.com</t>
        </is>
      </c>
      <c r="B164203" t="n">
        <v>221</v>
      </c>
    </row>
    <row r="164204">
      <c r="A164204" t="inlineStr">
        <is>
          <t>media.r3vstack.com</t>
        </is>
      </c>
      <c r="B164204" t="n">
        <v>221</v>
      </c>
    </row>
    <row r="164205">
      <c r="A164205" t="inlineStr">
        <is>
          <t>www.itradebeauty.com</t>
        </is>
      </c>
      <c r="B164205" t="n">
        <v>221</v>
      </c>
    </row>
    <row r="164206">
      <c r="A164206" t="inlineStr">
        <is>
          <t>cdn6.factoryoutletstore.com</t>
        </is>
      </c>
      <c r="B164206" t="n">
        <v>221</v>
      </c>
    </row>
    <row r="164207">
      <c r="A164207" t="inlineStr">
        <is>
          <t>rabbitfoodformybunnyteeth.com</t>
        </is>
      </c>
      <c r="B164207" t="n">
        <v>221</v>
      </c>
    </row>
    <row r="164208">
      <c r="A164208" t="inlineStr">
        <is>
          <t>atravelerslibrary.com</t>
        </is>
      </c>
      <c r="B164208" t="n">
        <v>221</v>
      </c>
    </row>
    <row r="164209">
      <c r="A164209" t="inlineStr">
        <is>
          <t>duck-design.com</t>
        </is>
      </c>
      <c r="B164209" t="n">
        <v>221</v>
      </c>
    </row>
    <row r="164210">
      <c r="A164210" t="inlineStr">
        <is>
          <t>www.dunnottarchurch.net</t>
        </is>
      </c>
      <c r="B164210" t="n">
        <v>221</v>
      </c>
    </row>
    <row r="164211">
      <c r="A164211" t="inlineStr">
        <is>
          <t>bookwagon.co.uk</t>
        </is>
      </c>
      <c r="B164211" t="n">
        <v>221</v>
      </c>
    </row>
    <row r="164212">
      <c r="A164212" t="inlineStr">
        <is>
          <t>images.outreachapps.com</t>
        </is>
      </c>
      <c r="B164212" t="n">
        <v>221</v>
      </c>
    </row>
    <row r="164213">
      <c r="A164213" t="inlineStr">
        <is>
          <t>ronovanwrites.files.wordpress.com</t>
        </is>
      </c>
      <c r="B164213" t="n">
        <v>221</v>
      </c>
    </row>
    <row r="164214">
      <c r="A164214" t="inlineStr">
        <is>
          <t>jackandjilladult-9971.kxcdn.com</t>
        </is>
      </c>
      <c r="B164214" t="n">
        <v>221</v>
      </c>
    </row>
    <row r="164215">
      <c r="A164215" t="inlineStr">
        <is>
          <t>d35w1c74a0khau.cloudfront.net</t>
        </is>
      </c>
      <c r="B164215" t="n">
        <v>221</v>
      </c>
    </row>
    <row r="164216">
      <c r="A164216" t="inlineStr">
        <is>
          <t>www.ocala-news.com</t>
        </is>
      </c>
      <c r="B164216" t="n">
        <v>221</v>
      </c>
    </row>
    <row r="164217">
      <c r="A164217" t="inlineStr">
        <is>
          <t>canadiandieselonline.ca</t>
        </is>
      </c>
      <c r="B164217" t="n">
        <v>221</v>
      </c>
    </row>
    <row r="164218">
      <c r="A164218" t="inlineStr">
        <is>
          <t>grapefriend.files.wordpress.com</t>
        </is>
      </c>
      <c r="B164218" t="n">
        <v>221</v>
      </c>
    </row>
    <row r="164219">
      <c r="A164219" t="inlineStr">
        <is>
          <t>www.caravanhelper.co.uk</t>
        </is>
      </c>
      <c r="B164219" t="n">
        <v>221</v>
      </c>
    </row>
    <row r="164220">
      <c r="A164220" t="inlineStr">
        <is>
          <t>gofargrowclose.com</t>
        </is>
      </c>
      <c r="B164220" t="n">
        <v>221</v>
      </c>
    </row>
    <row r="164221">
      <c r="A164221" t="inlineStr">
        <is>
          <t>pacsupplies.co.uk</t>
        </is>
      </c>
      <c r="B164221" t="n">
        <v>221</v>
      </c>
    </row>
    <row r="164222">
      <c r="A164222" t="inlineStr">
        <is>
          <t>www.tslmarketing.com</t>
        </is>
      </c>
      <c r="B164222" t="n">
        <v>221</v>
      </c>
    </row>
    <row r="164223">
      <c r="A164223" t="inlineStr">
        <is>
          <t>skirt.yournextshoes.com</t>
        </is>
      </c>
      <c r="B164223" t="n">
        <v>221</v>
      </c>
    </row>
    <row r="164224">
      <c r="A164224" t="inlineStr">
        <is>
          <t>d1mcxsixhh377d.cloudfront.net</t>
        </is>
      </c>
      <c r="B164224" t="n">
        <v>221</v>
      </c>
    </row>
    <row r="164225">
      <c r="A164225" t="inlineStr">
        <is>
          <t>powerusers.microsoft.com:443</t>
        </is>
      </c>
      <c r="B164225" t="n">
        <v>221</v>
      </c>
    </row>
    <row r="164226">
      <c r="A164226" t="inlineStr">
        <is>
          <t>dumaguete.info</t>
        </is>
      </c>
      <c r="B164226" t="n">
        <v>221</v>
      </c>
    </row>
    <row r="164227">
      <c r="A164227" t="inlineStr">
        <is>
          <t>new.library.arizona.edu</t>
        </is>
      </c>
      <c r="B164227" t="n">
        <v>221</v>
      </c>
    </row>
    <row r="164228">
      <c r="A164228" t="inlineStr">
        <is>
          <t>www.johnstuxedos.com</t>
        </is>
      </c>
      <c r="B164228" t="n">
        <v>221</v>
      </c>
    </row>
    <row r="164229">
      <c r="A164229" t="inlineStr">
        <is>
          <t>umbelorganics.com</t>
        </is>
      </c>
      <c r="B164229" t="n">
        <v>221</v>
      </c>
    </row>
    <row r="164230">
      <c r="A164230" t="inlineStr">
        <is>
          <t>michaelromain.files.wordpress.com</t>
        </is>
      </c>
      <c r="B164230" t="n">
        <v>221</v>
      </c>
    </row>
    <row r="164231">
      <c r="A164231" t="inlineStr">
        <is>
          <t>www.soldoncompass.com</t>
        </is>
      </c>
      <c r="B164231" t="n">
        <v>221</v>
      </c>
    </row>
    <row r="164232">
      <c r="A164232" t="inlineStr">
        <is>
          <t>www.neefusa.org</t>
        </is>
      </c>
      <c r="B164232" t="n">
        <v>221</v>
      </c>
    </row>
    <row r="164233">
      <c r="A164233" t="inlineStr">
        <is>
          <t>images.noovie.com</t>
        </is>
      </c>
      <c r="B164233" t="n">
        <v>221</v>
      </c>
    </row>
    <row r="164234">
      <c r="A164234" t="inlineStr">
        <is>
          <t>switchplayer.net</t>
        </is>
      </c>
      <c r="B164234" t="n">
        <v>221</v>
      </c>
    </row>
    <row r="164235">
      <c r="A164235" t="inlineStr">
        <is>
          <t>www.ghmotorcycles.co.uk</t>
        </is>
      </c>
      <c r="B164235" t="n">
        <v>221</v>
      </c>
    </row>
    <row r="164236">
      <c r="A164236" t="inlineStr">
        <is>
          <t>wp.las.iastate.edu</t>
        </is>
      </c>
      <c r="B164236" t="n">
        <v>221</v>
      </c>
    </row>
    <row r="164237">
      <c r="A164237" t="inlineStr">
        <is>
          <t>www.socialenterprisemark.org.uk</t>
        </is>
      </c>
      <c r="B164237" t="n">
        <v>221</v>
      </c>
    </row>
    <row r="164238">
      <c r="A164238" t="inlineStr">
        <is>
          <t>assets.pulsestore.co.uk</t>
        </is>
      </c>
      <c r="B164238" t="n">
        <v>221</v>
      </c>
    </row>
    <row r="164239">
      <c r="A164239" t="inlineStr">
        <is>
          <t>www.losebabyweight.com.au</t>
        </is>
      </c>
      <c r="B164239" t="n">
        <v>221</v>
      </c>
    </row>
    <row r="164240">
      <c r="A164240" t="inlineStr">
        <is>
          <t>garagegympower.com</t>
        </is>
      </c>
      <c r="B164240" t="n">
        <v>221</v>
      </c>
    </row>
    <row r="164241">
      <c r="A164241" t="inlineStr">
        <is>
          <t>www.softwareload.de</t>
        </is>
      </c>
      <c r="B164241" t="n">
        <v>221</v>
      </c>
    </row>
    <row r="164242">
      <c r="A164242" t="inlineStr">
        <is>
          <t>hollywoodposters.com</t>
        </is>
      </c>
      <c r="B164242" t="n">
        <v>221</v>
      </c>
    </row>
    <row r="164243">
      <c r="A164243" t="inlineStr">
        <is>
          <t>www.minination.com.au</t>
        </is>
      </c>
      <c r="B164243" t="n">
        <v>221</v>
      </c>
    </row>
    <row r="164244">
      <c r="A164244" t="inlineStr">
        <is>
          <t>www.gentlysustainable.com</t>
        </is>
      </c>
      <c r="B164244" t="n">
        <v>221</v>
      </c>
    </row>
    <row r="164245">
      <c r="A164245" t="inlineStr">
        <is>
          <t>kristenbrand.files.wordpress.com</t>
        </is>
      </c>
      <c r="B164245" t="n">
        <v>221</v>
      </c>
    </row>
    <row r="164246">
      <c r="A164246" t="inlineStr">
        <is>
          <t>www.drinkscene.com.au</t>
        </is>
      </c>
      <c r="B164246" t="n">
        <v>221</v>
      </c>
    </row>
    <row r="164247">
      <c r="A164247" t="inlineStr">
        <is>
          <t>www.sunbeamaquarium.com</t>
        </is>
      </c>
      <c r="B164247" t="n">
        <v>221</v>
      </c>
    </row>
    <row r="164248">
      <c r="A164248" t="inlineStr">
        <is>
          <t>blogs.mathworks.com</t>
        </is>
      </c>
      <c r="B164248" t="n">
        <v>221</v>
      </c>
    </row>
    <row r="164249">
      <c r="A164249" t="inlineStr">
        <is>
          <t>wildoneforever.co</t>
        </is>
      </c>
      <c r="B164249" t="n">
        <v>221</v>
      </c>
    </row>
    <row r="164250">
      <c r="A164250" t="inlineStr">
        <is>
          <t>www.carburetor-parts.com</t>
        </is>
      </c>
      <c r="B164250" t="n">
        <v>221</v>
      </c>
    </row>
    <row r="164251">
      <c r="A164251" t="inlineStr">
        <is>
          <t>img4852.weyesns.com</t>
        </is>
      </c>
      <c r="B164251" t="n">
        <v>221</v>
      </c>
    </row>
    <row r="164252">
      <c r="A164252" t="inlineStr">
        <is>
          <t>www.lynchschooluniforms.com</t>
        </is>
      </c>
      <c r="B164252" t="n">
        <v>221</v>
      </c>
    </row>
    <row r="164253">
      <c r="A164253" t="inlineStr">
        <is>
          <t>mansiongameday.com</t>
        </is>
      </c>
      <c r="B164253" t="n">
        <v>221</v>
      </c>
    </row>
    <row r="164254">
      <c r="A164254" t="inlineStr">
        <is>
          <t>paperhouseproductions.files.wordpress.com</t>
        </is>
      </c>
      <c r="B164254" t="n">
        <v>221</v>
      </c>
    </row>
    <row r="164255">
      <c r="A164255" t="inlineStr">
        <is>
          <t>2qrvzf20gyjyyrbe93pemsx1-wpengine.netdna-ssl.com</t>
        </is>
      </c>
      <c r="B164255" t="n">
        <v>221</v>
      </c>
    </row>
    <row r="164256">
      <c r="A164256" t="inlineStr">
        <is>
          <t>projecthealingwaters.org</t>
        </is>
      </c>
      <c r="B164256" t="n">
        <v>221</v>
      </c>
    </row>
    <row r="164257">
      <c r="A164257" t="inlineStr">
        <is>
          <t>www.keystone.edu</t>
        </is>
      </c>
      <c r="B164257" t="n">
        <v>221</v>
      </c>
    </row>
    <row r="164258">
      <c r="A164258" t="inlineStr">
        <is>
          <t>galinawallsphotography.co.uk</t>
        </is>
      </c>
      <c r="B164258" t="n">
        <v>221</v>
      </c>
    </row>
    <row r="164259">
      <c r="A164259" t="inlineStr">
        <is>
          <t>www.realwoodpaper.com</t>
        </is>
      </c>
      <c r="B164259" t="n">
        <v>221</v>
      </c>
    </row>
    <row r="164260">
      <c r="A164260" t="inlineStr">
        <is>
          <t>bokuslots.com</t>
        </is>
      </c>
      <c r="B164260" t="n">
        <v>221</v>
      </c>
    </row>
    <row r="164261">
      <c r="A164261" t="inlineStr">
        <is>
          <t>yourdoglover.com</t>
        </is>
      </c>
      <c r="B164261" t="n">
        <v>221</v>
      </c>
    </row>
    <row r="164262">
      <c r="A164262" t="inlineStr">
        <is>
          <t>3186-cdn.doitbest.com</t>
        </is>
      </c>
      <c r="B164262" t="n">
        <v>221</v>
      </c>
    </row>
    <row r="164263">
      <c r="A164263" t="inlineStr">
        <is>
          <t>virginiahistory.org</t>
        </is>
      </c>
      <c r="B164263" t="n">
        <v>221</v>
      </c>
    </row>
    <row r="164264">
      <c r="A164264" t="inlineStr">
        <is>
          <t>thegreenmockingbird.files.wordpress.com</t>
        </is>
      </c>
      <c r="B164264" t="n">
        <v>221</v>
      </c>
    </row>
    <row r="164265">
      <c r="A164265" t="inlineStr">
        <is>
          <t>1526072836.rsc.cdn77.org</t>
        </is>
      </c>
      <c r="B164265" t="n">
        <v>221</v>
      </c>
    </row>
    <row r="164266">
      <c r="A164266" t="inlineStr">
        <is>
          <t>amazingrcstore-shop.com</t>
        </is>
      </c>
      <c r="B164266" t="n">
        <v>221</v>
      </c>
    </row>
    <row r="164267">
      <c r="A164267" t="inlineStr">
        <is>
          <t>planet.s3.us-east-1.wasabisys.com</t>
        </is>
      </c>
      <c r="B164267" t="n">
        <v>221</v>
      </c>
    </row>
    <row r="164268">
      <c r="A164268" t="inlineStr">
        <is>
          <t>sewingtidbits.files.wordpress.com</t>
        </is>
      </c>
      <c r="B164268" t="n">
        <v>221</v>
      </c>
    </row>
    <row r="164269">
      <c r="A164269" t="inlineStr">
        <is>
          <t>invokedelight.files.wordpress.com</t>
        </is>
      </c>
      <c r="B164269" t="n">
        <v>221</v>
      </c>
    </row>
    <row r="164270">
      <c r="A164270" t="inlineStr">
        <is>
          <t>retirementliving.tv</t>
        </is>
      </c>
      <c r="B164270" t="n">
        <v>221</v>
      </c>
    </row>
    <row r="164271">
      <c r="A164271" t="inlineStr">
        <is>
          <t>store.universal-music.co.jp</t>
        </is>
      </c>
      <c r="B164271" t="n">
        <v>221</v>
      </c>
    </row>
    <row r="164272">
      <c r="A164272" t="inlineStr">
        <is>
          <t>nwtripfinder.com</t>
        </is>
      </c>
      <c r="B164272" t="n">
        <v>221</v>
      </c>
    </row>
    <row r="164273">
      <c r="A164273" t="inlineStr">
        <is>
          <t>img.xxxn.mobi</t>
        </is>
      </c>
      <c r="B164273" t="n">
        <v>221</v>
      </c>
    </row>
    <row r="164274">
      <c r="A164274" t="inlineStr">
        <is>
          <t>pappystraditions.com</t>
        </is>
      </c>
      <c r="B164274" t="n">
        <v>221</v>
      </c>
    </row>
    <row r="164275">
      <c r="A164275" t="inlineStr">
        <is>
          <t>www.floorregisters-n-vents.com</t>
        </is>
      </c>
      <c r="B164275" t="n">
        <v>221</v>
      </c>
    </row>
    <row r="164276">
      <c r="A164276" t="inlineStr">
        <is>
          <t>www.filmandfurniture.com</t>
        </is>
      </c>
      <c r="B164276" t="n">
        <v>221</v>
      </c>
    </row>
    <row r="164277">
      <c r="A164277" t="inlineStr">
        <is>
          <t>m.atouchofclass.tv</t>
        </is>
      </c>
      <c r="B164277" t="n">
        <v>221</v>
      </c>
    </row>
    <row r="164278">
      <c r="A164278" t="inlineStr">
        <is>
          <t>blog.prilock.com</t>
        </is>
      </c>
      <c r="B164278" t="n">
        <v>221</v>
      </c>
    </row>
    <row r="164279">
      <c r="A164279" t="inlineStr">
        <is>
          <t>the-style-files.com</t>
        </is>
      </c>
      <c r="B164279" t="n">
        <v>221</v>
      </c>
    </row>
    <row r="164280">
      <c r="A164280" t="inlineStr">
        <is>
          <t>inspiredrd.com</t>
        </is>
      </c>
      <c r="B164280" t="n">
        <v>221</v>
      </c>
    </row>
    <row r="164281">
      <c r="A164281" t="inlineStr">
        <is>
          <t>www.firanzabathroomcollections.com.au</t>
        </is>
      </c>
      <c r="B164281" t="n">
        <v>221</v>
      </c>
    </row>
    <row r="164282">
      <c r="A164282" t="inlineStr">
        <is>
          <t>zahner-wordpress-media.s3.amazonaws.com</t>
        </is>
      </c>
      <c r="B164282" t="n">
        <v>221</v>
      </c>
    </row>
    <row r="164283">
      <c r="A164283" t="inlineStr">
        <is>
          <t>theshopofgoodtaste.com</t>
        </is>
      </c>
      <c r="B164283" t="n">
        <v>221</v>
      </c>
    </row>
    <row r="164284">
      <c r="A164284" t="inlineStr">
        <is>
          <t>www.forestawards.com</t>
        </is>
      </c>
      <c r="B164284" t="n">
        <v>221</v>
      </c>
    </row>
    <row r="164285">
      <c r="A164285" t="inlineStr">
        <is>
          <t>styleinform.com</t>
        </is>
      </c>
      <c r="B164285" t="n">
        <v>221</v>
      </c>
    </row>
    <row r="164286">
      <c r="A164286" t="inlineStr">
        <is>
          <t>sifuedwardniam.icnbuys.com</t>
        </is>
      </c>
      <c r="B164286" t="n">
        <v>221</v>
      </c>
    </row>
    <row r="164287">
      <c r="A164287" t="inlineStr">
        <is>
          <t>412924-1309603-raikfcquaxqncofqfm.stackpathdns.com</t>
        </is>
      </c>
      <c r="B164287" t="n">
        <v>221</v>
      </c>
    </row>
    <row r="164288">
      <c r="A164288" t="inlineStr">
        <is>
          <t>pathfinderinternational.co.uk</t>
        </is>
      </c>
      <c r="B164288" t="n">
        <v>221</v>
      </c>
    </row>
    <row r="164289">
      <c r="A164289" t="inlineStr">
        <is>
          <t>bargainmums.com.au</t>
        </is>
      </c>
      <c r="B164289" t="n">
        <v>221</v>
      </c>
    </row>
    <row r="164290">
      <c r="A164290" t="inlineStr">
        <is>
          <t>lakecumberlandvacation.com</t>
        </is>
      </c>
      <c r="B164290" t="n">
        <v>221</v>
      </c>
    </row>
    <row r="164291">
      <c r="A164291" t="inlineStr">
        <is>
          <t>travelccessories.com</t>
        </is>
      </c>
      <c r="B164291" t="n">
        <v>221</v>
      </c>
    </row>
    <row r="164292">
      <c r="A164292" t="inlineStr">
        <is>
          <t>www.yl-toy.com</t>
        </is>
      </c>
      <c r="B164292" t="n">
        <v>221</v>
      </c>
    </row>
    <row r="164293">
      <c r="A164293" t="inlineStr">
        <is>
          <t>granitequill.com</t>
        </is>
      </c>
      <c r="B164293" t="n">
        <v>221</v>
      </c>
    </row>
    <row r="164294">
      <c r="A164294" t="inlineStr">
        <is>
          <t>www.citymoods.com.ng</t>
        </is>
      </c>
      <c r="B164294" t="n">
        <v>221</v>
      </c>
    </row>
    <row r="164295">
      <c r="A164295" t="inlineStr">
        <is>
          <t>www.machronicle.com</t>
        </is>
      </c>
      <c r="B164295" t="n">
        <v>221</v>
      </c>
    </row>
    <row r="164296">
      <c r="A164296" t="inlineStr">
        <is>
          <t>5ojtv13o4by138ocv258q4xu7h.wpengine.netdna-cdn.com</t>
        </is>
      </c>
      <c r="B164296" t="n">
        <v>221</v>
      </c>
    </row>
    <row r="164297">
      <c r="A164297" t="inlineStr">
        <is>
          <t>www.culturastrade.com</t>
        </is>
      </c>
      <c r="B164297" t="n">
        <v>221</v>
      </c>
    </row>
    <row r="164298">
      <c r="A164298" t="inlineStr">
        <is>
          <t>www.nagpuroranges.com</t>
        </is>
      </c>
      <c r="B164298" t="n">
        <v>221</v>
      </c>
    </row>
    <row r="164299">
      <c r="A164299" t="inlineStr">
        <is>
          <t>www.agribusiness.com.pk</t>
        </is>
      </c>
      <c r="B164299" t="n">
        <v>221</v>
      </c>
    </row>
    <row r="164300">
      <c r="A164300" t="inlineStr">
        <is>
          <t>aberdeenphoto.com</t>
        </is>
      </c>
      <c r="B164300" t="n">
        <v>221</v>
      </c>
    </row>
    <row r="164301">
      <c r="A164301" t="inlineStr">
        <is>
          <t>www.absolutelyballoons.net</t>
        </is>
      </c>
      <c r="B164301" t="n">
        <v>221</v>
      </c>
    </row>
    <row r="164302">
      <c r="A164302" t="inlineStr">
        <is>
          <t>go-henderson.com</t>
        </is>
      </c>
      <c r="B164302" t="n">
        <v>221</v>
      </c>
    </row>
    <row r="164303">
      <c r="A164303" t="inlineStr">
        <is>
          <t>amhi.theonlinecatalog.com</t>
        </is>
      </c>
      <c r="B164303" t="n">
        <v>221</v>
      </c>
    </row>
    <row r="164304">
      <c r="A164304" t="inlineStr">
        <is>
          <t>prettysalonusa.com</t>
        </is>
      </c>
      <c r="B164304" t="n">
        <v>221</v>
      </c>
    </row>
    <row r="164305">
      <c r="A164305" t="inlineStr">
        <is>
          <t>www.ecoinvalues.com</t>
        </is>
      </c>
      <c r="B164305" t="n">
        <v>221</v>
      </c>
    </row>
    <row r="164306">
      <c r="A164306" t="inlineStr">
        <is>
          <t>www.partyatlewis.com</t>
        </is>
      </c>
      <c r="B164306" t="n">
        <v>221</v>
      </c>
    </row>
    <row r="164307">
      <c r="A164307" t="inlineStr">
        <is>
          <t>itsybitsyfun.com</t>
        </is>
      </c>
      <c r="B164307" t="n">
        <v>221</v>
      </c>
    </row>
    <row r="164308">
      <c r="A164308" t="inlineStr">
        <is>
          <t>amnashariff.com</t>
        </is>
      </c>
      <c r="B164308" t="n">
        <v>221</v>
      </c>
    </row>
    <row r="164309">
      <c r="A164309" t="inlineStr">
        <is>
          <t>seattlespectator.com</t>
        </is>
      </c>
      <c r="B164309" t="n">
        <v>221</v>
      </c>
    </row>
    <row r="164310">
      <c r="A164310" t="inlineStr">
        <is>
          <t>www.sportsone.com.pk</t>
        </is>
      </c>
      <c r="B164310" t="n">
        <v>221</v>
      </c>
    </row>
    <row r="164311">
      <c r="A164311" t="inlineStr">
        <is>
          <t>www.sutterhealth.org</t>
        </is>
      </c>
      <c r="B164311" t="n">
        <v>221</v>
      </c>
    </row>
    <row r="164312">
      <c r="A164312" t="inlineStr">
        <is>
          <t>www.pengate.com</t>
        </is>
      </c>
      <c r="B164312" t="n">
        <v>221</v>
      </c>
    </row>
    <row r="164313">
      <c r="A164313" t="inlineStr">
        <is>
          <t>www.foodmatters.com</t>
        </is>
      </c>
      <c r="B164313" t="n">
        <v>221</v>
      </c>
    </row>
    <row r="164314">
      <c r="A164314" t="inlineStr">
        <is>
          <t>www.latchiwatersportscentre.com</t>
        </is>
      </c>
      <c r="B164314" t="n">
        <v>221</v>
      </c>
    </row>
    <row r="164315">
      <c r="A164315" t="inlineStr">
        <is>
          <t>www.hvac-top.com</t>
        </is>
      </c>
      <c r="B164315" t="n">
        <v>221</v>
      </c>
    </row>
    <row r="164316">
      <c r="A164316" t="inlineStr">
        <is>
          <t>www.news.virginia.edu</t>
        </is>
      </c>
      <c r="B164316" t="n">
        <v>221</v>
      </c>
    </row>
    <row r="164317">
      <c r="A164317" t="inlineStr">
        <is>
          <t>www.supaliteroof.co.uk</t>
        </is>
      </c>
      <c r="B164317" t="n">
        <v>221</v>
      </c>
    </row>
    <row r="164318">
      <c r="A164318" t="inlineStr">
        <is>
          <t>mybodyweightexercises.com</t>
        </is>
      </c>
      <c r="B164318" t="n">
        <v>221</v>
      </c>
    </row>
    <row r="164319">
      <c r="A164319" t="inlineStr">
        <is>
          <t>veganskateblog.com</t>
        </is>
      </c>
      <c r="B164319" t="n">
        <v>221</v>
      </c>
    </row>
    <row r="164320">
      <c r="A164320" t="inlineStr">
        <is>
          <t>WLEX.images.worldnow.com</t>
        </is>
      </c>
      <c r="B164320" t="n">
        <v>221</v>
      </c>
    </row>
    <row r="164321">
      <c r="A164321" t="inlineStr">
        <is>
          <t>jmhocelluloidjunkie.files.wordpress.com</t>
        </is>
      </c>
      <c r="B164321" t="n">
        <v>221</v>
      </c>
    </row>
    <row r="164322">
      <c r="A164322" t="inlineStr">
        <is>
          <t>images1.beautyhomesforsale.com</t>
        </is>
      </c>
      <c r="B164322" t="n">
        <v>221</v>
      </c>
    </row>
    <row r="164323">
      <c r="A164323" t="inlineStr">
        <is>
          <t>www.millsjewelers.com</t>
        </is>
      </c>
      <c r="B164323" t="n">
        <v>221</v>
      </c>
    </row>
    <row r="164324">
      <c r="A164324" t="inlineStr">
        <is>
          <t>www.fitnessrebates.com</t>
        </is>
      </c>
      <c r="B164324" t="n">
        <v>221</v>
      </c>
    </row>
    <row r="164325">
      <c r="A164325" t="inlineStr">
        <is>
          <t>www.grokids.com</t>
        </is>
      </c>
      <c r="B164325" t="n">
        <v>221</v>
      </c>
    </row>
    <row r="164326">
      <c r="A164326" t="inlineStr">
        <is>
          <t>www.bellcontainer.co.uk</t>
        </is>
      </c>
      <c r="B164326" t="n">
        <v>221</v>
      </c>
    </row>
    <row r="164327">
      <c r="A164327" t="inlineStr">
        <is>
          <t>sercblog.si.edu</t>
        </is>
      </c>
      <c r="B164327" t="n">
        <v>221</v>
      </c>
    </row>
    <row r="164328">
      <c r="A164328" t="inlineStr">
        <is>
          <t>wikidownload.com</t>
        </is>
      </c>
      <c r="B164328" t="n">
        <v>221</v>
      </c>
    </row>
    <row r="164329">
      <c r="A164329" t="inlineStr">
        <is>
          <t>www.homecuresthatwork.com</t>
        </is>
      </c>
      <c r="B164329" t="n">
        <v>221</v>
      </c>
    </row>
    <row r="164330">
      <c r="A164330" t="inlineStr">
        <is>
          <t>www.diapermanufacturerchina.com</t>
        </is>
      </c>
      <c r="B164330" t="n">
        <v>221</v>
      </c>
    </row>
    <row r="164331">
      <c r="A164331" t="inlineStr">
        <is>
          <t>www.redken.com</t>
        </is>
      </c>
      <c r="B164331" t="n">
        <v>221</v>
      </c>
    </row>
    <row r="164332">
      <c r="A164332" t="inlineStr">
        <is>
          <t>www.boutique-majama.fr</t>
        </is>
      </c>
      <c r="B164332" t="n">
        <v>221</v>
      </c>
    </row>
    <row r="164333">
      <c r="A164333" t="inlineStr">
        <is>
          <t>3p76s62sopuo2hcrwa1rxucp.wpengine.netdna-cdn.com</t>
        </is>
      </c>
      <c r="B164333" t="n">
        <v>221</v>
      </c>
    </row>
    <row r="164334">
      <c r="A164334" t="inlineStr">
        <is>
          <t>i.amy.gy</t>
        </is>
      </c>
      <c r="B164334" t="n">
        <v>221</v>
      </c>
    </row>
    <row r="164335">
      <c r="A164335" t="inlineStr">
        <is>
          <t>www.thesparescompany.com</t>
        </is>
      </c>
      <c r="B164335" t="n">
        <v>221</v>
      </c>
    </row>
    <row r="164336">
      <c r="A164336" t="inlineStr">
        <is>
          <t>madsenhowell.theonlinecatalog.com</t>
        </is>
      </c>
      <c r="B164336" t="n">
        <v>221</v>
      </c>
    </row>
    <row r="164337">
      <c r="A164337" t="inlineStr">
        <is>
          <t>mobile-shop.dbgroupeurope.com</t>
        </is>
      </c>
      <c r="B164337" t="n">
        <v>221</v>
      </c>
    </row>
    <row r="164338">
      <c r="A164338" t="inlineStr">
        <is>
          <t>hd-wallpapers.ucoz.com</t>
        </is>
      </c>
      <c r="B164338" t="n">
        <v>221</v>
      </c>
    </row>
    <row r="164339">
      <c r="A164339" t="inlineStr">
        <is>
          <t>www.pecansouthmagazine.com</t>
        </is>
      </c>
      <c r="B164339" t="n">
        <v>221</v>
      </c>
    </row>
    <row r="164340">
      <c r="A164340" t="inlineStr">
        <is>
          <t>assets-maharam-prod.s3.amazonaws.com</t>
        </is>
      </c>
      <c r="B164340" t="n">
        <v>221</v>
      </c>
    </row>
    <row r="164341">
      <c r="A164341" t="inlineStr">
        <is>
          <t>www.regent-holidays.co.uk</t>
        </is>
      </c>
      <c r="B164341" t="n">
        <v>221</v>
      </c>
    </row>
    <row r="164342">
      <c r="A164342" t="inlineStr">
        <is>
          <t>businesstips.ph</t>
        </is>
      </c>
      <c r="B164342" t="n">
        <v>221</v>
      </c>
    </row>
    <row r="164343">
      <c r="A164343" t="inlineStr">
        <is>
          <t>www.lettucewrite.com.au</t>
        </is>
      </c>
      <c r="B164343" t="n">
        <v>221</v>
      </c>
    </row>
    <row r="164344">
      <c r="A164344" t="inlineStr">
        <is>
          <t>richardmcbee.com</t>
        </is>
      </c>
      <c r="B164344" t="n">
        <v>221</v>
      </c>
    </row>
    <row r="164345">
      <c r="A164345" t="inlineStr">
        <is>
          <t>anyasreviews.com</t>
        </is>
      </c>
      <c r="B164345" t="n">
        <v>221</v>
      </c>
    </row>
    <row r="164346">
      <c r="A164346" t="inlineStr">
        <is>
          <t>ascholarship.b-cdn.net</t>
        </is>
      </c>
      <c r="B164346" t="n">
        <v>221</v>
      </c>
    </row>
    <row r="164347">
      <c r="A164347" t="inlineStr">
        <is>
          <t>www.purposefulfootwear.com</t>
        </is>
      </c>
      <c r="B164347" t="n">
        <v>221</v>
      </c>
    </row>
    <row r="164348">
      <c r="A164348" t="inlineStr">
        <is>
          <t>4rf481c7e9a45zftk4q7d7f0-wpengine.netdna-ssl.com</t>
        </is>
      </c>
      <c r="B164348" t="n">
        <v>221</v>
      </c>
    </row>
    <row r="164349">
      <c r="A164349" t="inlineStr">
        <is>
          <t>customersthatstick.com</t>
        </is>
      </c>
      <c r="B164349" t="n">
        <v>221</v>
      </c>
    </row>
    <row r="164350">
      <c r="A164350" t="inlineStr">
        <is>
          <t>www.thinkglobalhealth.org</t>
        </is>
      </c>
      <c r="B164350" t="n">
        <v>221</v>
      </c>
    </row>
    <row r="164351">
      <c r="A164351" t="inlineStr">
        <is>
          <t>themonarchmommy.com</t>
        </is>
      </c>
      <c r="B164351" t="n">
        <v>221</v>
      </c>
    </row>
    <row r="164352">
      <c r="A164352" t="inlineStr">
        <is>
          <t>burnsvillemn.gov</t>
        </is>
      </c>
      <c r="B164352" t="n">
        <v>221</v>
      </c>
    </row>
    <row r="164353">
      <c r="A164353" t="inlineStr">
        <is>
          <t>www.artyjphotography.com.au</t>
        </is>
      </c>
      <c r="B164353" t="n">
        <v>221</v>
      </c>
    </row>
    <row r="164354">
      <c r="A164354" t="inlineStr">
        <is>
          <t>baseballtapestry.com</t>
        </is>
      </c>
      <c r="B164354" t="n">
        <v>221</v>
      </c>
    </row>
    <row r="164355">
      <c r="A164355" t="inlineStr">
        <is>
          <t>cdn.colonialleather.com.au</t>
        </is>
      </c>
      <c r="B164355" t="n">
        <v>221</v>
      </c>
    </row>
    <row r="164356">
      <c r="A164356" t="inlineStr">
        <is>
          <t>qa.static.seattletimes.com</t>
        </is>
      </c>
      <c r="B164356" t="n">
        <v>221</v>
      </c>
    </row>
    <row r="164357">
      <c r="A164357" t="inlineStr">
        <is>
          <t>northbengaltourism.com</t>
        </is>
      </c>
      <c r="B164357" t="n">
        <v>221</v>
      </c>
    </row>
    <row r="164358">
      <c r="A164358" t="inlineStr">
        <is>
          <t>lakesidepottery.com</t>
        </is>
      </c>
      <c r="B164358" t="n">
        <v>221</v>
      </c>
    </row>
    <row r="164359">
      <c r="A164359" t="inlineStr">
        <is>
          <t>uig.printstoreonline.com</t>
        </is>
      </c>
      <c r="B164359" t="n">
        <v>221</v>
      </c>
    </row>
    <row r="164360">
      <c r="A164360" t="inlineStr">
        <is>
          <t>www.keele.ac.uk</t>
        </is>
      </c>
      <c r="B164360" t="n">
        <v>221</v>
      </c>
    </row>
    <row r="164361">
      <c r="A164361" t="inlineStr">
        <is>
          <t>sklepkleks.com</t>
        </is>
      </c>
      <c r="B164361" t="n">
        <v>221</v>
      </c>
    </row>
    <row r="164362">
      <c r="A164362" t="inlineStr">
        <is>
          <t>www.clydebankpost.co.uk</t>
        </is>
      </c>
      <c r="B164362" t="n">
        <v>221</v>
      </c>
    </row>
    <row r="164363">
      <c r="A164363" t="inlineStr">
        <is>
          <t>full-photoshop.ru</t>
        </is>
      </c>
      <c r="B164363" t="n">
        <v>221</v>
      </c>
    </row>
    <row r="164364">
      <c r="A164364" t="inlineStr">
        <is>
          <t>thepitmagazine.com</t>
        </is>
      </c>
      <c r="B164364" t="n">
        <v>221</v>
      </c>
    </row>
    <row r="164365">
      <c r="A164365" t="inlineStr">
        <is>
          <t>www.heavenlyhammocks.com.au</t>
        </is>
      </c>
      <c r="B164365" t="n">
        <v>221</v>
      </c>
    </row>
    <row r="164366">
      <c r="A164366" t="inlineStr">
        <is>
          <t>kangaroocleaningservices.com.au</t>
        </is>
      </c>
      <c r="B164366" t="n">
        <v>221</v>
      </c>
    </row>
    <row r="164367">
      <c r="A164367" t="inlineStr">
        <is>
          <t>www.leveragere.com</t>
        </is>
      </c>
      <c r="B164367" t="n">
        <v>221</v>
      </c>
    </row>
    <row r="164368">
      <c r="A164368" t="inlineStr">
        <is>
          <t>www.ralphlauren-pascherclub.com</t>
        </is>
      </c>
      <c r="B164368" t="n">
        <v>221</v>
      </c>
    </row>
    <row r="164369">
      <c r="A164369" t="inlineStr">
        <is>
          <t>pl.iqos.com</t>
        </is>
      </c>
      <c r="B164369" t="n">
        <v>221</v>
      </c>
    </row>
    <row r="164370">
      <c r="A164370" t="inlineStr">
        <is>
          <t>www.maglie-nba.com</t>
        </is>
      </c>
      <c r="B164370" t="n">
        <v>221</v>
      </c>
    </row>
    <row r="164371">
      <c r="A164371" t="inlineStr">
        <is>
          <t>www.saundersbrothers.com</t>
        </is>
      </c>
      <c r="B164371" t="n">
        <v>221</v>
      </c>
    </row>
    <row r="164372">
      <c r="A164372" t="inlineStr">
        <is>
          <t>healthhomeandheart.com</t>
        </is>
      </c>
      <c r="B164372" t="n">
        <v>221</v>
      </c>
    </row>
    <row r="164373">
      <c r="A164373" t="inlineStr">
        <is>
          <t>d1wi2i4snur30a.cloudfront.net</t>
        </is>
      </c>
      <c r="B164373" t="n">
        <v>221</v>
      </c>
    </row>
    <row r="164374">
      <c r="A164374" t="inlineStr">
        <is>
          <t>uhcl.recollect.co.nz</t>
        </is>
      </c>
      <c r="B164374" t="n">
        <v>221</v>
      </c>
    </row>
    <row r="164375">
      <c r="A164375" t="inlineStr">
        <is>
          <t>www.competitiveprinting.co.uk</t>
        </is>
      </c>
      <c r="B164375" t="n">
        <v>221</v>
      </c>
    </row>
    <row r="164376">
      <c r="A164376" t="inlineStr">
        <is>
          <t>shop.su-shi.com</t>
        </is>
      </c>
      <c r="B164376" t="n">
        <v>221</v>
      </c>
    </row>
    <row r="164377">
      <c r="A164377" t="inlineStr">
        <is>
          <t>www.regencychess.ca</t>
        </is>
      </c>
      <c r="B164377" t="n">
        <v>221</v>
      </c>
    </row>
    <row r="164378">
      <c r="A164378" t="inlineStr">
        <is>
          <t>www.bluelips.com</t>
        </is>
      </c>
      <c r="B164378" t="n">
        <v>221</v>
      </c>
    </row>
    <row r="164379">
      <c r="A164379" t="inlineStr">
        <is>
          <t>www.galeriekronsbein.com</t>
        </is>
      </c>
      <c r="B164379" t="n">
        <v>221</v>
      </c>
    </row>
    <row r="164380">
      <c r="A164380" t="inlineStr">
        <is>
          <t>www.sportlifestore.it</t>
        </is>
      </c>
      <c r="B164380" t="n">
        <v>221</v>
      </c>
    </row>
    <row r="164381">
      <c r="A164381" t="inlineStr">
        <is>
          <t>2672686a4cf38e8c2458-2712e00ea34e3076747650c92426bbb5.ssl.cf1.rackcdn.com</t>
        </is>
      </c>
      <c r="B164381" t="n">
        <v>221</v>
      </c>
    </row>
    <row r="164382">
      <c r="A164382" t="inlineStr">
        <is>
          <t>www.thiefshop.com</t>
        </is>
      </c>
      <c r="B164382" t="n">
        <v>221</v>
      </c>
    </row>
    <row r="164383">
      <c r="A164383" t="inlineStr">
        <is>
          <t>workwearcanada.com</t>
        </is>
      </c>
      <c r="B164383" t="n">
        <v>221</v>
      </c>
    </row>
    <row r="164384">
      <c r="A164384" t="inlineStr">
        <is>
          <t>elementsofdesign.ca</t>
        </is>
      </c>
      <c r="B164384" t="n">
        <v>221</v>
      </c>
    </row>
    <row r="164385">
      <c r="A164385" t="inlineStr">
        <is>
          <t>7e386dfa7bc564e3cce2-6e78b4bc7519da5db5331482d71a9cd1.ssl.cf1.rackcdn.com</t>
        </is>
      </c>
      <c r="B164385" t="n">
        <v>221</v>
      </c>
    </row>
    <row r="164386">
      <c r="A164386" t="inlineStr">
        <is>
          <t>oldies-goldies.ru</t>
        </is>
      </c>
      <c r="B164386" t="n">
        <v>221</v>
      </c>
    </row>
    <row r="164387">
      <c r="A164387" t="inlineStr">
        <is>
          <t>ba9adc4cf03a6ce8e9e4-63e2cd19dd57a2a0ba7b237840d49e8e.ssl.cf1.rackcdn.com</t>
        </is>
      </c>
      <c r="B164387" t="n">
        <v>221</v>
      </c>
    </row>
    <row r="164388">
      <c r="A164388" t="inlineStr">
        <is>
          <t>modmove.com</t>
        </is>
      </c>
      <c r="B164388" t="n">
        <v>220</v>
      </c>
    </row>
    <row r="164389">
      <c r="A164389" t="inlineStr">
        <is>
          <t>hotnakedmengayporn.com</t>
        </is>
      </c>
      <c r="B164389" t="n">
        <v>220</v>
      </c>
    </row>
    <row r="164390">
      <c r="A164390" t="inlineStr">
        <is>
          <t>saxonhenry.com</t>
        </is>
      </c>
      <c r="B164390" t="n">
        <v>220</v>
      </c>
    </row>
    <row r="164391">
      <c r="A164391" t="inlineStr">
        <is>
          <t>www.wall26.com</t>
        </is>
      </c>
      <c r="B164391" t="n">
        <v>220</v>
      </c>
    </row>
    <row r="164392">
      <c r="A164392" t="inlineStr">
        <is>
          <t>www.saudiarabianews.media</t>
        </is>
      </c>
      <c r="B164392" t="n">
        <v>220</v>
      </c>
    </row>
    <row r="164393">
      <c r="A164393" t="inlineStr">
        <is>
          <t>www.aidmertrade.com</t>
        </is>
      </c>
      <c r="B164393" t="n">
        <v>220</v>
      </c>
    </row>
    <row r="164394">
      <c r="A164394" t="inlineStr">
        <is>
          <t>cdn1.img.rs.sputniknews.com</t>
        </is>
      </c>
      <c r="B164394" t="n">
        <v>220</v>
      </c>
    </row>
    <row r="164395">
      <c r="A164395" t="inlineStr">
        <is>
          <t>www.dakawards.com</t>
        </is>
      </c>
      <c r="B164395" t="n">
        <v>220</v>
      </c>
    </row>
    <row r="164396">
      <c r="A164396" t="inlineStr">
        <is>
          <t>sudasuta.com</t>
        </is>
      </c>
      <c r="B164396" t="n">
        <v>220</v>
      </c>
    </row>
    <row r="164397">
      <c r="A164397" t="inlineStr">
        <is>
          <t>www.annuncianimali.it</t>
        </is>
      </c>
      <c r="B164397" t="n">
        <v>220</v>
      </c>
    </row>
    <row r="164398">
      <c r="A164398" t="inlineStr">
        <is>
          <t>www.wohnen.de</t>
        </is>
      </c>
      <c r="B164398" t="n">
        <v>220</v>
      </c>
    </row>
    <row r="164399">
      <c r="A164399" t="inlineStr">
        <is>
          <t>hurtownia.polanglo.pl</t>
        </is>
      </c>
      <c r="B164399" t="n">
        <v>220</v>
      </c>
    </row>
    <row r="164400">
      <c r="A164400" t="inlineStr">
        <is>
          <t>img.e-piotripawel.pl</t>
        </is>
      </c>
      <c r="B164400" t="n">
        <v>220</v>
      </c>
    </row>
    <row r="164401">
      <c r="A164401" t="inlineStr">
        <is>
          <t>www.gnews.org</t>
        </is>
      </c>
      <c r="B164401" t="n">
        <v>220</v>
      </c>
    </row>
    <row r="164402">
      <c r="A164402" t="inlineStr">
        <is>
          <t>www.holyshirt-hiviz.com.au</t>
        </is>
      </c>
      <c r="B164402" t="n">
        <v>220</v>
      </c>
    </row>
    <row r="164403">
      <c r="A164403" t="inlineStr">
        <is>
          <t>www.annabelkarmel.com</t>
        </is>
      </c>
      <c r="B164403" t="n">
        <v>220</v>
      </c>
    </row>
    <row r="164404">
      <c r="A164404" t="inlineStr">
        <is>
          <t>statics.convergencia.trevenque.es</t>
        </is>
      </c>
      <c r="B164404" t="n">
        <v>220</v>
      </c>
    </row>
    <row r="164405">
      <c r="A164405" t="inlineStr">
        <is>
          <t>mundocontact.com</t>
        </is>
      </c>
      <c r="B164405" t="n">
        <v>220</v>
      </c>
    </row>
    <row r="164406">
      <c r="A164406" t="inlineStr">
        <is>
          <t>www.dim.es</t>
        </is>
      </c>
      <c r="B164406" t="n">
        <v>220</v>
      </c>
    </row>
    <row r="164407">
      <c r="A164407" t="inlineStr">
        <is>
          <t>supermercado.eroski.es</t>
        </is>
      </c>
      <c r="B164407" t="n">
        <v>220</v>
      </c>
    </row>
    <row r="164408">
      <c r="A164408" t="inlineStr">
        <is>
          <t>cdn.club21global.com</t>
        </is>
      </c>
      <c r="B164408" t="n">
        <v>220</v>
      </c>
    </row>
    <row r="164409">
      <c r="A164409" t="inlineStr">
        <is>
          <t>jokershop.be</t>
        </is>
      </c>
      <c r="B164409" t="n">
        <v>220</v>
      </c>
    </row>
    <row r="164410">
      <c r="A164410" t="inlineStr">
        <is>
          <t>www.fourniresto.com</t>
        </is>
      </c>
      <c r="B164410" t="n">
        <v>220</v>
      </c>
    </row>
    <row r="164411">
      <c r="A164411" t="inlineStr">
        <is>
          <t>www.maison-et-domotique.com</t>
        </is>
      </c>
      <c r="B164411" t="n">
        <v>220</v>
      </c>
    </row>
    <row r="164412">
      <c r="A164412" t="inlineStr">
        <is>
          <t>ambientesdigital.com</t>
        </is>
      </c>
      <c r="B164412" t="n">
        <v>220</v>
      </c>
    </row>
    <row r="164413">
      <c r="A164413" t="inlineStr">
        <is>
          <t>79028l.ha.azioncdn.net</t>
        </is>
      </c>
      <c r="B164413" t="n">
        <v>220</v>
      </c>
    </row>
    <row r="164414">
      <c r="A164414" t="inlineStr">
        <is>
          <t>cdn.jozanek.cz</t>
        </is>
      </c>
      <c r="B164414" t="n">
        <v>220</v>
      </c>
    </row>
    <row r="164415">
      <c r="A164415" t="inlineStr">
        <is>
          <t>www.hi-fi.ru</t>
        </is>
      </c>
      <c r="B164415" t="n">
        <v>220</v>
      </c>
    </row>
    <row r="164416">
      <c r="A164416" t="inlineStr">
        <is>
          <t>lounge.obviousmag.org</t>
        </is>
      </c>
      <c r="B164416" t="n">
        <v>220</v>
      </c>
    </row>
    <row r="164417">
      <c r="A164417" t="inlineStr">
        <is>
          <t>lapulcefumetti.it</t>
        </is>
      </c>
      <c r="B164417" t="n">
        <v>220</v>
      </c>
    </row>
    <row r="164418">
      <c r="A164418" t="inlineStr">
        <is>
          <t>www.bsvillage.com</t>
        </is>
      </c>
      <c r="B164418" t="n">
        <v>220</v>
      </c>
    </row>
    <row r="164419">
      <c r="A164419" t="inlineStr">
        <is>
          <t>www.tennismajors.com</t>
        </is>
      </c>
      <c r="B164419" t="n">
        <v>220</v>
      </c>
    </row>
    <row r="164420">
      <c r="A164420" t="inlineStr">
        <is>
          <t>www.planet-ride.com</t>
        </is>
      </c>
      <c r="B164420" t="n">
        <v>220</v>
      </c>
    </row>
    <row r="164421">
      <c r="A164421" t="inlineStr">
        <is>
          <t>d23uq4biuhdegl.cloudfront.net</t>
        </is>
      </c>
      <c r="B164421" t="n">
        <v>220</v>
      </c>
    </row>
    <row r="164422">
      <c r="A164422" t="inlineStr">
        <is>
          <t>camforpro3.shop-cdn.com</t>
        </is>
      </c>
      <c r="B164422" t="n">
        <v>220</v>
      </c>
    </row>
    <row r="164423">
      <c r="A164423" t="inlineStr">
        <is>
          <t>janedogs.com</t>
        </is>
      </c>
      <c r="B164423" t="n">
        <v>220</v>
      </c>
    </row>
    <row r="164424">
      <c r="A164424" t="inlineStr">
        <is>
          <t>www.otmj.com</t>
        </is>
      </c>
      <c r="B164424" t="n">
        <v>220</v>
      </c>
    </row>
    <row r="164425">
      <c r="A164425" t="inlineStr">
        <is>
          <t>www.hbook.com</t>
        </is>
      </c>
      <c r="B164425" t="n">
        <v>220</v>
      </c>
    </row>
    <row r="164426">
      <c r="A164426" t="inlineStr">
        <is>
          <t>www.carefulremovals.co.uk</t>
        </is>
      </c>
      <c r="B164426" t="n">
        <v>220</v>
      </c>
    </row>
    <row r="164427">
      <c r="A164427" t="inlineStr">
        <is>
          <t>c823cf386d193d9baf08-afb448b87367e2587a554f36f9cba790.ssl.cf3.rackcdn.com</t>
        </is>
      </c>
      <c r="B164427" t="n">
        <v>220</v>
      </c>
    </row>
    <row r="164428">
      <c r="A164428" t="inlineStr">
        <is>
          <t>mp3-flac.paperandlife.com</t>
        </is>
      </c>
      <c r="B164428" t="n">
        <v>220</v>
      </c>
    </row>
    <row r="164429">
      <c r="A164429" t="inlineStr">
        <is>
          <t>7b749048c2eff81ee75c-649a6a85661e1dc24b1970f07268d6d2.ssl.cf1.rackcdn.com</t>
        </is>
      </c>
      <c r="B164429" t="n">
        <v>220</v>
      </c>
    </row>
    <row r="164430">
      <c r="A164430" t="inlineStr">
        <is>
          <t>easternrayshisha.co.uk</t>
        </is>
      </c>
      <c r="B164430" t="n">
        <v>220</v>
      </c>
    </row>
    <row r="164431">
      <c r="A164431" t="inlineStr">
        <is>
          <t>fantasticforfamilies.com</t>
        </is>
      </c>
      <c r="B164431" t="n">
        <v>220</v>
      </c>
    </row>
    <row r="164432">
      <c r="A164432" t="inlineStr">
        <is>
          <t>m.tohohoist.com</t>
        </is>
      </c>
      <c r="B164432" t="n">
        <v>220</v>
      </c>
    </row>
    <row r="164433">
      <c r="A164433" t="inlineStr">
        <is>
          <t>www.rifleworks.co.uk</t>
        </is>
      </c>
      <c r="B164433" t="n">
        <v>220</v>
      </c>
    </row>
    <row r="164434">
      <c r="A164434" t="inlineStr">
        <is>
          <t>www.osvcatholicbookstore.com</t>
        </is>
      </c>
      <c r="B164434" t="n">
        <v>220</v>
      </c>
    </row>
    <row r="164435">
      <c r="A164435" t="inlineStr">
        <is>
          <t>azsurplus.ca</t>
        </is>
      </c>
      <c r="B164435" t="n">
        <v>220</v>
      </c>
    </row>
    <row r="164436">
      <c r="A164436" t="inlineStr">
        <is>
          <t>b75af45a4a2404a0e7bf-9c7beb592b9c7aa7ecfd0cb25ee576e1.ssl.cf1.rackcdn.com</t>
        </is>
      </c>
      <c r="B164436" t="n">
        <v>220</v>
      </c>
    </row>
    <row r="164437">
      <c r="A164437" t="inlineStr">
        <is>
          <t>16d969d1dbcda20beb61-dce87c26ca590eb2d46d6ecc600f1ab9.ssl.cf1.rackcdn.com</t>
        </is>
      </c>
      <c r="B164437" t="n">
        <v>220</v>
      </c>
    </row>
    <row r="164438">
      <c r="A164438" t="inlineStr">
        <is>
          <t>1b520d9d2fa4313ceaf6-f72eb5d44d38a9b70b57381e74168544.ssl.cf1.rackcdn.com</t>
        </is>
      </c>
      <c r="B164438" t="n">
        <v>220</v>
      </c>
    </row>
    <row r="164439">
      <c r="A164439" t="inlineStr">
        <is>
          <t>media.equityapartments.com</t>
        </is>
      </c>
      <c r="B164439" t="n">
        <v>220</v>
      </c>
    </row>
    <row r="164440">
      <c r="A164440" t="inlineStr">
        <is>
          <t>cdn.indesignlive.com</t>
        </is>
      </c>
      <c r="B164440" t="n">
        <v>220</v>
      </c>
    </row>
    <row r="164441">
      <c r="A164441" t="inlineStr">
        <is>
          <t>crackerpilgrim.files.wordpress.com</t>
        </is>
      </c>
      <c r="B164441" t="n">
        <v>220</v>
      </c>
    </row>
    <row r="164442">
      <c r="A164442" t="inlineStr">
        <is>
          <t>www.connollymusic.com</t>
        </is>
      </c>
      <c r="B164442" t="n">
        <v>220</v>
      </c>
    </row>
    <row r="164443">
      <c r="A164443" t="inlineStr">
        <is>
          <t>www.chessbazaar.com</t>
        </is>
      </c>
      <c r="B164443" t="n">
        <v>220</v>
      </c>
    </row>
    <row r="164444">
      <c r="A164444" t="inlineStr">
        <is>
          <t>climate.nasa.gov</t>
        </is>
      </c>
      <c r="B164444" t="n">
        <v>220</v>
      </c>
    </row>
    <row r="164445">
      <c r="A164445" t="inlineStr">
        <is>
          <t>devonchurchland.co.uk</t>
        </is>
      </c>
      <c r="B164445" t="n">
        <v>220</v>
      </c>
    </row>
    <row r="164446">
      <c r="A164446" t="inlineStr">
        <is>
          <t>47prq9cwp6u37qq0vuph1s1d-wpengine.netdna-ssl.com</t>
        </is>
      </c>
      <c r="B164446" t="n">
        <v>220</v>
      </c>
    </row>
    <row r="164447">
      <c r="A164447" t="inlineStr">
        <is>
          <t>www.stroke.org</t>
        </is>
      </c>
      <c r="B164447" t="n">
        <v>220</v>
      </c>
    </row>
    <row r="164448">
      <c r="A164448" t="inlineStr">
        <is>
          <t>www.awardscircuit.com</t>
        </is>
      </c>
      <c r="B164448" t="n">
        <v>220</v>
      </c>
    </row>
    <row r="164449">
      <c r="A164449" t="inlineStr">
        <is>
          <t>www.moolf.com</t>
        </is>
      </c>
      <c r="B164449" t="n">
        <v>220</v>
      </c>
    </row>
    <row r="164450">
      <c r="A164450" t="inlineStr">
        <is>
          <t>www.iveco.com</t>
        </is>
      </c>
      <c r="B164450" t="n">
        <v>220</v>
      </c>
    </row>
    <row r="164451">
      <c r="A164451" t="inlineStr">
        <is>
          <t>www.sportwagen-kaufen.de</t>
        </is>
      </c>
      <c r="B164451" t="n">
        <v>220</v>
      </c>
    </row>
    <row r="164452">
      <c r="A164452" t="inlineStr">
        <is>
          <t>unhappyhipsters.com</t>
        </is>
      </c>
      <c r="B164452" t="n">
        <v>220</v>
      </c>
    </row>
    <row r="164453">
      <c r="A164453" t="inlineStr">
        <is>
          <t>www.bobthebirder.co.uk</t>
        </is>
      </c>
      <c r="B164453" t="n">
        <v>220</v>
      </c>
    </row>
    <row r="164454">
      <c r="A164454" t="inlineStr">
        <is>
          <t>www.ca.kayak.com</t>
        </is>
      </c>
      <c r="B164454" t="n">
        <v>220</v>
      </c>
    </row>
    <row r="164455">
      <c r="A164455" t="inlineStr">
        <is>
          <t>vegan-magazine.com</t>
        </is>
      </c>
      <c r="B164455" t="n">
        <v>220</v>
      </c>
    </row>
    <row r="164456">
      <c r="A164456" t="inlineStr">
        <is>
          <t>uaehomefinder.com</t>
        </is>
      </c>
      <c r="B164456" t="n">
        <v>220</v>
      </c>
    </row>
    <row r="164457">
      <c r="A164457" t="inlineStr">
        <is>
          <t>www.voltic.nl</t>
        </is>
      </c>
      <c r="B164457" t="n">
        <v>220</v>
      </c>
    </row>
    <row r="164458">
      <c r="A164458" t="inlineStr">
        <is>
          <t>garagegymplanner.com</t>
        </is>
      </c>
      <c r="B164458" t="n">
        <v>220</v>
      </c>
    </row>
    <row r="164459">
      <c r="A164459" t="inlineStr">
        <is>
          <t>www.autorevival.com</t>
        </is>
      </c>
      <c r="B164459" t="n">
        <v>220</v>
      </c>
    </row>
    <row r="164460">
      <c r="A164460" t="inlineStr">
        <is>
          <t>121shoes.co.uk</t>
        </is>
      </c>
      <c r="B164460" t="n">
        <v>220</v>
      </c>
    </row>
    <row r="164461">
      <c r="A164461" t="inlineStr">
        <is>
          <t>thecreationclub.com</t>
        </is>
      </c>
      <c r="B164461" t="n">
        <v>220</v>
      </c>
    </row>
    <row r="164462">
      <c r="A164462" t="inlineStr">
        <is>
          <t>kreolmagazine.com</t>
        </is>
      </c>
      <c r="B164462" t="n">
        <v>220</v>
      </c>
    </row>
    <row r="164463">
      <c r="A164463" t="inlineStr">
        <is>
          <t>washingtonhispanic.com</t>
        </is>
      </c>
      <c r="B164463" t="n">
        <v>220</v>
      </c>
    </row>
    <row r="164464">
      <c r="A164464" t="inlineStr">
        <is>
          <t>dreamingtreestorage.blob.core.windows.net</t>
        </is>
      </c>
      <c r="B164464" t="n">
        <v>220</v>
      </c>
    </row>
    <row r="164465">
      <c r="A164465" t="inlineStr">
        <is>
          <t>www.theadultman.com</t>
        </is>
      </c>
      <c r="B164465" t="n">
        <v>220</v>
      </c>
    </row>
    <row r="164466">
      <c r="A164466" t="inlineStr">
        <is>
          <t>starsmydestination.files.wordpress.com</t>
        </is>
      </c>
      <c r="B164466" t="n">
        <v>220</v>
      </c>
    </row>
    <row r="164467">
      <c r="A164467" t="inlineStr">
        <is>
          <t>quailcreekcrossing.com</t>
        </is>
      </c>
      <c r="B164467" t="n">
        <v>220</v>
      </c>
    </row>
    <row r="164468">
      <c r="A164468" t="inlineStr">
        <is>
          <t>www.garywrightantiques.co.uk</t>
        </is>
      </c>
      <c r="B164468" t="n">
        <v>220</v>
      </c>
    </row>
    <row r="164469">
      <c r="A164469" t="inlineStr">
        <is>
          <t>www.commergo.com</t>
        </is>
      </c>
      <c r="B164469" t="n">
        <v>220</v>
      </c>
    </row>
    <row r="164470">
      <c r="A164470" t="inlineStr">
        <is>
          <t>www.yourockmylife.com</t>
        </is>
      </c>
      <c r="B164470" t="n">
        <v>220</v>
      </c>
    </row>
    <row r="164471">
      <c r="A164471" t="inlineStr">
        <is>
          <t>d3h4ic4mid7cwj.cloudfront.net</t>
        </is>
      </c>
      <c r="B164471" t="n">
        <v>220</v>
      </c>
    </row>
    <row r="164472">
      <c r="A164472" t="inlineStr">
        <is>
          <t>www.videogameschronicle.com</t>
        </is>
      </c>
      <c r="B164472" t="n">
        <v>220</v>
      </c>
    </row>
    <row r="164473">
      <c r="A164473" t="inlineStr">
        <is>
          <t>anythinggoeslifestyle.co.uk</t>
        </is>
      </c>
      <c r="B164473" t="n">
        <v>220</v>
      </c>
    </row>
    <row r="164474">
      <c r="A164474" t="inlineStr">
        <is>
          <t>photos.bookerville.com</t>
        </is>
      </c>
      <c r="B164474" t="n">
        <v>220</v>
      </c>
    </row>
    <row r="164475">
      <c r="A164475" t="inlineStr">
        <is>
          <t>uooz.com</t>
        </is>
      </c>
      <c r="B164475" t="n">
        <v>220</v>
      </c>
    </row>
    <row r="164476">
      <c r="A164476" t="inlineStr">
        <is>
          <t>poly.land</t>
        </is>
      </c>
      <c r="B164476" t="n">
        <v>220</v>
      </c>
    </row>
    <row r="164477">
      <c r="A164477" t="inlineStr">
        <is>
          <t>kidproject.org</t>
        </is>
      </c>
      <c r="B164477" t="n">
        <v>220</v>
      </c>
    </row>
    <row r="164478">
      <c r="A164478" t="inlineStr">
        <is>
          <t>mews.in</t>
        </is>
      </c>
      <c r="B164478" t="n">
        <v>220</v>
      </c>
    </row>
    <row r="164479">
      <c r="A164479" t="inlineStr">
        <is>
          <t>www.mrctv.org</t>
        </is>
      </c>
      <c r="B164479" t="n">
        <v>220</v>
      </c>
    </row>
    <row r="164480">
      <c r="A164480" t="inlineStr">
        <is>
          <t>videocdn.itar-tass.com</t>
        </is>
      </c>
      <c r="B164480" t="n">
        <v>220</v>
      </c>
    </row>
    <row r="164481">
      <c r="A164481" t="inlineStr">
        <is>
          <t>brunswickbowling.com</t>
        </is>
      </c>
      <c r="B164481" t="n">
        <v>220</v>
      </c>
    </row>
    <row r="164482">
      <c r="A164482" t="inlineStr">
        <is>
          <t>buddymantra.com</t>
        </is>
      </c>
      <c r="B164482" t="n">
        <v>220</v>
      </c>
    </row>
    <row r="164483">
      <c r="A164483" t="inlineStr">
        <is>
          <t>www.travelgluttons.com</t>
        </is>
      </c>
      <c r="B164483" t="n">
        <v>220</v>
      </c>
    </row>
    <row r="164484">
      <c r="A164484" t="inlineStr">
        <is>
          <t>www.vohk.hk</t>
        </is>
      </c>
      <c r="B164484" t="n">
        <v>220</v>
      </c>
    </row>
    <row r="164485">
      <c r="A164485" t="inlineStr">
        <is>
          <t>www.youmovies.it</t>
        </is>
      </c>
      <c r="B164485" t="n">
        <v>220</v>
      </c>
    </row>
    <row r="164486">
      <c r="A164486" t="inlineStr">
        <is>
          <t>earthfirstjournal.org</t>
        </is>
      </c>
      <c r="B164486" t="n">
        <v>220</v>
      </c>
    </row>
    <row r="164487">
      <c r="A164487" t="inlineStr">
        <is>
          <t>www.gorgeautiful.com</t>
        </is>
      </c>
      <c r="B164487" t="n">
        <v>220</v>
      </c>
    </row>
    <row r="164488">
      <c r="A164488" t="inlineStr">
        <is>
          <t>static.oysho.net</t>
        </is>
      </c>
      <c r="B164488" t="n">
        <v>220</v>
      </c>
    </row>
    <row r="164489">
      <c r="A164489" t="inlineStr">
        <is>
          <t>best-magazin.com</t>
        </is>
      </c>
      <c r="B164489" t="n">
        <v>220</v>
      </c>
    </row>
    <row r="164490">
      <c r="A164490" t="inlineStr">
        <is>
          <t>black-town.pl</t>
        </is>
      </c>
      <c r="B164490" t="n">
        <v>220</v>
      </c>
    </row>
    <row r="164491">
      <c r="A164491" t="inlineStr">
        <is>
          <t>www.navylookout.com</t>
        </is>
      </c>
      <c r="B164491" t="n">
        <v>220</v>
      </c>
    </row>
    <row r="164492">
      <c r="A164492" t="inlineStr">
        <is>
          <t>www.plantbasedcooking.com</t>
        </is>
      </c>
      <c r="B164492" t="n">
        <v>220</v>
      </c>
    </row>
    <row r="164493">
      <c r="A164493" t="inlineStr">
        <is>
          <t>2jw1ul393yef3rd5m83qprji-wpengine.netdna-ssl.com</t>
        </is>
      </c>
      <c r="B164493" t="n">
        <v>220</v>
      </c>
    </row>
    <row r="164494">
      <c r="A164494" t="inlineStr">
        <is>
          <t>media.hunterboots.com</t>
        </is>
      </c>
      <c r="B164494" t="n">
        <v>220</v>
      </c>
    </row>
    <row r="164495">
      <c r="A164495" t="inlineStr">
        <is>
          <t>barakatfresh.ae</t>
        </is>
      </c>
      <c r="B164495" t="n">
        <v>220</v>
      </c>
    </row>
    <row r="164496">
      <c r="A164496" t="inlineStr">
        <is>
          <t>www.citycentremirdif.com</t>
        </is>
      </c>
      <c r="B164496" t="n">
        <v>220</v>
      </c>
    </row>
    <row r="164497">
      <c r="A164497" t="inlineStr">
        <is>
          <t>disneytrippers.com</t>
        </is>
      </c>
      <c r="B164497" t="n">
        <v>220</v>
      </c>
    </row>
    <row r="164498">
      <c r="A164498" t="inlineStr">
        <is>
          <t>www.greenyourdecor.com</t>
        </is>
      </c>
      <c r="B164498" t="n">
        <v>220</v>
      </c>
    </row>
    <row r="164499">
      <c r="A164499" t="inlineStr">
        <is>
          <t>www.gatlinburgcabinrentals.com</t>
        </is>
      </c>
      <c r="B164499" t="n">
        <v>220</v>
      </c>
    </row>
    <row r="164500">
      <c r="A164500" t="inlineStr">
        <is>
          <t>www.motostop.eu</t>
        </is>
      </c>
      <c r="B164500" t="n">
        <v>220</v>
      </c>
    </row>
    <row r="164501">
      <c r="A164501" t="inlineStr">
        <is>
          <t>www.geekscape.net</t>
        </is>
      </c>
      <c r="B164501" t="n">
        <v>220</v>
      </c>
    </row>
    <row r="164502">
      <c r="A164502" t="inlineStr">
        <is>
          <t>www.gameit.es</t>
        </is>
      </c>
      <c r="B164502" t="n">
        <v>220</v>
      </c>
    </row>
    <row r="164503">
      <c r="A164503" t="inlineStr">
        <is>
          <t>business.inquirer.net</t>
        </is>
      </c>
      <c r="B164503" t="n">
        <v>220</v>
      </c>
    </row>
    <row r="164504">
      <c r="A164504" t="inlineStr">
        <is>
          <t>travelmaven.typepad.com</t>
        </is>
      </c>
      <c r="B164504" t="n">
        <v>220</v>
      </c>
    </row>
    <row r="164505">
      <c r="A164505" t="inlineStr">
        <is>
          <t>www.consultantsreview.com</t>
        </is>
      </c>
      <c r="B164505" t="n">
        <v>220</v>
      </c>
    </row>
    <row r="164506">
      <c r="A164506" t="inlineStr">
        <is>
          <t>threematchbreeze.files.wordpress.com</t>
        </is>
      </c>
      <c r="B164506" t="n">
        <v>220</v>
      </c>
    </row>
    <row r="164507">
      <c r="A164507" t="inlineStr">
        <is>
          <t>www.synthax.co.uk</t>
        </is>
      </c>
      <c r="B164507" t="n">
        <v>220</v>
      </c>
    </row>
    <row r="164508">
      <c r="A164508" t="inlineStr">
        <is>
          <t>pics.yeptube.com</t>
        </is>
      </c>
      <c r="B164508" t="n">
        <v>220</v>
      </c>
    </row>
    <row r="164509">
      <c r="A164509" t="inlineStr">
        <is>
          <t>www.kettodesign.com</t>
        </is>
      </c>
      <c r="B164509" t="n">
        <v>220</v>
      </c>
    </row>
    <row r="164510">
      <c r="A164510" t="inlineStr">
        <is>
          <t>hpr1.com</t>
        </is>
      </c>
      <c r="B164510" t="n">
        <v>220</v>
      </c>
    </row>
    <row r="164511">
      <c r="A164511" t="inlineStr">
        <is>
          <t>richardtulloch.files.wordpress.com</t>
        </is>
      </c>
      <c r="B164511" t="n">
        <v>220</v>
      </c>
    </row>
    <row r="164512">
      <c r="A164512" t="inlineStr">
        <is>
          <t>www.dishinanddishes.com</t>
        </is>
      </c>
      <c r="B164512" t="n">
        <v>220</v>
      </c>
    </row>
    <row r="164513">
      <c r="A164513" t="inlineStr">
        <is>
          <t>ever-unfolding.net</t>
        </is>
      </c>
      <c r="B164513" t="n">
        <v>220</v>
      </c>
    </row>
    <row r="164514">
      <c r="A164514" t="inlineStr">
        <is>
          <t>www.electrocity.ie</t>
        </is>
      </c>
      <c r="B164514" t="n">
        <v>220</v>
      </c>
    </row>
    <row r="164515">
      <c r="A164515" t="inlineStr">
        <is>
          <t>www.realestatemagazine.ca</t>
        </is>
      </c>
      <c r="B164515" t="n">
        <v>220</v>
      </c>
    </row>
    <row r="164516">
      <c r="A164516" t="inlineStr">
        <is>
          <t>explorerexburg.com</t>
        </is>
      </c>
      <c r="B164516" t="n">
        <v>220</v>
      </c>
    </row>
    <row r="164517">
      <c r="A164517" t="inlineStr">
        <is>
          <t>consolefun.fr</t>
        </is>
      </c>
      <c r="B164517" t="n">
        <v>220</v>
      </c>
    </row>
    <row r="164518">
      <c r="A164518" t="inlineStr">
        <is>
          <t>blog.lydiaphotography.com</t>
        </is>
      </c>
      <c r="B164518" t="n">
        <v>220</v>
      </c>
    </row>
    <row r="164519">
      <c r="A164519" t="inlineStr">
        <is>
          <t>www.ifri.org</t>
        </is>
      </c>
      <c r="B164519" t="n">
        <v>220</v>
      </c>
    </row>
    <row r="164520">
      <c r="A164520" t="inlineStr">
        <is>
          <t>static.pratique.fr</t>
        </is>
      </c>
      <c r="B164520" t="n">
        <v>220</v>
      </c>
    </row>
    <row r="164521">
      <c r="A164521" t="inlineStr">
        <is>
          <t>stonehardscapes.com</t>
        </is>
      </c>
      <c r="B164521" t="n">
        <v>220</v>
      </c>
    </row>
    <row r="164522">
      <c r="A164522" t="inlineStr">
        <is>
          <t>www.eppingforestguardian.co.uk</t>
        </is>
      </c>
      <c r="B164522" t="n">
        <v>220</v>
      </c>
    </row>
    <row r="164523">
      <c r="A164523" t="inlineStr">
        <is>
          <t>news.manikarthik.com</t>
        </is>
      </c>
      <c r="B164523" t="n">
        <v>220</v>
      </c>
    </row>
    <row r="164524">
      <c r="A164524" t="inlineStr">
        <is>
          <t>www.allinstyle.co.uk</t>
        </is>
      </c>
      <c r="B164524" t="n">
        <v>220</v>
      </c>
    </row>
    <row r="164525">
      <c r="A164525" t="inlineStr">
        <is>
          <t>www.nursinghomelawcenter.org</t>
        </is>
      </c>
      <c r="B164525" t="n">
        <v>220</v>
      </c>
    </row>
    <row r="164526">
      <c r="A164526" t="inlineStr">
        <is>
          <t>markleonecreations.com</t>
        </is>
      </c>
      <c r="B164526" t="n">
        <v>220</v>
      </c>
    </row>
    <row r="164527">
      <c r="A164527" t="inlineStr">
        <is>
          <t>www.abaca.in</t>
        </is>
      </c>
      <c r="B164527" t="n">
        <v>220</v>
      </c>
    </row>
    <row r="164528">
      <c r="A164528" t="inlineStr">
        <is>
          <t>3tzvje3rft43hrgsc1vgqmi1-wpengine.netdna-ssl.com</t>
        </is>
      </c>
      <c r="B164528" t="n">
        <v>220</v>
      </c>
    </row>
    <row r="164529">
      <c r="A164529" t="inlineStr">
        <is>
          <t>gglassday.com</t>
        </is>
      </c>
      <c r="B164529" t="n">
        <v>220</v>
      </c>
    </row>
    <row r="164530">
      <c r="A164530" t="inlineStr">
        <is>
          <t>rooms-direct.co.uk</t>
        </is>
      </c>
      <c r="B164530" t="n">
        <v>220</v>
      </c>
    </row>
    <row r="164531">
      <c r="A164531" t="inlineStr">
        <is>
          <t>cdn.sabon.cz</t>
        </is>
      </c>
      <c r="B164531" t="n">
        <v>220</v>
      </c>
    </row>
    <row r="164532">
      <c r="A164532" t="inlineStr">
        <is>
          <t>www.banyanfaucet.com</t>
        </is>
      </c>
      <c r="B164532" t="n">
        <v>220</v>
      </c>
    </row>
    <row r="164533">
      <c r="A164533" t="inlineStr">
        <is>
          <t>www.press-start.be</t>
        </is>
      </c>
      <c r="B164533" t="n">
        <v>220</v>
      </c>
    </row>
    <row r="164534">
      <c r="A164534" t="inlineStr">
        <is>
          <t>www.austin.net.au</t>
        </is>
      </c>
      <c r="B164534" t="n">
        <v>220</v>
      </c>
    </row>
    <row r="164535">
      <c r="A164535" t="inlineStr">
        <is>
          <t>blimami-bringen.com</t>
        </is>
      </c>
      <c r="B164535" t="n">
        <v>220</v>
      </c>
    </row>
    <row r="164536">
      <c r="A164536" t="inlineStr">
        <is>
          <t>ogenlust.eu</t>
        </is>
      </c>
      <c r="B164536" t="n">
        <v>220</v>
      </c>
    </row>
    <row r="164537">
      <c r="A164537" t="inlineStr">
        <is>
          <t>www.savespree.com</t>
        </is>
      </c>
      <c r="B164537" t="n">
        <v>220</v>
      </c>
    </row>
    <row r="164538">
      <c r="A164538" t="inlineStr">
        <is>
          <t>hozomsan-mari.com</t>
        </is>
      </c>
      <c r="B164538" t="n">
        <v>220</v>
      </c>
    </row>
    <row r="164539">
      <c r="A164539" t="inlineStr">
        <is>
          <t>the3amdiarydotcom.files.wordpress.com</t>
        </is>
      </c>
      <c r="B164539" t="n">
        <v>220</v>
      </c>
    </row>
    <row r="164540">
      <c r="A164540" t="inlineStr">
        <is>
          <t>www.mannixmarketing.com</t>
        </is>
      </c>
      <c r="B164540" t="n">
        <v>220</v>
      </c>
    </row>
    <row r="164541">
      <c r="A164541" t="inlineStr">
        <is>
          <t>www.tokoitech.fi</t>
        </is>
      </c>
      <c r="B164541" t="n">
        <v>220</v>
      </c>
    </row>
    <row r="164542">
      <c r="A164542" t="inlineStr">
        <is>
          <t>amigos805.com</t>
        </is>
      </c>
      <c r="B164542" t="n">
        <v>220</v>
      </c>
    </row>
    <row r="164543">
      <c r="A164543" t="inlineStr">
        <is>
          <t>www.builtreport.com</t>
        </is>
      </c>
      <c r="B164543" t="n">
        <v>220</v>
      </c>
    </row>
    <row r="164544">
      <c r="A164544" t="inlineStr">
        <is>
          <t>higgledygarden.com</t>
        </is>
      </c>
      <c r="B164544" t="n">
        <v>220</v>
      </c>
    </row>
    <row r="164545">
      <c r="A164545" t="inlineStr">
        <is>
          <t>merchshark.dk</t>
        </is>
      </c>
      <c r="B164545" t="n">
        <v>220</v>
      </c>
    </row>
    <row r="164546">
      <c r="A164546" t="inlineStr">
        <is>
          <t>media.swedentips.se</t>
        </is>
      </c>
      <c r="B164546" t="n">
        <v>220</v>
      </c>
    </row>
    <row r="164547">
      <c r="A164547" t="inlineStr">
        <is>
          <t>www.pokerevenement.fr</t>
        </is>
      </c>
      <c r="B164547" t="n">
        <v>220</v>
      </c>
    </row>
    <row r="164548">
      <c r="A164548" t="inlineStr">
        <is>
          <t>topigr.com</t>
        </is>
      </c>
      <c r="B164548" t="n">
        <v>220</v>
      </c>
    </row>
    <row r="164549">
      <c r="A164549" t="inlineStr">
        <is>
          <t>iconpopanswers.com</t>
        </is>
      </c>
      <c r="B164549" t="n">
        <v>220</v>
      </c>
    </row>
    <row r="164550">
      <c r="A164550" t="inlineStr">
        <is>
          <t>madaboutsoccer.net</t>
        </is>
      </c>
      <c r="B164550" t="n">
        <v>220</v>
      </c>
    </row>
    <row r="164551">
      <c r="A164551" t="inlineStr">
        <is>
          <t>hardwire.in</t>
        </is>
      </c>
      <c r="B164551" t="n">
        <v>220</v>
      </c>
    </row>
    <row r="164552">
      <c r="A164552" t="inlineStr">
        <is>
          <t>thepracticalherbalist.com</t>
        </is>
      </c>
      <c r="B164552" t="n">
        <v>220</v>
      </c>
    </row>
    <row r="164553">
      <c r="A164553" t="inlineStr">
        <is>
          <t>images.rentuncle.ae</t>
        </is>
      </c>
      <c r="B164553" t="n">
        <v>220</v>
      </c>
    </row>
    <row r="164554">
      <c r="A164554" t="inlineStr">
        <is>
          <t>bdspotlight.com</t>
        </is>
      </c>
      <c r="B164554" t="n">
        <v>220</v>
      </c>
    </row>
    <row r="164555">
      <c r="A164555" t="inlineStr">
        <is>
          <t>mydistri.be</t>
        </is>
      </c>
      <c r="B164555" t="n">
        <v>220</v>
      </c>
    </row>
    <row r="164556">
      <c r="A164556" t="inlineStr">
        <is>
          <t>rilakkumalifestyle.files.wordpress.com</t>
        </is>
      </c>
      <c r="B164556" t="n">
        <v>220</v>
      </c>
    </row>
    <row r="164557">
      <c r="A164557" t="inlineStr">
        <is>
          <t>www.westminsterpublicschools.org</t>
        </is>
      </c>
      <c r="B164557" t="n">
        <v>220</v>
      </c>
    </row>
    <row r="164558">
      <c r="A164558" t="inlineStr">
        <is>
          <t>static.golfbidder.com</t>
        </is>
      </c>
      <c r="B164558" t="n">
        <v>220</v>
      </c>
    </row>
    <row r="164559">
      <c r="A164559" t="inlineStr">
        <is>
          <t>moxi4.ssl.hwcdn.net</t>
        </is>
      </c>
      <c r="B164559" t="n">
        <v>220</v>
      </c>
    </row>
    <row r="164560">
      <c r="A164560" t="inlineStr">
        <is>
          <t>imageryoflight.files.wordpress.com</t>
        </is>
      </c>
      <c r="B164560" t="n">
        <v>220</v>
      </c>
    </row>
    <row r="164561">
      <c r="A164561" t="inlineStr">
        <is>
          <t>xvdeo.net</t>
        </is>
      </c>
      <c r="B164561" t="n">
        <v>220</v>
      </c>
    </row>
    <row r="164562">
      <c r="A164562" t="inlineStr">
        <is>
          <t>www.promoshop.bg</t>
        </is>
      </c>
      <c r="B164562" t="n">
        <v>220</v>
      </c>
    </row>
    <row r="164563">
      <c r="A164563" t="inlineStr">
        <is>
          <t>d3u8kdvj2d2iyd.cloudfront.net</t>
        </is>
      </c>
      <c r="B164563" t="n">
        <v>220</v>
      </c>
    </row>
    <row r="164564">
      <c r="A164564" t="inlineStr">
        <is>
          <t>diy.bargains</t>
        </is>
      </c>
      <c r="B164564" t="n">
        <v>220</v>
      </c>
    </row>
    <row r="164565">
      <c r="A164565" t="inlineStr">
        <is>
          <t>www.flipflopglobetrotters.com</t>
        </is>
      </c>
      <c r="B164565" t="n">
        <v>220</v>
      </c>
    </row>
    <row r="164566">
      <c r="A164566" t="inlineStr">
        <is>
          <t>www.evelostore.com</t>
        </is>
      </c>
      <c r="B164566" t="n">
        <v>220</v>
      </c>
    </row>
    <row r="164567">
      <c r="A164567" t="inlineStr">
        <is>
          <t>fantaleggins.com</t>
        </is>
      </c>
      <c r="B164567" t="n">
        <v>220</v>
      </c>
    </row>
    <row r="164568">
      <c r="A164568" t="inlineStr">
        <is>
          <t>www.fbcover.in</t>
        </is>
      </c>
      <c r="B164568" t="n">
        <v>220</v>
      </c>
    </row>
    <row r="164569">
      <c r="A164569" t="inlineStr">
        <is>
          <t>www.mmogamesturkiye.com</t>
        </is>
      </c>
      <c r="B164569" t="n">
        <v>220</v>
      </c>
    </row>
    <row r="164570">
      <c r="A164570" t="inlineStr">
        <is>
          <t>blog.thompson-morgan.com</t>
        </is>
      </c>
      <c r="B164570" t="n">
        <v>220</v>
      </c>
    </row>
    <row r="164571">
      <c r="A164571" t="inlineStr">
        <is>
          <t>img.ridewill.it</t>
        </is>
      </c>
      <c r="B164571" t="n">
        <v>220</v>
      </c>
    </row>
    <row r="164572">
      <c r="A164572" t="inlineStr">
        <is>
          <t>www.altexsoft.com</t>
        </is>
      </c>
      <c r="B164572" t="n">
        <v>220</v>
      </c>
    </row>
    <row r="164573">
      <c r="A164573" t="inlineStr">
        <is>
          <t>pencanada.ca</t>
        </is>
      </c>
      <c r="B164573" t="n">
        <v>220</v>
      </c>
    </row>
    <row r="164574">
      <c r="A164574" t="inlineStr">
        <is>
          <t>diggersvalley.co.nz</t>
        </is>
      </c>
      <c r="B164574" t="n">
        <v>220</v>
      </c>
    </row>
    <row r="164575">
      <c r="A164575" t="inlineStr">
        <is>
          <t>tsundora.com</t>
        </is>
      </c>
      <c r="B164575" t="n">
        <v>220</v>
      </c>
    </row>
    <row r="164576">
      <c r="A164576" t="inlineStr">
        <is>
          <t>marcool-cn.com</t>
        </is>
      </c>
      <c r="B164576" t="n">
        <v>220</v>
      </c>
    </row>
    <row r="164577">
      <c r="A164577" t="inlineStr">
        <is>
          <t>vintaytime.com</t>
        </is>
      </c>
      <c r="B164577" t="n">
        <v>220</v>
      </c>
    </row>
    <row r="164578">
      <c r="A164578" t="inlineStr">
        <is>
          <t>www.modernanalyst.com</t>
        </is>
      </c>
      <c r="B164578" t="n">
        <v>220</v>
      </c>
    </row>
    <row r="164579">
      <c r="A164579" t="inlineStr">
        <is>
          <t>tabletcasinos.ca</t>
        </is>
      </c>
      <c r="B164579" t="n">
        <v>220</v>
      </c>
    </row>
    <row r="164580">
      <c r="A164580" t="inlineStr">
        <is>
          <t>apb-news.com</t>
        </is>
      </c>
      <c r="B164580" t="n">
        <v>220</v>
      </c>
    </row>
    <row r="164581">
      <c r="A164581" t="inlineStr">
        <is>
          <t>kboo.fm</t>
        </is>
      </c>
      <c r="B164581" t="n">
        <v>220</v>
      </c>
    </row>
    <row r="164582">
      <c r="A164582" t="inlineStr">
        <is>
          <t>missboux.com</t>
        </is>
      </c>
      <c r="B164582" t="n">
        <v>220</v>
      </c>
    </row>
    <row r="164583">
      <c r="A164583" t="inlineStr">
        <is>
          <t>upupfitness.com</t>
        </is>
      </c>
      <c r="B164583" t="n">
        <v>220</v>
      </c>
    </row>
    <row r="164584">
      <c r="A164584" t="inlineStr">
        <is>
          <t>www.heavyblogisheavy.com</t>
        </is>
      </c>
      <c r="B164584" t="n">
        <v>220</v>
      </c>
    </row>
    <row r="164585">
      <c r="A164585" t="inlineStr">
        <is>
          <t>wildcatchronicle.org</t>
        </is>
      </c>
      <c r="B164585" t="n">
        <v>220</v>
      </c>
    </row>
    <row r="164586">
      <c r="A164586" t="inlineStr">
        <is>
          <t>www.heliosexhibitiongroup.com</t>
        </is>
      </c>
      <c r="B164586" t="n">
        <v>220</v>
      </c>
    </row>
    <row r="164587">
      <c r="A164587" t="inlineStr">
        <is>
          <t>graphics.quadient.com.au</t>
        </is>
      </c>
      <c r="B164587" t="n">
        <v>220</v>
      </c>
    </row>
    <row r="164588">
      <c r="A164588" t="inlineStr">
        <is>
          <t>www.ofhousesandtrees.com</t>
        </is>
      </c>
      <c r="B164588" t="n">
        <v>220</v>
      </c>
    </row>
    <row r="164589">
      <c r="A164589" t="inlineStr">
        <is>
          <t>www.thirteenthoughts.com</t>
        </is>
      </c>
      <c r="B164589" t="n">
        <v>220</v>
      </c>
    </row>
    <row r="164590">
      <c r="A164590" t="inlineStr">
        <is>
          <t>fhsroyalbanner.com</t>
        </is>
      </c>
      <c r="B164590" t="n">
        <v>220</v>
      </c>
    </row>
    <row r="164591">
      <c r="A164591" t="inlineStr">
        <is>
          <t>www.londontaxidermy.com</t>
        </is>
      </c>
      <c r="B164591" t="n">
        <v>220</v>
      </c>
    </row>
    <row r="164592">
      <c r="A164592" t="inlineStr">
        <is>
          <t>elmasdukkani.com</t>
        </is>
      </c>
      <c r="B164592" t="n">
        <v>220</v>
      </c>
    </row>
    <row r="164593">
      <c r="A164593" t="inlineStr">
        <is>
          <t>noonbreakbalita.com</t>
        </is>
      </c>
      <c r="B164593" t="n">
        <v>220</v>
      </c>
    </row>
    <row r="164594">
      <c r="A164594" t="inlineStr">
        <is>
          <t>cannabis-deliciousholding1.netdna-ssl.com</t>
        </is>
      </c>
      <c r="B164594" t="n">
        <v>220</v>
      </c>
    </row>
    <row r="164595">
      <c r="A164595" t="inlineStr">
        <is>
          <t>us-cdn.justfab.com</t>
        </is>
      </c>
      <c r="B164595" t="n">
        <v>220</v>
      </c>
    </row>
    <row r="164596">
      <c r="A164596" t="inlineStr">
        <is>
          <t>www.psywar.org</t>
        </is>
      </c>
      <c r="B164596" t="n">
        <v>220</v>
      </c>
    </row>
    <row r="164597">
      <c r="A164597" t="inlineStr">
        <is>
          <t>www.cruisewithgambee.com</t>
        </is>
      </c>
      <c r="B164597" t="n">
        <v>220</v>
      </c>
    </row>
    <row r="164598">
      <c r="A164598" t="inlineStr">
        <is>
          <t>nl.snow-forecast.com</t>
        </is>
      </c>
      <c r="B164598" t="n">
        <v>220</v>
      </c>
    </row>
    <row r="164599">
      <c r="A164599" t="inlineStr">
        <is>
          <t>images.floridagolfer.com</t>
        </is>
      </c>
      <c r="B164599" t="n">
        <v>220</v>
      </c>
    </row>
    <row r="164600">
      <c r="A164600" t="inlineStr">
        <is>
          <t>media.dmlights.co.uk</t>
        </is>
      </c>
      <c r="B164600" t="n">
        <v>220</v>
      </c>
    </row>
    <row r="164601">
      <c r="A164601" t="inlineStr">
        <is>
          <t>kingdoorandlock.com</t>
        </is>
      </c>
      <c r="B164601" t="n">
        <v>220</v>
      </c>
    </row>
    <row r="164602">
      <c r="A164602" t="inlineStr">
        <is>
          <t>isbanned.com</t>
        </is>
      </c>
      <c r="B164602" t="n">
        <v>220</v>
      </c>
    </row>
    <row r="164603">
      <c r="A164603" t="inlineStr">
        <is>
          <t>countryfrog.uk</t>
        </is>
      </c>
      <c r="B164603" t="n">
        <v>220</v>
      </c>
    </row>
    <row r="164604">
      <c r="A164604" t="inlineStr">
        <is>
          <t>www.setxweddings.com</t>
        </is>
      </c>
      <c r="B164604" t="n">
        <v>220</v>
      </c>
    </row>
    <row r="164605">
      <c r="A164605" t="inlineStr">
        <is>
          <t>ml0kb2de6kci.i.optimole.com</t>
        </is>
      </c>
      <c r="B164605" t="n">
        <v>220</v>
      </c>
    </row>
    <row r="164606">
      <c r="A164606" t="inlineStr">
        <is>
          <t>ilovelibraries.org</t>
        </is>
      </c>
      <c r="B164606" t="n">
        <v>220</v>
      </c>
    </row>
    <row r="164607">
      <c r="A164607" t="inlineStr">
        <is>
          <t>www.interlink.com</t>
        </is>
      </c>
      <c r="B164607" t="n">
        <v>220</v>
      </c>
    </row>
    <row r="164608">
      <c r="A164608" t="inlineStr">
        <is>
          <t>shentonwire.net</t>
        </is>
      </c>
      <c r="B164608" t="n">
        <v>220</v>
      </c>
    </row>
    <row r="164609">
      <c r="A164609" t="inlineStr">
        <is>
          <t>media.truhoo.es</t>
        </is>
      </c>
      <c r="B164609" t="n">
        <v>220</v>
      </c>
    </row>
    <row r="164610">
      <c r="A164610" t="inlineStr">
        <is>
          <t>himg.china.cn</t>
        </is>
      </c>
      <c r="B164610" t="n">
        <v>220</v>
      </c>
    </row>
    <row r="164611">
      <c r="A164611" t="inlineStr">
        <is>
          <t>bcassetcdn.com</t>
        </is>
      </c>
      <c r="B164611" t="n">
        <v>220</v>
      </c>
    </row>
    <row r="164612">
      <c r="A164612" t="inlineStr">
        <is>
          <t>objects.chopard.com</t>
        </is>
      </c>
      <c r="B164612" t="n">
        <v>220</v>
      </c>
    </row>
    <row r="164613">
      <c r="A164613" t="inlineStr">
        <is>
          <t>www.marklin.gr</t>
        </is>
      </c>
      <c r="B164613" t="n">
        <v>220</v>
      </c>
    </row>
    <row r="164614">
      <c r="A164614" t="inlineStr">
        <is>
          <t>westerntechies.com</t>
        </is>
      </c>
      <c r="B164614" t="n">
        <v>220</v>
      </c>
    </row>
    <row r="164615">
      <c r="A164615" t="inlineStr">
        <is>
          <t>ancestral-nutrition.com</t>
        </is>
      </c>
      <c r="B164615" t="n">
        <v>220</v>
      </c>
    </row>
    <row r="164616">
      <c r="A164616" t="inlineStr">
        <is>
          <t>www.dogbedzone.com</t>
        </is>
      </c>
      <c r="B164616" t="n">
        <v>220</v>
      </c>
    </row>
    <row r="164617">
      <c r="A164617" t="inlineStr">
        <is>
          <t>www.bendoregon.gov</t>
        </is>
      </c>
      <c r="B164617" t="n">
        <v>220</v>
      </c>
    </row>
    <row r="164618">
      <c r="A164618" t="inlineStr">
        <is>
          <t>misstoura.co.uk</t>
        </is>
      </c>
      <c r="B164618" t="n">
        <v>220</v>
      </c>
    </row>
    <row r="164619">
      <c r="A164619" t="inlineStr">
        <is>
          <t>goodshipcalliope.files.wordpress.com</t>
        </is>
      </c>
      <c r="B164619" t="n">
        <v>220</v>
      </c>
    </row>
    <row r="164620">
      <c r="A164620" t="inlineStr">
        <is>
          <t>www.utemart.com.au</t>
        </is>
      </c>
      <c r="B164620" t="n">
        <v>220</v>
      </c>
    </row>
    <row r="164621">
      <c r="A164621" t="inlineStr">
        <is>
          <t>imgd5.aeplcdn.com</t>
        </is>
      </c>
      <c r="B164621" t="n">
        <v>220</v>
      </c>
    </row>
    <row r="164622">
      <c r="A164622" t="inlineStr">
        <is>
          <t>retromagaz.com</t>
        </is>
      </c>
      <c r="B164622" t="n">
        <v>220</v>
      </c>
    </row>
    <row r="164623">
      <c r="A164623" t="inlineStr">
        <is>
          <t>nakedchartist.files.wordpress.com</t>
        </is>
      </c>
      <c r="B164623" t="n">
        <v>220</v>
      </c>
    </row>
    <row r="164624">
      <c r="A164624" t="inlineStr">
        <is>
          <t>www.mayhemcreations.co.nz</t>
        </is>
      </c>
      <c r="B164624" t="n">
        <v>220</v>
      </c>
    </row>
    <row r="164625">
      <c r="A164625" t="inlineStr">
        <is>
          <t>hygiene-shop.eu</t>
        </is>
      </c>
      <c r="B164625" t="n">
        <v>220</v>
      </c>
    </row>
    <row r="164626">
      <c r="A164626" t="inlineStr">
        <is>
          <t>www.racepress.co.za</t>
        </is>
      </c>
      <c r="B164626" t="n">
        <v>220</v>
      </c>
    </row>
    <row r="164627">
      <c r="A164627" t="inlineStr">
        <is>
          <t>www.womsh.com</t>
        </is>
      </c>
      <c r="B164627" t="n">
        <v>220</v>
      </c>
    </row>
    <row r="164628">
      <c r="A164628" t="inlineStr">
        <is>
          <t>www.festivaldancefever.com</t>
        </is>
      </c>
      <c r="B164628" t="n">
        <v>220</v>
      </c>
    </row>
    <row r="164629">
      <c r="A164629" t="inlineStr">
        <is>
          <t>www.davison.com</t>
        </is>
      </c>
      <c r="B164629" t="n">
        <v>220</v>
      </c>
    </row>
    <row r="164630">
      <c r="A164630" t="inlineStr">
        <is>
          <t>vologda-oblast.ru</t>
        </is>
      </c>
      <c r="B164630" t="n">
        <v>220</v>
      </c>
    </row>
    <row r="164631">
      <c r="A164631" t="inlineStr">
        <is>
          <t>www.dein-pelz.de</t>
        </is>
      </c>
      <c r="B164631" t="n">
        <v>220</v>
      </c>
    </row>
    <row r="164632">
      <c r="A164632" t="inlineStr">
        <is>
          <t>www.passion4pens.com</t>
        </is>
      </c>
      <c r="B164632" t="n">
        <v>220</v>
      </c>
    </row>
    <row r="164633">
      <c r="A164633" t="inlineStr">
        <is>
          <t>www.marvelousmarbledesign.com</t>
        </is>
      </c>
      <c r="B164633" t="n">
        <v>220</v>
      </c>
    </row>
    <row r="164634">
      <c r="A164634" t="inlineStr">
        <is>
          <t>www.occasionsghana.com</t>
        </is>
      </c>
      <c r="B164634" t="n">
        <v>220</v>
      </c>
    </row>
    <row r="164635">
      <c r="A164635" t="inlineStr">
        <is>
          <t>www.euenvio.com.br</t>
        </is>
      </c>
      <c r="B164635" t="n">
        <v>220</v>
      </c>
    </row>
    <row r="164636">
      <c r="A164636" t="inlineStr">
        <is>
          <t>gallery.u2cdn.com</t>
        </is>
      </c>
      <c r="B164636" t="n">
        <v>220</v>
      </c>
    </row>
    <row r="164637">
      <c r="A164637" t="inlineStr">
        <is>
          <t>www.ogchurchofchrist.org</t>
        </is>
      </c>
      <c r="B164637" t="n">
        <v>220</v>
      </c>
    </row>
    <row r="164638">
      <c r="A164638" t="inlineStr">
        <is>
          <t>awsprod.shespeaks.com</t>
        </is>
      </c>
      <c r="B164638" t="n">
        <v>220</v>
      </c>
    </row>
    <row r="164639">
      <c r="A164639" t="inlineStr">
        <is>
          <t>www.rickshawbags.com</t>
        </is>
      </c>
      <c r="B164639" t="n">
        <v>220</v>
      </c>
    </row>
    <row r="164640">
      <c r="A164640" t="inlineStr">
        <is>
          <t>www.wriststyles.com</t>
        </is>
      </c>
      <c r="B164640" t="n">
        <v>220</v>
      </c>
    </row>
    <row r="164641">
      <c r="A164641" t="inlineStr">
        <is>
          <t>rangoliworld.org</t>
        </is>
      </c>
      <c r="B164641" t="n">
        <v>220</v>
      </c>
    </row>
    <row r="164642">
      <c r="A164642" t="inlineStr">
        <is>
          <t>finelink.com</t>
        </is>
      </c>
      <c r="B164642" t="n">
        <v>220</v>
      </c>
    </row>
    <row r="164643">
      <c r="A164643" t="inlineStr">
        <is>
          <t>www.rrcc.edu</t>
        </is>
      </c>
      <c r="B164643" t="n">
        <v>220</v>
      </c>
    </row>
    <row r="164644">
      <c r="A164644" t="inlineStr">
        <is>
          <t>www.ci.rowlett.tx.us</t>
        </is>
      </c>
      <c r="B164644" t="n">
        <v>220</v>
      </c>
    </row>
    <row r="164645">
      <c r="A164645" t="inlineStr">
        <is>
          <t>manage.luminous-clothing.com</t>
        </is>
      </c>
      <c r="B164645" t="n">
        <v>220</v>
      </c>
    </row>
    <row r="164646">
      <c r="A164646" t="inlineStr">
        <is>
          <t>www.fastbuildsupplies.co.uk</t>
        </is>
      </c>
      <c r="B164646" t="n">
        <v>220</v>
      </c>
    </row>
    <row r="164647">
      <c r="A164647" t="inlineStr">
        <is>
          <t>articles.triplewidemedia.com</t>
        </is>
      </c>
      <c r="B164647" t="n">
        <v>220</v>
      </c>
    </row>
    <row r="164648">
      <c r="A164648" t="inlineStr">
        <is>
          <t>statics.evawigs.com</t>
        </is>
      </c>
      <c r="B164648" t="n">
        <v>220</v>
      </c>
    </row>
    <row r="164649">
      <c r="A164649" t="inlineStr">
        <is>
          <t>www.kimberley.co.za</t>
        </is>
      </c>
      <c r="B164649" t="n">
        <v>220</v>
      </c>
    </row>
    <row r="164650">
      <c r="A164650" t="inlineStr">
        <is>
          <t>beyondfitmom.com</t>
        </is>
      </c>
      <c r="B164650" t="n">
        <v>220</v>
      </c>
    </row>
    <row r="164651">
      <c r="A164651" t="inlineStr">
        <is>
          <t>www.airjordan2019.com</t>
        </is>
      </c>
      <c r="B164651" t="n">
        <v>220</v>
      </c>
    </row>
    <row r="164652">
      <c r="A164652" t="inlineStr">
        <is>
          <t>awesomesauceasshattery.com</t>
        </is>
      </c>
      <c r="B164652" t="n">
        <v>220</v>
      </c>
    </row>
    <row r="164653">
      <c r="A164653" t="inlineStr">
        <is>
          <t>julia-rose.co.uk</t>
        </is>
      </c>
      <c r="B164653" t="n">
        <v>220</v>
      </c>
    </row>
    <row r="164654">
      <c r="A164654" t="inlineStr">
        <is>
          <t>www.daybreakspetlegacies.com</t>
        </is>
      </c>
      <c r="B164654" t="n">
        <v>220</v>
      </c>
    </row>
    <row r="164655">
      <c r="A164655" t="inlineStr">
        <is>
          <t>www.ibrandox.com</t>
        </is>
      </c>
      <c r="B164655" t="n">
        <v>220</v>
      </c>
    </row>
    <row r="164656">
      <c r="A164656" t="inlineStr">
        <is>
          <t>www.ics-ident.de</t>
        </is>
      </c>
      <c r="B164656" t="n">
        <v>220</v>
      </c>
    </row>
    <row r="164657">
      <c r="A164657" t="inlineStr">
        <is>
          <t>www.afight.net</t>
        </is>
      </c>
      <c r="B164657" t="n">
        <v>220</v>
      </c>
    </row>
    <row r="164658">
      <c r="A164658" t="inlineStr">
        <is>
          <t>todonexus.com</t>
        </is>
      </c>
      <c r="B164658" t="n">
        <v>220</v>
      </c>
    </row>
    <row r="164659">
      <c r="A164659" t="inlineStr">
        <is>
          <t>ownthenight.com</t>
        </is>
      </c>
      <c r="B164659" t="n">
        <v>220</v>
      </c>
    </row>
    <row r="164660">
      <c r="A164660" t="inlineStr">
        <is>
          <t>kreativewebstudio.com</t>
        </is>
      </c>
      <c r="B164660" t="n">
        <v>220</v>
      </c>
    </row>
    <row r="164661">
      <c r="A164661" t="inlineStr">
        <is>
          <t>lastminutecontinue.com</t>
        </is>
      </c>
      <c r="B164661" t="n">
        <v>220</v>
      </c>
    </row>
    <row r="164662">
      <c r="A164662" t="inlineStr">
        <is>
          <t>www.abellaescorts.com</t>
        </is>
      </c>
      <c r="B164662" t="n">
        <v>220</v>
      </c>
    </row>
    <row r="164663">
      <c r="A164663" t="inlineStr">
        <is>
          <t>applefit.co.uk</t>
        </is>
      </c>
      <c r="B164663" t="n">
        <v>220</v>
      </c>
    </row>
    <row r="164664">
      <c r="A164664" t="inlineStr">
        <is>
          <t>www.exacthire.com</t>
        </is>
      </c>
      <c r="B164664" t="n">
        <v>220</v>
      </c>
    </row>
    <row r="164665">
      <c r="A164665" t="inlineStr">
        <is>
          <t>www.sookiesews.com</t>
        </is>
      </c>
      <c r="B164665" t="n">
        <v>220</v>
      </c>
    </row>
    <row r="164666">
      <c r="A164666" t="inlineStr">
        <is>
          <t>giftedunique.com</t>
        </is>
      </c>
      <c r="B164666" t="n">
        <v>220</v>
      </c>
    </row>
    <row r="164667">
      <c r="A164667" t="inlineStr">
        <is>
          <t>www.softwaretestingclass.com</t>
        </is>
      </c>
      <c r="B164667" t="n">
        <v>220</v>
      </c>
    </row>
    <row r="164668">
      <c r="A164668" t="inlineStr">
        <is>
          <t>musical-images.co.uk</t>
        </is>
      </c>
      <c r="B164668" t="n">
        <v>220</v>
      </c>
    </row>
    <row r="164669">
      <c r="A164669" t="inlineStr">
        <is>
          <t>www.uknip.co.uk</t>
        </is>
      </c>
      <c r="B164669" t="n">
        <v>220</v>
      </c>
    </row>
    <row r="164670">
      <c r="A164670" t="inlineStr">
        <is>
          <t>sometimes-homemade.com</t>
        </is>
      </c>
      <c r="B164670" t="n">
        <v>220</v>
      </c>
    </row>
    <row r="164671">
      <c r="A164671" t="inlineStr">
        <is>
          <t>www.west-crete.com</t>
        </is>
      </c>
      <c r="B164671" t="n">
        <v>220</v>
      </c>
    </row>
    <row r="164672">
      <c r="A164672" t="inlineStr">
        <is>
          <t>www.sergiobonelli.it</t>
        </is>
      </c>
      <c r="B164672" t="n">
        <v>220</v>
      </c>
    </row>
    <row r="164673">
      <c r="A164673" t="inlineStr">
        <is>
          <t>theocast.org</t>
        </is>
      </c>
      <c r="B164673" t="n">
        <v>220</v>
      </c>
    </row>
    <row r="164674">
      <c r="A164674" t="inlineStr">
        <is>
          <t>pchippo.com</t>
        </is>
      </c>
      <c r="B164674" t="n">
        <v>220</v>
      </c>
    </row>
    <row r="164675">
      <c r="A164675" t="inlineStr">
        <is>
          <t>tenbuyerguide.com</t>
        </is>
      </c>
      <c r="B164675" t="n">
        <v>220</v>
      </c>
    </row>
    <row r="164676">
      <c r="A164676" t="inlineStr">
        <is>
          <t>www.untrainedhousewife.com</t>
        </is>
      </c>
      <c r="B164676" t="n">
        <v>220</v>
      </c>
    </row>
    <row r="164677">
      <c r="A164677" t="inlineStr">
        <is>
          <t>www.rainylips.com</t>
        </is>
      </c>
      <c r="B164677" t="n">
        <v>220</v>
      </c>
    </row>
    <row r="164678">
      <c r="A164678" t="inlineStr">
        <is>
          <t>nopac.nc</t>
        </is>
      </c>
      <c r="B164678" t="n">
        <v>220</v>
      </c>
    </row>
    <row r="164679">
      <c r="A164679" t="inlineStr">
        <is>
          <t>hiphopfightclub.com</t>
        </is>
      </c>
      <c r="B164679" t="n">
        <v>220</v>
      </c>
    </row>
    <row r="164680">
      <c r="A164680" t="inlineStr">
        <is>
          <t>www.livingstonnj.org</t>
        </is>
      </c>
      <c r="B164680" t="n">
        <v>220</v>
      </c>
    </row>
    <row r="164681">
      <c r="A164681" t="inlineStr">
        <is>
          <t>support.omnigroup.com</t>
        </is>
      </c>
      <c r="B164681" t="n">
        <v>220</v>
      </c>
    </row>
    <row r="164682">
      <c r="A164682" t="inlineStr">
        <is>
          <t>img.sermonindex.net</t>
        </is>
      </c>
      <c r="B164682" t="n">
        <v>220</v>
      </c>
    </row>
    <row r="164683">
      <c r="A164683" t="inlineStr">
        <is>
          <t>media.pretty.tips</t>
        </is>
      </c>
      <c r="B164683" t="n">
        <v>220</v>
      </c>
    </row>
    <row r="164684">
      <c r="A164684" t="inlineStr">
        <is>
          <t>cookiebrain.co</t>
        </is>
      </c>
      <c r="B164684" t="n">
        <v>220</v>
      </c>
    </row>
    <row r="164685">
      <c r="A164685" t="inlineStr">
        <is>
          <t>www.go2hr.ca</t>
        </is>
      </c>
      <c r="B164685" t="n">
        <v>220</v>
      </c>
    </row>
    <row r="164686">
      <c r="A164686" t="inlineStr">
        <is>
          <t>images-ap-prod.cms.commerce.dynamics.com</t>
        </is>
      </c>
      <c r="B164686" t="n">
        <v>220</v>
      </c>
    </row>
    <row r="164687">
      <c r="A164687" t="inlineStr">
        <is>
          <t>www.cineboutique.com</t>
        </is>
      </c>
      <c r="B164687" t="n">
        <v>220</v>
      </c>
    </row>
    <row r="164688">
      <c r="A164688" t="inlineStr">
        <is>
          <t>www.maniac-auto.com</t>
        </is>
      </c>
      <c r="B164688" t="n">
        <v>220</v>
      </c>
    </row>
    <row r="164689">
      <c r="A164689" t="inlineStr">
        <is>
          <t>www.fanandlightingworld.com</t>
        </is>
      </c>
      <c r="B164689" t="n">
        <v>220</v>
      </c>
    </row>
    <row r="164690">
      <c r="A164690" t="inlineStr">
        <is>
          <t>www.tempattidurjepara.com</t>
        </is>
      </c>
      <c r="B164690" t="n">
        <v>220</v>
      </c>
    </row>
    <row r="164691">
      <c r="A164691" t="inlineStr">
        <is>
          <t>www.jbclassiccars.pl</t>
        </is>
      </c>
      <c r="B164691" t="n">
        <v>220</v>
      </c>
    </row>
    <row r="164692">
      <c r="A164692" t="inlineStr">
        <is>
          <t>www.beadpark.com</t>
        </is>
      </c>
      <c r="B164692" t="n">
        <v>220</v>
      </c>
    </row>
    <row r="164693">
      <c r="A164693" t="inlineStr">
        <is>
          <t>xnxse.com</t>
        </is>
      </c>
      <c r="B164693" t="n">
        <v>220</v>
      </c>
    </row>
    <row r="164694">
      <c r="A164694" t="inlineStr">
        <is>
          <t>static.observatoiredelafranchise.fr</t>
        </is>
      </c>
      <c r="B164694" t="n">
        <v>220</v>
      </c>
    </row>
    <row r="164695">
      <c r="A164695" t="inlineStr">
        <is>
          <t>forums.themanaworld.org</t>
        </is>
      </c>
      <c r="B164695" t="n">
        <v>220</v>
      </c>
    </row>
    <row r="164696">
      <c r="A164696" t="inlineStr">
        <is>
          <t>www.carcosmeticsdirect.com</t>
        </is>
      </c>
      <c r="B164696" t="n">
        <v>220</v>
      </c>
    </row>
    <row r="164697">
      <c r="A164697" t="inlineStr">
        <is>
          <t>www.starthreesixty.com</t>
        </is>
      </c>
      <c r="B164697" t="n">
        <v>220</v>
      </c>
    </row>
    <row r="164698">
      <c r="A164698" t="inlineStr">
        <is>
          <t>strim-co.com</t>
        </is>
      </c>
      <c r="B164698" t="n">
        <v>220</v>
      </c>
    </row>
    <row r="164699">
      <c r="A164699" t="inlineStr">
        <is>
          <t>www.floridaflorists.com</t>
        </is>
      </c>
      <c r="B164699" t="n">
        <v>220</v>
      </c>
    </row>
    <row r="164700">
      <c r="A164700" t="inlineStr">
        <is>
          <t>ta-fitflop.s3.amazonaws.com</t>
        </is>
      </c>
      <c r="B164700" t="n">
        <v>220</v>
      </c>
    </row>
    <row r="164701">
      <c r="A164701" t="inlineStr">
        <is>
          <t>nmc.smugmug.com</t>
        </is>
      </c>
      <c r="B164701" t="n">
        <v>220</v>
      </c>
    </row>
    <row r="164702">
      <c r="A164702" t="inlineStr">
        <is>
          <t>ickosovo.com</t>
        </is>
      </c>
      <c r="B164702" t="n">
        <v>220</v>
      </c>
    </row>
    <row r="164703">
      <c r="A164703" t="inlineStr">
        <is>
          <t>blog.droom.in</t>
        </is>
      </c>
      <c r="B164703" t="n">
        <v>220</v>
      </c>
    </row>
    <row r="164704">
      <c r="A164704" t="inlineStr">
        <is>
          <t>www.perthbouncycastlehire.com.au</t>
        </is>
      </c>
      <c r="B164704" t="n">
        <v>220</v>
      </c>
    </row>
    <row r="164705">
      <c r="A164705" t="inlineStr">
        <is>
          <t>media.pawjourr.com</t>
        </is>
      </c>
      <c r="B164705" t="n">
        <v>220</v>
      </c>
    </row>
    <row r="164706">
      <c r="A164706" t="inlineStr">
        <is>
          <t>www.bapro-led.com</t>
        </is>
      </c>
      <c r="B164706" t="n">
        <v>220</v>
      </c>
    </row>
    <row r="164707">
      <c r="A164707" t="inlineStr">
        <is>
          <t>www.wpglobalsupport.com</t>
        </is>
      </c>
      <c r="B164707" t="n">
        <v>220</v>
      </c>
    </row>
    <row r="164708">
      <c r="A164708" t="inlineStr">
        <is>
          <t>www.regenthouse.co.uk</t>
        </is>
      </c>
      <c r="B164708" t="n">
        <v>220</v>
      </c>
    </row>
    <row r="164709">
      <c r="A164709" t="inlineStr">
        <is>
          <t>5x86.ru</t>
        </is>
      </c>
      <c r="B164709" t="n">
        <v>220</v>
      </c>
    </row>
    <row r="164710">
      <c r="A164710" t="inlineStr">
        <is>
          <t>ft.indianpornmovies.info</t>
        </is>
      </c>
      <c r="B164710" t="n">
        <v>220</v>
      </c>
    </row>
    <row r="164711">
      <c r="A164711" t="inlineStr">
        <is>
          <t>www.dtmccalls.com</t>
        </is>
      </c>
      <c r="B164711" t="n">
        <v>220</v>
      </c>
    </row>
    <row r="164712">
      <c r="A164712" t="inlineStr">
        <is>
          <t>MarcoIslandFlorist.imgix.net</t>
        </is>
      </c>
      <c r="B164712" t="n">
        <v>220</v>
      </c>
    </row>
    <row r="164713">
      <c r="A164713" t="inlineStr">
        <is>
          <t>www.fence-depot.com</t>
        </is>
      </c>
      <c r="B164713" t="n">
        <v>220</v>
      </c>
    </row>
    <row r="164714">
      <c r="A164714" t="inlineStr">
        <is>
          <t>ediloisir.com</t>
        </is>
      </c>
      <c r="B164714" t="n">
        <v>220</v>
      </c>
    </row>
    <row r="164715">
      <c r="A164715" t="inlineStr">
        <is>
          <t>www.wsdata.se</t>
        </is>
      </c>
      <c r="B164715" t="n">
        <v>220</v>
      </c>
    </row>
    <row r="164716">
      <c r="A164716" t="inlineStr">
        <is>
          <t>www.idettagli.it</t>
        </is>
      </c>
      <c r="B164716" t="n">
        <v>220</v>
      </c>
    </row>
    <row r="164717">
      <c r="A164717" t="inlineStr">
        <is>
          <t>www.dlvprinting.com</t>
        </is>
      </c>
      <c r="B164717" t="n">
        <v>220</v>
      </c>
    </row>
    <row r="164718">
      <c r="A164718" t="inlineStr">
        <is>
          <t>www.afmo.com</t>
        </is>
      </c>
      <c r="B164718" t="n">
        <v>220</v>
      </c>
    </row>
    <row r="164719">
      <c r="A164719" t="inlineStr">
        <is>
          <t>www.dfparty.co.uk</t>
        </is>
      </c>
      <c r="B164719" t="n">
        <v>220</v>
      </c>
    </row>
    <row r="164720">
      <c r="A164720" t="inlineStr">
        <is>
          <t>0507-cdn.doitbest.com</t>
        </is>
      </c>
      <c r="B164720" t="n">
        <v>220</v>
      </c>
    </row>
    <row r="164721">
      <c r="A164721" t="inlineStr">
        <is>
          <t>wimkin.s3.us-central-1.wasabisys.com</t>
        </is>
      </c>
      <c r="B164721" t="n">
        <v>220</v>
      </c>
    </row>
    <row r="164722">
      <c r="A164722" t="inlineStr">
        <is>
          <t>gnat-tv.org</t>
        </is>
      </c>
      <c r="B164722" t="n">
        <v>220</v>
      </c>
    </row>
    <row r="164723">
      <c r="A164723" t="inlineStr">
        <is>
          <t>www.game-fort.com</t>
        </is>
      </c>
      <c r="B164723" t="n">
        <v>220</v>
      </c>
    </row>
    <row r="164724">
      <c r="A164724" t="inlineStr">
        <is>
          <t>www.scottiesdesigns.com</t>
        </is>
      </c>
      <c r="B164724" t="n">
        <v>220</v>
      </c>
    </row>
    <row r="164725">
      <c r="A164725" t="inlineStr">
        <is>
          <t>www.andromedadesignslimited.com</t>
        </is>
      </c>
      <c r="B164725" t="n">
        <v>220</v>
      </c>
    </row>
    <row r="164726">
      <c r="A164726" t="inlineStr">
        <is>
          <t>www.rockiesgolf.com</t>
        </is>
      </c>
      <c r="B164726" t="n">
        <v>220</v>
      </c>
    </row>
    <row r="164727">
      <c r="A164727" t="inlineStr">
        <is>
          <t>homeschoolplanet.com</t>
        </is>
      </c>
      <c r="B164727" t="n">
        <v>220</v>
      </c>
    </row>
    <row r="164728">
      <c r="A164728" t="inlineStr">
        <is>
          <t>www.pooltablesonline.co.uk</t>
        </is>
      </c>
      <c r="B164728" t="n">
        <v>220</v>
      </c>
    </row>
    <row r="164729">
      <c r="A164729" t="inlineStr">
        <is>
          <t>studiociocioni.it</t>
        </is>
      </c>
      <c r="B164729" t="n">
        <v>220</v>
      </c>
    </row>
    <row r="164730">
      <c r="A164730" t="inlineStr">
        <is>
          <t>www.melvillecandy.com</t>
        </is>
      </c>
      <c r="B164730" t="n">
        <v>220</v>
      </c>
    </row>
    <row r="164731">
      <c r="A164731" t="inlineStr">
        <is>
          <t>www.dedecouture.com</t>
        </is>
      </c>
      <c r="B164731" t="n">
        <v>220</v>
      </c>
    </row>
    <row r="164732">
      <c r="A164732" t="inlineStr">
        <is>
          <t>www.paganino.fr</t>
        </is>
      </c>
      <c r="B164732" t="n">
        <v>220</v>
      </c>
    </row>
    <row r="164733">
      <c r="A164733" t="inlineStr">
        <is>
          <t>www.srgbearing.com</t>
        </is>
      </c>
      <c r="B164733" t="n">
        <v>220</v>
      </c>
    </row>
    <row r="164734">
      <c r="A164734" t="inlineStr">
        <is>
          <t>www.madagascandirect.com</t>
        </is>
      </c>
      <c r="B164734" t="n">
        <v>220</v>
      </c>
    </row>
    <row r="164735">
      <c r="A164735" t="inlineStr">
        <is>
          <t>www.snuggysmattressexpress.com</t>
        </is>
      </c>
      <c r="B164735" t="n">
        <v>220</v>
      </c>
    </row>
    <row r="164736">
      <c r="A164736" t="inlineStr">
        <is>
          <t>4djsonline.com</t>
        </is>
      </c>
      <c r="B164736" t="n">
        <v>220</v>
      </c>
    </row>
    <row r="164737">
      <c r="A164737" t="inlineStr">
        <is>
          <t>vegas.pk</t>
        </is>
      </c>
      <c r="B164737" t="n">
        <v>220</v>
      </c>
    </row>
    <row r="164738">
      <c r="A164738" t="inlineStr">
        <is>
          <t>golfomax.fr</t>
        </is>
      </c>
      <c r="B164738" t="n">
        <v>220</v>
      </c>
    </row>
    <row r="164739">
      <c r="A164739" t="inlineStr">
        <is>
          <t>loomband.co.za</t>
        </is>
      </c>
      <c r="B164739" t="n">
        <v>220</v>
      </c>
    </row>
    <row r="164740">
      <c r="A164740" t="inlineStr">
        <is>
          <t>www.lovemyvouchers.co.uk</t>
        </is>
      </c>
      <c r="B164740" t="n">
        <v>220</v>
      </c>
    </row>
    <row r="164741">
      <c r="A164741" t="inlineStr">
        <is>
          <t>www.octanelighting.com</t>
        </is>
      </c>
      <c r="B164741" t="n">
        <v>220</v>
      </c>
    </row>
    <row r="164742">
      <c r="A164742" t="inlineStr">
        <is>
          <t>ww.w.bestsublimation.in</t>
        </is>
      </c>
      <c r="B164742" t="n">
        <v>220</v>
      </c>
    </row>
    <row r="164743">
      <c r="A164743" t="inlineStr">
        <is>
          <t>www.bopets.eu</t>
        </is>
      </c>
      <c r="B164743" t="n">
        <v>220</v>
      </c>
    </row>
    <row r="164744">
      <c r="A164744" t="inlineStr">
        <is>
          <t>twinorchardstextiles.com</t>
        </is>
      </c>
      <c r="B164744" t="n">
        <v>220</v>
      </c>
    </row>
    <row r="164745">
      <c r="A164745" t="inlineStr">
        <is>
          <t>www.bpafreerolls.com</t>
        </is>
      </c>
      <c r="B164745" t="n">
        <v>220</v>
      </c>
    </row>
    <row r="164746">
      <c r="A164746" t="inlineStr">
        <is>
          <t>www.charmschooluk.com</t>
        </is>
      </c>
      <c r="B164746" t="n">
        <v>220</v>
      </c>
    </row>
    <row r="164747">
      <c r="A164747" t="inlineStr">
        <is>
          <t>m.gkofr.com</t>
        </is>
      </c>
      <c r="B164747" t="n">
        <v>220</v>
      </c>
    </row>
    <row r="164748">
      <c r="A164748" t="inlineStr">
        <is>
          <t>glifada.top</t>
        </is>
      </c>
      <c r="B164748" t="n">
        <v>220</v>
      </c>
    </row>
    <row r="164749">
      <c r="A164749" t="inlineStr">
        <is>
          <t>www.mundoautomotor.com.ar</t>
        </is>
      </c>
      <c r="B164749" t="n">
        <v>220</v>
      </c>
    </row>
    <row r="164750">
      <c r="A164750" t="inlineStr">
        <is>
          <t>www.petesgolfcarts.com</t>
        </is>
      </c>
      <c r="B164750" t="n">
        <v>220</v>
      </c>
    </row>
    <row r="164751">
      <c r="A164751" t="inlineStr">
        <is>
          <t>mechanicalelements.com</t>
        </is>
      </c>
      <c r="B164751" t="n">
        <v>220</v>
      </c>
    </row>
    <row r="164752">
      <c r="A164752" t="inlineStr">
        <is>
          <t>fetchthedrinks.com</t>
        </is>
      </c>
      <c r="B164752" t="n">
        <v>220</v>
      </c>
    </row>
    <row r="164753">
      <c r="A164753" t="inlineStr">
        <is>
          <t>www.tcschandlery.co.uk</t>
        </is>
      </c>
      <c r="B164753" t="n">
        <v>220</v>
      </c>
    </row>
    <row r="164754">
      <c r="A164754" t="inlineStr">
        <is>
          <t>www.fiorino.eu</t>
        </is>
      </c>
      <c r="B164754" t="n">
        <v>220</v>
      </c>
    </row>
    <row r="164755">
      <c r="A164755" t="inlineStr">
        <is>
          <t>trade-metal.com</t>
        </is>
      </c>
      <c r="B164755" t="n">
        <v>220</v>
      </c>
    </row>
    <row r="164756">
      <c r="A164756" t="inlineStr">
        <is>
          <t>shemalesandladyboys.com</t>
        </is>
      </c>
      <c r="B164756" t="n">
        <v>220</v>
      </c>
    </row>
    <row r="164757">
      <c r="A164757" t="inlineStr">
        <is>
          <t>www.roadconstruction-machine.com</t>
        </is>
      </c>
      <c r="B164757" t="n">
        <v>220</v>
      </c>
    </row>
    <row r="164758">
      <c r="A164758" t="inlineStr">
        <is>
          <t>www.cch.co.za</t>
        </is>
      </c>
      <c r="B164758" t="n">
        <v>220</v>
      </c>
    </row>
    <row r="164759">
      <c r="A164759" t="inlineStr">
        <is>
          <t>www.brickstore.at</t>
        </is>
      </c>
      <c r="B164759" t="n">
        <v>220</v>
      </c>
    </row>
    <row r="164760">
      <c r="A164760" t="inlineStr">
        <is>
          <t>egis.site</t>
        </is>
      </c>
      <c r="B164760" t="n">
        <v>220</v>
      </c>
    </row>
    <row r="164761">
      <c r="A164761" t="inlineStr">
        <is>
          <t>www.carmanualsonline.info</t>
        </is>
      </c>
      <c r="B164761" t="n">
        <v>220</v>
      </c>
    </row>
    <row r="164762">
      <c r="A164762" t="inlineStr">
        <is>
          <t>hikvision.co.ua</t>
        </is>
      </c>
      <c r="B164762" t="n">
        <v>220</v>
      </c>
    </row>
    <row r="164763">
      <c r="A164763" t="inlineStr">
        <is>
          <t>www.katesbooks.co.nz</t>
        </is>
      </c>
      <c r="B164763" t="n">
        <v>220</v>
      </c>
    </row>
    <row r="164764">
      <c r="A164764" t="inlineStr">
        <is>
          <t>www.avilia.de</t>
        </is>
      </c>
      <c r="B164764" t="n">
        <v>220</v>
      </c>
    </row>
    <row r="164765">
      <c r="A164765" t="inlineStr">
        <is>
          <t>riffle-bookcovers.s3.amazonaws.com</t>
        </is>
      </c>
      <c r="B164765" t="n">
        <v>220</v>
      </c>
    </row>
    <row r="164766">
      <c r="A164766" t="inlineStr">
        <is>
          <t>donnajeanbooks.com</t>
        </is>
      </c>
      <c r="B164766" t="n">
        <v>220</v>
      </c>
    </row>
    <row r="164767">
      <c r="A164767" t="inlineStr">
        <is>
          <t>verytec.ru</t>
        </is>
      </c>
      <c r="B164767" t="n">
        <v>220</v>
      </c>
    </row>
    <row r="164768">
      <c r="A164768" t="inlineStr">
        <is>
          <t>www.resinboundgravel.org.uk</t>
        </is>
      </c>
      <c r="B164768" t="n">
        <v>220</v>
      </c>
    </row>
    <row r="164769">
      <c r="A164769" t="inlineStr">
        <is>
          <t>www.orchideen-wichmann.de</t>
        </is>
      </c>
      <c r="B164769" t="n">
        <v>220</v>
      </c>
    </row>
    <row r="164770">
      <c r="A164770" t="inlineStr">
        <is>
          <t>jeux-video.blogs.charentelibre.fr</t>
        </is>
      </c>
      <c r="B164770" t="n">
        <v>220</v>
      </c>
    </row>
    <row r="164771">
      <c r="A164771" t="inlineStr">
        <is>
          <t>www.china-scarf.com</t>
        </is>
      </c>
      <c r="B164771" t="n">
        <v>220</v>
      </c>
    </row>
    <row r="164772">
      <c r="A164772" t="inlineStr">
        <is>
          <t>www.gemsngems.com</t>
        </is>
      </c>
      <c r="B164772" t="n">
        <v>220</v>
      </c>
    </row>
    <row r="164773">
      <c r="A164773" t="inlineStr">
        <is>
          <t>i.tonaton-st.com</t>
        </is>
      </c>
      <c r="B164773" t="n">
        <v>220</v>
      </c>
    </row>
    <row r="164774">
      <c r="A164774" t="inlineStr">
        <is>
          <t>sextoys.tv</t>
        </is>
      </c>
      <c r="B164774" t="n">
        <v>220</v>
      </c>
    </row>
    <row r="164775">
      <c r="A164775" t="inlineStr">
        <is>
          <t>rockandstones.com</t>
        </is>
      </c>
      <c r="B164775" t="n">
        <v>220</v>
      </c>
    </row>
    <row r="164776">
      <c r="A164776" t="inlineStr">
        <is>
          <t>displaycasecoa.com</t>
        </is>
      </c>
      <c r="B164776" t="n">
        <v>220</v>
      </c>
    </row>
    <row r="164777">
      <c r="A164777" t="inlineStr">
        <is>
          <t>www.cardsandpockets.com</t>
        </is>
      </c>
      <c r="B164777" t="n">
        <v>220</v>
      </c>
    </row>
    <row r="164778">
      <c r="A164778" t="inlineStr">
        <is>
          <t>www.nauticalmind.com</t>
        </is>
      </c>
      <c r="B164778" t="n">
        <v>220</v>
      </c>
    </row>
    <row r="164779">
      <c r="A164779" t="inlineStr">
        <is>
          <t>creationsuperstore.com</t>
        </is>
      </c>
      <c r="B164779" t="n">
        <v>220</v>
      </c>
    </row>
    <row r="164780">
      <c r="A164780" t="inlineStr">
        <is>
          <t>www.wjkbooks.com</t>
        </is>
      </c>
      <c r="B164780" t="n">
        <v>220</v>
      </c>
    </row>
    <row r="164781">
      <c r="A164781" t="inlineStr">
        <is>
          <t>www.parcellet.dk</t>
        </is>
      </c>
      <c r="B164781" t="n">
        <v>220</v>
      </c>
    </row>
    <row r="164782">
      <c r="A164782" t="inlineStr">
        <is>
          <t>thetoystimeforgot.com</t>
        </is>
      </c>
      <c r="B164782" t="n">
        <v>220</v>
      </c>
    </row>
    <row r="164783">
      <c r="A164783" t="inlineStr">
        <is>
          <t>losangelesgynecomastia.org</t>
        </is>
      </c>
      <c r="B164783" t="n">
        <v>220</v>
      </c>
    </row>
    <row r="164784">
      <c r="A164784" t="inlineStr">
        <is>
          <t>electronics-diy.com</t>
        </is>
      </c>
      <c r="B164784" t="n">
        <v>220</v>
      </c>
    </row>
    <row r="164785">
      <c r="A164785" t="inlineStr">
        <is>
          <t>www.nurseoclock.nl</t>
        </is>
      </c>
      <c r="B164785" t="n">
        <v>220</v>
      </c>
    </row>
    <row r="164786">
      <c r="A164786" t="inlineStr">
        <is>
          <t>www.lorifactor.com</t>
        </is>
      </c>
      <c r="B164786" t="n">
        <v>220</v>
      </c>
    </row>
    <row r="164787">
      <c r="A164787" t="inlineStr">
        <is>
          <t>www.ctrarebooks.com</t>
        </is>
      </c>
      <c r="B164787" t="n">
        <v>220</v>
      </c>
    </row>
    <row r="164788">
      <c r="A164788" t="inlineStr">
        <is>
          <t>images.steelersdaily.com</t>
        </is>
      </c>
      <c r="B164788" t="n">
        <v>220</v>
      </c>
    </row>
    <row r="164789">
      <c r="A164789" t="inlineStr">
        <is>
          <t>telvinet.net</t>
        </is>
      </c>
      <c r="B164789" t="n">
        <v>220</v>
      </c>
    </row>
    <row r="164790">
      <c r="A164790" t="inlineStr">
        <is>
          <t>www.sportuitslagen.org</t>
        </is>
      </c>
      <c r="B164790" t="n">
        <v>220</v>
      </c>
    </row>
    <row r="164791">
      <c r="A164791" t="inlineStr">
        <is>
          <t>veryrarelarge.com</t>
        </is>
      </c>
      <c r="B164791" t="n">
        <v>220</v>
      </c>
    </row>
    <row r="164792">
      <c r="A164792" t="inlineStr">
        <is>
          <t>www.elplanetadelbebe.com</t>
        </is>
      </c>
      <c r="B164792" t="n">
        <v>220</v>
      </c>
    </row>
    <row r="164793">
      <c r="A164793" t="inlineStr">
        <is>
          <t>casinohex.co.uk</t>
        </is>
      </c>
      <c r="B164793" t="n">
        <v>220</v>
      </c>
    </row>
    <row r="164794">
      <c r="A164794" t="inlineStr">
        <is>
          <t>casinobonusesfinder.de</t>
        </is>
      </c>
      <c r="B164794" t="n">
        <v>220</v>
      </c>
    </row>
    <row r="164795">
      <c r="A164795" t="inlineStr">
        <is>
          <t>www.franceenvironnement.com</t>
        </is>
      </c>
      <c r="B164795" t="n">
        <v>220</v>
      </c>
    </row>
    <row r="164796">
      <c r="A164796" t="inlineStr">
        <is>
          <t>d326x4sksnvb72.cloudfront.net</t>
        </is>
      </c>
      <c r="B164796" t="n">
        <v>220</v>
      </c>
    </row>
    <row r="164797">
      <c r="A164797" t="inlineStr">
        <is>
          <t>www.preskoly.sk</t>
        </is>
      </c>
      <c r="B164797" t="n">
        <v>220</v>
      </c>
    </row>
    <row r="164798">
      <c r="A164798" t="inlineStr">
        <is>
          <t>www.thehouseofoojah.com</t>
        </is>
      </c>
      <c r="B164798" t="n">
        <v>220</v>
      </c>
    </row>
    <row r="164799">
      <c r="A164799" t="inlineStr">
        <is>
          <t>www.regentestateagents.co.uk</t>
        </is>
      </c>
      <c r="B164799" t="n">
        <v>220</v>
      </c>
    </row>
    <row r="164800">
      <c r="A164800" t="inlineStr">
        <is>
          <t>vintageoldstyle.com</t>
        </is>
      </c>
      <c r="B164800" t="n">
        <v>220</v>
      </c>
    </row>
    <row r="164801">
      <c r="A164801" t="inlineStr">
        <is>
          <t>www.agi-precision.com.au</t>
        </is>
      </c>
      <c r="B164801" t="n">
        <v>220</v>
      </c>
    </row>
    <row r="164802">
      <c r="A164802" t="inlineStr">
        <is>
          <t>communities.leviton.com</t>
        </is>
      </c>
      <c r="B164802" t="n">
        <v>220</v>
      </c>
    </row>
    <row r="164803">
      <c r="A164803" t="inlineStr">
        <is>
          <t>www.shoptii.com</t>
        </is>
      </c>
      <c r="B164803" t="n">
        <v>220</v>
      </c>
    </row>
    <row r="164804">
      <c r="A164804" t="inlineStr">
        <is>
          <t>bulgproperty.ru</t>
        </is>
      </c>
      <c r="B164804" t="n">
        <v>220</v>
      </c>
    </row>
    <row r="164805">
      <c r="A164805" t="inlineStr">
        <is>
          <t>gibsonperformance.com</t>
        </is>
      </c>
      <c r="B164805" t="n">
        <v>220</v>
      </c>
    </row>
    <row r="164806">
      <c r="A164806" t="inlineStr">
        <is>
          <t>allautosales.ca</t>
        </is>
      </c>
      <c r="B164806" t="n">
        <v>220</v>
      </c>
    </row>
    <row r="164807">
      <c r="A164807" t="inlineStr">
        <is>
          <t>www.quadprofi.cz</t>
        </is>
      </c>
      <c r="B164807" t="n">
        <v>220</v>
      </c>
    </row>
    <row r="164808">
      <c r="A164808" t="inlineStr">
        <is>
          <t>n1s1.elle.ru</t>
        </is>
      </c>
      <c r="B164808" t="n">
        <v>220</v>
      </c>
    </row>
    <row r="164809">
      <c r="A164809" t="inlineStr">
        <is>
          <t>www.ishowmy.support</t>
        </is>
      </c>
      <c r="B164809" t="n">
        <v>220</v>
      </c>
    </row>
    <row r="164810">
      <c r="A164810" t="inlineStr">
        <is>
          <t>jahimees.ee</t>
        </is>
      </c>
      <c r="B164810" t="n">
        <v>220</v>
      </c>
    </row>
    <row r="164811">
      <c r="A164811" t="inlineStr">
        <is>
          <t>japanesemeijiperiod.com</t>
        </is>
      </c>
      <c r="B164811" t="n">
        <v>220</v>
      </c>
    </row>
    <row r="164812">
      <c r="A164812" t="inlineStr">
        <is>
          <t>www.mauimagazine.net</t>
        </is>
      </c>
      <c r="B164812" t="n">
        <v>220</v>
      </c>
    </row>
    <row r="164813">
      <c r="A164813" t="inlineStr">
        <is>
          <t>www.arkadian.vg</t>
        </is>
      </c>
      <c r="B164813" t="n">
        <v>220</v>
      </c>
    </row>
    <row r="164814">
      <c r="A164814" t="inlineStr">
        <is>
          <t>soleinsider.com</t>
        </is>
      </c>
      <c r="B164814" t="n">
        <v>220</v>
      </c>
    </row>
    <row r="164815">
      <c r="A164815" t="inlineStr">
        <is>
          <t>www.seckim.com</t>
        </is>
      </c>
      <c r="B164815" t="n">
        <v>220</v>
      </c>
    </row>
    <row r="164816">
      <c r="A164816" t="inlineStr">
        <is>
          <t>www.groupecouleur.com</t>
        </is>
      </c>
      <c r="B164816" t="n">
        <v>220</v>
      </c>
    </row>
    <row r="164817">
      <c r="A164817" t="inlineStr">
        <is>
          <t>www.southwestart.com</t>
        </is>
      </c>
      <c r="B164817" t="n">
        <v>220</v>
      </c>
    </row>
    <row r="164818">
      <c r="A164818" t="inlineStr">
        <is>
          <t>cdn.sex-ly.com</t>
        </is>
      </c>
      <c r="B164818" t="n">
        <v>220</v>
      </c>
    </row>
    <row r="164819">
      <c r="A164819" t="inlineStr">
        <is>
          <t>www.alsumaria.tv</t>
        </is>
      </c>
      <c r="B164819" t="n">
        <v>220</v>
      </c>
    </row>
    <row r="164820">
      <c r="A164820" t="inlineStr">
        <is>
          <t>books.google.com.my</t>
        </is>
      </c>
      <c r="B164820" t="n">
        <v>220</v>
      </c>
    </row>
    <row r="164821">
      <c r="A164821" t="inlineStr">
        <is>
          <t>www.nainen.com</t>
        </is>
      </c>
      <c r="B164821" t="n">
        <v>220</v>
      </c>
    </row>
    <row r="164822">
      <c r="A164822" t="inlineStr">
        <is>
          <t>www.3develop.nl</t>
        </is>
      </c>
      <c r="B164822" t="n">
        <v>220</v>
      </c>
    </row>
    <row r="164823">
      <c r="A164823" t="inlineStr">
        <is>
          <t>www.martinbaileyphotography.com</t>
        </is>
      </c>
      <c r="B164823" t="n">
        <v>220</v>
      </c>
    </row>
    <row r="164824">
      <c r="A164824" t="inlineStr">
        <is>
          <t>www.fiftiesstore.com</t>
        </is>
      </c>
      <c r="B164824" t="n">
        <v>220</v>
      </c>
    </row>
    <row r="164825">
      <c r="A164825" t="inlineStr">
        <is>
          <t>pro2-bar-s3-cdn-cf4.myportfolio.com</t>
        </is>
      </c>
      <c r="B164825" t="n">
        <v>220</v>
      </c>
    </row>
    <row r="164826">
      <c r="A164826" t="inlineStr">
        <is>
          <t>2419.cdn.simplo7.net</t>
        </is>
      </c>
      <c r="B164826" t="n">
        <v>220</v>
      </c>
    </row>
    <row r="164827">
      <c r="A164827" t="inlineStr">
        <is>
          <t>www.lampentotaal.nl</t>
        </is>
      </c>
      <c r="B164827" t="n">
        <v>220</v>
      </c>
    </row>
    <row r="164828">
      <c r="A164828" t="inlineStr">
        <is>
          <t>thefourthwaller.files.wordpress.com</t>
        </is>
      </c>
      <c r="B164828" t="n">
        <v>220</v>
      </c>
    </row>
    <row r="164829">
      <c r="A164829" t="inlineStr">
        <is>
          <t>kaschassociates.com</t>
        </is>
      </c>
      <c r="B164829" t="n">
        <v>220</v>
      </c>
    </row>
    <row r="164830">
      <c r="A164830" t="inlineStr">
        <is>
          <t>www.creamalice.com</t>
        </is>
      </c>
      <c r="B164830" t="n">
        <v>220</v>
      </c>
    </row>
    <row r="164831">
      <c r="A164831" t="inlineStr">
        <is>
          <t>saintseiyamyth.com</t>
        </is>
      </c>
      <c r="B164831" t="n">
        <v>220</v>
      </c>
    </row>
    <row r="164832">
      <c r="A164832" t="inlineStr">
        <is>
          <t>faeezsadekcom.files.wordpress.com</t>
        </is>
      </c>
      <c r="B164832" t="n">
        <v>220</v>
      </c>
    </row>
    <row r="164833">
      <c r="A164833" t="inlineStr">
        <is>
          <t>plotterdeal.be</t>
        </is>
      </c>
      <c r="B164833" t="n">
        <v>220</v>
      </c>
    </row>
    <row r="164834">
      <c r="A164834" t="inlineStr">
        <is>
          <t>content.emarket.pe</t>
        </is>
      </c>
      <c r="B164834" t="n">
        <v>220</v>
      </c>
    </row>
    <row r="164835">
      <c r="A164835" t="inlineStr">
        <is>
          <t>blog.pack.ly</t>
        </is>
      </c>
      <c r="B164835" t="n">
        <v>220</v>
      </c>
    </row>
    <row r="164836">
      <c r="A164836" t="inlineStr">
        <is>
          <t>www.enopolis-srl.eu</t>
        </is>
      </c>
      <c r="B164836" t="n">
        <v>220</v>
      </c>
    </row>
    <row r="164837">
      <c r="A164837" t="inlineStr">
        <is>
          <t>www.minimumdepositcasinos.org</t>
        </is>
      </c>
      <c r="B164837" t="n">
        <v>220</v>
      </c>
    </row>
    <row r="164838">
      <c r="A164838" t="inlineStr">
        <is>
          <t>dev-jbk-ai.s3.us-east-2.amazonaws.com</t>
        </is>
      </c>
      <c r="B164838" t="n">
        <v>220</v>
      </c>
    </row>
    <row r="164839">
      <c r="A164839" t="inlineStr">
        <is>
          <t>www.agri-pulse.com</t>
        </is>
      </c>
      <c r="B164839" t="n">
        <v>220</v>
      </c>
    </row>
    <row r="164840">
      <c r="A164840" t="inlineStr">
        <is>
          <t>www.jj-fishing.com</t>
        </is>
      </c>
      <c r="B164840" t="n">
        <v>220</v>
      </c>
    </row>
    <row r="164841">
      <c r="A164841" t="inlineStr">
        <is>
          <t>designimages.appypie.com</t>
        </is>
      </c>
      <c r="B164841" t="n">
        <v>220</v>
      </c>
    </row>
    <row r="164842">
      <c r="A164842" t="inlineStr">
        <is>
          <t>ceasuri.famy.ro</t>
        </is>
      </c>
      <c r="B164842" t="n">
        <v>220</v>
      </c>
    </row>
    <row r="164843">
      <c r="A164843" t="inlineStr">
        <is>
          <t>www.m2woman.co.nz</t>
        </is>
      </c>
      <c r="B164843" t="n">
        <v>220</v>
      </c>
    </row>
    <row r="164844">
      <c r="A164844" t="inlineStr">
        <is>
          <t>chocoladeverkopers.nl</t>
        </is>
      </c>
      <c r="B164844" t="n">
        <v>220</v>
      </c>
    </row>
    <row r="164845">
      <c r="A164845" t="inlineStr">
        <is>
          <t>www.jinooskitchen.com</t>
        </is>
      </c>
      <c r="B164845" t="n">
        <v>220</v>
      </c>
    </row>
    <row r="164846">
      <c r="A164846" t="inlineStr">
        <is>
          <t>globalnomadic.com</t>
        </is>
      </c>
      <c r="B164846" t="n">
        <v>220</v>
      </c>
    </row>
    <row r="164847">
      <c r="A164847" t="inlineStr">
        <is>
          <t>www.servershyderabad.in</t>
        </is>
      </c>
      <c r="B164847" t="n">
        <v>220</v>
      </c>
    </row>
    <row r="164848">
      <c r="A164848" t="inlineStr">
        <is>
          <t>www.phucanh.vn</t>
        </is>
      </c>
      <c r="B164848" t="n">
        <v>220</v>
      </c>
    </row>
    <row r="164849">
      <c r="A164849" t="inlineStr">
        <is>
          <t>www.zmartbuild.com</t>
        </is>
      </c>
      <c r="B164849" t="n">
        <v>220</v>
      </c>
    </row>
    <row r="164850">
      <c r="A164850" t="inlineStr">
        <is>
          <t>examdays.com</t>
        </is>
      </c>
      <c r="B164850" t="n">
        <v>220</v>
      </c>
    </row>
    <row r="164851">
      <c r="A164851" t="inlineStr">
        <is>
          <t>www.1dagactie.nl</t>
        </is>
      </c>
      <c r="B164851" t="n">
        <v>220</v>
      </c>
    </row>
    <row r="164852">
      <c r="A164852" t="inlineStr">
        <is>
          <t>www.whitmirefire.com</t>
        </is>
      </c>
      <c r="B164852" t="n">
        <v>220</v>
      </c>
    </row>
    <row r="164853">
      <c r="A164853" t="inlineStr">
        <is>
          <t>www.jayceooi.com</t>
        </is>
      </c>
      <c r="B164853" t="n">
        <v>220</v>
      </c>
    </row>
    <row r="164854">
      <c r="A164854" t="inlineStr">
        <is>
          <t>imeitomodel.com</t>
        </is>
      </c>
      <c r="B164854" t="n">
        <v>220</v>
      </c>
    </row>
    <row r="164855">
      <c r="A164855" t="inlineStr">
        <is>
          <t>www.mypokercoaching.com</t>
        </is>
      </c>
      <c r="B164855" t="n">
        <v>220</v>
      </c>
    </row>
    <row r="164856">
      <c r="A164856" t="inlineStr">
        <is>
          <t>images.drill-bit.org</t>
        </is>
      </c>
      <c r="B164856" t="n">
        <v>220</v>
      </c>
    </row>
    <row r="164857">
      <c r="A164857" t="inlineStr">
        <is>
          <t>onfocuscoaching.ca</t>
        </is>
      </c>
      <c r="B164857" t="n">
        <v>220</v>
      </c>
    </row>
    <row r="164858">
      <c r="A164858" t="inlineStr">
        <is>
          <t>www.pserviceweb.com</t>
        </is>
      </c>
      <c r="B164858" t="n">
        <v>220</v>
      </c>
    </row>
    <row r="164859">
      <c r="A164859" t="inlineStr">
        <is>
          <t>pmcpropertygroup.com</t>
        </is>
      </c>
      <c r="B164859" t="n">
        <v>220</v>
      </c>
    </row>
    <row r="164860">
      <c r="A164860" t="inlineStr">
        <is>
          <t>d5yuj8f7nzjk5.cloudfront.net</t>
        </is>
      </c>
      <c r="B164860" t="n">
        <v>220</v>
      </c>
    </row>
    <row r="164861">
      <c r="A164861" t="inlineStr">
        <is>
          <t>indiaobservers.com</t>
        </is>
      </c>
      <c r="B164861" t="n">
        <v>220</v>
      </c>
    </row>
    <row r="164862">
      <c r="A164862" t="inlineStr">
        <is>
          <t>ia800308.us.archive.org</t>
        </is>
      </c>
      <c r="B164862" t="n">
        <v>220</v>
      </c>
    </row>
    <row r="164863">
      <c r="A164863" t="inlineStr">
        <is>
          <t>sport-ludwig.de</t>
        </is>
      </c>
      <c r="B164863" t="n">
        <v>220</v>
      </c>
    </row>
    <row r="164864">
      <c r="A164864" t="inlineStr">
        <is>
          <t>xiaomi.gadgetsacademy.netdna-cdn.com</t>
        </is>
      </c>
      <c r="B164864" t="n">
        <v>220</v>
      </c>
    </row>
    <row r="164865">
      <c r="A164865" t="inlineStr">
        <is>
          <t>ce5-images-public.s3.us-east-1.amazonaws.com</t>
        </is>
      </c>
      <c r="B164865" t="n">
        <v>220</v>
      </c>
    </row>
    <row r="164866">
      <c r="A164866" t="inlineStr">
        <is>
          <t>gitarsenteret.no</t>
        </is>
      </c>
      <c r="B164866" t="n">
        <v>220</v>
      </c>
    </row>
    <row r="164867">
      <c r="A164867" t="inlineStr">
        <is>
          <t>www.filmink.com.au</t>
        </is>
      </c>
      <c r="B164867" t="n">
        <v>220</v>
      </c>
    </row>
    <row r="164868">
      <c r="A164868" t="inlineStr">
        <is>
          <t>www.soundscapemagazine.com</t>
        </is>
      </c>
      <c r="B164868" t="n">
        <v>220</v>
      </c>
    </row>
    <row r="164869">
      <c r="A164869" t="inlineStr">
        <is>
          <t>xhosaculture.co.za</t>
        </is>
      </c>
      <c r="B164869" t="n">
        <v>220</v>
      </c>
    </row>
    <row r="164870">
      <c r="A164870" t="inlineStr">
        <is>
          <t>routenote.com</t>
        </is>
      </c>
      <c r="B164870" t="n">
        <v>220</v>
      </c>
    </row>
    <row r="164871">
      <c r="A164871" t="inlineStr">
        <is>
          <t>dizi-takip.com</t>
        </is>
      </c>
      <c r="B164871" t="n">
        <v>220</v>
      </c>
    </row>
    <row r="164872">
      <c r="A164872" t="inlineStr">
        <is>
          <t>cartell.tv</t>
        </is>
      </c>
      <c r="B164872" t="n">
        <v>220</v>
      </c>
    </row>
    <row r="164873">
      <c r="A164873" t="inlineStr">
        <is>
          <t>lyme-online.co.uk</t>
        </is>
      </c>
      <c r="B164873" t="n">
        <v>220</v>
      </c>
    </row>
    <row r="164874">
      <c r="A164874" t="inlineStr">
        <is>
          <t>kfm.co.ug</t>
        </is>
      </c>
      <c r="B164874" t="n">
        <v>220</v>
      </c>
    </row>
    <row r="164875">
      <c r="A164875" t="inlineStr">
        <is>
          <t>www.fratinardi.it</t>
        </is>
      </c>
      <c r="B164875" t="n">
        <v>220</v>
      </c>
    </row>
    <row r="164876">
      <c r="A164876" t="inlineStr">
        <is>
          <t>www.bolsosdefirma.com</t>
        </is>
      </c>
      <c r="B164876" t="n">
        <v>220</v>
      </c>
    </row>
    <row r="164877">
      <c r="A164877" t="inlineStr">
        <is>
          <t>www.simspotteryinc.com</t>
        </is>
      </c>
      <c r="B164877" t="n">
        <v>220</v>
      </c>
    </row>
    <row r="164878">
      <c r="A164878" t="inlineStr">
        <is>
          <t>www.galleryintell.com</t>
        </is>
      </c>
      <c r="B164878" t="n">
        <v>220</v>
      </c>
    </row>
    <row r="164879">
      <c r="A164879" t="inlineStr">
        <is>
          <t>www.armoryblog.com</t>
        </is>
      </c>
      <c r="B164879" t="n">
        <v>220</v>
      </c>
    </row>
    <row r="164880">
      <c r="A164880" t="inlineStr">
        <is>
          <t>www.theauthenticgay.com</t>
        </is>
      </c>
      <c r="B164880" t="n">
        <v>220</v>
      </c>
    </row>
    <row r="164881">
      <c r="A164881" t="inlineStr">
        <is>
          <t>rich.skulibrary.com</t>
        </is>
      </c>
      <c r="B164881" t="n">
        <v>220</v>
      </c>
    </row>
    <row r="164882">
      <c r="A164882" t="inlineStr">
        <is>
          <t>images.band-shirt.org</t>
        </is>
      </c>
      <c r="B164882" t="n">
        <v>220</v>
      </c>
    </row>
    <row r="164883">
      <c r="A164883" t="inlineStr">
        <is>
          <t>images.icecreammaker.biz</t>
        </is>
      </c>
      <c r="B164883" t="n">
        <v>220</v>
      </c>
    </row>
    <row r="164884">
      <c r="A164884" t="inlineStr">
        <is>
          <t>www.haircoach.it</t>
        </is>
      </c>
      <c r="B164884" t="n">
        <v>220</v>
      </c>
    </row>
    <row r="164885">
      <c r="A164885" t="inlineStr">
        <is>
          <t>brownhillsbob.files.wordpress.com</t>
        </is>
      </c>
      <c r="B164885" t="n">
        <v>220</v>
      </c>
    </row>
    <row r="164886">
      <c r="A164886" t="inlineStr">
        <is>
          <t>www.acquadellelba.com</t>
        </is>
      </c>
      <c r="B164886" t="n">
        <v>220</v>
      </c>
    </row>
    <row r="164887">
      <c r="A164887" t="inlineStr">
        <is>
          <t>357h4a1tedstsbee1xvf35r5-wpengine.netdna-ssl.com</t>
        </is>
      </c>
      <c r="B164887" t="n">
        <v>220</v>
      </c>
    </row>
    <row r="164888">
      <c r="A164888" t="inlineStr">
        <is>
          <t>tastelady.net</t>
        </is>
      </c>
      <c r="B164888" t="n">
        <v>220</v>
      </c>
    </row>
    <row r="164889">
      <c r="A164889" t="inlineStr">
        <is>
          <t>restaurantsuppliesplates.com</t>
        </is>
      </c>
      <c r="B164889" t="n">
        <v>220</v>
      </c>
    </row>
    <row r="164890">
      <c r="A164890" t="inlineStr">
        <is>
          <t>www.nojitter.com</t>
        </is>
      </c>
      <c r="B164890" t="n">
        <v>220</v>
      </c>
    </row>
    <row r="164891">
      <c r="A164891" t="inlineStr">
        <is>
          <t>www.grdacademy.com</t>
        </is>
      </c>
      <c r="B164891" t="n">
        <v>220</v>
      </c>
    </row>
    <row r="164892">
      <c r="A164892" t="inlineStr">
        <is>
          <t>www.drsamrobbins.com</t>
        </is>
      </c>
      <c r="B164892" t="n">
        <v>220</v>
      </c>
    </row>
    <row r="164893">
      <c r="A164893" t="inlineStr">
        <is>
          <t>bathandgranite.com</t>
        </is>
      </c>
      <c r="B164893" t="n">
        <v>220</v>
      </c>
    </row>
    <row r="164894">
      <c r="A164894" t="inlineStr">
        <is>
          <t>dxfmlo9i3giv.cloudfront.net</t>
        </is>
      </c>
      <c r="B164894" t="n">
        <v>220</v>
      </c>
    </row>
    <row r="164895">
      <c r="A164895" t="inlineStr">
        <is>
          <t>lincolnliontales.com</t>
        </is>
      </c>
      <c r="B164895" t="n">
        <v>220</v>
      </c>
    </row>
    <row r="164896">
      <c r="A164896" t="inlineStr">
        <is>
          <t>entengvince.files.wordpress.com</t>
        </is>
      </c>
      <c r="B164896" t="n">
        <v>220</v>
      </c>
    </row>
    <row r="164897">
      <c r="A164897" t="inlineStr">
        <is>
          <t>bellemichelle.com</t>
        </is>
      </c>
      <c r="B164897" t="n">
        <v>220</v>
      </c>
    </row>
    <row r="164898">
      <c r="A164898" t="inlineStr">
        <is>
          <t>www.wyzworks.com</t>
        </is>
      </c>
      <c r="B164898" t="n">
        <v>220</v>
      </c>
    </row>
    <row r="164899">
      <c r="A164899" t="inlineStr">
        <is>
          <t>agathakubalski.files.wordpress.com</t>
        </is>
      </c>
      <c r="B164899" t="n">
        <v>220</v>
      </c>
    </row>
    <row r="164900">
      <c r="A164900" t="inlineStr">
        <is>
          <t>traveloutlandish.com</t>
        </is>
      </c>
      <c r="B164900" t="n">
        <v>220</v>
      </c>
    </row>
    <row r="164901">
      <c r="A164901" t="inlineStr">
        <is>
          <t>www.lovense.com</t>
        </is>
      </c>
      <c r="B164901" t="n">
        <v>220</v>
      </c>
    </row>
    <row r="164902">
      <c r="A164902" t="inlineStr">
        <is>
          <t>bandbbuildalife.files.wordpress.com</t>
        </is>
      </c>
      <c r="B164902" t="n">
        <v>220</v>
      </c>
    </row>
    <row r="164903">
      <c r="A164903" t="inlineStr">
        <is>
          <t>animesecrets.org</t>
        </is>
      </c>
      <c r="B164903" t="n">
        <v>220</v>
      </c>
    </row>
    <row r="164904">
      <c r="A164904" t="inlineStr">
        <is>
          <t>rnasystemsbiology.org</t>
        </is>
      </c>
      <c r="B164904" t="n">
        <v>220</v>
      </c>
    </row>
    <row r="164905">
      <c r="A164905" t="inlineStr">
        <is>
          <t>roneespnrichmond.files.wordpress.com</t>
        </is>
      </c>
      <c r="B164905" t="n">
        <v>220</v>
      </c>
    </row>
    <row r="164906">
      <c r="A164906" t="inlineStr">
        <is>
          <t>www.logcabinslv.co.uk</t>
        </is>
      </c>
      <c r="B164906" t="n">
        <v>220</v>
      </c>
    </row>
    <row r="164907">
      <c r="A164907" t="inlineStr">
        <is>
          <t>www.byfood.com</t>
        </is>
      </c>
      <c r="B164907" t="n">
        <v>220</v>
      </c>
    </row>
    <row r="164908">
      <c r="A164908" t="inlineStr">
        <is>
          <t>images.encompass8.com</t>
        </is>
      </c>
      <c r="B164908" t="n">
        <v>220</v>
      </c>
    </row>
    <row r="164909">
      <c r="A164909" t="inlineStr">
        <is>
          <t>www.techfinder.in</t>
        </is>
      </c>
      <c r="B164909" t="n">
        <v>220</v>
      </c>
    </row>
    <row r="164910">
      <c r="A164910" t="inlineStr">
        <is>
          <t>www.newsfour.ie</t>
        </is>
      </c>
      <c r="B164910" t="n">
        <v>220</v>
      </c>
    </row>
    <row r="164911">
      <c r="A164911" t="inlineStr">
        <is>
          <t>www.hartlyfashions.com</t>
        </is>
      </c>
      <c r="B164911" t="n">
        <v>220</v>
      </c>
    </row>
    <row r="164912">
      <c r="A164912" t="inlineStr">
        <is>
          <t>www.iotworldtoday.com</t>
        </is>
      </c>
      <c r="B164912" t="n">
        <v>220</v>
      </c>
    </row>
    <row r="164913">
      <c r="A164913" t="inlineStr">
        <is>
          <t>tiresaz-2.tcsparts.tcsgeeks.com</t>
        </is>
      </c>
      <c r="B164913" t="n">
        <v>220</v>
      </c>
    </row>
    <row r="164914">
      <c r="A164914" t="inlineStr">
        <is>
          <t>www.btw-electronics.net</t>
        </is>
      </c>
      <c r="B164914" t="n">
        <v>220</v>
      </c>
    </row>
    <row r="164915">
      <c r="A164915" t="inlineStr">
        <is>
          <t>pillowclick.com</t>
        </is>
      </c>
      <c r="B164915" t="n">
        <v>220</v>
      </c>
    </row>
    <row r="164916">
      <c r="A164916" t="inlineStr">
        <is>
          <t>www.pragma-trading.com</t>
        </is>
      </c>
      <c r="B164916" t="n">
        <v>220</v>
      </c>
    </row>
    <row r="164917">
      <c r="A164917" t="inlineStr">
        <is>
          <t>www.howtolearn.com</t>
        </is>
      </c>
      <c r="B164917" t="n">
        <v>220</v>
      </c>
    </row>
    <row r="164918">
      <c r="A164918" t="inlineStr">
        <is>
          <t>findingmarshall.files.wordpress.com</t>
        </is>
      </c>
      <c r="B164918" t="n">
        <v>220</v>
      </c>
    </row>
    <row r="164919">
      <c r="A164919" t="inlineStr">
        <is>
          <t>laurabruno.files.wordpress.com</t>
        </is>
      </c>
      <c r="B164919" t="n">
        <v>220</v>
      </c>
    </row>
    <row r="164920">
      <c r="A164920" t="inlineStr">
        <is>
          <t>img4074.weyesns.com</t>
        </is>
      </c>
      <c r="B164920" t="n">
        <v>220</v>
      </c>
    </row>
    <row r="164921">
      <c r="A164921" t="inlineStr">
        <is>
          <t>www.parabolicarc.com</t>
        </is>
      </c>
      <c r="B164921" t="n">
        <v>220</v>
      </c>
    </row>
    <row r="164922">
      <c r="A164922" t="inlineStr">
        <is>
          <t>adventuresinbeeland.files.wordpress.com</t>
        </is>
      </c>
      <c r="B164922" t="n">
        <v>220</v>
      </c>
    </row>
    <row r="164923">
      <c r="A164923" t="inlineStr">
        <is>
          <t>www.sport-matthes.de</t>
        </is>
      </c>
      <c r="B164923" t="n">
        <v>220</v>
      </c>
    </row>
    <row r="164924">
      <c r="A164924" t="inlineStr">
        <is>
          <t>www.souvenirsdirect.net.au</t>
        </is>
      </c>
      <c r="B164924" t="n">
        <v>220</v>
      </c>
    </row>
    <row r="164925">
      <c r="A164925" t="inlineStr">
        <is>
          <t>www.airfxusa.com</t>
        </is>
      </c>
      <c r="B164925" t="n">
        <v>220</v>
      </c>
    </row>
    <row r="164926">
      <c r="A164926" t="inlineStr">
        <is>
          <t>pagalsongs.in</t>
        </is>
      </c>
      <c r="B164926" t="n">
        <v>220</v>
      </c>
    </row>
    <row r="164927">
      <c r="A164927" t="inlineStr">
        <is>
          <t>aspenvalleyvapes.com</t>
        </is>
      </c>
      <c r="B164927" t="n">
        <v>220</v>
      </c>
    </row>
    <row r="164928">
      <c r="A164928" t="inlineStr">
        <is>
          <t>14yphl47q4pd1e4ukh27apku-wpengine.netdna-ssl.com</t>
        </is>
      </c>
      <c r="B164928" t="n">
        <v>220</v>
      </c>
    </row>
    <row r="164929">
      <c r="A164929" t="inlineStr">
        <is>
          <t>img1.threewatersfarm.com</t>
        </is>
      </c>
      <c r="B164929" t="n">
        <v>220</v>
      </c>
    </row>
    <row r="164930">
      <c r="A164930" t="inlineStr">
        <is>
          <t>www.finnsaway.com</t>
        </is>
      </c>
      <c r="B164930" t="n">
        <v>220</v>
      </c>
    </row>
    <row r="164931">
      <c r="A164931" t="inlineStr">
        <is>
          <t>wilderness-production.imgix.net</t>
        </is>
      </c>
      <c r="B164931" t="n">
        <v>220</v>
      </c>
    </row>
    <row r="164932">
      <c r="A164932" t="inlineStr">
        <is>
          <t>img3959.weyesimg.com</t>
        </is>
      </c>
      <c r="B164932" t="n">
        <v>220</v>
      </c>
    </row>
    <row r="164933">
      <c r="A164933" t="inlineStr">
        <is>
          <t>limacharlienews.com</t>
        </is>
      </c>
      <c r="B164933" t="n">
        <v>220</v>
      </c>
    </row>
    <row r="164934">
      <c r="A164934" t="inlineStr">
        <is>
          <t>icdn03.hornygayvideos.com</t>
        </is>
      </c>
      <c r="B164934" t="n">
        <v>220</v>
      </c>
    </row>
    <row r="164935">
      <c r="A164935" t="inlineStr">
        <is>
          <t>theliteratecat.com</t>
        </is>
      </c>
      <c r="B164935" t="n">
        <v>220</v>
      </c>
    </row>
    <row r="164936">
      <c r="A164936" t="inlineStr">
        <is>
          <t>business.yell.com</t>
        </is>
      </c>
      <c r="B164936" t="n">
        <v>220</v>
      </c>
    </row>
    <row r="164937">
      <c r="A164937" t="inlineStr">
        <is>
          <t>tlgimages.s3.amazonaws.com</t>
        </is>
      </c>
      <c r="B164937" t="n">
        <v>220</v>
      </c>
    </row>
    <row r="164938">
      <c r="A164938" t="inlineStr">
        <is>
          <t>www.kimberleyaustralia.com</t>
        </is>
      </c>
      <c r="B164938" t="n">
        <v>220</v>
      </c>
    </row>
    <row r="164939">
      <c r="A164939" t="inlineStr">
        <is>
          <t>info.jmu.edu</t>
        </is>
      </c>
      <c r="B164939" t="n">
        <v>220</v>
      </c>
    </row>
    <row r="164940">
      <c r="A164940" t="inlineStr">
        <is>
          <t>www.datamyne.com</t>
        </is>
      </c>
      <c r="B164940" t="n">
        <v>220</v>
      </c>
    </row>
    <row r="164941">
      <c r="A164941" t="inlineStr">
        <is>
          <t>d11xh0uby8avni.cloudfront.net</t>
        </is>
      </c>
      <c r="B164941" t="n">
        <v>220</v>
      </c>
    </row>
    <row r="164942">
      <c r="A164942" t="inlineStr">
        <is>
          <t>www.duty-free-online.com</t>
        </is>
      </c>
      <c r="B164942" t="n">
        <v>220</v>
      </c>
    </row>
    <row r="164943">
      <c r="A164943" t="inlineStr">
        <is>
          <t>auto.wallpapersmania.com</t>
        </is>
      </c>
      <c r="B164943" t="n">
        <v>220</v>
      </c>
    </row>
    <row r="164944">
      <c r="A164944" t="inlineStr">
        <is>
          <t>www.championone.com</t>
        </is>
      </c>
      <c r="B164944" t="n">
        <v>220</v>
      </c>
    </row>
    <row r="164945">
      <c r="A164945" t="inlineStr">
        <is>
          <t>www.plaidforwomen.com</t>
        </is>
      </c>
      <c r="B164945" t="n">
        <v>220</v>
      </c>
    </row>
    <row r="164946">
      <c r="A164946" t="inlineStr">
        <is>
          <t>tpi4x4.com</t>
        </is>
      </c>
      <c r="B164946" t="n">
        <v>220</v>
      </c>
    </row>
    <row r="164947">
      <c r="A164947" t="inlineStr">
        <is>
          <t>www.rap-wallpapers.com</t>
        </is>
      </c>
      <c r="B164947" t="n">
        <v>220</v>
      </c>
    </row>
    <row r="164948">
      <c r="A164948" t="inlineStr">
        <is>
          <t>www.theginstall.co.uk</t>
        </is>
      </c>
      <c r="B164948" t="n">
        <v>220</v>
      </c>
    </row>
    <row r="164949">
      <c r="A164949" t="inlineStr">
        <is>
          <t>www.agwigs.com</t>
        </is>
      </c>
      <c r="B164949" t="n">
        <v>220</v>
      </c>
    </row>
    <row r="164950">
      <c r="A164950" t="inlineStr">
        <is>
          <t>fearlessfemaletravels.com</t>
        </is>
      </c>
      <c r="B164950" t="n">
        <v>220</v>
      </c>
    </row>
    <row r="164951">
      <c r="A164951" t="inlineStr">
        <is>
          <t>historicalglassworks.com</t>
        </is>
      </c>
      <c r="B164951" t="n">
        <v>220</v>
      </c>
    </row>
    <row r="164952">
      <c r="A164952" t="inlineStr">
        <is>
          <t>44n3h728aoa91c18z249pxso-wpengine.netdna-ssl.com</t>
        </is>
      </c>
      <c r="B164952" t="n">
        <v>220</v>
      </c>
    </row>
    <row r="164953">
      <c r="A164953" t="inlineStr">
        <is>
          <t>mltoday.com</t>
        </is>
      </c>
      <c r="B164953" t="n">
        <v>220</v>
      </c>
    </row>
    <row r="164954">
      <c r="A164954" t="inlineStr">
        <is>
          <t>www.hickleyshealthcare.com</t>
        </is>
      </c>
      <c r="B164954" t="n">
        <v>220</v>
      </c>
    </row>
    <row r="164955">
      <c r="A164955" t="inlineStr">
        <is>
          <t>acornjewellers.co.uk</t>
        </is>
      </c>
      <c r="B164955" t="n">
        <v>220</v>
      </c>
    </row>
    <row r="164956">
      <c r="A164956" t="inlineStr">
        <is>
          <t>seasoncharm.com</t>
        </is>
      </c>
      <c r="B164956" t="n">
        <v>220</v>
      </c>
    </row>
    <row r="164957">
      <c r="A164957" t="inlineStr">
        <is>
          <t>yo4tube.com</t>
        </is>
      </c>
      <c r="B164957" t="n">
        <v>220</v>
      </c>
    </row>
    <row r="164958">
      <c r="A164958" t="inlineStr">
        <is>
          <t>pii4iyceb31ybf3y2hgowrom.wpengine.netdna-cdn.com</t>
        </is>
      </c>
      <c r="B164958" t="n">
        <v>220</v>
      </c>
    </row>
    <row r="164959">
      <c r="A164959" t="inlineStr">
        <is>
          <t>moneyforlunch.com</t>
        </is>
      </c>
      <c r="B164959" t="n">
        <v>220</v>
      </c>
    </row>
    <row r="164960">
      <c r="A164960" t="inlineStr">
        <is>
          <t>bentpage.files.wordpress.com</t>
        </is>
      </c>
      <c r="B164960" t="n">
        <v>220</v>
      </c>
    </row>
    <row r="164961">
      <c r="A164961" t="inlineStr">
        <is>
          <t>www.vodafone.co.uk</t>
        </is>
      </c>
      <c r="B164961" t="n">
        <v>220</v>
      </c>
    </row>
    <row r="164962">
      <c r="A164962" t="inlineStr">
        <is>
          <t>www.xenonstack.com</t>
        </is>
      </c>
      <c r="B164962" t="n">
        <v>220</v>
      </c>
    </row>
    <row r="164963">
      <c r="A164963" t="inlineStr">
        <is>
          <t>mompics2.matureporn.host</t>
        </is>
      </c>
      <c r="B164963" t="n">
        <v>220</v>
      </c>
    </row>
    <row r="164964">
      <c r="A164964" t="inlineStr">
        <is>
          <t>www.partystar.com.au</t>
        </is>
      </c>
      <c r="B164964" t="n">
        <v>220</v>
      </c>
    </row>
    <row r="164965">
      <c r="A164965" t="inlineStr">
        <is>
          <t>closecrop.files.wordpress.com</t>
        </is>
      </c>
      <c r="B164965" t="n">
        <v>220</v>
      </c>
    </row>
    <row r="164966">
      <c r="A164966" t="inlineStr">
        <is>
          <t>skymarco.com.my</t>
        </is>
      </c>
      <c r="B164966" t="n">
        <v>220</v>
      </c>
    </row>
    <row r="164967">
      <c r="A164967" t="inlineStr">
        <is>
          <t>images.officechairsi.com</t>
        </is>
      </c>
      <c r="B164967" t="n">
        <v>220</v>
      </c>
    </row>
    <row r="164968">
      <c r="A164968" t="inlineStr">
        <is>
          <t>caphe.sfo2.cdn.digitaloceanspaces.com</t>
        </is>
      </c>
      <c r="B164968" t="n">
        <v>220</v>
      </c>
    </row>
    <row r="164969">
      <c r="A164969" t="inlineStr">
        <is>
          <t>blackmoreandroy.com.au</t>
        </is>
      </c>
      <c r="B164969" t="n">
        <v>220</v>
      </c>
    </row>
    <row r="164970">
      <c r="A164970" t="inlineStr">
        <is>
          <t>www.jtcvalvesales.com</t>
        </is>
      </c>
      <c r="B164970" t="n">
        <v>220</v>
      </c>
    </row>
    <row r="164971">
      <c r="A164971" t="inlineStr">
        <is>
          <t>cdn.alphazone4.com</t>
        </is>
      </c>
      <c r="B164971" t="n">
        <v>220</v>
      </c>
    </row>
    <row r="164972">
      <c r="A164972" t="inlineStr">
        <is>
          <t>dxewmvd5ovjsu.cloudfront.net</t>
        </is>
      </c>
      <c r="B164972" t="n">
        <v>220</v>
      </c>
    </row>
    <row r="164973">
      <c r="A164973" t="inlineStr">
        <is>
          <t>www.candelabra.com.au</t>
        </is>
      </c>
      <c r="B164973" t="n">
        <v>220</v>
      </c>
    </row>
    <row r="164974">
      <c r="A164974" t="inlineStr">
        <is>
          <t>constantlycooking.files.wordpress.com</t>
        </is>
      </c>
      <c r="B164974" t="n">
        <v>220</v>
      </c>
    </row>
    <row r="164975">
      <c r="A164975" t="inlineStr">
        <is>
          <t>www.gidimarketplace.com</t>
        </is>
      </c>
      <c r="B164975" t="n">
        <v>220</v>
      </c>
    </row>
    <row r="164976">
      <c r="A164976" t="inlineStr">
        <is>
          <t>aquajetcleaningequipment-static.myshopblocks.com</t>
        </is>
      </c>
      <c r="B164976" t="n">
        <v>220</v>
      </c>
    </row>
    <row r="164977">
      <c r="A164977" t="inlineStr">
        <is>
          <t>www.universalfans.com.au</t>
        </is>
      </c>
      <c r="B164977" t="n">
        <v>220</v>
      </c>
    </row>
    <row r="164978">
      <c r="A164978" t="inlineStr">
        <is>
          <t>www.utilarealestateagent.com</t>
        </is>
      </c>
      <c r="B164978" t="n">
        <v>220</v>
      </c>
    </row>
    <row r="164979">
      <c r="A164979" t="inlineStr">
        <is>
          <t>m.lovelyweddinginvitations.com</t>
        </is>
      </c>
      <c r="B164979" t="n">
        <v>220</v>
      </c>
    </row>
    <row r="164980">
      <c r="A164980" t="inlineStr">
        <is>
          <t>www.superspares.com.au</t>
        </is>
      </c>
      <c r="B164980" t="n">
        <v>220</v>
      </c>
    </row>
    <row r="164981">
      <c r="A164981" t="inlineStr">
        <is>
          <t>itsgravybaby.com</t>
        </is>
      </c>
      <c r="B164981" t="n">
        <v>220</v>
      </c>
    </row>
    <row r="164982">
      <c r="A164982" t="inlineStr">
        <is>
          <t>thepelsers.com</t>
        </is>
      </c>
      <c r="B164982" t="n">
        <v>220</v>
      </c>
    </row>
    <row r="164983">
      <c r="A164983" t="inlineStr">
        <is>
          <t>www.immoafrica.net</t>
        </is>
      </c>
      <c r="B164983" t="n">
        <v>220</v>
      </c>
    </row>
    <row r="164984">
      <c r="A164984" t="inlineStr">
        <is>
          <t>www.tfaforms.com</t>
        </is>
      </c>
      <c r="B164984" t="n">
        <v>220</v>
      </c>
    </row>
    <row r="164985">
      <c r="A164985" t="inlineStr">
        <is>
          <t>img2.3pornstarmovies.com</t>
        </is>
      </c>
      <c r="B164985" t="n">
        <v>220</v>
      </c>
    </row>
    <row r="164986">
      <c r="A164986" t="inlineStr">
        <is>
          <t>www.asiansingles2day.com</t>
        </is>
      </c>
      <c r="B164986" t="n">
        <v>220</v>
      </c>
    </row>
    <row r="164987">
      <c r="A164987" t="inlineStr">
        <is>
          <t>www.ahmansontheatre.net</t>
        </is>
      </c>
      <c r="B164987" t="n">
        <v>220</v>
      </c>
    </row>
    <row r="164988">
      <c r="A164988" t="inlineStr">
        <is>
          <t>alyreviews.com</t>
        </is>
      </c>
      <c r="B164988" t="n">
        <v>220</v>
      </c>
    </row>
    <row r="164989">
      <c r="A164989" t="inlineStr">
        <is>
          <t>thirteen.space</t>
        </is>
      </c>
      <c r="B164989" t="n">
        <v>220</v>
      </c>
    </row>
    <row r="164990">
      <c r="A164990" t="inlineStr">
        <is>
          <t>assets.ventanaman.com</t>
        </is>
      </c>
      <c r="B164990" t="n">
        <v>220</v>
      </c>
    </row>
    <row r="164991">
      <c r="A164991" t="inlineStr">
        <is>
          <t>smileaffiliatesuccess.com</t>
        </is>
      </c>
      <c r="B164991" t="n">
        <v>220</v>
      </c>
    </row>
    <row r="164992">
      <c r="A164992" t="inlineStr">
        <is>
          <t>profishinggearreviews.com</t>
        </is>
      </c>
      <c r="B164992" t="n">
        <v>220</v>
      </c>
    </row>
    <row r="164993">
      <c r="A164993" t="inlineStr">
        <is>
          <t>www.pinknyou.com</t>
        </is>
      </c>
      <c r="B164993" t="n">
        <v>220</v>
      </c>
    </row>
    <row r="164994">
      <c r="A164994" t="inlineStr">
        <is>
          <t>www.craftyplants.co.uk</t>
        </is>
      </c>
      <c r="B164994" t="n">
        <v>220</v>
      </c>
    </row>
    <row r="164995">
      <c r="A164995" t="inlineStr">
        <is>
          <t>smartsavvyliving.com</t>
        </is>
      </c>
      <c r="B164995" t="n">
        <v>220</v>
      </c>
    </row>
    <row r="164996">
      <c r="A164996" t="inlineStr">
        <is>
          <t>granny-movies.net</t>
        </is>
      </c>
      <c r="B164996" t="n">
        <v>220</v>
      </c>
    </row>
    <row r="164997">
      <c r="A164997" t="inlineStr">
        <is>
          <t>www.chinajiejia.com</t>
        </is>
      </c>
      <c r="B164997" t="n">
        <v>220</v>
      </c>
    </row>
    <row r="164998">
      <c r="A164998" t="inlineStr">
        <is>
          <t>cdn0.spong.com</t>
        </is>
      </c>
      <c r="B164998" t="n">
        <v>220</v>
      </c>
    </row>
    <row r="164999">
      <c r="A164999" t="inlineStr">
        <is>
          <t>buzzardnotes.files.wordpress.com</t>
        </is>
      </c>
      <c r="B164999" t="n">
        <v>220</v>
      </c>
    </row>
    <row r="165000">
      <c r="A165000" t="inlineStr">
        <is>
          <t>allritemobility.com</t>
        </is>
      </c>
      <c r="B165000" t="n">
        <v>220</v>
      </c>
    </row>
    <row r="165001">
      <c r="A165001" t="inlineStr">
        <is>
          <t>images.grillsmokers.us</t>
        </is>
      </c>
      <c r="B165001" t="n">
        <v>220</v>
      </c>
    </row>
    <row r="165002">
      <c r="A165002" t="inlineStr">
        <is>
          <t>www.macgamerhq.com</t>
        </is>
      </c>
      <c r="B165002" t="n">
        <v>220</v>
      </c>
    </row>
    <row r="165003">
      <c r="A165003" t="inlineStr">
        <is>
          <t>www.trimmingshop.co.uk</t>
        </is>
      </c>
      <c r="B165003" t="n">
        <v>220</v>
      </c>
    </row>
    <row r="165004">
      <c r="A165004" t="inlineStr">
        <is>
          <t>www.business-online-learning.com</t>
        </is>
      </c>
      <c r="B165004" t="n">
        <v>220</v>
      </c>
    </row>
    <row r="165005">
      <c r="A165005" t="inlineStr">
        <is>
          <t>d2eztu95ca7dqr.cloudfront.net</t>
        </is>
      </c>
      <c r="B165005" t="n">
        <v>220</v>
      </c>
    </row>
    <row r="165006">
      <c r="A165006" t="inlineStr">
        <is>
          <t>savingbydesign.com</t>
        </is>
      </c>
      <c r="B165006" t="n">
        <v>220</v>
      </c>
    </row>
    <row r="165007">
      <c r="A165007" t="inlineStr">
        <is>
          <t>memehill.com</t>
        </is>
      </c>
      <c r="B165007" t="n">
        <v>220</v>
      </c>
    </row>
    <row r="165008">
      <c r="A165008" t="inlineStr">
        <is>
          <t>static.retreatfinder.com</t>
        </is>
      </c>
      <c r="B165008" t="n">
        <v>220</v>
      </c>
    </row>
    <row r="165009">
      <c r="A165009" t="inlineStr">
        <is>
          <t>condobin.com</t>
        </is>
      </c>
      <c r="B165009" t="n">
        <v>220</v>
      </c>
    </row>
    <row r="165010">
      <c r="A165010" t="inlineStr">
        <is>
          <t>www.skywines.shop</t>
        </is>
      </c>
      <c r="B165010" t="n">
        <v>220</v>
      </c>
    </row>
    <row r="165011">
      <c r="A165011" t="inlineStr">
        <is>
          <t>www.mydallaspost.com</t>
        </is>
      </c>
      <c r="B165011" t="n">
        <v>220</v>
      </c>
    </row>
    <row r="165012">
      <c r="A165012" t="inlineStr">
        <is>
          <t>3zjd5n497wvy4hvvq2efp2j1-wpengine.netdna-ssl.com</t>
        </is>
      </c>
      <c r="B165012" t="n">
        <v>220</v>
      </c>
    </row>
    <row r="165013">
      <c r="A165013" t="inlineStr">
        <is>
          <t>www.teyuchiller.com</t>
        </is>
      </c>
      <c r="B165013" t="n">
        <v>220</v>
      </c>
    </row>
    <row r="165014">
      <c r="A165014" t="inlineStr">
        <is>
          <t>2.images.spike.com</t>
        </is>
      </c>
      <c r="B165014" t="n">
        <v>220</v>
      </c>
    </row>
    <row r="165015">
      <c r="A165015" t="inlineStr">
        <is>
          <t>newsline.artba.org</t>
        </is>
      </c>
      <c r="B165015" t="n">
        <v>220</v>
      </c>
    </row>
    <row r="165016">
      <c r="A165016" t="inlineStr">
        <is>
          <t>www.thewhatnauts.com</t>
        </is>
      </c>
      <c r="B165016" t="n">
        <v>220</v>
      </c>
    </row>
    <row r="165017">
      <c r="A165017" t="inlineStr">
        <is>
          <t>www.aboutroofing.com</t>
        </is>
      </c>
      <c r="B165017" t="n">
        <v>220</v>
      </c>
    </row>
    <row r="165018">
      <c r="A165018" t="inlineStr">
        <is>
          <t>www.discountsafetysigns.co.nz</t>
        </is>
      </c>
      <c r="B165018" t="n">
        <v>220</v>
      </c>
    </row>
    <row r="165019">
      <c r="A165019" t="inlineStr">
        <is>
          <t>www.wetheknot.com</t>
        </is>
      </c>
      <c r="B165019" t="n">
        <v>220</v>
      </c>
    </row>
    <row r="165020">
      <c r="A165020" t="inlineStr">
        <is>
          <t>lensandpensbysally.files.wordpress.com</t>
        </is>
      </c>
      <c r="B165020" t="n">
        <v>220</v>
      </c>
    </row>
    <row r="165021">
      <c r="A165021" t="inlineStr">
        <is>
          <t>www.australiantraveller.com</t>
        </is>
      </c>
      <c r="B165021" t="n">
        <v>220</v>
      </c>
    </row>
    <row r="165022">
      <c r="A165022" t="inlineStr">
        <is>
          <t>makemomentsmatter.org</t>
        </is>
      </c>
      <c r="B165022" t="n">
        <v>220</v>
      </c>
    </row>
    <row r="165023">
      <c r="A165023" t="inlineStr">
        <is>
          <t>www.honeymoonpackagesinmanali.com</t>
        </is>
      </c>
      <c r="B165023" t="n">
        <v>220</v>
      </c>
    </row>
    <row r="165024">
      <c r="A165024" t="inlineStr">
        <is>
          <t>www.images.noizesolution.co.uk</t>
        </is>
      </c>
      <c r="B165024" t="n">
        <v>220</v>
      </c>
    </row>
    <row r="165025">
      <c r="A165025" t="inlineStr">
        <is>
          <t>photo-tips-online.com</t>
        </is>
      </c>
      <c r="B165025" t="n">
        <v>220</v>
      </c>
    </row>
    <row r="165026">
      <c r="A165026" t="inlineStr">
        <is>
          <t>117500-335040-1-raikfcquaxqncofqfm.stackpathdns.com</t>
        </is>
      </c>
      <c r="B165026" t="n">
        <v>220</v>
      </c>
    </row>
    <row r="165027">
      <c r="A165027" t="inlineStr">
        <is>
          <t>www.historycolorado.org</t>
        </is>
      </c>
      <c r="B165027" t="n">
        <v>220</v>
      </c>
    </row>
    <row r="165028">
      <c r="A165028" t="inlineStr">
        <is>
          <t>www.astopwatch.co.uk</t>
        </is>
      </c>
      <c r="B165028" t="n">
        <v>220</v>
      </c>
    </row>
    <row r="165029">
      <c r="A165029" t="inlineStr">
        <is>
          <t>www.priyamstudycentre.com</t>
        </is>
      </c>
      <c r="B165029" t="n">
        <v>220</v>
      </c>
    </row>
    <row r="165030">
      <c r="A165030" t="inlineStr">
        <is>
          <t>sportstore.pl</t>
        </is>
      </c>
      <c r="B165030" t="n">
        <v>220</v>
      </c>
    </row>
    <row r="165031">
      <c r="A165031" t="inlineStr">
        <is>
          <t>www.books4school.com</t>
        </is>
      </c>
      <c r="B165031" t="n">
        <v>220</v>
      </c>
    </row>
    <row r="165032">
      <c r="A165032" t="inlineStr">
        <is>
          <t>www.daylilygarden.com</t>
        </is>
      </c>
      <c r="B165032" t="n">
        <v>220</v>
      </c>
    </row>
    <row r="165033">
      <c r="A165033" t="inlineStr">
        <is>
          <t>justsimplymom.com</t>
        </is>
      </c>
      <c r="B165033" t="n">
        <v>220</v>
      </c>
    </row>
    <row r="165034">
      <c r="A165034" t="inlineStr">
        <is>
          <t>www.PoshScene.com</t>
        </is>
      </c>
      <c r="B165034" t="n">
        <v>220</v>
      </c>
    </row>
    <row r="165035">
      <c r="A165035" t="inlineStr">
        <is>
          <t>www.caughtinthemoment.com</t>
        </is>
      </c>
      <c r="B165035" t="n">
        <v>220</v>
      </c>
    </row>
    <row r="165036">
      <c r="A165036" t="inlineStr">
        <is>
          <t>www.stragier.com</t>
        </is>
      </c>
      <c r="B165036" t="n">
        <v>220</v>
      </c>
    </row>
    <row r="165037">
      <c r="A165037" t="inlineStr">
        <is>
          <t>mylifeinminiaturecom.files.wordpress.com</t>
        </is>
      </c>
      <c r="B165037" t="n">
        <v>220</v>
      </c>
    </row>
    <row r="165038">
      <c r="A165038" t="inlineStr">
        <is>
          <t>www.trinkshop.com</t>
        </is>
      </c>
      <c r="B165038" t="n">
        <v>220</v>
      </c>
    </row>
    <row r="165039">
      <c r="A165039" t="inlineStr">
        <is>
          <t>monticelloexpress.com</t>
        </is>
      </c>
      <c r="B165039" t="n">
        <v>220</v>
      </c>
    </row>
    <row r="165040">
      <c r="A165040" t="inlineStr">
        <is>
          <t>www.supercuts.com</t>
        </is>
      </c>
      <c r="B165040" t="n">
        <v>220</v>
      </c>
    </row>
    <row r="165041">
      <c r="A165041" t="inlineStr">
        <is>
          <t>www1.uwe.ac.uk</t>
        </is>
      </c>
      <c r="B165041" t="n">
        <v>220</v>
      </c>
    </row>
    <row r="165042">
      <c r="A165042" t="inlineStr">
        <is>
          <t>lilifolies.oxatis.com</t>
        </is>
      </c>
      <c r="B165042" t="n">
        <v>220</v>
      </c>
    </row>
    <row r="165043">
      <c r="A165043" t="inlineStr">
        <is>
          <t>www.sjfc.edu</t>
        </is>
      </c>
      <c r="B165043" t="n">
        <v>220</v>
      </c>
    </row>
    <row r="165044">
      <c r="A165044" t="inlineStr">
        <is>
          <t>cdn.halterethnic.com</t>
        </is>
      </c>
      <c r="B165044" t="n">
        <v>220</v>
      </c>
    </row>
    <row r="165045">
      <c r="A165045" t="inlineStr">
        <is>
          <t>www.abcpartyandtent.com</t>
        </is>
      </c>
      <c r="B165045" t="n">
        <v>220</v>
      </c>
    </row>
    <row r="165046">
      <c r="A165046" t="inlineStr">
        <is>
          <t>www.cgdf.cz</t>
        </is>
      </c>
      <c r="B165046" t="n">
        <v>220</v>
      </c>
    </row>
    <row r="165047">
      <c r="A165047" t="inlineStr">
        <is>
          <t>www.tytsteelpipes.com</t>
        </is>
      </c>
      <c r="B165047" t="n">
        <v>220</v>
      </c>
    </row>
    <row r="165048">
      <c r="A165048" t="inlineStr">
        <is>
          <t>www.matureslady.com</t>
        </is>
      </c>
      <c r="B165048" t="n">
        <v>220</v>
      </c>
    </row>
    <row r="165049">
      <c r="A165049" t="inlineStr">
        <is>
          <t>593aa59b4dad6519fe74-14e58257e8811dd82134e268635355cb.ssl.cf1.rackcdn.com</t>
        </is>
      </c>
      <c r="B165049" t="n">
        <v>220</v>
      </c>
    </row>
    <row r="165050">
      <c r="A165050" t="inlineStr">
        <is>
          <t>trucks-world.com</t>
        </is>
      </c>
      <c r="B165050" t="n">
        <v>220</v>
      </c>
    </row>
    <row r="165051">
      <c r="A165051" t="inlineStr">
        <is>
          <t>www.firststopstationers.co.uk</t>
        </is>
      </c>
      <c r="B165051" t="n">
        <v>220</v>
      </c>
    </row>
    <row r="165052">
      <c r="A165052" t="inlineStr">
        <is>
          <t>www.Blazersdaily.com</t>
        </is>
      </c>
      <c r="B165052" t="n">
        <v>220</v>
      </c>
    </row>
    <row r="165053">
      <c r="A165053" t="inlineStr">
        <is>
          <t>tscstatic.walker-clay.com</t>
        </is>
      </c>
      <c r="B165053" t="n">
        <v>220</v>
      </c>
    </row>
    <row r="165054">
      <c r="A165054" t="inlineStr">
        <is>
          <t>media.lajerrio.com</t>
        </is>
      </c>
      <c r="B165054" t="n">
        <v>219</v>
      </c>
    </row>
    <row r="165055">
      <c r="A165055" t="inlineStr">
        <is>
          <t>www.mxdwn.co.uk</t>
        </is>
      </c>
      <c r="B165055" t="n">
        <v>219</v>
      </c>
    </row>
    <row r="165056">
      <c r="A165056" t="inlineStr">
        <is>
          <t>www.decorazzio.com</t>
        </is>
      </c>
      <c r="B165056" t="n">
        <v>219</v>
      </c>
    </row>
    <row r="165057">
      <c r="A165057" t="inlineStr">
        <is>
          <t>gorgeousgemsandjewelry.com</t>
        </is>
      </c>
      <c r="B165057" t="n">
        <v>219</v>
      </c>
    </row>
    <row r="165058">
      <c r="A165058" t="inlineStr">
        <is>
          <t>mbbride.com</t>
        </is>
      </c>
      <c r="B165058" t="n">
        <v>219</v>
      </c>
    </row>
    <row r="165059">
      <c r="A165059" t="inlineStr">
        <is>
          <t>www.wapas-online.com</t>
        </is>
      </c>
      <c r="B165059" t="n">
        <v>219</v>
      </c>
    </row>
    <row r="165060">
      <c r="A165060" t="inlineStr">
        <is>
          <t>imagenes.20minutos.es</t>
        </is>
      </c>
      <c r="B165060" t="n">
        <v>219</v>
      </c>
    </row>
    <row r="165061">
      <c r="A165061" t="inlineStr">
        <is>
          <t>img3.oastatic.com</t>
        </is>
      </c>
      <c r="B165061" t="n">
        <v>219</v>
      </c>
    </row>
    <row r="165062">
      <c r="A165062" t="inlineStr">
        <is>
          <t>saposyprincesas.elmundo.es</t>
        </is>
      </c>
      <c r="B165062" t="n">
        <v>219</v>
      </c>
    </row>
    <row r="165063">
      <c r="A165063" t="inlineStr">
        <is>
          <t>www.mobiset.ru</t>
        </is>
      </c>
      <c r="B165063" t="n">
        <v>219</v>
      </c>
    </row>
    <row r="165064">
      <c r="A165064" t="inlineStr">
        <is>
          <t>sosyalmedya.co</t>
        </is>
      </c>
      <c r="B165064" t="n">
        <v>219</v>
      </c>
    </row>
    <row r="165065">
      <c r="A165065" t="inlineStr">
        <is>
          <t>xenonpertutti.com</t>
        </is>
      </c>
      <c r="B165065" t="n">
        <v>219</v>
      </c>
    </row>
    <row r="165066">
      <c r="A165066" t="inlineStr">
        <is>
          <t>cdn.mietmeile.de</t>
        </is>
      </c>
      <c r="B165066" t="n">
        <v>219</v>
      </c>
    </row>
    <row r="165067">
      <c r="A165067" t="inlineStr">
        <is>
          <t>www.hannover.de</t>
        </is>
      </c>
      <c r="B165067" t="n">
        <v>219</v>
      </c>
    </row>
    <row r="165068">
      <c r="A165068" t="inlineStr">
        <is>
          <t>design.jet.com.br</t>
        </is>
      </c>
      <c r="B165068" t="n">
        <v>219</v>
      </c>
    </row>
    <row r="165069">
      <c r="A165069" t="inlineStr">
        <is>
          <t>a.bimg.dk</t>
        </is>
      </c>
      <c r="B165069" t="n">
        <v>219</v>
      </c>
    </row>
    <row r="165070">
      <c r="A165070" t="inlineStr">
        <is>
          <t>modaellas.com</t>
        </is>
      </c>
      <c r="B165070" t="n">
        <v>219</v>
      </c>
    </row>
    <row r="165071">
      <c r="A165071" t="inlineStr">
        <is>
          <t>img.maminasumka.ru</t>
        </is>
      </c>
      <c r="B165071" t="n">
        <v>219</v>
      </c>
    </row>
    <row r="165072">
      <c r="A165072" t="inlineStr">
        <is>
          <t>cdn.ananasposter.ru</t>
        </is>
      </c>
      <c r="B165072" t="n">
        <v>219</v>
      </c>
    </row>
    <row r="165073">
      <c r="A165073" t="inlineStr">
        <is>
          <t>www.cuisineaddict.com</t>
        </is>
      </c>
      <c r="B165073" t="n">
        <v>219</v>
      </c>
    </row>
    <row r="165074">
      <c r="A165074" t="inlineStr">
        <is>
          <t>images.easyflyer.fr</t>
        </is>
      </c>
      <c r="B165074" t="n">
        <v>219</v>
      </c>
    </row>
    <row r="165075">
      <c r="A165075" t="inlineStr">
        <is>
          <t>www.un-air-de-fetes.com</t>
        </is>
      </c>
      <c r="B165075" t="n">
        <v>219</v>
      </c>
    </row>
    <row r="165076">
      <c r="A165076" t="inlineStr">
        <is>
          <t>d.motofakty.pl</t>
        </is>
      </c>
      <c r="B165076" t="n">
        <v>219</v>
      </c>
    </row>
    <row r="165077">
      <c r="A165077" t="inlineStr">
        <is>
          <t>www.aromatic-provence.com</t>
        </is>
      </c>
      <c r="B165077" t="n">
        <v>219</v>
      </c>
    </row>
    <row r="165078">
      <c r="A165078" t="inlineStr">
        <is>
          <t>www.topfrost.gr</t>
        </is>
      </c>
      <c r="B165078" t="n">
        <v>219</v>
      </c>
    </row>
    <row r="165079">
      <c r="A165079" t="inlineStr">
        <is>
          <t>fullfilmcibaba.com</t>
        </is>
      </c>
      <c r="B165079" t="n">
        <v>219</v>
      </c>
    </row>
    <row r="165080">
      <c r="A165080" t="inlineStr">
        <is>
          <t>www.homeinphuket.com</t>
        </is>
      </c>
      <c r="B165080" t="n">
        <v>219</v>
      </c>
    </row>
    <row r="165081">
      <c r="A165081" t="inlineStr">
        <is>
          <t>techguru.fr</t>
        </is>
      </c>
      <c r="B165081" t="n">
        <v>219</v>
      </c>
    </row>
    <row r="165082">
      <c r="A165082" t="inlineStr">
        <is>
          <t>www.nerdpool.it</t>
        </is>
      </c>
      <c r="B165082" t="n">
        <v>219</v>
      </c>
    </row>
    <row r="165083">
      <c r="A165083" t="inlineStr">
        <is>
          <t>itcm.co.kr</t>
        </is>
      </c>
      <c r="B165083" t="n">
        <v>219</v>
      </c>
    </row>
    <row r="165084">
      <c r="A165084" t="inlineStr">
        <is>
          <t>bmls-listings.olrdigital.com</t>
        </is>
      </c>
      <c r="B165084" t="n">
        <v>219</v>
      </c>
    </row>
    <row r="165085">
      <c r="A165085" t="inlineStr">
        <is>
          <t>www.colisgastronomiques.com</t>
        </is>
      </c>
      <c r="B165085" t="n">
        <v>219</v>
      </c>
    </row>
    <row r="165086">
      <c r="A165086" t="inlineStr">
        <is>
          <t>www.paddleboardingshop.cz</t>
        </is>
      </c>
      <c r="B165086" t="n">
        <v>219</v>
      </c>
    </row>
    <row r="165087">
      <c r="A165087" t="inlineStr">
        <is>
          <t>www.simplyhydroponics.com.au</t>
        </is>
      </c>
      <c r="B165087" t="n">
        <v>219</v>
      </c>
    </row>
    <row r="165088">
      <c r="A165088" t="inlineStr">
        <is>
          <t>www.carOBD.de</t>
        </is>
      </c>
      <c r="B165088" t="n">
        <v>219</v>
      </c>
    </row>
    <row r="165089">
      <c r="A165089" t="inlineStr">
        <is>
          <t>m0.digixo.com</t>
        </is>
      </c>
      <c r="B165089" t="n">
        <v>219</v>
      </c>
    </row>
    <row r="165090">
      <c r="A165090" t="inlineStr">
        <is>
          <t>merchpit.de</t>
        </is>
      </c>
      <c r="B165090" t="n">
        <v>219</v>
      </c>
    </row>
    <row r="165091">
      <c r="A165091" t="inlineStr">
        <is>
          <t>www.rivierahouse.com.au</t>
        </is>
      </c>
      <c r="B165091" t="n">
        <v>219</v>
      </c>
    </row>
    <row r="165092">
      <c r="A165092" t="inlineStr">
        <is>
          <t>m.gtp-wood.com</t>
        </is>
      </c>
      <c r="B165092" t="n">
        <v>219</v>
      </c>
    </row>
    <row r="165093">
      <c r="A165093" t="inlineStr">
        <is>
          <t>67a9fee8c906c8cd855c-7c19f34fc15de2d581039a7df2e587c8.ssl.cf2.rackcdn.com</t>
        </is>
      </c>
      <c r="B165093" t="n">
        <v>219</v>
      </c>
    </row>
    <row r="165094">
      <c r="A165094" t="inlineStr">
        <is>
          <t>porzadnafirma.pl</t>
        </is>
      </c>
      <c r="B165094" t="n">
        <v>219</v>
      </c>
    </row>
    <row r="165095">
      <c r="A165095" t="inlineStr">
        <is>
          <t>www.byequotes.com</t>
        </is>
      </c>
      <c r="B165095" t="n">
        <v>219</v>
      </c>
    </row>
    <row r="165096">
      <c r="A165096" t="inlineStr">
        <is>
          <t>www.mall12.com</t>
        </is>
      </c>
      <c r="B165096" t="n">
        <v>219</v>
      </c>
    </row>
    <row r="165097">
      <c r="A165097" t="inlineStr">
        <is>
          <t>assets.cosmeticeyelids.com</t>
        </is>
      </c>
      <c r="B165097" t="n">
        <v>219</v>
      </c>
    </row>
    <row r="165098">
      <c r="A165098" t="inlineStr">
        <is>
          <t>debloemerie.nl</t>
        </is>
      </c>
      <c r="B165098" t="n">
        <v>219</v>
      </c>
    </row>
    <row r="165099">
      <c r="A165099" t="inlineStr">
        <is>
          <t>66b1162b57aaa8ea121c-40f5bec81133b211c6e74d2519d86851.ssl.cf1.rackcdn.com</t>
        </is>
      </c>
      <c r="B165099" t="n">
        <v>219</v>
      </c>
    </row>
    <row r="165100">
      <c r="A165100" t="inlineStr">
        <is>
          <t>www.mskparfum24.ru</t>
        </is>
      </c>
      <c r="B165100" t="n">
        <v>219</v>
      </c>
    </row>
    <row r="165101">
      <c r="A165101" t="inlineStr">
        <is>
          <t>www.allproducts.be</t>
        </is>
      </c>
      <c r="B165101" t="n">
        <v>219</v>
      </c>
    </row>
    <row r="165102">
      <c r="A165102" t="inlineStr">
        <is>
          <t>59143bb6c99b075e6821-cca233512f3ccf42905a563ea4ad3e07.ssl.cf1.rackcdn.com</t>
        </is>
      </c>
      <c r="B165102" t="n">
        <v>219</v>
      </c>
    </row>
    <row r="165103">
      <c r="A165103" t="inlineStr">
        <is>
          <t>paintballstoreinc.com</t>
        </is>
      </c>
      <c r="B165103" t="n">
        <v>219</v>
      </c>
    </row>
    <row r="165104">
      <c r="A165104" t="inlineStr">
        <is>
          <t>a2852d7d3365512cd9ff-69c4c2ec2eaa991acd876d5830b49e6c.ssl.cf1.rackcdn.com</t>
        </is>
      </c>
      <c r="B165104" t="n">
        <v>219</v>
      </c>
    </row>
    <row r="165105">
      <c r="A165105" t="inlineStr">
        <is>
          <t>3eed2c21dfedfa593e1f-544c5c71d1d3713a81a2bee21fc33f21.r65.cf3.rackcdn.com</t>
        </is>
      </c>
      <c r="B165105" t="n">
        <v>219</v>
      </c>
    </row>
    <row r="165106">
      <c r="A165106" t="inlineStr">
        <is>
          <t>www.onestopfabricshop.com.au</t>
        </is>
      </c>
      <c r="B165106" t="n">
        <v>219</v>
      </c>
    </row>
    <row r="165107">
      <c r="A165107" t="inlineStr">
        <is>
          <t>www.toplineconnolly.ie</t>
        </is>
      </c>
      <c r="B165107" t="n">
        <v>219</v>
      </c>
    </row>
    <row r="165108">
      <c r="A165108" t="inlineStr">
        <is>
          <t>875187.smushcdn.com</t>
        </is>
      </c>
      <c r="B165108" t="n">
        <v>219</v>
      </c>
    </row>
    <row r="165109">
      <c r="A165109" t="inlineStr">
        <is>
          <t>nextlevelkickz.com</t>
        </is>
      </c>
      <c r="B165109" t="n">
        <v>219</v>
      </c>
    </row>
    <row r="165110">
      <c r="A165110" t="inlineStr">
        <is>
          <t>preview-assets-eu-01.kc-usercontent.com:443</t>
        </is>
      </c>
      <c r="B165110" t="n">
        <v>219</v>
      </c>
    </row>
    <row r="165111">
      <c r="A165111" t="inlineStr">
        <is>
          <t>grandbaby-cakes.com</t>
        </is>
      </c>
      <c r="B165111" t="n">
        <v>219</v>
      </c>
    </row>
    <row r="165112">
      <c r="A165112" t="inlineStr">
        <is>
          <t>www.shoptronics.com</t>
        </is>
      </c>
      <c r="B165112" t="n">
        <v>219</v>
      </c>
    </row>
    <row r="165113">
      <c r="A165113" t="inlineStr">
        <is>
          <t>www.claremontrug.com</t>
        </is>
      </c>
      <c r="B165113" t="n">
        <v>219</v>
      </c>
    </row>
    <row r="165114">
      <c r="A165114" t="inlineStr">
        <is>
          <t>d3avymbhqq1khv.cloudfront.net</t>
        </is>
      </c>
      <c r="B165114" t="n">
        <v>219</v>
      </c>
    </row>
    <row r="165115">
      <c r="A165115" t="inlineStr">
        <is>
          <t>www.taminggaming.com</t>
        </is>
      </c>
      <c r="B165115" t="n">
        <v>219</v>
      </c>
    </row>
    <row r="165116">
      <c r="A165116" t="inlineStr">
        <is>
          <t>myobt.files.wordpress.com</t>
        </is>
      </c>
      <c r="B165116" t="n">
        <v>219</v>
      </c>
    </row>
    <row r="165117">
      <c r="A165117" t="inlineStr">
        <is>
          <t>inspirationkitchen.com</t>
        </is>
      </c>
      <c r="B165117" t="n">
        <v>219</v>
      </c>
    </row>
    <row r="165118">
      <c r="A165118" t="inlineStr">
        <is>
          <t>topbedideas.com</t>
        </is>
      </c>
      <c r="B165118" t="n">
        <v>219</v>
      </c>
    </row>
    <row r="165119">
      <c r="A165119" t="inlineStr">
        <is>
          <t>hunterwolffgallery.com</t>
        </is>
      </c>
      <c r="B165119" t="n">
        <v>219</v>
      </c>
    </row>
    <row r="165120">
      <c r="A165120" t="inlineStr">
        <is>
          <t>artsbusinessinstitute.org</t>
        </is>
      </c>
      <c r="B165120" t="n">
        <v>219</v>
      </c>
    </row>
    <row r="165121">
      <c r="A165121" t="inlineStr">
        <is>
          <t>www.bigbike-magazine.com</t>
        </is>
      </c>
      <c r="B165121" t="n">
        <v>219</v>
      </c>
    </row>
    <row r="165122">
      <c r="A165122" t="inlineStr">
        <is>
          <t>bulkpartner.net</t>
        </is>
      </c>
      <c r="B165122" t="n">
        <v>219</v>
      </c>
    </row>
    <row r="165123">
      <c r="A165123" t="inlineStr">
        <is>
          <t>media.paulsmith.com</t>
        </is>
      </c>
      <c r="B165123" t="n">
        <v>219</v>
      </c>
    </row>
    <row r="165124">
      <c r="A165124" t="inlineStr">
        <is>
          <t>www.netflix-news.com</t>
        </is>
      </c>
      <c r="B165124" t="n">
        <v>219</v>
      </c>
    </row>
    <row r="165125">
      <c r="A165125" t="inlineStr">
        <is>
          <t>tyresandsoles.com</t>
        </is>
      </c>
      <c r="B165125" t="n">
        <v>219</v>
      </c>
    </row>
    <row r="165126">
      <c r="A165126" t="inlineStr">
        <is>
          <t>blueprint-live.storage.googleapis.com</t>
        </is>
      </c>
      <c r="B165126" t="n">
        <v>219</v>
      </c>
    </row>
    <row r="165127">
      <c r="A165127" t="inlineStr">
        <is>
          <t>www.repliquesdefilms.fr</t>
        </is>
      </c>
      <c r="B165127" t="n">
        <v>219</v>
      </c>
    </row>
    <row r="165128">
      <c r="A165128" t="inlineStr">
        <is>
          <t>www.sciencenewsforstudents.org</t>
        </is>
      </c>
      <c r="B165128" t="n">
        <v>219</v>
      </c>
    </row>
    <row r="165129">
      <c r="A165129" t="inlineStr">
        <is>
          <t>public.nrao.edu</t>
        </is>
      </c>
      <c r="B165129" t="n">
        <v>219</v>
      </c>
    </row>
    <row r="165130">
      <c r="A165130" t="inlineStr">
        <is>
          <t>growngaming.com</t>
        </is>
      </c>
      <c r="B165130" t="n">
        <v>219</v>
      </c>
    </row>
    <row r="165131">
      <c r="A165131" t="inlineStr">
        <is>
          <t>www.briconeo.es</t>
        </is>
      </c>
      <c r="B165131" t="n">
        <v>219</v>
      </c>
    </row>
    <row r="165132">
      <c r="A165132" t="inlineStr">
        <is>
          <t>www.lentekontakti.com</t>
        </is>
      </c>
      <c r="B165132" t="n">
        <v>219</v>
      </c>
    </row>
    <row r="165133">
      <c r="A165133" t="inlineStr">
        <is>
          <t>thegirlontheswing.co.nz</t>
        </is>
      </c>
      <c r="B165133" t="n">
        <v>219</v>
      </c>
    </row>
    <row r="165134">
      <c r="A165134" t="inlineStr">
        <is>
          <t>www.neuepresse.de</t>
        </is>
      </c>
      <c r="B165134" t="n">
        <v>219</v>
      </c>
    </row>
    <row r="165135">
      <c r="A165135" t="inlineStr">
        <is>
          <t>cdn.thefloristmarket.com</t>
        </is>
      </c>
      <c r="B165135" t="n">
        <v>219</v>
      </c>
    </row>
    <row r="165136">
      <c r="A165136" t="inlineStr">
        <is>
          <t>www.collegerecruiter.com</t>
        </is>
      </c>
      <c r="B165136" t="n">
        <v>219</v>
      </c>
    </row>
    <row r="165137">
      <c r="A165137" t="inlineStr">
        <is>
          <t>dir.emilymetal.com</t>
        </is>
      </c>
      <c r="B165137" t="n">
        <v>219</v>
      </c>
    </row>
    <row r="165138">
      <c r="A165138" t="inlineStr">
        <is>
          <t>kh.jbl.com</t>
        </is>
      </c>
      <c r="B165138" t="n">
        <v>219</v>
      </c>
    </row>
    <row r="165139">
      <c r="A165139" t="inlineStr">
        <is>
          <t>lasalleclassiccars.com</t>
        </is>
      </c>
      <c r="B165139" t="n">
        <v>219</v>
      </c>
    </row>
    <row r="165140">
      <c r="A165140" t="inlineStr">
        <is>
          <t>www.camperbug.co.uk</t>
        </is>
      </c>
      <c r="B165140" t="n">
        <v>219</v>
      </c>
    </row>
    <row r="165141">
      <c r="A165141" t="inlineStr">
        <is>
          <t>www.asamnews.com</t>
        </is>
      </c>
      <c r="B165141" t="n">
        <v>219</v>
      </c>
    </row>
    <row r="165142">
      <c r="A165142" t="inlineStr">
        <is>
          <t>www.recensioniorologi.it</t>
        </is>
      </c>
      <c r="B165142" t="n">
        <v>219</v>
      </c>
    </row>
    <row r="165143">
      <c r="A165143" t="inlineStr">
        <is>
          <t>clrn.org</t>
        </is>
      </c>
      <c r="B165143" t="n">
        <v>219</v>
      </c>
    </row>
    <row r="165144">
      <c r="A165144" t="inlineStr">
        <is>
          <t>contentkrush.com</t>
        </is>
      </c>
      <c r="B165144" t="n">
        <v>219</v>
      </c>
    </row>
    <row r="165145">
      <c r="A165145" t="inlineStr">
        <is>
          <t>d3k0x07acgacg.cloudfront.net</t>
        </is>
      </c>
      <c r="B165145" t="n">
        <v>219</v>
      </c>
    </row>
    <row r="165146">
      <c r="A165146" t="inlineStr">
        <is>
          <t>phoenix.edgemedianetwork.com</t>
        </is>
      </c>
      <c r="B165146" t="n">
        <v>219</v>
      </c>
    </row>
    <row r="165147">
      <c r="A165147" t="inlineStr">
        <is>
          <t>7p3nq48zas72j674m34vzol1.wpengine.netdna-cdn.com</t>
        </is>
      </c>
      <c r="B165147" t="n">
        <v>219</v>
      </c>
    </row>
    <row r="165148">
      <c r="A165148" t="inlineStr">
        <is>
          <t>brewbound.s3.amazonaws.com</t>
        </is>
      </c>
      <c r="B165148" t="n">
        <v>219</v>
      </c>
    </row>
    <row r="165149">
      <c r="A165149" t="inlineStr">
        <is>
          <t>i.pngpx.com</t>
        </is>
      </c>
      <c r="B165149" t="n">
        <v>219</v>
      </c>
    </row>
    <row r="165150">
      <c r="A165150" t="inlineStr">
        <is>
          <t>www.shelfabuse.com</t>
        </is>
      </c>
      <c r="B165150" t="n">
        <v>219</v>
      </c>
    </row>
    <row r="165151">
      <c r="A165151" t="inlineStr">
        <is>
          <t>yourmarketingbff.com</t>
        </is>
      </c>
      <c r="B165151" t="n">
        <v>219</v>
      </c>
    </row>
    <row r="165152">
      <c r="A165152" t="inlineStr">
        <is>
          <t>3b8d65b1fbf2d53ea72e-0ebc157a87af120d268b1fe756c08e56.ssl.cf1.rackcdn.com</t>
        </is>
      </c>
      <c r="B165152" t="n">
        <v>219</v>
      </c>
    </row>
    <row r="165153">
      <c r="A165153" t="inlineStr">
        <is>
          <t>rs.cdn.catholic365.com</t>
        </is>
      </c>
      <c r="B165153" t="n">
        <v>219</v>
      </c>
    </row>
    <row r="165154">
      <c r="A165154" t="inlineStr">
        <is>
          <t>www.posterswholesale.com</t>
        </is>
      </c>
      <c r="B165154" t="n">
        <v>219</v>
      </c>
    </row>
    <row r="165155">
      <c r="A165155" t="inlineStr">
        <is>
          <t>www.asc-tuningimports.cz</t>
        </is>
      </c>
      <c r="B165155" t="n">
        <v>219</v>
      </c>
    </row>
    <row r="165156">
      <c r="A165156" t="inlineStr">
        <is>
          <t>vtsports.com</t>
        </is>
      </c>
      <c r="B165156" t="n">
        <v>219</v>
      </c>
    </row>
    <row r="165157">
      <c r="A165157" t="inlineStr">
        <is>
          <t>tmiller505.files.wordpress.com</t>
        </is>
      </c>
      <c r="B165157" t="n">
        <v>219</v>
      </c>
    </row>
    <row r="165158">
      <c r="A165158" t="inlineStr">
        <is>
          <t>www.travelcharm.com.au</t>
        </is>
      </c>
      <c r="B165158" t="n">
        <v>219</v>
      </c>
    </row>
    <row r="165159">
      <c r="A165159" t="inlineStr">
        <is>
          <t>mypooldirect.co.uk</t>
        </is>
      </c>
      <c r="B165159" t="n">
        <v>219</v>
      </c>
    </row>
    <row r="165160">
      <c r="A165160" t="inlineStr">
        <is>
          <t>www.nintendon.it</t>
        </is>
      </c>
      <c r="B165160" t="n">
        <v>219</v>
      </c>
    </row>
    <row r="165161">
      <c r="A165161" t="inlineStr">
        <is>
          <t>www.oag.com</t>
        </is>
      </c>
      <c r="B165161" t="n">
        <v>219</v>
      </c>
    </row>
    <row r="165162">
      <c r="A165162" t="inlineStr">
        <is>
          <t>www.homeserve.com</t>
        </is>
      </c>
      <c r="B165162" t="n">
        <v>219</v>
      </c>
    </row>
    <row r="165163">
      <c r="A165163" t="inlineStr">
        <is>
          <t>tampabaywed.com</t>
        </is>
      </c>
      <c r="B165163" t="n">
        <v>219</v>
      </c>
    </row>
    <row r="165164">
      <c r="A165164" t="inlineStr">
        <is>
          <t>101daysoforganization.org</t>
        </is>
      </c>
      <c r="B165164" t="n">
        <v>219</v>
      </c>
    </row>
    <row r="165165">
      <c r="A165165" t="inlineStr">
        <is>
          <t>tramper.nz</t>
        </is>
      </c>
      <c r="B165165" t="n">
        <v>219</v>
      </c>
    </row>
    <row r="165166">
      <c r="A165166" t="inlineStr">
        <is>
          <t>horseracingsense.com</t>
        </is>
      </c>
      <c r="B165166" t="n">
        <v>219</v>
      </c>
    </row>
    <row r="165167">
      <c r="A165167" t="inlineStr">
        <is>
          <t>medicalnewsbulletin.com</t>
        </is>
      </c>
      <c r="B165167" t="n">
        <v>219</v>
      </c>
    </row>
    <row r="165168">
      <c r="A165168" t="inlineStr">
        <is>
          <t>www.ngs.eu</t>
        </is>
      </c>
      <c r="B165168" t="n">
        <v>219</v>
      </c>
    </row>
    <row r="165169">
      <c r="A165169" t="inlineStr">
        <is>
          <t>nuansdesign.com</t>
        </is>
      </c>
      <c r="B165169" t="n">
        <v>219</v>
      </c>
    </row>
    <row r="165170">
      <c r="A165170" t="inlineStr">
        <is>
          <t>eclipsecast.com</t>
        </is>
      </c>
      <c r="B165170" t="n">
        <v>219</v>
      </c>
    </row>
    <row r="165171">
      <c r="A165171" t="inlineStr">
        <is>
          <t>www.icover.ro</t>
        </is>
      </c>
      <c r="B165171" t="n">
        <v>219</v>
      </c>
    </row>
    <row r="165172">
      <c r="A165172" t="inlineStr">
        <is>
          <t>climateadaptationplatform.com</t>
        </is>
      </c>
      <c r="B165172" t="n">
        <v>219</v>
      </c>
    </row>
    <row r="165173">
      <c r="A165173" t="inlineStr">
        <is>
          <t>zinginstruments.com</t>
        </is>
      </c>
      <c r="B165173" t="n">
        <v>219</v>
      </c>
    </row>
    <row r="165174">
      <c r="A165174" t="inlineStr">
        <is>
          <t>www.nikonforums.com</t>
        </is>
      </c>
      <c r="B165174" t="n">
        <v>219</v>
      </c>
    </row>
    <row r="165175">
      <c r="A165175" t="inlineStr">
        <is>
          <t>uk.dilling.com</t>
        </is>
      </c>
      <c r="B165175" t="n">
        <v>219</v>
      </c>
    </row>
    <row r="165176">
      <c r="A165176" t="inlineStr">
        <is>
          <t>www.familyvacationsus.com</t>
        </is>
      </c>
      <c r="B165176" t="n">
        <v>219</v>
      </c>
    </row>
    <row r="165177">
      <c r="A165177" t="inlineStr">
        <is>
          <t>img.pigsback.com</t>
        </is>
      </c>
      <c r="B165177" t="n">
        <v>219</v>
      </c>
    </row>
    <row r="165178">
      <c r="A165178" t="inlineStr">
        <is>
          <t>ldi-ut.com</t>
        </is>
      </c>
      <c r="B165178" t="n">
        <v>219</v>
      </c>
    </row>
    <row r="165179">
      <c r="A165179" t="inlineStr">
        <is>
          <t>trca.ca</t>
        </is>
      </c>
      <c r="B165179" t="n">
        <v>219</v>
      </c>
    </row>
    <row r="165180">
      <c r="A165180" t="inlineStr">
        <is>
          <t>www.thelancet.com</t>
        </is>
      </c>
      <c r="B165180" t="n">
        <v>219</v>
      </c>
    </row>
    <row r="165181">
      <c r="A165181" t="inlineStr">
        <is>
          <t>www.streethunters.net</t>
        </is>
      </c>
      <c r="B165181" t="n">
        <v>219</v>
      </c>
    </row>
    <row r="165182">
      <c r="A165182" t="inlineStr">
        <is>
          <t>www.mircic91.com</t>
        </is>
      </c>
      <c r="B165182" t="n">
        <v>219</v>
      </c>
    </row>
    <row r="165183">
      <c r="A165183" t="inlineStr">
        <is>
          <t>welovebetting.co.uk</t>
        </is>
      </c>
      <c r="B165183" t="n">
        <v>219</v>
      </c>
    </row>
    <row r="165184">
      <c r="A165184" t="inlineStr">
        <is>
          <t>www.bestwebsiteinindia.com</t>
        </is>
      </c>
      <c r="B165184" t="n">
        <v>219</v>
      </c>
    </row>
    <row r="165185">
      <c r="A165185" t="inlineStr">
        <is>
          <t>www.yac-uk.org</t>
        </is>
      </c>
      <c r="B165185" t="n">
        <v>219</v>
      </c>
    </row>
    <row r="165186">
      <c r="A165186" t="inlineStr">
        <is>
          <t>www.tarrantcounty.com</t>
        </is>
      </c>
      <c r="B165186" t="n">
        <v>219</v>
      </c>
    </row>
    <row r="165187">
      <c r="A165187" t="inlineStr">
        <is>
          <t>mbmoms.com</t>
        </is>
      </c>
      <c r="B165187" t="n">
        <v>219</v>
      </c>
    </row>
    <row r="165188">
      <c r="A165188" t="inlineStr">
        <is>
          <t>metrovoicenews.com</t>
        </is>
      </c>
      <c r="B165188" t="n">
        <v>219</v>
      </c>
    </row>
    <row r="165189">
      <c r="A165189" t="inlineStr">
        <is>
          <t>metal-prod-ims-api-node-assets.s3.amazonaws.com</t>
        </is>
      </c>
      <c r="B165189" t="n">
        <v>219</v>
      </c>
    </row>
    <row r="165190">
      <c r="A165190" t="inlineStr">
        <is>
          <t>www.norwalktruckers.net</t>
        </is>
      </c>
      <c r="B165190" t="n">
        <v>219</v>
      </c>
    </row>
    <row r="165191">
      <c r="A165191" t="inlineStr">
        <is>
          <t>www.mymillennium.tv</t>
        </is>
      </c>
      <c r="B165191" t="n">
        <v>219</v>
      </c>
    </row>
    <row r="165192">
      <c r="A165192" t="inlineStr">
        <is>
          <t>www.hta3d.com</t>
        </is>
      </c>
      <c r="B165192" t="n">
        <v>219</v>
      </c>
    </row>
    <row r="165193">
      <c r="A165193" t="inlineStr">
        <is>
          <t>miketendo64.com</t>
        </is>
      </c>
      <c r="B165193" t="n">
        <v>219</v>
      </c>
    </row>
    <row r="165194">
      <c r="A165194" t="inlineStr">
        <is>
          <t>carlifenation.com</t>
        </is>
      </c>
      <c r="B165194" t="n">
        <v>219</v>
      </c>
    </row>
    <row r="165195">
      <c r="A165195" t="inlineStr">
        <is>
          <t>www.moleiro.com</t>
        </is>
      </c>
      <c r="B165195" t="n">
        <v>219</v>
      </c>
    </row>
    <row r="165196">
      <c r="A165196" t="inlineStr">
        <is>
          <t>holisticmagnets.com</t>
        </is>
      </c>
      <c r="B165196" t="n">
        <v>219</v>
      </c>
    </row>
    <row r="165197">
      <c r="A165197" t="inlineStr">
        <is>
          <t>swrails.files.wordpress.com</t>
        </is>
      </c>
      <c r="B165197" t="n">
        <v>219</v>
      </c>
    </row>
    <row r="165198">
      <c r="A165198" t="inlineStr">
        <is>
          <t>www.onlytribal.com</t>
        </is>
      </c>
      <c r="B165198" t="n">
        <v>219</v>
      </c>
    </row>
    <row r="165199">
      <c r="A165199" t="inlineStr">
        <is>
          <t>accidentalhipstermum.com</t>
        </is>
      </c>
      <c r="B165199" t="n">
        <v>219</v>
      </c>
    </row>
    <row r="165200">
      <c r="A165200" t="inlineStr">
        <is>
          <t>mauitime.com</t>
        </is>
      </c>
      <c r="B165200" t="n">
        <v>219</v>
      </c>
    </row>
    <row r="165201">
      <c r="A165201" t="inlineStr">
        <is>
          <t>emagazine.com</t>
        </is>
      </c>
      <c r="B165201" t="n">
        <v>219</v>
      </c>
    </row>
    <row r="165202">
      <c r="A165202" t="inlineStr">
        <is>
          <t>yns3-prod.s3-accelerate.amazonaws.com</t>
        </is>
      </c>
      <c r="B165202" t="n">
        <v>219</v>
      </c>
    </row>
    <row r="165203">
      <c r="A165203" t="inlineStr">
        <is>
          <t>hdtvpolska.com</t>
        </is>
      </c>
      <c r="B165203" t="n">
        <v>219</v>
      </c>
    </row>
    <row r="165204">
      <c r="A165204" t="inlineStr">
        <is>
          <t>www.pooletourism.com</t>
        </is>
      </c>
      <c r="B165204" t="n">
        <v>219</v>
      </c>
    </row>
    <row r="165205">
      <c r="A165205" t="inlineStr">
        <is>
          <t>cookingisfun.ie</t>
        </is>
      </c>
      <c r="B165205" t="n">
        <v>219</v>
      </c>
    </row>
    <row r="165206">
      <c r="A165206" t="inlineStr">
        <is>
          <t>solidbasswoodstring.com</t>
        </is>
      </c>
      <c r="B165206" t="n">
        <v>219</v>
      </c>
    </row>
    <row r="165207">
      <c r="A165207" t="inlineStr">
        <is>
          <t>www.stopblablacam.com</t>
        </is>
      </c>
      <c r="B165207" t="n">
        <v>219</v>
      </c>
    </row>
    <row r="165208">
      <c r="A165208" t="inlineStr">
        <is>
          <t>forexrobotexpert.com</t>
        </is>
      </c>
      <c r="B165208" t="n">
        <v>219</v>
      </c>
    </row>
    <row r="165209">
      <c r="A165209" t="inlineStr">
        <is>
          <t>gamecola.net</t>
        </is>
      </c>
      <c r="B165209" t="n">
        <v>219</v>
      </c>
    </row>
    <row r="165210">
      <c r="A165210" t="inlineStr">
        <is>
          <t>FutureMusic.com</t>
        </is>
      </c>
      <c r="B165210" t="n">
        <v>219</v>
      </c>
    </row>
    <row r="165211">
      <c r="A165211" t="inlineStr">
        <is>
          <t>m.shacharelnatan.com</t>
        </is>
      </c>
      <c r="B165211" t="n">
        <v>219</v>
      </c>
    </row>
    <row r="165212">
      <c r="A165212" t="inlineStr">
        <is>
          <t>www.tobermore.co.uk</t>
        </is>
      </c>
      <c r="B165212" t="n">
        <v>219</v>
      </c>
    </row>
    <row r="165213">
      <c r="A165213" t="inlineStr">
        <is>
          <t>nyskiblog.com</t>
        </is>
      </c>
      <c r="B165213" t="n">
        <v>219</v>
      </c>
    </row>
    <row r="165214">
      <c r="A165214" t="inlineStr">
        <is>
          <t>healthsciences.arizona.edu</t>
        </is>
      </c>
      <c r="B165214" t="n">
        <v>219</v>
      </c>
    </row>
    <row r="165215">
      <c r="A165215" t="inlineStr">
        <is>
          <t>www.longmelfordantiquescentre.com</t>
        </is>
      </c>
      <c r="B165215" t="n">
        <v>219</v>
      </c>
    </row>
    <row r="165216">
      <c r="A165216" t="inlineStr">
        <is>
          <t>www.corbetosboots.com</t>
        </is>
      </c>
      <c r="B165216" t="n">
        <v>219</v>
      </c>
    </row>
    <row r="165217">
      <c r="A165217" t="inlineStr">
        <is>
          <t>us.businessesforsale.com</t>
        </is>
      </c>
      <c r="B165217" t="n">
        <v>219</v>
      </c>
    </row>
    <row r="165218">
      <c r="A165218" t="inlineStr">
        <is>
          <t>education.minecraft.net</t>
        </is>
      </c>
      <c r="B165218" t="n">
        <v>219</v>
      </c>
    </row>
    <row r="165219">
      <c r="A165219" t="inlineStr">
        <is>
          <t>www.vintagefloralcottage.com</t>
        </is>
      </c>
      <c r="B165219" t="n">
        <v>219</v>
      </c>
    </row>
    <row r="165220">
      <c r="A165220" t="inlineStr">
        <is>
          <t>cdn.coastalscience.noaa.gov</t>
        </is>
      </c>
      <c r="B165220" t="n">
        <v>219</v>
      </c>
    </row>
    <row r="165221">
      <c r="A165221" t="inlineStr">
        <is>
          <t>thepelmelpmhs.com</t>
        </is>
      </c>
      <c r="B165221" t="n">
        <v>219</v>
      </c>
    </row>
    <row r="165222">
      <c r="A165222" t="inlineStr">
        <is>
          <t>africanquarters.com</t>
        </is>
      </c>
      <c r="B165222" t="n">
        <v>219</v>
      </c>
    </row>
    <row r="165223">
      <c r="A165223" t="inlineStr">
        <is>
          <t>carrelease.net</t>
        </is>
      </c>
      <c r="B165223" t="n">
        <v>219</v>
      </c>
    </row>
    <row r="165224">
      <c r="A165224" t="inlineStr">
        <is>
          <t>buytopia-new.s3.amazonaws.com</t>
        </is>
      </c>
      <c r="B165224" t="n">
        <v>219</v>
      </c>
    </row>
    <row r="165225">
      <c r="A165225" t="inlineStr">
        <is>
          <t>www.420magazine.com</t>
        </is>
      </c>
      <c r="B165225" t="n">
        <v>219</v>
      </c>
    </row>
    <row r="165226">
      <c r="A165226" t="inlineStr">
        <is>
          <t>www.opensecrets.org</t>
        </is>
      </c>
      <c r="B165226" t="n">
        <v>219</v>
      </c>
    </row>
    <row r="165227">
      <c r="A165227" t="inlineStr">
        <is>
          <t>www.ompracing.com</t>
        </is>
      </c>
      <c r="B165227" t="n">
        <v>219</v>
      </c>
    </row>
    <row r="165228">
      <c r="A165228" t="inlineStr">
        <is>
          <t>wkf.imgix.net</t>
        </is>
      </c>
      <c r="B165228" t="n">
        <v>219</v>
      </c>
    </row>
    <row r="165229">
      <c r="A165229" t="inlineStr">
        <is>
          <t>www.buymobile.com.bd</t>
        </is>
      </c>
      <c r="B165229" t="n">
        <v>219</v>
      </c>
    </row>
    <row r="165230">
      <c r="A165230" t="inlineStr">
        <is>
          <t>www.aviation-design.fr</t>
        </is>
      </c>
      <c r="B165230" t="n">
        <v>219</v>
      </c>
    </row>
    <row r="165231">
      <c r="A165231" t="inlineStr">
        <is>
          <t>www.adaptalift.com.au</t>
        </is>
      </c>
      <c r="B165231" t="n">
        <v>219</v>
      </c>
    </row>
    <row r="165232">
      <c r="A165232" t="inlineStr">
        <is>
          <t>missionjoyful.com</t>
        </is>
      </c>
      <c r="B165232" t="n">
        <v>219</v>
      </c>
    </row>
    <row r="165233">
      <c r="A165233" t="inlineStr">
        <is>
          <t>ihoppers.com</t>
        </is>
      </c>
      <c r="B165233" t="n">
        <v>219</v>
      </c>
    </row>
    <row r="165234">
      <c r="A165234" t="inlineStr">
        <is>
          <t>amishcountrysoapco.com</t>
        </is>
      </c>
      <c r="B165234" t="n">
        <v>219</v>
      </c>
    </row>
    <row r="165235">
      <c r="A165235" t="inlineStr">
        <is>
          <t>veganfoundry.com</t>
        </is>
      </c>
      <c r="B165235" t="n">
        <v>219</v>
      </c>
    </row>
    <row r="165236">
      <c r="A165236" t="inlineStr">
        <is>
          <t>www.luggagebase.com</t>
        </is>
      </c>
      <c r="B165236" t="n">
        <v>219</v>
      </c>
    </row>
    <row r="165237">
      <c r="A165237" t="inlineStr">
        <is>
          <t>m.tw-motor.com</t>
        </is>
      </c>
      <c r="B165237" t="n">
        <v>219</v>
      </c>
    </row>
    <row r="165238">
      <c r="A165238" t="inlineStr">
        <is>
          <t>de.shieldoncase.com</t>
        </is>
      </c>
      <c r="B165238" t="n">
        <v>219</v>
      </c>
    </row>
    <row r="165239">
      <c r="A165239" t="inlineStr">
        <is>
          <t>free4readers.com</t>
        </is>
      </c>
      <c r="B165239" t="n">
        <v>219</v>
      </c>
    </row>
    <row r="165240">
      <c r="A165240" t="inlineStr">
        <is>
          <t>www.gamerfuzion.com</t>
        </is>
      </c>
      <c r="B165240" t="n">
        <v>219</v>
      </c>
    </row>
    <row r="165241">
      <c r="A165241" t="inlineStr">
        <is>
          <t>cdn.daddycomper.com</t>
        </is>
      </c>
      <c r="B165241" t="n">
        <v>219</v>
      </c>
    </row>
    <row r="165242">
      <c r="A165242" t="inlineStr">
        <is>
          <t>www.diamondcertified.org</t>
        </is>
      </c>
      <c r="B165242" t="n">
        <v>219</v>
      </c>
    </row>
    <row r="165243">
      <c r="A165243" t="inlineStr">
        <is>
          <t>figandquince.files.wordpress.com</t>
        </is>
      </c>
      <c r="B165243" t="n">
        <v>219</v>
      </c>
    </row>
    <row r="165244">
      <c r="A165244" t="inlineStr">
        <is>
          <t>consideringapple.com</t>
        </is>
      </c>
      <c r="B165244" t="n">
        <v>219</v>
      </c>
    </row>
    <row r="165245">
      <c r="A165245" t="inlineStr">
        <is>
          <t>computertimes.com</t>
        </is>
      </c>
      <c r="B165245" t="n">
        <v>219</v>
      </c>
    </row>
    <row r="165246">
      <c r="A165246" t="inlineStr">
        <is>
          <t>vikingvanguard.com</t>
        </is>
      </c>
      <c r="B165246" t="n">
        <v>219</v>
      </c>
    </row>
    <row r="165247">
      <c r="A165247" t="inlineStr">
        <is>
          <t>autonexa.com</t>
        </is>
      </c>
      <c r="B165247" t="n">
        <v>219</v>
      </c>
    </row>
    <row r="165248">
      <c r="A165248" t="inlineStr">
        <is>
          <t>www.prophotorental.com</t>
        </is>
      </c>
      <c r="B165248" t="n">
        <v>219</v>
      </c>
    </row>
    <row r="165249">
      <c r="A165249" t="inlineStr">
        <is>
          <t>www.ponybox.com</t>
        </is>
      </c>
      <c r="B165249" t="n">
        <v>219</v>
      </c>
    </row>
    <row r="165250">
      <c r="A165250" t="inlineStr">
        <is>
          <t>grotematen-heren.nl</t>
        </is>
      </c>
      <c r="B165250" t="n">
        <v>219</v>
      </c>
    </row>
    <row r="165251">
      <c r="A165251" t="inlineStr">
        <is>
          <t>sustainableconnections.org</t>
        </is>
      </c>
      <c r="B165251" t="n">
        <v>219</v>
      </c>
    </row>
    <row r="165252">
      <c r="A165252" t="inlineStr">
        <is>
          <t>img3965.weyesimg.com</t>
        </is>
      </c>
      <c r="B165252" t="n">
        <v>219</v>
      </c>
    </row>
    <row r="165253">
      <c r="A165253" t="inlineStr">
        <is>
          <t>www.haulnride.com</t>
        </is>
      </c>
      <c r="B165253" t="n">
        <v>219</v>
      </c>
    </row>
    <row r="165254">
      <c r="A165254" t="inlineStr">
        <is>
          <t>cdn.linkresearchtools.com</t>
        </is>
      </c>
      <c r="B165254" t="n">
        <v>219</v>
      </c>
    </row>
    <row r="165255">
      <c r="A165255" t="inlineStr">
        <is>
          <t>static.standaard.be</t>
        </is>
      </c>
      <c r="B165255" t="n">
        <v>219</v>
      </c>
    </row>
    <row r="165256">
      <c r="A165256" t="inlineStr">
        <is>
          <t>d6vrtzdlbankn.cloudfront.net</t>
        </is>
      </c>
      <c r="B165256" t="n">
        <v>219</v>
      </c>
    </row>
    <row r="165257">
      <c r="A165257" t="inlineStr">
        <is>
          <t>lavaritamagica.com</t>
        </is>
      </c>
      <c r="B165257" t="n">
        <v>219</v>
      </c>
    </row>
    <row r="165258">
      <c r="A165258" t="inlineStr">
        <is>
          <t>www.hcsilicone.cn</t>
        </is>
      </c>
      <c r="B165258" t="n">
        <v>219</v>
      </c>
    </row>
    <row r="165259">
      <c r="A165259" t="inlineStr">
        <is>
          <t>thesaurus.plus</t>
        </is>
      </c>
      <c r="B165259" t="n">
        <v>219</v>
      </c>
    </row>
    <row r="165260">
      <c r="A165260" t="inlineStr">
        <is>
          <t>www.urbandecay.de</t>
        </is>
      </c>
      <c r="B165260" t="n">
        <v>219</v>
      </c>
    </row>
    <row r="165261">
      <c r="A165261" t="inlineStr">
        <is>
          <t>www.laceybunny.com</t>
        </is>
      </c>
      <c r="B165261" t="n">
        <v>219</v>
      </c>
    </row>
    <row r="165262">
      <c r="A165262" t="inlineStr">
        <is>
          <t>www.szyet.com</t>
        </is>
      </c>
      <c r="B165262" t="n">
        <v>219</v>
      </c>
    </row>
    <row r="165263">
      <c r="A165263" t="inlineStr">
        <is>
          <t>www.arturbanstatue.com</t>
        </is>
      </c>
      <c r="B165263" t="n">
        <v>219</v>
      </c>
    </row>
    <row r="165264">
      <c r="A165264" t="inlineStr">
        <is>
          <t>www.bestnaijatech.com</t>
        </is>
      </c>
      <c r="B165264" t="n">
        <v>219</v>
      </c>
    </row>
    <row r="165265">
      <c r="A165265" t="inlineStr">
        <is>
          <t>www.jazzit.it</t>
        </is>
      </c>
      <c r="B165265" t="n">
        <v>219</v>
      </c>
    </row>
    <row r="165266">
      <c r="A165266" t="inlineStr">
        <is>
          <t>images2.hotels.uk.com</t>
        </is>
      </c>
      <c r="B165266" t="n">
        <v>219</v>
      </c>
    </row>
    <row r="165267">
      <c r="A165267" t="inlineStr">
        <is>
          <t>www.leewaylamp.com</t>
        </is>
      </c>
      <c r="B165267" t="n">
        <v>219</v>
      </c>
    </row>
    <row r="165268">
      <c r="A165268" t="inlineStr">
        <is>
          <t>www.greatlakesgeek.com</t>
        </is>
      </c>
      <c r="B165268" t="n">
        <v>219</v>
      </c>
    </row>
    <row r="165269">
      <c r="A165269" t="inlineStr">
        <is>
          <t>cdn-o.fishpond.co.nz</t>
        </is>
      </c>
      <c r="B165269" t="n">
        <v>219</v>
      </c>
    </row>
    <row r="165270">
      <c r="A165270" t="inlineStr">
        <is>
          <t>d25c2b1262be1383418a-272f7dd4af05cb94dfbb0f77d1d0e0db.r3.cf2.rackcdn.com</t>
        </is>
      </c>
      <c r="B165270" t="n">
        <v>219</v>
      </c>
    </row>
    <row r="165271">
      <c r="A165271" t="inlineStr">
        <is>
          <t>www.narucime.hr</t>
        </is>
      </c>
      <c r="B165271" t="n">
        <v>219</v>
      </c>
    </row>
    <row r="165272">
      <c r="A165272" t="inlineStr">
        <is>
          <t>www.theshoevillage.com</t>
        </is>
      </c>
      <c r="B165272" t="n">
        <v>219</v>
      </c>
    </row>
    <row r="165273">
      <c r="A165273" t="inlineStr">
        <is>
          <t>cestpasbien-fr.fr</t>
        </is>
      </c>
      <c r="B165273" t="n">
        <v>219</v>
      </c>
    </row>
    <row r="165274">
      <c r="A165274" t="inlineStr">
        <is>
          <t>kamuran-ozdogan.com</t>
        </is>
      </c>
      <c r="B165274" t="n">
        <v>219</v>
      </c>
    </row>
    <row r="165275">
      <c r="A165275" t="inlineStr">
        <is>
          <t>www.thesolutionshop.com</t>
        </is>
      </c>
      <c r="B165275" t="n">
        <v>219</v>
      </c>
    </row>
    <row r="165276">
      <c r="A165276" t="inlineStr">
        <is>
          <t>not2grand.co.uk</t>
        </is>
      </c>
      <c r="B165276" t="n">
        <v>219</v>
      </c>
    </row>
    <row r="165277">
      <c r="A165277" t="inlineStr">
        <is>
          <t>elskitchencomforts.com</t>
        </is>
      </c>
      <c r="B165277" t="n">
        <v>219</v>
      </c>
    </row>
    <row r="165278">
      <c r="A165278" t="inlineStr">
        <is>
          <t>www.yuvnews.com</t>
        </is>
      </c>
      <c r="B165278" t="n">
        <v>219</v>
      </c>
    </row>
    <row r="165279">
      <c r="A165279" t="inlineStr">
        <is>
          <t>browze.com:443</t>
        </is>
      </c>
      <c r="B165279" t="n">
        <v>219</v>
      </c>
    </row>
    <row r="165280">
      <c r="A165280" t="inlineStr">
        <is>
          <t>rstatic.locations.waxcenter.com</t>
        </is>
      </c>
      <c r="B165280" t="n">
        <v>219</v>
      </c>
    </row>
    <row r="165281">
      <c r="A165281" t="inlineStr">
        <is>
          <t>valueconsulttraining.com</t>
        </is>
      </c>
      <c r="B165281" t="n">
        <v>219</v>
      </c>
    </row>
    <row r="165282">
      <c r="A165282" t="inlineStr">
        <is>
          <t>interworks.com</t>
        </is>
      </c>
      <c r="B165282" t="n">
        <v>219</v>
      </c>
    </row>
    <row r="165283">
      <c r="A165283" t="inlineStr">
        <is>
          <t>pcplusplus.gr</t>
        </is>
      </c>
      <c r="B165283" t="n">
        <v>219</v>
      </c>
    </row>
    <row r="165284">
      <c r="A165284" t="inlineStr">
        <is>
          <t>www.runningconseildijon.com</t>
        </is>
      </c>
      <c r="B165284" t="n">
        <v>219</v>
      </c>
    </row>
    <row r="165285">
      <c r="A165285" t="inlineStr">
        <is>
          <t>trustedpros.com</t>
        </is>
      </c>
      <c r="B165285" t="n">
        <v>219</v>
      </c>
    </row>
    <row r="165286">
      <c r="A165286" t="inlineStr">
        <is>
          <t>www.premierglow.com</t>
        </is>
      </c>
      <c r="B165286" t="n">
        <v>219</v>
      </c>
    </row>
    <row r="165287">
      <c r="A165287" t="inlineStr">
        <is>
          <t>www.maryandme.com.au</t>
        </is>
      </c>
      <c r="B165287" t="n">
        <v>219</v>
      </c>
    </row>
    <row r="165288">
      <c r="A165288" t="inlineStr">
        <is>
          <t>lights-camera-jackson.com</t>
        </is>
      </c>
      <c r="B165288" t="n">
        <v>219</v>
      </c>
    </row>
    <row r="165289">
      <c r="A165289" t="inlineStr">
        <is>
          <t>www.nesteddesigncompany.com</t>
        </is>
      </c>
      <c r="B165289" t="n">
        <v>219</v>
      </c>
    </row>
    <row r="165290">
      <c r="A165290" t="inlineStr">
        <is>
          <t>www.gibraltarmailboxes.com</t>
        </is>
      </c>
      <c r="B165290" t="n">
        <v>219</v>
      </c>
    </row>
    <row r="165291">
      <c r="A165291" t="inlineStr">
        <is>
          <t>www.famoushobby.com</t>
        </is>
      </c>
      <c r="B165291" t="n">
        <v>219</v>
      </c>
    </row>
    <row r="165292">
      <c r="A165292" t="inlineStr">
        <is>
          <t>www.boatnet.de</t>
        </is>
      </c>
      <c r="B165292" t="n">
        <v>219</v>
      </c>
    </row>
    <row r="165293">
      <c r="A165293" t="inlineStr">
        <is>
          <t>juegosgratisfriv.com</t>
        </is>
      </c>
      <c r="B165293" t="n">
        <v>219</v>
      </c>
    </row>
    <row r="165294">
      <c r="A165294" t="inlineStr">
        <is>
          <t>www.agrinovia.org</t>
        </is>
      </c>
      <c r="B165294" t="n">
        <v>219</v>
      </c>
    </row>
    <row r="165295">
      <c r="A165295" t="inlineStr">
        <is>
          <t>www.gresswell.co.uk</t>
        </is>
      </c>
      <c r="B165295" t="n">
        <v>219</v>
      </c>
    </row>
    <row r="165296">
      <c r="A165296" t="inlineStr">
        <is>
          <t>petfaves.com</t>
        </is>
      </c>
      <c r="B165296" t="n">
        <v>219</v>
      </c>
    </row>
    <row r="165297">
      <c r="A165297" t="inlineStr">
        <is>
          <t>www.richfieldfloralandgift.com</t>
        </is>
      </c>
      <c r="B165297" t="n">
        <v>219</v>
      </c>
    </row>
    <row r="165298">
      <c r="A165298" t="inlineStr">
        <is>
          <t>www.pacfire.com.au</t>
        </is>
      </c>
      <c r="B165298" t="n">
        <v>219</v>
      </c>
    </row>
    <row r="165299">
      <c r="A165299" t="inlineStr">
        <is>
          <t>timemusic.cz</t>
        </is>
      </c>
      <c r="B165299" t="n">
        <v>219</v>
      </c>
    </row>
    <row r="165300">
      <c r="A165300" t="inlineStr">
        <is>
          <t>store.craftpassion.com</t>
        </is>
      </c>
      <c r="B165300" t="n">
        <v>219</v>
      </c>
    </row>
    <row r="165301">
      <c r="A165301" t="inlineStr">
        <is>
          <t>m.socma-forklift.com</t>
        </is>
      </c>
      <c r="B165301" t="n">
        <v>219</v>
      </c>
    </row>
    <row r="165302">
      <c r="A165302" t="inlineStr">
        <is>
          <t>www.cityoforlando.net</t>
        </is>
      </c>
      <c r="B165302" t="n">
        <v>219</v>
      </c>
    </row>
    <row r="165303">
      <c r="A165303" t="inlineStr">
        <is>
          <t>www.dbmimports.com</t>
        </is>
      </c>
      <c r="B165303" t="n">
        <v>219</v>
      </c>
    </row>
    <row r="165304">
      <c r="A165304" t="inlineStr">
        <is>
          <t>casinodeal.co.uk</t>
        </is>
      </c>
      <c r="B165304" t="n">
        <v>219</v>
      </c>
    </row>
    <row r="165305">
      <c r="A165305" t="inlineStr">
        <is>
          <t>aqualight-solution.com</t>
        </is>
      </c>
      <c r="B165305" t="n">
        <v>219</v>
      </c>
    </row>
    <row r="165306">
      <c r="A165306" t="inlineStr">
        <is>
          <t>sunshineforbreakfast.com</t>
        </is>
      </c>
      <c r="B165306" t="n">
        <v>219</v>
      </c>
    </row>
    <row r="165307">
      <c r="A165307" t="inlineStr">
        <is>
          <t>notyouraveragecrochet.files.wordpress.com</t>
        </is>
      </c>
      <c r="B165307" t="n">
        <v>219</v>
      </c>
    </row>
    <row r="165308">
      <c r="A165308" t="inlineStr">
        <is>
          <t>photo-store.cvs.com</t>
        </is>
      </c>
      <c r="B165308" t="n">
        <v>219</v>
      </c>
    </row>
    <row r="165309">
      <c r="A165309" t="inlineStr">
        <is>
          <t>mindgamessouthport.co.uk</t>
        </is>
      </c>
      <c r="B165309" t="n">
        <v>219</v>
      </c>
    </row>
    <row r="165310">
      <c r="A165310" t="inlineStr">
        <is>
          <t>gajabko.com</t>
        </is>
      </c>
      <c r="B165310" t="n">
        <v>219</v>
      </c>
    </row>
    <row r="165311">
      <c r="A165311" t="inlineStr">
        <is>
          <t>contemporaryperformance.com</t>
        </is>
      </c>
      <c r="B165311" t="n">
        <v>219</v>
      </c>
    </row>
    <row r="165312">
      <c r="A165312" t="inlineStr">
        <is>
          <t>www.gingerbreadhouse.ie</t>
        </is>
      </c>
      <c r="B165312" t="n">
        <v>219</v>
      </c>
    </row>
    <row r="165313">
      <c r="A165313" t="inlineStr">
        <is>
          <t>www.masterpro.com.sg</t>
        </is>
      </c>
      <c r="B165313" t="n">
        <v>219</v>
      </c>
    </row>
    <row r="165314">
      <c r="A165314" t="inlineStr">
        <is>
          <t>www.technidog.com</t>
        </is>
      </c>
      <c r="B165314" t="n">
        <v>219</v>
      </c>
    </row>
    <row r="165315">
      <c r="A165315" t="inlineStr">
        <is>
          <t>knitting.today</t>
        </is>
      </c>
      <c r="B165315" t="n">
        <v>219</v>
      </c>
    </row>
    <row r="165316">
      <c r="A165316" t="inlineStr">
        <is>
          <t>www.loveindonesia.com</t>
        </is>
      </c>
      <c r="B165316" t="n">
        <v>219</v>
      </c>
    </row>
    <row r="165317">
      <c r="A165317" t="inlineStr">
        <is>
          <t>storecdn.webkul.com</t>
        </is>
      </c>
      <c r="B165317" t="n">
        <v>219</v>
      </c>
    </row>
    <row r="165318">
      <c r="A165318" t="inlineStr">
        <is>
          <t>844585.smushcdn.com</t>
        </is>
      </c>
      <c r="B165318" t="n">
        <v>219</v>
      </c>
    </row>
    <row r="165319">
      <c r="A165319" t="inlineStr">
        <is>
          <t>www.hunterindustries.com</t>
        </is>
      </c>
      <c r="B165319" t="n">
        <v>219</v>
      </c>
    </row>
    <row r="165320">
      <c r="A165320" t="inlineStr">
        <is>
          <t>graphicspotratz.s3.amazonaws.com</t>
        </is>
      </c>
      <c r="B165320" t="n">
        <v>219</v>
      </c>
    </row>
    <row r="165321">
      <c r="A165321" t="inlineStr">
        <is>
          <t>www.manns-limousines.co.uk</t>
        </is>
      </c>
      <c r="B165321" t="n">
        <v>219</v>
      </c>
    </row>
    <row r="165322">
      <c r="A165322" t="inlineStr">
        <is>
          <t>www.vilac.com</t>
        </is>
      </c>
      <c r="B165322" t="n">
        <v>219</v>
      </c>
    </row>
    <row r="165323">
      <c r="A165323" t="inlineStr">
        <is>
          <t>vegrecipes4u.com</t>
        </is>
      </c>
      <c r="B165323" t="n">
        <v>219</v>
      </c>
    </row>
    <row r="165324">
      <c r="A165324" t="inlineStr">
        <is>
          <t>www.canadianhockeycards.com</t>
        </is>
      </c>
      <c r="B165324" t="n">
        <v>219</v>
      </c>
    </row>
    <row r="165325">
      <c r="A165325" t="inlineStr">
        <is>
          <t>relationcdn.com</t>
        </is>
      </c>
      <c r="B165325" t="n">
        <v>219</v>
      </c>
    </row>
    <row r="165326">
      <c r="A165326" t="inlineStr">
        <is>
          <t>cwer.name</t>
        </is>
      </c>
      <c r="B165326" t="n">
        <v>219</v>
      </c>
    </row>
    <row r="165327">
      <c r="A165327" t="inlineStr">
        <is>
          <t>3dstartpoint.com</t>
        </is>
      </c>
      <c r="B165327" t="n">
        <v>219</v>
      </c>
    </row>
    <row r="165328">
      <c r="A165328" t="inlineStr">
        <is>
          <t>www.telecomex.com</t>
        </is>
      </c>
      <c r="B165328" t="n">
        <v>219</v>
      </c>
    </row>
    <row r="165329">
      <c r="A165329" t="inlineStr">
        <is>
          <t>www.digascare.gr</t>
        </is>
      </c>
      <c r="B165329" t="n">
        <v>219</v>
      </c>
    </row>
    <row r="165330">
      <c r="A165330" t="inlineStr">
        <is>
          <t>babyjoy.dk</t>
        </is>
      </c>
      <c r="B165330" t="n">
        <v>219</v>
      </c>
    </row>
    <row r="165331">
      <c r="A165331" t="inlineStr">
        <is>
          <t>ahomeinitaly.com</t>
        </is>
      </c>
      <c r="B165331" t="n">
        <v>219</v>
      </c>
    </row>
    <row r="165332">
      <c r="A165332" t="inlineStr">
        <is>
          <t>www.drslack.net</t>
        </is>
      </c>
      <c r="B165332" t="n">
        <v>219</v>
      </c>
    </row>
    <row r="165333">
      <c r="A165333" t="inlineStr">
        <is>
          <t>chelford.gumlet.io</t>
        </is>
      </c>
      <c r="B165333" t="n">
        <v>219</v>
      </c>
    </row>
    <row r="165334">
      <c r="A165334" t="inlineStr">
        <is>
          <t>facecrooks.com</t>
        </is>
      </c>
      <c r="B165334" t="n">
        <v>219</v>
      </c>
    </row>
    <row r="165335">
      <c r="A165335" t="inlineStr">
        <is>
          <t>www.coupons4utah.com</t>
        </is>
      </c>
      <c r="B165335" t="n">
        <v>219</v>
      </c>
    </row>
    <row r="165336">
      <c r="A165336" t="inlineStr">
        <is>
          <t>www.vintagejewelrymine.com</t>
        </is>
      </c>
      <c r="B165336" t="n">
        <v>219</v>
      </c>
    </row>
    <row r="165337">
      <c r="A165337" t="inlineStr">
        <is>
          <t>www.hskirtasiye.com</t>
        </is>
      </c>
      <c r="B165337" t="n">
        <v>219</v>
      </c>
    </row>
    <row r="165338">
      <c r="A165338" t="inlineStr">
        <is>
          <t>primochic.com</t>
        </is>
      </c>
      <c r="B165338" t="n">
        <v>219</v>
      </c>
    </row>
    <row r="165339">
      <c r="A165339" t="inlineStr">
        <is>
          <t>vibease.blob.core.windows.net</t>
        </is>
      </c>
      <c r="B165339" t="n">
        <v>219</v>
      </c>
    </row>
    <row r="165340">
      <c r="A165340" t="inlineStr">
        <is>
          <t>peaceville.com</t>
        </is>
      </c>
      <c r="B165340" t="n">
        <v>219</v>
      </c>
    </row>
    <row r="165341">
      <c r="A165341" t="inlineStr">
        <is>
          <t>www.embeddedfaith.org</t>
        </is>
      </c>
      <c r="B165341" t="n">
        <v>219</v>
      </c>
    </row>
    <row r="165342">
      <c r="A165342" t="inlineStr">
        <is>
          <t>forpressrelease.com</t>
        </is>
      </c>
      <c r="B165342" t="n">
        <v>219</v>
      </c>
    </row>
    <row r="165343">
      <c r="A165343" t="inlineStr">
        <is>
          <t>ilovepets.co</t>
        </is>
      </c>
      <c r="B165343" t="n">
        <v>219</v>
      </c>
    </row>
    <row r="165344">
      <c r="A165344" t="inlineStr">
        <is>
          <t>industrylane.co.in</t>
        </is>
      </c>
      <c r="B165344" t="n">
        <v>219</v>
      </c>
    </row>
    <row r="165345">
      <c r="A165345" t="inlineStr">
        <is>
          <t>www.unique-packaging.com</t>
        </is>
      </c>
      <c r="B165345" t="n">
        <v>219</v>
      </c>
    </row>
    <row r="165346">
      <c r="A165346" t="inlineStr">
        <is>
          <t>www.argylefeedstore.com</t>
        </is>
      </c>
      <c r="B165346" t="n">
        <v>219</v>
      </c>
    </row>
    <row r="165347">
      <c r="A165347" t="inlineStr">
        <is>
          <t>dripmatart.com</t>
        </is>
      </c>
      <c r="B165347" t="n">
        <v>219</v>
      </c>
    </row>
    <row r="165348">
      <c r="A165348" t="inlineStr">
        <is>
          <t>www.military1st.dk</t>
        </is>
      </c>
      <c r="B165348" t="n">
        <v>219</v>
      </c>
    </row>
    <row r="165349">
      <c r="A165349" t="inlineStr">
        <is>
          <t>www.anglianchemicals.com</t>
        </is>
      </c>
      <c r="B165349" t="n">
        <v>219</v>
      </c>
    </row>
    <row r="165350">
      <c r="A165350" t="inlineStr">
        <is>
          <t>robotdiscounter.com</t>
        </is>
      </c>
      <c r="B165350" t="n">
        <v>219</v>
      </c>
    </row>
    <row r="165351">
      <c r="A165351" t="inlineStr">
        <is>
          <t>dvdolcson.cdn.shoprenter.hu</t>
        </is>
      </c>
      <c r="B165351" t="n">
        <v>219</v>
      </c>
    </row>
    <row r="165352">
      <c r="A165352" t="inlineStr">
        <is>
          <t>www.turkishclass.com</t>
        </is>
      </c>
      <c r="B165352" t="n">
        <v>219</v>
      </c>
    </row>
    <row r="165353">
      <c r="A165353" t="inlineStr">
        <is>
          <t>d2mk6k62owtk8p.cloudfront.net</t>
        </is>
      </c>
      <c r="B165353" t="n">
        <v>219</v>
      </c>
    </row>
    <row r="165354">
      <c r="A165354" t="inlineStr">
        <is>
          <t>image2.shilladfs.com</t>
        </is>
      </c>
      <c r="B165354" t="n">
        <v>219</v>
      </c>
    </row>
    <row r="165355">
      <c r="A165355" t="inlineStr">
        <is>
          <t>www.disneyclassics.net</t>
        </is>
      </c>
      <c r="B165355" t="n">
        <v>219</v>
      </c>
    </row>
    <row r="165356">
      <c r="A165356" t="inlineStr">
        <is>
          <t>www.catalogue-az.fr</t>
        </is>
      </c>
      <c r="B165356" t="n">
        <v>219</v>
      </c>
    </row>
    <row r="165357">
      <c r="A165357" t="inlineStr">
        <is>
          <t>theneonteaparty.com</t>
        </is>
      </c>
      <c r="B165357" t="n">
        <v>219</v>
      </c>
    </row>
    <row r="165358">
      <c r="A165358" t="inlineStr">
        <is>
          <t>dolcefugo.webdesignplus.com</t>
        </is>
      </c>
      <c r="B165358" t="n">
        <v>219</v>
      </c>
    </row>
    <row r="165359">
      <c r="A165359" t="inlineStr">
        <is>
          <t>billpayment.guide</t>
        </is>
      </c>
      <c r="B165359" t="n">
        <v>219</v>
      </c>
    </row>
    <row r="165360">
      <c r="A165360" t="inlineStr">
        <is>
          <t>www.creativehands.in</t>
        </is>
      </c>
      <c r="B165360" t="n">
        <v>219</v>
      </c>
    </row>
    <row r="165361">
      <c r="A165361" t="inlineStr">
        <is>
          <t>www.kydled.com</t>
        </is>
      </c>
      <c r="B165361" t="n">
        <v>219</v>
      </c>
    </row>
    <row r="165362">
      <c r="A165362" t="inlineStr">
        <is>
          <t>rfmwblog.com</t>
        </is>
      </c>
      <c r="B165362" t="n">
        <v>219</v>
      </c>
    </row>
    <row r="165363">
      <c r="A165363" t="inlineStr">
        <is>
          <t>7thavenuedesign.com</t>
        </is>
      </c>
      <c r="B165363" t="n">
        <v>219</v>
      </c>
    </row>
    <row r="165364">
      <c r="A165364" t="inlineStr">
        <is>
          <t>www.campingmaxx.com</t>
        </is>
      </c>
      <c r="B165364" t="n">
        <v>219</v>
      </c>
    </row>
    <row r="165365">
      <c r="A165365" t="inlineStr">
        <is>
          <t>www.idaretobe.com</t>
        </is>
      </c>
      <c r="B165365" t="n">
        <v>219</v>
      </c>
    </row>
    <row r="165366">
      <c r="A165366" t="inlineStr">
        <is>
          <t>www.luxuryspirits.es</t>
        </is>
      </c>
      <c r="B165366" t="n">
        <v>219</v>
      </c>
    </row>
    <row r="165367">
      <c r="A165367" t="inlineStr">
        <is>
          <t>www.findwithus.com</t>
        </is>
      </c>
      <c r="B165367" t="n">
        <v>219</v>
      </c>
    </row>
    <row r="165368">
      <c r="A165368" t="inlineStr">
        <is>
          <t>ng.naijatechguide.com</t>
        </is>
      </c>
      <c r="B165368" t="n">
        <v>219</v>
      </c>
    </row>
    <row r="165369">
      <c r="A165369" t="inlineStr">
        <is>
          <t>xboxthor.net:443</t>
        </is>
      </c>
      <c r="B165369" t="n">
        <v>219</v>
      </c>
    </row>
    <row r="165370">
      <c r="A165370" t="inlineStr">
        <is>
          <t>www.webappers.com</t>
        </is>
      </c>
      <c r="B165370" t="n">
        <v>219</v>
      </c>
    </row>
    <row r="165371">
      <c r="A165371" t="inlineStr">
        <is>
          <t>dlskits.b-cdn.net</t>
        </is>
      </c>
      <c r="B165371" t="n">
        <v>219</v>
      </c>
    </row>
    <row r="165372">
      <c r="A165372" t="inlineStr">
        <is>
          <t>thenaturalamber.com</t>
        </is>
      </c>
      <c r="B165372" t="n">
        <v>219</v>
      </c>
    </row>
    <row r="165373">
      <c r="A165373" t="inlineStr">
        <is>
          <t>www.mominleggings.com</t>
        </is>
      </c>
      <c r="B165373" t="n">
        <v>219</v>
      </c>
    </row>
    <row r="165374">
      <c r="A165374" t="inlineStr">
        <is>
          <t>tbbsisterhood.com</t>
        </is>
      </c>
      <c r="B165374" t="n">
        <v>219</v>
      </c>
    </row>
    <row r="165375">
      <c r="A165375" t="inlineStr">
        <is>
          <t>www.ievapor.com</t>
        </is>
      </c>
      <c r="B165375" t="n">
        <v>219</v>
      </c>
    </row>
    <row r="165376">
      <c r="A165376" t="inlineStr">
        <is>
          <t>static.rockcity.com.br</t>
        </is>
      </c>
      <c r="B165376" t="n">
        <v>219</v>
      </c>
    </row>
    <row r="165377">
      <c r="A165377" t="inlineStr">
        <is>
          <t>static2.odziejsie.pl</t>
        </is>
      </c>
      <c r="B165377" t="n">
        <v>219</v>
      </c>
    </row>
    <row r="165378">
      <c r="A165378" t="inlineStr">
        <is>
          <t>lawlorscustom.com</t>
        </is>
      </c>
      <c r="B165378" t="n">
        <v>219</v>
      </c>
    </row>
    <row r="165379">
      <c r="A165379" t="inlineStr">
        <is>
          <t>www.cseoffroad.com</t>
        </is>
      </c>
      <c r="B165379" t="n">
        <v>219</v>
      </c>
    </row>
    <row r="165380">
      <c r="A165380" t="inlineStr">
        <is>
          <t>www.tintenmarkt.de</t>
        </is>
      </c>
      <c r="B165380" t="n">
        <v>219</v>
      </c>
    </row>
    <row r="165381">
      <c r="A165381" t="inlineStr">
        <is>
          <t>legendupdate.com</t>
        </is>
      </c>
      <c r="B165381" t="n">
        <v>219</v>
      </c>
    </row>
    <row r="165382">
      <c r="A165382" t="inlineStr">
        <is>
          <t>pswnia.gr</t>
        </is>
      </c>
      <c r="B165382" t="n">
        <v>219</v>
      </c>
    </row>
    <row r="165383">
      <c r="A165383" t="inlineStr">
        <is>
          <t>portforward.com</t>
        </is>
      </c>
      <c r="B165383" t="n">
        <v>219</v>
      </c>
    </row>
    <row r="165384">
      <c r="A165384" t="inlineStr">
        <is>
          <t>www.oldpinch.com</t>
        </is>
      </c>
      <c r="B165384" t="n">
        <v>219</v>
      </c>
    </row>
    <row r="165385">
      <c r="A165385" t="inlineStr">
        <is>
          <t>www.redworks.com.au</t>
        </is>
      </c>
      <c r="B165385" t="n">
        <v>219</v>
      </c>
    </row>
    <row r="165386">
      <c r="A165386" t="inlineStr">
        <is>
          <t>www.stiletto.fi</t>
        </is>
      </c>
      <c r="B165386" t="n">
        <v>219</v>
      </c>
    </row>
    <row r="165387">
      <c r="A165387" t="inlineStr">
        <is>
          <t>skyline.com.au</t>
        </is>
      </c>
      <c r="B165387" t="n">
        <v>219</v>
      </c>
    </row>
    <row r="165388">
      <c r="A165388" t="inlineStr">
        <is>
          <t>www.saintstevensthingery.com</t>
        </is>
      </c>
      <c r="B165388" t="n">
        <v>219</v>
      </c>
    </row>
    <row r="165389">
      <c r="A165389" t="inlineStr">
        <is>
          <t>darrellcreswell.files.wordpress.com</t>
        </is>
      </c>
      <c r="B165389" t="n">
        <v>219</v>
      </c>
    </row>
    <row r="165390">
      <c r="A165390" t="inlineStr">
        <is>
          <t>www.mainlynostalgic.co.nz</t>
        </is>
      </c>
      <c r="B165390" t="n">
        <v>219</v>
      </c>
    </row>
    <row r="165391">
      <c r="A165391" t="inlineStr">
        <is>
          <t>www.spicyhair.com</t>
        </is>
      </c>
      <c r="B165391" t="n">
        <v>219</v>
      </c>
    </row>
    <row r="165392">
      <c r="A165392" t="inlineStr">
        <is>
          <t>lidtke.fds-cdn.com</t>
        </is>
      </c>
      <c r="B165392" t="n">
        <v>219</v>
      </c>
    </row>
    <row r="165393">
      <c r="A165393" t="inlineStr">
        <is>
          <t>whitehilldirect.co.uk</t>
        </is>
      </c>
      <c r="B165393" t="n">
        <v>219</v>
      </c>
    </row>
    <row r="165394">
      <c r="A165394" t="inlineStr">
        <is>
          <t>www.appliancesalesplus.com</t>
        </is>
      </c>
      <c r="B165394" t="n">
        <v>219</v>
      </c>
    </row>
    <row r="165395">
      <c r="A165395" t="inlineStr">
        <is>
          <t>4621-cdn.doitbest.com</t>
        </is>
      </c>
      <c r="B165395" t="n">
        <v>219</v>
      </c>
    </row>
    <row r="165396">
      <c r="A165396" t="inlineStr">
        <is>
          <t>www.zesso.com</t>
        </is>
      </c>
      <c r="B165396" t="n">
        <v>219</v>
      </c>
    </row>
    <row r="165397">
      <c r="A165397" t="inlineStr">
        <is>
          <t>www.fuwellshoes.com</t>
        </is>
      </c>
      <c r="B165397" t="n">
        <v>219</v>
      </c>
    </row>
    <row r="165398">
      <c r="A165398" t="inlineStr">
        <is>
          <t>www.defendapack.com</t>
        </is>
      </c>
      <c r="B165398" t="n">
        <v>219</v>
      </c>
    </row>
    <row r="165399">
      <c r="A165399" t="inlineStr">
        <is>
          <t>valinor.iespuigcastellar.xeill.net</t>
        </is>
      </c>
      <c r="B165399" t="n">
        <v>219</v>
      </c>
    </row>
    <row r="165400">
      <c r="A165400" t="inlineStr">
        <is>
          <t>www.inboundcycle.com</t>
        </is>
      </c>
      <c r="B165400" t="n">
        <v>219</v>
      </c>
    </row>
    <row r="165401">
      <c r="A165401" t="inlineStr">
        <is>
          <t>cdn4.japvid.xxx</t>
        </is>
      </c>
      <c r="B165401" t="n">
        <v>219</v>
      </c>
    </row>
    <row r="165402">
      <c r="A165402" t="inlineStr">
        <is>
          <t>lampy-decoland.sklep.pl</t>
        </is>
      </c>
      <c r="B165402" t="n">
        <v>219</v>
      </c>
    </row>
    <row r="165403">
      <c r="A165403" t="inlineStr">
        <is>
          <t>foveroparty.com</t>
        </is>
      </c>
      <c r="B165403" t="n">
        <v>219</v>
      </c>
    </row>
    <row r="165404">
      <c r="A165404" t="inlineStr">
        <is>
          <t>www.kennedysmica.co.uk</t>
        </is>
      </c>
      <c r="B165404" t="n">
        <v>219</v>
      </c>
    </row>
    <row r="165405">
      <c r="A165405" t="inlineStr">
        <is>
          <t>laserlink.co.za</t>
        </is>
      </c>
      <c r="B165405" t="n">
        <v>219</v>
      </c>
    </row>
    <row r="165406">
      <c r="A165406" t="inlineStr">
        <is>
          <t>androidgamesspot.net</t>
        </is>
      </c>
      <c r="B165406" t="n">
        <v>219</v>
      </c>
    </row>
    <row r="165407">
      <c r="A165407" t="inlineStr">
        <is>
          <t>theedgemusic.co.uk</t>
        </is>
      </c>
      <c r="B165407" t="n">
        <v>219</v>
      </c>
    </row>
    <row r="165408">
      <c r="A165408" t="inlineStr">
        <is>
          <t>vapingcheap.com</t>
        </is>
      </c>
      <c r="B165408" t="n">
        <v>219</v>
      </c>
    </row>
    <row r="165409">
      <c r="A165409" t="inlineStr">
        <is>
          <t>cdn5-pic-cf.gotporn.com</t>
        </is>
      </c>
      <c r="B165409" t="n">
        <v>219</v>
      </c>
    </row>
    <row r="165410">
      <c r="A165410" t="inlineStr">
        <is>
          <t>www.nonetflix.com.br</t>
        </is>
      </c>
      <c r="B165410" t="n">
        <v>219</v>
      </c>
    </row>
    <row r="165411">
      <c r="A165411" t="inlineStr">
        <is>
          <t>oazanekretnine.com</t>
        </is>
      </c>
      <c r="B165411" t="n">
        <v>219</v>
      </c>
    </row>
    <row r="165412">
      <c r="A165412" t="inlineStr">
        <is>
          <t>www.totallylegal.com</t>
        </is>
      </c>
      <c r="B165412" t="n">
        <v>219</v>
      </c>
    </row>
    <row r="165413">
      <c r="A165413" t="inlineStr">
        <is>
          <t>www.mhshop.pl</t>
        </is>
      </c>
      <c r="B165413" t="n">
        <v>219</v>
      </c>
    </row>
    <row r="165414">
      <c r="A165414" t="inlineStr">
        <is>
          <t>mugman.co.za</t>
        </is>
      </c>
      <c r="B165414" t="n">
        <v>219</v>
      </c>
    </row>
    <row r="165415">
      <c r="A165415" t="inlineStr">
        <is>
          <t>www.dobey.nl</t>
        </is>
      </c>
      <c r="B165415" t="n">
        <v>219</v>
      </c>
    </row>
    <row r="165416">
      <c r="A165416" t="inlineStr">
        <is>
          <t>www.mature.bz</t>
        </is>
      </c>
      <c r="B165416" t="n">
        <v>219</v>
      </c>
    </row>
    <row r="165417">
      <c r="A165417" t="inlineStr">
        <is>
          <t>www.superlega.cz</t>
        </is>
      </c>
      <c r="B165417" t="n">
        <v>219</v>
      </c>
    </row>
    <row r="165418">
      <c r="A165418" t="inlineStr">
        <is>
          <t>www.amberjewellery.pro</t>
        </is>
      </c>
      <c r="B165418" t="n">
        <v>219</v>
      </c>
    </row>
    <row r="165419">
      <c r="A165419" t="inlineStr">
        <is>
          <t>az639995.vo.msecnd.net</t>
        </is>
      </c>
      <c r="B165419" t="n">
        <v>219</v>
      </c>
    </row>
    <row r="165420">
      <c r="A165420" t="inlineStr">
        <is>
          <t>tiptopshoppingcart.com</t>
        </is>
      </c>
      <c r="B165420" t="n">
        <v>219</v>
      </c>
    </row>
    <row r="165421">
      <c r="A165421" t="inlineStr">
        <is>
          <t>www.officeking.com</t>
        </is>
      </c>
      <c r="B165421" t="n">
        <v>219</v>
      </c>
    </row>
    <row r="165422">
      <c r="A165422" t="inlineStr">
        <is>
          <t>www.fillow.fr</t>
        </is>
      </c>
      <c r="B165422" t="n">
        <v>219</v>
      </c>
    </row>
    <row r="165423">
      <c r="A165423" t="inlineStr">
        <is>
          <t>www.primeagate.com</t>
        </is>
      </c>
      <c r="B165423" t="n">
        <v>219</v>
      </c>
    </row>
    <row r="165424">
      <c r="A165424" t="inlineStr">
        <is>
          <t>www.bostonplasticsurgeryspecialists.com</t>
        </is>
      </c>
      <c r="B165424" t="n">
        <v>219</v>
      </c>
    </row>
    <row r="165425">
      <c r="A165425" t="inlineStr">
        <is>
          <t>quotesmasala.com</t>
        </is>
      </c>
      <c r="B165425" t="n">
        <v>219</v>
      </c>
    </row>
    <row r="165426">
      <c r="A165426" t="inlineStr">
        <is>
          <t>www.faithfurnitureinc.net</t>
        </is>
      </c>
      <c r="B165426" t="n">
        <v>219</v>
      </c>
    </row>
    <row r="165427">
      <c r="A165427" t="inlineStr">
        <is>
          <t>www.watchista.in</t>
        </is>
      </c>
      <c r="B165427" t="n">
        <v>219</v>
      </c>
    </row>
    <row r="165428">
      <c r="A165428" t="inlineStr">
        <is>
          <t>www.missmilly.co.uk</t>
        </is>
      </c>
      <c r="B165428" t="n">
        <v>219</v>
      </c>
    </row>
    <row r="165429">
      <c r="A165429" t="inlineStr">
        <is>
          <t>wbbjj.com</t>
        </is>
      </c>
      <c r="B165429" t="n">
        <v>219</v>
      </c>
    </row>
    <row r="165430">
      <c r="A165430" t="inlineStr">
        <is>
          <t>www.eduinformer.com</t>
        </is>
      </c>
      <c r="B165430" t="n">
        <v>219</v>
      </c>
    </row>
    <row r="165431">
      <c r="A165431" t="inlineStr">
        <is>
          <t>serverbank.com.tw</t>
        </is>
      </c>
      <c r="B165431" t="n">
        <v>219</v>
      </c>
    </row>
    <row r="165432">
      <c r="A165432" t="inlineStr">
        <is>
          <t>www.tigersjerseycap.com</t>
        </is>
      </c>
      <c r="B165432" t="n">
        <v>219</v>
      </c>
    </row>
    <row r="165433">
      <c r="A165433" t="inlineStr">
        <is>
          <t>caribbeancourts.net</t>
        </is>
      </c>
      <c r="B165433" t="n">
        <v>219</v>
      </c>
    </row>
    <row r="165434">
      <c r="A165434" t="inlineStr">
        <is>
          <t>www.petvillage.it</t>
        </is>
      </c>
      <c r="B165434" t="n">
        <v>219</v>
      </c>
    </row>
    <row r="165435">
      <c r="A165435" t="inlineStr">
        <is>
          <t>clothingswimsuitchildren.xyz</t>
        </is>
      </c>
      <c r="B165435" t="n">
        <v>219</v>
      </c>
    </row>
    <row r="165436">
      <c r="A165436" t="inlineStr">
        <is>
          <t>r3stock.com</t>
        </is>
      </c>
      <c r="B165436" t="n">
        <v>219</v>
      </c>
    </row>
    <row r="165437">
      <c r="A165437" t="inlineStr">
        <is>
          <t>www.livingandglamour.nl</t>
        </is>
      </c>
      <c r="B165437" t="n">
        <v>219</v>
      </c>
    </row>
    <row r="165438">
      <c r="A165438" t="inlineStr">
        <is>
          <t>legion-club.com</t>
        </is>
      </c>
      <c r="B165438" t="n">
        <v>219</v>
      </c>
    </row>
    <row r="165439">
      <c r="A165439" t="inlineStr">
        <is>
          <t>www.woox.cz</t>
        </is>
      </c>
      <c r="B165439" t="n">
        <v>219</v>
      </c>
    </row>
    <row r="165440">
      <c r="A165440" t="inlineStr">
        <is>
          <t>2fu9issqry71juko82cv1o35-wpengine.netdna-ssl.com</t>
        </is>
      </c>
      <c r="B165440" t="n">
        <v>219</v>
      </c>
    </row>
    <row r="165441">
      <c r="A165441" t="inlineStr">
        <is>
          <t>www.flipowholesale.com</t>
        </is>
      </c>
      <c r="B165441" t="n">
        <v>219</v>
      </c>
    </row>
    <row r="165442">
      <c r="A165442" t="inlineStr">
        <is>
          <t>profesionales.dadati.es</t>
        </is>
      </c>
      <c r="B165442" t="n">
        <v>219</v>
      </c>
    </row>
    <row r="165443">
      <c r="A165443" t="inlineStr">
        <is>
          <t>landscapingwhitby.com</t>
        </is>
      </c>
      <c r="B165443" t="n">
        <v>219</v>
      </c>
    </row>
    <row r="165444">
      <c r="A165444" t="inlineStr">
        <is>
          <t>www.markery.sk</t>
        </is>
      </c>
      <c r="B165444" t="n">
        <v>219</v>
      </c>
    </row>
    <row r="165445">
      <c r="A165445" t="inlineStr">
        <is>
          <t>www.davisfacialsurgery.com</t>
        </is>
      </c>
      <c r="B165445" t="n">
        <v>219</v>
      </c>
    </row>
    <row r="165446">
      <c r="A165446" t="inlineStr">
        <is>
          <t>markm.co.kr</t>
        </is>
      </c>
      <c r="B165446" t="n">
        <v>219</v>
      </c>
    </row>
    <row r="165447">
      <c r="A165447" t="inlineStr">
        <is>
          <t>xtrade.kz</t>
        </is>
      </c>
      <c r="B165447" t="n">
        <v>219</v>
      </c>
    </row>
    <row r="165448">
      <c r="A165448" t="inlineStr">
        <is>
          <t>th3.stvid.com</t>
        </is>
      </c>
      <c r="B165448" t="n">
        <v>219</v>
      </c>
    </row>
    <row r="165449">
      <c r="A165449" t="inlineStr">
        <is>
          <t>www.silenzio.com</t>
        </is>
      </c>
      <c r="B165449" t="n">
        <v>219</v>
      </c>
    </row>
    <row r="165450">
      <c r="A165450" t="inlineStr">
        <is>
          <t>www.plaatzegel.nl</t>
        </is>
      </c>
      <c r="B165450" t="n">
        <v>219</v>
      </c>
    </row>
    <row r="165451">
      <c r="A165451" t="inlineStr">
        <is>
          <t>www.roadpro.co.uk</t>
        </is>
      </c>
      <c r="B165451" t="n">
        <v>219</v>
      </c>
    </row>
    <row r="165452">
      <c r="A165452" t="inlineStr">
        <is>
          <t>www.cacheboutique.eu</t>
        </is>
      </c>
      <c r="B165452" t="n">
        <v>219</v>
      </c>
    </row>
    <row r="165453">
      <c r="A165453" t="inlineStr">
        <is>
          <t>www.goodnightwishes.pics</t>
        </is>
      </c>
      <c r="B165453" t="n">
        <v>219</v>
      </c>
    </row>
    <row r="165454">
      <c r="A165454" t="inlineStr">
        <is>
          <t>www.plasticextrusion-lines.com</t>
        </is>
      </c>
      <c r="B165454" t="n">
        <v>219</v>
      </c>
    </row>
    <row r="165455">
      <c r="A165455" t="inlineStr">
        <is>
          <t>www.abeautifulstory.eu</t>
        </is>
      </c>
      <c r="B165455" t="n">
        <v>219</v>
      </c>
    </row>
    <row r="165456">
      <c r="A165456" t="inlineStr">
        <is>
          <t>www.bigboobsporn.net</t>
        </is>
      </c>
      <c r="B165456" t="n">
        <v>219</v>
      </c>
    </row>
    <row r="165457">
      <c r="A165457" t="inlineStr">
        <is>
          <t>diszkontital2.cdn.shoprenter.hu</t>
        </is>
      </c>
      <c r="B165457" t="n">
        <v>219</v>
      </c>
    </row>
    <row r="165458">
      <c r="A165458" t="inlineStr">
        <is>
          <t>www.sightwordsgame.com</t>
        </is>
      </c>
      <c r="B165458" t="n">
        <v>219</v>
      </c>
    </row>
    <row r="165459">
      <c r="A165459" t="inlineStr">
        <is>
          <t>plushmemories.com</t>
        </is>
      </c>
      <c r="B165459" t="n">
        <v>219</v>
      </c>
    </row>
    <row r="165460">
      <c r="A165460" t="inlineStr">
        <is>
          <t>bestvaluebeads.com</t>
        </is>
      </c>
      <c r="B165460" t="n">
        <v>219</v>
      </c>
    </row>
    <row r="165461">
      <c r="A165461" t="inlineStr">
        <is>
          <t>www.whitewhalebottle.com</t>
        </is>
      </c>
      <c r="B165461" t="n">
        <v>219</v>
      </c>
    </row>
    <row r="165462">
      <c r="A165462" t="inlineStr">
        <is>
          <t>listofnationaldays.com</t>
        </is>
      </c>
      <c r="B165462" t="n">
        <v>219</v>
      </c>
    </row>
    <row r="165463">
      <c r="A165463" t="inlineStr">
        <is>
          <t>img3.goodfon.ru</t>
        </is>
      </c>
      <c r="B165463" t="n">
        <v>219</v>
      </c>
    </row>
    <row r="165464">
      <c r="A165464" t="inlineStr">
        <is>
          <t>domiknakipre.com</t>
        </is>
      </c>
      <c r="B165464" t="n">
        <v>219</v>
      </c>
    </row>
    <row r="165465">
      <c r="A165465" t="inlineStr">
        <is>
          <t>bibitbunga.com</t>
        </is>
      </c>
      <c r="B165465" t="n">
        <v>219</v>
      </c>
    </row>
    <row r="165466">
      <c r="A165466" t="inlineStr">
        <is>
          <t>images.preisvergleich.ch</t>
        </is>
      </c>
      <c r="B165466" t="n">
        <v>219</v>
      </c>
    </row>
    <row r="165467">
      <c r="A165467" t="inlineStr">
        <is>
          <t>www.elysees-parfums.fr</t>
        </is>
      </c>
      <c r="B165467" t="n">
        <v>219</v>
      </c>
    </row>
    <row r="165468">
      <c r="A165468" t="inlineStr">
        <is>
          <t>pm-image.azureedge.net</t>
        </is>
      </c>
      <c r="B165468" t="n">
        <v>219</v>
      </c>
    </row>
    <row r="165469">
      <c r="A165469" t="inlineStr">
        <is>
          <t>www.emilundpaulakids.de</t>
        </is>
      </c>
      <c r="B165469" t="n">
        <v>219</v>
      </c>
    </row>
    <row r="165470">
      <c r="A165470" t="inlineStr">
        <is>
          <t>photo-ht.plus.pbnetcdn.com</t>
        </is>
      </c>
      <c r="B165470" t="n">
        <v>219</v>
      </c>
    </row>
    <row r="165471">
      <c r="A165471" t="inlineStr">
        <is>
          <t>development-eu01-dior.demandware.net</t>
        </is>
      </c>
      <c r="B165471" t="n">
        <v>219</v>
      </c>
    </row>
    <row r="165472">
      <c r="A165472" t="inlineStr">
        <is>
          <t>www.coco-mat.com</t>
        </is>
      </c>
      <c r="B165472" t="n">
        <v>219</v>
      </c>
    </row>
    <row r="165473">
      <c r="A165473" t="inlineStr">
        <is>
          <t>www.nsdapuniforms.com</t>
        </is>
      </c>
      <c r="B165473" t="n">
        <v>219</v>
      </c>
    </row>
    <row r="165474">
      <c r="A165474" t="inlineStr">
        <is>
          <t>www.fahrrad-xxl.de</t>
        </is>
      </c>
      <c r="B165474" t="n">
        <v>219</v>
      </c>
    </row>
    <row r="165475">
      <c r="A165475" t="inlineStr">
        <is>
          <t>remogsm.ro</t>
        </is>
      </c>
      <c r="B165475" t="n">
        <v>219</v>
      </c>
    </row>
    <row r="165476">
      <c r="A165476" t="inlineStr">
        <is>
          <t>scholarsjunction.msstate.edu</t>
        </is>
      </c>
      <c r="B165476" t="n">
        <v>219</v>
      </c>
    </row>
    <row r="165477">
      <c r="A165477" t="inlineStr">
        <is>
          <t>www.papa-blogueur.fr</t>
        </is>
      </c>
      <c r="B165477" t="n">
        <v>219</v>
      </c>
    </row>
    <row r="165478">
      <c r="A165478" t="inlineStr">
        <is>
          <t>cdn.moviesub.is</t>
        </is>
      </c>
      <c r="B165478" t="n">
        <v>219</v>
      </c>
    </row>
    <row r="165479">
      <c r="A165479" t="inlineStr">
        <is>
          <t>vershyna.com.ua</t>
        </is>
      </c>
      <c r="B165479" t="n">
        <v>219</v>
      </c>
    </row>
    <row r="165480">
      <c r="A165480" t="inlineStr">
        <is>
          <t>autoreport.ro</t>
        </is>
      </c>
      <c r="B165480" t="n">
        <v>219</v>
      </c>
    </row>
    <row r="165481">
      <c r="A165481" t="inlineStr">
        <is>
          <t>185.231.223.131</t>
        </is>
      </c>
      <c r="B165481" t="n">
        <v>219</v>
      </c>
    </row>
    <row r="165482">
      <c r="A165482" t="inlineStr">
        <is>
          <t>businessofficeindustrial.com</t>
        </is>
      </c>
      <c r="B165482" t="n">
        <v>219</v>
      </c>
    </row>
    <row r="165483">
      <c r="A165483" t="inlineStr">
        <is>
          <t>www.cacheboutique.com</t>
        </is>
      </c>
      <c r="B165483" t="n">
        <v>219</v>
      </c>
    </row>
    <row r="165484">
      <c r="A165484" t="inlineStr">
        <is>
          <t>static.glami.fr</t>
        </is>
      </c>
      <c r="B165484" t="n">
        <v>219</v>
      </c>
    </row>
    <row r="165485">
      <c r="A165485" t="inlineStr">
        <is>
          <t>www.goldplak.com</t>
        </is>
      </c>
      <c r="B165485" t="n">
        <v>219</v>
      </c>
    </row>
    <row r="165486">
      <c r="A165486" t="inlineStr">
        <is>
          <t>www.naturellementchanvre.com</t>
        </is>
      </c>
      <c r="B165486" t="n">
        <v>219</v>
      </c>
    </row>
    <row r="165487">
      <c r="A165487" t="inlineStr">
        <is>
          <t>peterbalsamassociates.com</t>
        </is>
      </c>
      <c r="B165487" t="n">
        <v>219</v>
      </c>
    </row>
    <row r="165488">
      <c r="A165488" t="inlineStr">
        <is>
          <t>foxfishing.ru</t>
        </is>
      </c>
      <c r="B165488" t="n">
        <v>219</v>
      </c>
    </row>
    <row r="165489">
      <c r="A165489" t="inlineStr">
        <is>
          <t>www.best-of-oahu.com</t>
        </is>
      </c>
      <c r="B165489" t="n">
        <v>219</v>
      </c>
    </row>
    <row r="165490">
      <c r="A165490" t="inlineStr">
        <is>
          <t>hb.org.ua</t>
        </is>
      </c>
      <c r="B165490" t="n">
        <v>219</v>
      </c>
    </row>
    <row r="165491">
      <c r="A165491" t="inlineStr">
        <is>
          <t>www.womanthology.co.uk</t>
        </is>
      </c>
      <c r="B165491" t="n">
        <v>219</v>
      </c>
    </row>
    <row r="165492">
      <c r="A165492" t="inlineStr">
        <is>
          <t>travelflavel.files.wordpress.com</t>
        </is>
      </c>
      <c r="B165492" t="n">
        <v>219</v>
      </c>
    </row>
    <row r="165493">
      <c r="A165493" t="inlineStr">
        <is>
          <t>static.trilands.eu</t>
        </is>
      </c>
      <c r="B165493" t="n">
        <v>219</v>
      </c>
    </row>
    <row r="165494">
      <c r="A165494" t="inlineStr">
        <is>
          <t>cdn.igrifree.com</t>
        </is>
      </c>
      <c r="B165494" t="n">
        <v>219</v>
      </c>
    </row>
    <row r="165495">
      <c r="A165495" t="inlineStr">
        <is>
          <t>www.classic-car-auctions.info</t>
        </is>
      </c>
      <c r="B165495" t="n">
        <v>219</v>
      </c>
    </row>
    <row r="165496">
      <c r="A165496" t="inlineStr">
        <is>
          <t>s3asura.s3-ap-southeast-1.amazonaws.com</t>
        </is>
      </c>
      <c r="B165496" t="n">
        <v>219</v>
      </c>
    </row>
    <row r="165497">
      <c r="A165497" t="inlineStr">
        <is>
          <t>happybuddhabreathing.files.wordpress.com</t>
        </is>
      </c>
      <c r="B165497" t="n">
        <v>219</v>
      </c>
    </row>
    <row r="165498">
      <c r="A165498" t="inlineStr">
        <is>
          <t>otterlover58.files.wordpress.com</t>
        </is>
      </c>
      <c r="B165498" t="n">
        <v>219</v>
      </c>
    </row>
    <row r="165499">
      <c r="A165499" t="inlineStr">
        <is>
          <t>c.freeride.se</t>
        </is>
      </c>
      <c r="B165499" t="n">
        <v>219</v>
      </c>
    </row>
    <row r="165500">
      <c r="A165500" t="inlineStr">
        <is>
          <t>birdphotography.eu</t>
        </is>
      </c>
      <c r="B165500" t="n">
        <v>219</v>
      </c>
    </row>
    <row r="165501">
      <c r="A165501" t="inlineStr">
        <is>
          <t>cheattrainer.ru</t>
        </is>
      </c>
      <c r="B165501" t="n">
        <v>219</v>
      </c>
    </row>
    <row r="165502">
      <c r="A165502" t="inlineStr">
        <is>
          <t>www.tiendaonlineparaanimales.com</t>
        </is>
      </c>
      <c r="B165502" t="n">
        <v>219</v>
      </c>
    </row>
    <row r="165503">
      <c r="A165503" t="inlineStr">
        <is>
          <t>www.harleyshop-langer.de</t>
        </is>
      </c>
      <c r="B165503" t="n">
        <v>219</v>
      </c>
    </row>
    <row r="165504">
      <c r="A165504" t="inlineStr">
        <is>
          <t>isaacimage.com</t>
        </is>
      </c>
      <c r="B165504" t="n">
        <v>219</v>
      </c>
    </row>
    <row r="165505">
      <c r="A165505" t="inlineStr">
        <is>
          <t>www.xarj.net</t>
        </is>
      </c>
      <c r="B165505" t="n">
        <v>219</v>
      </c>
    </row>
    <row r="165506">
      <c r="A165506" t="inlineStr">
        <is>
          <t>lesgriffesdeluna.files.wordpress.com</t>
        </is>
      </c>
      <c r="B165506" t="n">
        <v>219</v>
      </c>
    </row>
    <row r="165507">
      <c r="A165507" t="inlineStr">
        <is>
          <t>stateless-dev-hostsites-cloud.storage.googleapis.com</t>
        </is>
      </c>
      <c r="B165507" t="n">
        <v>219</v>
      </c>
    </row>
    <row r="165508">
      <c r="A165508" t="inlineStr">
        <is>
          <t>disneyworldenthusiast.files.wordpress.com</t>
        </is>
      </c>
      <c r="B165508" t="n">
        <v>219</v>
      </c>
    </row>
    <row r="165509">
      <c r="A165509" t="inlineStr">
        <is>
          <t>www.susomoda.com</t>
        </is>
      </c>
      <c r="B165509" t="n">
        <v>219</v>
      </c>
    </row>
    <row r="165510">
      <c r="A165510" t="inlineStr">
        <is>
          <t>www.cosmoveda.de</t>
        </is>
      </c>
      <c r="B165510" t="n">
        <v>219</v>
      </c>
    </row>
    <row r="165511">
      <c r="A165511" t="inlineStr">
        <is>
          <t>fleur-shtory.ru</t>
        </is>
      </c>
      <c r="B165511" t="n">
        <v>219</v>
      </c>
    </row>
    <row r="165512">
      <c r="A165512" t="inlineStr">
        <is>
          <t>creatiefmetplezier.nl</t>
        </is>
      </c>
      <c r="B165512" t="n">
        <v>219</v>
      </c>
    </row>
    <row r="165513">
      <c r="A165513" t="inlineStr">
        <is>
          <t>blog.habitatapartments.com</t>
        </is>
      </c>
      <c r="B165513" t="n">
        <v>219</v>
      </c>
    </row>
    <row r="165514">
      <c r="A165514" t="inlineStr">
        <is>
          <t>www.littlescrapsofheavendesigns.com</t>
        </is>
      </c>
      <c r="B165514" t="n">
        <v>219</v>
      </c>
    </row>
    <row r="165515">
      <c r="A165515" t="inlineStr">
        <is>
          <t>www.ogerio.com</t>
        </is>
      </c>
      <c r="B165515" t="n">
        <v>219</v>
      </c>
    </row>
    <row r="165516">
      <c r="A165516" t="inlineStr">
        <is>
          <t>bmxmuseum.com</t>
        </is>
      </c>
      <c r="B165516" t="n">
        <v>219</v>
      </c>
    </row>
    <row r="165517">
      <c r="A165517" t="inlineStr">
        <is>
          <t>dharma-www.s3.amazonaws.com</t>
        </is>
      </c>
      <c r="B165517" t="n">
        <v>219</v>
      </c>
    </row>
    <row r="165518">
      <c r="A165518" t="inlineStr">
        <is>
          <t>lovekpop95.com</t>
        </is>
      </c>
      <c r="B165518" t="n">
        <v>219</v>
      </c>
    </row>
    <row r="165519">
      <c r="A165519" t="inlineStr">
        <is>
          <t>www.layoverguide.com</t>
        </is>
      </c>
      <c r="B165519" t="n">
        <v>219</v>
      </c>
    </row>
    <row r="165520">
      <c r="A165520" t="inlineStr">
        <is>
          <t>comicbookherald.com</t>
        </is>
      </c>
      <c r="B165520" t="n">
        <v>219</v>
      </c>
    </row>
    <row r="165521">
      <c r="A165521" t="inlineStr">
        <is>
          <t>www.thechicadvocate.com</t>
        </is>
      </c>
      <c r="B165521" t="n">
        <v>219</v>
      </c>
    </row>
    <row r="165522">
      <c r="A165522" t="inlineStr">
        <is>
          <t>s0.linkimage.com</t>
        </is>
      </c>
      <c r="B165522" t="n">
        <v>219</v>
      </c>
    </row>
    <row r="165523">
      <c r="A165523" t="inlineStr">
        <is>
          <t>letzflyaway.com</t>
        </is>
      </c>
      <c r="B165523" t="n">
        <v>219</v>
      </c>
    </row>
    <row r="165524">
      <c r="A165524" t="inlineStr">
        <is>
          <t>toddysknoxville.com</t>
        </is>
      </c>
      <c r="B165524" t="n">
        <v>219</v>
      </c>
    </row>
    <row r="165525">
      <c r="A165525" t="inlineStr">
        <is>
          <t>www.tentazionemakeup.it</t>
        </is>
      </c>
      <c r="B165525" t="n">
        <v>219</v>
      </c>
    </row>
    <row r="165526">
      <c r="A165526" t="inlineStr">
        <is>
          <t>www.weloveglasses.com</t>
        </is>
      </c>
      <c r="B165526" t="n">
        <v>219</v>
      </c>
    </row>
    <row r="165527">
      <c r="A165527" t="inlineStr">
        <is>
          <t>tfetimes.com</t>
        </is>
      </c>
      <c r="B165527" t="n">
        <v>219</v>
      </c>
    </row>
    <row r="165528">
      <c r="A165528" t="inlineStr">
        <is>
          <t>www.frank-key.co.uk</t>
        </is>
      </c>
      <c r="B165528" t="n">
        <v>219</v>
      </c>
    </row>
    <row r="165529">
      <c r="A165529" t="inlineStr">
        <is>
          <t>www.streetartnews.net</t>
        </is>
      </c>
      <c r="B165529" t="n">
        <v>219</v>
      </c>
    </row>
    <row r="165530">
      <c r="A165530" t="inlineStr">
        <is>
          <t>blog.moonberry.com</t>
        </is>
      </c>
      <c r="B165530" t="n">
        <v>219</v>
      </c>
    </row>
    <row r="165531">
      <c r="A165531" t="inlineStr">
        <is>
          <t>cdn1.wowshopping.com.au</t>
        </is>
      </c>
      <c r="B165531" t="n">
        <v>219</v>
      </c>
    </row>
    <row r="165532">
      <c r="A165532" t="inlineStr">
        <is>
          <t>amandamayphotos.com</t>
        </is>
      </c>
      <c r="B165532" t="n">
        <v>219</v>
      </c>
    </row>
    <row r="165533">
      <c r="A165533" t="inlineStr">
        <is>
          <t>bridesessentials.files.wordpress.com</t>
        </is>
      </c>
      <c r="B165533" t="n">
        <v>219</v>
      </c>
    </row>
    <row r="165534">
      <c r="A165534" t="inlineStr">
        <is>
          <t>twoguysfromnapa.com</t>
        </is>
      </c>
      <c r="B165534" t="n">
        <v>219</v>
      </c>
    </row>
    <row r="165535">
      <c r="A165535" t="inlineStr">
        <is>
          <t>mvpwheels.com</t>
        </is>
      </c>
      <c r="B165535" t="n">
        <v>219</v>
      </c>
    </row>
    <row r="165536">
      <c r="A165536" t="inlineStr">
        <is>
          <t>cindymcintyre.files.wordpress.com</t>
        </is>
      </c>
      <c r="B165536" t="n">
        <v>219</v>
      </c>
    </row>
    <row r="165537">
      <c r="A165537" t="inlineStr">
        <is>
          <t>www.soulfulabode.com</t>
        </is>
      </c>
      <c r="B165537" t="n">
        <v>219</v>
      </c>
    </row>
    <row r="165538">
      <c r="A165538" t="inlineStr">
        <is>
          <t>www.fietskarren-bakfietsen.be</t>
        </is>
      </c>
      <c r="B165538" t="n">
        <v>219</v>
      </c>
    </row>
    <row r="165539">
      <c r="A165539" t="inlineStr">
        <is>
          <t>cdn.costumesofnashua.com</t>
        </is>
      </c>
      <c r="B165539" t="n">
        <v>219</v>
      </c>
    </row>
    <row r="165540">
      <c r="A165540" t="inlineStr">
        <is>
          <t>coltradeshop.com</t>
        </is>
      </c>
      <c r="B165540" t="n">
        <v>219</v>
      </c>
    </row>
    <row r="165541">
      <c r="A165541" t="inlineStr">
        <is>
          <t>bagittoday.b-cdn.net</t>
        </is>
      </c>
      <c r="B165541" t="n">
        <v>219</v>
      </c>
    </row>
    <row r="165542">
      <c r="A165542" t="inlineStr">
        <is>
          <t>www.bierenwijnhuis.be</t>
        </is>
      </c>
      <c r="B165542" t="n">
        <v>219</v>
      </c>
    </row>
    <row r="165543">
      <c r="A165543" t="inlineStr">
        <is>
          <t>e1.nmcdn.io</t>
        </is>
      </c>
      <c r="B165543" t="n">
        <v>219</v>
      </c>
    </row>
    <row r="165544">
      <c r="A165544" t="inlineStr">
        <is>
          <t>www.cubby-blue.com</t>
        </is>
      </c>
      <c r="B165544" t="n">
        <v>219</v>
      </c>
    </row>
    <row r="165545">
      <c r="A165545" t="inlineStr">
        <is>
          <t>4sonrus.com</t>
        </is>
      </c>
      <c r="B165545" t="n">
        <v>219</v>
      </c>
    </row>
    <row r="165546">
      <c r="A165546" t="inlineStr">
        <is>
          <t>childhome.com</t>
        </is>
      </c>
      <c r="B165546" t="n">
        <v>219</v>
      </c>
    </row>
    <row r="165547">
      <c r="A165547" t="inlineStr">
        <is>
          <t>ibookpile.net</t>
        </is>
      </c>
      <c r="B165547" t="n">
        <v>219</v>
      </c>
    </row>
    <row r="165548">
      <c r="A165548" t="inlineStr">
        <is>
          <t>www.dictionary.com</t>
        </is>
      </c>
      <c r="B165548" t="n">
        <v>219</v>
      </c>
    </row>
    <row r="165549">
      <c r="A165549" t="inlineStr">
        <is>
          <t>davidwej.com</t>
        </is>
      </c>
      <c r="B165549" t="n">
        <v>219</v>
      </c>
    </row>
    <row r="165550">
      <c r="A165550" t="inlineStr">
        <is>
          <t>www.combustiondepot.com</t>
        </is>
      </c>
      <c r="B165550" t="n">
        <v>219</v>
      </c>
    </row>
    <row r="165551">
      <c r="A165551" t="inlineStr">
        <is>
          <t>mayaofglastonbury.co.uk</t>
        </is>
      </c>
      <c r="B165551" t="n">
        <v>219</v>
      </c>
    </row>
    <row r="165552">
      <c r="A165552" t="inlineStr">
        <is>
          <t>pbautoelectrics.co.uk</t>
        </is>
      </c>
      <c r="B165552" t="n">
        <v>219</v>
      </c>
    </row>
    <row r="165553">
      <c r="A165553" t="inlineStr">
        <is>
          <t>manicminotaurshop.co.uk</t>
        </is>
      </c>
      <c r="B165553" t="n">
        <v>219</v>
      </c>
    </row>
    <row r="165554">
      <c r="A165554" t="inlineStr">
        <is>
          <t>www.flagpro.com</t>
        </is>
      </c>
      <c r="B165554" t="n">
        <v>219</v>
      </c>
    </row>
    <row r="165555">
      <c r="A165555" t="inlineStr">
        <is>
          <t>www.shapinguptobeamom.com</t>
        </is>
      </c>
      <c r="B165555" t="n">
        <v>219</v>
      </c>
    </row>
    <row r="165556">
      <c r="A165556" t="inlineStr">
        <is>
          <t>totallyradchoppers.com</t>
        </is>
      </c>
      <c r="B165556" t="n">
        <v>219</v>
      </c>
    </row>
    <row r="165557">
      <c r="A165557" t="inlineStr">
        <is>
          <t>vironit.com</t>
        </is>
      </c>
      <c r="B165557" t="n">
        <v>219</v>
      </c>
    </row>
    <row r="165558">
      <c r="A165558" t="inlineStr">
        <is>
          <t>truepic.net</t>
        </is>
      </c>
      <c r="B165558" t="n">
        <v>219</v>
      </c>
    </row>
    <row r="165559">
      <c r="A165559" t="inlineStr">
        <is>
          <t>images.greenmanbushcraft.co.uk</t>
        </is>
      </c>
      <c r="B165559" t="n">
        <v>219</v>
      </c>
    </row>
    <row r="165560">
      <c r="A165560" t="inlineStr">
        <is>
          <t>birdsofafeather2016.files.wordpress.com</t>
        </is>
      </c>
      <c r="B165560" t="n">
        <v>219</v>
      </c>
    </row>
    <row r="165561">
      <c r="A165561" t="inlineStr">
        <is>
          <t>udupi-recipes.com</t>
        </is>
      </c>
      <c r="B165561" t="n">
        <v>219</v>
      </c>
    </row>
    <row r="165562">
      <c r="A165562" t="inlineStr">
        <is>
          <t>www.camerastuff.co.za</t>
        </is>
      </c>
      <c r="B165562" t="n">
        <v>219</v>
      </c>
    </row>
    <row r="165563">
      <c r="A165563" t="inlineStr">
        <is>
          <t>familydealblog.com</t>
        </is>
      </c>
      <c r="B165563" t="n">
        <v>219</v>
      </c>
    </row>
    <row r="165564">
      <c r="A165564" t="inlineStr">
        <is>
          <t>tiresaz-1.tcsparts.tcsgeeks.com</t>
        </is>
      </c>
      <c r="B165564" t="n">
        <v>219</v>
      </c>
    </row>
    <row r="165565">
      <c r="A165565" t="inlineStr">
        <is>
          <t>d20pus6fsezd3w.cloudfront.net</t>
        </is>
      </c>
      <c r="B165565" t="n">
        <v>219</v>
      </c>
    </row>
    <row r="165566">
      <c r="A165566" t="inlineStr">
        <is>
          <t>tiresaz-5.tcsparts.tcsgeeks.com</t>
        </is>
      </c>
      <c r="B165566" t="n">
        <v>219</v>
      </c>
    </row>
    <row r="165567">
      <c r="A165567" t="inlineStr">
        <is>
          <t>www.fbnstatic.com</t>
        </is>
      </c>
      <c r="B165567" t="n">
        <v>219</v>
      </c>
    </row>
    <row r="165568">
      <c r="A165568" t="inlineStr">
        <is>
          <t>mlqvln94lmml.i.optimole.com</t>
        </is>
      </c>
      <c r="B165568" t="n">
        <v>219</v>
      </c>
    </row>
    <row r="165569">
      <c r="A165569" t="inlineStr">
        <is>
          <t>www.solarsource.com</t>
        </is>
      </c>
      <c r="B165569" t="n">
        <v>219</v>
      </c>
    </row>
    <row r="165570">
      <c r="A165570" t="inlineStr">
        <is>
          <t>s.emuparadise.org</t>
        </is>
      </c>
      <c r="B165570" t="n">
        <v>219</v>
      </c>
    </row>
    <row r="165571">
      <c r="A165571" t="inlineStr">
        <is>
          <t>images.fanny-pack.org</t>
        </is>
      </c>
      <c r="B165571" t="n">
        <v>219</v>
      </c>
    </row>
    <row r="165572">
      <c r="A165572" t="inlineStr">
        <is>
          <t>fareeatales.files.wordpress.com</t>
        </is>
      </c>
      <c r="B165572" t="n">
        <v>219</v>
      </c>
    </row>
    <row r="165573">
      <c r="A165573" t="inlineStr">
        <is>
          <t>www.greenwellnesslife.com</t>
        </is>
      </c>
      <c r="B165573" t="n">
        <v>219</v>
      </c>
    </row>
    <row r="165574">
      <c r="A165574" t="inlineStr">
        <is>
          <t>origin-support.cognex.com</t>
        </is>
      </c>
      <c r="B165574" t="n">
        <v>219</v>
      </c>
    </row>
    <row r="165575">
      <c r="A165575" t="inlineStr">
        <is>
          <t>www.undercover.co.uk</t>
        </is>
      </c>
      <c r="B165575" t="n">
        <v>219</v>
      </c>
    </row>
    <row r="165576">
      <c r="A165576" t="inlineStr">
        <is>
          <t>newhomeeconomics.files.wordpress.com</t>
        </is>
      </c>
      <c r="B165576" t="n">
        <v>219</v>
      </c>
    </row>
    <row r="165577">
      <c r="A165577" t="inlineStr">
        <is>
          <t>s28489.pcdn.co</t>
        </is>
      </c>
      <c r="B165577" t="n">
        <v>219</v>
      </c>
    </row>
    <row r="165578">
      <c r="A165578" t="inlineStr">
        <is>
          <t>www.canyon-news.com</t>
        </is>
      </c>
      <c r="B165578" t="n">
        <v>219</v>
      </c>
    </row>
    <row r="165579">
      <c r="A165579" t="inlineStr">
        <is>
          <t>www.wanderlustmovement.org</t>
        </is>
      </c>
      <c r="B165579" t="n">
        <v>219</v>
      </c>
    </row>
    <row r="165580">
      <c r="A165580" t="inlineStr">
        <is>
          <t>www.mailonfurs.com</t>
        </is>
      </c>
      <c r="B165580" t="n">
        <v>219</v>
      </c>
    </row>
    <row r="165581">
      <c r="A165581" t="inlineStr">
        <is>
          <t>www.wed-pix.com</t>
        </is>
      </c>
      <c r="B165581" t="n">
        <v>219</v>
      </c>
    </row>
    <row r="165582">
      <c r="A165582" t="inlineStr">
        <is>
          <t>cdn2b.pics.gotporn.com</t>
        </is>
      </c>
      <c r="B165582" t="n">
        <v>219</v>
      </c>
    </row>
    <row r="165583">
      <c r="A165583" t="inlineStr">
        <is>
          <t>d32wwkuryjkg7f.cloudfront.net</t>
        </is>
      </c>
      <c r="B165583" t="n">
        <v>219</v>
      </c>
    </row>
    <row r="165584">
      <c r="A165584" t="inlineStr">
        <is>
          <t>www.startupworld.com</t>
        </is>
      </c>
      <c r="B165584" t="n">
        <v>219</v>
      </c>
    </row>
    <row r="165585">
      <c r="A165585" t="inlineStr">
        <is>
          <t>www.hedgethink.com</t>
        </is>
      </c>
      <c r="B165585" t="n">
        <v>219</v>
      </c>
    </row>
    <row r="165586">
      <c r="A165586" t="inlineStr">
        <is>
          <t>2cmob6c82o63s22dds0uofba-wpengine.netdna-ssl.com</t>
        </is>
      </c>
      <c r="B165586" t="n">
        <v>219</v>
      </c>
    </row>
    <row r="165587">
      <c r="A165587" t="inlineStr">
        <is>
          <t>halftimemag.com</t>
        </is>
      </c>
      <c r="B165587" t="n">
        <v>219</v>
      </c>
    </row>
    <row r="165588">
      <c r="A165588" t="inlineStr">
        <is>
          <t>www.teachermagazine.com</t>
        </is>
      </c>
      <c r="B165588" t="n">
        <v>219</v>
      </c>
    </row>
    <row r="165589">
      <c r="A165589" t="inlineStr">
        <is>
          <t>www.form-scaffs.com</t>
        </is>
      </c>
      <c r="B165589" t="n">
        <v>219</v>
      </c>
    </row>
    <row r="165590">
      <c r="A165590" t="inlineStr">
        <is>
          <t>www.terraceiafarms.com</t>
        </is>
      </c>
      <c r="B165590" t="n">
        <v>219</v>
      </c>
    </row>
    <row r="165591">
      <c r="A165591" t="inlineStr">
        <is>
          <t>golfpracticeguides.com</t>
        </is>
      </c>
      <c r="B165591" t="n">
        <v>219</v>
      </c>
    </row>
    <row r="165592">
      <c r="A165592" t="inlineStr">
        <is>
          <t>www.nantucketchronicle.com</t>
        </is>
      </c>
      <c r="B165592" t="n">
        <v>219</v>
      </c>
    </row>
    <row r="165593">
      <c r="A165593" t="inlineStr">
        <is>
          <t>bikerrated.com</t>
        </is>
      </c>
      <c r="B165593" t="n">
        <v>219</v>
      </c>
    </row>
    <row r="165594">
      <c r="A165594" t="inlineStr">
        <is>
          <t>www.thearkansasproject.com</t>
        </is>
      </c>
      <c r="B165594" t="n">
        <v>219</v>
      </c>
    </row>
    <row r="165595">
      <c r="A165595" t="inlineStr">
        <is>
          <t>erinsinsidejob.com</t>
        </is>
      </c>
      <c r="B165595" t="n">
        <v>219</v>
      </c>
    </row>
    <row r="165596">
      <c r="A165596" t="inlineStr">
        <is>
          <t>amongtheyoung.com</t>
        </is>
      </c>
      <c r="B165596" t="n">
        <v>219</v>
      </c>
    </row>
    <row r="165597">
      <c r="A165597" t="inlineStr">
        <is>
          <t>vapedubaiking.com</t>
        </is>
      </c>
      <c r="B165597" t="n">
        <v>219</v>
      </c>
    </row>
    <row r="165598">
      <c r="A165598" t="inlineStr">
        <is>
          <t>melanesia.news</t>
        </is>
      </c>
      <c r="B165598" t="n">
        <v>219</v>
      </c>
    </row>
    <row r="165599">
      <c r="A165599" t="inlineStr">
        <is>
          <t>momstestkitchen.com</t>
        </is>
      </c>
      <c r="B165599" t="n">
        <v>219</v>
      </c>
    </row>
    <row r="165600">
      <c r="A165600" t="inlineStr">
        <is>
          <t>modelixracing.com</t>
        </is>
      </c>
      <c r="B165600" t="n">
        <v>219</v>
      </c>
    </row>
    <row r="165601">
      <c r="A165601" t="inlineStr">
        <is>
          <t>artrophies.com</t>
        </is>
      </c>
      <c r="B165601" t="n">
        <v>219</v>
      </c>
    </row>
    <row r="165602">
      <c r="A165602" t="inlineStr">
        <is>
          <t>www.naturalstoneconsulting.co.uk</t>
        </is>
      </c>
      <c r="B165602" t="n">
        <v>219</v>
      </c>
    </row>
    <row r="165603">
      <c r="A165603" t="inlineStr">
        <is>
          <t>www.rwrogerscompany.com</t>
        </is>
      </c>
      <c r="B165603" t="n">
        <v>219</v>
      </c>
    </row>
    <row r="165604">
      <c r="A165604" t="inlineStr">
        <is>
          <t>bilyonaryo.com</t>
        </is>
      </c>
      <c r="B165604" t="n">
        <v>219</v>
      </c>
    </row>
    <row r="165605">
      <c r="A165605" t="inlineStr">
        <is>
          <t>outline-prod.imgix.net</t>
        </is>
      </c>
      <c r="B165605" t="n">
        <v>219</v>
      </c>
    </row>
    <row r="165606">
      <c r="A165606" t="inlineStr">
        <is>
          <t>shaker.life</t>
        </is>
      </c>
      <c r="B165606" t="n">
        <v>219</v>
      </c>
    </row>
    <row r="165607">
      <c r="A165607" t="inlineStr">
        <is>
          <t>www.selfsufficiencymagazine.com</t>
        </is>
      </c>
      <c r="B165607" t="n">
        <v>219</v>
      </c>
    </row>
    <row r="165608">
      <c r="A165608" t="inlineStr">
        <is>
          <t>ipadloops.com</t>
        </is>
      </c>
      <c r="B165608" t="n">
        <v>219</v>
      </c>
    </row>
    <row r="165609">
      <c r="A165609" t="inlineStr">
        <is>
          <t>www.travelinghoneybird.com</t>
        </is>
      </c>
      <c r="B165609" t="n">
        <v>219</v>
      </c>
    </row>
    <row r="165610">
      <c r="A165610" t="inlineStr">
        <is>
          <t>laurenelaine.files.wordpress.com</t>
        </is>
      </c>
      <c r="B165610" t="n">
        <v>219</v>
      </c>
    </row>
    <row r="165611">
      <c r="A165611" t="inlineStr">
        <is>
          <t>2aszhi3llh0x466uws21w6cc-wpengine.netdna-ssl.com</t>
        </is>
      </c>
      <c r="B165611" t="n">
        <v>219</v>
      </c>
    </row>
    <row r="165612">
      <c r="A165612" t="inlineStr">
        <is>
          <t>cemeterytravel.files.wordpress.com</t>
        </is>
      </c>
      <c r="B165612" t="n">
        <v>219</v>
      </c>
    </row>
    <row r="165613">
      <c r="A165613" t="inlineStr">
        <is>
          <t>colordevino.ca</t>
        </is>
      </c>
      <c r="B165613" t="n">
        <v>219</v>
      </c>
    </row>
    <row r="165614">
      <c r="A165614" t="inlineStr">
        <is>
          <t>911truth.org</t>
        </is>
      </c>
      <c r="B165614" t="n">
        <v>219</v>
      </c>
    </row>
    <row r="165615">
      <c r="A165615" t="inlineStr">
        <is>
          <t>www.3ecpa.co.uk</t>
        </is>
      </c>
      <c r="B165615" t="n">
        <v>219</v>
      </c>
    </row>
    <row r="165616">
      <c r="A165616" t="inlineStr">
        <is>
          <t>northcoastgardening.com</t>
        </is>
      </c>
      <c r="B165616" t="n">
        <v>219</v>
      </c>
    </row>
    <row r="165617">
      <c r="A165617" t="inlineStr">
        <is>
          <t>www.kidsworldfun.com</t>
        </is>
      </c>
      <c r="B165617" t="n">
        <v>219</v>
      </c>
    </row>
    <row r="165618">
      <c r="A165618" t="inlineStr">
        <is>
          <t>sgl.gg</t>
        </is>
      </c>
      <c r="B165618" t="n">
        <v>219</v>
      </c>
    </row>
    <row r="165619">
      <c r="A165619" t="inlineStr">
        <is>
          <t>wildamor.com</t>
        </is>
      </c>
      <c r="B165619" t="n">
        <v>219</v>
      </c>
    </row>
    <row r="165620">
      <c r="A165620" t="inlineStr">
        <is>
          <t>www.airconspares.com</t>
        </is>
      </c>
      <c r="B165620" t="n">
        <v>219</v>
      </c>
    </row>
    <row r="165621">
      <c r="A165621" t="inlineStr">
        <is>
          <t>gunitepoolbuildersnj.com</t>
        </is>
      </c>
      <c r="B165621" t="n">
        <v>219</v>
      </c>
    </row>
    <row r="165622">
      <c r="A165622" t="inlineStr">
        <is>
          <t>tilesandtiles.com</t>
        </is>
      </c>
      <c r="B165622" t="n">
        <v>219</v>
      </c>
    </row>
    <row r="165623">
      <c r="A165623" t="inlineStr">
        <is>
          <t>nodepositcasinoguide.com</t>
        </is>
      </c>
      <c r="B165623" t="n">
        <v>219</v>
      </c>
    </row>
    <row r="165624">
      <c r="A165624" t="inlineStr">
        <is>
          <t>mountainmedianews.com</t>
        </is>
      </c>
      <c r="B165624" t="n">
        <v>219</v>
      </c>
    </row>
    <row r="165625">
      <c r="A165625" t="inlineStr">
        <is>
          <t>www.ballyofswitzerland.com</t>
        </is>
      </c>
      <c r="B165625" t="n">
        <v>219</v>
      </c>
    </row>
    <row r="165626">
      <c r="A165626" t="inlineStr">
        <is>
          <t>www.golfretailing.com</t>
        </is>
      </c>
      <c r="B165626" t="n">
        <v>219</v>
      </c>
    </row>
    <row r="165627">
      <c r="A165627" t="inlineStr">
        <is>
          <t>thelifetech.com</t>
        </is>
      </c>
      <c r="B165627" t="n">
        <v>219</v>
      </c>
    </row>
    <row r="165628">
      <c r="A165628" t="inlineStr">
        <is>
          <t>www.giveawaynsweepstakes.com</t>
        </is>
      </c>
      <c r="B165628" t="n">
        <v>219</v>
      </c>
    </row>
    <row r="165629">
      <c r="A165629" t="inlineStr">
        <is>
          <t>www.thetinthimble.com</t>
        </is>
      </c>
      <c r="B165629" t="n">
        <v>219</v>
      </c>
    </row>
    <row r="165630">
      <c r="A165630" t="inlineStr">
        <is>
          <t>ceylanka.net</t>
        </is>
      </c>
      <c r="B165630" t="n">
        <v>219</v>
      </c>
    </row>
    <row r="165631">
      <c r="A165631" t="inlineStr">
        <is>
          <t>www.performancehorsealley.com</t>
        </is>
      </c>
      <c r="B165631" t="n">
        <v>219</v>
      </c>
    </row>
    <row r="165632">
      <c r="A165632" t="inlineStr">
        <is>
          <t>holisticallyengineered.com</t>
        </is>
      </c>
      <c r="B165632" t="n">
        <v>219</v>
      </c>
    </row>
    <row r="165633">
      <c r="A165633" t="inlineStr">
        <is>
          <t>www.theodorealexander.co.uk</t>
        </is>
      </c>
      <c r="B165633" t="n">
        <v>219</v>
      </c>
    </row>
    <row r="165634">
      <c r="A165634" t="inlineStr">
        <is>
          <t>www.chattahoocheetech.edu</t>
        </is>
      </c>
      <c r="B165634" t="n">
        <v>219</v>
      </c>
    </row>
    <row r="165635">
      <c r="A165635" t="inlineStr">
        <is>
          <t>www.silveritalia.it</t>
        </is>
      </c>
      <c r="B165635" t="n">
        <v>219</v>
      </c>
    </row>
    <row r="165636">
      <c r="A165636" t="inlineStr">
        <is>
          <t>shop.penrithpanthers.com.au</t>
        </is>
      </c>
      <c r="B165636" t="n">
        <v>219</v>
      </c>
    </row>
    <row r="165637">
      <c r="A165637" t="inlineStr">
        <is>
          <t>www.lilypondcrafts.co.uk</t>
        </is>
      </c>
      <c r="B165637" t="n">
        <v>219</v>
      </c>
    </row>
    <row r="165638">
      <c r="A165638" t="inlineStr">
        <is>
          <t>nialljoreilly.files.wordpress.com</t>
        </is>
      </c>
      <c r="B165638" t="n">
        <v>219</v>
      </c>
    </row>
    <row r="165639">
      <c r="A165639" t="inlineStr">
        <is>
          <t>barbarafriedbergpersonalfinance.com</t>
        </is>
      </c>
      <c r="B165639" t="n">
        <v>219</v>
      </c>
    </row>
    <row r="165640">
      <c r="A165640" t="inlineStr">
        <is>
          <t>mastersservices.com</t>
        </is>
      </c>
      <c r="B165640" t="n">
        <v>219</v>
      </c>
    </row>
    <row r="165641">
      <c r="A165641" t="inlineStr">
        <is>
          <t>www.walkershire.com.au</t>
        </is>
      </c>
      <c r="B165641" t="n">
        <v>219</v>
      </c>
    </row>
    <row r="165642">
      <c r="A165642" t="inlineStr">
        <is>
          <t>www.adoubledose.com</t>
        </is>
      </c>
      <c r="B165642" t="n">
        <v>219</v>
      </c>
    </row>
    <row r="165643">
      <c r="A165643" t="inlineStr">
        <is>
          <t>smashnotes.imgix.net</t>
        </is>
      </c>
      <c r="B165643" t="n">
        <v>219</v>
      </c>
    </row>
    <row r="165644">
      <c r="A165644" t="inlineStr">
        <is>
          <t>brightideandbushytailed.files.wordpress.com</t>
        </is>
      </c>
      <c r="B165644" t="n">
        <v>219</v>
      </c>
    </row>
    <row r="165645">
      <c r="A165645" t="inlineStr">
        <is>
          <t>casino-tips.co.uk</t>
        </is>
      </c>
      <c r="B165645" t="n">
        <v>219</v>
      </c>
    </row>
    <row r="165646">
      <c r="A165646" t="inlineStr">
        <is>
          <t>turnkeytradeshowexhibitrentals.com</t>
        </is>
      </c>
      <c r="B165646" t="n">
        <v>219</v>
      </c>
    </row>
    <row r="165647">
      <c r="A165647" t="inlineStr">
        <is>
          <t>www.discountdiamondstore.co.uk</t>
        </is>
      </c>
      <c r="B165647" t="n">
        <v>219</v>
      </c>
    </row>
    <row r="165648">
      <c r="A165648" t="inlineStr">
        <is>
          <t>dobeweb.com</t>
        </is>
      </c>
      <c r="B165648" t="n">
        <v>219</v>
      </c>
    </row>
    <row r="165649">
      <c r="A165649" t="inlineStr">
        <is>
          <t>s17457.pcdn.co</t>
        </is>
      </c>
      <c r="B165649" t="n">
        <v>219</v>
      </c>
    </row>
    <row r="165650">
      <c r="A165650" t="inlineStr">
        <is>
          <t>WXOW.images.worldnow.com</t>
        </is>
      </c>
      <c r="B165650" t="n">
        <v>219</v>
      </c>
    </row>
    <row r="165651">
      <c r="A165651" t="inlineStr">
        <is>
          <t>www.sirmaya.com</t>
        </is>
      </c>
      <c r="B165651" t="n">
        <v>219</v>
      </c>
    </row>
    <row r="165652">
      <c r="A165652" t="inlineStr">
        <is>
          <t>www.china-inflatable.com.cn</t>
        </is>
      </c>
      <c r="B165652" t="n">
        <v>219</v>
      </c>
    </row>
    <row r="165653">
      <c r="A165653" t="inlineStr">
        <is>
          <t>www.coffeeandbooks.co.uk</t>
        </is>
      </c>
      <c r="B165653" t="n">
        <v>219</v>
      </c>
    </row>
    <row r="165654">
      <c r="A165654" t="inlineStr">
        <is>
          <t>www.placesyoullsee.com</t>
        </is>
      </c>
      <c r="B165654" t="n">
        <v>219</v>
      </c>
    </row>
    <row r="165655">
      <c r="A165655" t="inlineStr">
        <is>
          <t>www.storeopeninghours.com</t>
        </is>
      </c>
      <c r="B165655" t="n">
        <v>219</v>
      </c>
    </row>
    <row r="165656">
      <c r="A165656" t="inlineStr">
        <is>
          <t>www.lifewithaco.com</t>
        </is>
      </c>
      <c r="B165656" t="n">
        <v>219</v>
      </c>
    </row>
    <row r="165657">
      <c r="A165657" t="inlineStr">
        <is>
          <t>p3dm.ru</t>
        </is>
      </c>
      <c r="B165657" t="n">
        <v>219</v>
      </c>
    </row>
    <row r="165658">
      <c r="A165658" t="inlineStr">
        <is>
          <t>www.auntminnie.com</t>
        </is>
      </c>
      <c r="B165658" t="n">
        <v>219</v>
      </c>
    </row>
    <row r="165659">
      <c r="A165659" t="inlineStr">
        <is>
          <t>onefrazzledmum.com</t>
        </is>
      </c>
      <c r="B165659" t="n">
        <v>219</v>
      </c>
    </row>
    <row r="165660">
      <c r="A165660" t="inlineStr">
        <is>
          <t>topdealspro.com</t>
        </is>
      </c>
      <c r="B165660" t="n">
        <v>219</v>
      </c>
    </row>
    <row r="165661">
      <c r="A165661" t="inlineStr">
        <is>
          <t>www.lavishchic.boutique</t>
        </is>
      </c>
      <c r="B165661" t="n">
        <v>219</v>
      </c>
    </row>
    <row r="165662">
      <c r="A165662" t="inlineStr">
        <is>
          <t>stjohns.ca</t>
        </is>
      </c>
      <c r="B165662" t="n">
        <v>219</v>
      </c>
    </row>
    <row r="165663">
      <c r="A165663" t="inlineStr">
        <is>
          <t>crimons.com</t>
        </is>
      </c>
      <c r="B165663" t="n">
        <v>219</v>
      </c>
    </row>
    <row r="165664">
      <c r="A165664" t="inlineStr">
        <is>
          <t>blog.cryptoknowmics.com</t>
        </is>
      </c>
      <c r="B165664" t="n">
        <v>219</v>
      </c>
    </row>
    <row r="165665">
      <c r="A165665" t="inlineStr">
        <is>
          <t>thepamperedstamper.com</t>
        </is>
      </c>
      <c r="B165665" t="n">
        <v>219</v>
      </c>
    </row>
    <row r="165666">
      <c r="A165666" t="inlineStr">
        <is>
          <t>www.civillaser.com</t>
        </is>
      </c>
      <c r="B165666" t="n">
        <v>219</v>
      </c>
    </row>
    <row r="165667">
      <c r="A165667" t="inlineStr">
        <is>
          <t>stage.makealivingwriting.com</t>
        </is>
      </c>
      <c r="B165667" t="n">
        <v>219</v>
      </c>
    </row>
    <row r="165668">
      <c r="A165668" t="inlineStr">
        <is>
          <t>www.myofficeone.com</t>
        </is>
      </c>
      <c r="B165668" t="n">
        <v>219</v>
      </c>
    </row>
    <row r="165669">
      <c r="A165669" t="inlineStr">
        <is>
          <t>www.bikeparts.com</t>
        </is>
      </c>
      <c r="B165669" t="n">
        <v>219</v>
      </c>
    </row>
    <row r="165670">
      <c r="A165670" t="inlineStr">
        <is>
          <t>teriishere.typepad.com</t>
        </is>
      </c>
      <c r="B165670" t="n">
        <v>219</v>
      </c>
    </row>
    <row r="165671">
      <c r="A165671" t="inlineStr">
        <is>
          <t>followbusinessalbania.com</t>
        </is>
      </c>
      <c r="B165671" t="n">
        <v>219</v>
      </c>
    </row>
    <row r="165672">
      <c r="A165672" t="inlineStr">
        <is>
          <t>www.ricoh-usa.com</t>
        </is>
      </c>
      <c r="B165672" t="n">
        <v>219</v>
      </c>
    </row>
    <row r="165673">
      <c r="A165673" t="inlineStr">
        <is>
          <t>www.cowinvalves.com</t>
        </is>
      </c>
      <c r="B165673" t="n">
        <v>219</v>
      </c>
    </row>
    <row r="165674">
      <c r="A165674" t="inlineStr">
        <is>
          <t>www.bne.com.au</t>
        </is>
      </c>
      <c r="B165674" t="n">
        <v>219</v>
      </c>
    </row>
    <row r="165675">
      <c r="A165675" t="inlineStr">
        <is>
          <t>www.mybeautynaturally.com</t>
        </is>
      </c>
      <c r="B165675" t="n">
        <v>219</v>
      </c>
    </row>
    <row r="165676">
      <c r="A165676" t="inlineStr">
        <is>
          <t>www.vapepulse.co.za</t>
        </is>
      </c>
      <c r="B165676" t="n">
        <v>219</v>
      </c>
    </row>
    <row r="165677">
      <c r="A165677" t="inlineStr">
        <is>
          <t>waterdata.usgs.gov</t>
        </is>
      </c>
      <c r="B165677" t="n">
        <v>219</v>
      </c>
    </row>
    <row r="165678">
      <c r="A165678" t="inlineStr">
        <is>
          <t>www.gardenshedsforsale.ie</t>
        </is>
      </c>
      <c r="B165678" t="n">
        <v>219</v>
      </c>
    </row>
    <row r="165679">
      <c r="A165679" t="inlineStr">
        <is>
          <t>www.bemidjiwoolenmills.com</t>
        </is>
      </c>
      <c r="B165679" t="n">
        <v>219</v>
      </c>
    </row>
    <row r="165680">
      <c r="A165680" t="inlineStr">
        <is>
          <t>www.alcibbumphotography.com</t>
        </is>
      </c>
      <c r="B165680" t="n">
        <v>219</v>
      </c>
    </row>
    <row r="165681">
      <c r="A165681" t="inlineStr">
        <is>
          <t>cf2fa2154.lwcdn.com</t>
        </is>
      </c>
      <c r="B165681" t="n">
        <v>219</v>
      </c>
    </row>
    <row r="165682">
      <c r="A165682" t="inlineStr">
        <is>
          <t>www.globalnature.org</t>
        </is>
      </c>
      <c r="B165682" t="n">
        <v>219</v>
      </c>
    </row>
    <row r="165683">
      <c r="A165683" t="inlineStr">
        <is>
          <t>chrisnelson.ca</t>
        </is>
      </c>
      <c r="B165683" t="n">
        <v>219</v>
      </c>
    </row>
    <row r="165684">
      <c r="A165684" t="inlineStr">
        <is>
          <t>www.sinotruk-international.com</t>
        </is>
      </c>
      <c r="B165684" t="n">
        <v>219</v>
      </c>
    </row>
    <row r="165685">
      <c r="A165685" t="inlineStr">
        <is>
          <t>canopykingpin.com</t>
        </is>
      </c>
      <c r="B165685" t="n">
        <v>219</v>
      </c>
    </row>
    <row r="165686">
      <c r="A165686" t="inlineStr">
        <is>
          <t>s.blindsgalore.com</t>
        </is>
      </c>
      <c r="B165686" t="n">
        <v>219</v>
      </c>
    </row>
    <row r="165687">
      <c r="A165687" t="inlineStr">
        <is>
          <t>www.daisydaisydirect.co.uk</t>
        </is>
      </c>
      <c r="B165687" t="n">
        <v>219</v>
      </c>
    </row>
    <row r="165688">
      <c r="A165688" t="inlineStr">
        <is>
          <t>www.cincyfacialplastics.com</t>
        </is>
      </c>
      <c r="B165688" t="n">
        <v>219</v>
      </c>
    </row>
    <row r="165689">
      <c r="A165689" t="inlineStr">
        <is>
          <t>www.thevintagewall.com</t>
        </is>
      </c>
      <c r="B165689" t="n">
        <v>219</v>
      </c>
    </row>
    <row r="165690">
      <c r="A165690" t="inlineStr">
        <is>
          <t>www.4rfv.co.uk</t>
        </is>
      </c>
      <c r="B165690" t="n">
        <v>219</v>
      </c>
    </row>
    <row r="165691">
      <c r="A165691" t="inlineStr">
        <is>
          <t>cumrainbow.com</t>
        </is>
      </c>
      <c r="B165691" t="n">
        <v>219</v>
      </c>
    </row>
    <row r="165692">
      <c r="A165692" t="inlineStr">
        <is>
          <t>www.restaurantfind.com.au</t>
        </is>
      </c>
      <c r="B165692" t="n">
        <v>219</v>
      </c>
    </row>
    <row r="165693">
      <c r="A165693" t="inlineStr">
        <is>
          <t>www.golfsmissinglinks.co.uk</t>
        </is>
      </c>
      <c r="B165693" t="n">
        <v>219</v>
      </c>
    </row>
    <row r="165694">
      <c r="A165694" t="inlineStr">
        <is>
          <t>www.slimmingchef.co.uk</t>
        </is>
      </c>
      <c r="B165694" t="n">
        <v>219</v>
      </c>
    </row>
    <row r="165695">
      <c r="A165695" t="inlineStr">
        <is>
          <t>fa47943d0052da8efd8f-56356b67642a4dba713e7508e45b74a6.ssl.cf1.rackcdn.com</t>
        </is>
      </c>
      <c r="B165695" t="n">
        <v>219</v>
      </c>
    </row>
    <row r="165696">
      <c r="A165696" t="inlineStr">
        <is>
          <t>560559f4d24f28c49463-128e72fbcf408deab0381a5cdafe08d3.ssl.cf5.rackcdn.com</t>
        </is>
      </c>
      <c r="B165696" t="n">
        <v>219</v>
      </c>
    </row>
    <row r="165697">
      <c r="A165697" t="inlineStr">
        <is>
          <t>wildlifeartunlimited.com</t>
        </is>
      </c>
      <c r="B165697" t="n">
        <v>219</v>
      </c>
    </row>
    <row r="165698">
      <c r="A165698" t="inlineStr">
        <is>
          <t>www.kindertown.com</t>
        </is>
      </c>
      <c r="B165698" t="n">
        <v>219</v>
      </c>
    </row>
    <row r="165699">
      <c r="A165699" t="inlineStr">
        <is>
          <t>03e00faa8a0dd79dfa46-2e64ea842635d819771eb923c1497927.ssl.cf1.rackcdn.com</t>
        </is>
      </c>
      <c r="B165699" t="n">
        <v>219</v>
      </c>
    </row>
    <row r="165700">
      <c r="A165700" t="inlineStr">
        <is>
          <t>e42b125a3121e777893b-708100f94c4e466d37daaa4cc7129298.ssl.cf1.rackcdn.com</t>
        </is>
      </c>
      <c r="B165700" t="n">
        <v>219</v>
      </c>
    </row>
    <row r="165701">
      <c r="A165701" t="inlineStr">
        <is>
          <t>a1-images4.thomann.de</t>
        </is>
      </c>
      <c r="B165701" t="n">
        <v>219</v>
      </c>
    </row>
    <row r="165702">
      <c r="A165702" t="inlineStr">
        <is>
          <t>i28.fastpic.ru</t>
        </is>
      </c>
      <c r="B165702" t="n">
        <v>219</v>
      </c>
    </row>
    <row r="165703">
      <c r="A165703" t="inlineStr">
        <is>
          <t>larumors.jp</t>
        </is>
      </c>
      <c r="B165703" t="n">
        <v>219</v>
      </c>
    </row>
    <row r="165704">
      <c r="A165704" t="inlineStr">
        <is>
          <t>www.loveandzest.com</t>
        </is>
      </c>
      <c r="B165704" t="n">
        <v>218</v>
      </c>
    </row>
    <row r="165705">
      <c r="A165705" t="inlineStr">
        <is>
          <t>i.chirkup.me</t>
        </is>
      </c>
      <c r="B165705" t="n">
        <v>218</v>
      </c>
    </row>
    <row r="165706">
      <c r="A165706" t="inlineStr">
        <is>
          <t>www.powerhungry.com</t>
        </is>
      </c>
      <c r="B165706" t="n">
        <v>218</v>
      </c>
    </row>
    <row r="165707">
      <c r="A165707" t="inlineStr">
        <is>
          <t>elemental.green</t>
        </is>
      </c>
      <c r="B165707" t="n">
        <v>218</v>
      </c>
    </row>
    <row r="165708">
      <c r="A165708" t="inlineStr">
        <is>
          <t>lvimg.jp</t>
        </is>
      </c>
      <c r="B165708" t="n">
        <v>218</v>
      </c>
    </row>
    <row r="165709">
      <c r="A165709" t="inlineStr">
        <is>
          <t>www.199it.com</t>
        </is>
      </c>
      <c r="B165709" t="n">
        <v>218</v>
      </c>
    </row>
    <row r="165710">
      <c r="A165710" t="inlineStr">
        <is>
          <t>static.globalist.it</t>
        </is>
      </c>
      <c r="B165710" t="n">
        <v>218</v>
      </c>
    </row>
    <row r="165711">
      <c r="A165711" t="inlineStr">
        <is>
          <t>img.artesaniasdebricolaje.ru</t>
        </is>
      </c>
      <c r="B165711" t="n">
        <v>218</v>
      </c>
    </row>
    <row r="165712">
      <c r="A165712" t="inlineStr">
        <is>
          <t>www.mieuxenseigner.eu</t>
        </is>
      </c>
      <c r="B165712" t="n">
        <v>218</v>
      </c>
    </row>
    <row r="165713">
      <c r="A165713" t="inlineStr">
        <is>
          <t>cdn.applemix.cz</t>
        </is>
      </c>
      <c r="B165713" t="n">
        <v>218</v>
      </c>
    </row>
    <row r="165714">
      <c r="A165714" t="inlineStr">
        <is>
          <t>www.market-24.cz</t>
        </is>
      </c>
      <c r="B165714" t="n">
        <v>218</v>
      </c>
    </row>
    <row r="165715">
      <c r="A165715" t="inlineStr">
        <is>
          <t>www.permutalivre.com.br</t>
        </is>
      </c>
      <c r="B165715" t="n">
        <v>218</v>
      </c>
    </row>
    <row r="165716">
      <c r="A165716" t="inlineStr">
        <is>
          <t>clcitaly.com</t>
        </is>
      </c>
      <c r="B165716" t="n">
        <v>218</v>
      </c>
    </row>
    <row r="165717">
      <c r="A165717" t="inlineStr">
        <is>
          <t>img.x-hw.by</t>
        </is>
      </c>
      <c r="B165717" t="n">
        <v>218</v>
      </c>
    </row>
    <row r="165718">
      <c r="A165718" t="inlineStr">
        <is>
          <t>www.tellyupdates.com</t>
        </is>
      </c>
      <c r="B165718" t="n">
        <v>218</v>
      </c>
    </row>
    <row r="165719">
      <c r="A165719" t="inlineStr">
        <is>
          <t>www.jotdown.es</t>
        </is>
      </c>
      <c r="B165719" t="n">
        <v>218</v>
      </c>
    </row>
    <row r="165720">
      <c r="A165720" t="inlineStr">
        <is>
          <t>sun9-75.userapi.com</t>
        </is>
      </c>
      <c r="B165720" t="n">
        <v>218</v>
      </c>
    </row>
    <row r="165721">
      <c r="A165721" t="inlineStr">
        <is>
          <t>www.iwanbanaran.com</t>
        </is>
      </c>
      <c r="B165721" t="n">
        <v>218</v>
      </c>
    </row>
    <row r="165722">
      <c r="A165722" t="inlineStr">
        <is>
          <t>api-cdn.arte.tv</t>
        </is>
      </c>
      <c r="B165722" t="n">
        <v>218</v>
      </c>
    </row>
    <row r="165723">
      <c r="A165723" t="inlineStr">
        <is>
          <t>d2idu5mmj5r5g3.cloudfront.net</t>
        </is>
      </c>
      <c r="B165723" t="n">
        <v>218</v>
      </c>
    </row>
    <row r="165724">
      <c r="A165724" t="inlineStr">
        <is>
          <t>www.microsiervos.com</t>
        </is>
      </c>
      <c r="B165724" t="n">
        <v>218</v>
      </c>
    </row>
    <row r="165725">
      <c r="A165725" t="inlineStr">
        <is>
          <t>www.miniatures-discount.com</t>
        </is>
      </c>
      <c r="B165725" t="n">
        <v>218</v>
      </c>
    </row>
    <row r="165726">
      <c r="A165726" t="inlineStr">
        <is>
          <t>www.solofondos.com</t>
        </is>
      </c>
      <c r="B165726" t="n">
        <v>218</v>
      </c>
    </row>
    <row r="165727">
      <c r="A165727" t="inlineStr">
        <is>
          <t>www.laestadea.com</t>
        </is>
      </c>
      <c r="B165727" t="n">
        <v>218</v>
      </c>
    </row>
    <row r="165728">
      <c r="A165728" t="inlineStr">
        <is>
          <t>digitalmall.a10center.de</t>
        </is>
      </c>
      <c r="B165728" t="n">
        <v>218</v>
      </c>
    </row>
    <row r="165729">
      <c r="A165729" t="inlineStr">
        <is>
          <t>generations.fr</t>
        </is>
      </c>
      <c r="B165729" t="n">
        <v>218</v>
      </c>
    </row>
    <row r="165730">
      <c r="A165730" t="inlineStr">
        <is>
          <t>d1nuj3f2uuhf3u.cloudfront.net</t>
        </is>
      </c>
      <c r="B165730" t="n">
        <v>218</v>
      </c>
    </row>
    <row r="165731">
      <c r="A165731" t="inlineStr">
        <is>
          <t>maidirelink.it</t>
        </is>
      </c>
      <c r="B165731" t="n">
        <v>218</v>
      </c>
    </row>
    <row r="165732">
      <c r="A165732" t="inlineStr">
        <is>
          <t>pdmllp.s3.eu-west-1.amazonaws.com</t>
        </is>
      </c>
      <c r="B165732" t="n">
        <v>218</v>
      </c>
    </row>
    <row r="165733">
      <c r="A165733" t="inlineStr">
        <is>
          <t>mehrajbooks.com.my</t>
        </is>
      </c>
      <c r="B165733" t="n">
        <v>218</v>
      </c>
    </row>
    <row r="165734">
      <c r="A165734" t="inlineStr">
        <is>
          <t>www.tafeldeko.de</t>
        </is>
      </c>
      <c r="B165734" t="n">
        <v>218</v>
      </c>
    </row>
    <row r="165735">
      <c r="A165735" t="inlineStr">
        <is>
          <t>postercim.net</t>
        </is>
      </c>
      <c r="B165735" t="n">
        <v>218</v>
      </c>
    </row>
    <row r="165736">
      <c r="A165736" t="inlineStr">
        <is>
          <t>www.lojadosbrindes.pt</t>
        </is>
      </c>
      <c r="B165736" t="n">
        <v>218</v>
      </c>
    </row>
    <row r="165737">
      <c r="A165737" t="inlineStr">
        <is>
          <t>www.moviemania.sk</t>
        </is>
      </c>
      <c r="B165737" t="n">
        <v>218</v>
      </c>
    </row>
    <row r="165738">
      <c r="A165738" t="inlineStr">
        <is>
          <t>cms.autosport.nl</t>
        </is>
      </c>
      <c r="B165738" t="n">
        <v>218</v>
      </c>
    </row>
    <row r="165739">
      <c r="A165739" t="inlineStr">
        <is>
          <t>www.nordichardware.se</t>
        </is>
      </c>
      <c r="B165739" t="n">
        <v>218</v>
      </c>
    </row>
    <row r="165740">
      <c r="A165740" t="inlineStr">
        <is>
          <t>www.surfcollective.com.au</t>
        </is>
      </c>
      <c r="B165740" t="n">
        <v>218</v>
      </c>
    </row>
    <row r="165741">
      <c r="A165741" t="inlineStr">
        <is>
          <t>www.weighingreview.com</t>
        </is>
      </c>
      <c r="B165741" t="n">
        <v>218</v>
      </c>
    </row>
    <row r="165742">
      <c r="A165742" t="inlineStr">
        <is>
          <t>www.anniemorris.co.uk</t>
        </is>
      </c>
      <c r="B165742" t="n">
        <v>218</v>
      </c>
    </row>
    <row r="165743">
      <c r="A165743" t="inlineStr">
        <is>
          <t>www.treffpunkteuropa.de</t>
        </is>
      </c>
      <c r="B165743" t="n">
        <v>218</v>
      </c>
    </row>
    <row r="165744">
      <c r="A165744" t="inlineStr">
        <is>
          <t>www.usa-shade.com</t>
        </is>
      </c>
      <c r="B165744" t="n">
        <v>218</v>
      </c>
    </row>
    <row r="165745">
      <c r="A165745" t="inlineStr">
        <is>
          <t>www.kanesoccershop.com</t>
        </is>
      </c>
      <c r="B165745" t="n">
        <v>218</v>
      </c>
    </row>
    <row r="165746">
      <c r="A165746" t="inlineStr">
        <is>
          <t>www.nuptialtips.co.uk</t>
        </is>
      </c>
      <c r="B165746" t="n">
        <v>218</v>
      </c>
    </row>
    <row r="165747">
      <c r="A165747" t="inlineStr">
        <is>
          <t>www.findlocalroofing.com</t>
        </is>
      </c>
      <c r="B165747" t="n">
        <v>218</v>
      </c>
    </row>
    <row r="165748">
      <c r="A165748" t="inlineStr">
        <is>
          <t>www.topmachine.com</t>
        </is>
      </c>
      <c r="B165748" t="n">
        <v>218</v>
      </c>
    </row>
    <row r="165749">
      <c r="A165749" t="inlineStr">
        <is>
          <t>www.meccasports.com.au</t>
        </is>
      </c>
      <c r="B165749" t="n">
        <v>218</v>
      </c>
    </row>
    <row r="165750">
      <c r="A165750" t="inlineStr">
        <is>
          <t>www.straffordhomeappliances.com</t>
        </is>
      </c>
      <c r="B165750" t="n">
        <v>218</v>
      </c>
    </row>
    <row r="165751">
      <c r="A165751" t="inlineStr">
        <is>
          <t>www.lightsatchristmas.co.uk</t>
        </is>
      </c>
      <c r="B165751" t="n">
        <v>218</v>
      </c>
    </row>
    <row r="165752">
      <c r="A165752" t="inlineStr">
        <is>
          <t>bc50ab126d96ba4e8e68-0da55f5cf2e19c9642e0876e7866cd35.ssl.cf1.rackcdn.com</t>
        </is>
      </c>
      <c r="B165752" t="n">
        <v>218</v>
      </c>
    </row>
    <row r="165753">
      <c r="A165753" t="inlineStr">
        <is>
          <t>amazing-flowers.nl</t>
        </is>
      </c>
      <c r="B165753" t="n">
        <v>218</v>
      </c>
    </row>
    <row r="165754">
      <c r="A165754" t="inlineStr">
        <is>
          <t>5a410290b2413809cbba-9a7b8c0c7b498e727abed839d915e6d8.ssl.cf1.rackcdn.com</t>
        </is>
      </c>
      <c r="B165754" t="n">
        <v>218</v>
      </c>
    </row>
    <row r="165755">
      <c r="A165755" t="inlineStr">
        <is>
          <t>9753d3be4f54f9113b23-8d9f836dc5e550d87ea9277102dc676d.ssl.cf1.rackcdn.com</t>
        </is>
      </c>
      <c r="B165755" t="n">
        <v>218</v>
      </c>
    </row>
    <row r="165756">
      <c r="A165756" t="inlineStr">
        <is>
          <t>fotobaires.com</t>
        </is>
      </c>
      <c r="B165756" t="n">
        <v>218</v>
      </c>
    </row>
    <row r="165757">
      <c r="A165757" t="inlineStr">
        <is>
          <t>costablancahomesinspain.com</t>
        </is>
      </c>
      <c r="B165757" t="n">
        <v>218</v>
      </c>
    </row>
    <row r="165758">
      <c r="A165758" t="inlineStr">
        <is>
          <t>www.puffpipes.ca</t>
        </is>
      </c>
      <c r="B165758" t="n">
        <v>218</v>
      </c>
    </row>
    <row r="165759">
      <c r="A165759" t="inlineStr">
        <is>
          <t>product_images_bd.s3.amazonaws.com</t>
        </is>
      </c>
      <c r="B165759" t="n">
        <v>218</v>
      </c>
    </row>
    <row r="165760">
      <c r="A165760" t="inlineStr">
        <is>
          <t>www.greenfloral.com</t>
        </is>
      </c>
      <c r="B165760" t="n">
        <v>218</v>
      </c>
    </row>
    <row r="165761">
      <c r="A165761" t="inlineStr">
        <is>
          <t>c009b0ae1185f1c8491b-f4c0d54a16d7f499d2f8632adbf155bb.ssl.cf1.rackcdn.com</t>
        </is>
      </c>
      <c r="B165761" t="n">
        <v>218</v>
      </c>
    </row>
    <row r="165762">
      <c r="A165762" t="inlineStr">
        <is>
          <t>ccce5cf9aac16b71d06d-ddb57a08e77c5f0c5e8513fa38fbe35b.ssl.cf1.rackcdn.com</t>
        </is>
      </c>
      <c r="B165762" t="n">
        <v>218</v>
      </c>
    </row>
    <row r="165763">
      <c r="A165763" t="inlineStr">
        <is>
          <t>superbowlcollectibles.com</t>
        </is>
      </c>
      <c r="B165763" t="n">
        <v>218</v>
      </c>
    </row>
    <row r="165764">
      <c r="A165764" t="inlineStr">
        <is>
          <t>www.southport-rigging.com</t>
        </is>
      </c>
      <c r="B165764" t="n">
        <v>218</v>
      </c>
    </row>
    <row r="165765">
      <c r="A165765" t="inlineStr">
        <is>
          <t>renopedia.sg</t>
        </is>
      </c>
      <c r="B165765" t="n">
        <v>218</v>
      </c>
    </row>
    <row r="165766">
      <c r="A165766" t="inlineStr">
        <is>
          <t>www.mergili.at</t>
        </is>
      </c>
      <c r="B165766" t="n">
        <v>218</v>
      </c>
    </row>
    <row r="165767">
      <c r="A165767" t="inlineStr">
        <is>
          <t>visual-click.scdn3.secure.raxcdn.com</t>
        </is>
      </c>
      <c r="B165767" t="n">
        <v>218</v>
      </c>
    </row>
    <row r="165768">
      <c r="A165768" t="inlineStr">
        <is>
          <t>www.bhg.com.au</t>
        </is>
      </c>
      <c r="B165768" t="n">
        <v>218</v>
      </c>
    </row>
    <row r="165769">
      <c r="A165769" t="inlineStr">
        <is>
          <t>nakedmenbigdicks.com</t>
        </is>
      </c>
      <c r="B165769" t="n">
        <v>218</v>
      </c>
    </row>
    <row r="165770">
      <c r="A165770" t="inlineStr">
        <is>
          <t>www.styleftwr.com</t>
        </is>
      </c>
      <c r="B165770" t="n">
        <v>218</v>
      </c>
    </row>
    <row r="165771">
      <c r="A165771" t="inlineStr">
        <is>
          <t>velcdn.azureedge.net</t>
        </is>
      </c>
      <c r="B165771" t="n">
        <v>218</v>
      </c>
    </row>
    <row r="165772">
      <c r="A165772" t="inlineStr">
        <is>
          <t>sneak-art.com</t>
        </is>
      </c>
      <c r="B165772" t="n">
        <v>218</v>
      </c>
    </row>
    <row r="165773">
      <c r="A165773" t="inlineStr">
        <is>
          <t>www.expedia.ca</t>
        </is>
      </c>
      <c r="B165773" t="n">
        <v>218</v>
      </c>
    </row>
    <row r="165774">
      <c r="A165774" t="inlineStr">
        <is>
          <t>www.redskins.fr</t>
        </is>
      </c>
      <c r="B165774" t="n">
        <v>218</v>
      </c>
    </row>
    <row r="165775">
      <c r="A165775" t="inlineStr">
        <is>
          <t>renovatingmagazine.com.au</t>
        </is>
      </c>
      <c r="B165775" t="n">
        <v>218</v>
      </c>
    </row>
    <row r="165776">
      <c r="A165776" t="inlineStr">
        <is>
          <t>voronart.com</t>
        </is>
      </c>
      <c r="B165776" t="n">
        <v>218</v>
      </c>
    </row>
    <row r="165777">
      <c r="A165777" t="inlineStr">
        <is>
          <t>thegoldenbun.com</t>
        </is>
      </c>
      <c r="B165777" t="n">
        <v>218</v>
      </c>
    </row>
    <row r="165778">
      <c r="A165778" t="inlineStr">
        <is>
          <t>www.theturquoisecollection.com</t>
        </is>
      </c>
      <c r="B165778" t="n">
        <v>218</v>
      </c>
    </row>
    <row r="165779">
      <c r="A165779" t="inlineStr">
        <is>
          <t>www.foodshow.co.nz</t>
        </is>
      </c>
      <c r="B165779" t="n">
        <v>218</v>
      </c>
    </row>
    <row r="165780">
      <c r="A165780" t="inlineStr">
        <is>
          <t>www.unitedstatesofparis.com</t>
        </is>
      </c>
      <c r="B165780" t="n">
        <v>218</v>
      </c>
    </row>
    <row r="165781">
      <c r="A165781" t="inlineStr">
        <is>
          <t>pollenfloraldesign.com</t>
        </is>
      </c>
      <c r="B165781" t="n">
        <v>218</v>
      </c>
    </row>
    <row r="165782">
      <c r="A165782" t="inlineStr">
        <is>
          <t>wccannabis.co</t>
        </is>
      </c>
      <c r="B165782" t="n">
        <v>218</v>
      </c>
    </row>
    <row r="165783">
      <c r="A165783" t="inlineStr">
        <is>
          <t>motorinformed.com</t>
        </is>
      </c>
      <c r="B165783" t="n">
        <v>218</v>
      </c>
    </row>
    <row r="165784">
      <c r="A165784" t="inlineStr">
        <is>
          <t>www.azull.eu</t>
        </is>
      </c>
      <c r="B165784" t="n">
        <v>218</v>
      </c>
    </row>
    <row r="165785">
      <c r="A165785" t="inlineStr">
        <is>
          <t>img.putlocker.how</t>
        </is>
      </c>
      <c r="B165785" t="n">
        <v>218</v>
      </c>
    </row>
    <row r="165786">
      <c r="A165786" t="inlineStr">
        <is>
          <t>www.celebrityhealthfitness.com</t>
        </is>
      </c>
      <c r="B165786" t="n">
        <v>218</v>
      </c>
    </row>
    <row r="165787">
      <c r="A165787" t="inlineStr">
        <is>
          <t>media.manutti.com</t>
        </is>
      </c>
      <c r="B165787" t="n">
        <v>218</v>
      </c>
    </row>
    <row r="165788">
      <c r="A165788" t="inlineStr">
        <is>
          <t>eyewear24.net</t>
        </is>
      </c>
      <c r="B165788" t="n">
        <v>218</v>
      </c>
    </row>
    <row r="165789">
      <c r="A165789" t="inlineStr">
        <is>
          <t>www.scuderiaalphatauri.com</t>
        </is>
      </c>
      <c r="B165789" t="n">
        <v>218</v>
      </c>
    </row>
    <row r="165790">
      <c r="A165790" t="inlineStr">
        <is>
          <t>external.ws.staywell.com</t>
        </is>
      </c>
      <c r="B165790" t="n">
        <v>218</v>
      </c>
    </row>
    <row r="165791">
      <c r="A165791" t="inlineStr">
        <is>
          <t>800017.xyz</t>
        </is>
      </c>
      <c r="B165791" t="n">
        <v>218</v>
      </c>
    </row>
    <row r="165792">
      <c r="A165792" t="inlineStr">
        <is>
          <t>1dkb0pwa0u-flywheel.netdna-ssl.com</t>
        </is>
      </c>
      <c r="B165792" t="n">
        <v>218</v>
      </c>
    </row>
    <row r="165793">
      <c r="A165793" t="inlineStr">
        <is>
          <t>image.riverbendhome.com</t>
        </is>
      </c>
      <c r="B165793" t="n">
        <v>218</v>
      </c>
    </row>
    <row r="165794">
      <c r="A165794" t="inlineStr">
        <is>
          <t>img.xmovies08.org</t>
        </is>
      </c>
      <c r="B165794" t="n">
        <v>218</v>
      </c>
    </row>
    <row r="165795">
      <c r="A165795" t="inlineStr">
        <is>
          <t>www.nerdsrevenge.it</t>
        </is>
      </c>
      <c r="B165795" t="n">
        <v>218</v>
      </c>
    </row>
    <row r="165796">
      <c r="A165796" t="inlineStr">
        <is>
          <t>lifestuffs.com</t>
        </is>
      </c>
      <c r="B165796" t="n">
        <v>218</v>
      </c>
    </row>
    <row r="165797">
      <c r="A165797" t="inlineStr">
        <is>
          <t>www.wanderwoman.ca</t>
        </is>
      </c>
      <c r="B165797" t="n">
        <v>218</v>
      </c>
    </row>
    <row r="165798">
      <c r="A165798" t="inlineStr">
        <is>
          <t>casaejardim.pt</t>
        </is>
      </c>
      <c r="B165798" t="n">
        <v>218</v>
      </c>
    </row>
    <row r="165799">
      <c r="A165799" t="inlineStr">
        <is>
          <t>importing-house.com</t>
        </is>
      </c>
      <c r="B165799" t="n">
        <v>218</v>
      </c>
    </row>
    <row r="165800">
      <c r="A165800" t="inlineStr">
        <is>
          <t>kerrynsweetartcakes.com.au</t>
        </is>
      </c>
      <c r="B165800" t="n">
        <v>218</v>
      </c>
    </row>
    <row r="165801">
      <c r="A165801" t="inlineStr">
        <is>
          <t>soundforums.net</t>
        </is>
      </c>
      <c r="B165801" t="n">
        <v>218</v>
      </c>
    </row>
    <row r="165802">
      <c r="A165802" t="inlineStr">
        <is>
          <t>www.trees.com</t>
        </is>
      </c>
      <c r="B165802" t="n">
        <v>218</v>
      </c>
    </row>
    <row r="165803">
      <c r="A165803" t="inlineStr">
        <is>
          <t>chrissymarieblog.com</t>
        </is>
      </c>
      <c r="B165803" t="n">
        <v>218</v>
      </c>
    </row>
    <row r="165804">
      <c r="A165804" t="inlineStr">
        <is>
          <t>urribrin.sirv.com</t>
        </is>
      </c>
      <c r="B165804" t="n">
        <v>218</v>
      </c>
    </row>
    <row r="165805">
      <c r="A165805" t="inlineStr">
        <is>
          <t>justmarry.com</t>
        </is>
      </c>
      <c r="B165805" t="n">
        <v>218</v>
      </c>
    </row>
    <row r="165806">
      <c r="A165806" t="inlineStr">
        <is>
          <t>www.likehifi.de</t>
        </is>
      </c>
      <c r="B165806" t="n">
        <v>218</v>
      </c>
    </row>
    <row r="165807">
      <c r="A165807" t="inlineStr">
        <is>
          <t>greatebike.eu</t>
        </is>
      </c>
      <c r="B165807" t="n">
        <v>218</v>
      </c>
    </row>
    <row r="165808">
      <c r="A165808" t="inlineStr">
        <is>
          <t>r.mt.ru</t>
        </is>
      </c>
      <c r="B165808" t="n">
        <v>218</v>
      </c>
    </row>
    <row r="165809">
      <c r="A165809" t="inlineStr">
        <is>
          <t>nurturemygut.com</t>
        </is>
      </c>
      <c r="B165809" t="n">
        <v>218</v>
      </c>
    </row>
    <row r="165810">
      <c r="A165810" t="inlineStr">
        <is>
          <t>daphneanddean.com</t>
        </is>
      </c>
      <c r="B165810" t="n">
        <v>218</v>
      </c>
    </row>
    <row r="165811">
      <c r="A165811" t="inlineStr">
        <is>
          <t>cookcleanrepeat.com</t>
        </is>
      </c>
      <c r="B165811" t="n">
        <v>218</v>
      </c>
    </row>
    <row r="165812">
      <c r="A165812" t="inlineStr">
        <is>
          <t>www.stampingwithkristi.com</t>
        </is>
      </c>
      <c r="B165812" t="n">
        <v>218</v>
      </c>
    </row>
    <row r="165813">
      <c r="A165813" t="inlineStr">
        <is>
          <t>betterlifeblog.com</t>
        </is>
      </c>
      <c r="B165813" t="n">
        <v>218</v>
      </c>
    </row>
    <row r="165814">
      <c r="A165814" t="inlineStr">
        <is>
          <t>www.purplemountaindesigns.co.uk</t>
        </is>
      </c>
      <c r="B165814" t="n">
        <v>218</v>
      </c>
    </row>
    <row r="165815">
      <c r="A165815" t="inlineStr">
        <is>
          <t>www.swiss-mountain-dog-store.com</t>
        </is>
      </c>
      <c r="B165815" t="n">
        <v>218</v>
      </c>
    </row>
    <row r="165816">
      <c r="A165816" t="inlineStr">
        <is>
          <t>www.disneypictures.net</t>
        </is>
      </c>
      <c r="B165816" t="n">
        <v>218</v>
      </c>
    </row>
    <row r="165817">
      <c r="A165817" t="inlineStr">
        <is>
          <t>www.bimmerpost.com</t>
        </is>
      </c>
      <c r="B165817" t="n">
        <v>218</v>
      </c>
    </row>
    <row r="165818">
      <c r="A165818" t="inlineStr">
        <is>
          <t>assets.wwf.org.uk</t>
        </is>
      </c>
      <c r="B165818" t="n">
        <v>218</v>
      </c>
    </row>
    <row r="165819">
      <c r="A165819" t="inlineStr">
        <is>
          <t>www.bricoflor.cz</t>
        </is>
      </c>
      <c r="B165819" t="n">
        <v>218</v>
      </c>
    </row>
    <row r="165820">
      <c r="A165820" t="inlineStr">
        <is>
          <t>bcchspatriotpost.com</t>
        </is>
      </c>
      <c r="B165820" t="n">
        <v>218</v>
      </c>
    </row>
    <row r="165821">
      <c r="A165821" t="inlineStr">
        <is>
          <t>th.jbl.com</t>
        </is>
      </c>
      <c r="B165821" t="n">
        <v>218</v>
      </c>
    </row>
    <row r="165822">
      <c r="A165822" t="inlineStr">
        <is>
          <t>sportrazzi.com</t>
        </is>
      </c>
      <c r="B165822" t="n">
        <v>218</v>
      </c>
    </row>
    <row r="165823">
      <c r="A165823" t="inlineStr">
        <is>
          <t>www.topgear.es</t>
        </is>
      </c>
      <c r="B165823" t="n">
        <v>218</v>
      </c>
    </row>
    <row r="165824">
      <c r="A165824" t="inlineStr">
        <is>
          <t>watchhouse.de</t>
        </is>
      </c>
      <c r="B165824" t="n">
        <v>218</v>
      </c>
    </row>
    <row r="165825">
      <c r="A165825" t="inlineStr">
        <is>
          <t>westwoodonesports.com</t>
        </is>
      </c>
      <c r="B165825" t="n">
        <v>218</v>
      </c>
    </row>
    <row r="165826">
      <c r="A165826" t="inlineStr">
        <is>
          <t>yorkshirereporter.co.uk</t>
        </is>
      </c>
      <c r="B165826" t="n">
        <v>218</v>
      </c>
    </row>
    <row r="165827">
      <c r="A165827" t="inlineStr">
        <is>
          <t>ml6ipigidljb.i.optimole.com</t>
        </is>
      </c>
      <c r="B165827" t="n">
        <v>218</v>
      </c>
    </row>
    <row r="165828">
      <c r="A165828" t="inlineStr">
        <is>
          <t>insanity.blogs.lchwelcome.org</t>
        </is>
      </c>
      <c r="B165828" t="n">
        <v>218</v>
      </c>
    </row>
    <row r="165829">
      <c r="A165829" t="inlineStr">
        <is>
          <t>www.suratflorist.com</t>
        </is>
      </c>
      <c r="B165829" t="n">
        <v>218</v>
      </c>
    </row>
    <row r="165830">
      <c r="A165830" t="inlineStr">
        <is>
          <t>telemundoindy.com</t>
        </is>
      </c>
      <c r="B165830" t="n">
        <v>218</v>
      </c>
    </row>
    <row r="165831">
      <c r="A165831" t="inlineStr">
        <is>
          <t>images3.multiarray.com</t>
        </is>
      </c>
      <c r="B165831" t="n">
        <v>218</v>
      </c>
    </row>
    <row r="165832">
      <c r="A165832" t="inlineStr">
        <is>
          <t>uaatwork.arizona.edu</t>
        </is>
      </c>
      <c r="B165832" t="n">
        <v>218</v>
      </c>
    </row>
    <row r="165833">
      <c r="A165833" t="inlineStr">
        <is>
          <t>www.qatarisbooming.com</t>
        </is>
      </c>
      <c r="B165833" t="n">
        <v>218</v>
      </c>
    </row>
    <row r="165834">
      <c r="A165834" t="inlineStr">
        <is>
          <t>www.noblecollection.com</t>
        </is>
      </c>
      <c r="B165834" t="n">
        <v>218</v>
      </c>
    </row>
    <row r="165835">
      <c r="A165835" t="inlineStr">
        <is>
          <t>insidenanabreadshead.files.wordpress.com</t>
        </is>
      </c>
      <c r="B165835" t="n">
        <v>218</v>
      </c>
    </row>
    <row r="165836">
      <c r="A165836" t="inlineStr">
        <is>
          <t>balirealestateconsultants.com</t>
        </is>
      </c>
      <c r="B165836" t="n">
        <v>218</v>
      </c>
    </row>
    <row r="165837">
      <c r="A165837" t="inlineStr">
        <is>
          <t>www.topbest7.in</t>
        </is>
      </c>
      <c r="B165837" t="n">
        <v>218</v>
      </c>
    </row>
    <row r="165838">
      <c r="A165838" t="inlineStr">
        <is>
          <t>www.gamingboulevard.com</t>
        </is>
      </c>
      <c r="B165838" t="n">
        <v>218</v>
      </c>
    </row>
    <row r="165839">
      <c r="A165839" t="inlineStr">
        <is>
          <t>di-uploads-pod9.s3.amazonaws.com</t>
        </is>
      </c>
      <c r="B165839" t="n">
        <v>218</v>
      </c>
    </row>
    <row r="165840">
      <c r="A165840" t="inlineStr">
        <is>
          <t>www.checkatrade.com</t>
        </is>
      </c>
      <c r="B165840" t="n">
        <v>218</v>
      </c>
    </row>
    <row r="165841">
      <c r="A165841" t="inlineStr">
        <is>
          <t>gfamedia.org</t>
        </is>
      </c>
      <c r="B165841" t="n">
        <v>218</v>
      </c>
    </row>
    <row r="165842">
      <c r="A165842" t="inlineStr">
        <is>
          <t>www.pillowbedding.com</t>
        </is>
      </c>
      <c r="B165842" t="n">
        <v>218</v>
      </c>
    </row>
    <row r="165843">
      <c r="A165843" t="inlineStr">
        <is>
          <t>irellc.com</t>
        </is>
      </c>
      <c r="B165843" t="n">
        <v>218</v>
      </c>
    </row>
    <row r="165844">
      <c r="A165844" t="inlineStr">
        <is>
          <t>inspiremakers.com</t>
        </is>
      </c>
      <c r="B165844" t="n">
        <v>218</v>
      </c>
    </row>
    <row r="165845">
      <c r="A165845" t="inlineStr">
        <is>
          <t>supportfloc.org</t>
        </is>
      </c>
      <c r="B165845" t="n">
        <v>218</v>
      </c>
    </row>
    <row r="165846">
      <c r="A165846" t="inlineStr">
        <is>
          <t>www.govisitkenya.com</t>
        </is>
      </c>
      <c r="B165846" t="n">
        <v>218</v>
      </c>
    </row>
    <row r="165847">
      <c r="A165847" t="inlineStr">
        <is>
          <t>socialpsychol.files.wordpress.com</t>
        </is>
      </c>
      <c r="B165847" t="n">
        <v>218</v>
      </c>
    </row>
    <row r="165848">
      <c r="A165848" t="inlineStr">
        <is>
          <t>www.reliablegoldLTD.com</t>
        </is>
      </c>
      <c r="B165848" t="n">
        <v>218</v>
      </c>
    </row>
    <row r="165849">
      <c r="A165849" t="inlineStr">
        <is>
          <t>www.lessculpteurs.com</t>
        </is>
      </c>
      <c r="B165849" t="n">
        <v>218</v>
      </c>
    </row>
    <row r="165850">
      <c r="A165850" t="inlineStr">
        <is>
          <t>kingwong.com</t>
        </is>
      </c>
      <c r="B165850" t="n">
        <v>218</v>
      </c>
    </row>
    <row r="165851">
      <c r="A165851" t="inlineStr">
        <is>
          <t>livinggossip.com</t>
        </is>
      </c>
      <c r="B165851" t="n">
        <v>218</v>
      </c>
    </row>
    <row r="165852">
      <c r="A165852" t="inlineStr">
        <is>
          <t>updweller.com</t>
        </is>
      </c>
      <c r="B165852" t="n">
        <v>218</v>
      </c>
    </row>
    <row r="165853">
      <c r="A165853" t="inlineStr">
        <is>
          <t>awwproject.org</t>
        </is>
      </c>
      <c r="B165853" t="n">
        <v>218</v>
      </c>
    </row>
    <row r="165854">
      <c r="A165854" t="inlineStr">
        <is>
          <t>cdn.gildan.sugarproject.com</t>
        </is>
      </c>
      <c r="B165854" t="n">
        <v>218</v>
      </c>
    </row>
    <row r="165855">
      <c r="A165855" t="inlineStr">
        <is>
          <t>communicateonline.me</t>
        </is>
      </c>
      <c r="B165855" t="n">
        <v>218</v>
      </c>
    </row>
    <row r="165856">
      <c r="A165856" t="inlineStr">
        <is>
          <t>www.multitable.com</t>
        </is>
      </c>
      <c r="B165856" t="n">
        <v>218</v>
      </c>
    </row>
    <row r="165857">
      <c r="A165857" t="inlineStr">
        <is>
          <t>www.mybanktracker.com</t>
        </is>
      </c>
      <c r="B165857" t="n">
        <v>218</v>
      </c>
    </row>
    <row r="165858">
      <c r="A165858" t="inlineStr">
        <is>
          <t>heimkino-partner.de</t>
        </is>
      </c>
      <c r="B165858" t="n">
        <v>218</v>
      </c>
    </row>
    <row r="165859">
      <c r="A165859" t="inlineStr">
        <is>
          <t>www.raritanval.edu</t>
        </is>
      </c>
      <c r="B165859" t="n">
        <v>218</v>
      </c>
    </row>
    <row r="165860">
      <c r="A165860" t="inlineStr">
        <is>
          <t>cdn2.sculpteo.com</t>
        </is>
      </c>
      <c r="B165860" t="n">
        <v>218</v>
      </c>
    </row>
    <row r="165861">
      <c r="A165861" t="inlineStr">
        <is>
          <t>www.techsmashable.com</t>
        </is>
      </c>
      <c r="B165861" t="n">
        <v>218</v>
      </c>
    </row>
    <row r="165862">
      <c r="A165862" t="inlineStr">
        <is>
          <t>green-marine.org</t>
        </is>
      </c>
      <c r="B165862" t="n">
        <v>218</v>
      </c>
    </row>
    <row r="165863">
      <c r="A165863" t="inlineStr">
        <is>
          <t>marsvaardig-app.imgix.net</t>
        </is>
      </c>
      <c r="B165863" t="n">
        <v>218</v>
      </c>
    </row>
    <row r="165864">
      <c r="A165864" t="inlineStr">
        <is>
          <t>techbehindit.com</t>
        </is>
      </c>
      <c r="B165864" t="n">
        <v>218</v>
      </c>
    </row>
    <row r="165865">
      <c r="A165865" t="inlineStr">
        <is>
          <t>assets.rrz.uni-hamburg.de</t>
        </is>
      </c>
      <c r="B165865" t="n">
        <v>218</v>
      </c>
    </row>
    <row r="165866">
      <c r="A165866" t="inlineStr">
        <is>
          <t>blestunka.com</t>
        </is>
      </c>
      <c r="B165866" t="n">
        <v>218</v>
      </c>
    </row>
    <row r="165867">
      <c r="A165867" t="inlineStr">
        <is>
          <t>news.softpedia.com</t>
        </is>
      </c>
      <c r="B165867" t="n">
        <v>218</v>
      </c>
    </row>
    <row r="165868">
      <c r="A165868" t="inlineStr">
        <is>
          <t>www.stylebarista.com</t>
        </is>
      </c>
      <c r="B165868" t="n">
        <v>218</v>
      </c>
    </row>
    <row r="165869">
      <c r="A165869" t="inlineStr">
        <is>
          <t>www.fawtrust.cymru</t>
        </is>
      </c>
      <c r="B165869" t="n">
        <v>218</v>
      </c>
    </row>
    <row r="165870">
      <c r="A165870" t="inlineStr">
        <is>
          <t>humanrightsaf.files.wordpress.com</t>
        </is>
      </c>
      <c r="B165870" t="n">
        <v>218</v>
      </c>
    </row>
    <row r="165871">
      <c r="A165871" t="inlineStr">
        <is>
          <t>bigwhiskeysportsgrill.com</t>
        </is>
      </c>
      <c r="B165871" t="n">
        <v>218</v>
      </c>
    </row>
    <row r="165872">
      <c r="A165872" t="inlineStr">
        <is>
          <t>www.sibaritissimo.com</t>
        </is>
      </c>
      <c r="B165872" t="n">
        <v>218</v>
      </c>
    </row>
    <row r="165873">
      <c r="A165873" t="inlineStr">
        <is>
          <t>theplasticsurgerygroup.com</t>
        </is>
      </c>
      <c r="B165873" t="n">
        <v>218</v>
      </c>
    </row>
    <row r="165874">
      <c r="A165874" t="inlineStr">
        <is>
          <t>www.bathpanelstore.co.uk</t>
        </is>
      </c>
      <c r="B165874" t="n">
        <v>218</v>
      </c>
    </row>
    <row r="165875">
      <c r="A165875" t="inlineStr">
        <is>
          <t>trailmag.co.za</t>
        </is>
      </c>
      <c r="B165875" t="n">
        <v>218</v>
      </c>
    </row>
    <row r="165876">
      <c r="A165876" t="inlineStr">
        <is>
          <t>laesa-shpe.net</t>
        </is>
      </c>
      <c r="B165876" t="n">
        <v>218</v>
      </c>
    </row>
    <row r="165877">
      <c r="A165877" t="inlineStr">
        <is>
          <t>cam2.com.hk</t>
        </is>
      </c>
      <c r="B165877" t="n">
        <v>218</v>
      </c>
    </row>
    <row r="165878">
      <c r="A165878" t="inlineStr">
        <is>
          <t>dhause.com</t>
        </is>
      </c>
      <c r="B165878" t="n">
        <v>218</v>
      </c>
    </row>
    <row r="165879">
      <c r="A165879" t="inlineStr">
        <is>
          <t>willowandrove.com</t>
        </is>
      </c>
      <c r="B165879" t="n">
        <v>218</v>
      </c>
    </row>
    <row r="165880">
      <c r="A165880" t="inlineStr">
        <is>
          <t>presidiosentinel.com</t>
        </is>
      </c>
      <c r="B165880" t="n">
        <v>218</v>
      </c>
    </row>
    <row r="165881">
      <c r="A165881" t="inlineStr">
        <is>
          <t>www.d-zyne.co.uk</t>
        </is>
      </c>
      <c r="B165881" t="n">
        <v>218</v>
      </c>
    </row>
    <row r="165882">
      <c r="A165882" t="inlineStr">
        <is>
          <t>mta.ua</t>
        </is>
      </c>
      <c r="B165882" t="n">
        <v>218</v>
      </c>
    </row>
    <row r="165883">
      <c r="A165883" t="inlineStr">
        <is>
          <t>top10.digital</t>
        </is>
      </c>
      <c r="B165883" t="n">
        <v>218</v>
      </c>
    </row>
    <row r="165884">
      <c r="A165884" t="inlineStr">
        <is>
          <t>itbc.travel</t>
        </is>
      </c>
      <c r="B165884" t="n">
        <v>218</v>
      </c>
    </row>
    <row r="165885">
      <c r="A165885" t="inlineStr">
        <is>
          <t>www.goldentriangleantiques.com</t>
        </is>
      </c>
      <c r="B165885" t="n">
        <v>218</v>
      </c>
    </row>
    <row r="165886">
      <c r="A165886" t="inlineStr">
        <is>
          <t>delshop.bg</t>
        </is>
      </c>
      <c r="B165886" t="n">
        <v>218</v>
      </c>
    </row>
    <row r="165887">
      <c r="A165887" t="inlineStr">
        <is>
          <t>bubblysideoflife.com</t>
        </is>
      </c>
      <c r="B165887" t="n">
        <v>218</v>
      </c>
    </row>
    <row r="165888">
      <c r="A165888" t="inlineStr">
        <is>
          <t>goodearth.com.mt</t>
        </is>
      </c>
      <c r="B165888" t="n">
        <v>218</v>
      </c>
    </row>
    <row r="165889">
      <c r="A165889" t="inlineStr">
        <is>
          <t>www.gratefulgypsies.com</t>
        </is>
      </c>
      <c r="B165889" t="n">
        <v>218</v>
      </c>
    </row>
    <row r="165890">
      <c r="A165890" t="inlineStr">
        <is>
          <t>www.ledgam.com</t>
        </is>
      </c>
      <c r="B165890" t="n">
        <v>218</v>
      </c>
    </row>
    <row r="165891">
      <c r="A165891" t="inlineStr">
        <is>
          <t>the-socialites-closet.com</t>
        </is>
      </c>
      <c r="B165891" t="n">
        <v>218</v>
      </c>
    </row>
    <row r="165892">
      <c r="A165892" t="inlineStr">
        <is>
          <t>www.piscines-online.com</t>
        </is>
      </c>
      <c r="B165892" t="n">
        <v>218</v>
      </c>
    </row>
    <row r="165893">
      <c r="A165893" t="inlineStr">
        <is>
          <t>advertisingrow.com</t>
        </is>
      </c>
      <c r="B165893" t="n">
        <v>218</v>
      </c>
    </row>
    <row r="165894">
      <c r="A165894" t="inlineStr">
        <is>
          <t>www.workingwonders.com</t>
        </is>
      </c>
      <c r="B165894" t="n">
        <v>218</v>
      </c>
    </row>
    <row r="165895">
      <c r="A165895" t="inlineStr">
        <is>
          <t>www.partycentersoftware.com</t>
        </is>
      </c>
      <c r="B165895" t="n">
        <v>218</v>
      </c>
    </row>
    <row r="165896">
      <c r="A165896" t="inlineStr">
        <is>
          <t>www.kinnairdbagpipes.com</t>
        </is>
      </c>
      <c r="B165896" t="n">
        <v>218</v>
      </c>
    </row>
    <row r="165897">
      <c r="A165897" t="inlineStr">
        <is>
          <t>mgf.co.uk</t>
        </is>
      </c>
      <c r="B165897" t="n">
        <v>218</v>
      </c>
    </row>
    <row r="165898">
      <c r="A165898" t="inlineStr">
        <is>
          <t>www.sketchup-ur-space.com</t>
        </is>
      </c>
      <c r="B165898" t="n">
        <v>218</v>
      </c>
    </row>
    <row r="165899">
      <c r="A165899" t="inlineStr">
        <is>
          <t>www.partitionplus.com</t>
        </is>
      </c>
      <c r="B165899" t="n">
        <v>218</v>
      </c>
    </row>
    <row r="165900">
      <c r="A165900" t="inlineStr">
        <is>
          <t>peppershomeandgarden.com</t>
        </is>
      </c>
      <c r="B165900" t="n">
        <v>218</v>
      </c>
    </row>
    <row r="165901">
      <c r="A165901" t="inlineStr">
        <is>
          <t>blog.brothersews.com</t>
        </is>
      </c>
      <c r="B165901" t="n">
        <v>218</v>
      </c>
    </row>
    <row r="165902">
      <c r="A165902" t="inlineStr">
        <is>
          <t>twitgoo.com</t>
        </is>
      </c>
      <c r="B165902" t="n">
        <v>218</v>
      </c>
    </row>
    <row r="165903">
      <c r="A165903" t="inlineStr">
        <is>
          <t>www.totallygoldens.com</t>
        </is>
      </c>
      <c r="B165903" t="n">
        <v>218</v>
      </c>
    </row>
    <row r="165904">
      <c r="A165904" t="inlineStr">
        <is>
          <t>www.wayne-local.com</t>
        </is>
      </c>
      <c r="B165904" t="n">
        <v>218</v>
      </c>
    </row>
    <row r="165905">
      <c r="A165905" t="inlineStr">
        <is>
          <t>blog.originlearning.com</t>
        </is>
      </c>
      <c r="B165905" t="n">
        <v>218</v>
      </c>
    </row>
    <row r="165906">
      <c r="A165906" t="inlineStr">
        <is>
          <t>poood.ru</t>
        </is>
      </c>
      <c r="B165906" t="n">
        <v>218</v>
      </c>
    </row>
    <row r="165907">
      <c r="A165907" t="inlineStr">
        <is>
          <t>ongakugatomaranai.com</t>
        </is>
      </c>
      <c r="B165907" t="n">
        <v>218</v>
      </c>
    </row>
    <row r="165908">
      <c r="A165908" t="inlineStr">
        <is>
          <t>bargainbarrel.com.au</t>
        </is>
      </c>
      <c r="B165908" t="n">
        <v>218</v>
      </c>
    </row>
    <row r="165909">
      <c r="A165909" t="inlineStr">
        <is>
          <t>www.pesoccerworld.com</t>
        </is>
      </c>
      <c r="B165909" t="n">
        <v>218</v>
      </c>
    </row>
    <row r="165910">
      <c r="A165910" t="inlineStr">
        <is>
          <t>veniceoarsman.com</t>
        </is>
      </c>
      <c r="B165910" t="n">
        <v>218</v>
      </c>
    </row>
    <row r="165911">
      <c r="A165911" t="inlineStr">
        <is>
          <t>femboyaddict.com</t>
        </is>
      </c>
      <c r="B165911" t="n">
        <v>218</v>
      </c>
    </row>
    <row r="165912">
      <c r="A165912" t="inlineStr">
        <is>
          <t>www.architravel.com</t>
        </is>
      </c>
      <c r="B165912" t="n">
        <v>218</v>
      </c>
    </row>
    <row r="165913">
      <c r="A165913" t="inlineStr">
        <is>
          <t>www.insightpakistan.com</t>
        </is>
      </c>
      <c r="B165913" t="n">
        <v>218</v>
      </c>
    </row>
    <row r="165914">
      <c r="A165914" t="inlineStr">
        <is>
          <t>posterbe.com</t>
        </is>
      </c>
      <c r="B165914" t="n">
        <v>218</v>
      </c>
    </row>
    <row r="165915">
      <c r="A165915" t="inlineStr">
        <is>
          <t>magicallandart.com</t>
        </is>
      </c>
      <c r="B165915" t="n">
        <v>218</v>
      </c>
    </row>
    <row r="165916">
      <c r="A165916" t="inlineStr">
        <is>
          <t>curatti.com</t>
        </is>
      </c>
      <c r="B165916" t="n">
        <v>218</v>
      </c>
    </row>
    <row r="165917">
      <c r="A165917" t="inlineStr">
        <is>
          <t>www.naijahits.com</t>
        </is>
      </c>
      <c r="B165917" t="n">
        <v>218</v>
      </c>
    </row>
    <row r="165918">
      <c r="A165918" t="inlineStr">
        <is>
          <t>s20030.lnwfile.com</t>
        </is>
      </c>
      <c r="B165918" t="n">
        <v>218</v>
      </c>
    </row>
    <row r="165919">
      <c r="A165919" t="inlineStr">
        <is>
          <t>p.keepcalms.com</t>
        </is>
      </c>
      <c r="B165919" t="n">
        <v>218</v>
      </c>
    </row>
    <row r="165920">
      <c r="A165920" t="inlineStr">
        <is>
          <t>gadgetmedia.org</t>
        </is>
      </c>
      <c r="B165920" t="n">
        <v>218</v>
      </c>
    </row>
    <row r="165921">
      <c r="A165921" t="inlineStr">
        <is>
          <t>purplekittyyarns.com</t>
        </is>
      </c>
      <c r="B165921" t="n">
        <v>218</v>
      </c>
    </row>
    <row r="165922">
      <c r="A165922" t="inlineStr">
        <is>
          <t>pattersonpope.com</t>
        </is>
      </c>
      <c r="B165922" t="n">
        <v>218</v>
      </c>
    </row>
    <row r="165923">
      <c r="A165923" t="inlineStr">
        <is>
          <t>media.snusbolaget.se</t>
        </is>
      </c>
      <c r="B165923" t="n">
        <v>218</v>
      </c>
    </row>
    <row r="165924">
      <c r="A165924" t="inlineStr">
        <is>
          <t>www.simplymeatsmoking.com</t>
        </is>
      </c>
      <c r="B165924" t="n">
        <v>218</v>
      </c>
    </row>
    <row r="165925">
      <c r="A165925" t="inlineStr">
        <is>
          <t>www.bdmania.pt</t>
        </is>
      </c>
      <c r="B165925" t="n">
        <v>218</v>
      </c>
    </row>
    <row r="165926">
      <c r="A165926" t="inlineStr">
        <is>
          <t>www.italianlightstore.com</t>
        </is>
      </c>
      <c r="B165926" t="n">
        <v>218</v>
      </c>
    </row>
    <row r="165927">
      <c r="A165927" t="inlineStr">
        <is>
          <t>wpbells.files.wordpress.com</t>
        </is>
      </c>
      <c r="B165927" t="n">
        <v>218</v>
      </c>
    </row>
    <row r="165928">
      <c r="A165928" t="inlineStr">
        <is>
          <t>www.lsfloor.com</t>
        </is>
      </c>
      <c r="B165928" t="n">
        <v>218</v>
      </c>
    </row>
    <row r="165929">
      <c r="A165929" t="inlineStr">
        <is>
          <t>watsonshatshop.com</t>
        </is>
      </c>
      <c r="B165929" t="n">
        <v>218</v>
      </c>
    </row>
    <row r="165930">
      <c r="A165930" t="inlineStr">
        <is>
          <t>www.carolinahomesearch.com</t>
        </is>
      </c>
      <c r="B165930" t="n">
        <v>218</v>
      </c>
    </row>
    <row r="165931">
      <c r="A165931" t="inlineStr">
        <is>
          <t>mehndi-design.in</t>
        </is>
      </c>
      <c r="B165931" t="n">
        <v>218</v>
      </c>
    </row>
    <row r="165932">
      <c r="A165932" t="inlineStr">
        <is>
          <t>style-island.com</t>
        </is>
      </c>
      <c r="B165932" t="n">
        <v>218</v>
      </c>
    </row>
    <row r="165933">
      <c r="A165933" t="inlineStr">
        <is>
          <t>www.ohsogirly.com</t>
        </is>
      </c>
      <c r="B165933" t="n">
        <v>218</v>
      </c>
    </row>
    <row r="165934">
      <c r="A165934" t="inlineStr">
        <is>
          <t>www.solarwindsmsp.com</t>
        </is>
      </c>
      <c r="B165934" t="n">
        <v>218</v>
      </c>
    </row>
    <row r="165935">
      <c r="A165935" t="inlineStr">
        <is>
          <t>fs-1.5mpublishing.com</t>
        </is>
      </c>
      <c r="B165935" t="n">
        <v>218</v>
      </c>
    </row>
    <row r="165936">
      <c r="A165936" t="inlineStr">
        <is>
          <t>dpnlive.com</t>
        </is>
      </c>
      <c r="B165936" t="n">
        <v>218</v>
      </c>
    </row>
    <row r="165937">
      <c r="A165937" t="inlineStr">
        <is>
          <t>sandbox.custom-mats.com</t>
        </is>
      </c>
      <c r="B165937" t="n">
        <v>218</v>
      </c>
    </row>
    <row r="165938">
      <c r="A165938" t="inlineStr">
        <is>
          <t>howdidyoumakethis.com</t>
        </is>
      </c>
      <c r="B165938" t="n">
        <v>218</v>
      </c>
    </row>
    <row r="165939">
      <c r="A165939" t="inlineStr">
        <is>
          <t>www.cromacampus.com</t>
        </is>
      </c>
      <c r="B165939" t="n">
        <v>218</v>
      </c>
    </row>
    <row r="165940">
      <c r="A165940" t="inlineStr">
        <is>
          <t>zeprock.com</t>
        </is>
      </c>
      <c r="B165940" t="n">
        <v>218</v>
      </c>
    </row>
    <row r="165941">
      <c r="A165941" t="inlineStr">
        <is>
          <t>images.vacuumsealers.biz</t>
        </is>
      </c>
      <c r="B165941" t="n">
        <v>218</v>
      </c>
    </row>
    <row r="165942">
      <c r="A165942" t="inlineStr">
        <is>
          <t>www.newsomelaw.com</t>
        </is>
      </c>
      <c r="B165942" t="n">
        <v>218</v>
      </c>
    </row>
    <row r="165943">
      <c r="A165943" t="inlineStr">
        <is>
          <t>toolsdepot.my</t>
        </is>
      </c>
      <c r="B165943" t="n">
        <v>218</v>
      </c>
    </row>
    <row r="165944">
      <c r="A165944" t="inlineStr">
        <is>
          <t>www.elcosh.org</t>
        </is>
      </c>
      <c r="B165944" t="n">
        <v>218</v>
      </c>
    </row>
    <row r="165945">
      <c r="A165945" t="inlineStr">
        <is>
          <t>betterworldarts.com.au</t>
        </is>
      </c>
      <c r="B165945" t="n">
        <v>218</v>
      </c>
    </row>
    <row r="165946">
      <c r="A165946" t="inlineStr">
        <is>
          <t>thecophq.org</t>
        </is>
      </c>
      <c r="B165946" t="n">
        <v>218</v>
      </c>
    </row>
    <row r="165947">
      <c r="A165947" t="inlineStr">
        <is>
          <t>mobile-city.pl</t>
        </is>
      </c>
      <c r="B165947" t="n">
        <v>218</v>
      </c>
    </row>
    <row r="165948">
      <c r="A165948" t="inlineStr">
        <is>
          <t>jonautoparts.com</t>
        </is>
      </c>
      <c r="B165948" t="n">
        <v>218</v>
      </c>
    </row>
    <row r="165949">
      <c r="A165949" t="inlineStr">
        <is>
          <t>www.the-gadget-factory.com</t>
        </is>
      </c>
      <c r="B165949" t="n">
        <v>218</v>
      </c>
    </row>
    <row r="165950">
      <c r="A165950" t="inlineStr">
        <is>
          <t>www.nchfa.com</t>
        </is>
      </c>
      <c r="B165950" t="n">
        <v>218</v>
      </c>
    </row>
    <row r="165951">
      <c r="A165951" t="inlineStr">
        <is>
          <t>giveawaygifts.co.uk</t>
        </is>
      </c>
      <c r="B165951" t="n">
        <v>218</v>
      </c>
    </row>
    <row r="165952">
      <c r="A165952" t="inlineStr">
        <is>
          <t>cricnerds.com</t>
        </is>
      </c>
      <c r="B165952" t="n">
        <v>218</v>
      </c>
    </row>
    <row r="165953">
      <c r="A165953" t="inlineStr">
        <is>
          <t>bestpornvideos.org</t>
        </is>
      </c>
      <c r="B165953" t="n">
        <v>218</v>
      </c>
    </row>
    <row r="165954">
      <c r="A165954" t="inlineStr">
        <is>
          <t>wpdune.com</t>
        </is>
      </c>
      <c r="B165954" t="n">
        <v>218</v>
      </c>
    </row>
    <row r="165955">
      <c r="A165955" t="inlineStr">
        <is>
          <t>randwick.kanopy.com</t>
        </is>
      </c>
      <c r="B165955" t="n">
        <v>218</v>
      </c>
    </row>
    <row r="165956">
      <c r="A165956" t="inlineStr">
        <is>
          <t>trueinfluence.com</t>
        </is>
      </c>
      <c r="B165956" t="n">
        <v>218</v>
      </c>
    </row>
    <row r="165957">
      <c r="A165957" t="inlineStr">
        <is>
          <t>alisonglass.com</t>
        </is>
      </c>
      <c r="B165957" t="n">
        <v>218</v>
      </c>
    </row>
    <row r="165958">
      <c r="A165958" t="inlineStr">
        <is>
          <t>techxerl.net</t>
        </is>
      </c>
      <c r="B165958" t="n">
        <v>218</v>
      </c>
    </row>
    <row r="165959">
      <c r="A165959" t="inlineStr">
        <is>
          <t>apartmentsinhurghada.com</t>
        </is>
      </c>
      <c r="B165959" t="n">
        <v>218</v>
      </c>
    </row>
    <row r="165960">
      <c r="A165960" t="inlineStr">
        <is>
          <t>coloring-pages-for-kids.rvappstudios.com</t>
        </is>
      </c>
      <c r="B165960" t="n">
        <v>218</v>
      </c>
    </row>
    <row r="165961">
      <c r="A165961" t="inlineStr">
        <is>
          <t>www.vtliving.com</t>
        </is>
      </c>
      <c r="B165961" t="n">
        <v>218</v>
      </c>
    </row>
    <row r="165962">
      <c r="A165962" t="inlineStr">
        <is>
          <t>www.upayanaturals.com</t>
        </is>
      </c>
      <c r="B165962" t="n">
        <v>218</v>
      </c>
    </row>
    <row r="165963">
      <c r="A165963" t="inlineStr">
        <is>
          <t>www.get-digital.es</t>
        </is>
      </c>
      <c r="B165963" t="n">
        <v>218</v>
      </c>
    </row>
    <row r="165964">
      <c r="A165964" t="inlineStr">
        <is>
          <t>www.fusecrunch.com</t>
        </is>
      </c>
      <c r="B165964" t="n">
        <v>218</v>
      </c>
    </row>
    <row r="165965">
      <c r="A165965" t="inlineStr">
        <is>
          <t>km.support.apple.com</t>
        </is>
      </c>
      <c r="B165965" t="n">
        <v>218</v>
      </c>
    </row>
    <row r="165966">
      <c r="A165966" t="inlineStr">
        <is>
          <t>hijinksensue.com</t>
        </is>
      </c>
      <c r="B165966" t="n">
        <v>218</v>
      </c>
    </row>
    <row r="165967">
      <c r="A165967" t="inlineStr">
        <is>
          <t>toolmateshire.com.au</t>
        </is>
      </c>
      <c r="B165967" t="n">
        <v>218</v>
      </c>
    </row>
    <row r="165968">
      <c r="A165968" t="inlineStr">
        <is>
          <t>eaglestore.ewu.edu</t>
        </is>
      </c>
      <c r="B165968" t="n">
        <v>218</v>
      </c>
    </row>
    <row r="165969">
      <c r="A165969" t="inlineStr">
        <is>
          <t>juicygreenmom.ca</t>
        </is>
      </c>
      <c r="B165969" t="n">
        <v>218</v>
      </c>
    </row>
    <row r="165970">
      <c r="A165970" t="inlineStr">
        <is>
          <t>www.integrity-tile-and-grout-cleaning.com</t>
        </is>
      </c>
      <c r="B165970" t="n">
        <v>218</v>
      </c>
    </row>
    <row r="165971">
      <c r="A165971" t="inlineStr">
        <is>
          <t>static.sorozatbarat.online</t>
        </is>
      </c>
      <c r="B165971" t="n">
        <v>218</v>
      </c>
    </row>
    <row r="165972">
      <c r="A165972" t="inlineStr">
        <is>
          <t>nlitretail.com.my</t>
        </is>
      </c>
      <c r="B165972" t="n">
        <v>218</v>
      </c>
    </row>
    <row r="165973">
      <c r="A165973" t="inlineStr">
        <is>
          <t>teach4theheart.com</t>
        </is>
      </c>
      <c r="B165973" t="n">
        <v>218</v>
      </c>
    </row>
    <row r="165974">
      <c r="A165974" t="inlineStr">
        <is>
          <t>www.simplysoundandvision.co.uk</t>
        </is>
      </c>
      <c r="B165974" t="n">
        <v>218</v>
      </c>
    </row>
    <row r="165975">
      <c r="A165975" t="inlineStr">
        <is>
          <t>zamulk.com</t>
        </is>
      </c>
      <c r="B165975" t="n">
        <v>218</v>
      </c>
    </row>
    <row r="165976">
      <c r="A165976" t="inlineStr">
        <is>
          <t>www.petmoneysaver.co.uk:443</t>
        </is>
      </c>
      <c r="B165976" t="n">
        <v>218</v>
      </c>
    </row>
    <row r="165977">
      <c r="A165977" t="inlineStr">
        <is>
          <t>www.techshure.com</t>
        </is>
      </c>
      <c r="B165977" t="n">
        <v>218</v>
      </c>
    </row>
    <row r="165978">
      <c r="A165978" t="inlineStr">
        <is>
          <t>www.nchsoftware.com</t>
        </is>
      </c>
      <c r="B165978" t="n">
        <v>218</v>
      </c>
    </row>
    <row r="165979">
      <c r="A165979" t="inlineStr">
        <is>
          <t>araixuniversity.com</t>
        </is>
      </c>
      <c r="B165979" t="n">
        <v>218</v>
      </c>
    </row>
    <row r="165980">
      <c r="A165980" t="inlineStr">
        <is>
          <t>wpdailycoupons.com</t>
        </is>
      </c>
      <c r="B165980" t="n">
        <v>218</v>
      </c>
    </row>
    <row r="165981">
      <c r="A165981" t="inlineStr">
        <is>
          <t>www.dansea.fr</t>
        </is>
      </c>
      <c r="B165981" t="n">
        <v>218</v>
      </c>
    </row>
    <row r="165982">
      <c r="A165982" t="inlineStr">
        <is>
          <t>www.plan-the-perfect-baby-shower.com</t>
        </is>
      </c>
      <c r="B165982" t="n">
        <v>218</v>
      </c>
    </row>
    <row r="165983">
      <c r="A165983" t="inlineStr">
        <is>
          <t>img80002442.weyesimg.com</t>
        </is>
      </c>
      <c r="B165983" t="n">
        <v>218</v>
      </c>
    </row>
    <row r="165984">
      <c r="A165984" t="inlineStr">
        <is>
          <t>www.beleuchtung.at</t>
        </is>
      </c>
      <c r="B165984" t="n">
        <v>218</v>
      </c>
    </row>
    <row r="165985">
      <c r="A165985" t="inlineStr">
        <is>
          <t>naturephotos.eu</t>
        </is>
      </c>
      <c r="B165985" t="n">
        <v>218</v>
      </c>
    </row>
    <row r="165986">
      <c r="A165986" t="inlineStr">
        <is>
          <t>www.streamingvalley.nl</t>
        </is>
      </c>
      <c r="B165986" t="n">
        <v>218</v>
      </c>
    </row>
    <row r="165987">
      <c r="A165987" t="inlineStr">
        <is>
          <t>www.rollformingmachine-china.com</t>
        </is>
      </c>
      <c r="B165987" t="n">
        <v>218</v>
      </c>
    </row>
    <row r="165988">
      <c r="A165988" t="inlineStr">
        <is>
          <t>p8.vptpsn.com</t>
        </is>
      </c>
      <c r="B165988" t="n">
        <v>218</v>
      </c>
    </row>
    <row r="165989">
      <c r="A165989" t="inlineStr">
        <is>
          <t>demo.cynoinfotech.com</t>
        </is>
      </c>
      <c r="B165989" t="n">
        <v>218</v>
      </c>
    </row>
    <row r="165990">
      <c r="A165990" t="inlineStr">
        <is>
          <t>myfactoringbrokers.com</t>
        </is>
      </c>
      <c r="B165990" t="n">
        <v>218</v>
      </c>
    </row>
    <row r="165991">
      <c r="A165991" t="inlineStr">
        <is>
          <t>goma2.net</t>
        </is>
      </c>
      <c r="B165991" t="n">
        <v>218</v>
      </c>
    </row>
    <row r="165992">
      <c r="A165992" t="inlineStr">
        <is>
          <t>www.sararegistry.gc.ca</t>
        </is>
      </c>
      <c r="B165992" t="n">
        <v>218</v>
      </c>
    </row>
    <row r="165993">
      <c r="A165993" t="inlineStr">
        <is>
          <t>www.rpg.com</t>
        </is>
      </c>
      <c r="B165993" t="n">
        <v>218</v>
      </c>
    </row>
    <row r="165994">
      <c r="A165994" t="inlineStr">
        <is>
          <t>www.cranford.com</t>
        </is>
      </c>
      <c r="B165994" t="n">
        <v>218</v>
      </c>
    </row>
    <row r="165995">
      <c r="A165995" t="inlineStr">
        <is>
          <t>www.iDiyTools.com</t>
        </is>
      </c>
      <c r="B165995" t="n">
        <v>218</v>
      </c>
    </row>
    <row r="165996">
      <c r="A165996" t="inlineStr">
        <is>
          <t>www.traphappens.com</t>
        </is>
      </c>
      <c r="B165996" t="n">
        <v>218</v>
      </c>
    </row>
    <row r="165997">
      <c r="A165997" t="inlineStr">
        <is>
          <t>www.r-models.eu</t>
        </is>
      </c>
      <c r="B165997" t="n">
        <v>218</v>
      </c>
    </row>
    <row r="165998">
      <c r="A165998" t="inlineStr">
        <is>
          <t>www3.al.sp.gov.br</t>
        </is>
      </c>
      <c r="B165998" t="n">
        <v>218</v>
      </c>
    </row>
    <row r="165999">
      <c r="A165999" t="inlineStr">
        <is>
          <t>www.super-hobby.ro</t>
        </is>
      </c>
      <c r="B165999" t="n">
        <v>218</v>
      </c>
    </row>
    <row r="166000">
      <c r="A166000" t="inlineStr">
        <is>
          <t>www.firbecktrophies.co.uk</t>
        </is>
      </c>
      <c r="B166000" t="n">
        <v>218</v>
      </c>
    </row>
    <row r="166001">
      <c r="A166001" t="inlineStr">
        <is>
          <t>www.hernysvet.sk</t>
        </is>
      </c>
      <c r="B166001" t="n">
        <v>218</v>
      </c>
    </row>
    <row r="166002">
      <c r="A166002" t="inlineStr">
        <is>
          <t>www.waterline.co.uk</t>
        </is>
      </c>
      <c r="B166002" t="n">
        <v>218</v>
      </c>
    </row>
    <row r="166003">
      <c r="A166003" t="inlineStr">
        <is>
          <t>sneaker-street.ru</t>
        </is>
      </c>
      <c r="B166003" t="n">
        <v>218</v>
      </c>
    </row>
    <row r="166004">
      <c r="A166004" t="inlineStr">
        <is>
          <t>www.vegasmaster.com</t>
        </is>
      </c>
      <c r="B166004" t="n">
        <v>218</v>
      </c>
    </row>
    <row r="166005">
      <c r="A166005" t="inlineStr">
        <is>
          <t>cssslider.com</t>
        </is>
      </c>
      <c r="B166005" t="n">
        <v>218</v>
      </c>
    </row>
    <row r="166006">
      <c r="A166006" t="inlineStr">
        <is>
          <t>tcf.admeen.org</t>
        </is>
      </c>
      <c r="B166006" t="n">
        <v>218</v>
      </c>
    </row>
    <row r="166007">
      <c r="A166007" t="inlineStr">
        <is>
          <t>www.shyuandao.com</t>
        </is>
      </c>
      <c r="B166007" t="n">
        <v>218</v>
      </c>
    </row>
    <row r="166008">
      <c r="A166008" t="inlineStr">
        <is>
          <t>closeando.com</t>
        </is>
      </c>
      <c r="B166008" t="n">
        <v>218</v>
      </c>
    </row>
    <row r="166009">
      <c r="A166009" t="inlineStr">
        <is>
          <t>www.fire-police-ems.com</t>
        </is>
      </c>
      <c r="B166009" t="n">
        <v>218</v>
      </c>
    </row>
    <row r="166010">
      <c r="A166010" t="inlineStr">
        <is>
          <t>img2.ateentube.tv</t>
        </is>
      </c>
      <c r="B166010" t="n">
        <v>218</v>
      </c>
    </row>
    <row r="166011">
      <c r="A166011" t="inlineStr">
        <is>
          <t>www.cincinnatijudaicafund.com</t>
        </is>
      </c>
      <c r="B166011" t="n">
        <v>218</v>
      </c>
    </row>
    <row r="166012">
      <c r="A166012" t="inlineStr">
        <is>
          <t>www.drchristinahibbert.com</t>
        </is>
      </c>
      <c r="B166012" t="n">
        <v>218</v>
      </c>
    </row>
    <row r="166013">
      <c r="A166013" t="inlineStr">
        <is>
          <t>www.tsiprints.com</t>
        </is>
      </c>
      <c r="B166013" t="n">
        <v>218</v>
      </c>
    </row>
    <row r="166014">
      <c r="A166014" t="inlineStr">
        <is>
          <t>img6.okidoki.st</t>
        </is>
      </c>
      <c r="B166014" t="n">
        <v>218</v>
      </c>
    </row>
    <row r="166015">
      <c r="A166015" t="inlineStr">
        <is>
          <t>docplayer.gr</t>
        </is>
      </c>
      <c r="B166015" t="n">
        <v>218</v>
      </c>
    </row>
    <row r="166016">
      <c r="A166016" t="inlineStr">
        <is>
          <t>avon.vteximg.com.br</t>
        </is>
      </c>
      <c r="B166016" t="n">
        <v>218</v>
      </c>
    </row>
    <row r="166017">
      <c r="A166017" t="inlineStr">
        <is>
          <t>vizaggrocers.com</t>
        </is>
      </c>
      <c r="B166017" t="n">
        <v>218</v>
      </c>
    </row>
    <row r="166018">
      <c r="A166018" t="inlineStr">
        <is>
          <t>donnabellasangels.org</t>
        </is>
      </c>
      <c r="B166018" t="n">
        <v>218</v>
      </c>
    </row>
    <row r="166019">
      <c r="A166019" t="inlineStr">
        <is>
          <t>www.discountsurgical.com</t>
        </is>
      </c>
      <c r="B166019" t="n">
        <v>218</v>
      </c>
    </row>
    <row r="166020">
      <c r="A166020" t="inlineStr">
        <is>
          <t>www.stampscollecting.net</t>
        </is>
      </c>
      <c r="B166020" t="n">
        <v>218</v>
      </c>
    </row>
    <row r="166021">
      <c r="A166021" t="inlineStr">
        <is>
          <t>images.shortsmen.org</t>
        </is>
      </c>
      <c r="B166021" t="n">
        <v>218</v>
      </c>
    </row>
    <row r="166022">
      <c r="A166022" t="inlineStr">
        <is>
          <t>www.monroefurniturecenter.net</t>
        </is>
      </c>
      <c r="B166022" t="n">
        <v>218</v>
      </c>
    </row>
    <row r="166023">
      <c r="A166023" t="inlineStr">
        <is>
          <t>cdn3.kiteworldshop.com</t>
        </is>
      </c>
      <c r="B166023" t="n">
        <v>218</v>
      </c>
    </row>
    <row r="166024">
      <c r="A166024" t="inlineStr">
        <is>
          <t>foreign-stamps.com</t>
        </is>
      </c>
      <c r="B166024" t="n">
        <v>218</v>
      </c>
    </row>
    <row r="166025">
      <c r="A166025" t="inlineStr">
        <is>
          <t>forpro.by</t>
        </is>
      </c>
      <c r="B166025" t="n">
        <v>218</v>
      </c>
    </row>
    <row r="166026">
      <c r="A166026" t="inlineStr">
        <is>
          <t>www.spoliraj.si</t>
        </is>
      </c>
      <c r="B166026" t="n">
        <v>218</v>
      </c>
    </row>
    <row r="166027">
      <c r="A166027" t="inlineStr">
        <is>
          <t>blood-honey.com</t>
        </is>
      </c>
      <c r="B166027" t="n">
        <v>218</v>
      </c>
    </row>
    <row r="166028">
      <c r="A166028" t="inlineStr">
        <is>
          <t>www.wentronic.co.uk</t>
        </is>
      </c>
      <c r="B166028" t="n">
        <v>218</v>
      </c>
    </row>
    <row r="166029">
      <c r="A166029" t="inlineStr">
        <is>
          <t>devierjaargetijdenboeketterie.nl</t>
        </is>
      </c>
      <c r="B166029" t="n">
        <v>218</v>
      </c>
    </row>
    <row r="166030">
      <c r="A166030" t="inlineStr">
        <is>
          <t>www.thomas-spirit.fr</t>
        </is>
      </c>
      <c r="B166030" t="n">
        <v>218</v>
      </c>
    </row>
    <row r="166031">
      <c r="A166031" t="inlineStr">
        <is>
          <t>www.mcpatch.com</t>
        </is>
      </c>
      <c r="B166031" t="n">
        <v>218</v>
      </c>
    </row>
    <row r="166032">
      <c r="A166032" t="inlineStr">
        <is>
          <t>www.mondopresepi.com</t>
        </is>
      </c>
      <c r="B166032" t="n">
        <v>218</v>
      </c>
    </row>
    <row r="166033">
      <c r="A166033" t="inlineStr">
        <is>
          <t>www.amplitude-auto.com</t>
        </is>
      </c>
      <c r="B166033" t="n">
        <v>218</v>
      </c>
    </row>
    <row r="166034">
      <c r="A166034" t="inlineStr">
        <is>
          <t>solusgrp.com</t>
        </is>
      </c>
      <c r="B166034" t="n">
        <v>218</v>
      </c>
    </row>
    <row r="166035">
      <c r="A166035" t="inlineStr">
        <is>
          <t>s3-2.kiva.org</t>
        </is>
      </c>
      <c r="B166035" t="n">
        <v>218</v>
      </c>
    </row>
    <row r="166036">
      <c r="A166036" t="inlineStr">
        <is>
          <t>cdn7.catchfence.com</t>
        </is>
      </c>
      <c r="B166036" t="n">
        <v>218</v>
      </c>
    </row>
    <row r="166037">
      <c r="A166037" t="inlineStr">
        <is>
          <t>www.toytimedirect.com.au</t>
        </is>
      </c>
      <c r="B166037" t="n">
        <v>218</v>
      </c>
    </row>
    <row r="166038">
      <c r="A166038" t="inlineStr">
        <is>
          <t>morethanahomeschoolmom.com</t>
        </is>
      </c>
      <c r="B166038" t="n">
        <v>218</v>
      </c>
    </row>
    <row r="166039">
      <c r="A166039" t="inlineStr">
        <is>
          <t>www.tisserand.com</t>
        </is>
      </c>
      <c r="B166039" t="n">
        <v>218</v>
      </c>
    </row>
    <row r="166040">
      <c r="A166040" t="inlineStr">
        <is>
          <t>images.foodbird.org</t>
        </is>
      </c>
      <c r="B166040" t="n">
        <v>218</v>
      </c>
    </row>
    <row r="166041">
      <c r="A166041" t="inlineStr">
        <is>
          <t>www.tiendadeglobos.com</t>
        </is>
      </c>
      <c r="B166041" t="n">
        <v>218</v>
      </c>
    </row>
    <row r="166042">
      <c r="A166042" t="inlineStr">
        <is>
          <t>www.printabledocs.net</t>
        </is>
      </c>
      <c r="B166042" t="n">
        <v>218</v>
      </c>
    </row>
    <row r="166043">
      <c r="A166043" t="inlineStr">
        <is>
          <t>www.roselleparknews.org</t>
        </is>
      </c>
      <c r="B166043" t="n">
        <v>218</v>
      </c>
    </row>
    <row r="166044">
      <c r="A166044" t="inlineStr">
        <is>
          <t>www.imagineentertainment.co.uk</t>
        </is>
      </c>
      <c r="B166044" t="n">
        <v>218</v>
      </c>
    </row>
    <row r="166045">
      <c r="A166045" t="inlineStr">
        <is>
          <t>c-market.co.za</t>
        </is>
      </c>
      <c r="B166045" t="n">
        <v>218</v>
      </c>
    </row>
    <row r="166046">
      <c r="A166046" t="inlineStr">
        <is>
          <t>california.freeadsinus.com</t>
        </is>
      </c>
      <c r="B166046" t="n">
        <v>218</v>
      </c>
    </row>
    <row r="166047">
      <c r="A166047" t="inlineStr">
        <is>
          <t>mature-xxx.pro</t>
        </is>
      </c>
      <c r="B166047" t="n">
        <v>218</v>
      </c>
    </row>
    <row r="166048">
      <c r="A166048" t="inlineStr">
        <is>
          <t>www.ninjaperformance.com</t>
        </is>
      </c>
      <c r="B166048" t="n">
        <v>218</v>
      </c>
    </row>
    <row r="166049">
      <c r="A166049" t="inlineStr">
        <is>
          <t>microjpm.com</t>
        </is>
      </c>
      <c r="B166049" t="n">
        <v>218</v>
      </c>
    </row>
    <row r="166050">
      <c r="A166050" t="inlineStr">
        <is>
          <t>www.thesafe-t-store.com</t>
        </is>
      </c>
      <c r="B166050" t="n">
        <v>218</v>
      </c>
    </row>
    <row r="166051">
      <c r="A166051" t="inlineStr">
        <is>
          <t>www.hairforests.com</t>
        </is>
      </c>
      <c r="B166051" t="n">
        <v>218</v>
      </c>
    </row>
    <row r="166052">
      <c r="A166052" t="inlineStr">
        <is>
          <t>upload.dealsdigg.com</t>
        </is>
      </c>
      <c r="B166052" t="n">
        <v>218</v>
      </c>
    </row>
    <row r="166053">
      <c r="A166053" t="inlineStr">
        <is>
          <t>cdn-users1.imagechef.com</t>
        </is>
      </c>
      <c r="B166053" t="n">
        <v>218</v>
      </c>
    </row>
    <row r="166054">
      <c r="A166054" t="inlineStr">
        <is>
          <t>www.justbricks.com.au</t>
        </is>
      </c>
      <c r="B166054" t="n">
        <v>218</v>
      </c>
    </row>
    <row r="166055">
      <c r="A166055" t="inlineStr">
        <is>
          <t>www.worcesterelectrical.co.uk</t>
        </is>
      </c>
      <c r="B166055" t="n">
        <v>218</v>
      </c>
    </row>
    <row r="166056">
      <c r="A166056" t="inlineStr">
        <is>
          <t>d1avslcna27i3.cloudfront.net</t>
        </is>
      </c>
      <c r="B166056" t="n">
        <v>218</v>
      </c>
    </row>
    <row r="166057">
      <c r="A166057" t="inlineStr">
        <is>
          <t>www.mapsbookstravelguides.com.au</t>
        </is>
      </c>
      <c r="B166057" t="n">
        <v>218</v>
      </c>
    </row>
    <row r="166058">
      <c r="A166058" t="inlineStr">
        <is>
          <t>www.hipharmacy.gr</t>
        </is>
      </c>
      <c r="B166058" t="n">
        <v>218</v>
      </c>
    </row>
    <row r="166059">
      <c r="A166059" t="inlineStr">
        <is>
          <t>static.mein24.de</t>
        </is>
      </c>
      <c r="B166059" t="n">
        <v>218</v>
      </c>
    </row>
    <row r="166060">
      <c r="A166060" t="inlineStr">
        <is>
          <t>6134dave.files.wordpress.com</t>
        </is>
      </c>
      <c r="B166060" t="n">
        <v>218</v>
      </c>
    </row>
    <row r="166061">
      <c r="A166061" t="inlineStr">
        <is>
          <t>www.data.pricescomparisons.com</t>
        </is>
      </c>
      <c r="B166061" t="n">
        <v>218</v>
      </c>
    </row>
    <row r="166062">
      <c r="A166062" t="inlineStr">
        <is>
          <t>judithgossflorists.co.uk</t>
        </is>
      </c>
      <c r="B166062" t="n">
        <v>218</v>
      </c>
    </row>
    <row r="166063">
      <c r="A166063" t="inlineStr">
        <is>
          <t>en.christlicheressourcen.com</t>
        </is>
      </c>
      <c r="B166063" t="n">
        <v>218</v>
      </c>
    </row>
    <row r="166064">
      <c r="A166064" t="inlineStr">
        <is>
          <t>www.selfpaper.com</t>
        </is>
      </c>
      <c r="B166064" t="n">
        <v>218</v>
      </c>
    </row>
    <row r="166065">
      <c r="A166065" t="inlineStr">
        <is>
          <t>lwbooks.co.kr</t>
        </is>
      </c>
      <c r="B166065" t="n">
        <v>218</v>
      </c>
    </row>
    <row r="166066">
      <c r="A166066" t="inlineStr">
        <is>
          <t>www.diploma-degree.com</t>
        </is>
      </c>
      <c r="B166066" t="n">
        <v>218</v>
      </c>
    </row>
    <row r="166067">
      <c r="A166067" t="inlineStr">
        <is>
          <t>ruthannnordinauthorblog.files.wordpress.com</t>
        </is>
      </c>
      <c r="B166067" t="n">
        <v>218</v>
      </c>
    </row>
    <row r="166068">
      <c r="A166068" t="inlineStr">
        <is>
          <t>img4917.weyesimg.com</t>
        </is>
      </c>
      <c r="B166068" t="n">
        <v>218</v>
      </c>
    </row>
    <row r="166069">
      <c r="A166069" t="inlineStr">
        <is>
          <t>www.highlifesamples.com</t>
        </is>
      </c>
      <c r="B166069" t="n">
        <v>218</v>
      </c>
    </row>
    <row r="166070">
      <c r="A166070" t="inlineStr">
        <is>
          <t>jazzquad.ru</t>
        </is>
      </c>
      <c r="B166070" t="n">
        <v>218</v>
      </c>
    </row>
    <row r="166071">
      <c r="A166071" t="inlineStr">
        <is>
          <t>www.robe-shop.com</t>
        </is>
      </c>
      <c r="B166071" t="n">
        <v>218</v>
      </c>
    </row>
    <row r="166072">
      <c r="A166072" t="inlineStr">
        <is>
          <t>www.healthyhearthelp.com</t>
        </is>
      </c>
      <c r="B166072" t="n">
        <v>218</v>
      </c>
    </row>
    <row r="166073">
      <c r="A166073" t="inlineStr">
        <is>
          <t>www.avitasport.ru</t>
        </is>
      </c>
      <c r="B166073" t="n">
        <v>218</v>
      </c>
    </row>
    <row r="166074">
      <c r="A166074" t="inlineStr">
        <is>
          <t>shopbuilder.hr</t>
        </is>
      </c>
      <c r="B166074" t="n">
        <v>218</v>
      </c>
    </row>
    <row r="166075">
      <c r="A166075" t="inlineStr">
        <is>
          <t>www-fp.pearsonhighered.com</t>
        </is>
      </c>
      <c r="B166075" t="n">
        <v>218</v>
      </c>
    </row>
    <row r="166076">
      <c r="A166076" t="inlineStr">
        <is>
          <t>oakbluffclassifieds.com</t>
        </is>
      </c>
      <c r="B166076" t="n">
        <v>218</v>
      </c>
    </row>
    <row r="166077">
      <c r="A166077" t="inlineStr">
        <is>
          <t>statics.promofarma.com</t>
        </is>
      </c>
      <c r="B166077" t="n">
        <v>218</v>
      </c>
    </row>
    <row r="166078">
      <c r="A166078" t="inlineStr">
        <is>
          <t>attractions.hotels.uk.com</t>
        </is>
      </c>
      <c r="B166078" t="n">
        <v>218</v>
      </c>
    </row>
    <row r="166079">
      <c r="A166079" t="inlineStr">
        <is>
          <t>www.sweetsfromtheusa.co.uk</t>
        </is>
      </c>
      <c r="B166079" t="n">
        <v>218</v>
      </c>
    </row>
    <row r="166080">
      <c r="A166080" t="inlineStr">
        <is>
          <t>www.swcs.org</t>
        </is>
      </c>
      <c r="B166080" t="n">
        <v>218</v>
      </c>
    </row>
    <row r="166081">
      <c r="A166081" t="inlineStr">
        <is>
          <t>shoutmetech.com</t>
        </is>
      </c>
      <c r="B166081" t="n">
        <v>218</v>
      </c>
    </row>
    <row r="166082">
      <c r="A166082" t="inlineStr">
        <is>
          <t>rmrnrwxhmonm5p.ldycdn.com</t>
        </is>
      </c>
      <c r="B166082" t="n">
        <v>218</v>
      </c>
    </row>
    <row r="166083">
      <c r="A166083" t="inlineStr">
        <is>
          <t>download.dk</t>
        </is>
      </c>
      <c r="B166083" t="n">
        <v>218</v>
      </c>
    </row>
    <row r="166084">
      <c r="A166084" t="inlineStr">
        <is>
          <t>kashmirvision.in</t>
        </is>
      </c>
      <c r="B166084" t="n">
        <v>218</v>
      </c>
    </row>
    <row r="166085">
      <c r="A166085" t="inlineStr">
        <is>
          <t>realvotivastore.com</t>
        </is>
      </c>
      <c r="B166085" t="n">
        <v>218</v>
      </c>
    </row>
    <row r="166086">
      <c r="A166086" t="inlineStr">
        <is>
          <t>galleries.bbwporntgp.com</t>
        </is>
      </c>
      <c r="B166086" t="n">
        <v>218</v>
      </c>
    </row>
    <row r="166087">
      <c r="A166087" t="inlineStr">
        <is>
          <t>cdn.usborne.com</t>
        </is>
      </c>
      <c r="B166087" t="n">
        <v>218</v>
      </c>
    </row>
    <row r="166088">
      <c r="A166088" t="inlineStr">
        <is>
          <t>www.keepmoving.org.uk</t>
        </is>
      </c>
      <c r="B166088" t="n">
        <v>218</v>
      </c>
    </row>
    <row r="166089">
      <c r="A166089" t="inlineStr">
        <is>
          <t>tecnoplay.cl</t>
        </is>
      </c>
      <c r="B166089" t="n">
        <v>218</v>
      </c>
    </row>
    <row r="166090">
      <c r="A166090" t="inlineStr">
        <is>
          <t>www.moremags.com</t>
        </is>
      </c>
      <c r="B166090" t="n">
        <v>218</v>
      </c>
    </row>
    <row r="166091">
      <c r="A166091" t="inlineStr">
        <is>
          <t>shirtsforyou.net</t>
        </is>
      </c>
      <c r="B166091" t="n">
        <v>218</v>
      </c>
    </row>
    <row r="166092">
      <c r="A166092" t="inlineStr">
        <is>
          <t>www.mercabba.com</t>
        </is>
      </c>
      <c r="B166092" t="n">
        <v>218</v>
      </c>
    </row>
    <row r="166093">
      <c r="A166093" t="inlineStr">
        <is>
          <t>coiloverkitadjustable.com</t>
        </is>
      </c>
      <c r="B166093" t="n">
        <v>218</v>
      </c>
    </row>
    <row r="166094">
      <c r="A166094" t="inlineStr">
        <is>
          <t>www.awarddealer.com</t>
        </is>
      </c>
      <c r="B166094" t="n">
        <v>218</v>
      </c>
    </row>
    <row r="166095">
      <c r="A166095" t="inlineStr">
        <is>
          <t>www.dentalby.co.uk</t>
        </is>
      </c>
      <c r="B166095" t="n">
        <v>218</v>
      </c>
    </row>
    <row r="166096">
      <c r="A166096" t="inlineStr">
        <is>
          <t>images.preisvergleich.at</t>
        </is>
      </c>
      <c r="B166096" t="n">
        <v>218</v>
      </c>
    </row>
    <row r="166097">
      <c r="A166097" t="inlineStr">
        <is>
          <t>pood.hmkauto.ee</t>
        </is>
      </c>
      <c r="B166097" t="n">
        <v>218</v>
      </c>
    </row>
    <row r="166098">
      <c r="A166098" t="inlineStr">
        <is>
          <t>www.duarte.com</t>
        </is>
      </c>
      <c r="B166098" t="n">
        <v>218</v>
      </c>
    </row>
    <row r="166099">
      <c r="A166099" t="inlineStr">
        <is>
          <t>www.peoplesproject.com</t>
        </is>
      </c>
      <c r="B166099" t="n">
        <v>218</v>
      </c>
    </row>
    <row r="166100">
      <c r="A166100" t="inlineStr">
        <is>
          <t>www.therpf.com</t>
        </is>
      </c>
      <c r="B166100" t="n">
        <v>218</v>
      </c>
    </row>
    <row r="166101">
      <c r="A166101" t="inlineStr">
        <is>
          <t>www.aluxediamond.com</t>
        </is>
      </c>
      <c r="B166101" t="n">
        <v>218</v>
      </c>
    </row>
    <row r="166102">
      <c r="A166102" t="inlineStr">
        <is>
          <t>image.lankabuysell.com</t>
        </is>
      </c>
      <c r="B166102" t="n">
        <v>218</v>
      </c>
    </row>
    <row r="166103">
      <c r="A166103" t="inlineStr">
        <is>
          <t>xd.x6d.com</t>
        </is>
      </c>
      <c r="B166103" t="n">
        <v>218</v>
      </c>
    </row>
    <row r="166104">
      <c r="A166104" t="inlineStr">
        <is>
          <t>img.redbull.com</t>
        </is>
      </c>
      <c r="B166104" t="n">
        <v>218</v>
      </c>
    </row>
    <row r="166105">
      <c r="A166105" t="inlineStr">
        <is>
          <t>img.srv2.de</t>
        </is>
      </c>
      <c r="B166105" t="n">
        <v>218</v>
      </c>
    </row>
    <row r="166106">
      <c r="A166106" t="inlineStr">
        <is>
          <t>segulamag.com</t>
        </is>
      </c>
      <c r="B166106" t="n">
        <v>218</v>
      </c>
    </row>
    <row r="166107">
      <c r="A166107" t="inlineStr">
        <is>
          <t>www.izaara.in</t>
        </is>
      </c>
      <c r="B166107" t="n">
        <v>218</v>
      </c>
    </row>
    <row r="166108">
      <c r="A166108" t="inlineStr">
        <is>
          <t>www.pcaviator.com.au</t>
        </is>
      </c>
      <c r="B166108" t="n">
        <v>218</v>
      </c>
    </row>
    <row r="166109">
      <c r="A166109" t="inlineStr">
        <is>
          <t>lemontsaintmichel.fr</t>
        </is>
      </c>
      <c r="B166109" t="n">
        <v>218</v>
      </c>
    </row>
    <row r="166110">
      <c r="A166110" t="inlineStr">
        <is>
          <t>photos.kandipatterns.com</t>
        </is>
      </c>
      <c r="B166110" t="n">
        <v>218</v>
      </c>
    </row>
    <row r="166111">
      <c r="A166111" t="inlineStr">
        <is>
          <t>christopherbadman.files.wordpress.com</t>
        </is>
      </c>
      <c r="B166111" t="n">
        <v>218</v>
      </c>
    </row>
    <row r="166112">
      <c r="A166112" t="inlineStr">
        <is>
          <t>www.mycustomer.com</t>
        </is>
      </c>
      <c r="B166112" t="n">
        <v>218</v>
      </c>
    </row>
    <row r="166113">
      <c r="A166113" t="inlineStr">
        <is>
          <t>www.jolivetmusic.com</t>
        </is>
      </c>
      <c r="B166113" t="n">
        <v>218</v>
      </c>
    </row>
    <row r="166114">
      <c r="A166114" t="inlineStr">
        <is>
          <t>reinhardfischer.bidinside.com</t>
        </is>
      </c>
      <c r="B166114" t="n">
        <v>218</v>
      </c>
    </row>
    <row r="166115">
      <c r="A166115" t="inlineStr">
        <is>
          <t>thetrophystudio.com</t>
        </is>
      </c>
      <c r="B166115" t="n">
        <v>218</v>
      </c>
    </row>
    <row r="166116">
      <c r="A166116" t="inlineStr">
        <is>
          <t>easysmoke.ee</t>
        </is>
      </c>
      <c r="B166116" t="n">
        <v>218</v>
      </c>
    </row>
    <row r="166117">
      <c r="A166117" t="inlineStr">
        <is>
          <t>uae.zapclothing.com</t>
        </is>
      </c>
      <c r="B166117" t="n">
        <v>218</v>
      </c>
    </row>
    <row r="166118">
      <c r="A166118" t="inlineStr">
        <is>
          <t>www.dahlie.com</t>
        </is>
      </c>
      <c r="B166118" t="n">
        <v>218</v>
      </c>
    </row>
    <row r="166119">
      <c r="A166119" t="inlineStr">
        <is>
          <t>www.pdvg.it</t>
        </is>
      </c>
      <c r="B166119" t="n">
        <v>218</v>
      </c>
    </row>
    <row r="166120">
      <c r="A166120" t="inlineStr">
        <is>
          <t>tiles.xbox.com</t>
        </is>
      </c>
      <c r="B166120" t="n">
        <v>218</v>
      </c>
    </row>
    <row r="166121">
      <c r="A166121" t="inlineStr">
        <is>
          <t>img.msi-shop.sk</t>
        </is>
      </c>
      <c r="B166121" t="n">
        <v>218</v>
      </c>
    </row>
    <row r="166122">
      <c r="A166122" t="inlineStr">
        <is>
          <t>www.floorballcentret.dk</t>
        </is>
      </c>
      <c r="B166122" t="n">
        <v>218</v>
      </c>
    </row>
    <row r="166123">
      <c r="A166123" t="inlineStr">
        <is>
          <t>www.rapidhobbyimport.nl</t>
        </is>
      </c>
      <c r="B166123" t="n">
        <v>218</v>
      </c>
    </row>
    <row r="166124">
      <c r="A166124" t="inlineStr">
        <is>
          <t>d3ltpfxjzvda6e.cloudfront.net</t>
        </is>
      </c>
      <c r="B166124" t="n">
        <v>218</v>
      </c>
    </row>
    <row r="166125">
      <c r="A166125" t="inlineStr">
        <is>
          <t>asianworldnews.co.uk</t>
        </is>
      </c>
      <c r="B166125" t="n">
        <v>218</v>
      </c>
    </row>
    <row r="166126">
      <c r="A166126" t="inlineStr">
        <is>
          <t>victoria0116.files.wordpress.com</t>
        </is>
      </c>
      <c r="B166126" t="n">
        <v>218</v>
      </c>
    </row>
    <row r="166127">
      <c r="A166127" t="inlineStr">
        <is>
          <t>www.korumaailma.fi</t>
        </is>
      </c>
      <c r="B166127" t="n">
        <v>218</v>
      </c>
    </row>
    <row r="166128">
      <c r="A166128" t="inlineStr">
        <is>
          <t>mojeh.com</t>
        </is>
      </c>
      <c r="B166128" t="n">
        <v>218</v>
      </c>
    </row>
    <row r="166129">
      <c r="A166129" t="inlineStr">
        <is>
          <t>www.boccisport.com</t>
        </is>
      </c>
      <c r="B166129" t="n">
        <v>218</v>
      </c>
    </row>
    <row r="166130">
      <c r="A166130" t="inlineStr">
        <is>
          <t>cdn.laticrete.com</t>
        </is>
      </c>
      <c r="B166130" t="n">
        <v>218</v>
      </c>
    </row>
    <row r="166131">
      <c r="A166131" t="inlineStr">
        <is>
          <t>octopusgrowshop.com</t>
        </is>
      </c>
      <c r="B166131" t="n">
        <v>218</v>
      </c>
    </row>
    <row r="166132">
      <c r="A166132" t="inlineStr">
        <is>
          <t>m.sunrise-houseware.com</t>
        </is>
      </c>
      <c r="B166132" t="n">
        <v>218</v>
      </c>
    </row>
    <row r="166133">
      <c r="A166133" t="inlineStr">
        <is>
          <t>www.sportsnetworker.com</t>
        </is>
      </c>
      <c r="B166133" t="n">
        <v>218</v>
      </c>
    </row>
    <row r="166134">
      <c r="A166134" t="inlineStr">
        <is>
          <t>gymstation.ru</t>
        </is>
      </c>
      <c r="B166134" t="n">
        <v>218</v>
      </c>
    </row>
    <row r="166135">
      <c r="A166135" t="inlineStr">
        <is>
          <t>www.knittingprojects.net</t>
        </is>
      </c>
      <c r="B166135" t="n">
        <v>218</v>
      </c>
    </row>
    <row r="166136">
      <c r="A166136" t="inlineStr">
        <is>
          <t>www.balloonconnexion.com</t>
        </is>
      </c>
      <c r="B166136" t="n">
        <v>218</v>
      </c>
    </row>
    <row r="166137">
      <c r="A166137" t="inlineStr">
        <is>
          <t>serviceprofessionalsnetwork.com</t>
        </is>
      </c>
      <c r="B166137" t="n">
        <v>218</v>
      </c>
    </row>
    <row r="166138">
      <c r="A166138" t="inlineStr">
        <is>
          <t>greatsynthesizers.com</t>
        </is>
      </c>
      <c r="B166138" t="n">
        <v>218</v>
      </c>
    </row>
    <row r="166139">
      <c r="A166139" t="inlineStr">
        <is>
          <t>www.bogong.com.au</t>
        </is>
      </c>
      <c r="B166139" t="n">
        <v>218</v>
      </c>
    </row>
    <row r="166140">
      <c r="A166140" t="inlineStr">
        <is>
          <t>imgs.mi9.com</t>
        </is>
      </c>
      <c r="B166140" t="n">
        <v>218</v>
      </c>
    </row>
    <row r="166141">
      <c r="A166141" t="inlineStr">
        <is>
          <t>www.showbags.com.au</t>
        </is>
      </c>
      <c r="B166141" t="n">
        <v>218</v>
      </c>
    </row>
    <row r="166142">
      <c r="A166142" t="inlineStr">
        <is>
          <t>darel.lv</t>
        </is>
      </c>
      <c r="B166142" t="n">
        <v>218</v>
      </c>
    </row>
    <row r="166143">
      <c r="A166143" t="inlineStr">
        <is>
          <t>www.multi-i.it</t>
        </is>
      </c>
      <c r="B166143" t="n">
        <v>218</v>
      </c>
    </row>
    <row r="166144">
      <c r="A166144" t="inlineStr">
        <is>
          <t>wirelessmedia.ign.com</t>
        </is>
      </c>
      <c r="B166144" t="n">
        <v>218</v>
      </c>
    </row>
    <row r="166145">
      <c r="A166145" t="inlineStr">
        <is>
          <t>attpac-website-assets.s3.amazonaws.com</t>
        </is>
      </c>
      <c r="B166145" t="n">
        <v>218</v>
      </c>
    </row>
    <row r="166146">
      <c r="A166146" t="inlineStr">
        <is>
          <t>www.pepperscale.com</t>
        </is>
      </c>
      <c r="B166146" t="n">
        <v>218</v>
      </c>
    </row>
    <row r="166147">
      <c r="A166147" t="inlineStr">
        <is>
          <t>images.blanketsi.com</t>
        </is>
      </c>
      <c r="B166147" t="n">
        <v>218</v>
      </c>
    </row>
    <row r="166148">
      <c r="A166148" t="inlineStr">
        <is>
          <t>southernrunningguide.com</t>
        </is>
      </c>
      <c r="B166148" t="n">
        <v>218</v>
      </c>
    </row>
    <row r="166149">
      <c r="A166149" t="inlineStr">
        <is>
          <t>www.marsdenmarketing.com</t>
        </is>
      </c>
      <c r="B166149" t="n">
        <v>218</v>
      </c>
    </row>
    <row r="166150">
      <c r="A166150" t="inlineStr">
        <is>
          <t>img2438.weyesns.com</t>
        </is>
      </c>
      <c r="B166150" t="n">
        <v>218</v>
      </c>
    </row>
    <row r="166151">
      <c r="A166151" t="inlineStr">
        <is>
          <t>getindustry.com.au</t>
        </is>
      </c>
      <c r="B166151" t="n">
        <v>218</v>
      </c>
    </row>
    <row r="166152">
      <c r="A166152" t="inlineStr">
        <is>
          <t>www.animalfate.com</t>
        </is>
      </c>
      <c r="B166152" t="n">
        <v>218</v>
      </c>
    </row>
    <row r="166153">
      <c r="A166153" t="inlineStr">
        <is>
          <t>cdn.theliftsystem.com</t>
        </is>
      </c>
      <c r="B166153" t="n">
        <v>218</v>
      </c>
    </row>
    <row r="166154">
      <c r="A166154" t="inlineStr">
        <is>
          <t>www.quekett.org</t>
        </is>
      </c>
      <c r="B166154" t="n">
        <v>218</v>
      </c>
    </row>
    <row r="166155">
      <c r="A166155" t="inlineStr">
        <is>
          <t>www.medicalnewstoday.com</t>
        </is>
      </c>
      <c r="B166155" t="n">
        <v>218</v>
      </c>
    </row>
    <row r="166156">
      <c r="A166156" t="inlineStr">
        <is>
          <t>aviationnewsbd.com</t>
        </is>
      </c>
      <c r="B166156" t="n">
        <v>218</v>
      </c>
    </row>
    <row r="166157">
      <c r="A166157" t="inlineStr">
        <is>
          <t>www.drvitaminsolutions.com</t>
        </is>
      </c>
      <c r="B166157" t="n">
        <v>218</v>
      </c>
    </row>
    <row r="166158">
      <c r="A166158" t="inlineStr">
        <is>
          <t>cookingismysport.files.wordpress.com</t>
        </is>
      </c>
      <c r="B166158" t="n">
        <v>218</v>
      </c>
    </row>
    <row r="166159">
      <c r="A166159" t="inlineStr">
        <is>
          <t>mshersby.files.wordpress.com</t>
        </is>
      </c>
      <c r="B166159" t="n">
        <v>218</v>
      </c>
    </row>
    <row r="166160">
      <c r="A166160" t="inlineStr">
        <is>
          <t>butitsonmylist.files.wordpress.com</t>
        </is>
      </c>
      <c r="B166160" t="n">
        <v>218</v>
      </c>
    </row>
    <row r="166161">
      <c r="A166161" t="inlineStr">
        <is>
          <t>www.humble-homes.com</t>
        </is>
      </c>
      <c r="B166161" t="n">
        <v>218</v>
      </c>
    </row>
    <row r="166162">
      <c r="A166162" t="inlineStr">
        <is>
          <t>www.luxedo.it</t>
        </is>
      </c>
      <c r="B166162" t="n">
        <v>218</v>
      </c>
    </row>
    <row r="166163">
      <c r="A166163" t="inlineStr">
        <is>
          <t>sabkadentist.com</t>
        </is>
      </c>
      <c r="B166163" t="n">
        <v>218</v>
      </c>
    </row>
    <row r="166164">
      <c r="A166164" t="inlineStr">
        <is>
          <t>cowgirlmagazine.com</t>
        </is>
      </c>
      <c r="B166164" t="n">
        <v>218</v>
      </c>
    </row>
    <row r="166165">
      <c r="A166165" t="inlineStr">
        <is>
          <t>verbaliststravel.files.wordpress.com</t>
        </is>
      </c>
      <c r="B166165" t="n">
        <v>218</v>
      </c>
    </row>
    <row r="166166">
      <c r="A166166" t="inlineStr">
        <is>
          <t>travel322242125.files.wordpress.com</t>
        </is>
      </c>
      <c r="B166166" t="n">
        <v>218</v>
      </c>
    </row>
    <row r="166167">
      <c r="A166167" t="inlineStr">
        <is>
          <t>www.raymondcoding.com</t>
        </is>
      </c>
      <c r="B166167" t="n">
        <v>218</v>
      </c>
    </row>
    <row r="166168">
      <c r="A166168" t="inlineStr">
        <is>
          <t>www.bestpricecenter.com</t>
        </is>
      </c>
      <c r="B166168" t="n">
        <v>218</v>
      </c>
    </row>
    <row r="166169">
      <c r="A166169" t="inlineStr">
        <is>
          <t>thesatedsheep.com</t>
        </is>
      </c>
      <c r="B166169" t="n">
        <v>218</v>
      </c>
    </row>
    <row r="166170">
      <c r="A166170" t="inlineStr">
        <is>
          <t>www.morongousd.com</t>
        </is>
      </c>
      <c r="B166170" t="n">
        <v>218</v>
      </c>
    </row>
    <row r="166171">
      <c r="A166171" t="inlineStr">
        <is>
          <t>c3.dc-cdn.com</t>
        </is>
      </c>
      <c r="B166171" t="n">
        <v>218</v>
      </c>
    </row>
    <row r="166172">
      <c r="A166172" t="inlineStr">
        <is>
          <t>www.bgky.org</t>
        </is>
      </c>
      <c r="B166172" t="n">
        <v>218</v>
      </c>
    </row>
    <row r="166173">
      <c r="A166173" t="inlineStr">
        <is>
          <t>brandnewsday.com</t>
        </is>
      </c>
      <c r="B166173" t="n">
        <v>218</v>
      </c>
    </row>
    <row r="166174">
      <c r="A166174" t="inlineStr">
        <is>
          <t>www.twlcosmetics.net</t>
        </is>
      </c>
      <c r="B166174" t="n">
        <v>218</v>
      </c>
    </row>
    <row r="166175">
      <c r="A166175" t="inlineStr">
        <is>
          <t>static2.3birdsmarketing.com</t>
        </is>
      </c>
      <c r="B166175" t="n">
        <v>218</v>
      </c>
    </row>
    <row r="166176">
      <c r="A166176" t="inlineStr">
        <is>
          <t>apartment34.com</t>
        </is>
      </c>
      <c r="B166176" t="n">
        <v>218</v>
      </c>
    </row>
    <row r="166177">
      <c r="A166177" t="inlineStr">
        <is>
          <t>juliefison.files.wordpress.com</t>
        </is>
      </c>
      <c r="B166177" t="n">
        <v>218</v>
      </c>
    </row>
    <row r="166178">
      <c r="A166178" t="inlineStr">
        <is>
          <t>disneynightmarebefore.com</t>
        </is>
      </c>
      <c r="B166178" t="n">
        <v>218</v>
      </c>
    </row>
    <row r="166179">
      <c r="A166179" t="inlineStr">
        <is>
          <t>cdn.disco-designer.com</t>
        </is>
      </c>
      <c r="B166179" t="n">
        <v>218</v>
      </c>
    </row>
    <row r="166180">
      <c r="A166180" t="inlineStr">
        <is>
          <t>aphs.worldnomads.com</t>
        </is>
      </c>
      <c r="B166180" t="n">
        <v>218</v>
      </c>
    </row>
    <row r="166181">
      <c r="A166181" t="inlineStr">
        <is>
          <t>www.recabuk.com</t>
        </is>
      </c>
      <c r="B166181" t="n">
        <v>218</v>
      </c>
    </row>
    <row r="166182">
      <c r="A166182" t="inlineStr">
        <is>
          <t>www.lingerielux.com</t>
        </is>
      </c>
      <c r="B166182" t="n">
        <v>218</v>
      </c>
    </row>
    <row r="166183">
      <c r="A166183" t="inlineStr">
        <is>
          <t>mwcc.edu</t>
        </is>
      </c>
      <c r="B166183" t="n">
        <v>218</v>
      </c>
    </row>
    <row r="166184">
      <c r="A166184" t="inlineStr">
        <is>
          <t>getprintsupplies.co.uk</t>
        </is>
      </c>
      <c r="B166184" t="n">
        <v>218</v>
      </c>
    </row>
    <row r="166185">
      <c r="A166185" t="inlineStr">
        <is>
          <t>020tec-cdn-e1.azureedge.net</t>
        </is>
      </c>
      <c r="B166185" t="n">
        <v>218</v>
      </c>
    </row>
    <row r="166186">
      <c r="A166186" t="inlineStr">
        <is>
          <t>www.internationalcuisine.com</t>
        </is>
      </c>
      <c r="B166186" t="n">
        <v>218</v>
      </c>
    </row>
    <row r="166187">
      <c r="A166187" t="inlineStr">
        <is>
          <t>www.homegymexperts.co.uk</t>
        </is>
      </c>
      <c r="B166187" t="n">
        <v>218</v>
      </c>
    </row>
    <row r="166188">
      <c r="A166188" t="inlineStr">
        <is>
          <t>indianmarketview.com</t>
        </is>
      </c>
      <c r="B166188" t="n">
        <v>218</v>
      </c>
    </row>
    <row r="166189">
      <c r="A166189" t="inlineStr">
        <is>
          <t>florriemarie.files.wordpress.com</t>
        </is>
      </c>
      <c r="B166189" t="n">
        <v>218</v>
      </c>
    </row>
    <row r="166190">
      <c r="A166190" t="inlineStr">
        <is>
          <t>www.wilderkaiser.info</t>
        </is>
      </c>
      <c r="B166190" t="n">
        <v>218</v>
      </c>
    </row>
    <row r="166191">
      <c r="A166191" t="inlineStr">
        <is>
          <t>assetlibrary.dstewart.com</t>
        </is>
      </c>
      <c r="B166191" t="n">
        <v>218</v>
      </c>
    </row>
    <row r="166192">
      <c r="A166192" t="inlineStr">
        <is>
          <t>i.cloud.opensystemsmedia.com</t>
        </is>
      </c>
      <c r="B166192" t="n">
        <v>218</v>
      </c>
    </row>
    <row r="166193">
      <c r="A166193" t="inlineStr">
        <is>
          <t>cdn.unsolved.com</t>
        </is>
      </c>
      <c r="B166193" t="n">
        <v>218</v>
      </c>
    </row>
    <row r="166194">
      <c r="A166194" t="inlineStr">
        <is>
          <t>thesportsontap.com</t>
        </is>
      </c>
      <c r="B166194" t="n">
        <v>218</v>
      </c>
    </row>
    <row r="166195">
      <c r="A166195" t="inlineStr">
        <is>
          <t>westgatecdn.com</t>
        </is>
      </c>
      <c r="B166195" t="n">
        <v>218</v>
      </c>
    </row>
    <row r="166196">
      <c r="A166196" t="inlineStr">
        <is>
          <t>www.mallorybooks.com</t>
        </is>
      </c>
      <c r="B166196" t="n">
        <v>218</v>
      </c>
    </row>
    <row r="166197">
      <c r="A166197" t="inlineStr">
        <is>
          <t>www.mypartydesign.com</t>
        </is>
      </c>
      <c r="B166197" t="n">
        <v>218</v>
      </c>
    </row>
    <row r="166198">
      <c r="A166198" t="inlineStr">
        <is>
          <t>elearningart.com</t>
        </is>
      </c>
      <c r="B166198" t="n">
        <v>218</v>
      </c>
    </row>
    <row r="166199">
      <c r="A166199" t="inlineStr">
        <is>
          <t>freeweekly.com</t>
        </is>
      </c>
      <c r="B166199" t="n">
        <v>218</v>
      </c>
    </row>
    <row r="166200">
      <c r="A166200" t="inlineStr">
        <is>
          <t>meggoesnomnom.files.wordpress.com</t>
        </is>
      </c>
      <c r="B166200" t="n">
        <v>218</v>
      </c>
    </row>
    <row r="166201">
      <c r="A166201" t="inlineStr">
        <is>
          <t>img2.jmautosports.com</t>
        </is>
      </c>
      <c r="B166201" t="n">
        <v>218</v>
      </c>
    </row>
    <row r="166202">
      <c r="A166202" t="inlineStr">
        <is>
          <t>ramp1885.com</t>
        </is>
      </c>
      <c r="B166202" t="n">
        <v>218</v>
      </c>
    </row>
    <row r="166203">
      <c r="A166203" t="inlineStr">
        <is>
          <t>mrsaylasadventures.files.wordpress.com</t>
        </is>
      </c>
      <c r="B166203" t="n">
        <v>218</v>
      </c>
    </row>
    <row r="166204">
      <c r="A166204" t="inlineStr">
        <is>
          <t>systemnewsealed.com</t>
        </is>
      </c>
      <c r="B166204" t="n">
        <v>218</v>
      </c>
    </row>
    <row r="166205">
      <c r="A166205" t="inlineStr">
        <is>
          <t>www.linoricci.com</t>
        </is>
      </c>
      <c r="B166205" t="n">
        <v>218</v>
      </c>
    </row>
    <row r="166206">
      <c r="A166206" t="inlineStr">
        <is>
          <t>craftindustryalliance.org</t>
        </is>
      </c>
      <c r="B166206" t="n">
        <v>218</v>
      </c>
    </row>
    <row r="166207">
      <c r="A166207" t="inlineStr">
        <is>
          <t>kabalyero.net</t>
        </is>
      </c>
      <c r="B166207" t="n">
        <v>218</v>
      </c>
    </row>
    <row r="166208">
      <c r="A166208" t="inlineStr">
        <is>
          <t>dishesanddustbunnies.com</t>
        </is>
      </c>
      <c r="B166208" t="n">
        <v>218</v>
      </c>
    </row>
    <row r="166209">
      <c r="A166209" t="inlineStr">
        <is>
          <t>www.clip-in-haare.de</t>
        </is>
      </c>
      <c r="B166209" t="n">
        <v>218</v>
      </c>
    </row>
    <row r="166210">
      <c r="A166210" t="inlineStr">
        <is>
          <t>www.goldenlaser.cc</t>
        </is>
      </c>
      <c r="B166210" t="n">
        <v>218</v>
      </c>
    </row>
    <row r="166211">
      <c r="A166211" t="inlineStr">
        <is>
          <t>redbasketcrafts.com</t>
        </is>
      </c>
      <c r="B166211" t="n">
        <v>218</v>
      </c>
    </row>
    <row r="166212">
      <c r="A166212" t="inlineStr">
        <is>
          <t>www.hardware-journal.de</t>
        </is>
      </c>
      <c r="B166212" t="n">
        <v>218</v>
      </c>
    </row>
    <row r="166213">
      <c r="A166213" t="inlineStr">
        <is>
          <t>congngheminhha.vn</t>
        </is>
      </c>
      <c r="B166213" t="n">
        <v>218</v>
      </c>
    </row>
    <row r="166214">
      <c r="A166214" t="inlineStr">
        <is>
          <t>jiujitsulegacy.com</t>
        </is>
      </c>
      <c r="B166214" t="n">
        <v>218</v>
      </c>
    </row>
    <row r="166215">
      <c r="A166215" t="inlineStr">
        <is>
          <t>www.vaproseurope.com</t>
        </is>
      </c>
      <c r="B166215" t="n">
        <v>218</v>
      </c>
    </row>
    <row r="166216">
      <c r="A166216" t="inlineStr">
        <is>
          <t>eshop.rcring.eu</t>
        </is>
      </c>
      <c r="B166216" t="n">
        <v>218</v>
      </c>
    </row>
    <row r="166217">
      <c r="A166217" t="inlineStr">
        <is>
          <t>stmartin-stmaarten.com</t>
        </is>
      </c>
      <c r="B166217" t="n">
        <v>218</v>
      </c>
    </row>
    <row r="166218">
      <c r="A166218" t="inlineStr">
        <is>
          <t>www.sohaibxtreme.net</t>
        </is>
      </c>
      <c r="B166218" t="n">
        <v>218</v>
      </c>
    </row>
    <row r="166219">
      <c r="A166219" t="inlineStr">
        <is>
          <t>121quotes.com</t>
        </is>
      </c>
      <c r="B166219" t="n">
        <v>218</v>
      </c>
    </row>
    <row r="166220">
      <c r="A166220" t="inlineStr">
        <is>
          <t>www.whilbr.org</t>
        </is>
      </c>
      <c r="B166220" t="n">
        <v>218</v>
      </c>
    </row>
    <row r="166221">
      <c r="A166221" t="inlineStr">
        <is>
          <t>www.worldtripdiaries.com</t>
        </is>
      </c>
      <c r="B166221" t="n">
        <v>218</v>
      </c>
    </row>
    <row r="166222">
      <c r="A166222" t="inlineStr">
        <is>
          <t>www.sammygrace.com</t>
        </is>
      </c>
      <c r="B166222" t="n">
        <v>218</v>
      </c>
    </row>
    <row r="166223">
      <c r="A166223" t="inlineStr">
        <is>
          <t>www.neverontv.com</t>
        </is>
      </c>
      <c r="B166223" t="n">
        <v>218</v>
      </c>
    </row>
    <row r="166224">
      <c r="A166224" t="inlineStr">
        <is>
          <t>twstore.xsxxl.com</t>
        </is>
      </c>
      <c r="B166224" t="n">
        <v>218</v>
      </c>
    </row>
    <row r="166225">
      <c r="A166225" t="inlineStr">
        <is>
          <t>pepewatch.com</t>
        </is>
      </c>
      <c r="B166225" t="n">
        <v>218</v>
      </c>
    </row>
    <row r="166226">
      <c r="A166226" t="inlineStr">
        <is>
          <t>sonyashappenings.com</t>
        </is>
      </c>
      <c r="B166226" t="n">
        <v>218</v>
      </c>
    </row>
    <row r="166227">
      <c r="A166227" t="inlineStr">
        <is>
          <t>www.peterwilemanphotography.com</t>
        </is>
      </c>
      <c r="B166227" t="n">
        <v>218</v>
      </c>
    </row>
    <row r="166228">
      <c r="A166228" t="inlineStr">
        <is>
          <t>www.parascript.com</t>
        </is>
      </c>
      <c r="B166228" t="n">
        <v>218</v>
      </c>
    </row>
    <row r="166229">
      <c r="A166229" t="inlineStr">
        <is>
          <t>colors.couponrani.com</t>
        </is>
      </c>
      <c r="B166229" t="n">
        <v>218</v>
      </c>
    </row>
    <row r="166230">
      <c r="A166230" t="inlineStr">
        <is>
          <t>ledme.com.au</t>
        </is>
      </c>
      <c r="B166230" t="n">
        <v>218</v>
      </c>
    </row>
    <row r="166231">
      <c r="A166231" t="inlineStr">
        <is>
          <t>petswithstyleboutique.com</t>
        </is>
      </c>
      <c r="B166231" t="n">
        <v>218</v>
      </c>
    </row>
    <row r="166232">
      <c r="A166232" t="inlineStr">
        <is>
          <t>core4.bmctoday.net</t>
        </is>
      </c>
      <c r="B166232" t="n">
        <v>218</v>
      </c>
    </row>
    <row r="166233">
      <c r="A166233" t="inlineStr">
        <is>
          <t>outinbrum.files.wordpress.com</t>
        </is>
      </c>
      <c r="B166233" t="n">
        <v>218</v>
      </c>
    </row>
    <row r="166234">
      <c r="A166234" t="inlineStr">
        <is>
          <t>icdn02.goodpornvids.com</t>
        </is>
      </c>
      <c r="B166234" t="n">
        <v>218</v>
      </c>
    </row>
    <row r="166235">
      <c r="A166235" t="inlineStr">
        <is>
          <t>hammersnhugs.com</t>
        </is>
      </c>
      <c r="B166235" t="n">
        <v>218</v>
      </c>
    </row>
    <row r="166236">
      <c r="A166236" t="inlineStr">
        <is>
          <t>bestadvice.co.uk</t>
        </is>
      </c>
      <c r="B166236" t="n">
        <v>218</v>
      </c>
    </row>
    <row r="166237">
      <c r="A166237" t="inlineStr">
        <is>
          <t>www.lightingdesignonline.com</t>
        </is>
      </c>
      <c r="B166237" t="n">
        <v>218</v>
      </c>
    </row>
    <row r="166238">
      <c r="A166238" t="inlineStr">
        <is>
          <t>unique-twig.flywheelsites.com</t>
        </is>
      </c>
      <c r="B166238" t="n">
        <v>218</v>
      </c>
    </row>
    <row r="166239">
      <c r="A166239" t="inlineStr">
        <is>
          <t>qahistory.org</t>
        </is>
      </c>
      <c r="B166239" t="n">
        <v>218</v>
      </c>
    </row>
    <row r="166240">
      <c r="A166240" t="inlineStr">
        <is>
          <t>flyfmghana.com</t>
        </is>
      </c>
      <c r="B166240" t="n">
        <v>218</v>
      </c>
    </row>
    <row r="166241">
      <c r="A166241" t="inlineStr">
        <is>
          <t>venturinginvancouver.files.wordpress.com</t>
        </is>
      </c>
      <c r="B166241" t="n">
        <v>218</v>
      </c>
    </row>
    <row r="166242">
      <c r="A166242" t="inlineStr">
        <is>
          <t>redbankvalleynews.com</t>
        </is>
      </c>
      <c r="B166242" t="n">
        <v>218</v>
      </c>
    </row>
    <row r="166243">
      <c r="A166243" t="inlineStr">
        <is>
          <t>flutterandhum.files.wordpress.com</t>
        </is>
      </c>
      <c r="B166243" t="n">
        <v>218</v>
      </c>
    </row>
    <row r="166244">
      <c r="A166244" t="inlineStr">
        <is>
          <t>www.modebeads.com</t>
        </is>
      </c>
      <c r="B166244" t="n">
        <v>218</v>
      </c>
    </row>
    <row r="166245">
      <c r="A166245" t="inlineStr">
        <is>
          <t>mobile-cheats.com</t>
        </is>
      </c>
      <c r="B166245" t="n">
        <v>218</v>
      </c>
    </row>
    <row r="166246">
      <c r="A166246" t="inlineStr">
        <is>
          <t>www.provident-living-today.com</t>
        </is>
      </c>
      <c r="B166246" t="n">
        <v>218</v>
      </c>
    </row>
    <row r="166247">
      <c r="A166247" t="inlineStr">
        <is>
          <t>craftwarehouse-r0wklptqbpokg4p6.netdna-ssl.com</t>
        </is>
      </c>
      <c r="B166247" t="n">
        <v>218</v>
      </c>
    </row>
    <row r="166248">
      <c r="A166248" t="inlineStr">
        <is>
          <t>www.littlebookworm.com.my</t>
        </is>
      </c>
      <c r="B166248" t="n">
        <v>218</v>
      </c>
    </row>
    <row r="166249">
      <c r="A166249" t="inlineStr">
        <is>
          <t>ommorphia.files.wordpress.com</t>
        </is>
      </c>
      <c r="B166249" t="n">
        <v>218</v>
      </c>
    </row>
    <row r="166250">
      <c r="A166250" t="inlineStr">
        <is>
          <t>www.linkind.com</t>
        </is>
      </c>
      <c r="B166250" t="n">
        <v>218</v>
      </c>
    </row>
    <row r="166251">
      <c r="A166251" t="inlineStr">
        <is>
          <t>d11zdqclwbqa83.cloudfront.net</t>
        </is>
      </c>
      <c r="B166251" t="n">
        <v>218</v>
      </c>
    </row>
    <row r="166252">
      <c r="A166252" t="inlineStr">
        <is>
          <t>www.romeoandjuliet-weddings.com</t>
        </is>
      </c>
      <c r="B166252" t="n">
        <v>218</v>
      </c>
    </row>
    <row r="166253">
      <c r="A166253" t="inlineStr">
        <is>
          <t>img4375.weyesimg.com</t>
        </is>
      </c>
      <c r="B166253" t="n">
        <v>218</v>
      </c>
    </row>
    <row r="166254">
      <c r="A166254" t="inlineStr">
        <is>
          <t>forex-investments.com</t>
        </is>
      </c>
      <c r="B166254" t="n">
        <v>218</v>
      </c>
    </row>
    <row r="166255">
      <c r="A166255" t="inlineStr">
        <is>
          <t>wpwarfare.com</t>
        </is>
      </c>
      <c r="B166255" t="n">
        <v>218</v>
      </c>
    </row>
    <row r="166256">
      <c r="A166256" t="inlineStr">
        <is>
          <t>larenascorner.com</t>
        </is>
      </c>
      <c r="B166256" t="n">
        <v>218</v>
      </c>
    </row>
    <row r="166257">
      <c r="A166257" t="inlineStr">
        <is>
          <t>www.topdevelopers.co</t>
        </is>
      </c>
      <c r="B166257" t="n">
        <v>218</v>
      </c>
    </row>
    <row r="166258">
      <c r="A166258" t="inlineStr">
        <is>
          <t>www.goshandabsolutely.com</t>
        </is>
      </c>
      <c r="B166258" t="n">
        <v>218</v>
      </c>
    </row>
    <row r="166259">
      <c r="A166259" t="inlineStr">
        <is>
          <t>africamdrupalfiles.s3-us-west-2.amazonaws.com</t>
        </is>
      </c>
      <c r="B166259" t="n">
        <v>218</v>
      </c>
    </row>
    <row r="166260">
      <c r="A166260" t="inlineStr">
        <is>
          <t>www.happyskincosmetics.com</t>
        </is>
      </c>
      <c r="B166260" t="n">
        <v>218</v>
      </c>
    </row>
    <row r="166261">
      <c r="A166261" t="inlineStr">
        <is>
          <t>knight-fencing.co.uk</t>
        </is>
      </c>
      <c r="B166261" t="n">
        <v>218</v>
      </c>
    </row>
    <row r="166262">
      <c r="A166262" t="inlineStr">
        <is>
          <t>www.hirschfeldhomes.com</t>
        </is>
      </c>
      <c r="B166262" t="n">
        <v>218</v>
      </c>
    </row>
    <row r="166263">
      <c r="A166263" t="inlineStr">
        <is>
          <t>www.verneidemotoplexparts.com</t>
        </is>
      </c>
      <c r="B166263" t="n">
        <v>218</v>
      </c>
    </row>
    <row r="166264">
      <c r="A166264" t="inlineStr">
        <is>
          <t>www.jagjeans.com</t>
        </is>
      </c>
      <c r="B166264" t="n">
        <v>218</v>
      </c>
    </row>
    <row r="166265">
      <c r="A166265" t="inlineStr">
        <is>
          <t>antiquefireplace.files.wordpress.com</t>
        </is>
      </c>
      <c r="B166265" t="n">
        <v>218</v>
      </c>
    </row>
    <row r="166266">
      <c r="A166266" t="inlineStr">
        <is>
          <t>triposoft.com</t>
        </is>
      </c>
      <c r="B166266" t="n">
        <v>218</v>
      </c>
    </row>
    <row r="166267">
      <c r="A166267" t="inlineStr">
        <is>
          <t>flabfix.com</t>
        </is>
      </c>
      <c r="B166267" t="n">
        <v>218</v>
      </c>
    </row>
    <row r="166268">
      <c r="A166268" t="inlineStr">
        <is>
          <t>www.lobangadvisor.com</t>
        </is>
      </c>
      <c r="B166268" t="n">
        <v>218</v>
      </c>
    </row>
    <row r="166269">
      <c r="A166269" t="inlineStr">
        <is>
          <t>blog.newspaperclub.com</t>
        </is>
      </c>
      <c r="B166269" t="n">
        <v>218</v>
      </c>
    </row>
    <row r="166270">
      <c r="A166270" t="inlineStr">
        <is>
          <t>www.eifl.net</t>
        </is>
      </c>
      <c r="B166270" t="n">
        <v>218</v>
      </c>
    </row>
    <row r="166271">
      <c r="A166271" t="inlineStr">
        <is>
          <t>blackmanvoice.net</t>
        </is>
      </c>
      <c r="B166271" t="n">
        <v>218</v>
      </c>
    </row>
    <row r="166272">
      <c r="A166272" t="inlineStr">
        <is>
          <t>www.thepalmettopanther.com</t>
        </is>
      </c>
      <c r="B166272" t="n">
        <v>218</v>
      </c>
    </row>
    <row r="166273">
      <c r="A166273" t="inlineStr">
        <is>
          <t>moo.review</t>
        </is>
      </c>
      <c r="B166273" t="n">
        <v>218</v>
      </c>
    </row>
    <row r="166274">
      <c r="A166274" t="inlineStr">
        <is>
          <t>www.custompushpinmaps.com</t>
        </is>
      </c>
      <c r="B166274" t="n">
        <v>218</v>
      </c>
    </row>
    <row r="166275">
      <c r="A166275" t="inlineStr">
        <is>
          <t>c5n5r8y3.rocketcdn.me</t>
        </is>
      </c>
      <c r="B166275" t="n">
        <v>218</v>
      </c>
    </row>
    <row r="166276">
      <c r="A166276" t="inlineStr">
        <is>
          <t>chislehurstdrivingschool.co.uk</t>
        </is>
      </c>
      <c r="B166276" t="n">
        <v>218</v>
      </c>
    </row>
    <row r="166277">
      <c r="A166277" t="inlineStr">
        <is>
          <t>www.lilybelle.co.uk</t>
        </is>
      </c>
      <c r="B166277" t="n">
        <v>218</v>
      </c>
    </row>
    <row r="166278">
      <c r="A166278" t="inlineStr">
        <is>
          <t>www.romea.cz</t>
        </is>
      </c>
      <c r="B166278" t="n">
        <v>218</v>
      </c>
    </row>
    <row r="166279">
      <c r="A166279" t="inlineStr">
        <is>
          <t>two4trippin.files.wordpress.com</t>
        </is>
      </c>
      <c r="B166279" t="n">
        <v>218</v>
      </c>
    </row>
    <row r="166280">
      <c r="A166280" t="inlineStr">
        <is>
          <t>act.theonlinecatalog.com</t>
        </is>
      </c>
      <c r="B166280" t="n">
        <v>218</v>
      </c>
    </row>
    <row r="166281">
      <c r="A166281" t="inlineStr">
        <is>
          <t>www.cosmeticnews.com</t>
        </is>
      </c>
      <c r="B166281" t="n">
        <v>218</v>
      </c>
    </row>
    <row r="166282">
      <c r="A166282" t="inlineStr">
        <is>
          <t>3mkm08kox71vtynw1b1wbtpab.wpengine.netdna-cdn.com</t>
        </is>
      </c>
      <c r="B166282" t="n">
        <v>218</v>
      </c>
    </row>
    <row r="166283">
      <c r="A166283" t="inlineStr">
        <is>
          <t>fluffychixcook.com</t>
        </is>
      </c>
      <c r="B166283" t="n">
        <v>218</v>
      </c>
    </row>
    <row r="166284">
      <c r="A166284" t="inlineStr">
        <is>
          <t>www.justlandlords.co.uk</t>
        </is>
      </c>
      <c r="B166284" t="n">
        <v>218</v>
      </c>
    </row>
    <row r="166285">
      <c r="A166285" t="inlineStr">
        <is>
          <t>unschoolrules.com</t>
        </is>
      </c>
      <c r="B166285" t="n">
        <v>218</v>
      </c>
    </row>
    <row r="166286">
      <c r="A166286" t="inlineStr">
        <is>
          <t>www.wrightsbouncycastlehire.com</t>
        </is>
      </c>
      <c r="B166286" t="n">
        <v>218</v>
      </c>
    </row>
    <row r="166287">
      <c r="A166287" t="inlineStr">
        <is>
          <t>www.modelkit.eu</t>
        </is>
      </c>
      <c r="B166287" t="n">
        <v>218</v>
      </c>
    </row>
    <row r="166288">
      <c r="A166288" t="inlineStr">
        <is>
          <t>haldimandpress.com</t>
        </is>
      </c>
      <c r="B166288" t="n">
        <v>218</v>
      </c>
    </row>
    <row r="166289">
      <c r="A166289" t="inlineStr">
        <is>
          <t>www.wholesalebaby.com.au</t>
        </is>
      </c>
      <c r="B166289" t="n">
        <v>218</v>
      </c>
    </row>
    <row r="166290">
      <c r="A166290" t="inlineStr">
        <is>
          <t>www.netsupport-canada.com</t>
        </is>
      </c>
      <c r="B166290" t="n">
        <v>218</v>
      </c>
    </row>
    <row r="166291">
      <c r="A166291" t="inlineStr">
        <is>
          <t>emtpleasantextra.com</t>
        </is>
      </c>
      <c r="B166291" t="n">
        <v>218</v>
      </c>
    </row>
    <row r="166292">
      <c r="A166292" t="inlineStr">
        <is>
          <t>photodestination.co.za</t>
        </is>
      </c>
      <c r="B166292" t="n">
        <v>218</v>
      </c>
    </row>
    <row r="166293">
      <c r="A166293" t="inlineStr">
        <is>
          <t>www.namemystuff.com.au</t>
        </is>
      </c>
      <c r="B166293" t="n">
        <v>218</v>
      </c>
    </row>
    <row r="166294">
      <c r="A166294" t="inlineStr">
        <is>
          <t>www.eternityrose.com.au</t>
        </is>
      </c>
      <c r="B166294" t="n">
        <v>218</v>
      </c>
    </row>
    <row r="166295">
      <c r="A166295" t="inlineStr">
        <is>
          <t>limewedge.net</t>
        </is>
      </c>
      <c r="B166295" t="n">
        <v>218</v>
      </c>
    </row>
    <row r="166296">
      <c r="A166296" t="inlineStr">
        <is>
          <t>www.californiaskateshop.pl</t>
        </is>
      </c>
      <c r="B166296" t="n">
        <v>218</v>
      </c>
    </row>
    <row r="166297">
      <c r="A166297" t="inlineStr">
        <is>
          <t>bowdidly.com</t>
        </is>
      </c>
      <c r="B166297" t="n">
        <v>218</v>
      </c>
    </row>
    <row r="166298">
      <c r="A166298" t="inlineStr">
        <is>
          <t>ramblinginthecity.files.wordpress.com</t>
        </is>
      </c>
      <c r="B166298" t="n">
        <v>218</v>
      </c>
    </row>
    <row r="166299">
      <c r="A166299" t="inlineStr">
        <is>
          <t>kristensloanphotography.files.wordpress.com</t>
        </is>
      </c>
      <c r="B166299" t="n">
        <v>218</v>
      </c>
    </row>
    <row r="166300">
      <c r="A166300" t="inlineStr">
        <is>
          <t>www.fordfoundation.org</t>
        </is>
      </c>
      <c r="B166300" t="n">
        <v>218</v>
      </c>
    </row>
    <row r="166301">
      <c r="A166301" t="inlineStr">
        <is>
          <t>www.mapleandmarigold.com</t>
        </is>
      </c>
      <c r="B166301" t="n">
        <v>218</v>
      </c>
    </row>
    <row r="166302">
      <c r="A166302" t="inlineStr">
        <is>
          <t>www.mbitechparts.ie</t>
        </is>
      </c>
      <c r="B166302" t="n">
        <v>218</v>
      </c>
    </row>
    <row r="166303">
      <c r="A166303" t="inlineStr">
        <is>
          <t>woodlandscenics.woodlandscenics.com</t>
        </is>
      </c>
      <c r="B166303" t="n">
        <v>218</v>
      </c>
    </row>
    <row r="166304">
      <c r="A166304" t="inlineStr">
        <is>
          <t>www.sellmygroup.co.uk</t>
        </is>
      </c>
      <c r="B166304" t="n">
        <v>218</v>
      </c>
    </row>
    <row r="166305">
      <c r="A166305" t="inlineStr">
        <is>
          <t>www.buy-gold.link</t>
        </is>
      </c>
      <c r="B166305" t="n">
        <v>218</v>
      </c>
    </row>
    <row r="166306">
      <c r="A166306" t="inlineStr">
        <is>
          <t>healthsourceofwestmonroe.com</t>
        </is>
      </c>
      <c r="B166306" t="n">
        <v>218</v>
      </c>
    </row>
    <row r="166307">
      <c r="A166307" t="inlineStr">
        <is>
          <t>www.tostoshop.net</t>
        </is>
      </c>
      <c r="B166307" t="n">
        <v>218</v>
      </c>
    </row>
    <row r="166308">
      <c r="A166308" t="inlineStr">
        <is>
          <t>livingnatural.buyygy.com</t>
        </is>
      </c>
      <c r="B166308" t="n">
        <v>218</v>
      </c>
    </row>
    <row r="166309">
      <c r="A166309" t="inlineStr">
        <is>
          <t>shop.mazmart.com</t>
        </is>
      </c>
      <c r="B166309" t="n">
        <v>218</v>
      </c>
    </row>
    <row r="166310">
      <c r="A166310" t="inlineStr">
        <is>
          <t>www.backyardcitypools.com</t>
        </is>
      </c>
      <c r="B166310" t="n">
        <v>218</v>
      </c>
    </row>
    <row r="166311">
      <c r="A166311" t="inlineStr">
        <is>
          <t>ru.snow-forecast.com</t>
        </is>
      </c>
      <c r="B166311" t="n">
        <v>218</v>
      </c>
    </row>
    <row r="166312">
      <c r="A166312" t="inlineStr">
        <is>
          <t>weblartech.com</t>
        </is>
      </c>
      <c r="B166312" t="n">
        <v>218</v>
      </c>
    </row>
    <row r="166313">
      <c r="A166313" t="inlineStr">
        <is>
          <t>4.images.spike.com</t>
        </is>
      </c>
      <c r="B166313" t="n">
        <v>218</v>
      </c>
    </row>
    <row r="166314">
      <c r="A166314" t="inlineStr">
        <is>
          <t>www.simplifyem.com</t>
        </is>
      </c>
      <c r="B166314" t="n">
        <v>218</v>
      </c>
    </row>
    <row r="166315">
      <c r="A166315" t="inlineStr">
        <is>
          <t>artfulhorizon.com</t>
        </is>
      </c>
      <c r="B166315" t="n">
        <v>218</v>
      </c>
    </row>
    <row r="166316">
      <c r="A166316" t="inlineStr">
        <is>
          <t>klocknet.se</t>
        </is>
      </c>
      <c r="B166316" t="n">
        <v>218</v>
      </c>
    </row>
    <row r="166317">
      <c r="A166317" t="inlineStr">
        <is>
          <t>www.gaggedlist.com</t>
        </is>
      </c>
      <c r="B166317" t="n">
        <v>218</v>
      </c>
    </row>
    <row r="166318">
      <c r="A166318" t="inlineStr">
        <is>
          <t>www.gatormadetrailers.com</t>
        </is>
      </c>
      <c r="B166318" t="n">
        <v>218</v>
      </c>
    </row>
    <row r="166319">
      <c r="A166319" t="inlineStr">
        <is>
          <t>www.carrplumbingsupply.com</t>
        </is>
      </c>
      <c r="B166319" t="n">
        <v>218</v>
      </c>
    </row>
    <row r="166320">
      <c r="A166320" t="inlineStr">
        <is>
          <t>www.anglesey.info</t>
        </is>
      </c>
      <c r="B166320" t="n">
        <v>218</v>
      </c>
    </row>
    <row r="166321">
      <c r="A166321" t="inlineStr">
        <is>
          <t>www.saltouk.com</t>
        </is>
      </c>
      <c r="B166321" t="n">
        <v>218</v>
      </c>
    </row>
    <row r="166322">
      <c r="A166322" t="inlineStr">
        <is>
          <t>www.seashepherd.org.uk</t>
        </is>
      </c>
      <c r="B166322" t="n">
        <v>218</v>
      </c>
    </row>
    <row r="166323">
      <c r="A166323" t="inlineStr">
        <is>
          <t>arguelles-automoviles.com</t>
        </is>
      </c>
      <c r="B166323" t="n">
        <v>218</v>
      </c>
    </row>
    <row r="166324">
      <c r="A166324" t="inlineStr">
        <is>
          <t>www.eastardbeach.com</t>
        </is>
      </c>
      <c r="B166324" t="n">
        <v>218</v>
      </c>
    </row>
    <row r="166325">
      <c r="A166325" t="inlineStr">
        <is>
          <t>svetilnik-svetilnik.ru</t>
        </is>
      </c>
      <c r="B166325" t="n">
        <v>218</v>
      </c>
    </row>
    <row r="166326">
      <c r="A166326" t="inlineStr">
        <is>
          <t>www.startsmart.co.uk</t>
        </is>
      </c>
      <c r="B166326" t="n">
        <v>218</v>
      </c>
    </row>
    <row r="166327">
      <c r="A166327" t="inlineStr">
        <is>
          <t>www.curiosity-corner.com</t>
        </is>
      </c>
      <c r="B166327" t="n">
        <v>218</v>
      </c>
    </row>
    <row r="166328">
      <c r="A166328" t="inlineStr">
        <is>
          <t>www.metrolinaautogroup.com</t>
        </is>
      </c>
      <c r="B166328" t="n">
        <v>218</v>
      </c>
    </row>
    <row r="166329">
      <c r="A166329" t="inlineStr">
        <is>
          <t>e-oster.com.ua</t>
        </is>
      </c>
      <c r="B166329" t="n">
        <v>218</v>
      </c>
    </row>
    <row r="166330">
      <c r="A166330" t="inlineStr">
        <is>
          <t>landofthegiantshostafarm.com</t>
        </is>
      </c>
      <c r="B166330" t="n">
        <v>218</v>
      </c>
    </row>
    <row r="166331">
      <c r="A166331" t="inlineStr">
        <is>
          <t>ifollosports.com</t>
        </is>
      </c>
      <c r="B166331" t="n">
        <v>218</v>
      </c>
    </row>
    <row r="166332">
      <c r="A166332" t="inlineStr">
        <is>
          <t>www.wireconnectorsterminals.com</t>
        </is>
      </c>
      <c r="B166332" t="n">
        <v>218</v>
      </c>
    </row>
    <row r="166333">
      <c r="A166333" t="inlineStr">
        <is>
          <t>cdn.printablemasks.net</t>
        </is>
      </c>
      <c r="B166333" t="n">
        <v>218</v>
      </c>
    </row>
    <row r="166334">
      <c r="A166334" t="inlineStr">
        <is>
          <t>jammers4u.com</t>
        </is>
      </c>
      <c r="B166334" t="n">
        <v>218</v>
      </c>
    </row>
    <row r="166335">
      <c r="A166335" t="inlineStr">
        <is>
          <t>pressreleasefinder.com</t>
        </is>
      </c>
      <c r="B166335" t="n">
        <v>218</v>
      </c>
    </row>
    <row r="166336">
      <c r="A166336" t="inlineStr">
        <is>
          <t>70d1f83501d7e624b894-53d282187eea13d17c9069e91e3ede51.ssl.cf2.rackcdn.com</t>
        </is>
      </c>
      <c r="B166336" t="n">
        <v>218</v>
      </c>
    </row>
    <row r="166337">
      <c r="A166337" t="inlineStr">
        <is>
          <t>www.ningbingcases.com</t>
        </is>
      </c>
      <c r="B166337" t="n">
        <v>218</v>
      </c>
    </row>
    <row r="166338">
      <c r="A166338" t="inlineStr">
        <is>
          <t>www.jjkomiks.sk</t>
        </is>
      </c>
      <c r="B166338" t="n">
        <v>218</v>
      </c>
    </row>
    <row r="166339">
      <c r="A166339" t="inlineStr">
        <is>
          <t>movizhouse.com</t>
        </is>
      </c>
      <c r="B166339" t="n">
        <v>218</v>
      </c>
    </row>
    <row r="166340">
      <c r="A166340" t="inlineStr">
        <is>
          <t>jecampus.it</t>
        </is>
      </c>
      <c r="B166340" t="n">
        <v>218</v>
      </c>
    </row>
    <row r="166341">
      <c r="A166341" t="inlineStr">
        <is>
          <t>beersbloemen.nl</t>
        </is>
      </c>
      <c r="B166341" t="n">
        <v>218</v>
      </c>
    </row>
    <row r="166342">
      <c r="A166342" t="inlineStr">
        <is>
          <t>cdn48878482.ahacdn.me</t>
        </is>
      </c>
      <c r="B166342" t="n">
        <v>218</v>
      </c>
    </row>
    <row r="166343">
      <c r="A166343" t="inlineStr">
        <is>
          <t>c95f26bba184d61bf92c-846ea2652823736f1624fb3ec25f934e.r6.cf1.rackcdn.com</t>
        </is>
      </c>
      <c r="B166343" t="n">
        <v>218</v>
      </c>
    </row>
    <row r="166344">
      <c r="A166344" t="inlineStr">
        <is>
          <t>media.stitchandtie.com</t>
        </is>
      </c>
      <c r="B166344" t="n">
        <v>217</v>
      </c>
    </row>
    <row r="166345">
      <c r="A166345" t="inlineStr">
        <is>
          <t>osunstate.gov.ng</t>
        </is>
      </c>
      <c r="B166345" t="n">
        <v>217</v>
      </c>
    </row>
    <row r="166346">
      <c r="A166346" t="inlineStr">
        <is>
          <t>catalog.csuchico.edu</t>
        </is>
      </c>
      <c r="B166346" t="n">
        <v>217</v>
      </c>
    </row>
    <row r="166347">
      <c r="A166347" t="inlineStr">
        <is>
          <t>oldprintgallery.files.wordpress.com</t>
        </is>
      </c>
      <c r="B166347" t="n">
        <v>217</v>
      </c>
    </row>
    <row r="166348">
      <c r="A166348" t="inlineStr">
        <is>
          <t>www.bernina.com</t>
        </is>
      </c>
      <c r="B166348" t="n">
        <v>217</v>
      </c>
    </row>
    <row r="166349">
      <c r="A166349" t="inlineStr">
        <is>
          <t>www.dbdomestics.com</t>
        </is>
      </c>
      <c r="B166349" t="n">
        <v>217</v>
      </c>
    </row>
    <row r="166350">
      <c r="A166350" t="inlineStr">
        <is>
          <t>images.wolfermans.com</t>
        </is>
      </c>
      <c r="B166350" t="n">
        <v>217</v>
      </c>
    </row>
    <row r="166351">
      <c r="A166351" t="inlineStr">
        <is>
          <t>cdn.reguerobaterias.es</t>
        </is>
      </c>
      <c r="B166351" t="n">
        <v>217</v>
      </c>
    </row>
    <row r="166352">
      <c r="A166352" t="inlineStr">
        <is>
          <t>s8.picofile.com</t>
        </is>
      </c>
      <c r="B166352" t="n">
        <v>217</v>
      </c>
    </row>
    <row r="166353">
      <c r="A166353" t="inlineStr">
        <is>
          <t>files.bos-fahrzeuge.info</t>
        </is>
      </c>
      <c r="B166353" t="n">
        <v>217</v>
      </c>
    </row>
    <row r="166354">
      <c r="A166354" t="inlineStr">
        <is>
          <t>d3r623tes721q0.cloudfront.net</t>
        </is>
      </c>
      <c r="B166354" t="n">
        <v>217</v>
      </c>
    </row>
    <row r="166355">
      <c r="A166355" t="inlineStr">
        <is>
          <t>deps.ua</t>
        </is>
      </c>
      <c r="B166355" t="n">
        <v>217</v>
      </c>
    </row>
    <row r="166356">
      <c r="A166356" t="inlineStr">
        <is>
          <t>www.zumstein.ch</t>
        </is>
      </c>
      <c r="B166356" t="n">
        <v>217</v>
      </c>
    </row>
    <row r="166357">
      <c r="A166357" t="inlineStr">
        <is>
          <t>www.ivid.it</t>
        </is>
      </c>
      <c r="B166357" t="n">
        <v>217</v>
      </c>
    </row>
    <row r="166358">
      <c r="A166358" t="inlineStr">
        <is>
          <t>www.fetemix.fr</t>
        </is>
      </c>
      <c r="B166358" t="n">
        <v>217</v>
      </c>
    </row>
    <row r="166359">
      <c r="A166359" t="inlineStr">
        <is>
          <t>www.leuchtenzentrale.de</t>
        </is>
      </c>
      <c r="B166359" t="n">
        <v>217</v>
      </c>
    </row>
    <row r="166360">
      <c r="A166360" t="inlineStr">
        <is>
          <t>uploads1.craft.co</t>
        </is>
      </c>
      <c r="B166360" t="n">
        <v>217</v>
      </c>
    </row>
    <row r="166361">
      <c r="A166361" t="inlineStr">
        <is>
          <t>www.planete-domotique.com</t>
        </is>
      </c>
      <c r="B166361" t="n">
        <v>217</v>
      </c>
    </row>
    <row r="166362">
      <c r="A166362" t="inlineStr">
        <is>
          <t>www.botyobleceni.cz</t>
        </is>
      </c>
      <c r="B166362" t="n">
        <v>217</v>
      </c>
    </row>
    <row r="166363">
      <c r="A166363" t="inlineStr">
        <is>
          <t>gameskala.com</t>
        </is>
      </c>
      <c r="B166363" t="n">
        <v>217</v>
      </c>
    </row>
    <row r="166364">
      <c r="A166364" t="inlineStr">
        <is>
          <t>www.babystar.ch</t>
        </is>
      </c>
      <c r="B166364" t="n">
        <v>217</v>
      </c>
    </row>
    <row r="166365">
      <c r="A166365" t="inlineStr">
        <is>
          <t>lojueguito.es</t>
        </is>
      </c>
      <c r="B166365" t="n">
        <v>217</v>
      </c>
    </row>
    <row r="166366">
      <c r="A166366" t="inlineStr">
        <is>
          <t>media.emeralddoors.co.uk</t>
        </is>
      </c>
      <c r="B166366" t="n">
        <v>217</v>
      </c>
    </row>
    <row r="166367">
      <c r="A166367" t="inlineStr">
        <is>
          <t>eshop.podlahybradac.cz</t>
        </is>
      </c>
      <c r="B166367" t="n">
        <v>217</v>
      </c>
    </row>
    <row r="166368">
      <c r="A166368" t="inlineStr">
        <is>
          <t>data.grafika-puzzle.com</t>
        </is>
      </c>
      <c r="B166368" t="n">
        <v>217</v>
      </c>
    </row>
    <row r="166369">
      <c r="A166369" t="inlineStr">
        <is>
          <t>www.hamiltonshorelines.com.au</t>
        </is>
      </c>
      <c r="B166369" t="n">
        <v>217</v>
      </c>
    </row>
    <row r="166370">
      <c r="A166370" t="inlineStr">
        <is>
          <t>puzzleanswers.net</t>
        </is>
      </c>
      <c r="B166370" t="n">
        <v>217</v>
      </c>
    </row>
    <row r="166371">
      <c r="A166371" t="inlineStr">
        <is>
          <t>www.bobblebuy.com</t>
        </is>
      </c>
      <c r="B166371" t="n">
        <v>217</v>
      </c>
    </row>
    <row r="166372">
      <c r="A166372" t="inlineStr">
        <is>
          <t>www.hawaiilocalfood.com</t>
        </is>
      </c>
      <c r="B166372" t="n">
        <v>217</v>
      </c>
    </row>
    <row r="166373">
      <c r="A166373" t="inlineStr">
        <is>
          <t>catalog.mobibase.com</t>
        </is>
      </c>
      <c r="B166373" t="n">
        <v>217</v>
      </c>
    </row>
    <row r="166374">
      <c r="A166374" t="inlineStr">
        <is>
          <t>associatcs.ru</t>
        </is>
      </c>
      <c r="B166374" t="n">
        <v>217</v>
      </c>
    </row>
    <row r="166375">
      <c r="A166375" t="inlineStr">
        <is>
          <t>eslchallenge.weebly.com</t>
        </is>
      </c>
      <c r="B166375" t="n">
        <v>217</v>
      </c>
    </row>
    <row r="166376">
      <c r="A166376" t="inlineStr">
        <is>
          <t>c77ac7bc33454f917ef0-de6032c2040702af2d3a60ea1ad9ae69.ssl.cf3.rackcdn.com</t>
        </is>
      </c>
      <c r="B166376" t="n">
        <v>217</v>
      </c>
    </row>
    <row r="166377">
      <c r="A166377" t="inlineStr">
        <is>
          <t>jovet.com.sg</t>
        </is>
      </c>
      <c r="B166377" t="n">
        <v>217</v>
      </c>
    </row>
    <row r="166378">
      <c r="A166378" t="inlineStr">
        <is>
          <t>iirorwxhrilplq5p.leadongcdn.com</t>
        </is>
      </c>
      <c r="B166378" t="n">
        <v>217</v>
      </c>
    </row>
    <row r="166379">
      <c r="A166379" t="inlineStr">
        <is>
          <t>wetpourmaintenance.co.uk</t>
        </is>
      </c>
      <c r="B166379" t="n">
        <v>217</v>
      </c>
    </row>
    <row r="166380">
      <c r="A166380" t="inlineStr">
        <is>
          <t>neuvoo.co.za</t>
        </is>
      </c>
      <c r="B166380" t="n">
        <v>217</v>
      </c>
    </row>
    <row r="166381">
      <c r="A166381" t="inlineStr">
        <is>
          <t>www.brownapplianceandmattress.com</t>
        </is>
      </c>
      <c r="B166381" t="n">
        <v>217</v>
      </c>
    </row>
    <row r="166382">
      <c r="A166382" t="inlineStr">
        <is>
          <t>blog.westminstercollection.com</t>
        </is>
      </c>
      <c r="B166382" t="n">
        <v>217</v>
      </c>
    </row>
    <row r="166383">
      <c r="A166383" t="inlineStr">
        <is>
          <t>72f751b67ee92c98ead8-810ccfecc3b4a5b0347e9cb89cac0466.ssl.cf1.rackcdn.com</t>
        </is>
      </c>
      <c r="B166383" t="n">
        <v>217</v>
      </c>
    </row>
    <row r="166384">
      <c r="A166384" t="inlineStr">
        <is>
          <t>s2b9r3n9.stackpathcdn.com</t>
        </is>
      </c>
      <c r="B166384" t="n">
        <v>217</v>
      </c>
    </row>
    <row r="166385">
      <c r="A166385" t="inlineStr">
        <is>
          <t>www.modernbritishartgallery.com</t>
        </is>
      </c>
      <c r="B166385" t="n">
        <v>217</v>
      </c>
    </row>
    <row r="166386">
      <c r="A166386" t="inlineStr">
        <is>
          <t>c613a5b357019dc171fe-25df1489fafc1db9f5f8bd62a50c3073.ssl.cf1.rackcdn.com</t>
        </is>
      </c>
      <c r="B166386" t="n">
        <v>217</v>
      </c>
    </row>
    <row r="166387">
      <c r="A166387" t="inlineStr">
        <is>
          <t>client.advantagetravelplatform.co.uk</t>
        </is>
      </c>
      <c r="B166387" t="n">
        <v>217</v>
      </c>
    </row>
    <row r="166388">
      <c r="A166388" t="inlineStr">
        <is>
          <t>www.platingsandpairings.com</t>
        </is>
      </c>
      <c r="B166388" t="n">
        <v>217</v>
      </c>
    </row>
    <row r="166389">
      <c r="A166389" t="inlineStr">
        <is>
          <t>d3hnd77n22bg9c.cloudfront.net</t>
        </is>
      </c>
      <c r="B166389" t="n">
        <v>217</v>
      </c>
    </row>
    <row r="166390">
      <c r="A166390" t="inlineStr">
        <is>
          <t>austriaarms.com</t>
        </is>
      </c>
      <c r="B166390" t="n">
        <v>217</v>
      </c>
    </row>
    <row r="166391">
      <c r="A166391" t="inlineStr">
        <is>
          <t>blog.constancehotels.com</t>
        </is>
      </c>
      <c r="B166391" t="n">
        <v>217</v>
      </c>
    </row>
    <row r="166392">
      <c r="A166392" t="inlineStr">
        <is>
          <t>ootdmagazine.com</t>
        </is>
      </c>
      <c r="B166392" t="n">
        <v>217</v>
      </c>
    </row>
    <row r="166393">
      <c r="A166393" t="inlineStr">
        <is>
          <t>www.logisticsbusiness.com</t>
        </is>
      </c>
      <c r="B166393" t="n">
        <v>217</v>
      </c>
    </row>
    <row r="166394">
      <c r="A166394" t="inlineStr">
        <is>
          <t>d1p8luzhrs8r6k.cloudfront.net</t>
        </is>
      </c>
      <c r="B166394" t="n">
        <v>217</v>
      </c>
    </row>
    <row r="166395">
      <c r="A166395" t="inlineStr">
        <is>
          <t>dirtyfreehub.org</t>
        </is>
      </c>
      <c r="B166395" t="n">
        <v>217</v>
      </c>
    </row>
    <row r="166396">
      <c r="A166396" t="inlineStr">
        <is>
          <t>spaceinfo.com.au</t>
        </is>
      </c>
      <c r="B166396" t="n">
        <v>217</v>
      </c>
    </row>
    <row r="166397">
      <c r="A166397" t="inlineStr">
        <is>
          <t>wikibery.com</t>
        </is>
      </c>
      <c r="B166397" t="n">
        <v>217</v>
      </c>
    </row>
    <row r="166398">
      <c r="A166398" t="inlineStr">
        <is>
          <t>www.atmostfear-entertainment.com</t>
        </is>
      </c>
      <c r="B166398" t="n">
        <v>217</v>
      </c>
    </row>
    <row r="166399">
      <c r="A166399" t="inlineStr">
        <is>
          <t>cy.ons.gov.uk</t>
        </is>
      </c>
      <c r="B166399" t="n">
        <v>217</v>
      </c>
    </row>
    <row r="166400">
      <c r="A166400" t="inlineStr">
        <is>
          <t>practicallyhomemade.com</t>
        </is>
      </c>
      <c r="B166400" t="n">
        <v>217</v>
      </c>
    </row>
    <row r="166401">
      <c r="A166401" t="inlineStr">
        <is>
          <t>cowboyzoom.com</t>
        </is>
      </c>
      <c r="B166401" t="n">
        <v>217</v>
      </c>
    </row>
    <row r="166402">
      <c r="A166402" t="inlineStr">
        <is>
          <t>karenwillisholmes.com</t>
        </is>
      </c>
      <c r="B166402" t="n">
        <v>217</v>
      </c>
    </row>
    <row r="166403">
      <c r="A166403" t="inlineStr">
        <is>
          <t>www.cienporcienguapa.com</t>
        </is>
      </c>
      <c r="B166403" t="n">
        <v>217</v>
      </c>
    </row>
    <row r="166404">
      <c r="A166404" t="inlineStr">
        <is>
          <t>s.4pda.to</t>
        </is>
      </c>
      <c r="B166404" t="n">
        <v>217</v>
      </c>
    </row>
    <row r="166405">
      <c r="A166405" t="inlineStr">
        <is>
          <t>www.packmomma.com</t>
        </is>
      </c>
      <c r="B166405" t="n">
        <v>217</v>
      </c>
    </row>
    <row r="166406">
      <c r="A166406" t="inlineStr">
        <is>
          <t>www.realtor.com</t>
        </is>
      </c>
      <c r="B166406" t="n">
        <v>217</v>
      </c>
    </row>
    <row r="166407">
      <c r="A166407" t="inlineStr">
        <is>
          <t>www.unesourisetmoi.info</t>
        </is>
      </c>
      <c r="B166407" t="n">
        <v>217</v>
      </c>
    </row>
    <row r="166408">
      <c r="A166408" t="inlineStr">
        <is>
          <t>www.feelingthevibe.com</t>
        </is>
      </c>
      <c r="B166408" t="n">
        <v>217</v>
      </c>
    </row>
    <row r="166409">
      <c r="A166409" t="inlineStr">
        <is>
          <t>www.travelprofessionalnews.com</t>
        </is>
      </c>
      <c r="B166409" t="n">
        <v>217</v>
      </c>
    </row>
    <row r="166410">
      <c r="A166410" t="inlineStr">
        <is>
          <t>pxl-duracuk.terminalfour.net</t>
        </is>
      </c>
      <c r="B166410" t="n">
        <v>217</v>
      </c>
    </row>
    <row r="166411">
      <c r="A166411" t="inlineStr">
        <is>
          <t>www.nochedecine.com</t>
        </is>
      </c>
      <c r="B166411" t="n">
        <v>217</v>
      </c>
    </row>
    <row r="166412">
      <c r="A166412" t="inlineStr">
        <is>
          <t>ccfoodtravel.com</t>
        </is>
      </c>
      <c r="B166412" t="n">
        <v>217</v>
      </c>
    </row>
    <row r="166413">
      <c r="A166413" t="inlineStr">
        <is>
          <t>www.timtyson.us</t>
        </is>
      </c>
      <c r="B166413" t="n">
        <v>217</v>
      </c>
    </row>
    <row r="166414">
      <c r="A166414" t="inlineStr">
        <is>
          <t>containertraders.com.au</t>
        </is>
      </c>
      <c r="B166414" t="n">
        <v>217</v>
      </c>
    </row>
    <row r="166415">
      <c r="A166415" t="inlineStr">
        <is>
          <t>eatsplorations.files.wordpress.com</t>
        </is>
      </c>
      <c r="B166415" t="n">
        <v>217</v>
      </c>
    </row>
    <row r="166416">
      <c r="A166416" t="inlineStr">
        <is>
          <t>www.regent.edu</t>
        </is>
      </c>
      <c r="B166416" t="n">
        <v>217</v>
      </c>
    </row>
    <row r="166417">
      <c r="A166417" t="inlineStr">
        <is>
          <t>www.theoccultmuseum.com</t>
        </is>
      </c>
      <c r="B166417" t="n">
        <v>217</v>
      </c>
    </row>
    <row r="166418">
      <c r="A166418" t="inlineStr">
        <is>
          <t>www.allergicliving.com</t>
        </is>
      </c>
      <c r="B166418" t="n">
        <v>217</v>
      </c>
    </row>
    <row r="166419">
      <c r="A166419" t="inlineStr">
        <is>
          <t>humbernews.ca</t>
        </is>
      </c>
      <c r="B166419" t="n">
        <v>217</v>
      </c>
    </row>
    <row r="166420">
      <c r="A166420" t="inlineStr">
        <is>
          <t>totallystaugustine.com</t>
        </is>
      </c>
      <c r="B166420" t="n">
        <v>217</v>
      </c>
    </row>
    <row r="166421">
      <c r="A166421" t="inlineStr">
        <is>
          <t>www.popartuk.com</t>
        </is>
      </c>
      <c r="B166421" t="n">
        <v>217</v>
      </c>
    </row>
    <row r="166422">
      <c r="A166422" t="inlineStr">
        <is>
          <t>tdaglobalcycling.com</t>
        </is>
      </c>
      <c r="B166422" t="n">
        <v>217</v>
      </c>
    </row>
    <row r="166423">
      <c r="A166423" t="inlineStr">
        <is>
          <t>swerseys.com</t>
        </is>
      </c>
      <c r="B166423" t="n">
        <v>217</v>
      </c>
    </row>
    <row r="166424">
      <c r="A166424" t="inlineStr">
        <is>
          <t>static7.fore.4pcdn.de</t>
        </is>
      </c>
      <c r="B166424" t="n">
        <v>217</v>
      </c>
    </row>
    <row r="166425">
      <c r="A166425" t="inlineStr">
        <is>
          <t>massbudget.org</t>
        </is>
      </c>
      <c r="B166425" t="n">
        <v>217</v>
      </c>
    </row>
    <row r="166426">
      <c r="A166426" t="inlineStr">
        <is>
          <t>droneandslr.com</t>
        </is>
      </c>
      <c r="B166426" t="n">
        <v>217</v>
      </c>
    </row>
    <row r="166427">
      <c r="A166427" t="inlineStr">
        <is>
          <t>www.mjackets.com</t>
        </is>
      </c>
      <c r="B166427" t="n">
        <v>217</v>
      </c>
    </row>
    <row r="166428">
      <c r="A166428" t="inlineStr">
        <is>
          <t>www.sequinart.com</t>
        </is>
      </c>
      <c r="B166428" t="n">
        <v>217</v>
      </c>
    </row>
    <row r="166429">
      <c r="A166429" t="inlineStr">
        <is>
          <t>www.vancouverpresents.com</t>
        </is>
      </c>
      <c r="B166429" t="n">
        <v>217</v>
      </c>
    </row>
    <row r="166430">
      <c r="A166430" t="inlineStr">
        <is>
          <t>insearchofrockgodsdotcom.files.wordpress.com</t>
        </is>
      </c>
      <c r="B166430" t="n">
        <v>217</v>
      </c>
    </row>
    <row r="166431">
      <c r="A166431" t="inlineStr">
        <is>
          <t>techcentral.co.za</t>
        </is>
      </c>
      <c r="B166431" t="n">
        <v>217</v>
      </c>
    </row>
    <row r="166432">
      <c r="A166432" t="inlineStr">
        <is>
          <t>www.thenibble.com</t>
        </is>
      </c>
      <c r="B166432" t="n">
        <v>217</v>
      </c>
    </row>
    <row r="166433">
      <c r="A166433" t="inlineStr">
        <is>
          <t>cdn.mycocooning.com</t>
        </is>
      </c>
      <c r="B166433" t="n">
        <v>217</v>
      </c>
    </row>
    <row r="166434">
      <c r="A166434" t="inlineStr">
        <is>
          <t>livelovesimple.com</t>
        </is>
      </c>
      <c r="B166434" t="n">
        <v>217</v>
      </c>
    </row>
    <row r="166435">
      <c r="A166435" t="inlineStr">
        <is>
          <t>pregnancyhelpnews.com</t>
        </is>
      </c>
      <c r="B166435" t="n">
        <v>217</v>
      </c>
    </row>
    <row r="166436">
      <c r="A166436" t="inlineStr">
        <is>
          <t>www.cupoftea.co.uk</t>
        </is>
      </c>
      <c r="B166436" t="n">
        <v>217</v>
      </c>
    </row>
    <row r="166437">
      <c r="A166437" t="inlineStr">
        <is>
          <t>www.vanguard-online.co.uk</t>
        </is>
      </c>
      <c r="B166437" t="n">
        <v>217</v>
      </c>
    </row>
    <row r="166438">
      <c r="A166438" t="inlineStr">
        <is>
          <t>www.myitalyselection.se</t>
        </is>
      </c>
      <c r="B166438" t="n">
        <v>217</v>
      </c>
    </row>
    <row r="166439">
      <c r="A166439" t="inlineStr">
        <is>
          <t>atas.net</t>
        </is>
      </c>
      <c r="B166439" t="n">
        <v>217</v>
      </c>
    </row>
    <row r="166440">
      <c r="A166440" t="inlineStr">
        <is>
          <t>vsr.biohorizons.com</t>
        </is>
      </c>
      <c r="B166440" t="n">
        <v>217</v>
      </c>
    </row>
    <row r="166441">
      <c r="A166441" t="inlineStr">
        <is>
          <t>www.mineralsbulgaria.com</t>
        </is>
      </c>
      <c r="B166441" t="n">
        <v>217</v>
      </c>
    </row>
    <row r="166442">
      <c r="A166442" t="inlineStr">
        <is>
          <t>p1m.mbike.com</t>
        </is>
      </c>
      <c r="B166442" t="n">
        <v>217</v>
      </c>
    </row>
    <row r="166443">
      <c r="A166443" t="inlineStr">
        <is>
          <t>www.bajky.sk</t>
        </is>
      </c>
      <c r="B166443" t="n">
        <v>217</v>
      </c>
    </row>
    <row r="166444">
      <c r="A166444" t="inlineStr">
        <is>
          <t>www.evolutionofstyleblog.com</t>
        </is>
      </c>
      <c r="B166444" t="n">
        <v>217</v>
      </c>
    </row>
    <row r="166445">
      <c r="A166445" t="inlineStr">
        <is>
          <t>rockabillyshop.nl</t>
        </is>
      </c>
      <c r="B166445" t="n">
        <v>217</v>
      </c>
    </row>
    <row r="166446">
      <c r="A166446" t="inlineStr">
        <is>
          <t>iluminaryworth.com</t>
        </is>
      </c>
      <c r="B166446" t="n">
        <v>217</v>
      </c>
    </row>
    <row r="166447">
      <c r="A166447" t="inlineStr">
        <is>
          <t>oldfocals.com</t>
        </is>
      </c>
      <c r="B166447" t="n">
        <v>217</v>
      </c>
    </row>
    <row r="166448">
      <c r="A166448" t="inlineStr">
        <is>
          <t>www.losbanosflowers.com</t>
        </is>
      </c>
      <c r="B166448" t="n">
        <v>217</v>
      </c>
    </row>
    <row r="166449">
      <c r="A166449" t="inlineStr">
        <is>
          <t>www.heritagegown.com</t>
        </is>
      </c>
      <c r="B166449" t="n">
        <v>217</v>
      </c>
    </row>
    <row r="166450">
      <c r="A166450" t="inlineStr">
        <is>
          <t>www.nww2m.com</t>
        </is>
      </c>
      <c r="B166450" t="n">
        <v>217</v>
      </c>
    </row>
    <row r="166451">
      <c r="A166451" t="inlineStr">
        <is>
          <t>www.symanews.com</t>
        </is>
      </c>
      <c r="B166451" t="n">
        <v>217</v>
      </c>
    </row>
    <row r="166452">
      <c r="A166452" t="inlineStr">
        <is>
          <t>ontheroadmagazine.com.au</t>
        </is>
      </c>
      <c r="B166452" t="n">
        <v>217</v>
      </c>
    </row>
    <row r="166453">
      <c r="A166453" t="inlineStr">
        <is>
          <t>eeparchy.com</t>
        </is>
      </c>
      <c r="B166453" t="n">
        <v>217</v>
      </c>
    </row>
    <row r="166454">
      <c r="A166454" t="inlineStr">
        <is>
          <t>cdna.asoundeffect.com</t>
        </is>
      </c>
      <c r="B166454" t="n">
        <v>217</v>
      </c>
    </row>
    <row r="166455">
      <c r="A166455" t="inlineStr">
        <is>
          <t>www.nkytribune.com</t>
        </is>
      </c>
      <c r="B166455" t="n">
        <v>217</v>
      </c>
    </row>
    <row r="166456">
      <c r="A166456" t="inlineStr">
        <is>
          <t>golfingindian.com</t>
        </is>
      </c>
      <c r="B166456" t="n">
        <v>217</v>
      </c>
    </row>
    <row r="166457">
      <c r="A166457" t="inlineStr">
        <is>
          <t>assets.moma.org</t>
        </is>
      </c>
      <c r="B166457" t="n">
        <v>217</v>
      </c>
    </row>
    <row r="166458">
      <c r="A166458" t="inlineStr">
        <is>
          <t>www.uspolo.org</t>
        </is>
      </c>
      <c r="B166458" t="n">
        <v>217</v>
      </c>
    </row>
    <row r="166459">
      <c r="A166459" t="inlineStr">
        <is>
          <t>www.thebedcentre.co.za</t>
        </is>
      </c>
      <c r="B166459" t="n">
        <v>217</v>
      </c>
    </row>
    <row r="166460">
      <c r="A166460" t="inlineStr">
        <is>
          <t>zsyst.com</t>
        </is>
      </c>
      <c r="B166460" t="n">
        <v>217</v>
      </c>
    </row>
    <row r="166461">
      <c r="A166461" t="inlineStr">
        <is>
          <t>prismma.in</t>
        </is>
      </c>
      <c r="B166461" t="n">
        <v>217</v>
      </c>
    </row>
    <row r="166462">
      <c r="A166462" t="inlineStr">
        <is>
          <t>www.orangeskin.com</t>
        </is>
      </c>
      <c r="B166462" t="n">
        <v>217</v>
      </c>
    </row>
    <row r="166463">
      <c r="A166463" t="inlineStr">
        <is>
          <t>topcomputer.ru</t>
        </is>
      </c>
      <c r="B166463" t="n">
        <v>217</v>
      </c>
    </row>
    <row r="166464">
      <c r="A166464" t="inlineStr">
        <is>
          <t>news.aces.edu</t>
        </is>
      </c>
      <c r="B166464" t="n">
        <v>217</v>
      </c>
    </row>
    <row r="166465">
      <c r="A166465" t="inlineStr">
        <is>
          <t>www.iranfocus.com</t>
        </is>
      </c>
      <c r="B166465" t="n">
        <v>217</v>
      </c>
    </row>
    <row r="166466">
      <c r="A166466" t="inlineStr">
        <is>
          <t>exakt-vaska.com</t>
        </is>
      </c>
      <c r="B166466" t="n">
        <v>217</v>
      </c>
    </row>
    <row r="166467">
      <c r="A166467" t="inlineStr">
        <is>
          <t>bennettknowsdotcom.files.wordpress.com</t>
        </is>
      </c>
      <c r="B166467" t="n">
        <v>217</v>
      </c>
    </row>
    <row r="166468">
      <c r="A166468" t="inlineStr">
        <is>
          <t>www.pipeline-journal.net</t>
        </is>
      </c>
      <c r="B166468" t="n">
        <v>217</v>
      </c>
    </row>
    <row r="166469">
      <c r="A166469" t="inlineStr">
        <is>
          <t>atombuddy.com</t>
        </is>
      </c>
      <c r="B166469" t="n">
        <v>217</v>
      </c>
    </row>
    <row r="166470">
      <c r="A166470" t="inlineStr">
        <is>
          <t>s34049.pcdn.co</t>
        </is>
      </c>
      <c r="B166470" t="n">
        <v>217</v>
      </c>
    </row>
    <row r="166471">
      <c r="A166471" t="inlineStr">
        <is>
          <t>www.amishworkshops.com</t>
        </is>
      </c>
      <c r="B166471" t="n">
        <v>217</v>
      </c>
    </row>
    <row r="166472">
      <c r="A166472" t="inlineStr">
        <is>
          <t>cdn.thetechreviewer.com</t>
        </is>
      </c>
      <c r="B166472" t="n">
        <v>217</v>
      </c>
    </row>
    <row r="166473">
      <c r="A166473" t="inlineStr">
        <is>
          <t>f00.osfr.pl</t>
        </is>
      </c>
      <c r="B166473" t="n">
        <v>217</v>
      </c>
    </row>
    <row r="166474">
      <c r="A166474" t="inlineStr">
        <is>
          <t>lhsepic.com</t>
        </is>
      </c>
      <c r="B166474" t="n">
        <v>217</v>
      </c>
    </row>
    <row r="166475">
      <c r="A166475" t="inlineStr">
        <is>
          <t>news.xcp.org</t>
        </is>
      </c>
      <c r="B166475" t="n">
        <v>217</v>
      </c>
    </row>
    <row r="166476">
      <c r="A166476" t="inlineStr">
        <is>
          <t>www.wrbl.com</t>
        </is>
      </c>
      <c r="B166476" t="n">
        <v>217</v>
      </c>
    </row>
    <row r="166477">
      <c r="A166477" t="inlineStr">
        <is>
          <t>www.reallyrightstuff.com</t>
        </is>
      </c>
      <c r="B166477" t="n">
        <v>217</v>
      </c>
    </row>
    <row r="166478">
      <c r="A166478" t="inlineStr">
        <is>
          <t>naijawide.com</t>
        </is>
      </c>
      <c r="B166478" t="n">
        <v>217</v>
      </c>
    </row>
    <row r="166479">
      <c r="A166479" t="inlineStr">
        <is>
          <t>img.flymeso.com</t>
        </is>
      </c>
      <c r="B166479" t="n">
        <v>217</v>
      </c>
    </row>
    <row r="166480">
      <c r="A166480" t="inlineStr">
        <is>
          <t>nondecaffeinatedart.files.wordpress.com</t>
        </is>
      </c>
      <c r="B166480" t="n">
        <v>217</v>
      </c>
    </row>
    <row r="166481">
      <c r="A166481" t="inlineStr">
        <is>
          <t>www.microline.hr</t>
        </is>
      </c>
      <c r="B166481" t="n">
        <v>217</v>
      </c>
    </row>
    <row r="166482">
      <c r="A166482" t="inlineStr">
        <is>
          <t>noplacelikeanywheredotcom.files.wordpress.com</t>
        </is>
      </c>
      <c r="B166482" t="n">
        <v>217</v>
      </c>
    </row>
    <row r="166483">
      <c r="A166483" t="inlineStr">
        <is>
          <t>www.uvi.edu</t>
        </is>
      </c>
      <c r="B166483" t="n">
        <v>217</v>
      </c>
    </row>
    <row r="166484">
      <c r="A166484" t="inlineStr">
        <is>
          <t>cbholganzablog.files.wordpress.com</t>
        </is>
      </c>
      <c r="B166484" t="n">
        <v>217</v>
      </c>
    </row>
    <row r="166485">
      <c r="A166485" t="inlineStr">
        <is>
          <t>samantha.billibiggs.top</t>
        </is>
      </c>
      <c r="B166485" t="n">
        <v>217</v>
      </c>
    </row>
    <row r="166486">
      <c r="A166486" t="inlineStr">
        <is>
          <t>www.fugenx.com</t>
        </is>
      </c>
      <c r="B166486" t="n">
        <v>217</v>
      </c>
    </row>
    <row r="166487">
      <c r="A166487" t="inlineStr">
        <is>
          <t>www.blendernation.com</t>
        </is>
      </c>
      <c r="B166487" t="n">
        <v>217</v>
      </c>
    </row>
    <row r="166488">
      <c r="A166488" t="inlineStr">
        <is>
          <t>princevilleaccommodations.com</t>
        </is>
      </c>
      <c r="B166488" t="n">
        <v>217</v>
      </c>
    </row>
    <row r="166489">
      <c r="A166489" t="inlineStr">
        <is>
          <t>123-hp-com-setup.biz</t>
        </is>
      </c>
      <c r="B166489" t="n">
        <v>217</v>
      </c>
    </row>
    <row r="166490">
      <c r="A166490" t="inlineStr">
        <is>
          <t>huntinginsider.com</t>
        </is>
      </c>
      <c r="B166490" t="n">
        <v>217</v>
      </c>
    </row>
    <row r="166491">
      <c r="A166491" t="inlineStr">
        <is>
          <t>www.malukka.com</t>
        </is>
      </c>
      <c r="B166491" t="n">
        <v>217</v>
      </c>
    </row>
    <row r="166492">
      <c r="A166492" t="inlineStr">
        <is>
          <t>www.advertisingdisplaysupplier.com</t>
        </is>
      </c>
      <c r="B166492" t="n">
        <v>217</v>
      </c>
    </row>
    <row r="166493">
      <c r="A166493" t="inlineStr">
        <is>
          <t>miscellanynews.org</t>
        </is>
      </c>
      <c r="B166493" t="n">
        <v>217</v>
      </c>
    </row>
    <row r="166494">
      <c r="A166494" t="inlineStr">
        <is>
          <t>www.henning-uhle.eu</t>
        </is>
      </c>
      <c r="B166494" t="n">
        <v>217</v>
      </c>
    </row>
    <row r="166495">
      <c r="A166495" t="inlineStr">
        <is>
          <t>img.2ex.me</t>
        </is>
      </c>
      <c r="B166495" t="n">
        <v>217</v>
      </c>
    </row>
    <row r="166496">
      <c r="A166496" t="inlineStr">
        <is>
          <t>solomosca.com</t>
        </is>
      </c>
      <c r="B166496" t="n">
        <v>217</v>
      </c>
    </row>
    <row r="166497">
      <c r="A166497" t="inlineStr">
        <is>
          <t>iotworm.com</t>
        </is>
      </c>
      <c r="B166497" t="n">
        <v>217</v>
      </c>
    </row>
    <row r="166498">
      <c r="A166498" t="inlineStr">
        <is>
          <t>www.shelving.co.uk</t>
        </is>
      </c>
      <c r="B166498" t="n">
        <v>217</v>
      </c>
    </row>
    <row r="166499">
      <c r="A166499" t="inlineStr">
        <is>
          <t>www.mcalcio.com</t>
        </is>
      </c>
      <c r="B166499" t="n">
        <v>217</v>
      </c>
    </row>
    <row r="166500">
      <c r="A166500" t="inlineStr">
        <is>
          <t>wsuguardian.com</t>
        </is>
      </c>
      <c r="B166500" t="n">
        <v>217</v>
      </c>
    </row>
    <row r="166501">
      <c r="A166501" t="inlineStr">
        <is>
          <t>www.ashevillenc.gov</t>
        </is>
      </c>
      <c r="B166501" t="n">
        <v>217</v>
      </c>
    </row>
    <row r="166502">
      <c r="A166502" t="inlineStr">
        <is>
          <t>phim33.co</t>
        </is>
      </c>
      <c r="B166502" t="n">
        <v>217</v>
      </c>
    </row>
    <row r="166503">
      <c r="A166503" t="inlineStr">
        <is>
          <t>www.allaboutsushiguide.com</t>
        </is>
      </c>
      <c r="B166503" t="n">
        <v>217</v>
      </c>
    </row>
    <row r="166504">
      <c r="A166504" t="inlineStr">
        <is>
          <t>www.connect-consumables.co.uk</t>
        </is>
      </c>
      <c r="B166504" t="n">
        <v>217</v>
      </c>
    </row>
    <row r="166505">
      <c r="A166505" t="inlineStr">
        <is>
          <t>www.monartti.com</t>
        </is>
      </c>
      <c r="B166505" t="n">
        <v>217</v>
      </c>
    </row>
    <row r="166506">
      <c r="A166506" t="inlineStr">
        <is>
          <t>d2aye3ggtndtn5.cloudfront.net</t>
        </is>
      </c>
      <c r="B166506" t="n">
        <v>217</v>
      </c>
    </row>
    <row r="166507">
      <c r="A166507" t="inlineStr">
        <is>
          <t>www.gigcity.ca</t>
        </is>
      </c>
      <c r="B166507" t="n">
        <v>217</v>
      </c>
    </row>
    <row r="166508">
      <c r="A166508" t="inlineStr">
        <is>
          <t>dc.missing.report</t>
        </is>
      </c>
      <c r="B166508" t="n">
        <v>217</v>
      </c>
    </row>
    <row r="166509">
      <c r="A166509" t="inlineStr">
        <is>
          <t>araims.com</t>
        </is>
      </c>
      <c r="B166509" t="n">
        <v>217</v>
      </c>
    </row>
    <row r="166510">
      <c r="A166510" t="inlineStr">
        <is>
          <t>www.ubergizmo.com</t>
        </is>
      </c>
      <c r="B166510" t="n">
        <v>217</v>
      </c>
    </row>
    <row r="166511">
      <c r="A166511" t="inlineStr">
        <is>
          <t>nudecelebsimages.com</t>
        </is>
      </c>
      <c r="B166511" t="n">
        <v>217</v>
      </c>
    </row>
    <row r="166512">
      <c r="A166512" t="inlineStr">
        <is>
          <t>www.alexslemonade.org</t>
        </is>
      </c>
      <c r="B166512" t="n">
        <v>217</v>
      </c>
    </row>
    <row r="166513">
      <c r="A166513" t="inlineStr">
        <is>
          <t>westcoast-prod.cloud.seachange.com</t>
        </is>
      </c>
      <c r="B166513" t="n">
        <v>217</v>
      </c>
    </row>
    <row r="166514">
      <c r="A166514" t="inlineStr">
        <is>
          <t>www.urbanindy.com</t>
        </is>
      </c>
      <c r="B166514" t="n">
        <v>217</v>
      </c>
    </row>
    <row r="166515">
      <c r="A166515" t="inlineStr">
        <is>
          <t>www.presidentsusa.net</t>
        </is>
      </c>
      <c r="B166515" t="n">
        <v>217</v>
      </c>
    </row>
    <row r="166516">
      <c r="A166516" t="inlineStr">
        <is>
          <t>iamz2.techlifeland.com</t>
        </is>
      </c>
      <c r="B166516" t="n">
        <v>217</v>
      </c>
    </row>
    <row r="166517">
      <c r="A166517" t="inlineStr">
        <is>
          <t>www.soluzionecomputer.it</t>
        </is>
      </c>
      <c r="B166517" t="n">
        <v>217</v>
      </c>
    </row>
    <row r="166518">
      <c r="A166518" t="inlineStr">
        <is>
          <t>www.travelandleisure.co.uk</t>
        </is>
      </c>
      <c r="B166518" t="n">
        <v>217</v>
      </c>
    </row>
    <row r="166519">
      <c r="A166519" t="inlineStr">
        <is>
          <t>bestchangingtables.com</t>
        </is>
      </c>
      <c r="B166519" t="n">
        <v>217</v>
      </c>
    </row>
    <row r="166520">
      <c r="A166520" t="inlineStr">
        <is>
          <t>nbn.business</t>
        </is>
      </c>
      <c r="B166520" t="n">
        <v>217</v>
      </c>
    </row>
    <row r="166521">
      <c r="A166521" t="inlineStr">
        <is>
          <t>annagrunduls.com</t>
        </is>
      </c>
      <c r="B166521" t="n">
        <v>217</v>
      </c>
    </row>
    <row r="166522">
      <c r="A166522" t="inlineStr">
        <is>
          <t>whatsonmypc.files.wordpress.com</t>
        </is>
      </c>
      <c r="B166522" t="n">
        <v>217</v>
      </c>
    </row>
    <row r="166523">
      <c r="A166523" t="inlineStr">
        <is>
          <t>briscapo.se</t>
        </is>
      </c>
      <c r="B166523" t="n">
        <v>217</v>
      </c>
    </row>
    <row r="166524">
      <c r="A166524" t="inlineStr">
        <is>
          <t>botou.fr</t>
        </is>
      </c>
      <c r="B166524" t="n">
        <v>217</v>
      </c>
    </row>
    <row r="166525">
      <c r="A166525" t="inlineStr">
        <is>
          <t>www.consolestickers.nl</t>
        </is>
      </c>
      <c r="B166525" t="n">
        <v>217</v>
      </c>
    </row>
    <row r="166526">
      <c r="A166526" t="inlineStr">
        <is>
          <t>i2.milimaj.com</t>
        </is>
      </c>
      <c r="B166526" t="n">
        <v>217</v>
      </c>
    </row>
    <row r="166527">
      <c r="A166527" t="inlineStr">
        <is>
          <t>shoppingkim.com</t>
        </is>
      </c>
      <c r="B166527" t="n">
        <v>217</v>
      </c>
    </row>
    <row r="166528">
      <c r="A166528" t="inlineStr">
        <is>
          <t>lifeunadorned.com</t>
        </is>
      </c>
      <c r="B166528" t="n">
        <v>217</v>
      </c>
    </row>
    <row r="166529">
      <c r="A166529" t="inlineStr">
        <is>
          <t>www.creativecenter.brother</t>
        </is>
      </c>
      <c r="B166529" t="n">
        <v>217</v>
      </c>
    </row>
    <row r="166530">
      <c r="A166530" t="inlineStr">
        <is>
          <t>www.bloomsonly.com</t>
        </is>
      </c>
      <c r="B166530" t="n">
        <v>217</v>
      </c>
    </row>
    <row r="166531">
      <c r="A166531" t="inlineStr">
        <is>
          <t>www.couponingtodisney.com</t>
        </is>
      </c>
      <c r="B166531" t="n">
        <v>217</v>
      </c>
    </row>
    <row r="166532">
      <c r="A166532" t="inlineStr">
        <is>
          <t>statnano.com</t>
        </is>
      </c>
      <c r="B166532" t="n">
        <v>217</v>
      </c>
    </row>
    <row r="166533">
      <c r="A166533" t="inlineStr">
        <is>
          <t>www.meshiti.com</t>
        </is>
      </c>
      <c r="B166533" t="n">
        <v>217</v>
      </c>
    </row>
    <row r="166534">
      <c r="A166534" t="inlineStr">
        <is>
          <t>www.evesun.com</t>
        </is>
      </c>
      <c r="B166534" t="n">
        <v>217</v>
      </c>
    </row>
    <row r="166535">
      <c r="A166535" t="inlineStr">
        <is>
          <t>www.ticnm.com</t>
        </is>
      </c>
      <c r="B166535" t="n">
        <v>217</v>
      </c>
    </row>
    <row r="166536">
      <c r="A166536" t="inlineStr">
        <is>
          <t>charliesmithlondon.com</t>
        </is>
      </c>
      <c r="B166536" t="n">
        <v>217</v>
      </c>
    </row>
    <row r="166537">
      <c r="A166537" t="inlineStr">
        <is>
          <t>www.conchen-glasses.com</t>
        </is>
      </c>
      <c r="B166537" t="n">
        <v>217</v>
      </c>
    </row>
    <row r="166538">
      <c r="A166538" t="inlineStr">
        <is>
          <t>www.motormobiles.de</t>
        </is>
      </c>
      <c r="B166538" t="n">
        <v>217</v>
      </c>
    </row>
    <row r="166539">
      <c r="A166539" t="inlineStr">
        <is>
          <t>capital2.b-cdn.net</t>
        </is>
      </c>
      <c r="B166539" t="n">
        <v>217</v>
      </c>
    </row>
    <row r="166540">
      <c r="A166540" t="inlineStr">
        <is>
          <t>cdn6.verovine.com</t>
        </is>
      </c>
      <c r="B166540" t="n">
        <v>217</v>
      </c>
    </row>
    <row r="166541">
      <c r="A166541" t="inlineStr">
        <is>
          <t>visitnj.org</t>
        </is>
      </c>
      <c r="B166541" t="n">
        <v>217</v>
      </c>
    </row>
    <row r="166542">
      <c r="A166542" t="inlineStr">
        <is>
          <t>www.pietroleone.it</t>
        </is>
      </c>
      <c r="B166542" t="n">
        <v>217</v>
      </c>
    </row>
    <row r="166543">
      <c r="A166543" t="inlineStr">
        <is>
          <t>garagememories.com</t>
        </is>
      </c>
      <c r="B166543" t="n">
        <v>217</v>
      </c>
    </row>
    <row r="166544">
      <c r="A166544" t="inlineStr">
        <is>
          <t>www.leafonly.com</t>
        </is>
      </c>
      <c r="B166544" t="n">
        <v>217</v>
      </c>
    </row>
    <row r="166545">
      <c r="A166545" t="inlineStr">
        <is>
          <t>fusionanalyticsworld.com</t>
        </is>
      </c>
      <c r="B166545" t="n">
        <v>217</v>
      </c>
    </row>
    <row r="166546">
      <c r="A166546" t="inlineStr">
        <is>
          <t>themill.co.uk</t>
        </is>
      </c>
      <c r="B166546" t="n">
        <v>217</v>
      </c>
    </row>
    <row r="166547">
      <c r="A166547" t="inlineStr">
        <is>
          <t>www.im-presspromotions.co.nz</t>
        </is>
      </c>
      <c r="B166547" t="n">
        <v>217</v>
      </c>
    </row>
    <row r="166548">
      <c r="A166548" t="inlineStr">
        <is>
          <t>www.srcity.org</t>
        </is>
      </c>
      <c r="B166548" t="n">
        <v>217</v>
      </c>
    </row>
    <row r="166549">
      <c r="A166549" t="inlineStr">
        <is>
          <t>www.buysnus.com</t>
        </is>
      </c>
      <c r="B166549" t="n">
        <v>217</v>
      </c>
    </row>
    <row r="166550">
      <c r="A166550" t="inlineStr">
        <is>
          <t>hub.pornmoms.me</t>
        </is>
      </c>
      <c r="B166550" t="n">
        <v>217</v>
      </c>
    </row>
    <row r="166551">
      <c r="A166551" t="inlineStr">
        <is>
          <t>jpjfoundationroping.com</t>
        </is>
      </c>
      <c r="B166551" t="n">
        <v>217</v>
      </c>
    </row>
    <row r="166552">
      <c r="A166552" t="inlineStr">
        <is>
          <t>otakuindustry.biz</t>
        </is>
      </c>
      <c r="B166552" t="n">
        <v>217</v>
      </c>
    </row>
    <row r="166553">
      <c r="A166553" t="inlineStr">
        <is>
          <t>dustinstout.com</t>
        </is>
      </c>
      <c r="B166553" t="n">
        <v>217</v>
      </c>
    </row>
    <row r="166554">
      <c r="A166554" t="inlineStr">
        <is>
          <t>gobybike.eu</t>
        </is>
      </c>
      <c r="B166554" t="n">
        <v>217</v>
      </c>
    </row>
    <row r="166555">
      <c r="A166555" t="inlineStr">
        <is>
          <t>fasola-assets.s3.amazonaws.com</t>
        </is>
      </c>
      <c r="B166555" t="n">
        <v>217</v>
      </c>
    </row>
    <row r="166556">
      <c r="A166556" t="inlineStr">
        <is>
          <t>www.rg-group.com</t>
        </is>
      </c>
      <c r="B166556" t="n">
        <v>217</v>
      </c>
    </row>
    <row r="166557">
      <c r="A166557" t="inlineStr">
        <is>
          <t>bazbo.net</t>
        </is>
      </c>
      <c r="B166557" t="n">
        <v>217</v>
      </c>
    </row>
    <row r="166558">
      <c r="A166558" t="inlineStr">
        <is>
          <t>www.hodinkyshop.sk</t>
        </is>
      </c>
      <c r="B166558" t="n">
        <v>217</v>
      </c>
    </row>
    <row r="166559">
      <c r="A166559" t="inlineStr">
        <is>
          <t>www.irkincat.com</t>
        </is>
      </c>
      <c r="B166559" t="n">
        <v>217</v>
      </c>
    </row>
    <row r="166560">
      <c r="A166560" t="inlineStr">
        <is>
          <t>www.millionpiece.com</t>
        </is>
      </c>
      <c r="B166560" t="n">
        <v>217</v>
      </c>
    </row>
    <row r="166561">
      <c r="A166561" t="inlineStr">
        <is>
          <t>www.wikibionet.com</t>
        </is>
      </c>
      <c r="B166561" t="n">
        <v>217</v>
      </c>
    </row>
    <row r="166562">
      <c r="A166562" t="inlineStr">
        <is>
          <t>lotusparadis.com</t>
        </is>
      </c>
      <c r="B166562" t="n">
        <v>217</v>
      </c>
    </row>
    <row r="166563">
      <c r="A166563" t="inlineStr">
        <is>
          <t>moviesverse.cc</t>
        </is>
      </c>
      <c r="B166563" t="n">
        <v>217</v>
      </c>
    </row>
    <row r="166564">
      <c r="A166564" t="inlineStr">
        <is>
          <t>img.jewseurasia.org</t>
        </is>
      </c>
      <c r="B166564" t="n">
        <v>217</v>
      </c>
    </row>
    <row r="166565">
      <c r="A166565" t="inlineStr">
        <is>
          <t>www.avcenter.cz</t>
        </is>
      </c>
      <c r="B166565" t="n">
        <v>217</v>
      </c>
    </row>
    <row r="166566">
      <c r="A166566" t="inlineStr">
        <is>
          <t>superatv-offroadatlas.com</t>
        </is>
      </c>
      <c r="B166566" t="n">
        <v>217</v>
      </c>
    </row>
    <row r="166567">
      <c r="A166567" t="inlineStr">
        <is>
          <t>www.apollocaster.com</t>
        </is>
      </c>
      <c r="B166567" t="n">
        <v>217</v>
      </c>
    </row>
    <row r="166568">
      <c r="A166568" t="inlineStr">
        <is>
          <t>gmp.carmatsandaccessories.com</t>
        </is>
      </c>
      <c r="B166568" t="n">
        <v>217</v>
      </c>
    </row>
    <row r="166569">
      <c r="A166569" t="inlineStr">
        <is>
          <t>www.capachat.com</t>
        </is>
      </c>
      <c r="B166569" t="n">
        <v>217</v>
      </c>
    </row>
    <row r="166570">
      <c r="A166570" t="inlineStr">
        <is>
          <t>invicdn.clausweb-hosting.ro</t>
        </is>
      </c>
      <c r="B166570" t="n">
        <v>217</v>
      </c>
    </row>
    <row r="166571">
      <c r="A166571" t="inlineStr">
        <is>
          <t>www.kakto.pl</t>
        </is>
      </c>
      <c r="B166571" t="n">
        <v>217</v>
      </c>
    </row>
    <row r="166572">
      <c r="A166572" t="inlineStr">
        <is>
          <t>atouchofclass.tv</t>
        </is>
      </c>
      <c r="B166572" t="n">
        <v>217</v>
      </c>
    </row>
    <row r="166573">
      <c r="A166573" t="inlineStr">
        <is>
          <t>shop.pillipood.ee</t>
        </is>
      </c>
      <c r="B166573" t="n">
        <v>217</v>
      </c>
    </row>
    <row r="166574">
      <c r="A166574" t="inlineStr">
        <is>
          <t>rawlsmd.com</t>
        </is>
      </c>
      <c r="B166574" t="n">
        <v>217</v>
      </c>
    </row>
    <row r="166575">
      <c r="A166575" t="inlineStr">
        <is>
          <t>aparentingproduction.com</t>
        </is>
      </c>
      <c r="B166575" t="n">
        <v>217</v>
      </c>
    </row>
    <row r="166576">
      <c r="A166576" t="inlineStr">
        <is>
          <t>amayzine.com</t>
        </is>
      </c>
      <c r="B166576" t="n">
        <v>217</v>
      </c>
    </row>
    <row r="166577">
      <c r="A166577" t="inlineStr">
        <is>
          <t>www.cacgas.com.au</t>
        </is>
      </c>
      <c r="B166577" t="n">
        <v>217</v>
      </c>
    </row>
    <row r="166578">
      <c r="A166578" t="inlineStr">
        <is>
          <t>bulkquotesnow.com</t>
        </is>
      </c>
      <c r="B166578" t="n">
        <v>217</v>
      </c>
    </row>
    <row r="166579">
      <c r="A166579" t="inlineStr">
        <is>
          <t>media.etlrimg.com</t>
        </is>
      </c>
      <c r="B166579" t="n">
        <v>217</v>
      </c>
    </row>
    <row r="166580">
      <c r="A166580" t="inlineStr">
        <is>
          <t>www.sleepandsound.com.au</t>
        </is>
      </c>
      <c r="B166580" t="n">
        <v>217</v>
      </c>
    </row>
    <row r="166581">
      <c r="A166581" t="inlineStr">
        <is>
          <t>www.dpnlive.com</t>
        </is>
      </c>
      <c r="B166581" t="n">
        <v>217</v>
      </c>
    </row>
    <row r="166582">
      <c r="A166582" t="inlineStr">
        <is>
          <t>www.krishnacreation.co.in</t>
        </is>
      </c>
      <c r="B166582" t="n">
        <v>217</v>
      </c>
    </row>
    <row r="166583">
      <c r="A166583" t="inlineStr">
        <is>
          <t>images.webstore.net.br</t>
        </is>
      </c>
      <c r="B166583" t="n">
        <v>217</v>
      </c>
    </row>
    <row r="166584">
      <c r="A166584" t="inlineStr">
        <is>
          <t>www.aps.edu</t>
        </is>
      </c>
      <c r="B166584" t="n">
        <v>217</v>
      </c>
    </row>
    <row r="166585">
      <c r="A166585" t="inlineStr">
        <is>
          <t>mlpxhq8ztvyc.i.optimole.com</t>
        </is>
      </c>
      <c r="B166585" t="n">
        <v>217</v>
      </c>
    </row>
    <row r="166586">
      <c r="A166586" t="inlineStr">
        <is>
          <t>seblog.strongtie.com</t>
        </is>
      </c>
      <c r="B166586" t="n">
        <v>217</v>
      </c>
    </row>
    <row r="166587">
      <c r="A166587" t="inlineStr">
        <is>
          <t>fightingreport.com</t>
        </is>
      </c>
      <c r="B166587" t="n">
        <v>217</v>
      </c>
    </row>
    <row r="166588">
      <c r="A166588" t="inlineStr">
        <is>
          <t>brooks.de</t>
        </is>
      </c>
      <c r="B166588" t="n">
        <v>217</v>
      </c>
    </row>
    <row r="166589">
      <c r="A166589" t="inlineStr">
        <is>
          <t>2btravelingdotnet.files.wordpress.com</t>
        </is>
      </c>
      <c r="B166589" t="n">
        <v>217</v>
      </c>
    </row>
    <row r="166590">
      <c r="A166590" t="inlineStr">
        <is>
          <t>greenmonday.cy</t>
        </is>
      </c>
      <c r="B166590" t="n">
        <v>217</v>
      </c>
    </row>
    <row r="166591">
      <c r="A166591" t="inlineStr">
        <is>
          <t>www.johnsnowlabs.com</t>
        </is>
      </c>
      <c r="B166591" t="n">
        <v>217</v>
      </c>
    </row>
    <row r="166592">
      <c r="A166592" t="inlineStr">
        <is>
          <t>money-informer.com</t>
        </is>
      </c>
      <c r="B166592" t="n">
        <v>217</v>
      </c>
    </row>
    <row r="166593">
      <c r="A166593" t="inlineStr">
        <is>
          <t>www.cornellgifts.com</t>
        </is>
      </c>
      <c r="B166593" t="n">
        <v>217</v>
      </c>
    </row>
    <row r="166594">
      <c r="A166594" t="inlineStr">
        <is>
          <t>cdn.digitalmarketingwebdesign.com</t>
        </is>
      </c>
      <c r="B166594" t="n">
        <v>217</v>
      </c>
    </row>
    <row r="166595">
      <c r="A166595" t="inlineStr">
        <is>
          <t>www.queyras-montagne.com</t>
        </is>
      </c>
      <c r="B166595" t="n">
        <v>217</v>
      </c>
    </row>
    <row r="166596">
      <c r="A166596" t="inlineStr">
        <is>
          <t>www.streetjoy.eu</t>
        </is>
      </c>
      <c r="B166596" t="n">
        <v>217</v>
      </c>
    </row>
    <row r="166597">
      <c r="A166597" t="inlineStr">
        <is>
          <t>www.karenthomas.us</t>
        </is>
      </c>
      <c r="B166597" t="n">
        <v>217</v>
      </c>
    </row>
    <row r="166598">
      <c r="A166598" t="inlineStr">
        <is>
          <t>e-cobo.com</t>
        </is>
      </c>
      <c r="B166598" t="n">
        <v>217</v>
      </c>
    </row>
    <row r="166599">
      <c r="A166599" t="inlineStr">
        <is>
          <t>cdn.thumpertalk.com</t>
        </is>
      </c>
      <c r="B166599" t="n">
        <v>217</v>
      </c>
    </row>
    <row r="166600">
      <c r="A166600" t="inlineStr">
        <is>
          <t>zoeandmorgan.com</t>
        </is>
      </c>
      <c r="B166600" t="n">
        <v>217</v>
      </c>
    </row>
    <row r="166601">
      <c r="A166601" t="inlineStr">
        <is>
          <t>mundayantiques.com</t>
        </is>
      </c>
      <c r="B166601" t="n">
        <v>217</v>
      </c>
    </row>
    <row r="166602">
      <c r="A166602" t="inlineStr">
        <is>
          <t>jeanneoliver.com</t>
        </is>
      </c>
      <c r="B166602" t="n">
        <v>217</v>
      </c>
    </row>
    <row r="166603">
      <c r="A166603" t="inlineStr">
        <is>
          <t>imagesofanthropology.com</t>
        </is>
      </c>
      <c r="B166603" t="n">
        <v>217</v>
      </c>
    </row>
    <row r="166604">
      <c r="A166604" t="inlineStr">
        <is>
          <t>www.total-gamer.com</t>
        </is>
      </c>
      <c r="B166604" t="n">
        <v>217</v>
      </c>
    </row>
    <row r="166605">
      <c r="A166605" t="inlineStr">
        <is>
          <t>powerpusher.com</t>
        </is>
      </c>
      <c r="B166605" t="n">
        <v>217</v>
      </c>
    </row>
    <row r="166606">
      <c r="A166606" t="inlineStr">
        <is>
          <t>klopfarchitecture.com</t>
        </is>
      </c>
      <c r="B166606" t="n">
        <v>217</v>
      </c>
    </row>
    <row r="166607">
      <c r="A166607" t="inlineStr">
        <is>
          <t>tiga.org</t>
        </is>
      </c>
      <c r="B166607" t="n">
        <v>217</v>
      </c>
    </row>
    <row r="166608">
      <c r="A166608" t="inlineStr">
        <is>
          <t>cloudsfactory.net</t>
        </is>
      </c>
      <c r="B166608" t="n">
        <v>217</v>
      </c>
    </row>
    <row r="166609">
      <c r="A166609" t="inlineStr">
        <is>
          <t>orccgear.com</t>
        </is>
      </c>
      <c r="B166609" t="n">
        <v>217</v>
      </c>
    </row>
    <row r="166610">
      <c r="A166610" t="inlineStr">
        <is>
          <t>materialtransfer.com</t>
        </is>
      </c>
      <c r="B166610" t="n">
        <v>217</v>
      </c>
    </row>
    <row r="166611">
      <c r="A166611" t="inlineStr">
        <is>
          <t>wpjournals.com</t>
        </is>
      </c>
      <c r="B166611" t="n">
        <v>217</v>
      </c>
    </row>
    <row r="166612">
      <c r="A166612" t="inlineStr">
        <is>
          <t>ultimatestyling.co.uk</t>
        </is>
      </c>
      <c r="B166612" t="n">
        <v>217</v>
      </c>
    </row>
    <row r="166613">
      <c r="A166613" t="inlineStr">
        <is>
          <t>www.ranflexnickelalloys.com</t>
        </is>
      </c>
      <c r="B166613" t="n">
        <v>217</v>
      </c>
    </row>
    <row r="166614">
      <c r="A166614" t="inlineStr">
        <is>
          <t>nightlifeinlasvegas.com</t>
        </is>
      </c>
      <c r="B166614" t="n">
        <v>217</v>
      </c>
    </row>
    <row r="166615">
      <c r="A166615" t="inlineStr">
        <is>
          <t>d24rugpqfx7kpb.cloudfront.net</t>
        </is>
      </c>
      <c r="B166615" t="n">
        <v>217</v>
      </c>
    </row>
    <row r="166616">
      <c r="A166616" t="inlineStr">
        <is>
          <t>www.renesas.com</t>
        </is>
      </c>
      <c r="B166616" t="n">
        <v>217</v>
      </c>
    </row>
    <row r="166617">
      <c r="A166617" t="inlineStr">
        <is>
          <t>www.autokarting.com</t>
        </is>
      </c>
      <c r="B166617" t="n">
        <v>217</v>
      </c>
    </row>
    <row r="166618">
      <c r="A166618" t="inlineStr">
        <is>
          <t>stampinmojo.com</t>
        </is>
      </c>
      <c r="B166618" t="n">
        <v>217</v>
      </c>
    </row>
    <row r="166619">
      <c r="A166619" t="inlineStr">
        <is>
          <t>mobiletechtalk.co.uk</t>
        </is>
      </c>
      <c r="B166619" t="n">
        <v>217</v>
      </c>
    </row>
    <row r="166620">
      <c r="A166620" t="inlineStr">
        <is>
          <t>images2.memedroid.com</t>
        </is>
      </c>
      <c r="B166620" t="n">
        <v>217</v>
      </c>
    </row>
    <row r="166621">
      <c r="A166621" t="inlineStr">
        <is>
          <t>www.coloringsquared.com</t>
        </is>
      </c>
      <c r="B166621" t="n">
        <v>217</v>
      </c>
    </row>
    <row r="166622">
      <c r="A166622" t="inlineStr">
        <is>
          <t>www.abrimagery.com</t>
        </is>
      </c>
      <c r="B166622" t="n">
        <v>217</v>
      </c>
    </row>
    <row r="166623">
      <c r="A166623" t="inlineStr">
        <is>
          <t>thaifoodandtravel.com</t>
        </is>
      </c>
      <c r="B166623" t="n">
        <v>217</v>
      </c>
    </row>
    <row r="166624">
      <c r="A166624" t="inlineStr">
        <is>
          <t>cdn.img.onsalenow.ie</t>
        </is>
      </c>
      <c r="B166624" t="n">
        <v>217</v>
      </c>
    </row>
    <row r="166625">
      <c r="A166625" t="inlineStr">
        <is>
          <t>bi-coa.org</t>
        </is>
      </c>
      <c r="B166625" t="n">
        <v>217</v>
      </c>
    </row>
    <row r="166626">
      <c r="A166626" t="inlineStr">
        <is>
          <t>www.vfmaudio.com.au</t>
        </is>
      </c>
      <c r="B166626" t="n">
        <v>217</v>
      </c>
    </row>
    <row r="166627">
      <c r="A166627" t="inlineStr">
        <is>
          <t>a-pc.com.ua</t>
        </is>
      </c>
      <c r="B166627" t="n">
        <v>217</v>
      </c>
    </row>
    <row r="166628">
      <c r="A166628" t="inlineStr">
        <is>
          <t>toolsandtutorialsforwriters.com</t>
        </is>
      </c>
      <c r="B166628" t="n">
        <v>217</v>
      </c>
    </row>
    <row r="166629">
      <c r="A166629" t="inlineStr">
        <is>
          <t>images.OurOntario.ca</t>
        </is>
      </c>
      <c r="B166629" t="n">
        <v>217</v>
      </c>
    </row>
    <row r="166630">
      <c r="A166630" t="inlineStr">
        <is>
          <t>xtremeironing.com</t>
        </is>
      </c>
      <c r="B166630" t="n">
        <v>217</v>
      </c>
    </row>
    <row r="166631">
      <c r="A166631" t="inlineStr">
        <is>
          <t>www.deco-relief.fr</t>
        </is>
      </c>
      <c r="B166631" t="n">
        <v>217</v>
      </c>
    </row>
    <row r="166632">
      <c r="A166632" t="inlineStr">
        <is>
          <t>5nrorwxhqmojjik.leadongcdn.com</t>
        </is>
      </c>
      <c r="B166632" t="n">
        <v>217</v>
      </c>
    </row>
    <row r="166633">
      <c r="A166633" t="inlineStr">
        <is>
          <t>www.huntworld.ru</t>
        </is>
      </c>
      <c r="B166633" t="n">
        <v>217</v>
      </c>
    </row>
    <row r="166634">
      <c r="A166634" t="inlineStr">
        <is>
          <t>ennissafetywear.ie</t>
        </is>
      </c>
      <c r="B166634" t="n">
        <v>217</v>
      </c>
    </row>
    <row r="166635">
      <c r="A166635" t="inlineStr">
        <is>
          <t>www.kardwell.com</t>
        </is>
      </c>
      <c r="B166635" t="n">
        <v>217</v>
      </c>
    </row>
    <row r="166636">
      <c r="A166636" t="inlineStr">
        <is>
          <t>fxreviews.best</t>
        </is>
      </c>
      <c r="B166636" t="n">
        <v>217</v>
      </c>
    </row>
    <row r="166637">
      <c r="A166637" t="inlineStr">
        <is>
          <t>sps-balonmano.com</t>
        </is>
      </c>
      <c r="B166637" t="n">
        <v>217</v>
      </c>
    </row>
    <row r="166638">
      <c r="A166638" t="inlineStr">
        <is>
          <t>www.eventdecorgroup.co.uk</t>
        </is>
      </c>
      <c r="B166638" t="n">
        <v>217</v>
      </c>
    </row>
    <row r="166639">
      <c r="A166639" t="inlineStr">
        <is>
          <t>www.golfdivision.com</t>
        </is>
      </c>
      <c r="B166639" t="n">
        <v>217</v>
      </c>
    </row>
    <row r="166640">
      <c r="A166640" t="inlineStr">
        <is>
          <t>en.jyvaskylankangaskauppa.fi</t>
        </is>
      </c>
      <c r="B166640" t="n">
        <v>217</v>
      </c>
    </row>
    <row r="166641">
      <c r="A166641" t="inlineStr">
        <is>
          <t>bluecctv.net</t>
        </is>
      </c>
      <c r="B166641" t="n">
        <v>217</v>
      </c>
    </row>
    <row r="166642">
      <c r="A166642" t="inlineStr">
        <is>
          <t>www.mcstickers.nl</t>
        </is>
      </c>
      <c r="B166642" t="n">
        <v>217</v>
      </c>
    </row>
    <row r="166643">
      <c r="A166643" t="inlineStr">
        <is>
          <t>vaihtopenkki.com</t>
        </is>
      </c>
      <c r="B166643" t="n">
        <v>217</v>
      </c>
    </row>
    <row r="166644">
      <c r="A166644" t="inlineStr">
        <is>
          <t>authorcamilson.files.wordpress.com</t>
        </is>
      </c>
      <c r="B166644" t="n">
        <v>217</v>
      </c>
    </row>
    <row r="166645">
      <c r="A166645" t="inlineStr">
        <is>
          <t>www.steveirwinstamps.co.uk</t>
        </is>
      </c>
      <c r="B166645" t="n">
        <v>217</v>
      </c>
    </row>
    <row r="166646">
      <c r="A166646" t="inlineStr">
        <is>
          <t>www.bestoilpressmachines.com</t>
        </is>
      </c>
      <c r="B166646" t="n">
        <v>217</v>
      </c>
    </row>
    <row r="166647">
      <c r="A166647" t="inlineStr">
        <is>
          <t>www.beingfibromom.com</t>
        </is>
      </c>
      <c r="B166647" t="n">
        <v>217</v>
      </c>
    </row>
    <row r="166648">
      <c r="A166648" t="inlineStr">
        <is>
          <t>www.pingpongexperts.com</t>
        </is>
      </c>
      <c r="B166648" t="n">
        <v>217</v>
      </c>
    </row>
    <row r="166649">
      <c r="A166649" t="inlineStr">
        <is>
          <t>tfshirt.com</t>
        </is>
      </c>
      <c r="B166649" t="n">
        <v>217</v>
      </c>
    </row>
    <row r="166650">
      <c r="A166650" t="inlineStr">
        <is>
          <t>www.robaquatics.com</t>
        </is>
      </c>
      <c r="B166650" t="n">
        <v>217</v>
      </c>
    </row>
    <row r="166651">
      <c r="A166651" t="inlineStr">
        <is>
          <t>weclosenotes.com</t>
        </is>
      </c>
      <c r="B166651" t="n">
        <v>217</v>
      </c>
    </row>
    <row r="166652">
      <c r="A166652" t="inlineStr">
        <is>
          <t>www.leisuretimehire.com</t>
        </is>
      </c>
      <c r="B166652" t="n">
        <v>217</v>
      </c>
    </row>
    <row r="166653">
      <c r="A166653" t="inlineStr">
        <is>
          <t>happilyhomegrown.com</t>
        </is>
      </c>
      <c r="B166653" t="n">
        <v>217</v>
      </c>
    </row>
    <row r="166654">
      <c r="A166654" t="inlineStr">
        <is>
          <t>www.qgames.org</t>
        </is>
      </c>
      <c r="B166654" t="n">
        <v>217</v>
      </c>
    </row>
    <row r="166655">
      <c r="A166655" t="inlineStr">
        <is>
          <t>blog.balancedbites.com</t>
        </is>
      </c>
      <c r="B166655" t="n">
        <v>217</v>
      </c>
    </row>
    <row r="166656">
      <c r="A166656" t="inlineStr">
        <is>
          <t>hurryskurry.com</t>
        </is>
      </c>
      <c r="B166656" t="n">
        <v>217</v>
      </c>
    </row>
    <row r="166657">
      <c r="A166657" t="inlineStr">
        <is>
          <t>www.2021printablecalendars.com</t>
        </is>
      </c>
      <c r="B166657" t="n">
        <v>217</v>
      </c>
    </row>
    <row r="166658">
      <c r="A166658" t="inlineStr">
        <is>
          <t>d1zwi51l39apzt.cloudfront.net</t>
        </is>
      </c>
      <c r="B166658" t="n">
        <v>217</v>
      </c>
    </row>
    <row r="166659">
      <c r="A166659" t="inlineStr">
        <is>
          <t>eh.corpcom-events.com</t>
        </is>
      </c>
      <c r="B166659" t="n">
        <v>217</v>
      </c>
    </row>
    <row r="166660">
      <c r="A166660" t="inlineStr">
        <is>
          <t>videos.halloweencostumes.com</t>
        </is>
      </c>
      <c r="B166660" t="n">
        <v>217</v>
      </c>
    </row>
    <row r="166661">
      <c r="A166661" t="inlineStr">
        <is>
          <t>www.daintybaby.com</t>
        </is>
      </c>
      <c r="B166661" t="n">
        <v>217</v>
      </c>
    </row>
    <row r="166662">
      <c r="A166662" t="inlineStr">
        <is>
          <t>www.amouradesigns.com</t>
        </is>
      </c>
      <c r="B166662" t="n">
        <v>217</v>
      </c>
    </row>
    <row r="166663">
      <c r="A166663" t="inlineStr">
        <is>
          <t>img.goodsmileus.com</t>
        </is>
      </c>
      <c r="B166663" t="n">
        <v>217</v>
      </c>
    </row>
    <row r="166664">
      <c r="A166664" t="inlineStr">
        <is>
          <t>library.hledealers.com</t>
        </is>
      </c>
      <c r="B166664" t="n">
        <v>217</v>
      </c>
    </row>
    <row r="166665">
      <c r="A166665" t="inlineStr">
        <is>
          <t>fun4charlottekids.com</t>
        </is>
      </c>
      <c r="B166665" t="n">
        <v>217</v>
      </c>
    </row>
    <row r="166666">
      <c r="A166666" t="inlineStr">
        <is>
          <t>blackskiweekend.com</t>
        </is>
      </c>
      <c r="B166666" t="n">
        <v>217</v>
      </c>
    </row>
    <row r="166667">
      <c r="A166667" t="inlineStr">
        <is>
          <t>eztees.co.uk</t>
        </is>
      </c>
      <c r="B166667" t="n">
        <v>217</v>
      </c>
    </row>
    <row r="166668">
      <c r="A166668" t="inlineStr">
        <is>
          <t>www.showcomms.com</t>
        </is>
      </c>
      <c r="B166668" t="n">
        <v>217</v>
      </c>
    </row>
    <row r="166669">
      <c r="A166669" t="inlineStr">
        <is>
          <t>www.max-redline.com</t>
        </is>
      </c>
      <c r="B166669" t="n">
        <v>217</v>
      </c>
    </row>
    <row r="166670">
      <c r="A166670" t="inlineStr">
        <is>
          <t>profilehaircentre.in</t>
        </is>
      </c>
      <c r="B166670" t="n">
        <v>217</v>
      </c>
    </row>
    <row r="166671">
      <c r="A166671" t="inlineStr">
        <is>
          <t>4sqi.imgix.net</t>
        </is>
      </c>
      <c r="B166671" t="n">
        <v>217</v>
      </c>
    </row>
    <row r="166672">
      <c r="A166672" t="inlineStr">
        <is>
          <t>islamicmobility.com</t>
        </is>
      </c>
      <c r="B166672" t="n">
        <v>217</v>
      </c>
    </row>
    <row r="166673">
      <c r="A166673" t="inlineStr">
        <is>
          <t>s24517.pcdn.co</t>
        </is>
      </c>
      <c r="B166673" t="n">
        <v>217</v>
      </c>
    </row>
    <row r="166674">
      <c r="A166674" t="inlineStr">
        <is>
          <t>gnlequestrian.com</t>
        </is>
      </c>
      <c r="B166674" t="n">
        <v>217</v>
      </c>
    </row>
    <row r="166675">
      <c r="A166675" t="inlineStr">
        <is>
          <t>www.wiseowl.co.uk</t>
        </is>
      </c>
      <c r="B166675" t="n">
        <v>217</v>
      </c>
    </row>
    <row r="166676">
      <c r="A166676" t="inlineStr">
        <is>
          <t>www.nordicninjastore.com</t>
        </is>
      </c>
      <c r="B166676" t="n">
        <v>217</v>
      </c>
    </row>
    <row r="166677">
      <c r="A166677" t="inlineStr">
        <is>
          <t>theenergyblueprint.com</t>
        </is>
      </c>
      <c r="B166677" t="n">
        <v>217</v>
      </c>
    </row>
    <row r="166678">
      <c r="A166678" t="inlineStr">
        <is>
          <t>d2of7lyfdxjm0u.cloudfront.net</t>
        </is>
      </c>
      <c r="B166678" t="n">
        <v>217</v>
      </c>
    </row>
    <row r="166679">
      <c r="A166679" t="inlineStr">
        <is>
          <t>www.tuttibelli.nl</t>
        </is>
      </c>
      <c r="B166679" t="n">
        <v>217</v>
      </c>
    </row>
    <row r="166680">
      <c r="A166680" t="inlineStr">
        <is>
          <t>www.rockfordchimneysupply.com</t>
        </is>
      </c>
      <c r="B166680" t="n">
        <v>217</v>
      </c>
    </row>
    <row r="166681">
      <c r="A166681" t="inlineStr">
        <is>
          <t>trinitywines.gr</t>
        </is>
      </c>
      <c r="B166681" t="n">
        <v>217</v>
      </c>
    </row>
    <row r="166682">
      <c r="A166682" t="inlineStr">
        <is>
          <t>scopecity.com</t>
        </is>
      </c>
      <c r="B166682" t="n">
        <v>217</v>
      </c>
    </row>
    <row r="166683">
      <c r="A166683" t="inlineStr">
        <is>
          <t>www.waymotorworks.com</t>
        </is>
      </c>
      <c r="B166683" t="n">
        <v>217</v>
      </c>
    </row>
    <row r="166684">
      <c r="A166684" t="inlineStr">
        <is>
          <t>beautyjungle.no</t>
        </is>
      </c>
      <c r="B166684" t="n">
        <v>217</v>
      </c>
    </row>
    <row r="166685">
      <c r="A166685" t="inlineStr">
        <is>
          <t>www.colourenvelopes.co.uk</t>
        </is>
      </c>
      <c r="B166685" t="n">
        <v>217</v>
      </c>
    </row>
    <row r="166686">
      <c r="A166686" t="inlineStr">
        <is>
          <t>iqrorwxhliklll5q.leadongcdn.com</t>
        </is>
      </c>
      <c r="B166686" t="n">
        <v>217</v>
      </c>
    </row>
    <row r="166687">
      <c r="A166687" t="inlineStr">
        <is>
          <t>images.cwportals.com</t>
        </is>
      </c>
      <c r="B166687" t="n">
        <v>217</v>
      </c>
    </row>
    <row r="166688">
      <c r="A166688" t="inlineStr">
        <is>
          <t>proofsilverbird.com</t>
        </is>
      </c>
      <c r="B166688" t="n">
        <v>217</v>
      </c>
    </row>
    <row r="166689">
      <c r="A166689" t="inlineStr">
        <is>
          <t>cdn.engelbert-strauss.be</t>
        </is>
      </c>
      <c r="B166689" t="n">
        <v>217</v>
      </c>
    </row>
    <row r="166690">
      <c r="A166690" t="inlineStr">
        <is>
          <t>download.id</t>
        </is>
      </c>
      <c r="B166690" t="n">
        <v>217</v>
      </c>
    </row>
    <row r="166691">
      <c r="A166691" t="inlineStr">
        <is>
          <t>lorehaven.com</t>
        </is>
      </c>
      <c r="B166691" t="n">
        <v>217</v>
      </c>
    </row>
    <row r="166692">
      <c r="A166692" t="inlineStr">
        <is>
          <t>www.charmsupplies.co.uk</t>
        </is>
      </c>
      <c r="B166692" t="n">
        <v>217</v>
      </c>
    </row>
    <row r="166693">
      <c r="A166693" t="inlineStr">
        <is>
          <t>www.retrorespection.com.au</t>
        </is>
      </c>
      <c r="B166693" t="n">
        <v>217</v>
      </c>
    </row>
    <row r="166694">
      <c r="A166694" t="inlineStr">
        <is>
          <t>assets.warda.at</t>
        </is>
      </c>
      <c r="B166694" t="n">
        <v>217</v>
      </c>
    </row>
    <row r="166695">
      <c r="A166695" t="inlineStr">
        <is>
          <t>www.brooklyncharm.com</t>
        </is>
      </c>
      <c r="B166695" t="n">
        <v>217</v>
      </c>
    </row>
    <row r="166696">
      <c r="A166696" t="inlineStr">
        <is>
          <t>celticminkjewelry.com</t>
        </is>
      </c>
      <c r="B166696" t="n">
        <v>217</v>
      </c>
    </row>
    <row r="166697">
      <c r="A166697" t="inlineStr">
        <is>
          <t>www.artificialgrassoakland.com</t>
        </is>
      </c>
      <c r="B166697" t="n">
        <v>217</v>
      </c>
    </row>
    <row r="166698">
      <c r="A166698" t="inlineStr">
        <is>
          <t>www.johnbridge.com</t>
        </is>
      </c>
      <c r="B166698" t="n">
        <v>217</v>
      </c>
    </row>
    <row r="166699">
      <c r="A166699" t="inlineStr">
        <is>
          <t>www.paylessbeltbuckles.com</t>
        </is>
      </c>
      <c r="B166699" t="n">
        <v>217</v>
      </c>
    </row>
    <row r="166700">
      <c r="A166700" t="inlineStr">
        <is>
          <t>www.davisfloralco.com</t>
        </is>
      </c>
      <c r="B166700" t="n">
        <v>217</v>
      </c>
    </row>
    <row r="166701">
      <c r="A166701" t="inlineStr">
        <is>
          <t>chinaconcretemixers.com</t>
        </is>
      </c>
      <c r="B166701" t="n">
        <v>217</v>
      </c>
    </row>
    <row r="166702">
      <c r="A166702" t="inlineStr">
        <is>
          <t>www.chelmsfordsafety.co.uk</t>
        </is>
      </c>
      <c r="B166702" t="n">
        <v>217</v>
      </c>
    </row>
    <row r="166703">
      <c r="A166703" t="inlineStr">
        <is>
          <t>cd-hairbeautyproducts.co.uk</t>
        </is>
      </c>
      <c r="B166703" t="n">
        <v>217</v>
      </c>
    </row>
    <row r="166704">
      <c r="A166704" t="inlineStr">
        <is>
          <t>www.parkaveappliance.com</t>
        </is>
      </c>
      <c r="B166704" t="n">
        <v>217</v>
      </c>
    </row>
    <row r="166705">
      <c r="A166705" t="inlineStr">
        <is>
          <t>pre.gemwon.com</t>
        </is>
      </c>
      <c r="B166705" t="n">
        <v>217</v>
      </c>
    </row>
    <row r="166706">
      <c r="A166706" t="inlineStr">
        <is>
          <t>www.diecast4u.com.au</t>
        </is>
      </c>
      <c r="B166706" t="n">
        <v>217</v>
      </c>
    </row>
    <row r="166707">
      <c r="A166707" t="inlineStr">
        <is>
          <t>spycenter.com</t>
        </is>
      </c>
      <c r="B166707" t="n">
        <v>217</v>
      </c>
    </row>
    <row r="166708">
      <c r="A166708" t="inlineStr">
        <is>
          <t>cirumed.es</t>
        </is>
      </c>
      <c r="B166708" t="n">
        <v>217</v>
      </c>
    </row>
    <row r="166709">
      <c r="A166709" t="inlineStr">
        <is>
          <t>www.pharmeden.co.uk</t>
        </is>
      </c>
      <c r="B166709" t="n">
        <v>217</v>
      </c>
    </row>
    <row r="166710">
      <c r="A166710" t="inlineStr">
        <is>
          <t>hallyards.files.wordpress.com</t>
        </is>
      </c>
      <c r="B166710" t="n">
        <v>217</v>
      </c>
    </row>
    <row r="166711">
      <c r="A166711" t="inlineStr">
        <is>
          <t>tricycle-office.fr</t>
        </is>
      </c>
      <c r="B166711" t="n">
        <v>217</v>
      </c>
    </row>
    <row r="166712">
      <c r="A166712" t="inlineStr">
        <is>
          <t>miconnational.com.au</t>
        </is>
      </c>
      <c r="B166712" t="n">
        <v>217</v>
      </c>
    </row>
    <row r="166713">
      <c r="A166713" t="inlineStr">
        <is>
          <t>newcastiron.com</t>
        </is>
      </c>
      <c r="B166713" t="n">
        <v>217</v>
      </c>
    </row>
    <row r="166714">
      <c r="A166714" t="inlineStr">
        <is>
          <t>www.scottwinslow.com</t>
        </is>
      </c>
      <c r="B166714" t="n">
        <v>217</v>
      </c>
    </row>
    <row r="166715">
      <c r="A166715" t="inlineStr">
        <is>
          <t>designyourownblog.com</t>
        </is>
      </c>
      <c r="B166715" t="n">
        <v>217</v>
      </c>
    </row>
    <row r="166716">
      <c r="A166716" t="inlineStr">
        <is>
          <t>swwheel.net</t>
        </is>
      </c>
      <c r="B166716" t="n">
        <v>217</v>
      </c>
    </row>
    <row r="166717">
      <c r="A166717" t="inlineStr">
        <is>
          <t>www.onesieshow.com</t>
        </is>
      </c>
      <c r="B166717" t="n">
        <v>217</v>
      </c>
    </row>
    <row r="166718">
      <c r="A166718" t="inlineStr">
        <is>
          <t>originaluskvepalai.com</t>
        </is>
      </c>
      <c r="B166718" t="n">
        <v>217</v>
      </c>
    </row>
    <row r="166719">
      <c r="A166719" t="inlineStr">
        <is>
          <t>www.shopexpert.ro</t>
        </is>
      </c>
      <c r="B166719" t="n">
        <v>217</v>
      </c>
    </row>
    <row r="166720">
      <c r="A166720" t="inlineStr">
        <is>
          <t>imga.nordichouse.co.uk</t>
        </is>
      </c>
      <c r="B166720" t="n">
        <v>217</v>
      </c>
    </row>
    <row r="166721">
      <c r="A166721" t="inlineStr">
        <is>
          <t>onepulse.fr</t>
        </is>
      </c>
      <c r="B166721" t="n">
        <v>217</v>
      </c>
    </row>
    <row r="166722">
      <c r="A166722" t="inlineStr">
        <is>
          <t>zenithtuberadio.cricket</t>
        </is>
      </c>
      <c r="B166722" t="n">
        <v>217</v>
      </c>
    </row>
    <row r="166723">
      <c r="A166723" t="inlineStr">
        <is>
          <t>www.shopstonefireplaces.com</t>
        </is>
      </c>
      <c r="B166723" t="n">
        <v>217</v>
      </c>
    </row>
    <row r="166724">
      <c r="A166724" t="inlineStr">
        <is>
          <t>www.gtoclothing.com</t>
        </is>
      </c>
      <c r="B166724" t="n">
        <v>217</v>
      </c>
    </row>
    <row r="166725">
      <c r="A166725" t="inlineStr">
        <is>
          <t>www.equipmentday.com</t>
        </is>
      </c>
      <c r="B166725" t="n">
        <v>217</v>
      </c>
    </row>
    <row r="166726">
      <c r="A166726" t="inlineStr">
        <is>
          <t>kerrshire.com.au</t>
        </is>
      </c>
      <c r="B166726" t="n">
        <v>217</v>
      </c>
    </row>
    <row r="166727">
      <c r="A166727" t="inlineStr">
        <is>
          <t>readyforlife.bg</t>
        </is>
      </c>
      <c r="B166727" t="n">
        <v>217</v>
      </c>
    </row>
    <row r="166728">
      <c r="A166728" t="inlineStr">
        <is>
          <t>themesorter.com</t>
        </is>
      </c>
      <c r="B166728" t="n">
        <v>217</v>
      </c>
    </row>
    <row r="166729">
      <c r="A166729" t="inlineStr">
        <is>
          <t>www.tingtong.si</t>
        </is>
      </c>
      <c r="B166729" t="n">
        <v>217</v>
      </c>
    </row>
    <row r="166730">
      <c r="A166730" t="inlineStr">
        <is>
          <t>www.batterycentralbrisbane.com.au</t>
        </is>
      </c>
      <c r="B166730" t="n">
        <v>217</v>
      </c>
    </row>
    <row r="166731">
      <c r="A166731" t="inlineStr">
        <is>
          <t>www.creativeinstallations.com.au</t>
        </is>
      </c>
      <c r="B166731" t="n">
        <v>217</v>
      </c>
    </row>
    <row r="166732">
      <c r="A166732" t="inlineStr">
        <is>
          <t>mlelxkzizy88.i.optimole.com</t>
        </is>
      </c>
      <c r="B166732" t="n">
        <v>217</v>
      </c>
    </row>
    <row r="166733">
      <c r="A166733" t="inlineStr">
        <is>
          <t>www.homegames.co.uk</t>
        </is>
      </c>
      <c r="B166733" t="n">
        <v>217</v>
      </c>
    </row>
    <row r="166734">
      <c r="A166734" t="inlineStr">
        <is>
          <t>www.salamander.md</t>
        </is>
      </c>
      <c r="B166734" t="n">
        <v>217</v>
      </c>
    </row>
    <row r="166735">
      <c r="A166735" t="inlineStr">
        <is>
          <t>www.yankee-duftkerzen.ch</t>
        </is>
      </c>
      <c r="B166735" t="n">
        <v>217</v>
      </c>
    </row>
    <row r="166736">
      <c r="A166736" t="inlineStr">
        <is>
          <t>www.steel-sheets-plate.com</t>
        </is>
      </c>
      <c r="B166736" t="n">
        <v>217</v>
      </c>
    </row>
    <row r="166737">
      <c r="A166737" t="inlineStr">
        <is>
          <t>rayansaba.com</t>
        </is>
      </c>
      <c r="B166737" t="n">
        <v>217</v>
      </c>
    </row>
    <row r="166738">
      <c r="A166738" t="inlineStr">
        <is>
          <t>www.malaysiasupplements.com</t>
        </is>
      </c>
      <c r="B166738" t="n">
        <v>217</v>
      </c>
    </row>
    <row r="166739">
      <c r="A166739" t="inlineStr">
        <is>
          <t>img0.sportler.com</t>
        </is>
      </c>
      <c r="B166739" t="n">
        <v>217</v>
      </c>
    </row>
    <row r="166740">
      <c r="A166740" t="inlineStr">
        <is>
          <t>www.chiefjosephlodge.com</t>
        </is>
      </c>
      <c r="B166740" t="n">
        <v>217</v>
      </c>
    </row>
    <row r="166741">
      <c r="A166741" t="inlineStr">
        <is>
          <t>www.keithjones.co.uk</t>
        </is>
      </c>
      <c r="B166741" t="n">
        <v>217</v>
      </c>
    </row>
    <row r="166742">
      <c r="A166742" t="inlineStr">
        <is>
          <t>worldofcoaster.eu</t>
        </is>
      </c>
      <c r="B166742" t="n">
        <v>217</v>
      </c>
    </row>
    <row r="166743">
      <c r="A166743" t="inlineStr">
        <is>
          <t>img.brickshop.nl</t>
        </is>
      </c>
      <c r="B166743" t="n">
        <v>217</v>
      </c>
    </row>
    <row r="166744">
      <c r="A166744" t="inlineStr">
        <is>
          <t>www.canadiancellparts.com</t>
        </is>
      </c>
      <c r="B166744" t="n">
        <v>217</v>
      </c>
    </row>
    <row r="166745">
      <c r="A166745" t="inlineStr">
        <is>
          <t>www.nyxcosmetics.co.uk</t>
        </is>
      </c>
      <c r="B166745" t="n">
        <v>217</v>
      </c>
    </row>
    <row r="166746">
      <c r="A166746" t="inlineStr">
        <is>
          <t>images.inkcartridges.biz</t>
        </is>
      </c>
      <c r="B166746" t="n">
        <v>217</v>
      </c>
    </row>
    <row r="166747">
      <c r="A166747" t="inlineStr">
        <is>
          <t>wholehousewaterfilter.xyz</t>
        </is>
      </c>
      <c r="B166747" t="n">
        <v>217</v>
      </c>
    </row>
    <row r="166748">
      <c r="A166748" t="inlineStr">
        <is>
          <t>www.adventureads.org</t>
        </is>
      </c>
      <c r="B166748" t="n">
        <v>217</v>
      </c>
    </row>
    <row r="166749">
      <c r="A166749" t="inlineStr">
        <is>
          <t>myfoodclipart.com</t>
        </is>
      </c>
      <c r="B166749" t="n">
        <v>217</v>
      </c>
    </row>
    <row r="166750">
      <c r="A166750" t="inlineStr">
        <is>
          <t>mygamelist.fr</t>
        </is>
      </c>
      <c r="B166750" t="n">
        <v>217</v>
      </c>
    </row>
    <row r="166751">
      <c r="A166751" t="inlineStr">
        <is>
          <t>img.cbdcdn.com</t>
        </is>
      </c>
      <c r="B166751" t="n">
        <v>217</v>
      </c>
    </row>
    <row r="166752">
      <c r="A166752" t="inlineStr">
        <is>
          <t>www.carylighting.com</t>
        </is>
      </c>
      <c r="B166752" t="n">
        <v>217</v>
      </c>
    </row>
    <row r="166753">
      <c r="A166753" t="inlineStr">
        <is>
          <t>cdcf.com</t>
        </is>
      </c>
      <c r="B166753" t="n">
        <v>217</v>
      </c>
    </row>
    <row r="166754">
      <c r="A166754" t="inlineStr">
        <is>
          <t>6b5f75b5d19dce0a3cd4-d9d9c0c48f906b12c183a54a8ff12f85.ssl.cf1.rackcdn.com</t>
        </is>
      </c>
      <c r="B166754" t="n">
        <v>217</v>
      </c>
    </row>
    <row r="166755">
      <c r="A166755" t="inlineStr">
        <is>
          <t>kyero.cloudimg.io</t>
        </is>
      </c>
      <c r="B166755" t="n">
        <v>217</v>
      </c>
    </row>
    <row r="166756">
      <c r="A166756" t="inlineStr">
        <is>
          <t>www.deco-anniversaire.fr</t>
        </is>
      </c>
      <c r="B166756" t="n">
        <v>217</v>
      </c>
    </row>
    <row r="166757">
      <c r="A166757" t="inlineStr">
        <is>
          <t>carrefour.gospesa.it</t>
        </is>
      </c>
      <c r="B166757" t="n">
        <v>217</v>
      </c>
    </row>
    <row r="166758">
      <c r="A166758" t="inlineStr">
        <is>
          <t>mlvkmpstebrs.i.optimole.com</t>
        </is>
      </c>
      <c r="B166758" t="n">
        <v>217</v>
      </c>
    </row>
    <row r="166759">
      <c r="A166759" t="inlineStr">
        <is>
          <t>api-img.billiger.de</t>
        </is>
      </c>
      <c r="B166759" t="n">
        <v>217</v>
      </c>
    </row>
    <row r="166760">
      <c r="A166760" t="inlineStr">
        <is>
          <t>ludibrium.ch</t>
        </is>
      </c>
      <c r="B166760" t="n">
        <v>217</v>
      </c>
    </row>
    <row r="166761">
      <c r="A166761" t="inlineStr">
        <is>
          <t>images.obi-italia.it</t>
        </is>
      </c>
      <c r="B166761" t="n">
        <v>217</v>
      </c>
    </row>
    <row r="166762">
      <c r="A166762" t="inlineStr">
        <is>
          <t>kandeschans.com</t>
        </is>
      </c>
      <c r="B166762" t="n">
        <v>217</v>
      </c>
    </row>
    <row r="166763">
      <c r="A166763" t="inlineStr">
        <is>
          <t>d1zyr4xmqw3mni.cloudfront.net</t>
        </is>
      </c>
      <c r="B166763" t="n">
        <v>217</v>
      </c>
    </row>
    <row r="166764">
      <c r="A166764" t="inlineStr">
        <is>
          <t>www.idolesmag.com</t>
        </is>
      </c>
      <c r="B166764" t="n">
        <v>217</v>
      </c>
    </row>
    <row r="166765">
      <c r="A166765" t="inlineStr">
        <is>
          <t>tennishop.ch</t>
        </is>
      </c>
      <c r="B166765" t="n">
        <v>217</v>
      </c>
    </row>
    <row r="166766">
      <c r="A166766" t="inlineStr">
        <is>
          <t>www.planethappytoys.co.uk</t>
        </is>
      </c>
      <c r="B166766" t="n">
        <v>217</v>
      </c>
    </row>
    <row r="166767">
      <c r="A166767" t="inlineStr">
        <is>
          <t>images.knibbo.nl</t>
        </is>
      </c>
      <c r="B166767" t="n">
        <v>217</v>
      </c>
    </row>
    <row r="166768">
      <c r="A166768" t="inlineStr">
        <is>
          <t>www.aditri.co.in</t>
        </is>
      </c>
      <c r="B166768" t="n">
        <v>217</v>
      </c>
    </row>
    <row r="166769">
      <c r="A166769" t="inlineStr">
        <is>
          <t>www.bufsecurity.ro</t>
        </is>
      </c>
      <c r="B166769" t="n">
        <v>217</v>
      </c>
    </row>
    <row r="166770">
      <c r="A166770" t="inlineStr">
        <is>
          <t>www.alsace-cadeau.com</t>
        </is>
      </c>
      <c r="B166770" t="n">
        <v>217</v>
      </c>
    </row>
    <row r="166771">
      <c r="A166771" t="inlineStr">
        <is>
          <t>global.izipizi.com</t>
        </is>
      </c>
      <c r="B166771" t="n">
        <v>217</v>
      </c>
    </row>
    <row r="166772">
      <c r="A166772" t="inlineStr">
        <is>
          <t>www.fcplaza.com</t>
        </is>
      </c>
      <c r="B166772" t="n">
        <v>217</v>
      </c>
    </row>
    <row r="166773">
      <c r="A166773" t="inlineStr">
        <is>
          <t>2019go.files.wordpress.com</t>
        </is>
      </c>
      <c r="B166773" t="n">
        <v>217</v>
      </c>
    </row>
    <row r="166774">
      <c r="A166774" t="inlineStr">
        <is>
          <t>img.zolaprod.babsta.net</t>
        </is>
      </c>
      <c r="B166774" t="n">
        <v>217</v>
      </c>
    </row>
    <row r="166775">
      <c r="A166775" t="inlineStr">
        <is>
          <t>www.imagesfromtexas.com</t>
        </is>
      </c>
      <c r="B166775" t="n">
        <v>217</v>
      </c>
    </row>
    <row r="166776">
      <c r="A166776" t="inlineStr">
        <is>
          <t>azov-off-road.com.ua</t>
        </is>
      </c>
      <c r="B166776" t="n">
        <v>217</v>
      </c>
    </row>
    <row r="166777">
      <c r="A166777" t="inlineStr">
        <is>
          <t>akhbarnama.com</t>
        </is>
      </c>
      <c r="B166777" t="n">
        <v>217</v>
      </c>
    </row>
    <row r="166778">
      <c r="A166778" t="inlineStr">
        <is>
          <t>cruisepassenger.com.au</t>
        </is>
      </c>
      <c r="B166778" t="n">
        <v>217</v>
      </c>
    </row>
    <row r="166779">
      <c r="A166779" t="inlineStr">
        <is>
          <t>viis.ee</t>
        </is>
      </c>
      <c r="B166779" t="n">
        <v>217</v>
      </c>
    </row>
    <row r="166780">
      <c r="A166780" t="inlineStr">
        <is>
          <t>ntg.lv</t>
        </is>
      </c>
      <c r="B166780" t="n">
        <v>217</v>
      </c>
    </row>
    <row r="166781">
      <c r="A166781" t="inlineStr">
        <is>
          <t>www.origami-tutorial.com</t>
        </is>
      </c>
      <c r="B166781" t="n">
        <v>217</v>
      </c>
    </row>
    <row r="166782">
      <c r="A166782" t="inlineStr">
        <is>
          <t>strawberriesnchampagne.com</t>
        </is>
      </c>
      <c r="B166782" t="n">
        <v>217</v>
      </c>
    </row>
    <row r="166783">
      <c r="A166783" t="inlineStr">
        <is>
          <t>vancouverfoodster.com</t>
        </is>
      </c>
      <c r="B166783" t="n">
        <v>217</v>
      </c>
    </row>
    <row r="166784">
      <c r="A166784" t="inlineStr">
        <is>
          <t>midstream-spar.co.za</t>
        </is>
      </c>
      <c r="B166784" t="n">
        <v>217</v>
      </c>
    </row>
    <row r="166785">
      <c r="A166785" t="inlineStr">
        <is>
          <t>www.indianfoodrecipesonline.com</t>
        </is>
      </c>
      <c r="B166785" t="n">
        <v>217</v>
      </c>
    </row>
    <row r="166786">
      <c r="A166786" t="inlineStr">
        <is>
          <t>www.customcuero.es</t>
        </is>
      </c>
      <c r="B166786" t="n">
        <v>217</v>
      </c>
    </row>
    <row r="166787">
      <c r="A166787" t="inlineStr">
        <is>
          <t>ignitemusicmag.files.wordpress.com</t>
        </is>
      </c>
      <c r="B166787" t="n">
        <v>217</v>
      </c>
    </row>
    <row r="166788">
      <c r="A166788" t="inlineStr">
        <is>
          <t>www.oldchildrensbooks.com</t>
        </is>
      </c>
      <c r="B166788" t="n">
        <v>217</v>
      </c>
    </row>
    <row r="166789">
      <c r="A166789" t="inlineStr">
        <is>
          <t>componentsearchengine.com</t>
        </is>
      </c>
      <c r="B166789" t="n">
        <v>217</v>
      </c>
    </row>
    <row r="166790">
      <c r="A166790" t="inlineStr">
        <is>
          <t>www.hello-africa.co.za</t>
        </is>
      </c>
      <c r="B166790" t="n">
        <v>217</v>
      </c>
    </row>
    <row r="166791">
      <c r="A166791" t="inlineStr">
        <is>
          <t>maharashtratimes.com</t>
        </is>
      </c>
      <c r="B166791" t="n">
        <v>217</v>
      </c>
    </row>
    <row r="166792">
      <c r="A166792" t="inlineStr">
        <is>
          <t>artaurea.wpengine.netdna-cdn.com</t>
        </is>
      </c>
      <c r="B166792" t="n">
        <v>217</v>
      </c>
    </row>
    <row r="166793">
      <c r="A166793" t="inlineStr">
        <is>
          <t>festivalbrides.co.uk</t>
        </is>
      </c>
      <c r="B166793" t="n">
        <v>217</v>
      </c>
    </row>
    <row r="166794">
      <c r="A166794" t="inlineStr">
        <is>
          <t>d1u9rqlv7azsvv.cloudfront.net</t>
        </is>
      </c>
      <c r="B166794" t="n">
        <v>217</v>
      </c>
    </row>
    <row r="166795">
      <c r="A166795" t="inlineStr">
        <is>
          <t>www.evilinnocence.com</t>
        </is>
      </c>
      <c r="B166795" t="n">
        <v>217</v>
      </c>
    </row>
    <row r="166796">
      <c r="A166796" t="inlineStr">
        <is>
          <t>files.gandi.ws</t>
        </is>
      </c>
      <c r="B166796" t="n">
        <v>217</v>
      </c>
    </row>
    <row r="166797">
      <c r="A166797" t="inlineStr">
        <is>
          <t>4dhaq449z2r3zxjaimau6714-wpengine.netdna-ssl.com</t>
        </is>
      </c>
      <c r="B166797" t="n">
        <v>217</v>
      </c>
    </row>
    <row r="166798">
      <c r="A166798" t="inlineStr">
        <is>
          <t>ia801608.us.archive.org</t>
        </is>
      </c>
      <c r="B166798" t="n">
        <v>217</v>
      </c>
    </row>
    <row r="166799">
      <c r="A166799" t="inlineStr">
        <is>
          <t>www.whiskyzone.de</t>
        </is>
      </c>
      <c r="B166799" t="n">
        <v>217</v>
      </c>
    </row>
    <row r="166800">
      <c r="A166800" t="inlineStr">
        <is>
          <t>www.hedonistit.com</t>
        </is>
      </c>
      <c r="B166800" t="n">
        <v>217</v>
      </c>
    </row>
    <row r="166801">
      <c r="A166801" t="inlineStr">
        <is>
          <t>ti-me.ru</t>
        </is>
      </c>
      <c r="B166801" t="n">
        <v>217</v>
      </c>
    </row>
    <row r="166802">
      <c r="A166802" t="inlineStr">
        <is>
          <t>d5y9y2d8.stackpathcdn.com</t>
        </is>
      </c>
      <c r="B166802" t="n">
        <v>217</v>
      </c>
    </row>
    <row r="166803">
      <c r="A166803" t="inlineStr">
        <is>
          <t>peliculas-y-series.programasfull.com</t>
        </is>
      </c>
      <c r="B166803" t="n">
        <v>217</v>
      </c>
    </row>
    <row r="166804">
      <c r="A166804" t="inlineStr">
        <is>
          <t>mayanguyen.com</t>
        </is>
      </c>
      <c r="B166804" t="n">
        <v>217</v>
      </c>
    </row>
    <row r="166805">
      <c r="A166805" t="inlineStr">
        <is>
          <t>www.spjain.org</t>
        </is>
      </c>
      <c r="B166805" t="n">
        <v>217</v>
      </c>
    </row>
    <row r="166806">
      <c r="A166806" t="inlineStr">
        <is>
          <t>inthemix.on-premise.com</t>
        </is>
      </c>
      <c r="B166806" t="n">
        <v>217</v>
      </c>
    </row>
    <row r="166807">
      <c r="A166807" t="inlineStr">
        <is>
          <t>www.cmac.com.au</t>
        </is>
      </c>
      <c r="B166807" t="n">
        <v>217</v>
      </c>
    </row>
    <row r="166808">
      <c r="A166808" t="inlineStr">
        <is>
          <t>www.caribvoices.com</t>
        </is>
      </c>
      <c r="B166808" t="n">
        <v>217</v>
      </c>
    </row>
    <row r="166809">
      <c r="A166809" t="inlineStr">
        <is>
          <t>www.emil-greta.de</t>
        </is>
      </c>
      <c r="B166809" t="n">
        <v>217</v>
      </c>
    </row>
    <row r="166810">
      <c r="A166810" t="inlineStr">
        <is>
          <t>2715sa3emkwpu4xps1inzimn-wpengine.netdna-ssl.com</t>
        </is>
      </c>
      <c r="B166810" t="n">
        <v>217</v>
      </c>
    </row>
    <row r="166811">
      <c r="A166811" t="inlineStr">
        <is>
          <t>independentoxford.com</t>
        </is>
      </c>
      <c r="B166811" t="n">
        <v>217</v>
      </c>
    </row>
    <row r="166812">
      <c r="A166812" t="inlineStr">
        <is>
          <t>d3c7lfinuhm1av.cloudfront.net</t>
        </is>
      </c>
      <c r="B166812" t="n">
        <v>217</v>
      </c>
    </row>
    <row r="166813">
      <c r="A166813" t="inlineStr">
        <is>
          <t>legendsofkansas.com</t>
        </is>
      </c>
      <c r="B166813" t="n">
        <v>217</v>
      </c>
    </row>
    <row r="166814">
      <c r="A166814" t="inlineStr">
        <is>
          <t>cocoarunners-assets.s3.amazonaws.com</t>
        </is>
      </c>
      <c r="B166814" t="n">
        <v>217</v>
      </c>
    </row>
    <row r="166815">
      <c r="A166815" t="inlineStr">
        <is>
          <t>www.everettpotter.com</t>
        </is>
      </c>
      <c r="B166815" t="n">
        <v>217</v>
      </c>
    </row>
    <row r="166816">
      <c r="A166816" t="inlineStr">
        <is>
          <t>mapleleafdesigns.co.uk</t>
        </is>
      </c>
      <c r="B166816" t="n">
        <v>217</v>
      </c>
    </row>
    <row r="166817">
      <c r="A166817" t="inlineStr">
        <is>
          <t>www.reviewguidelines.com</t>
        </is>
      </c>
      <c r="B166817" t="n">
        <v>217</v>
      </c>
    </row>
    <row r="166818">
      <c r="A166818" t="inlineStr">
        <is>
          <t>www.acriminalg.com</t>
        </is>
      </c>
      <c r="B166818" t="n">
        <v>217</v>
      </c>
    </row>
    <row r="166819">
      <c r="A166819" t="inlineStr">
        <is>
          <t>www.vinosencasa.com</t>
        </is>
      </c>
      <c r="B166819" t="n">
        <v>217</v>
      </c>
    </row>
    <row r="166820">
      <c r="A166820" t="inlineStr">
        <is>
          <t>www.riaanholsproperties.co.za</t>
        </is>
      </c>
      <c r="B166820" t="n">
        <v>217</v>
      </c>
    </row>
    <row r="166821">
      <c r="A166821" t="inlineStr">
        <is>
          <t>roevalleycycles.co.uk</t>
        </is>
      </c>
      <c r="B166821" t="n">
        <v>217</v>
      </c>
    </row>
    <row r="166822">
      <c r="A166822" t="inlineStr">
        <is>
          <t>simplyfutbol.com</t>
        </is>
      </c>
      <c r="B166822" t="n">
        <v>217</v>
      </c>
    </row>
    <row r="166823">
      <c r="A166823" t="inlineStr">
        <is>
          <t>rebelnationok.com</t>
        </is>
      </c>
      <c r="B166823" t="n">
        <v>217</v>
      </c>
    </row>
    <row r="166824">
      <c r="A166824" t="inlineStr">
        <is>
          <t>ukspar.ua</t>
        </is>
      </c>
      <c r="B166824" t="n">
        <v>217</v>
      </c>
    </row>
    <row r="166825">
      <c r="A166825" t="inlineStr">
        <is>
          <t>nepaliactress.com</t>
        </is>
      </c>
      <c r="B166825" t="n">
        <v>217</v>
      </c>
    </row>
    <row r="166826">
      <c r="A166826" t="inlineStr">
        <is>
          <t>www.themosaicfingerprint.com</t>
        </is>
      </c>
      <c r="B166826" t="n">
        <v>217</v>
      </c>
    </row>
    <row r="166827">
      <c r="A166827" t="inlineStr">
        <is>
          <t>thespinnershusband.com</t>
        </is>
      </c>
      <c r="B166827" t="n">
        <v>217</v>
      </c>
    </row>
    <row r="166828">
      <c r="A166828" t="inlineStr">
        <is>
          <t>www.thebigfashionoutlet.nl</t>
        </is>
      </c>
      <c r="B166828" t="n">
        <v>217</v>
      </c>
    </row>
    <row r="166829">
      <c r="A166829" t="inlineStr">
        <is>
          <t>www.dzanimal.com</t>
        </is>
      </c>
      <c r="B166829" t="n">
        <v>217</v>
      </c>
    </row>
    <row r="166830">
      <c r="A166830" t="inlineStr">
        <is>
          <t>www.lelongweekend.com</t>
        </is>
      </c>
      <c r="B166830" t="n">
        <v>217</v>
      </c>
    </row>
    <row r="166831">
      <c r="A166831" t="inlineStr">
        <is>
          <t>cube-store-weiden.de</t>
        </is>
      </c>
      <c r="B166831" t="n">
        <v>217</v>
      </c>
    </row>
    <row r="166832">
      <c r="A166832" t="inlineStr">
        <is>
          <t>www.profser.gr</t>
        </is>
      </c>
      <c r="B166832" t="n">
        <v>217</v>
      </c>
    </row>
    <row r="166833">
      <c r="A166833" t="inlineStr">
        <is>
          <t>www.chicagofoodmagazine.com</t>
        </is>
      </c>
      <c r="B166833" t="n">
        <v>217</v>
      </c>
    </row>
    <row r="166834">
      <c r="A166834" t="inlineStr">
        <is>
          <t>elhamdani.com</t>
        </is>
      </c>
      <c r="B166834" t="n">
        <v>217</v>
      </c>
    </row>
    <row r="166835">
      <c r="A166835" t="inlineStr">
        <is>
          <t>www.private-eye.co.uk</t>
        </is>
      </c>
      <c r="B166835" t="n">
        <v>217</v>
      </c>
    </row>
    <row r="166836">
      <c r="A166836" t="inlineStr">
        <is>
          <t>www.cryptimi.com</t>
        </is>
      </c>
      <c r="B166836" t="n">
        <v>217</v>
      </c>
    </row>
    <row r="166837">
      <c r="A166837" t="inlineStr">
        <is>
          <t>www.cellinijewelers.com</t>
        </is>
      </c>
      <c r="B166837" t="n">
        <v>217</v>
      </c>
    </row>
    <row r="166838">
      <c r="A166838" t="inlineStr">
        <is>
          <t>spinecareinternational.store</t>
        </is>
      </c>
      <c r="B166838" t="n">
        <v>217</v>
      </c>
    </row>
    <row r="166839">
      <c r="A166839" t="inlineStr">
        <is>
          <t>tannerreviews.files.wordpress.com</t>
        </is>
      </c>
      <c r="B166839" t="n">
        <v>217</v>
      </c>
    </row>
    <row r="166840">
      <c r="A166840" t="inlineStr">
        <is>
          <t>www.sparklingdragondesigns.com.au</t>
        </is>
      </c>
      <c r="B166840" t="n">
        <v>217</v>
      </c>
    </row>
    <row r="166841">
      <c r="A166841" t="inlineStr">
        <is>
          <t>south-lumina-style.imgix.net</t>
        </is>
      </c>
      <c r="B166841" t="n">
        <v>217</v>
      </c>
    </row>
    <row r="166842">
      <c r="A166842" t="inlineStr">
        <is>
          <t>www.mansons.co.uk</t>
        </is>
      </c>
      <c r="B166842" t="n">
        <v>217</v>
      </c>
    </row>
    <row r="166843">
      <c r="A166843" t="inlineStr">
        <is>
          <t>us.videos.epicio.net</t>
        </is>
      </c>
      <c r="B166843" t="n">
        <v>217</v>
      </c>
    </row>
    <row r="166844">
      <c r="A166844" t="inlineStr">
        <is>
          <t>officeneeds.com.bd</t>
        </is>
      </c>
      <c r="B166844" t="n">
        <v>217</v>
      </c>
    </row>
    <row r="166845">
      <c r="A166845" t="inlineStr">
        <is>
          <t>www.aquaticausa.com</t>
        </is>
      </c>
      <c r="B166845" t="n">
        <v>217</v>
      </c>
    </row>
    <row r="166846">
      <c r="A166846" t="inlineStr">
        <is>
          <t>www.gilbertsguns.com</t>
        </is>
      </c>
      <c r="B166846" t="n">
        <v>217</v>
      </c>
    </row>
    <row r="166847">
      <c r="A166847" t="inlineStr">
        <is>
          <t>www.vadaamalar.com</t>
        </is>
      </c>
      <c r="B166847" t="n">
        <v>217</v>
      </c>
    </row>
    <row r="166848">
      <c r="A166848" t="inlineStr">
        <is>
          <t>www.creativetools.se</t>
        </is>
      </c>
      <c r="B166848" t="n">
        <v>217</v>
      </c>
    </row>
    <row r="166849">
      <c r="A166849" t="inlineStr">
        <is>
          <t>www.kitco.com</t>
        </is>
      </c>
      <c r="B166849" t="n">
        <v>217</v>
      </c>
    </row>
    <row r="166850">
      <c r="A166850" t="inlineStr">
        <is>
          <t>www3.panasonic.biz</t>
        </is>
      </c>
      <c r="B166850" t="n">
        <v>217</v>
      </c>
    </row>
    <row r="166851">
      <c r="A166851" t="inlineStr">
        <is>
          <t>www.francaservices.com</t>
        </is>
      </c>
      <c r="B166851" t="n">
        <v>217</v>
      </c>
    </row>
    <row r="166852">
      <c r="A166852" t="inlineStr">
        <is>
          <t>www.gedlingconservationtrust.org</t>
        </is>
      </c>
      <c r="B166852" t="n">
        <v>217</v>
      </c>
    </row>
    <row r="166853">
      <c r="A166853" t="inlineStr">
        <is>
          <t>www.djoser.nl</t>
        </is>
      </c>
      <c r="B166853" t="n">
        <v>217</v>
      </c>
    </row>
    <row r="166854">
      <c r="A166854" t="inlineStr">
        <is>
          <t>productreviewbd.com</t>
        </is>
      </c>
      <c r="B166854" t="n">
        <v>217</v>
      </c>
    </row>
    <row r="166855">
      <c r="A166855" t="inlineStr">
        <is>
          <t>adaradotcom.files.wordpress.com</t>
        </is>
      </c>
      <c r="B166855" t="n">
        <v>217</v>
      </c>
    </row>
    <row r="166856">
      <c r="A166856" t="inlineStr">
        <is>
          <t>mlblogsourgame.files.wordpress.com</t>
        </is>
      </c>
      <c r="B166856" t="n">
        <v>217</v>
      </c>
    </row>
    <row r="166857">
      <c r="A166857" t="inlineStr">
        <is>
          <t>www.marklittler.com</t>
        </is>
      </c>
      <c r="B166857" t="n">
        <v>217</v>
      </c>
    </row>
    <row r="166858">
      <c r="A166858" t="inlineStr">
        <is>
          <t>liznylon.files.wordpress.com</t>
        </is>
      </c>
      <c r="B166858" t="n">
        <v>217</v>
      </c>
    </row>
    <row r="166859">
      <c r="A166859" t="inlineStr">
        <is>
          <t>www.pacificgrove.org</t>
        </is>
      </c>
      <c r="B166859" t="n">
        <v>217</v>
      </c>
    </row>
    <row r="166860">
      <c r="A166860" t="inlineStr">
        <is>
          <t>techonthego.co.uk</t>
        </is>
      </c>
      <c r="B166860" t="n">
        <v>217</v>
      </c>
    </row>
    <row r="166861">
      <c r="A166861" t="inlineStr">
        <is>
          <t>www.simonton.com</t>
        </is>
      </c>
      <c r="B166861" t="n">
        <v>217</v>
      </c>
    </row>
    <row r="166862">
      <c r="A166862" t="inlineStr">
        <is>
          <t>cdn4b.pics.gotporn.com</t>
        </is>
      </c>
      <c r="B166862" t="n">
        <v>217</v>
      </c>
    </row>
    <row r="166863">
      <c r="A166863" t="inlineStr">
        <is>
          <t>media.chsmith.com.au</t>
        </is>
      </c>
      <c r="B166863" t="n">
        <v>217</v>
      </c>
    </row>
    <row r="166864">
      <c r="A166864" t="inlineStr">
        <is>
          <t>www.naturestruth.com</t>
        </is>
      </c>
      <c r="B166864" t="n">
        <v>217</v>
      </c>
    </row>
    <row r="166865">
      <c r="A166865" t="inlineStr">
        <is>
          <t>www.mgsuperlabs.co.in</t>
        </is>
      </c>
      <c r="B166865" t="n">
        <v>217</v>
      </c>
    </row>
    <row r="166866">
      <c r="A166866" t="inlineStr">
        <is>
          <t>asset.paralleldeals.com</t>
        </is>
      </c>
      <c r="B166866" t="n">
        <v>217</v>
      </c>
    </row>
    <row r="166867">
      <c r="A166867" t="inlineStr">
        <is>
          <t>timeslipsblog.files.wordpress.com</t>
        </is>
      </c>
      <c r="B166867" t="n">
        <v>217</v>
      </c>
    </row>
    <row r="166868">
      <c r="A166868" t="inlineStr">
        <is>
          <t>www.christopherarndtpostcards.com</t>
        </is>
      </c>
      <c r="B166868" t="n">
        <v>217</v>
      </c>
    </row>
    <row r="166869">
      <c r="A166869" t="inlineStr">
        <is>
          <t>jeffturnbull.co.uk</t>
        </is>
      </c>
      <c r="B166869" t="n">
        <v>217</v>
      </c>
    </row>
    <row r="166870">
      <c r="A166870" t="inlineStr">
        <is>
          <t>www.covergirl.ca</t>
        </is>
      </c>
      <c r="B166870" t="n">
        <v>217</v>
      </c>
    </row>
    <row r="166871">
      <c r="A166871" t="inlineStr">
        <is>
          <t>heartalice.files.wordpress.com</t>
        </is>
      </c>
      <c r="B166871" t="n">
        <v>217</v>
      </c>
    </row>
    <row r="166872">
      <c r="A166872" t="inlineStr">
        <is>
          <t>www.thelongestwayhome.com</t>
        </is>
      </c>
      <c r="B166872" t="n">
        <v>217</v>
      </c>
    </row>
    <row r="166873">
      <c r="A166873" t="inlineStr">
        <is>
          <t>thehospicegardener.files.wordpress.com</t>
        </is>
      </c>
      <c r="B166873" t="n">
        <v>217</v>
      </c>
    </row>
    <row r="166874">
      <c r="A166874" t="inlineStr">
        <is>
          <t>ayaanproducts.us</t>
        </is>
      </c>
      <c r="B166874" t="n">
        <v>217</v>
      </c>
    </row>
    <row r="166875">
      <c r="A166875" t="inlineStr">
        <is>
          <t>in.sfwfun.com</t>
        </is>
      </c>
      <c r="B166875" t="n">
        <v>217</v>
      </c>
    </row>
    <row r="166876">
      <c r="A166876" t="inlineStr">
        <is>
          <t>www.turntablekitchen.com</t>
        </is>
      </c>
      <c r="B166876" t="n">
        <v>217</v>
      </c>
    </row>
    <row r="166877">
      <c r="A166877" t="inlineStr">
        <is>
          <t>wholesale.essentialistics.com</t>
        </is>
      </c>
      <c r="B166877" t="n">
        <v>217</v>
      </c>
    </row>
    <row r="166878">
      <c r="A166878" t="inlineStr">
        <is>
          <t>pestcontrolhacks.com</t>
        </is>
      </c>
      <c r="B166878" t="n">
        <v>217</v>
      </c>
    </row>
    <row r="166879">
      <c r="A166879" t="inlineStr">
        <is>
          <t>bestremanengines.com</t>
        </is>
      </c>
      <c r="B166879" t="n">
        <v>217</v>
      </c>
    </row>
    <row r="166880">
      <c r="A166880" t="inlineStr">
        <is>
          <t>www.goodearthbeauty.com</t>
        </is>
      </c>
      <c r="B166880" t="n">
        <v>217</v>
      </c>
    </row>
    <row r="166881">
      <c r="A166881" t="inlineStr">
        <is>
          <t>www.designfollow.com</t>
        </is>
      </c>
      <c r="B166881" t="n">
        <v>217</v>
      </c>
    </row>
    <row r="166882">
      <c r="A166882" t="inlineStr">
        <is>
          <t>esonetwork.com</t>
        </is>
      </c>
      <c r="B166882" t="n">
        <v>217</v>
      </c>
    </row>
    <row r="166883">
      <c r="A166883" t="inlineStr">
        <is>
          <t>jamestowngazette.com</t>
        </is>
      </c>
      <c r="B166883" t="n">
        <v>217</v>
      </c>
    </row>
    <row r="166884">
      <c r="A166884" t="inlineStr">
        <is>
          <t>pleated-jeans.com</t>
        </is>
      </c>
      <c r="B166884" t="n">
        <v>217</v>
      </c>
    </row>
    <row r="166885">
      <c r="A166885" t="inlineStr">
        <is>
          <t>halalfocus.net</t>
        </is>
      </c>
      <c r="B166885" t="n">
        <v>217</v>
      </c>
    </row>
    <row r="166886">
      <c r="A166886" t="inlineStr">
        <is>
          <t>bigrocktravel.com</t>
        </is>
      </c>
      <c r="B166886" t="n">
        <v>217</v>
      </c>
    </row>
    <row r="166887">
      <c r="A166887" t="inlineStr">
        <is>
          <t>www.academicrelated.com</t>
        </is>
      </c>
      <c r="B166887" t="n">
        <v>217</v>
      </c>
    </row>
    <row r="166888">
      <c r="A166888" t="inlineStr">
        <is>
          <t>cdn-www.realitytea.com</t>
        </is>
      </c>
      <c r="B166888" t="n">
        <v>217</v>
      </c>
    </row>
    <row r="166889">
      <c r="A166889" t="inlineStr">
        <is>
          <t>www.sgbuses.com</t>
        </is>
      </c>
      <c r="B166889" t="n">
        <v>217</v>
      </c>
    </row>
    <row r="166890">
      <c r="A166890" t="inlineStr">
        <is>
          <t>shuktara.org</t>
        </is>
      </c>
      <c r="B166890" t="n">
        <v>217</v>
      </c>
    </row>
    <row r="166891">
      <c r="A166891" t="inlineStr">
        <is>
          <t>www.sinobaler.com</t>
        </is>
      </c>
      <c r="B166891" t="n">
        <v>217</v>
      </c>
    </row>
    <row r="166892">
      <c r="A166892" t="inlineStr">
        <is>
          <t>www.inkwoodresearch.com</t>
        </is>
      </c>
      <c r="B166892" t="n">
        <v>217</v>
      </c>
    </row>
    <row r="166893">
      <c r="A166893" t="inlineStr">
        <is>
          <t>www.swimthelakes.co.uk</t>
        </is>
      </c>
      <c r="B166893" t="n">
        <v>217</v>
      </c>
    </row>
    <row r="166894">
      <c r="A166894" t="inlineStr">
        <is>
          <t>bff.com.bd</t>
        </is>
      </c>
      <c r="B166894" t="n">
        <v>217</v>
      </c>
    </row>
    <row r="166895">
      <c r="A166895" t="inlineStr">
        <is>
          <t>barefoot-backpacker.com</t>
        </is>
      </c>
      <c r="B166895" t="n">
        <v>217</v>
      </c>
    </row>
    <row r="166896">
      <c r="A166896" t="inlineStr">
        <is>
          <t>temptingthyme.com</t>
        </is>
      </c>
      <c r="B166896" t="n">
        <v>217</v>
      </c>
    </row>
    <row r="166897">
      <c r="A166897" t="inlineStr">
        <is>
          <t>www.trendyliving.dk</t>
        </is>
      </c>
      <c r="B166897" t="n">
        <v>217</v>
      </c>
    </row>
    <row r="166898">
      <c r="A166898" t="inlineStr">
        <is>
          <t>pokerbusters.com</t>
        </is>
      </c>
      <c r="B166898" t="n">
        <v>217</v>
      </c>
    </row>
    <row r="166899">
      <c r="A166899" t="inlineStr">
        <is>
          <t>americandesigngallery.com</t>
        </is>
      </c>
      <c r="B166899" t="n">
        <v>217</v>
      </c>
    </row>
    <row r="166900">
      <c r="A166900" t="inlineStr">
        <is>
          <t>www.quiltersreview.com</t>
        </is>
      </c>
      <c r="B166900" t="n">
        <v>217</v>
      </c>
    </row>
    <row r="166901">
      <c r="A166901" t="inlineStr">
        <is>
          <t>www.bridalbling.com.au</t>
        </is>
      </c>
      <c r="B166901" t="n">
        <v>217</v>
      </c>
    </row>
    <row r="166902">
      <c r="A166902" t="inlineStr">
        <is>
          <t>cstyleblog.com</t>
        </is>
      </c>
      <c r="B166902" t="n">
        <v>217</v>
      </c>
    </row>
    <row r="166903">
      <c r="A166903" t="inlineStr">
        <is>
          <t>www.killermoviereviews.com</t>
        </is>
      </c>
      <c r="B166903" t="n">
        <v>217</v>
      </c>
    </row>
    <row r="166904">
      <c r="A166904" t="inlineStr">
        <is>
          <t>www.spxdaily.com</t>
        </is>
      </c>
      <c r="B166904" t="n">
        <v>217</v>
      </c>
    </row>
    <row r="166905">
      <c r="A166905" t="inlineStr">
        <is>
          <t>healthresearchfunding.org</t>
        </is>
      </c>
      <c r="B166905" t="n">
        <v>217</v>
      </c>
    </row>
    <row r="166906">
      <c r="A166906" t="inlineStr">
        <is>
          <t>nowagering.com</t>
        </is>
      </c>
      <c r="B166906" t="n">
        <v>217</v>
      </c>
    </row>
    <row r="166907">
      <c r="A166907" t="inlineStr">
        <is>
          <t>guide2wdw.com</t>
        </is>
      </c>
      <c r="B166907" t="n">
        <v>217</v>
      </c>
    </row>
    <row r="166908">
      <c r="A166908" t="inlineStr">
        <is>
          <t>WKOW.images.worldnow.com</t>
        </is>
      </c>
      <c r="B166908" t="n">
        <v>217</v>
      </c>
    </row>
    <row r="166909">
      <c r="A166909" t="inlineStr">
        <is>
          <t>d36wcecyxhdcjk.cloudfront.net</t>
        </is>
      </c>
      <c r="B166909" t="n">
        <v>217</v>
      </c>
    </row>
    <row r="166910">
      <c r="A166910" t="inlineStr">
        <is>
          <t>thecaregiversvoice.com</t>
        </is>
      </c>
      <c r="B166910" t="n">
        <v>217</v>
      </c>
    </row>
    <row r="166911">
      <c r="A166911" t="inlineStr">
        <is>
          <t>images.mktw.net</t>
        </is>
      </c>
      <c r="B166911" t="n">
        <v>217</v>
      </c>
    </row>
    <row r="166912">
      <c r="A166912" t="inlineStr">
        <is>
          <t>beyondthemarquee.com</t>
        </is>
      </c>
      <c r="B166912" t="n">
        <v>217</v>
      </c>
    </row>
    <row r="166913">
      <c r="A166913" t="inlineStr">
        <is>
          <t>www.5lighting.com</t>
        </is>
      </c>
      <c r="B166913" t="n">
        <v>217</v>
      </c>
    </row>
    <row r="166914">
      <c r="A166914" t="inlineStr">
        <is>
          <t>www.jpatrick.com</t>
        </is>
      </c>
      <c r="B166914" t="n">
        <v>217</v>
      </c>
    </row>
    <row r="166915">
      <c r="A166915" t="inlineStr">
        <is>
          <t>irishamericancivilwar.com</t>
        </is>
      </c>
      <c r="B166915" t="n">
        <v>217</v>
      </c>
    </row>
    <row r="166916">
      <c r="A166916" t="inlineStr">
        <is>
          <t>www.casinoplayersreport.com</t>
        </is>
      </c>
      <c r="B166916" t="n">
        <v>217</v>
      </c>
    </row>
    <row r="166917">
      <c r="A166917" t="inlineStr">
        <is>
          <t>savorthesouthwest.files.wordpress.com</t>
        </is>
      </c>
      <c r="B166917" t="n">
        <v>217</v>
      </c>
    </row>
    <row r="166918">
      <c r="A166918" t="inlineStr">
        <is>
          <t>servingjoy.com</t>
        </is>
      </c>
      <c r="B166918" t="n">
        <v>217</v>
      </c>
    </row>
    <row r="166919">
      <c r="A166919" t="inlineStr">
        <is>
          <t>www.honest-well.com</t>
        </is>
      </c>
      <c r="B166919" t="n">
        <v>217</v>
      </c>
    </row>
    <row r="166920">
      <c r="A166920" t="inlineStr">
        <is>
          <t>spectrumnews-web-assets.s3.amazonaws.com</t>
        </is>
      </c>
      <c r="B166920" t="n">
        <v>217</v>
      </c>
    </row>
    <row r="166921">
      <c r="A166921" t="inlineStr">
        <is>
          <t>www.overeview.com</t>
        </is>
      </c>
      <c r="B166921" t="n">
        <v>217</v>
      </c>
    </row>
    <row r="166922">
      <c r="A166922" t="inlineStr">
        <is>
          <t>www.strengthshop.co.uk</t>
        </is>
      </c>
      <c r="B166922" t="n">
        <v>217</v>
      </c>
    </row>
    <row r="166923">
      <c r="A166923" t="inlineStr">
        <is>
          <t>nonebutdeals.com</t>
        </is>
      </c>
      <c r="B166923" t="n">
        <v>217</v>
      </c>
    </row>
    <row r="166924">
      <c r="A166924" t="inlineStr">
        <is>
          <t>wrongsideofthepond.files.wordpress.com</t>
        </is>
      </c>
      <c r="B166924" t="n">
        <v>217</v>
      </c>
    </row>
    <row r="166925">
      <c r="A166925" t="inlineStr">
        <is>
          <t>safetyproductswholesale.com</t>
        </is>
      </c>
      <c r="B166925" t="n">
        <v>217</v>
      </c>
    </row>
    <row r="166926">
      <c r="A166926" t="inlineStr">
        <is>
          <t>clipper-elite.com</t>
        </is>
      </c>
      <c r="B166926" t="n">
        <v>217</v>
      </c>
    </row>
    <row r="166927">
      <c r="A166927" t="inlineStr">
        <is>
          <t>gurlgonegreen.com</t>
        </is>
      </c>
      <c r="B166927" t="n">
        <v>217</v>
      </c>
    </row>
    <row r="166928">
      <c r="A166928" t="inlineStr">
        <is>
          <t>ibuki-shop.com</t>
        </is>
      </c>
      <c r="B166928" t="n">
        <v>217</v>
      </c>
    </row>
    <row r="166929">
      <c r="A166929" t="inlineStr">
        <is>
          <t>www.bestfreecrochet.com</t>
        </is>
      </c>
      <c r="B166929" t="n">
        <v>217</v>
      </c>
    </row>
    <row r="166930">
      <c r="A166930" t="inlineStr">
        <is>
          <t>creativestoresolutions.com</t>
        </is>
      </c>
      <c r="B166930" t="n">
        <v>217</v>
      </c>
    </row>
    <row r="166931">
      <c r="A166931" t="inlineStr">
        <is>
          <t>3w12zw31w2dc3apx892l1b3a-wpengine.netdna-ssl.com</t>
        </is>
      </c>
      <c r="B166931" t="n">
        <v>217</v>
      </c>
    </row>
    <row r="166932">
      <c r="A166932" t="inlineStr">
        <is>
          <t>www.scalahosting.com</t>
        </is>
      </c>
      <c r="B166932" t="n">
        <v>217</v>
      </c>
    </row>
    <row r="166933">
      <c r="A166933" t="inlineStr">
        <is>
          <t>foodsilike.net</t>
        </is>
      </c>
      <c r="B166933" t="n">
        <v>217</v>
      </c>
    </row>
    <row r="166934">
      <c r="A166934" t="inlineStr">
        <is>
          <t>images.amplebosom.com</t>
        </is>
      </c>
      <c r="B166934" t="n">
        <v>217</v>
      </c>
    </row>
    <row r="166935">
      <c r="A166935" t="inlineStr">
        <is>
          <t>www.baumanmedical.com</t>
        </is>
      </c>
      <c r="B166935" t="n">
        <v>217</v>
      </c>
    </row>
    <row r="166936">
      <c r="A166936" t="inlineStr">
        <is>
          <t>hellonutritarian.com</t>
        </is>
      </c>
      <c r="B166936" t="n">
        <v>217</v>
      </c>
    </row>
    <row r="166937">
      <c r="A166937" t="inlineStr">
        <is>
          <t>schoolnutrition.org</t>
        </is>
      </c>
      <c r="B166937" t="n">
        <v>217</v>
      </c>
    </row>
    <row r="166938">
      <c r="A166938" t="inlineStr">
        <is>
          <t>www.finecontrols.co.uk</t>
        </is>
      </c>
      <c r="B166938" t="n">
        <v>217</v>
      </c>
    </row>
    <row r="166939">
      <c r="A166939" t="inlineStr">
        <is>
          <t>www.mcgarryltd.com</t>
        </is>
      </c>
      <c r="B166939" t="n">
        <v>217</v>
      </c>
    </row>
    <row r="166940">
      <c r="A166940" t="inlineStr">
        <is>
          <t>www.theeventmill.com.au</t>
        </is>
      </c>
      <c r="B166940" t="n">
        <v>217</v>
      </c>
    </row>
    <row r="166941">
      <c r="A166941" t="inlineStr">
        <is>
          <t>dataarchitect-cloud-media.s3.us-west-2.amazonaws.com</t>
        </is>
      </c>
      <c r="B166941" t="n">
        <v>217</v>
      </c>
    </row>
    <row r="166942">
      <c r="A166942" t="inlineStr">
        <is>
          <t>content.iospress.com</t>
        </is>
      </c>
      <c r="B166942" t="n">
        <v>217</v>
      </c>
    </row>
    <row r="166943">
      <c r="A166943" t="inlineStr">
        <is>
          <t>www.dgxingchisewing.com</t>
        </is>
      </c>
      <c r="B166943" t="n">
        <v>217</v>
      </c>
    </row>
    <row r="166944">
      <c r="A166944" t="inlineStr">
        <is>
          <t>cdn.alipearlhair.com</t>
        </is>
      </c>
      <c r="B166944" t="n">
        <v>217</v>
      </c>
    </row>
    <row r="166945">
      <c r="A166945" t="inlineStr">
        <is>
          <t>www.tahoeskiworld.com</t>
        </is>
      </c>
      <c r="B166945" t="n">
        <v>217</v>
      </c>
    </row>
    <row r="166946">
      <c r="A166946" t="inlineStr">
        <is>
          <t>www.soledivas.co.uk</t>
        </is>
      </c>
      <c r="B166946" t="n">
        <v>217</v>
      </c>
    </row>
    <row r="166947">
      <c r="A166947" t="inlineStr">
        <is>
          <t>dktri35uqyeq6.cloudfront.net</t>
        </is>
      </c>
      <c r="B166947" t="n">
        <v>217</v>
      </c>
    </row>
    <row r="166948">
      <c r="A166948" t="inlineStr">
        <is>
          <t>58c8pnc0b5-flywheel.netdna-ssl.com</t>
        </is>
      </c>
      <c r="B166948" t="n">
        <v>217</v>
      </c>
    </row>
    <row r="166949">
      <c r="A166949" t="inlineStr">
        <is>
          <t>www.themamasgirls.com</t>
        </is>
      </c>
      <c r="B166949" t="n">
        <v>217</v>
      </c>
    </row>
    <row r="166950">
      <c r="A166950" t="inlineStr">
        <is>
          <t>img80002874.weyesimg.com</t>
        </is>
      </c>
      <c r="B166950" t="n">
        <v>217</v>
      </c>
    </row>
    <row r="166951">
      <c r="A166951" t="inlineStr">
        <is>
          <t>www.wehakeecampforgirls.com</t>
        </is>
      </c>
      <c r="B166951" t="n">
        <v>217</v>
      </c>
    </row>
    <row r="166952">
      <c r="A166952" t="inlineStr">
        <is>
          <t>akando.com</t>
        </is>
      </c>
      <c r="B166952" t="n">
        <v>217</v>
      </c>
    </row>
    <row r="166953">
      <c r="A166953" t="inlineStr">
        <is>
          <t>31rounds.com</t>
        </is>
      </c>
      <c r="B166953" t="n">
        <v>217</v>
      </c>
    </row>
    <row r="166954">
      <c r="A166954" t="inlineStr">
        <is>
          <t>blackequipment.theonlinecatalog.com</t>
        </is>
      </c>
      <c r="B166954" t="n">
        <v>217</v>
      </c>
    </row>
    <row r="166955">
      <c r="A166955" t="inlineStr">
        <is>
          <t>ianlockwood.files.wordpress.com</t>
        </is>
      </c>
      <c r="B166955" t="n">
        <v>217</v>
      </c>
    </row>
    <row r="166956">
      <c r="A166956" t="inlineStr">
        <is>
          <t>extension.usu.edu</t>
        </is>
      </c>
      <c r="B166956" t="n">
        <v>217</v>
      </c>
    </row>
    <row r="166957">
      <c r="A166957" t="inlineStr">
        <is>
          <t>www.lionsdentalsupply.com</t>
        </is>
      </c>
      <c r="B166957" t="n">
        <v>217</v>
      </c>
    </row>
    <row r="166958">
      <c r="A166958" t="inlineStr">
        <is>
          <t>mncfn.ca</t>
        </is>
      </c>
      <c r="B166958" t="n">
        <v>217</v>
      </c>
    </row>
    <row r="166959">
      <c r="A166959" t="inlineStr">
        <is>
          <t>nz.ecrent.com</t>
        </is>
      </c>
      <c r="B166959" t="n">
        <v>217</v>
      </c>
    </row>
    <row r="166960">
      <c r="A166960" t="inlineStr">
        <is>
          <t>avtomaniya.net</t>
        </is>
      </c>
      <c r="B166960" t="n">
        <v>217</v>
      </c>
    </row>
    <row r="166961">
      <c r="A166961" t="inlineStr">
        <is>
          <t>www.remscollection.com</t>
        </is>
      </c>
      <c r="B166961" t="n">
        <v>217</v>
      </c>
    </row>
    <row r="166962">
      <c r="A166962" t="inlineStr">
        <is>
          <t>www.soundattak.co.uk</t>
        </is>
      </c>
      <c r="B166962" t="n">
        <v>217</v>
      </c>
    </row>
    <row r="166963">
      <c r="A166963" t="inlineStr">
        <is>
          <t>webbersangourie.files.wordpress.com</t>
        </is>
      </c>
      <c r="B166963" t="n">
        <v>217</v>
      </c>
    </row>
    <row r="166964">
      <c r="A166964" t="inlineStr">
        <is>
          <t>hollywoodfilminglocations.com</t>
        </is>
      </c>
      <c r="B166964" t="n">
        <v>217</v>
      </c>
    </row>
    <row r="166965">
      <c r="A166965" t="inlineStr">
        <is>
          <t>apex.co.uk</t>
        </is>
      </c>
      <c r="B166965" t="n">
        <v>217</v>
      </c>
    </row>
    <row r="166966">
      <c r="A166966" t="inlineStr">
        <is>
          <t>d1ihld6xxoauws.cloudfront.net</t>
        </is>
      </c>
      <c r="B166966" t="n">
        <v>217</v>
      </c>
    </row>
    <row r="166967">
      <c r="A166967" t="inlineStr">
        <is>
          <t>www.nikkikirkphotography.com</t>
        </is>
      </c>
      <c r="B166967" t="n">
        <v>217</v>
      </c>
    </row>
    <row r="166968">
      <c r="A166968" t="inlineStr">
        <is>
          <t>gantrycranemanufacturer.com</t>
        </is>
      </c>
      <c r="B166968" t="n">
        <v>217</v>
      </c>
    </row>
    <row r="166969">
      <c r="A166969" t="inlineStr">
        <is>
          <t>www.purina-latam.com</t>
        </is>
      </c>
      <c r="B166969" t="n">
        <v>217</v>
      </c>
    </row>
    <row r="166970">
      <c r="A166970" t="inlineStr">
        <is>
          <t>www.journalism.co.uk</t>
        </is>
      </c>
      <c r="B166970" t="n">
        <v>217</v>
      </c>
    </row>
    <row r="166971">
      <c r="A166971" t="inlineStr">
        <is>
          <t>www.pureshakeingredientsreviews.com</t>
        </is>
      </c>
      <c r="B166971" t="n">
        <v>217</v>
      </c>
    </row>
    <row r="166972">
      <c r="A166972" t="inlineStr">
        <is>
          <t>www.justmorocco.com</t>
        </is>
      </c>
      <c r="B166972" t="n">
        <v>217</v>
      </c>
    </row>
    <row r="166973">
      <c r="A166973" t="inlineStr">
        <is>
          <t>platformlondon-org.exactdn.com</t>
        </is>
      </c>
      <c r="B166973" t="n">
        <v>217</v>
      </c>
    </row>
    <row r="166974">
      <c r="A166974" t="inlineStr">
        <is>
          <t>allmarineradio.com</t>
        </is>
      </c>
      <c r="B166974" t="n">
        <v>217</v>
      </c>
    </row>
    <row r="166975">
      <c r="A166975" t="inlineStr">
        <is>
          <t>gapmuse.files.wordpress.com</t>
        </is>
      </c>
      <c r="B166975" t="n">
        <v>217</v>
      </c>
    </row>
    <row r="166976">
      <c r="A166976" t="inlineStr">
        <is>
          <t>www.linzijay.com</t>
        </is>
      </c>
      <c r="B166976" t="n">
        <v>217</v>
      </c>
    </row>
    <row r="166977">
      <c r="A166977" t="inlineStr">
        <is>
          <t>www.off-whiteitaly.com</t>
        </is>
      </c>
      <c r="B166977" t="n">
        <v>217</v>
      </c>
    </row>
    <row r="166978">
      <c r="A166978" t="inlineStr">
        <is>
          <t>leafreviews.ca</t>
        </is>
      </c>
      <c r="B166978" t="n">
        <v>217</v>
      </c>
    </row>
    <row r="166979">
      <c r="A166979" t="inlineStr">
        <is>
          <t>dioajpbfyfxj7.cloudfront.net</t>
        </is>
      </c>
      <c r="B166979" t="n">
        <v>217</v>
      </c>
    </row>
    <row r="166980">
      <c r="A166980" t="inlineStr">
        <is>
          <t>www.chaoticfactory.com.au</t>
        </is>
      </c>
      <c r="B166980" t="n">
        <v>217</v>
      </c>
    </row>
    <row r="166981">
      <c r="A166981" t="inlineStr">
        <is>
          <t>campus.barracuda.com</t>
        </is>
      </c>
      <c r="B166981" t="n">
        <v>217</v>
      </c>
    </row>
    <row r="166982">
      <c r="A166982" t="inlineStr">
        <is>
          <t>brittneyllynn.com</t>
        </is>
      </c>
      <c r="B166982" t="n">
        <v>217</v>
      </c>
    </row>
    <row r="166983">
      <c r="A166983" t="inlineStr">
        <is>
          <t>guestbook-vera-donna-store.com</t>
        </is>
      </c>
      <c r="B166983" t="n">
        <v>217</v>
      </c>
    </row>
    <row r="166984">
      <c r="A166984" t="inlineStr">
        <is>
          <t>www.heavencoders.com</t>
        </is>
      </c>
      <c r="B166984" t="n">
        <v>217</v>
      </c>
    </row>
    <row r="166985">
      <c r="A166985" t="inlineStr">
        <is>
          <t>www.sproulesjewellers.com</t>
        </is>
      </c>
      <c r="B166985" t="n">
        <v>217</v>
      </c>
    </row>
    <row r="166986">
      <c r="A166986" t="inlineStr">
        <is>
          <t>www.magasin-batterie.fr</t>
        </is>
      </c>
      <c r="B166986" t="n">
        <v>217</v>
      </c>
    </row>
    <row r="166987">
      <c r="A166987" t="inlineStr">
        <is>
          <t>paulbartlett.zenfolio.com</t>
        </is>
      </c>
      <c r="B166987" t="n">
        <v>217</v>
      </c>
    </row>
    <row r="166988">
      <c r="A166988" t="inlineStr">
        <is>
          <t>store.kukoonrugs.com</t>
        </is>
      </c>
      <c r="B166988" t="n">
        <v>217</v>
      </c>
    </row>
    <row r="166989">
      <c r="A166989" t="inlineStr">
        <is>
          <t>www.setquotes.com</t>
        </is>
      </c>
      <c r="B166989" t="n">
        <v>217</v>
      </c>
    </row>
    <row r="166990">
      <c r="A166990" t="inlineStr">
        <is>
          <t>www.ss-castings.com</t>
        </is>
      </c>
      <c r="B166990" t="n">
        <v>217</v>
      </c>
    </row>
    <row r="166991">
      <c r="A166991" t="inlineStr">
        <is>
          <t>cdn-5d9c9755f911c90950a6b773.closte.com</t>
        </is>
      </c>
      <c r="B166991" t="n">
        <v>217</v>
      </c>
    </row>
    <row r="166992">
      <c r="A166992" t="inlineStr">
        <is>
          <t>eng.soundage.org</t>
        </is>
      </c>
      <c r="B166992" t="n">
        <v>217</v>
      </c>
    </row>
    <row r="166993">
      <c r="A166993" t="inlineStr">
        <is>
          <t>galleryofguns.com</t>
        </is>
      </c>
      <c r="B166993" t="n">
        <v>217</v>
      </c>
    </row>
    <row r="166994">
      <c r="A166994" t="inlineStr">
        <is>
          <t>www.halalholidayvillas.com</t>
        </is>
      </c>
      <c r="B166994" t="n">
        <v>217</v>
      </c>
    </row>
    <row r="166995">
      <c r="A166995" t="inlineStr">
        <is>
          <t>fd0e458ba4ebd8194d4b-69b0b6315ea6b4015bb23163867dfef0.ssl.cf1.rackcdn.com</t>
        </is>
      </c>
      <c r="B166995" t="n">
        <v>217</v>
      </c>
    </row>
    <row r="166996">
      <c r="A166996" t="inlineStr">
        <is>
          <t>tnroofingconstruction.com</t>
        </is>
      </c>
      <c r="B166996" t="n">
        <v>217</v>
      </c>
    </row>
    <row r="166997">
      <c r="A166997" t="inlineStr">
        <is>
          <t>www.boernerappliance.com</t>
        </is>
      </c>
      <c r="B166997" t="n">
        <v>217</v>
      </c>
    </row>
    <row r="166998">
      <c r="A166998" t="inlineStr">
        <is>
          <t>www.boxerfantaisie.com</t>
        </is>
      </c>
      <c r="B166998" t="n">
        <v>217</v>
      </c>
    </row>
    <row r="166999">
      <c r="A166999" t="inlineStr">
        <is>
          <t>www.beeroftheday.com</t>
        </is>
      </c>
      <c r="B166999" t="n">
        <v>217</v>
      </c>
    </row>
    <row r="167000">
      <c r="A167000" t="inlineStr">
        <is>
          <t>a2-images4.thomann.de</t>
        </is>
      </c>
      <c r="B167000" t="n">
        <v>217</v>
      </c>
    </row>
    <row r="167001">
      <c r="A167001" t="inlineStr">
        <is>
          <t>www.cobracountry.com</t>
        </is>
      </c>
      <c r="B167001" t="n">
        <v>216</v>
      </c>
    </row>
    <row r="167002">
      <c r="A167002" t="inlineStr">
        <is>
          <t>www.unitybands.net</t>
        </is>
      </c>
      <c r="B167002" t="n">
        <v>216</v>
      </c>
    </row>
    <row r="167003">
      <c r="A167003" t="inlineStr">
        <is>
          <t>www.maccenter.vn</t>
        </is>
      </c>
      <c r="B167003" t="n">
        <v>216</v>
      </c>
    </row>
    <row r="167004">
      <c r="A167004" t="inlineStr">
        <is>
          <t>ecubestore.com</t>
        </is>
      </c>
      <c r="B167004" t="n">
        <v>216</v>
      </c>
    </row>
    <row r="167005">
      <c r="A167005" t="inlineStr">
        <is>
          <t>couponx.com</t>
        </is>
      </c>
      <c r="B167005" t="n">
        <v>216</v>
      </c>
    </row>
    <row r="167006">
      <c r="A167006" t="inlineStr">
        <is>
          <t>www.transforbike.com</t>
        </is>
      </c>
      <c r="B167006" t="n">
        <v>216</v>
      </c>
    </row>
    <row r="167007">
      <c r="A167007" t="inlineStr">
        <is>
          <t>www.tahiti-infos.com</t>
        </is>
      </c>
      <c r="B167007" t="n">
        <v>216</v>
      </c>
    </row>
    <row r="167008">
      <c r="A167008" t="inlineStr">
        <is>
          <t>cidadeportal.com.br</t>
        </is>
      </c>
      <c r="B167008" t="n">
        <v>216</v>
      </c>
    </row>
    <row r="167009">
      <c r="A167009" t="inlineStr">
        <is>
          <t>www.tendanceouest.com</t>
        </is>
      </c>
      <c r="B167009" t="n">
        <v>216</v>
      </c>
    </row>
    <row r="167010">
      <c r="A167010" t="inlineStr">
        <is>
          <t>images.liqucn.com</t>
        </is>
      </c>
      <c r="B167010" t="n">
        <v>216</v>
      </c>
    </row>
    <row r="167011">
      <c r="A167011" t="inlineStr">
        <is>
          <t>cdn.reatimes.vn</t>
        </is>
      </c>
      <c r="B167011" t="n">
        <v>216</v>
      </c>
    </row>
    <row r="167012">
      <c r="A167012" t="inlineStr">
        <is>
          <t>images.agi.it</t>
        </is>
      </c>
      <c r="B167012" t="n">
        <v>216</v>
      </c>
    </row>
    <row r="167013">
      <c r="A167013" t="inlineStr">
        <is>
          <t>img-estaticos.atleticodemadrid.com</t>
        </is>
      </c>
      <c r="B167013" t="n">
        <v>216</v>
      </c>
    </row>
    <row r="167014">
      <c r="A167014" t="inlineStr">
        <is>
          <t>pocketbook.de</t>
        </is>
      </c>
      <c r="B167014" t="n">
        <v>216</v>
      </c>
    </row>
    <row r="167015">
      <c r="A167015" t="inlineStr">
        <is>
          <t>www.checkraka.com</t>
        </is>
      </c>
      <c r="B167015" t="n">
        <v>216</v>
      </c>
    </row>
    <row r="167016">
      <c r="A167016" t="inlineStr">
        <is>
          <t>m.guiadelocio.com</t>
        </is>
      </c>
      <c r="B167016" t="n">
        <v>216</v>
      </c>
    </row>
    <row r="167017">
      <c r="A167017" t="inlineStr">
        <is>
          <t>covers.youcanprint.it</t>
        </is>
      </c>
      <c r="B167017" t="n">
        <v>216</v>
      </c>
    </row>
    <row r="167018">
      <c r="A167018" t="inlineStr">
        <is>
          <t>der-vater.info</t>
        </is>
      </c>
      <c r="B167018" t="n">
        <v>216</v>
      </c>
    </row>
    <row r="167019">
      <c r="A167019" t="inlineStr">
        <is>
          <t>muzton.com</t>
        </is>
      </c>
      <c r="B167019" t="n">
        <v>216</v>
      </c>
    </row>
    <row r="167020">
      <c r="A167020" t="inlineStr">
        <is>
          <t>www.kittoner.fr</t>
        </is>
      </c>
      <c r="B167020" t="n">
        <v>216</v>
      </c>
    </row>
    <row r="167021">
      <c r="A167021" t="inlineStr">
        <is>
          <t>www.naibooksellers.nl</t>
        </is>
      </c>
      <c r="B167021" t="n">
        <v>216</v>
      </c>
    </row>
    <row r="167022">
      <c r="A167022" t="inlineStr">
        <is>
          <t>motwebmediastg01.blob.core.windows.net</t>
        </is>
      </c>
      <c r="B167022" t="n">
        <v>216</v>
      </c>
    </row>
    <row r="167023">
      <c r="A167023" t="inlineStr">
        <is>
          <t>d3ajicb1jfu4ua.cloudfront.net</t>
        </is>
      </c>
      <c r="B167023" t="n">
        <v>216</v>
      </c>
    </row>
    <row r="167024">
      <c r="A167024" t="inlineStr">
        <is>
          <t>da3zf4wdpoyfl.cloudfront.net</t>
        </is>
      </c>
      <c r="B167024" t="n">
        <v>216</v>
      </c>
    </row>
    <row r="167025">
      <c r="A167025" t="inlineStr">
        <is>
          <t>c15208330.ssl.cf2.rackcdn.com</t>
        </is>
      </c>
      <c r="B167025" t="n">
        <v>216</v>
      </c>
    </row>
    <row r="167026">
      <c r="A167026" t="inlineStr">
        <is>
          <t>puteshestvienamars.ru:443</t>
        </is>
      </c>
      <c r="B167026" t="n">
        <v>216</v>
      </c>
    </row>
    <row r="167027">
      <c r="A167027" t="inlineStr">
        <is>
          <t>cdn0.slideserve.com</t>
        </is>
      </c>
      <c r="B167027" t="n">
        <v>216</v>
      </c>
    </row>
    <row r="167028">
      <c r="A167028" t="inlineStr">
        <is>
          <t>static.gltjp.com</t>
        </is>
      </c>
      <c r="B167028" t="n">
        <v>216</v>
      </c>
    </row>
    <row r="167029">
      <c r="A167029" t="inlineStr">
        <is>
          <t>cdn.xupe.hu</t>
        </is>
      </c>
      <c r="B167029" t="n">
        <v>216</v>
      </c>
    </row>
    <row r="167030">
      <c r="A167030" t="inlineStr">
        <is>
          <t>houlberg.it</t>
        </is>
      </c>
      <c r="B167030" t="n">
        <v>216</v>
      </c>
    </row>
    <row r="167031">
      <c r="A167031" t="inlineStr">
        <is>
          <t>dev.mitechnews.com</t>
        </is>
      </c>
      <c r="B167031" t="n">
        <v>216</v>
      </c>
    </row>
    <row r="167032">
      <c r="A167032" t="inlineStr">
        <is>
          <t>media.yellowpages.co.th</t>
        </is>
      </c>
      <c r="B167032" t="n">
        <v>216</v>
      </c>
    </row>
    <row r="167033">
      <c r="A167033" t="inlineStr">
        <is>
          <t>www.city.yokohama.lg.jp</t>
        </is>
      </c>
      <c r="B167033" t="n">
        <v>216</v>
      </c>
    </row>
    <row r="167034">
      <c r="A167034" t="inlineStr">
        <is>
          <t>belvaping.com</t>
        </is>
      </c>
      <c r="B167034" t="n">
        <v>216</v>
      </c>
    </row>
    <row r="167035">
      <c r="A167035" t="inlineStr">
        <is>
          <t>www.subtil-diamant.com</t>
        </is>
      </c>
      <c r="B167035" t="n">
        <v>216</v>
      </c>
    </row>
    <row r="167036">
      <c r="A167036" t="inlineStr">
        <is>
          <t>dtda4cv2md3ne.cloudfront.net</t>
        </is>
      </c>
      <c r="B167036" t="n">
        <v>216</v>
      </c>
    </row>
    <row r="167037">
      <c r="A167037" t="inlineStr">
        <is>
          <t>citytrend.com.ng</t>
        </is>
      </c>
      <c r="B167037" t="n">
        <v>216</v>
      </c>
    </row>
    <row r="167038">
      <c r="A167038" t="inlineStr">
        <is>
          <t>mobiledista.com</t>
        </is>
      </c>
      <c r="B167038" t="n">
        <v>216</v>
      </c>
    </row>
    <row r="167039">
      <c r="A167039" t="inlineStr">
        <is>
          <t>ite-prod-cdn-end.azureedge.net</t>
        </is>
      </c>
      <c r="B167039" t="n">
        <v>216</v>
      </c>
    </row>
    <row r="167040">
      <c r="A167040" t="inlineStr">
        <is>
          <t>www.dicexdice.com</t>
        </is>
      </c>
      <c r="B167040" t="n">
        <v>216</v>
      </c>
    </row>
    <row r="167041">
      <c r="A167041" t="inlineStr">
        <is>
          <t>www.international-climate-initiative.com</t>
        </is>
      </c>
      <c r="B167041" t="n">
        <v>216</v>
      </c>
    </row>
    <row r="167042">
      <c r="A167042" t="inlineStr">
        <is>
          <t>plants.woldhuisfarms.com</t>
        </is>
      </c>
      <c r="B167042" t="n">
        <v>216</v>
      </c>
    </row>
    <row r="167043">
      <c r="A167043" t="inlineStr">
        <is>
          <t>www.iotrfidreader.com</t>
        </is>
      </c>
      <c r="B167043" t="n">
        <v>216</v>
      </c>
    </row>
    <row r="167044">
      <c r="A167044" t="inlineStr">
        <is>
          <t>app.mainstreetsites.com</t>
        </is>
      </c>
      <c r="B167044" t="n">
        <v>216</v>
      </c>
    </row>
    <row r="167045">
      <c r="A167045" t="inlineStr">
        <is>
          <t>www.retrosurfco.com.au</t>
        </is>
      </c>
      <c r="B167045" t="n">
        <v>216</v>
      </c>
    </row>
    <row r="167046">
      <c r="A167046" t="inlineStr">
        <is>
          <t>www.flowersbylorena.com</t>
        </is>
      </c>
      <c r="B167046" t="n">
        <v>216</v>
      </c>
    </row>
    <row r="167047">
      <c r="A167047" t="inlineStr">
        <is>
          <t>05274ee8d6a8c14a7555-33b1a9c32f9dd63de09ed6f0a72b0a48.ssl.cf1.rackcdn.com</t>
        </is>
      </c>
      <c r="B167047" t="n">
        <v>216</v>
      </c>
    </row>
    <row r="167048">
      <c r="A167048" t="inlineStr">
        <is>
          <t>www.templeandgrace.com.au</t>
        </is>
      </c>
      <c r="B167048" t="n">
        <v>216</v>
      </c>
    </row>
    <row r="167049">
      <c r="A167049" t="inlineStr">
        <is>
          <t>lightsunlimited.xolights.com</t>
        </is>
      </c>
      <c r="B167049" t="n">
        <v>216</v>
      </c>
    </row>
    <row r="167050">
      <c r="A167050" t="inlineStr">
        <is>
          <t>8ae0ade932088169fdec-ffd72289b9ffdf7a47b9658656083fb1.ssl.cf1.rackcdn.com</t>
        </is>
      </c>
      <c r="B167050" t="n">
        <v>216</v>
      </c>
    </row>
    <row r="167051">
      <c r="A167051" t="inlineStr">
        <is>
          <t>webgames100.com</t>
        </is>
      </c>
      <c r="B167051" t="n">
        <v>216</v>
      </c>
    </row>
    <row r="167052">
      <c r="A167052" t="inlineStr">
        <is>
          <t>e67f304f4f1390314690-03d1c17bc6b02404f9ac1ff2582d6bbc.ssl.cf5.rackcdn.com</t>
        </is>
      </c>
      <c r="B167052" t="n">
        <v>216</v>
      </c>
    </row>
    <row r="167053">
      <c r="A167053" t="inlineStr">
        <is>
          <t>www.cointrust.co.uk</t>
        </is>
      </c>
      <c r="B167053" t="n">
        <v>216</v>
      </c>
    </row>
    <row r="167054">
      <c r="A167054" t="inlineStr">
        <is>
          <t>www.hk.thechandeliercompany.com</t>
        </is>
      </c>
      <c r="B167054" t="n">
        <v>216</v>
      </c>
    </row>
    <row r="167055">
      <c r="A167055" t="inlineStr">
        <is>
          <t>southernwindpools.com</t>
        </is>
      </c>
      <c r="B167055" t="n">
        <v>216</v>
      </c>
    </row>
    <row r="167056">
      <c r="A167056" t="inlineStr">
        <is>
          <t>www.acrylichouseholds.com</t>
        </is>
      </c>
      <c r="B167056" t="n">
        <v>216</v>
      </c>
    </row>
    <row r="167057">
      <c r="A167057" t="inlineStr">
        <is>
          <t>3c2e53c9675f54c7f48d-f15f123e5cb6a6fc08b4a1c8044fdbf9.ssl.cf1.rackcdn.com</t>
        </is>
      </c>
      <c r="B167057" t="n">
        <v>216</v>
      </c>
    </row>
    <row r="167058">
      <c r="A167058" t="inlineStr">
        <is>
          <t>www.leadhairstyles.com</t>
        </is>
      </c>
      <c r="B167058" t="n">
        <v>216</v>
      </c>
    </row>
    <row r="167059">
      <c r="A167059" t="inlineStr">
        <is>
          <t>tmlarts.com</t>
        </is>
      </c>
      <c r="B167059" t="n">
        <v>216</v>
      </c>
    </row>
    <row r="167060">
      <c r="A167060" t="inlineStr">
        <is>
          <t>www.tentaclearmada.com</t>
        </is>
      </c>
      <c r="B167060" t="n">
        <v>216</v>
      </c>
    </row>
    <row r="167061">
      <c r="A167061" t="inlineStr">
        <is>
          <t>molliejanephotography.com</t>
        </is>
      </c>
      <c r="B167061" t="n">
        <v>216</v>
      </c>
    </row>
    <row r="167062">
      <c r="A167062" t="inlineStr">
        <is>
          <t>thebarkingboutique.com</t>
        </is>
      </c>
      <c r="B167062" t="n">
        <v>216</v>
      </c>
    </row>
    <row r="167063">
      <c r="A167063" t="inlineStr">
        <is>
          <t>electricbluefood.com</t>
        </is>
      </c>
      <c r="B167063" t="n">
        <v>216</v>
      </c>
    </row>
    <row r="167064">
      <c r="A167064" t="inlineStr">
        <is>
          <t>gamestoday.info</t>
        </is>
      </c>
      <c r="B167064" t="n">
        <v>216</v>
      </c>
    </row>
    <row r="167065">
      <c r="A167065" t="inlineStr">
        <is>
          <t>dwseyrrb5jkfs.cloudfront.net</t>
        </is>
      </c>
      <c r="B167065" t="n">
        <v>216</v>
      </c>
    </row>
    <row r="167066">
      <c r="A167066" t="inlineStr">
        <is>
          <t>ecfr.eu</t>
        </is>
      </c>
      <c r="B167066" t="n">
        <v>216</v>
      </c>
    </row>
    <row r="167067">
      <c r="A167067" t="inlineStr">
        <is>
          <t>foodfitnessfreshair.com</t>
        </is>
      </c>
      <c r="B167067" t="n">
        <v>216</v>
      </c>
    </row>
    <row r="167068">
      <c r="A167068" t="inlineStr">
        <is>
          <t>splicetoday.imgix.net</t>
        </is>
      </c>
      <c r="B167068" t="n">
        <v>216</v>
      </c>
    </row>
    <row r="167069">
      <c r="A167069" t="inlineStr">
        <is>
          <t>www.blindveterans.org.uk</t>
        </is>
      </c>
      <c r="B167069" t="n">
        <v>216</v>
      </c>
    </row>
    <row r="167070">
      <c r="A167070" t="inlineStr">
        <is>
          <t>monumentmetals.com</t>
        </is>
      </c>
      <c r="B167070" t="n">
        <v>216</v>
      </c>
    </row>
    <row r="167071">
      <c r="A167071" t="inlineStr">
        <is>
          <t>tennesseestar.com</t>
        </is>
      </c>
      <c r="B167071" t="n">
        <v>216</v>
      </c>
    </row>
    <row r="167072">
      <c r="A167072" t="inlineStr">
        <is>
          <t>www.workwhilewalking.com</t>
        </is>
      </c>
      <c r="B167072" t="n">
        <v>216</v>
      </c>
    </row>
    <row r="167073">
      <c r="A167073" t="inlineStr">
        <is>
          <t>cdn-media.theathletic.com</t>
        </is>
      </c>
      <c r="B167073" t="n">
        <v>216</v>
      </c>
    </row>
    <row r="167074">
      <c r="A167074" t="inlineStr">
        <is>
          <t>www.therugbypaper.co.uk</t>
        </is>
      </c>
      <c r="B167074" t="n">
        <v>216</v>
      </c>
    </row>
    <row r="167075">
      <c r="A167075" t="inlineStr">
        <is>
          <t>www.vrtxmag.com</t>
        </is>
      </c>
      <c r="B167075" t="n">
        <v>216</v>
      </c>
    </row>
    <row r="167076">
      <c r="A167076" t="inlineStr">
        <is>
          <t>d1tr1z57agf4qv.cloudfront.net</t>
        </is>
      </c>
      <c r="B167076" t="n">
        <v>216</v>
      </c>
    </row>
    <row r="167077">
      <c r="A167077" t="inlineStr">
        <is>
          <t>blog.ohiohealth.com</t>
        </is>
      </c>
      <c r="B167077" t="n">
        <v>216</v>
      </c>
    </row>
    <row r="167078">
      <c r="A167078" t="inlineStr">
        <is>
          <t>seriesonday.com</t>
        </is>
      </c>
      <c r="B167078" t="n">
        <v>216</v>
      </c>
    </row>
    <row r="167079">
      <c r="A167079" t="inlineStr">
        <is>
          <t>www.builtinsolutions.co.uk</t>
        </is>
      </c>
      <c r="B167079" t="n">
        <v>216</v>
      </c>
    </row>
    <row r="167080">
      <c r="A167080" t="inlineStr">
        <is>
          <t>lemanoosh.com</t>
        </is>
      </c>
      <c r="B167080" t="n">
        <v>216</v>
      </c>
    </row>
    <row r="167081">
      <c r="A167081" t="inlineStr">
        <is>
          <t>curlsunderstood.com</t>
        </is>
      </c>
      <c r="B167081" t="n">
        <v>216</v>
      </c>
    </row>
    <row r="167082">
      <c r="A167082" t="inlineStr">
        <is>
          <t>www.hairstyles4.com</t>
        </is>
      </c>
      <c r="B167082" t="n">
        <v>216</v>
      </c>
    </row>
    <row r="167083">
      <c r="A167083" t="inlineStr">
        <is>
          <t>www.buynicenike.com</t>
        </is>
      </c>
      <c r="B167083" t="n">
        <v>216</v>
      </c>
    </row>
    <row r="167084">
      <c r="A167084" t="inlineStr">
        <is>
          <t>www.deprojectinrichter.com</t>
        </is>
      </c>
      <c r="B167084" t="n">
        <v>216</v>
      </c>
    </row>
    <row r="167085">
      <c r="A167085" t="inlineStr">
        <is>
          <t>www.ratsiespizza.com</t>
        </is>
      </c>
      <c r="B167085" t="n">
        <v>216</v>
      </c>
    </row>
    <row r="167086">
      <c r="A167086" t="inlineStr">
        <is>
          <t>www.crowsurvival.com</t>
        </is>
      </c>
      <c r="B167086" t="n">
        <v>216</v>
      </c>
    </row>
    <row r="167087">
      <c r="A167087" t="inlineStr">
        <is>
          <t>www.mecdesign.de</t>
        </is>
      </c>
      <c r="B167087" t="n">
        <v>216</v>
      </c>
    </row>
    <row r="167088">
      <c r="A167088" t="inlineStr">
        <is>
          <t>www.jesselanewellness.com</t>
        </is>
      </c>
      <c r="B167088" t="n">
        <v>216</v>
      </c>
    </row>
    <row r="167089">
      <c r="A167089" t="inlineStr">
        <is>
          <t>www.dpaonthenet.net</t>
        </is>
      </c>
      <c r="B167089" t="n">
        <v>216</v>
      </c>
    </row>
    <row r="167090">
      <c r="A167090" t="inlineStr">
        <is>
          <t>justwilliam1959.files.wordpress.com</t>
        </is>
      </c>
      <c r="B167090" t="n">
        <v>216</v>
      </c>
    </row>
    <row r="167091">
      <c r="A167091" t="inlineStr">
        <is>
          <t>electriccarsreport.com</t>
        </is>
      </c>
      <c r="B167091" t="n">
        <v>216</v>
      </c>
    </row>
    <row r="167092">
      <c r="A167092" t="inlineStr">
        <is>
          <t>r2.mt.ru</t>
        </is>
      </c>
      <c r="B167092" t="n">
        <v>216</v>
      </c>
    </row>
    <row r="167093">
      <c r="A167093" t="inlineStr">
        <is>
          <t>www.current-news.co.uk</t>
        </is>
      </c>
      <c r="B167093" t="n">
        <v>216</v>
      </c>
    </row>
    <row r="167094">
      <c r="A167094" t="inlineStr">
        <is>
          <t>800013.xyz</t>
        </is>
      </c>
      <c r="B167094" t="n">
        <v>216</v>
      </c>
    </row>
    <row r="167095">
      <c r="A167095" t="inlineStr">
        <is>
          <t>mcetv.fr</t>
        </is>
      </c>
      <c r="B167095" t="n">
        <v>216</v>
      </c>
    </row>
    <row r="167096">
      <c r="A167096" t="inlineStr">
        <is>
          <t>icatchshadows.com</t>
        </is>
      </c>
      <c r="B167096" t="n">
        <v>216</v>
      </c>
    </row>
    <row r="167097">
      <c r="A167097" t="inlineStr">
        <is>
          <t>moonshotcentral.com</t>
        </is>
      </c>
      <c r="B167097" t="n">
        <v>216</v>
      </c>
    </row>
    <row r="167098">
      <c r="A167098" t="inlineStr">
        <is>
          <t>mysterioustrip.com</t>
        </is>
      </c>
      <c r="B167098" t="n">
        <v>216</v>
      </c>
    </row>
    <row r="167099">
      <c r="A167099" t="inlineStr">
        <is>
          <t>focuscolorado.com</t>
        </is>
      </c>
      <c r="B167099" t="n">
        <v>216</v>
      </c>
    </row>
    <row r="167100">
      <c r="A167100" t="inlineStr">
        <is>
          <t>worcester.ma</t>
        </is>
      </c>
      <c r="B167100" t="n">
        <v>216</v>
      </c>
    </row>
    <row r="167101">
      <c r="A167101" t="inlineStr">
        <is>
          <t>www.pinuphouses.com</t>
        </is>
      </c>
      <c r="B167101" t="n">
        <v>216</v>
      </c>
    </row>
    <row r="167102">
      <c r="A167102" t="inlineStr">
        <is>
          <t>johndenugent.com</t>
        </is>
      </c>
      <c r="B167102" t="n">
        <v>216</v>
      </c>
    </row>
    <row r="167103">
      <c r="A167103" t="inlineStr">
        <is>
          <t>www.rinaldin.it</t>
        </is>
      </c>
      <c r="B167103" t="n">
        <v>216</v>
      </c>
    </row>
    <row r="167104">
      <c r="A167104" t="inlineStr">
        <is>
          <t>www.lustigjewelers.com</t>
        </is>
      </c>
      <c r="B167104" t="n">
        <v>216</v>
      </c>
    </row>
    <row r="167105">
      <c r="A167105" t="inlineStr">
        <is>
          <t>54health.com</t>
        </is>
      </c>
      <c r="B167105" t="n">
        <v>216</v>
      </c>
    </row>
    <row r="167106">
      <c r="A167106" t="inlineStr">
        <is>
          <t>2cdp8z2vujk1txuxz41abqi1-wpengine.netdna-ssl.com</t>
        </is>
      </c>
      <c r="B167106" t="n">
        <v>216</v>
      </c>
    </row>
    <row r="167107">
      <c r="A167107" t="inlineStr">
        <is>
          <t>www.orfonline.org</t>
        </is>
      </c>
      <c r="B167107" t="n">
        <v>216</v>
      </c>
    </row>
    <row r="167108">
      <c r="A167108" t="inlineStr">
        <is>
          <t>r4.mt.ru</t>
        </is>
      </c>
      <c r="B167108" t="n">
        <v>216</v>
      </c>
    </row>
    <row r="167109">
      <c r="A167109" t="inlineStr">
        <is>
          <t>www.morethings.com</t>
        </is>
      </c>
      <c r="B167109" t="n">
        <v>216</v>
      </c>
    </row>
    <row r="167110">
      <c r="A167110" t="inlineStr">
        <is>
          <t>aws-cdn.inntopia.com</t>
        </is>
      </c>
      <c r="B167110" t="n">
        <v>216</v>
      </c>
    </row>
    <row r="167111">
      <c r="A167111" t="inlineStr">
        <is>
          <t>s.fr.tidebuy.com</t>
        </is>
      </c>
      <c r="B167111" t="n">
        <v>216</v>
      </c>
    </row>
    <row r="167112">
      <c r="A167112" t="inlineStr">
        <is>
          <t>reviewmoon.com</t>
        </is>
      </c>
      <c r="B167112" t="n">
        <v>216</v>
      </c>
    </row>
    <row r="167113">
      <c r="A167113" t="inlineStr">
        <is>
          <t>www.about-cocker-spaniels.com</t>
        </is>
      </c>
      <c r="B167113" t="n">
        <v>216</v>
      </c>
    </row>
    <row r="167114">
      <c r="A167114" t="inlineStr">
        <is>
          <t>keywest.edgemedianetwork.com</t>
        </is>
      </c>
      <c r="B167114" t="n">
        <v>216</v>
      </c>
    </row>
    <row r="167115">
      <c r="A167115" t="inlineStr">
        <is>
          <t>images.jeugeek.com</t>
        </is>
      </c>
      <c r="B167115" t="n">
        <v>216</v>
      </c>
    </row>
    <row r="167116">
      <c r="A167116" t="inlineStr">
        <is>
          <t>prov.vic.gov.au</t>
        </is>
      </c>
      <c r="B167116" t="n">
        <v>216</v>
      </c>
    </row>
    <row r="167117">
      <c r="A167117" t="inlineStr">
        <is>
          <t>unis-ordnar.com</t>
        </is>
      </c>
      <c r="B167117" t="n">
        <v>216</v>
      </c>
    </row>
    <row r="167118">
      <c r="A167118" t="inlineStr">
        <is>
          <t>virginiatrails.files.wordpress.com</t>
        </is>
      </c>
      <c r="B167118" t="n">
        <v>216</v>
      </c>
    </row>
    <row r="167119">
      <c r="A167119" t="inlineStr">
        <is>
          <t>www.foxchase.org</t>
        </is>
      </c>
      <c r="B167119" t="n">
        <v>216</v>
      </c>
    </row>
    <row r="167120">
      <c r="A167120" t="inlineStr">
        <is>
          <t>eclipsemagazine.co.uk</t>
        </is>
      </c>
      <c r="B167120" t="n">
        <v>216</v>
      </c>
    </row>
    <row r="167121">
      <c r="A167121" t="inlineStr">
        <is>
          <t>opsandops.com</t>
        </is>
      </c>
      <c r="B167121" t="n">
        <v>216</v>
      </c>
    </row>
    <row r="167122">
      <c r="A167122" t="inlineStr">
        <is>
          <t>dorotv.com</t>
        </is>
      </c>
      <c r="B167122" t="n">
        <v>216</v>
      </c>
    </row>
    <row r="167123">
      <c r="A167123" t="inlineStr">
        <is>
          <t>www.golfdistillery.com</t>
        </is>
      </c>
      <c r="B167123" t="n">
        <v>216</v>
      </c>
    </row>
    <row r="167124">
      <c r="A167124" t="inlineStr">
        <is>
          <t>wagner.wpengine.netdna-cdn.com</t>
        </is>
      </c>
      <c r="B167124" t="n">
        <v>216</v>
      </c>
    </row>
    <row r="167125">
      <c r="A167125" t="inlineStr">
        <is>
          <t>2brides.se</t>
        </is>
      </c>
      <c r="B167125" t="n">
        <v>216</v>
      </c>
    </row>
    <row r="167126">
      <c r="A167126" t="inlineStr">
        <is>
          <t>www.techrific.com.au</t>
        </is>
      </c>
      <c r="B167126" t="n">
        <v>216</v>
      </c>
    </row>
    <row r="167127">
      <c r="A167127" t="inlineStr">
        <is>
          <t>c.gcaptain.com</t>
        </is>
      </c>
      <c r="B167127" t="n">
        <v>216</v>
      </c>
    </row>
    <row r="167128">
      <c r="A167128" t="inlineStr">
        <is>
          <t>www.oyuncuportal.com</t>
        </is>
      </c>
      <c r="B167128" t="n">
        <v>216</v>
      </c>
    </row>
    <row r="167129">
      <c r="A167129" t="inlineStr">
        <is>
          <t>www.madriveroutfitters.com</t>
        </is>
      </c>
      <c r="B167129" t="n">
        <v>216</v>
      </c>
    </row>
    <row r="167130">
      <c r="A167130" t="inlineStr">
        <is>
          <t>www.infectiousdiseaseadvisor.com</t>
        </is>
      </c>
      <c r="B167130" t="n">
        <v>216</v>
      </c>
    </row>
    <row r="167131">
      <c r="A167131" t="inlineStr">
        <is>
          <t>news.umary.edu</t>
        </is>
      </c>
      <c r="B167131" t="n">
        <v>216</v>
      </c>
    </row>
    <row r="167132">
      <c r="A167132" t="inlineStr">
        <is>
          <t>aisvox-a.akamaihd.net</t>
        </is>
      </c>
      <c r="B167132" t="n">
        <v>216</v>
      </c>
    </row>
    <row r="167133">
      <c r="A167133" t="inlineStr">
        <is>
          <t>zufrieden-stecken.icu</t>
        </is>
      </c>
      <c r="B167133" t="n">
        <v>216</v>
      </c>
    </row>
    <row r="167134">
      <c r="A167134" t="inlineStr">
        <is>
          <t>www.leedsguide.co.uk</t>
        </is>
      </c>
      <c r="B167134" t="n">
        <v>216</v>
      </c>
    </row>
    <row r="167135">
      <c r="A167135" t="inlineStr">
        <is>
          <t>www.sablethome.com</t>
        </is>
      </c>
      <c r="B167135" t="n">
        <v>216</v>
      </c>
    </row>
    <row r="167136">
      <c r="A167136" t="inlineStr">
        <is>
          <t>ibredguy.co.uk</t>
        </is>
      </c>
      <c r="B167136" t="n">
        <v>216</v>
      </c>
    </row>
    <row r="167137">
      <c r="A167137" t="inlineStr">
        <is>
          <t>hdecorideas.com</t>
        </is>
      </c>
      <c r="B167137" t="n">
        <v>216</v>
      </c>
    </row>
    <row r="167138">
      <c r="A167138" t="inlineStr">
        <is>
          <t>ourfinefeatheredfriends.files.wordpress.com</t>
        </is>
      </c>
      <c r="B167138" t="n">
        <v>216</v>
      </c>
    </row>
    <row r="167139">
      <c r="A167139" t="inlineStr">
        <is>
          <t>mobico.nl</t>
        </is>
      </c>
      <c r="B167139" t="n">
        <v>216</v>
      </c>
    </row>
    <row r="167140">
      <c r="A167140" t="inlineStr">
        <is>
          <t>what2wearwhere.com</t>
        </is>
      </c>
      <c r="B167140" t="n">
        <v>216</v>
      </c>
    </row>
    <row r="167141">
      <c r="A167141" t="inlineStr">
        <is>
          <t>www.brandingmag.com</t>
        </is>
      </c>
      <c r="B167141" t="n">
        <v>216</v>
      </c>
    </row>
    <row r="167142">
      <c r="A167142" t="inlineStr">
        <is>
          <t>blog.arlingtontransportationpartners.com</t>
        </is>
      </c>
      <c r="B167142" t="n">
        <v>216</v>
      </c>
    </row>
    <row r="167143">
      <c r="A167143" t="inlineStr">
        <is>
          <t>dmhappytify.info</t>
        </is>
      </c>
      <c r="B167143" t="n">
        <v>216</v>
      </c>
    </row>
    <row r="167144">
      <c r="A167144" t="inlineStr">
        <is>
          <t>www.hhanbag.com</t>
        </is>
      </c>
      <c r="B167144" t="n">
        <v>216</v>
      </c>
    </row>
    <row r="167145">
      <c r="A167145" t="inlineStr">
        <is>
          <t>www.killerbunniesinc.com</t>
        </is>
      </c>
      <c r="B167145" t="n">
        <v>216</v>
      </c>
    </row>
    <row r="167146">
      <c r="A167146" t="inlineStr">
        <is>
          <t>www.growingagreenerworld.com</t>
        </is>
      </c>
      <c r="B167146" t="n">
        <v>216</v>
      </c>
    </row>
    <row r="167147">
      <c r="A167147" t="inlineStr">
        <is>
          <t>govbooktalk.files.wordpress.com</t>
        </is>
      </c>
      <c r="B167147" t="n">
        <v>216</v>
      </c>
    </row>
    <row r="167148">
      <c r="A167148" t="inlineStr">
        <is>
          <t>www.thekitchenmaster.com</t>
        </is>
      </c>
      <c r="B167148" t="n">
        <v>216</v>
      </c>
    </row>
    <row r="167149">
      <c r="A167149" t="inlineStr">
        <is>
          <t>baranweb.net</t>
        </is>
      </c>
      <c r="B167149" t="n">
        <v>216</v>
      </c>
    </row>
    <row r="167150">
      <c r="A167150" t="inlineStr">
        <is>
          <t>streetwears.de</t>
        </is>
      </c>
      <c r="B167150" t="n">
        <v>216</v>
      </c>
    </row>
    <row r="167151">
      <c r="A167151" t="inlineStr">
        <is>
          <t>mrbesilly.typepad.com</t>
        </is>
      </c>
      <c r="B167151" t="n">
        <v>216</v>
      </c>
    </row>
    <row r="167152">
      <c r="A167152" t="inlineStr">
        <is>
          <t>freckautoshop.dk</t>
        </is>
      </c>
      <c r="B167152" t="n">
        <v>216</v>
      </c>
    </row>
    <row r="167153">
      <c r="A167153" t="inlineStr">
        <is>
          <t>www.overklighet.se</t>
        </is>
      </c>
      <c r="B167153" t="n">
        <v>216</v>
      </c>
    </row>
    <row r="167154">
      <c r="A167154" t="inlineStr">
        <is>
          <t>thewarhorse.org</t>
        </is>
      </c>
      <c r="B167154" t="n">
        <v>216</v>
      </c>
    </row>
    <row r="167155">
      <c r="A167155" t="inlineStr">
        <is>
          <t>zythophile.files.wordpress.com</t>
        </is>
      </c>
      <c r="B167155" t="n">
        <v>216</v>
      </c>
    </row>
    <row r="167156">
      <c r="A167156" t="inlineStr">
        <is>
          <t>earnestparenting.com</t>
        </is>
      </c>
      <c r="B167156" t="n">
        <v>216</v>
      </c>
    </row>
    <row r="167157">
      <c r="A167157" t="inlineStr">
        <is>
          <t>winkworth.reapitcloud.com</t>
        </is>
      </c>
      <c r="B167157" t="n">
        <v>216</v>
      </c>
    </row>
    <row r="167158">
      <c r="A167158" t="inlineStr">
        <is>
          <t>www.valuer.ai</t>
        </is>
      </c>
      <c r="B167158" t="n">
        <v>216</v>
      </c>
    </row>
    <row r="167159">
      <c r="A167159" t="inlineStr">
        <is>
          <t>tentsntrees.com</t>
        </is>
      </c>
      <c r="B167159" t="n">
        <v>216</v>
      </c>
    </row>
    <row r="167160">
      <c r="A167160" t="inlineStr">
        <is>
          <t>img.mundifrases.com</t>
        </is>
      </c>
      <c r="B167160" t="n">
        <v>216</v>
      </c>
    </row>
    <row r="167161">
      <c r="A167161" t="inlineStr">
        <is>
          <t>www.toptime.eu</t>
        </is>
      </c>
      <c r="B167161" t="n">
        <v>216</v>
      </c>
    </row>
    <row r="167162">
      <c r="A167162" t="inlineStr">
        <is>
          <t>www.jbfurniture.net</t>
        </is>
      </c>
      <c r="B167162" t="n">
        <v>216</v>
      </c>
    </row>
    <row r="167163">
      <c r="A167163" t="inlineStr">
        <is>
          <t>5irorwxhjmrriij.ldycdn.com</t>
        </is>
      </c>
      <c r="B167163" t="n">
        <v>216</v>
      </c>
    </row>
    <row r="167164">
      <c r="A167164" t="inlineStr">
        <is>
          <t>www.batiproduits.com</t>
        </is>
      </c>
      <c r="B167164" t="n">
        <v>216</v>
      </c>
    </row>
    <row r="167165">
      <c r="A167165" t="inlineStr">
        <is>
          <t>netique.com</t>
        </is>
      </c>
      <c r="B167165" t="n">
        <v>216</v>
      </c>
    </row>
    <row r="167166">
      <c r="A167166" t="inlineStr">
        <is>
          <t>www.techexchange.co.za</t>
        </is>
      </c>
      <c r="B167166" t="n">
        <v>216</v>
      </c>
    </row>
    <row r="167167">
      <c r="A167167" t="inlineStr">
        <is>
          <t>globaljournalist.org</t>
        </is>
      </c>
      <c r="B167167" t="n">
        <v>216</v>
      </c>
    </row>
    <row r="167168">
      <c r="A167168" t="inlineStr">
        <is>
          <t>ozone.oscraps.com</t>
        </is>
      </c>
      <c r="B167168" t="n">
        <v>216</v>
      </c>
    </row>
    <row r="167169">
      <c r="A167169" t="inlineStr">
        <is>
          <t>totally-london.net</t>
        </is>
      </c>
      <c r="B167169" t="n">
        <v>216</v>
      </c>
    </row>
    <row r="167170">
      <c r="A167170" t="inlineStr">
        <is>
          <t>www.gc.cuny.edu</t>
        </is>
      </c>
      <c r="B167170" t="n">
        <v>216</v>
      </c>
    </row>
    <row r="167171">
      <c r="A167171" t="inlineStr">
        <is>
          <t>photos.imb.biz</t>
        </is>
      </c>
      <c r="B167171" t="n">
        <v>216</v>
      </c>
    </row>
    <row r="167172">
      <c r="A167172" t="inlineStr">
        <is>
          <t>www.hotelfind.com.au</t>
        </is>
      </c>
      <c r="B167172" t="n">
        <v>216</v>
      </c>
    </row>
    <row r="167173">
      <c r="A167173" t="inlineStr">
        <is>
          <t>crackmacs.ca</t>
        </is>
      </c>
      <c r="B167173" t="n">
        <v>216</v>
      </c>
    </row>
    <row r="167174">
      <c r="A167174" t="inlineStr">
        <is>
          <t>www.villavarykino.com</t>
        </is>
      </c>
      <c r="B167174" t="n">
        <v>216</v>
      </c>
    </row>
    <row r="167175">
      <c r="A167175" t="inlineStr">
        <is>
          <t>www.lynne-enroute.com</t>
        </is>
      </c>
      <c r="B167175" t="n">
        <v>216</v>
      </c>
    </row>
    <row r="167176">
      <c r="A167176" t="inlineStr">
        <is>
          <t>cpb-us-east-1-juc1ugur1qwqqqo4.stackpathdns.com</t>
        </is>
      </c>
      <c r="B167176" t="n">
        <v>216</v>
      </c>
    </row>
    <row r="167177">
      <c r="A167177" t="inlineStr">
        <is>
          <t>sgp.imgmarket.net</t>
        </is>
      </c>
      <c r="B167177" t="n">
        <v>216</v>
      </c>
    </row>
    <row r="167178">
      <c r="A167178" t="inlineStr">
        <is>
          <t>mytoptechy.com</t>
        </is>
      </c>
      <c r="B167178" t="n">
        <v>216</v>
      </c>
    </row>
    <row r="167179">
      <c r="A167179" t="inlineStr">
        <is>
          <t>www.nakedcelebspictures.com</t>
        </is>
      </c>
      <c r="B167179" t="n">
        <v>216</v>
      </c>
    </row>
    <row r="167180">
      <c r="A167180" t="inlineStr">
        <is>
          <t>www.pjproductions.co.uk</t>
        </is>
      </c>
      <c r="B167180" t="n">
        <v>216</v>
      </c>
    </row>
    <row r="167181">
      <c r="A167181" t="inlineStr">
        <is>
          <t>medcenterblog.uvmhealth.org</t>
        </is>
      </c>
      <c r="B167181" t="n">
        <v>216</v>
      </c>
    </row>
    <row r="167182">
      <c r="A167182" t="inlineStr">
        <is>
          <t>otmechanikov.net</t>
        </is>
      </c>
      <c r="B167182" t="n">
        <v>216</v>
      </c>
    </row>
    <row r="167183">
      <c r="A167183" t="inlineStr">
        <is>
          <t>thehealingcowellness.com</t>
        </is>
      </c>
      <c r="B167183" t="n">
        <v>216</v>
      </c>
    </row>
    <row r="167184">
      <c r="A167184" t="inlineStr">
        <is>
          <t>www.garagetooladvisor.com</t>
        </is>
      </c>
      <c r="B167184" t="n">
        <v>216</v>
      </c>
    </row>
    <row r="167185">
      <c r="A167185" t="inlineStr">
        <is>
          <t>lansingfamilyfun.com</t>
        </is>
      </c>
      <c r="B167185" t="n">
        <v>216</v>
      </c>
    </row>
    <row r="167186">
      <c r="A167186" t="inlineStr">
        <is>
          <t>www.cubefigures.com</t>
        </is>
      </c>
      <c r="B167186" t="n">
        <v>216</v>
      </c>
    </row>
    <row r="167187">
      <c r="A167187" t="inlineStr">
        <is>
          <t>www.hartpury.ac.uk</t>
        </is>
      </c>
      <c r="B167187" t="n">
        <v>216</v>
      </c>
    </row>
    <row r="167188">
      <c r="A167188" t="inlineStr">
        <is>
          <t>elitenutritionandperformance.com</t>
        </is>
      </c>
      <c r="B167188" t="n">
        <v>216</v>
      </c>
    </row>
    <row r="167189">
      <c r="A167189" t="inlineStr">
        <is>
          <t>cellar.org</t>
        </is>
      </c>
      <c r="B167189" t="n">
        <v>216</v>
      </c>
    </row>
    <row r="167190">
      <c r="A167190" t="inlineStr">
        <is>
          <t>janio.asia</t>
        </is>
      </c>
      <c r="B167190" t="n">
        <v>216</v>
      </c>
    </row>
    <row r="167191">
      <c r="A167191" t="inlineStr">
        <is>
          <t>plainandfancygirl.files.wordpress.com</t>
        </is>
      </c>
      <c r="B167191" t="n">
        <v>216</v>
      </c>
    </row>
    <row r="167192">
      <c r="A167192" t="inlineStr">
        <is>
          <t>www.piajeh.com</t>
        </is>
      </c>
      <c r="B167192" t="n">
        <v>216</v>
      </c>
    </row>
    <row r="167193">
      <c r="A167193" t="inlineStr">
        <is>
          <t>lasvegastribune.net</t>
        </is>
      </c>
      <c r="B167193" t="n">
        <v>216</v>
      </c>
    </row>
    <row r="167194">
      <c r="A167194" t="inlineStr">
        <is>
          <t>www.stoffwelten.de</t>
        </is>
      </c>
      <c r="B167194" t="n">
        <v>216</v>
      </c>
    </row>
    <row r="167195">
      <c r="A167195" t="inlineStr">
        <is>
          <t>www.wholesalecheapjordans.com</t>
        </is>
      </c>
      <c r="B167195" t="n">
        <v>216</v>
      </c>
    </row>
    <row r="167196">
      <c r="A167196" t="inlineStr">
        <is>
          <t>www.hotjoomlatemplates.com</t>
        </is>
      </c>
      <c r="B167196" t="n">
        <v>216</v>
      </c>
    </row>
    <row r="167197">
      <c r="A167197" t="inlineStr">
        <is>
          <t>pasgz.updatepanel.com</t>
        </is>
      </c>
      <c r="B167197" t="n">
        <v>216</v>
      </c>
    </row>
    <row r="167198">
      <c r="A167198" t="inlineStr">
        <is>
          <t>www.mephisto-shoes.com</t>
        </is>
      </c>
      <c r="B167198" t="n">
        <v>216</v>
      </c>
    </row>
    <row r="167199">
      <c r="A167199" t="inlineStr">
        <is>
          <t>playempire.co.uk</t>
        </is>
      </c>
      <c r="B167199" t="n">
        <v>216</v>
      </c>
    </row>
    <row r="167200">
      <c r="A167200" t="inlineStr">
        <is>
          <t>www.laketahoeweddings.net</t>
        </is>
      </c>
      <c r="B167200" t="n">
        <v>216</v>
      </c>
    </row>
    <row r="167201">
      <c r="A167201" t="inlineStr">
        <is>
          <t>lux4kids.de</t>
        </is>
      </c>
      <c r="B167201" t="n">
        <v>216</v>
      </c>
    </row>
    <row r="167202">
      <c r="A167202" t="inlineStr">
        <is>
          <t>pininn.com</t>
        </is>
      </c>
      <c r="B167202" t="n">
        <v>216</v>
      </c>
    </row>
    <row r="167203">
      <c r="A167203" t="inlineStr">
        <is>
          <t>www.ladywritesblog.com</t>
        </is>
      </c>
      <c r="B167203" t="n">
        <v>216</v>
      </c>
    </row>
    <row r="167204">
      <c r="A167204" t="inlineStr">
        <is>
          <t>loomisdeanphotography.com</t>
        </is>
      </c>
      <c r="B167204" t="n">
        <v>216</v>
      </c>
    </row>
    <row r="167205">
      <c r="A167205" t="inlineStr">
        <is>
          <t>lonepeaklookout.com</t>
        </is>
      </c>
      <c r="B167205" t="n">
        <v>216</v>
      </c>
    </row>
    <row r="167206">
      <c r="A167206" t="inlineStr">
        <is>
          <t>legacy.ajga.org</t>
        </is>
      </c>
      <c r="B167206" t="n">
        <v>216</v>
      </c>
    </row>
    <row r="167207">
      <c r="A167207" t="inlineStr">
        <is>
          <t>www.masterspestcontrolsydney.com.au</t>
        </is>
      </c>
      <c r="B167207" t="n">
        <v>216</v>
      </c>
    </row>
    <row r="167208">
      <c r="A167208" t="inlineStr">
        <is>
          <t>www.deskera.com</t>
        </is>
      </c>
      <c r="B167208" t="n">
        <v>216</v>
      </c>
    </row>
    <row r="167209">
      <c r="A167209" t="inlineStr">
        <is>
          <t>www.goodiesfirst.com</t>
        </is>
      </c>
      <c r="B167209" t="n">
        <v>216</v>
      </c>
    </row>
    <row r="167210">
      <c r="A167210" t="inlineStr">
        <is>
          <t>www.il-triangolo.it</t>
        </is>
      </c>
      <c r="B167210" t="n">
        <v>216</v>
      </c>
    </row>
    <row r="167211">
      <c r="A167211" t="inlineStr">
        <is>
          <t>ww5.cityofpasadena.net</t>
        </is>
      </c>
      <c r="B167211" t="n">
        <v>216</v>
      </c>
    </row>
    <row r="167212">
      <c r="A167212" t="inlineStr">
        <is>
          <t>dubaiflowerdelivery.com</t>
        </is>
      </c>
      <c r="B167212" t="n">
        <v>216</v>
      </c>
    </row>
    <row r="167213">
      <c r="A167213" t="inlineStr">
        <is>
          <t>gudangnetwork.com</t>
        </is>
      </c>
      <c r="B167213" t="n">
        <v>216</v>
      </c>
    </row>
    <row r="167214">
      <c r="A167214" t="inlineStr">
        <is>
          <t>winemag.co.za</t>
        </is>
      </c>
      <c r="B167214" t="n">
        <v>216</v>
      </c>
    </row>
    <row r="167215">
      <c r="A167215" t="inlineStr">
        <is>
          <t>www.yeastar.com</t>
        </is>
      </c>
      <c r="B167215" t="n">
        <v>216</v>
      </c>
    </row>
    <row r="167216">
      <c r="A167216" t="inlineStr">
        <is>
          <t>www.berbertrading.com</t>
        </is>
      </c>
      <c r="B167216" t="n">
        <v>216</v>
      </c>
    </row>
    <row r="167217">
      <c r="A167217" t="inlineStr">
        <is>
          <t>1d1f40b2cc464f3b80ee-178d007235f11f7d6c78c6df8b8b02e9.ssl.cf2.rackcdn.com</t>
        </is>
      </c>
      <c r="B167217" t="n">
        <v>216</v>
      </c>
    </row>
    <row r="167218">
      <c r="A167218" t="inlineStr">
        <is>
          <t>www.giorgioarmanibeauty.com.au</t>
        </is>
      </c>
      <c r="B167218" t="n">
        <v>216</v>
      </c>
    </row>
    <row r="167219">
      <c r="A167219" t="inlineStr">
        <is>
          <t>www.ohiocountylibrary.org</t>
        </is>
      </c>
      <c r="B167219" t="n">
        <v>216</v>
      </c>
    </row>
    <row r="167220">
      <c r="A167220" t="inlineStr">
        <is>
          <t>wisconsinlife.org</t>
        </is>
      </c>
      <c r="B167220" t="n">
        <v>216</v>
      </c>
    </row>
    <row r="167221">
      <c r="A167221" t="inlineStr">
        <is>
          <t>wellmedicalarts.com</t>
        </is>
      </c>
      <c r="B167221" t="n">
        <v>216</v>
      </c>
    </row>
    <row r="167222">
      <c r="A167222" t="inlineStr">
        <is>
          <t>www.onlinerugstore.com.au</t>
        </is>
      </c>
      <c r="B167222" t="n">
        <v>216</v>
      </c>
    </row>
    <row r="167223">
      <c r="A167223" t="inlineStr">
        <is>
          <t>toughcookiemommy.com</t>
        </is>
      </c>
      <c r="B167223" t="n">
        <v>216</v>
      </c>
    </row>
    <row r="167224">
      <c r="A167224" t="inlineStr">
        <is>
          <t>trojaneer.com</t>
        </is>
      </c>
      <c r="B167224" t="n">
        <v>216</v>
      </c>
    </row>
    <row r="167225">
      <c r="A167225" t="inlineStr">
        <is>
          <t>stylepeacock.com</t>
        </is>
      </c>
      <c r="B167225" t="n">
        <v>216</v>
      </c>
    </row>
    <row r="167226">
      <c r="A167226" t="inlineStr">
        <is>
          <t>nbnation.com</t>
        </is>
      </c>
      <c r="B167226" t="n">
        <v>216</v>
      </c>
    </row>
    <row r="167227">
      <c r="A167227" t="inlineStr">
        <is>
          <t>www.thetrendywhippet.co.uk</t>
        </is>
      </c>
      <c r="B167227" t="n">
        <v>216</v>
      </c>
    </row>
    <row r="167228">
      <c r="A167228" t="inlineStr">
        <is>
          <t>www.epiloglaser.co.uk</t>
        </is>
      </c>
      <c r="B167228" t="n">
        <v>216</v>
      </c>
    </row>
    <row r="167229">
      <c r="A167229" t="inlineStr">
        <is>
          <t>design.casecompany.se</t>
        </is>
      </c>
      <c r="B167229" t="n">
        <v>216</v>
      </c>
    </row>
    <row r="167230">
      <c r="A167230" t="inlineStr">
        <is>
          <t>www.photojaanic.com</t>
        </is>
      </c>
      <c r="B167230" t="n">
        <v>216</v>
      </c>
    </row>
    <row r="167231">
      <c r="A167231" t="inlineStr">
        <is>
          <t>blog.roseandwomble.com</t>
        </is>
      </c>
      <c r="B167231" t="n">
        <v>216</v>
      </c>
    </row>
    <row r="167232">
      <c r="A167232" t="inlineStr">
        <is>
          <t>www.sciaps.com</t>
        </is>
      </c>
      <c r="B167232" t="n">
        <v>216</v>
      </c>
    </row>
    <row r="167233">
      <c r="A167233" t="inlineStr">
        <is>
          <t>chachic.files.wordpress.com</t>
        </is>
      </c>
      <c r="B167233" t="n">
        <v>216</v>
      </c>
    </row>
    <row r="167234">
      <c r="A167234" t="inlineStr">
        <is>
          <t>creativeoptionsregina.ca</t>
        </is>
      </c>
      <c r="B167234" t="n">
        <v>216</v>
      </c>
    </row>
    <row r="167235">
      <c r="A167235" t="inlineStr">
        <is>
          <t>d2h1nbmw1jjnl.cloudfront.net</t>
        </is>
      </c>
      <c r="B167235" t="n">
        <v>216</v>
      </c>
    </row>
    <row r="167236">
      <c r="A167236" t="inlineStr">
        <is>
          <t>cdn.livechatinc.com</t>
        </is>
      </c>
      <c r="B167236" t="n">
        <v>216</v>
      </c>
    </row>
    <row r="167237">
      <c r="A167237" t="inlineStr">
        <is>
          <t>ldmarket.ru</t>
        </is>
      </c>
      <c r="B167237" t="n">
        <v>216</v>
      </c>
    </row>
    <row r="167238">
      <c r="A167238" t="inlineStr">
        <is>
          <t>mtcaesaralpacas.com</t>
        </is>
      </c>
      <c r="B167238" t="n">
        <v>216</v>
      </c>
    </row>
    <row r="167239">
      <c r="A167239" t="inlineStr">
        <is>
          <t>blunt.one</t>
        </is>
      </c>
      <c r="B167239" t="n">
        <v>216</v>
      </c>
    </row>
    <row r="167240">
      <c r="A167240" t="inlineStr">
        <is>
          <t>forum.vectric.com</t>
        </is>
      </c>
      <c r="B167240" t="n">
        <v>216</v>
      </c>
    </row>
    <row r="167241">
      <c r="A167241" t="inlineStr">
        <is>
          <t>www.fabriquedestyles.com</t>
        </is>
      </c>
      <c r="B167241" t="n">
        <v>216</v>
      </c>
    </row>
    <row r="167242">
      <c r="A167242" t="inlineStr">
        <is>
          <t>www.resumeway.com</t>
        </is>
      </c>
      <c r="B167242" t="n">
        <v>216</v>
      </c>
    </row>
    <row r="167243">
      <c r="A167243" t="inlineStr">
        <is>
          <t>www.scentperfique.com</t>
        </is>
      </c>
      <c r="B167243" t="n">
        <v>216</v>
      </c>
    </row>
    <row r="167244">
      <c r="A167244" t="inlineStr">
        <is>
          <t>www.magazinul-copiilor.ro</t>
        </is>
      </c>
      <c r="B167244" t="n">
        <v>216</v>
      </c>
    </row>
    <row r="167245">
      <c r="A167245" t="inlineStr">
        <is>
          <t>www.VetTix.org</t>
        </is>
      </c>
      <c r="B167245" t="n">
        <v>216</v>
      </c>
    </row>
    <row r="167246">
      <c r="A167246" t="inlineStr">
        <is>
          <t>www.j-media.fr</t>
        </is>
      </c>
      <c r="B167246" t="n">
        <v>216</v>
      </c>
    </row>
    <row r="167247">
      <c r="A167247" t="inlineStr">
        <is>
          <t>monstyle.nl</t>
        </is>
      </c>
      <c r="B167247" t="n">
        <v>216</v>
      </c>
    </row>
    <row r="167248">
      <c r="A167248" t="inlineStr">
        <is>
          <t>www.distripool.fr</t>
        </is>
      </c>
      <c r="B167248" t="n">
        <v>216</v>
      </c>
    </row>
    <row r="167249">
      <c r="A167249" t="inlineStr">
        <is>
          <t>greenlifeinsocal.files.wordpress.com</t>
        </is>
      </c>
      <c r="B167249" t="n">
        <v>216</v>
      </c>
    </row>
    <row r="167250">
      <c r="A167250" t="inlineStr">
        <is>
          <t>www.montenegrojoyeros.com</t>
        </is>
      </c>
      <c r="B167250" t="n">
        <v>216</v>
      </c>
    </row>
    <row r="167251">
      <c r="A167251" t="inlineStr">
        <is>
          <t>www.orderofman.com</t>
        </is>
      </c>
      <c r="B167251" t="n">
        <v>216</v>
      </c>
    </row>
    <row r="167252">
      <c r="A167252" t="inlineStr">
        <is>
          <t>www.qlivingcph.com</t>
        </is>
      </c>
      <c r="B167252" t="n">
        <v>216</v>
      </c>
    </row>
    <row r="167253">
      <c r="A167253" t="inlineStr">
        <is>
          <t>www.fresh.com</t>
        </is>
      </c>
      <c r="B167253" t="n">
        <v>216</v>
      </c>
    </row>
    <row r="167254">
      <c r="A167254" t="inlineStr">
        <is>
          <t>the-bibliofile.com</t>
        </is>
      </c>
      <c r="B167254" t="n">
        <v>216</v>
      </c>
    </row>
    <row r="167255">
      <c r="A167255" t="inlineStr">
        <is>
          <t>www.ingrossocover.it</t>
        </is>
      </c>
      <c r="B167255" t="n">
        <v>216</v>
      </c>
    </row>
    <row r="167256">
      <c r="A167256" t="inlineStr">
        <is>
          <t>www.kiltane.com</t>
        </is>
      </c>
      <c r="B167256" t="n">
        <v>216</v>
      </c>
    </row>
    <row r="167257">
      <c r="A167257" t="inlineStr">
        <is>
          <t>www.emec.org.uk</t>
        </is>
      </c>
      <c r="B167257" t="n">
        <v>216</v>
      </c>
    </row>
    <row r="167258">
      <c r="A167258" t="inlineStr">
        <is>
          <t>www.paidmembershipspro.com</t>
        </is>
      </c>
      <c r="B167258" t="n">
        <v>216</v>
      </c>
    </row>
    <row r="167259">
      <c r="A167259" t="inlineStr">
        <is>
          <t>occ-0-999-444.1.nflxso.net</t>
        </is>
      </c>
      <c r="B167259" t="n">
        <v>216</v>
      </c>
    </row>
    <row r="167260">
      <c r="A167260" t="inlineStr">
        <is>
          <t>riverheadlocal.com</t>
        </is>
      </c>
      <c r="B167260" t="n">
        <v>216</v>
      </c>
    </row>
    <row r="167261">
      <c r="A167261" t="inlineStr">
        <is>
          <t>simpletire-1.tcsparts.tcsgeeks.com</t>
        </is>
      </c>
      <c r="B167261" t="n">
        <v>216</v>
      </c>
    </row>
    <row r="167262">
      <c r="A167262" t="inlineStr">
        <is>
          <t>www.coachfactoryoutletofficials.us.com</t>
        </is>
      </c>
      <c r="B167262" t="n">
        <v>216</v>
      </c>
    </row>
    <row r="167263">
      <c r="A167263" t="inlineStr">
        <is>
          <t>www.pewterjewellery.co.uk</t>
        </is>
      </c>
      <c r="B167263" t="n">
        <v>216</v>
      </c>
    </row>
    <row r="167264">
      <c r="A167264" t="inlineStr">
        <is>
          <t>atvworldmag.com</t>
        </is>
      </c>
      <c r="B167264" t="n">
        <v>216</v>
      </c>
    </row>
    <row r="167265">
      <c r="A167265" t="inlineStr">
        <is>
          <t>nurtured.me</t>
        </is>
      </c>
      <c r="B167265" t="n">
        <v>216</v>
      </c>
    </row>
    <row r="167266">
      <c r="A167266" t="inlineStr">
        <is>
          <t>24music.sk</t>
        </is>
      </c>
      <c r="B167266" t="n">
        <v>216</v>
      </c>
    </row>
    <row r="167267">
      <c r="A167267" t="inlineStr">
        <is>
          <t>img.kentfaith.de</t>
        </is>
      </c>
      <c r="B167267" t="n">
        <v>216</v>
      </c>
    </row>
    <row r="167268">
      <c r="A167268" t="inlineStr">
        <is>
          <t>www.homearchitects.com</t>
        </is>
      </c>
      <c r="B167268" t="n">
        <v>216</v>
      </c>
    </row>
    <row r="167269">
      <c r="A167269" t="inlineStr">
        <is>
          <t>www.takase.com</t>
        </is>
      </c>
      <c r="B167269" t="n">
        <v>216</v>
      </c>
    </row>
    <row r="167270">
      <c r="A167270" t="inlineStr">
        <is>
          <t>www.audiotechniker.de</t>
        </is>
      </c>
      <c r="B167270" t="n">
        <v>216</v>
      </c>
    </row>
    <row r="167271">
      <c r="A167271" t="inlineStr">
        <is>
          <t>creativeinspirations.ca</t>
        </is>
      </c>
      <c r="B167271" t="n">
        <v>216</v>
      </c>
    </row>
    <row r="167272">
      <c r="A167272" t="inlineStr">
        <is>
          <t>www.themoodss.com</t>
        </is>
      </c>
      <c r="B167272" t="n">
        <v>216</v>
      </c>
    </row>
    <row r="167273">
      <c r="A167273" t="inlineStr">
        <is>
          <t>orders.akw-ltd.co.uk</t>
        </is>
      </c>
      <c r="B167273" t="n">
        <v>216</v>
      </c>
    </row>
    <row r="167274">
      <c r="A167274" t="inlineStr">
        <is>
          <t>animium.com</t>
        </is>
      </c>
      <c r="B167274" t="n">
        <v>216</v>
      </c>
    </row>
    <row r="167275">
      <c r="A167275" t="inlineStr">
        <is>
          <t>soprogear.com</t>
        </is>
      </c>
      <c r="B167275" t="n">
        <v>216</v>
      </c>
    </row>
    <row r="167276">
      <c r="A167276" t="inlineStr">
        <is>
          <t>singlegirlsdiy.com</t>
        </is>
      </c>
      <c r="B167276" t="n">
        <v>216</v>
      </c>
    </row>
    <row r="167277">
      <c r="A167277" t="inlineStr">
        <is>
          <t>cdn.bijouxenvogue.com</t>
        </is>
      </c>
      <c r="B167277" t="n">
        <v>216</v>
      </c>
    </row>
    <row r="167278">
      <c r="A167278" t="inlineStr">
        <is>
          <t>www.moviemaster.de</t>
        </is>
      </c>
      <c r="B167278" t="n">
        <v>216</v>
      </c>
    </row>
    <row r="167279">
      <c r="A167279" t="inlineStr">
        <is>
          <t>thehorses.com</t>
        </is>
      </c>
      <c r="B167279" t="n">
        <v>216</v>
      </c>
    </row>
    <row r="167280">
      <c r="A167280" t="inlineStr">
        <is>
          <t>vreviewbestseller.com</t>
        </is>
      </c>
      <c r="B167280" t="n">
        <v>216</v>
      </c>
    </row>
    <row r="167281">
      <c r="A167281" t="inlineStr">
        <is>
          <t>boddenangler.de</t>
        </is>
      </c>
      <c r="B167281" t="n">
        <v>216</v>
      </c>
    </row>
    <row r="167282">
      <c r="A167282" t="inlineStr">
        <is>
          <t>www.fultonschools.org</t>
        </is>
      </c>
      <c r="B167282" t="n">
        <v>216</v>
      </c>
    </row>
    <row r="167283">
      <c r="A167283" t="inlineStr">
        <is>
          <t>www.cyberteleshop.com</t>
        </is>
      </c>
      <c r="B167283" t="n">
        <v>216</v>
      </c>
    </row>
    <row r="167284">
      <c r="A167284" t="inlineStr">
        <is>
          <t>www.adigitalife.com</t>
        </is>
      </c>
      <c r="B167284" t="n">
        <v>216</v>
      </c>
    </row>
    <row r="167285">
      <c r="A167285" t="inlineStr">
        <is>
          <t>www.jxplasma.com</t>
        </is>
      </c>
      <c r="B167285" t="n">
        <v>216</v>
      </c>
    </row>
    <row r="167286">
      <c r="A167286" t="inlineStr">
        <is>
          <t>www.jaycar.co.nz</t>
        </is>
      </c>
      <c r="B167286" t="n">
        <v>216</v>
      </c>
    </row>
    <row r="167287">
      <c r="A167287" t="inlineStr">
        <is>
          <t>www.hakko.co.uk</t>
        </is>
      </c>
      <c r="B167287" t="n">
        <v>216</v>
      </c>
    </row>
    <row r="167288">
      <c r="A167288" t="inlineStr">
        <is>
          <t>d2lupdnmi5p5au.cloudfront.net</t>
        </is>
      </c>
      <c r="B167288" t="n">
        <v>216</v>
      </c>
    </row>
    <row r="167289">
      <c r="A167289" t="inlineStr">
        <is>
          <t>www.viptime.ru</t>
        </is>
      </c>
      <c r="B167289" t="n">
        <v>216</v>
      </c>
    </row>
    <row r="167290">
      <c r="A167290" t="inlineStr">
        <is>
          <t>jjrorwxhrilplq5p.leadongcdn.com</t>
        </is>
      </c>
      <c r="B167290" t="n">
        <v>216</v>
      </c>
    </row>
    <row r="167291">
      <c r="A167291" t="inlineStr">
        <is>
          <t>thetweedweasel.com</t>
        </is>
      </c>
      <c r="B167291" t="n">
        <v>216</v>
      </c>
    </row>
    <row r="167292">
      <c r="A167292" t="inlineStr">
        <is>
          <t>allbestapps.de</t>
        </is>
      </c>
      <c r="B167292" t="n">
        <v>216</v>
      </c>
    </row>
    <row r="167293">
      <c r="A167293" t="inlineStr">
        <is>
          <t>d3trfs2hbm9mfx.cloudfront.net</t>
        </is>
      </c>
      <c r="B167293" t="n">
        <v>216</v>
      </c>
    </row>
    <row r="167294">
      <c r="A167294" t="inlineStr">
        <is>
          <t>gwwestword.com</t>
        </is>
      </c>
      <c r="B167294" t="n">
        <v>216</v>
      </c>
    </row>
    <row r="167295">
      <c r="A167295" t="inlineStr">
        <is>
          <t>www.fullhobbies.com</t>
        </is>
      </c>
      <c r="B167295" t="n">
        <v>216</v>
      </c>
    </row>
    <row r="167296">
      <c r="A167296" t="inlineStr">
        <is>
          <t>www.genie-online.de</t>
        </is>
      </c>
      <c r="B167296" t="n">
        <v>216</v>
      </c>
    </row>
    <row r="167297">
      <c r="A167297" t="inlineStr">
        <is>
          <t>theodoregray.com</t>
        </is>
      </c>
      <c r="B167297" t="n">
        <v>216</v>
      </c>
    </row>
    <row r="167298">
      <c r="A167298" t="inlineStr">
        <is>
          <t>cdn.direct-editeurs.fr</t>
        </is>
      </c>
      <c r="B167298" t="n">
        <v>216</v>
      </c>
    </row>
    <row r="167299">
      <c r="A167299" t="inlineStr">
        <is>
          <t>cdnccb.18tickets.it</t>
        </is>
      </c>
      <c r="B167299" t="n">
        <v>216</v>
      </c>
    </row>
    <row r="167300">
      <c r="A167300" t="inlineStr">
        <is>
          <t>www.outdoorplayuk.co.uk</t>
        </is>
      </c>
      <c r="B167300" t="n">
        <v>216</v>
      </c>
    </row>
    <row r="167301">
      <c r="A167301" t="inlineStr">
        <is>
          <t>www.coffeewiz.com</t>
        </is>
      </c>
      <c r="B167301" t="n">
        <v>216</v>
      </c>
    </row>
    <row r="167302">
      <c r="A167302" t="inlineStr">
        <is>
          <t>www.jimmycrystalonline.com</t>
        </is>
      </c>
      <c r="B167302" t="n">
        <v>216</v>
      </c>
    </row>
    <row r="167303">
      <c r="A167303" t="inlineStr">
        <is>
          <t>ridersbylee.com.au</t>
        </is>
      </c>
      <c r="B167303" t="n">
        <v>216</v>
      </c>
    </row>
    <row r="167304">
      <c r="A167304" t="inlineStr">
        <is>
          <t>www.germanshepherds.com</t>
        </is>
      </c>
      <c r="B167304" t="n">
        <v>216</v>
      </c>
    </row>
    <row r="167305">
      <c r="A167305" t="inlineStr">
        <is>
          <t>folkvision.net</t>
        </is>
      </c>
      <c r="B167305" t="n">
        <v>216</v>
      </c>
    </row>
    <row r="167306">
      <c r="A167306" t="inlineStr">
        <is>
          <t>weddingandpartystore.com</t>
        </is>
      </c>
      <c r="B167306" t="n">
        <v>216</v>
      </c>
    </row>
    <row r="167307">
      <c r="A167307" t="inlineStr">
        <is>
          <t>www.yahoomobile.com.pk</t>
        </is>
      </c>
      <c r="B167307" t="n">
        <v>216</v>
      </c>
    </row>
    <row r="167308">
      <c r="A167308" t="inlineStr">
        <is>
          <t>file-cdn.cdkdeals.com</t>
        </is>
      </c>
      <c r="B167308" t="n">
        <v>216</v>
      </c>
    </row>
    <row r="167309">
      <c r="A167309" t="inlineStr">
        <is>
          <t>www.divine-style-french-antiques.com</t>
        </is>
      </c>
      <c r="B167309" t="n">
        <v>216</v>
      </c>
    </row>
    <row r="167310">
      <c r="A167310" t="inlineStr">
        <is>
          <t>2pn7jo3rmuvb12zuqw1vejti-wpengine.netdna-ssl.com</t>
        </is>
      </c>
      <c r="B167310" t="n">
        <v>216</v>
      </c>
    </row>
    <row r="167311">
      <c r="A167311" t="inlineStr">
        <is>
          <t>wicksteed.co.uk</t>
        </is>
      </c>
      <c r="B167311" t="n">
        <v>216</v>
      </c>
    </row>
    <row r="167312">
      <c r="A167312" t="inlineStr">
        <is>
          <t>myluxury24.pl</t>
        </is>
      </c>
      <c r="B167312" t="n">
        <v>216</v>
      </c>
    </row>
    <row r="167313">
      <c r="A167313" t="inlineStr">
        <is>
          <t>www.sendcakesroses.com</t>
        </is>
      </c>
      <c r="B167313" t="n">
        <v>216</v>
      </c>
    </row>
    <row r="167314">
      <c r="A167314" t="inlineStr">
        <is>
          <t>www.alexandersofwelshpool.co.uk</t>
        </is>
      </c>
      <c r="B167314" t="n">
        <v>216</v>
      </c>
    </row>
    <row r="167315">
      <c r="A167315" t="inlineStr">
        <is>
          <t>de.cosplaymiu.com</t>
        </is>
      </c>
      <c r="B167315" t="n">
        <v>216</v>
      </c>
    </row>
    <row r="167316">
      <c r="A167316" t="inlineStr">
        <is>
          <t>www.sugarcraftshop.co.uk</t>
        </is>
      </c>
      <c r="B167316" t="n">
        <v>216</v>
      </c>
    </row>
    <row r="167317">
      <c r="A167317" t="inlineStr">
        <is>
          <t>hatdreams.com</t>
        </is>
      </c>
      <c r="B167317" t="n">
        <v>216</v>
      </c>
    </row>
    <row r="167318">
      <c r="A167318" t="inlineStr">
        <is>
          <t>alicante-costa.com</t>
        </is>
      </c>
      <c r="B167318" t="n">
        <v>216</v>
      </c>
    </row>
    <row r="167319">
      <c r="A167319" t="inlineStr">
        <is>
          <t>wargamerabbit.files.wordpress.com</t>
        </is>
      </c>
      <c r="B167319" t="n">
        <v>216</v>
      </c>
    </row>
    <row r="167320">
      <c r="A167320" t="inlineStr">
        <is>
          <t>www.revivalfocus.org</t>
        </is>
      </c>
      <c r="B167320" t="n">
        <v>216</v>
      </c>
    </row>
    <row r="167321">
      <c r="A167321" t="inlineStr">
        <is>
          <t>s22659.pcdn.co</t>
        </is>
      </c>
      <c r="B167321" t="n">
        <v>216</v>
      </c>
    </row>
    <row r="167322">
      <c r="A167322" t="inlineStr">
        <is>
          <t>sports.wboc.com</t>
        </is>
      </c>
      <c r="B167322" t="n">
        <v>216</v>
      </c>
    </row>
    <row r="167323">
      <c r="A167323" t="inlineStr">
        <is>
          <t>www.doer.ch</t>
        </is>
      </c>
      <c r="B167323" t="n">
        <v>216</v>
      </c>
    </row>
    <row r="167324">
      <c r="A167324" t="inlineStr">
        <is>
          <t>store.masqueradefundraising.com</t>
        </is>
      </c>
      <c r="B167324" t="n">
        <v>216</v>
      </c>
    </row>
    <row r="167325">
      <c r="A167325" t="inlineStr">
        <is>
          <t>blog.cedarfort.com</t>
        </is>
      </c>
      <c r="B167325" t="n">
        <v>216</v>
      </c>
    </row>
    <row r="167326">
      <c r="A167326" t="inlineStr">
        <is>
          <t>seedempire.com</t>
        </is>
      </c>
      <c r="B167326" t="n">
        <v>216</v>
      </c>
    </row>
    <row r="167327">
      <c r="A167327" t="inlineStr">
        <is>
          <t>ch2.azureedge.net</t>
        </is>
      </c>
      <c r="B167327" t="n">
        <v>216</v>
      </c>
    </row>
    <row r="167328">
      <c r="A167328" t="inlineStr">
        <is>
          <t>www.idriveelectric.com</t>
        </is>
      </c>
      <c r="B167328" t="n">
        <v>216</v>
      </c>
    </row>
    <row r="167329">
      <c r="A167329" t="inlineStr">
        <is>
          <t>www.maman-naturelle.com</t>
        </is>
      </c>
      <c r="B167329" t="n">
        <v>216</v>
      </c>
    </row>
    <row r="167330">
      <c r="A167330" t="inlineStr">
        <is>
          <t>amyhoogervorst.buyygy.com</t>
        </is>
      </c>
      <c r="B167330" t="n">
        <v>216</v>
      </c>
    </row>
    <row r="167331">
      <c r="A167331" t="inlineStr">
        <is>
          <t>xgamersx.com</t>
        </is>
      </c>
      <c r="B167331" t="n">
        <v>216</v>
      </c>
    </row>
    <row r="167332">
      <c r="A167332" t="inlineStr">
        <is>
          <t>jkstamps.com</t>
        </is>
      </c>
      <c r="B167332" t="n">
        <v>216</v>
      </c>
    </row>
    <row r="167333">
      <c r="A167333" t="inlineStr">
        <is>
          <t>www.calevo.com</t>
        </is>
      </c>
      <c r="B167333" t="n">
        <v>216</v>
      </c>
    </row>
    <row r="167334">
      <c r="A167334" t="inlineStr">
        <is>
          <t>icdn03.pornflix.video</t>
        </is>
      </c>
      <c r="B167334" t="n">
        <v>216</v>
      </c>
    </row>
    <row r="167335">
      <c r="A167335" t="inlineStr">
        <is>
          <t>thekitcrew.co.uk</t>
        </is>
      </c>
      <c r="B167335" t="n">
        <v>216</v>
      </c>
    </row>
    <row r="167336">
      <c r="A167336" t="inlineStr">
        <is>
          <t>www.funlearning.co.uk</t>
        </is>
      </c>
      <c r="B167336" t="n">
        <v>216</v>
      </c>
    </row>
    <row r="167337">
      <c r="A167337" t="inlineStr">
        <is>
          <t>www.darkplanet.pl</t>
        </is>
      </c>
      <c r="B167337" t="n">
        <v>216</v>
      </c>
    </row>
    <row r="167338">
      <c r="A167338" t="inlineStr">
        <is>
          <t>www.piejuras.lv</t>
        </is>
      </c>
      <c r="B167338" t="n">
        <v>216</v>
      </c>
    </row>
    <row r="167339">
      <c r="A167339" t="inlineStr">
        <is>
          <t>www.larandonnee.fr</t>
        </is>
      </c>
      <c r="B167339" t="n">
        <v>216</v>
      </c>
    </row>
    <row r="167340">
      <c r="A167340" t="inlineStr">
        <is>
          <t>www.janbask.com</t>
        </is>
      </c>
      <c r="B167340" t="n">
        <v>216</v>
      </c>
    </row>
    <row r="167341">
      <c r="A167341" t="inlineStr">
        <is>
          <t>img.s77s.ru</t>
        </is>
      </c>
      <c r="B167341" t="n">
        <v>216</v>
      </c>
    </row>
    <row r="167342">
      <c r="A167342" t="inlineStr">
        <is>
          <t>www.topbazaar.in</t>
        </is>
      </c>
      <c r="B167342" t="n">
        <v>216</v>
      </c>
    </row>
    <row r="167343">
      <c r="A167343" t="inlineStr">
        <is>
          <t>joebrophoto.files.wordpress.com</t>
        </is>
      </c>
      <c r="B167343" t="n">
        <v>216</v>
      </c>
    </row>
    <row r="167344">
      <c r="A167344" t="inlineStr">
        <is>
          <t>farfo.com</t>
        </is>
      </c>
      <c r="B167344" t="n">
        <v>216</v>
      </c>
    </row>
    <row r="167345">
      <c r="A167345" t="inlineStr">
        <is>
          <t>cdn.farmasius.com</t>
        </is>
      </c>
      <c r="B167345" t="n">
        <v>216</v>
      </c>
    </row>
    <row r="167346">
      <c r="A167346" t="inlineStr">
        <is>
          <t>www.creacionescasbas.com</t>
        </is>
      </c>
      <c r="B167346" t="n">
        <v>216</v>
      </c>
    </row>
    <row r="167347">
      <c r="A167347" t="inlineStr">
        <is>
          <t>onepiecepassiondotcom.files.wordpress.com</t>
        </is>
      </c>
      <c r="B167347" t="n">
        <v>216</v>
      </c>
    </row>
    <row r="167348">
      <c r="A167348" t="inlineStr">
        <is>
          <t>hc4hcommunityfair.org</t>
        </is>
      </c>
      <c r="B167348" t="n">
        <v>216</v>
      </c>
    </row>
    <row r="167349">
      <c r="A167349" t="inlineStr">
        <is>
          <t>brittablvd.com</t>
        </is>
      </c>
      <c r="B167349" t="n">
        <v>216</v>
      </c>
    </row>
    <row r="167350">
      <c r="A167350" t="inlineStr">
        <is>
          <t>shop.epictv.co.uk</t>
        </is>
      </c>
      <c r="B167350" t="n">
        <v>216</v>
      </c>
    </row>
    <row r="167351">
      <c r="A167351" t="inlineStr">
        <is>
          <t>www.photoframecollage.com</t>
        </is>
      </c>
      <c r="B167351" t="n">
        <v>216</v>
      </c>
    </row>
    <row r="167352">
      <c r="A167352" t="inlineStr">
        <is>
          <t>www.sloughbusiness.co.uk</t>
        </is>
      </c>
      <c r="B167352" t="n">
        <v>216</v>
      </c>
    </row>
    <row r="167353">
      <c r="A167353" t="inlineStr">
        <is>
          <t>j4n7t5g6.rocketcdn.me</t>
        </is>
      </c>
      <c r="B167353" t="n">
        <v>216</v>
      </c>
    </row>
    <row r="167354">
      <c r="A167354" t="inlineStr">
        <is>
          <t>qqcdnpicweb.mxplay.com</t>
        </is>
      </c>
      <c r="B167354" t="n">
        <v>216</v>
      </c>
    </row>
    <row r="167355">
      <c r="A167355" t="inlineStr">
        <is>
          <t>p.pakistanporn.info</t>
        </is>
      </c>
      <c r="B167355" t="n">
        <v>216</v>
      </c>
    </row>
    <row r="167356">
      <c r="A167356" t="inlineStr">
        <is>
          <t>908ltd.co.uk</t>
        </is>
      </c>
      <c r="B167356" t="n">
        <v>216</v>
      </c>
    </row>
    <row r="167357">
      <c r="A167357" t="inlineStr">
        <is>
          <t>hqimg.com</t>
        </is>
      </c>
      <c r="B167357" t="n">
        <v>216</v>
      </c>
    </row>
    <row r="167358">
      <c r="A167358" t="inlineStr">
        <is>
          <t>blog.landofcoder.com</t>
        </is>
      </c>
      <c r="B167358" t="n">
        <v>216</v>
      </c>
    </row>
    <row r="167359">
      <c r="A167359" t="inlineStr">
        <is>
          <t>blog.adda52rummy.com</t>
        </is>
      </c>
      <c r="B167359" t="n">
        <v>216</v>
      </c>
    </row>
    <row r="167360">
      <c r="A167360" t="inlineStr">
        <is>
          <t>jobseeker.ng</t>
        </is>
      </c>
      <c r="B167360" t="n">
        <v>216</v>
      </c>
    </row>
    <row r="167361">
      <c r="A167361" t="inlineStr">
        <is>
          <t>www.purplecomputer.co.uk</t>
        </is>
      </c>
      <c r="B167361" t="n">
        <v>216</v>
      </c>
    </row>
    <row r="167362">
      <c r="A167362" t="inlineStr">
        <is>
          <t>shopswiss.com</t>
        </is>
      </c>
      <c r="B167362" t="n">
        <v>216</v>
      </c>
    </row>
    <row r="167363">
      <c r="A167363" t="inlineStr">
        <is>
          <t>www.couponmaal.com</t>
        </is>
      </c>
      <c r="B167363" t="n">
        <v>216</v>
      </c>
    </row>
    <row r="167364">
      <c r="A167364" t="inlineStr">
        <is>
          <t>media.2016porno.com</t>
        </is>
      </c>
      <c r="B167364" t="n">
        <v>216</v>
      </c>
    </row>
    <row r="167365">
      <c r="A167365" t="inlineStr">
        <is>
          <t>yabiker.com.ua</t>
        </is>
      </c>
      <c r="B167365" t="n">
        <v>216</v>
      </c>
    </row>
    <row r="167366">
      <c r="A167366" t="inlineStr">
        <is>
          <t>s42.cdn.peawo.com</t>
        </is>
      </c>
      <c r="B167366" t="n">
        <v>216</v>
      </c>
    </row>
    <row r="167367">
      <c r="A167367" t="inlineStr">
        <is>
          <t>r0.static-resources.com</t>
        </is>
      </c>
      <c r="B167367" t="n">
        <v>216</v>
      </c>
    </row>
    <row r="167368">
      <c r="A167368" t="inlineStr">
        <is>
          <t>www.india-store.de</t>
        </is>
      </c>
      <c r="B167368" t="n">
        <v>216</v>
      </c>
    </row>
    <row r="167369">
      <c r="A167369" t="inlineStr">
        <is>
          <t>sport-expert.ru</t>
        </is>
      </c>
      <c r="B167369" t="n">
        <v>216</v>
      </c>
    </row>
    <row r="167370">
      <c r="A167370" t="inlineStr">
        <is>
          <t>suhkrukunst.ee</t>
        </is>
      </c>
      <c r="B167370" t="n">
        <v>216</v>
      </c>
    </row>
    <row r="167371">
      <c r="A167371" t="inlineStr">
        <is>
          <t>img4900.weyesimg.com</t>
        </is>
      </c>
      <c r="B167371" t="n">
        <v>216</v>
      </c>
    </row>
    <row r="167372">
      <c r="A167372" t="inlineStr">
        <is>
          <t>www.jelli8.co.uk</t>
        </is>
      </c>
      <c r="B167372" t="n">
        <v>216</v>
      </c>
    </row>
    <row r="167373">
      <c r="A167373" t="inlineStr">
        <is>
          <t>www.classytrucks.org</t>
        </is>
      </c>
      <c r="B167373" t="n">
        <v>216</v>
      </c>
    </row>
    <row r="167374">
      <c r="A167374" t="inlineStr">
        <is>
          <t>img.maturetubevideos.net</t>
        </is>
      </c>
      <c r="B167374" t="n">
        <v>216</v>
      </c>
    </row>
    <row r="167375">
      <c r="A167375" t="inlineStr">
        <is>
          <t>fabrykafutbolu.net</t>
        </is>
      </c>
      <c r="B167375" t="n">
        <v>216</v>
      </c>
    </row>
    <row r="167376">
      <c r="A167376" t="inlineStr">
        <is>
          <t>www.highlifter.com</t>
        </is>
      </c>
      <c r="B167376" t="n">
        <v>216</v>
      </c>
    </row>
    <row r="167377">
      <c r="A167377" t="inlineStr">
        <is>
          <t>www.sawan.com.pk</t>
        </is>
      </c>
      <c r="B167377" t="n">
        <v>216</v>
      </c>
    </row>
    <row r="167378">
      <c r="A167378" t="inlineStr">
        <is>
          <t>www.ukfoodexport.com</t>
        </is>
      </c>
      <c r="B167378" t="n">
        <v>216</v>
      </c>
    </row>
    <row r="167379">
      <c r="A167379" t="inlineStr">
        <is>
          <t>www.eliteofficesupplies.com.au</t>
        </is>
      </c>
      <c r="B167379" t="n">
        <v>216</v>
      </c>
    </row>
    <row r="167380">
      <c r="A167380" t="inlineStr">
        <is>
          <t>www.boekenvoordeel.be</t>
        </is>
      </c>
      <c r="B167380" t="n">
        <v>216</v>
      </c>
    </row>
    <row r="167381">
      <c r="A167381" t="inlineStr">
        <is>
          <t>www.oshccraftkits.com.au</t>
        </is>
      </c>
      <c r="B167381" t="n">
        <v>216</v>
      </c>
    </row>
    <row r="167382">
      <c r="A167382" t="inlineStr">
        <is>
          <t>static.tiendy.com</t>
        </is>
      </c>
      <c r="B167382" t="n">
        <v>216</v>
      </c>
    </row>
    <row r="167383">
      <c r="A167383" t="inlineStr">
        <is>
          <t>www.atelier-mahnke.de</t>
        </is>
      </c>
      <c r="B167383" t="n">
        <v>216</v>
      </c>
    </row>
    <row r="167384">
      <c r="A167384" t="inlineStr">
        <is>
          <t>leforexenligne.fr</t>
        </is>
      </c>
      <c r="B167384" t="n">
        <v>216</v>
      </c>
    </row>
    <row r="167385">
      <c r="A167385" t="inlineStr">
        <is>
          <t>www.madaboutslots.com</t>
        </is>
      </c>
      <c r="B167385" t="n">
        <v>216</v>
      </c>
    </row>
    <row r="167386">
      <c r="A167386" t="inlineStr">
        <is>
          <t>ebearing.com.ua</t>
        </is>
      </c>
      <c r="B167386" t="n">
        <v>216</v>
      </c>
    </row>
    <row r="167387">
      <c r="A167387" t="inlineStr">
        <is>
          <t>www.pokies.fun</t>
        </is>
      </c>
      <c r="B167387" t="n">
        <v>216</v>
      </c>
    </row>
    <row r="167388">
      <c r="A167388" t="inlineStr">
        <is>
          <t>ecards.islam.com.kw</t>
        </is>
      </c>
      <c r="B167388" t="n">
        <v>216</v>
      </c>
    </row>
    <row r="167389">
      <c r="A167389" t="inlineStr">
        <is>
          <t>www.southafricanmilitarysurplus.co.za</t>
        </is>
      </c>
      <c r="B167389" t="n">
        <v>216</v>
      </c>
    </row>
    <row r="167390">
      <c r="A167390" t="inlineStr">
        <is>
          <t>www.commercialgymequipmentsuppliers.co.uk</t>
        </is>
      </c>
      <c r="B167390" t="n">
        <v>216</v>
      </c>
    </row>
    <row r="167391">
      <c r="A167391" t="inlineStr">
        <is>
          <t>www.blizzard.net.ua</t>
        </is>
      </c>
      <c r="B167391" t="n">
        <v>216</v>
      </c>
    </row>
    <row r="167392">
      <c r="A167392" t="inlineStr">
        <is>
          <t>www.thefactorystore.co.za</t>
        </is>
      </c>
      <c r="B167392" t="n">
        <v>216</v>
      </c>
    </row>
    <row r="167393">
      <c r="A167393" t="inlineStr">
        <is>
          <t>images.miceshirt.com</t>
        </is>
      </c>
      <c r="B167393" t="n">
        <v>216</v>
      </c>
    </row>
    <row r="167394">
      <c r="A167394" t="inlineStr">
        <is>
          <t>images3.cafepress.com</t>
        </is>
      </c>
      <c r="B167394" t="n">
        <v>216</v>
      </c>
    </row>
    <row r="167395">
      <c r="A167395" t="inlineStr">
        <is>
          <t>syafna.com</t>
        </is>
      </c>
      <c r="B167395" t="n">
        <v>216</v>
      </c>
    </row>
    <row r="167396">
      <c r="A167396" t="inlineStr">
        <is>
          <t>www.jlstar.com.my</t>
        </is>
      </c>
      <c r="B167396" t="n">
        <v>216</v>
      </c>
    </row>
    <row r="167397">
      <c r="A167397" t="inlineStr">
        <is>
          <t>gamesandcasino.com</t>
        </is>
      </c>
      <c r="B167397" t="n">
        <v>216</v>
      </c>
    </row>
    <row r="167398">
      <c r="A167398" t="inlineStr">
        <is>
          <t>www.roze.uk</t>
        </is>
      </c>
      <c r="B167398" t="n">
        <v>216</v>
      </c>
    </row>
    <row r="167399">
      <c r="A167399" t="inlineStr">
        <is>
          <t>img3756.weyesimg.com</t>
        </is>
      </c>
      <c r="B167399" t="n">
        <v>216</v>
      </c>
    </row>
    <row r="167400">
      <c r="A167400" t="inlineStr">
        <is>
          <t>freegrannyvideos.com</t>
        </is>
      </c>
      <c r="B167400" t="n">
        <v>216</v>
      </c>
    </row>
    <row r="167401">
      <c r="A167401" t="inlineStr">
        <is>
          <t>www.bztech.com.br</t>
        </is>
      </c>
      <c r="B167401" t="n">
        <v>216</v>
      </c>
    </row>
    <row r="167402">
      <c r="A167402" t="inlineStr">
        <is>
          <t>greenjadeitewhite.com</t>
        </is>
      </c>
      <c r="B167402" t="n">
        <v>216</v>
      </c>
    </row>
    <row r="167403">
      <c r="A167403" t="inlineStr">
        <is>
          <t>laptopware.ro</t>
        </is>
      </c>
      <c r="B167403" t="n">
        <v>216</v>
      </c>
    </row>
    <row r="167404">
      <c r="A167404" t="inlineStr">
        <is>
          <t>gameusedcleats.com</t>
        </is>
      </c>
      <c r="B167404" t="n">
        <v>216</v>
      </c>
    </row>
    <row r="167405">
      <c r="A167405" t="inlineStr">
        <is>
          <t>spanish.spot-weldingmachine.com</t>
        </is>
      </c>
      <c r="B167405" t="n">
        <v>216</v>
      </c>
    </row>
    <row r="167406">
      <c r="A167406" t="inlineStr">
        <is>
          <t>smithvac.com</t>
        </is>
      </c>
      <c r="B167406" t="n">
        <v>216</v>
      </c>
    </row>
    <row r="167407">
      <c r="A167407" t="inlineStr">
        <is>
          <t>moskva-shina.ru</t>
        </is>
      </c>
      <c r="B167407" t="n">
        <v>216</v>
      </c>
    </row>
    <row r="167408">
      <c r="A167408" t="inlineStr">
        <is>
          <t>www.bbtoystore.com</t>
        </is>
      </c>
      <c r="B167408" t="n">
        <v>216</v>
      </c>
    </row>
    <row r="167409">
      <c r="A167409" t="inlineStr">
        <is>
          <t>www.palmair.com</t>
        </is>
      </c>
      <c r="B167409" t="n">
        <v>216</v>
      </c>
    </row>
    <row r="167410">
      <c r="A167410" t="inlineStr">
        <is>
          <t>www.recycle4charity.co.uk</t>
        </is>
      </c>
      <c r="B167410" t="n">
        <v>216</v>
      </c>
    </row>
    <row r="167411">
      <c r="A167411" t="inlineStr">
        <is>
          <t>910e5c036b4802117799-2b6373c0d11fe53b2be40dcbb77e5dd5.ssl.cf1.rackcdn.com</t>
        </is>
      </c>
      <c r="B167411" t="n">
        <v>216</v>
      </c>
    </row>
    <row r="167412">
      <c r="A167412" t="inlineStr">
        <is>
          <t>www.online4wdaccessories.com.au</t>
        </is>
      </c>
      <c r="B167412" t="n">
        <v>216</v>
      </c>
    </row>
    <row r="167413">
      <c r="A167413" t="inlineStr">
        <is>
          <t>ukmowersdirect.co.uk</t>
        </is>
      </c>
      <c r="B167413" t="n">
        <v>216</v>
      </c>
    </row>
    <row r="167414">
      <c r="A167414" t="inlineStr">
        <is>
          <t>www.harempants-shop.com</t>
        </is>
      </c>
      <c r="B167414" t="n">
        <v>216</v>
      </c>
    </row>
    <row r="167415">
      <c r="A167415" t="inlineStr">
        <is>
          <t>onemorebag.kr</t>
        </is>
      </c>
      <c r="B167415" t="n">
        <v>216</v>
      </c>
    </row>
    <row r="167416">
      <c r="A167416" t="inlineStr">
        <is>
          <t>www.thefurnitureshoppe.com</t>
        </is>
      </c>
      <c r="B167416" t="n">
        <v>216</v>
      </c>
    </row>
    <row r="167417">
      <c r="A167417" t="inlineStr">
        <is>
          <t>bookingcar-a.akamaihd.net</t>
        </is>
      </c>
      <c r="B167417" t="n">
        <v>216</v>
      </c>
    </row>
    <row r="167418">
      <c r="A167418" t="inlineStr">
        <is>
          <t>motorhut.co.ke</t>
        </is>
      </c>
      <c r="B167418" t="n">
        <v>216</v>
      </c>
    </row>
    <row r="167419">
      <c r="A167419" t="inlineStr">
        <is>
          <t>www.fashionbubbles.com</t>
        </is>
      </c>
      <c r="B167419" t="n">
        <v>216</v>
      </c>
    </row>
    <row r="167420">
      <c r="A167420" t="inlineStr">
        <is>
          <t>blog-imgs-129.fc2.com</t>
        </is>
      </c>
      <c r="B167420" t="n">
        <v>216</v>
      </c>
    </row>
    <row r="167421">
      <c r="A167421" t="inlineStr">
        <is>
          <t>www.urbanx.ro</t>
        </is>
      </c>
      <c r="B167421" t="n">
        <v>216</v>
      </c>
    </row>
    <row r="167422">
      <c r="A167422" t="inlineStr">
        <is>
          <t>www.teknokultura.it</t>
        </is>
      </c>
      <c r="B167422" t="n">
        <v>216</v>
      </c>
    </row>
    <row r="167423">
      <c r="A167423" t="inlineStr">
        <is>
          <t>veramusic.pl</t>
        </is>
      </c>
      <c r="B167423" t="n">
        <v>216</v>
      </c>
    </row>
    <row r="167424">
      <c r="A167424" t="inlineStr">
        <is>
          <t>www.mansardacopiilor.ro</t>
        </is>
      </c>
      <c r="B167424" t="n">
        <v>216</v>
      </c>
    </row>
    <row r="167425">
      <c r="A167425" t="inlineStr">
        <is>
          <t>ths-baltic.lt</t>
        </is>
      </c>
      <c r="B167425" t="n">
        <v>216</v>
      </c>
    </row>
    <row r="167426">
      <c r="A167426" t="inlineStr">
        <is>
          <t>www.arcader.it</t>
        </is>
      </c>
      <c r="B167426" t="n">
        <v>216</v>
      </c>
    </row>
    <row r="167427">
      <c r="A167427" t="inlineStr">
        <is>
          <t>especialistamike.com</t>
        </is>
      </c>
      <c r="B167427" t="n">
        <v>216</v>
      </c>
    </row>
    <row r="167428">
      <c r="A167428" t="inlineStr">
        <is>
          <t>stars.library.ucf.edu</t>
        </is>
      </c>
      <c r="B167428" t="n">
        <v>216</v>
      </c>
    </row>
    <row r="167429">
      <c r="A167429" t="inlineStr">
        <is>
          <t>papystreaminghd.net</t>
        </is>
      </c>
      <c r="B167429" t="n">
        <v>216</v>
      </c>
    </row>
    <row r="167430">
      <c r="A167430" t="inlineStr">
        <is>
          <t>kosatka.media</t>
        </is>
      </c>
      <c r="B167430" t="n">
        <v>216</v>
      </c>
    </row>
    <row r="167431">
      <c r="A167431" t="inlineStr">
        <is>
          <t>als.id-3.net</t>
        </is>
      </c>
      <c r="B167431" t="n">
        <v>216</v>
      </c>
    </row>
    <row r="167432">
      <c r="A167432" t="inlineStr">
        <is>
          <t>www.cheriwed.com</t>
        </is>
      </c>
      <c r="B167432" t="n">
        <v>216</v>
      </c>
    </row>
    <row r="167433">
      <c r="A167433" t="inlineStr">
        <is>
          <t>hunter-77.com</t>
        </is>
      </c>
      <c r="B167433" t="n">
        <v>216</v>
      </c>
    </row>
    <row r="167434">
      <c r="A167434" t="inlineStr">
        <is>
          <t>www.construction21.org</t>
        </is>
      </c>
      <c r="B167434" t="n">
        <v>216</v>
      </c>
    </row>
    <row r="167435">
      <c r="A167435" t="inlineStr">
        <is>
          <t>www.axa.com.ar</t>
        </is>
      </c>
      <c r="B167435" t="n">
        <v>216</v>
      </c>
    </row>
    <row r="167436">
      <c r="A167436" t="inlineStr">
        <is>
          <t>rembrandt-art.com</t>
        </is>
      </c>
      <c r="B167436" t="n">
        <v>216</v>
      </c>
    </row>
    <row r="167437">
      <c r="A167437" t="inlineStr">
        <is>
          <t>ia801007.us.archive.org</t>
        </is>
      </c>
      <c r="B167437" t="n">
        <v>216</v>
      </c>
    </row>
    <row r="167438">
      <c r="A167438" t="inlineStr">
        <is>
          <t>static2.lenskart.com</t>
        </is>
      </c>
      <c r="B167438" t="n">
        <v>216</v>
      </c>
    </row>
    <row r="167439">
      <c r="A167439" t="inlineStr">
        <is>
          <t>theidlewoman.files.wordpress.com</t>
        </is>
      </c>
      <c r="B167439" t="n">
        <v>216</v>
      </c>
    </row>
    <row r="167440">
      <c r="A167440" t="inlineStr">
        <is>
          <t>www.toftshop.dk</t>
        </is>
      </c>
      <c r="B167440" t="n">
        <v>216</v>
      </c>
    </row>
    <row r="167441">
      <c r="A167441" t="inlineStr">
        <is>
          <t>vauxhallastramk4.net</t>
        </is>
      </c>
      <c r="B167441" t="n">
        <v>216</v>
      </c>
    </row>
    <row r="167442">
      <c r="A167442" t="inlineStr">
        <is>
          <t>cdn.earningsahead.com</t>
        </is>
      </c>
      <c r="B167442" t="n">
        <v>216</v>
      </c>
    </row>
    <row r="167443">
      <c r="A167443" t="inlineStr">
        <is>
          <t>www.kickster.ru</t>
        </is>
      </c>
      <c r="B167443" t="n">
        <v>216</v>
      </c>
    </row>
    <row r="167444">
      <c r="A167444" t="inlineStr">
        <is>
          <t>obicimsinema.com</t>
        </is>
      </c>
      <c r="B167444" t="n">
        <v>216</v>
      </c>
    </row>
    <row r="167445">
      <c r="A167445" t="inlineStr">
        <is>
          <t>media-11teamsports.de</t>
        </is>
      </c>
      <c r="B167445" t="n">
        <v>216</v>
      </c>
    </row>
    <row r="167446">
      <c r="A167446" t="inlineStr">
        <is>
          <t>callmeafoodlover.files.wordpress.com</t>
        </is>
      </c>
      <c r="B167446" t="n">
        <v>216</v>
      </c>
    </row>
    <row r="167447">
      <c r="A167447" t="inlineStr">
        <is>
          <t>www.s-sportas.lt</t>
        </is>
      </c>
      <c r="B167447" t="n">
        <v>216</v>
      </c>
    </row>
    <row r="167448">
      <c r="A167448" t="inlineStr">
        <is>
          <t>geekspins.site</t>
        </is>
      </c>
      <c r="B167448" t="n">
        <v>216</v>
      </c>
    </row>
    <row r="167449">
      <c r="A167449" t="inlineStr">
        <is>
          <t>therealestate.net</t>
        </is>
      </c>
      <c r="B167449" t="n">
        <v>216</v>
      </c>
    </row>
    <row r="167450">
      <c r="A167450" t="inlineStr">
        <is>
          <t>taitech.com.ua</t>
        </is>
      </c>
      <c r="B167450" t="n">
        <v>216</v>
      </c>
    </row>
    <row r="167451">
      <c r="A167451" t="inlineStr">
        <is>
          <t>azcdn.odyssey.pgsitecore.com</t>
        </is>
      </c>
      <c r="B167451" t="n">
        <v>216</v>
      </c>
    </row>
    <row r="167452">
      <c r="A167452" t="inlineStr">
        <is>
          <t>www.365hops.com</t>
        </is>
      </c>
      <c r="B167452" t="n">
        <v>216</v>
      </c>
    </row>
    <row r="167453">
      <c r="A167453" t="inlineStr">
        <is>
          <t>opensoftwarelist.com</t>
        </is>
      </c>
      <c r="B167453" t="n">
        <v>216</v>
      </c>
    </row>
    <row r="167454">
      <c r="A167454" t="inlineStr">
        <is>
          <t>www.kinderdent.com</t>
        </is>
      </c>
      <c r="B167454" t="n">
        <v>216</v>
      </c>
    </row>
    <row r="167455">
      <c r="A167455" t="inlineStr">
        <is>
          <t>www.mesdessous.fr</t>
        </is>
      </c>
      <c r="B167455" t="n">
        <v>216</v>
      </c>
    </row>
    <row r="167456">
      <c r="A167456" t="inlineStr">
        <is>
          <t>edelsteineinformationen.com</t>
        </is>
      </c>
      <c r="B167456" t="n">
        <v>216</v>
      </c>
    </row>
    <row r="167457">
      <c r="A167457" t="inlineStr">
        <is>
          <t>www.beneduracing.com</t>
        </is>
      </c>
      <c r="B167457" t="n">
        <v>216</v>
      </c>
    </row>
    <row r="167458">
      <c r="A167458" t="inlineStr">
        <is>
          <t>lauraandrachel.com</t>
        </is>
      </c>
      <c r="B167458" t="n">
        <v>216</v>
      </c>
    </row>
    <row r="167459">
      <c r="A167459" t="inlineStr">
        <is>
          <t>southwalton.life</t>
        </is>
      </c>
      <c r="B167459" t="n">
        <v>216</v>
      </c>
    </row>
    <row r="167460">
      <c r="A167460" t="inlineStr">
        <is>
          <t>ram-co-shop.de</t>
        </is>
      </c>
      <c r="B167460" t="n">
        <v>216</v>
      </c>
    </row>
    <row r="167461">
      <c r="A167461" t="inlineStr">
        <is>
          <t>www.touramerica.ie</t>
        </is>
      </c>
      <c r="B167461" t="n">
        <v>216</v>
      </c>
    </row>
    <row r="167462">
      <c r="A167462" t="inlineStr">
        <is>
          <t>www.seniorsoftware.ro</t>
        </is>
      </c>
      <c r="B167462" t="n">
        <v>216</v>
      </c>
    </row>
    <row r="167463">
      <c r="A167463" t="inlineStr">
        <is>
          <t>www.quikcompare.com</t>
        </is>
      </c>
      <c r="B167463" t="n">
        <v>216</v>
      </c>
    </row>
    <row r="167464">
      <c r="A167464" t="inlineStr">
        <is>
          <t>oiac.org</t>
        </is>
      </c>
      <c r="B167464" t="n">
        <v>216</v>
      </c>
    </row>
    <row r="167465">
      <c r="A167465" t="inlineStr">
        <is>
          <t>com-travelade.imgix.net</t>
        </is>
      </c>
      <c r="B167465" t="n">
        <v>216</v>
      </c>
    </row>
    <row r="167466">
      <c r="A167466" t="inlineStr">
        <is>
          <t>images.socalcustomwheels.com</t>
        </is>
      </c>
      <c r="B167466" t="n">
        <v>216</v>
      </c>
    </row>
    <row r="167467">
      <c r="A167467" t="inlineStr">
        <is>
          <t>indroyc.files.wordpress.com</t>
        </is>
      </c>
      <c r="B167467" t="n">
        <v>216</v>
      </c>
    </row>
    <row r="167468">
      <c r="A167468" t="inlineStr">
        <is>
          <t>cdn.leontinelinens.com</t>
        </is>
      </c>
      <c r="B167468" t="n">
        <v>216</v>
      </c>
    </row>
    <row r="167469">
      <c r="A167469" t="inlineStr">
        <is>
          <t>www.tripreporter.co.uk</t>
        </is>
      </c>
      <c r="B167469" t="n">
        <v>216</v>
      </c>
    </row>
    <row r="167470">
      <c r="A167470" t="inlineStr">
        <is>
          <t>myemulator.online</t>
        </is>
      </c>
      <c r="B167470" t="n">
        <v>216</v>
      </c>
    </row>
    <row r="167471">
      <c r="A167471" t="inlineStr">
        <is>
          <t>flowerdesign.gr</t>
        </is>
      </c>
      <c r="B167471" t="n">
        <v>216</v>
      </c>
    </row>
    <row r="167472">
      <c r="A167472" t="inlineStr">
        <is>
          <t>friendsofmeolspark.files.wordpress.com</t>
        </is>
      </c>
      <c r="B167472" t="n">
        <v>216</v>
      </c>
    </row>
    <row r="167473">
      <c r="A167473" t="inlineStr">
        <is>
          <t>www.walkoflove.com</t>
        </is>
      </c>
      <c r="B167473" t="n">
        <v>216</v>
      </c>
    </row>
    <row r="167474">
      <c r="A167474" t="inlineStr">
        <is>
          <t>mixeurpc.free.fr</t>
        </is>
      </c>
      <c r="B167474" t="n">
        <v>216</v>
      </c>
    </row>
    <row r="167475">
      <c r="A167475" t="inlineStr">
        <is>
          <t>img164.imagetwist.com</t>
        </is>
      </c>
      <c r="B167475" t="n">
        <v>216</v>
      </c>
    </row>
    <row r="167476">
      <c r="A167476" t="inlineStr">
        <is>
          <t>bonuscode.co.uk</t>
        </is>
      </c>
      <c r="B167476" t="n">
        <v>216</v>
      </c>
    </row>
    <row r="167477">
      <c r="A167477" t="inlineStr">
        <is>
          <t>www.reactpower.com</t>
        </is>
      </c>
      <c r="B167477" t="n">
        <v>216</v>
      </c>
    </row>
    <row r="167478">
      <c r="A167478" t="inlineStr">
        <is>
          <t>shop.bfi.org.uk</t>
        </is>
      </c>
      <c r="B167478" t="n">
        <v>216</v>
      </c>
    </row>
    <row r="167479">
      <c r="A167479" t="inlineStr">
        <is>
          <t>www.memory-improvement-tips.com</t>
        </is>
      </c>
      <c r="B167479" t="n">
        <v>216</v>
      </c>
    </row>
    <row r="167480">
      <c r="A167480" t="inlineStr">
        <is>
          <t>www.fashionagenda.ro</t>
        </is>
      </c>
      <c r="B167480" t="n">
        <v>216</v>
      </c>
    </row>
    <row r="167481">
      <c r="A167481" t="inlineStr">
        <is>
          <t>lacave.com.pl</t>
        </is>
      </c>
      <c r="B167481" t="n">
        <v>216</v>
      </c>
    </row>
    <row r="167482">
      <c r="A167482" t="inlineStr">
        <is>
          <t>www.veganbags.nl</t>
        </is>
      </c>
      <c r="B167482" t="n">
        <v>216</v>
      </c>
    </row>
    <row r="167483">
      <c r="A167483" t="inlineStr">
        <is>
          <t>www.azad-hye.com</t>
        </is>
      </c>
      <c r="B167483" t="n">
        <v>216</v>
      </c>
    </row>
    <row r="167484">
      <c r="A167484" t="inlineStr">
        <is>
          <t>www.frankjewelers.com</t>
        </is>
      </c>
      <c r="B167484" t="n">
        <v>216</v>
      </c>
    </row>
    <row r="167485">
      <c r="A167485" t="inlineStr">
        <is>
          <t>www.dunhilllashes.com</t>
        </is>
      </c>
      <c r="B167485" t="n">
        <v>216</v>
      </c>
    </row>
    <row r="167486">
      <c r="A167486" t="inlineStr">
        <is>
          <t>www.myamericannurse.com</t>
        </is>
      </c>
      <c r="B167486" t="n">
        <v>216</v>
      </c>
    </row>
    <row r="167487">
      <c r="A167487" t="inlineStr">
        <is>
          <t>itelligencegroup.com</t>
        </is>
      </c>
      <c r="B167487" t="n">
        <v>216</v>
      </c>
    </row>
    <row r="167488">
      <c r="A167488" t="inlineStr">
        <is>
          <t>www.yanrefitness.com</t>
        </is>
      </c>
      <c r="B167488" t="n">
        <v>216</v>
      </c>
    </row>
    <row r="167489">
      <c r="A167489" t="inlineStr">
        <is>
          <t>www.cameraxrentals.com</t>
        </is>
      </c>
      <c r="B167489" t="n">
        <v>216</v>
      </c>
    </row>
    <row r="167490">
      <c r="A167490" t="inlineStr">
        <is>
          <t>artsaveslivesintmagazine.files.wordpress.com</t>
        </is>
      </c>
      <c r="B167490" t="n">
        <v>216</v>
      </c>
    </row>
    <row r="167491">
      <c r="A167491" t="inlineStr">
        <is>
          <t>seattleducation2010.files.wordpress.com</t>
        </is>
      </c>
      <c r="B167491" t="n">
        <v>216</v>
      </c>
    </row>
    <row r="167492">
      <c r="A167492" t="inlineStr">
        <is>
          <t>entendezhoeamor.com</t>
        </is>
      </c>
      <c r="B167492" t="n">
        <v>216</v>
      </c>
    </row>
    <row r="167493">
      <c r="A167493" t="inlineStr">
        <is>
          <t>cdn.nationalfundingscheme.org</t>
        </is>
      </c>
      <c r="B167493" t="n">
        <v>216</v>
      </c>
    </row>
    <row r="167494">
      <c r="A167494" t="inlineStr">
        <is>
          <t>www.crowntiles.co.uk</t>
        </is>
      </c>
      <c r="B167494" t="n">
        <v>216</v>
      </c>
    </row>
    <row r="167495">
      <c r="A167495" t="inlineStr">
        <is>
          <t>www.mondogdr.it</t>
        </is>
      </c>
      <c r="B167495" t="n">
        <v>216</v>
      </c>
    </row>
    <row r="167496">
      <c r="A167496" t="inlineStr">
        <is>
          <t>iheartlung.com</t>
        </is>
      </c>
      <c r="B167496" t="n">
        <v>216</v>
      </c>
    </row>
    <row r="167497">
      <c r="A167497" t="inlineStr">
        <is>
          <t>content.i4cp.com</t>
        </is>
      </c>
      <c r="B167497" t="n">
        <v>216</v>
      </c>
    </row>
    <row r="167498">
      <c r="A167498" t="inlineStr">
        <is>
          <t>www.equationtech.us</t>
        </is>
      </c>
      <c r="B167498" t="n">
        <v>216</v>
      </c>
    </row>
    <row r="167499">
      <c r="A167499" t="inlineStr">
        <is>
          <t>www.alignex.com</t>
        </is>
      </c>
      <c r="B167499" t="n">
        <v>216</v>
      </c>
    </row>
    <row r="167500">
      <c r="A167500" t="inlineStr">
        <is>
          <t>blogs.colum.edu</t>
        </is>
      </c>
      <c r="B167500" t="n">
        <v>216</v>
      </c>
    </row>
    <row r="167501">
      <c r="A167501" t="inlineStr">
        <is>
          <t>bamalovesoul.com</t>
        </is>
      </c>
      <c r="B167501" t="n">
        <v>216</v>
      </c>
    </row>
    <row r="167502">
      <c r="A167502" t="inlineStr">
        <is>
          <t>wildlifevagabond.com</t>
        </is>
      </c>
      <c r="B167502" t="n">
        <v>216</v>
      </c>
    </row>
    <row r="167503">
      <c r="A167503" t="inlineStr">
        <is>
          <t>images.yard-sign.org</t>
        </is>
      </c>
      <c r="B167503" t="n">
        <v>216</v>
      </c>
    </row>
    <row r="167504">
      <c r="A167504" t="inlineStr">
        <is>
          <t>www.retirementliving.com</t>
        </is>
      </c>
      <c r="B167504" t="n">
        <v>216</v>
      </c>
    </row>
    <row r="167505">
      <c r="A167505" t="inlineStr">
        <is>
          <t>drawsomethinglaura.files.wordpress.com</t>
        </is>
      </c>
      <c r="B167505" t="n">
        <v>216</v>
      </c>
    </row>
    <row r="167506">
      <c r="A167506" t="inlineStr">
        <is>
          <t>charuscuisine.com</t>
        </is>
      </c>
      <c r="B167506" t="n">
        <v>216</v>
      </c>
    </row>
    <row r="167507">
      <c r="A167507" t="inlineStr">
        <is>
          <t>www.salondepot.com.au</t>
        </is>
      </c>
      <c r="B167507" t="n">
        <v>216</v>
      </c>
    </row>
    <row r="167508">
      <c r="A167508" t="inlineStr">
        <is>
          <t>redrocketpanda.files.wordpress.com</t>
        </is>
      </c>
      <c r="B167508" t="n">
        <v>216</v>
      </c>
    </row>
    <row r="167509">
      <c r="A167509" t="inlineStr">
        <is>
          <t>sallyember.files.wordpress.com</t>
        </is>
      </c>
      <c r="B167509" t="n">
        <v>216</v>
      </c>
    </row>
    <row r="167510">
      <c r="A167510" t="inlineStr">
        <is>
          <t>www.athena-wholesale.co.uk</t>
        </is>
      </c>
      <c r="B167510" t="n">
        <v>216</v>
      </c>
    </row>
    <row r="167511">
      <c r="A167511" t="inlineStr">
        <is>
          <t>jayleephotography.net</t>
        </is>
      </c>
      <c r="B167511" t="n">
        <v>216</v>
      </c>
    </row>
    <row r="167512">
      <c r="A167512" t="inlineStr">
        <is>
          <t>latitudes.nu</t>
        </is>
      </c>
      <c r="B167512" t="n">
        <v>216</v>
      </c>
    </row>
    <row r="167513">
      <c r="A167513" t="inlineStr">
        <is>
          <t>thatsclassified.com</t>
        </is>
      </c>
      <c r="B167513" t="n">
        <v>216</v>
      </c>
    </row>
    <row r="167514">
      <c r="A167514" t="inlineStr">
        <is>
          <t>d27fp5ulgfd7w2.cloudfront.net</t>
        </is>
      </c>
      <c r="B167514" t="n">
        <v>216</v>
      </c>
    </row>
    <row r="167515">
      <c r="A167515" t="inlineStr">
        <is>
          <t>www.seekahost.com</t>
        </is>
      </c>
      <c r="B167515" t="n">
        <v>216</v>
      </c>
    </row>
    <row r="167516">
      <c r="A167516" t="inlineStr">
        <is>
          <t>content.zebit.com</t>
        </is>
      </c>
      <c r="B167516" t="n">
        <v>216</v>
      </c>
    </row>
    <row r="167517">
      <c r="A167517" t="inlineStr">
        <is>
          <t>www.wbrcae.com</t>
        </is>
      </c>
      <c r="B167517" t="n">
        <v>216</v>
      </c>
    </row>
    <row r="167518">
      <c r="A167518" t="inlineStr">
        <is>
          <t>www.meticulosity.com</t>
        </is>
      </c>
      <c r="B167518" t="n">
        <v>216</v>
      </c>
    </row>
    <row r="167519">
      <c r="A167519" t="inlineStr">
        <is>
          <t>www.whitewaterwest.com</t>
        </is>
      </c>
      <c r="B167519" t="n">
        <v>216</v>
      </c>
    </row>
    <row r="167520">
      <c r="A167520" t="inlineStr">
        <is>
          <t>www.brainpulse.com</t>
        </is>
      </c>
      <c r="B167520" t="n">
        <v>216</v>
      </c>
    </row>
    <row r="167521">
      <c r="A167521" t="inlineStr">
        <is>
          <t>c1.dmstatic.com</t>
        </is>
      </c>
      <c r="B167521" t="n">
        <v>216</v>
      </c>
    </row>
    <row r="167522">
      <c r="A167522" t="inlineStr">
        <is>
          <t>www.joseluiszapata.com</t>
        </is>
      </c>
      <c r="B167522" t="n">
        <v>216</v>
      </c>
    </row>
    <row r="167523">
      <c r="A167523" t="inlineStr">
        <is>
          <t>www.hpa-shop.fr</t>
        </is>
      </c>
      <c r="B167523" t="n">
        <v>216</v>
      </c>
    </row>
    <row r="167524">
      <c r="A167524" t="inlineStr">
        <is>
          <t>www.gay-in-chiangmai.com</t>
        </is>
      </c>
      <c r="B167524" t="n">
        <v>216</v>
      </c>
    </row>
    <row r="167525">
      <c r="A167525" t="inlineStr">
        <is>
          <t>elements.togetherjournal.com</t>
        </is>
      </c>
      <c r="B167525" t="n">
        <v>216</v>
      </c>
    </row>
    <row r="167526">
      <c r="A167526" t="inlineStr">
        <is>
          <t>shooz.me</t>
        </is>
      </c>
      <c r="B167526" t="n">
        <v>216</v>
      </c>
    </row>
    <row r="167527">
      <c r="A167527" t="inlineStr">
        <is>
          <t>californiaclosets.s3.amazonaws.com</t>
        </is>
      </c>
      <c r="B167527" t="n">
        <v>216</v>
      </c>
    </row>
    <row r="167528">
      <c r="A167528" t="inlineStr">
        <is>
          <t>hoburiistad.ee</t>
        </is>
      </c>
      <c r="B167528" t="n">
        <v>216</v>
      </c>
    </row>
    <row r="167529">
      <c r="A167529" t="inlineStr">
        <is>
          <t>www.familyfriendlycincinnati.com</t>
        </is>
      </c>
      <c r="B167529" t="n">
        <v>216</v>
      </c>
    </row>
    <row r="167530">
      <c r="A167530" t="inlineStr">
        <is>
          <t>pswenergy.com.au</t>
        </is>
      </c>
      <c r="B167530" t="n">
        <v>216</v>
      </c>
    </row>
    <row r="167531">
      <c r="A167531" t="inlineStr">
        <is>
          <t>files.abovetopsecret.com</t>
        </is>
      </c>
      <c r="B167531" t="n">
        <v>216</v>
      </c>
    </row>
    <row r="167532">
      <c r="A167532" t="inlineStr">
        <is>
          <t>blog.thermoworks.com</t>
        </is>
      </c>
      <c r="B167532" t="n">
        <v>216</v>
      </c>
    </row>
    <row r="167533">
      <c r="A167533" t="inlineStr">
        <is>
          <t>www.kinetic-trade.com</t>
        </is>
      </c>
      <c r="B167533" t="n">
        <v>216</v>
      </c>
    </row>
    <row r="167534">
      <c r="A167534" t="inlineStr">
        <is>
          <t>furnitureshoppe.com</t>
        </is>
      </c>
      <c r="B167534" t="n">
        <v>216</v>
      </c>
    </row>
    <row r="167535">
      <c r="A167535" t="inlineStr">
        <is>
          <t>skiffyandfanty.files.wordpress.com</t>
        </is>
      </c>
      <c r="B167535" t="n">
        <v>216</v>
      </c>
    </row>
    <row r="167536">
      <c r="A167536" t="inlineStr">
        <is>
          <t>decisivecravings.com.au</t>
        </is>
      </c>
      <c r="B167536" t="n">
        <v>216</v>
      </c>
    </row>
    <row r="167537">
      <c r="A167537" t="inlineStr">
        <is>
          <t>www.dancestreet.eu</t>
        </is>
      </c>
      <c r="B167537" t="n">
        <v>216</v>
      </c>
    </row>
    <row r="167538">
      <c r="A167538" t="inlineStr">
        <is>
          <t>d1srdn5lm0231r.cloudfront.net</t>
        </is>
      </c>
      <c r="B167538" t="n">
        <v>216</v>
      </c>
    </row>
    <row r="167539">
      <c r="A167539" t="inlineStr">
        <is>
          <t>historycouk.s3.eu-west-2.amazonaws.com</t>
        </is>
      </c>
      <c r="B167539" t="n">
        <v>216</v>
      </c>
    </row>
    <row r="167540">
      <c r="A167540" t="inlineStr">
        <is>
          <t>www.greeniedressesforless.com</t>
        </is>
      </c>
      <c r="B167540" t="n">
        <v>216</v>
      </c>
    </row>
    <row r="167541">
      <c r="A167541" t="inlineStr">
        <is>
          <t>www.thebahamasinvestor.com</t>
        </is>
      </c>
      <c r="B167541" t="n">
        <v>216</v>
      </c>
    </row>
    <row r="167542">
      <c r="A167542" t="inlineStr">
        <is>
          <t>shegetsaround.co.uk</t>
        </is>
      </c>
      <c r="B167542" t="n">
        <v>216</v>
      </c>
    </row>
    <row r="167543">
      <c r="A167543" t="inlineStr">
        <is>
          <t>www.theobjectivestandard.com</t>
        </is>
      </c>
      <c r="B167543" t="n">
        <v>216</v>
      </c>
    </row>
    <row r="167544">
      <c r="A167544" t="inlineStr">
        <is>
          <t>modernmovementmobiles.com</t>
        </is>
      </c>
      <c r="B167544" t="n">
        <v>216</v>
      </c>
    </row>
    <row r="167545">
      <c r="A167545" t="inlineStr">
        <is>
          <t>tap-repeatedly.com</t>
        </is>
      </c>
      <c r="B167545" t="n">
        <v>216</v>
      </c>
    </row>
    <row r="167546">
      <c r="A167546" t="inlineStr">
        <is>
          <t>img.wintergreencorp.com</t>
        </is>
      </c>
      <c r="B167546" t="n">
        <v>216</v>
      </c>
    </row>
    <row r="167547">
      <c r="A167547" t="inlineStr">
        <is>
          <t>www.graftonsbeauty.co.uk</t>
        </is>
      </c>
      <c r="B167547" t="n">
        <v>216</v>
      </c>
    </row>
    <row r="167548">
      <c r="A167548" t="inlineStr">
        <is>
          <t>www.theyoganomads.com</t>
        </is>
      </c>
      <c r="B167548" t="n">
        <v>216</v>
      </c>
    </row>
    <row r="167549">
      <c r="A167549" t="inlineStr">
        <is>
          <t>www.mazaindia.com</t>
        </is>
      </c>
      <c r="B167549" t="n">
        <v>216</v>
      </c>
    </row>
    <row r="167550">
      <c r="A167550" t="inlineStr">
        <is>
          <t>mcpl.info</t>
        </is>
      </c>
      <c r="B167550" t="n">
        <v>216</v>
      </c>
    </row>
    <row r="167551">
      <c r="A167551" t="inlineStr">
        <is>
          <t>www.naijaandroidarena.com</t>
        </is>
      </c>
      <c r="B167551" t="n">
        <v>216</v>
      </c>
    </row>
    <row r="167552">
      <c r="A167552" t="inlineStr">
        <is>
          <t>imgc.nordichouse.co.uk</t>
        </is>
      </c>
      <c r="B167552" t="n">
        <v>216</v>
      </c>
    </row>
    <row r="167553">
      <c r="A167553" t="inlineStr">
        <is>
          <t>brandonacox.com</t>
        </is>
      </c>
      <c r="B167553" t="n">
        <v>216</v>
      </c>
    </row>
    <row r="167554">
      <c r="A167554" t="inlineStr">
        <is>
          <t>www.clayfloortiles.com</t>
        </is>
      </c>
      <c r="B167554" t="n">
        <v>216</v>
      </c>
    </row>
    <row r="167555">
      <c r="A167555" t="inlineStr">
        <is>
          <t>images.tienda.com</t>
        </is>
      </c>
      <c r="B167555" t="n">
        <v>216</v>
      </c>
    </row>
    <row r="167556">
      <c r="A167556" t="inlineStr">
        <is>
          <t>www.officeway.com.au</t>
        </is>
      </c>
      <c r="B167556" t="n">
        <v>216</v>
      </c>
    </row>
    <row r="167557">
      <c r="A167557" t="inlineStr">
        <is>
          <t>www.newspiner.com</t>
        </is>
      </c>
      <c r="B167557" t="n">
        <v>216</v>
      </c>
    </row>
    <row r="167558">
      <c r="A167558" t="inlineStr">
        <is>
          <t>www.geekyexplorer.com</t>
        </is>
      </c>
      <c r="B167558" t="n">
        <v>216</v>
      </c>
    </row>
    <row r="167559">
      <c r="A167559" t="inlineStr">
        <is>
          <t>www.angeleya.com</t>
        </is>
      </c>
      <c r="B167559" t="n">
        <v>216</v>
      </c>
    </row>
    <row r="167560">
      <c r="A167560" t="inlineStr">
        <is>
          <t>henrycousin.files.wordpress.com</t>
        </is>
      </c>
      <c r="B167560" t="n">
        <v>216</v>
      </c>
    </row>
    <row r="167561">
      <c r="A167561" t="inlineStr">
        <is>
          <t>www.tesunho.com</t>
        </is>
      </c>
      <c r="B167561" t="n">
        <v>216</v>
      </c>
    </row>
    <row r="167562">
      <c r="A167562" t="inlineStr">
        <is>
          <t>www.jerasjamboree.co.uk</t>
        </is>
      </c>
      <c r="B167562" t="n">
        <v>216</v>
      </c>
    </row>
    <row r="167563">
      <c r="A167563" t="inlineStr">
        <is>
          <t>www.jacksonphotography.com</t>
        </is>
      </c>
      <c r="B167563" t="n">
        <v>216</v>
      </c>
    </row>
    <row r="167564">
      <c r="A167564" t="inlineStr">
        <is>
          <t>sts-content.s3.amazonaws.com</t>
        </is>
      </c>
      <c r="B167564" t="n">
        <v>216</v>
      </c>
    </row>
    <row r="167565">
      <c r="A167565" t="inlineStr">
        <is>
          <t>glowproducts.com</t>
        </is>
      </c>
      <c r="B167565" t="n">
        <v>216</v>
      </c>
    </row>
    <row r="167566">
      <c r="A167566" t="inlineStr">
        <is>
          <t>www.jantareview.com</t>
        </is>
      </c>
      <c r="B167566" t="n">
        <v>216</v>
      </c>
    </row>
    <row r="167567">
      <c r="A167567" t="inlineStr">
        <is>
          <t>www.eocharles.com</t>
        </is>
      </c>
      <c r="B167567" t="n">
        <v>216</v>
      </c>
    </row>
    <row r="167568">
      <c r="A167568" t="inlineStr">
        <is>
          <t>www.curatedquotes.com</t>
        </is>
      </c>
      <c r="B167568" t="n">
        <v>216</v>
      </c>
    </row>
    <row r="167569">
      <c r="A167569" t="inlineStr">
        <is>
          <t>cdn.paperindex.com</t>
        </is>
      </c>
      <c r="B167569" t="n">
        <v>216</v>
      </c>
    </row>
    <row r="167570">
      <c r="A167570" t="inlineStr">
        <is>
          <t>assets.eastidahonews.com</t>
        </is>
      </c>
      <c r="B167570" t="n">
        <v>216</v>
      </c>
    </row>
    <row r="167571">
      <c r="A167571" t="inlineStr">
        <is>
          <t>19yw4b240vb03ws8qm25h366-wpengine.netdna-ssl.com</t>
        </is>
      </c>
      <c r="B167571" t="n">
        <v>216</v>
      </c>
    </row>
    <row r="167572">
      <c r="A167572" t="inlineStr">
        <is>
          <t>www.disneyclips.com</t>
        </is>
      </c>
      <c r="B167572" t="n">
        <v>216</v>
      </c>
    </row>
    <row r="167573">
      <c r="A167573" t="inlineStr">
        <is>
          <t>bluebirdsunshine.files.wordpress.com</t>
        </is>
      </c>
      <c r="B167573" t="n">
        <v>216</v>
      </c>
    </row>
    <row r="167574">
      <c r="A167574" t="inlineStr">
        <is>
          <t>shearmadness72.files.wordpress.com</t>
        </is>
      </c>
      <c r="B167574" t="n">
        <v>216</v>
      </c>
    </row>
    <row r="167575">
      <c r="A167575" t="inlineStr">
        <is>
          <t>birdwatch.ph</t>
        </is>
      </c>
      <c r="B167575" t="n">
        <v>216</v>
      </c>
    </row>
    <row r="167576">
      <c r="A167576" t="inlineStr">
        <is>
          <t>www.militarytimes.com</t>
        </is>
      </c>
      <c r="B167576" t="n">
        <v>216</v>
      </c>
    </row>
    <row r="167577">
      <c r="A167577" t="inlineStr">
        <is>
          <t>img5.autoyas.com</t>
        </is>
      </c>
      <c r="B167577" t="n">
        <v>216</v>
      </c>
    </row>
    <row r="167578">
      <c r="A167578" t="inlineStr">
        <is>
          <t>www.thailand-property-gate.com</t>
        </is>
      </c>
      <c r="B167578" t="n">
        <v>216</v>
      </c>
    </row>
    <row r="167579">
      <c r="A167579" t="inlineStr">
        <is>
          <t>www.designmorsels.com</t>
        </is>
      </c>
      <c r="B167579" t="n">
        <v>216</v>
      </c>
    </row>
    <row r="167580">
      <c r="A167580" t="inlineStr">
        <is>
          <t>most-expensive.com</t>
        </is>
      </c>
      <c r="B167580" t="n">
        <v>216</v>
      </c>
    </row>
    <row r="167581">
      <c r="A167581" t="inlineStr">
        <is>
          <t>www.nsri.org.za</t>
        </is>
      </c>
      <c r="B167581" t="n">
        <v>216</v>
      </c>
    </row>
    <row r="167582">
      <c r="A167582" t="inlineStr">
        <is>
          <t>yelenadembo.com</t>
        </is>
      </c>
      <c r="B167582" t="n">
        <v>216</v>
      </c>
    </row>
    <row r="167583">
      <c r="A167583" t="inlineStr">
        <is>
          <t>www.dealiciousmom.com</t>
        </is>
      </c>
      <c r="B167583" t="n">
        <v>216</v>
      </c>
    </row>
    <row r="167584">
      <c r="A167584" t="inlineStr">
        <is>
          <t>www.themebowl.com</t>
        </is>
      </c>
      <c r="B167584" t="n">
        <v>216</v>
      </c>
    </row>
    <row r="167585">
      <c r="A167585" t="inlineStr">
        <is>
          <t>www.jewelrynavajo.com</t>
        </is>
      </c>
      <c r="B167585" t="n">
        <v>216</v>
      </c>
    </row>
    <row r="167586">
      <c r="A167586" t="inlineStr">
        <is>
          <t>www.thefireplacewarehouse.co.uk</t>
        </is>
      </c>
      <c r="B167586" t="n">
        <v>216</v>
      </c>
    </row>
    <row r="167587">
      <c r="A167587" t="inlineStr">
        <is>
          <t>www.upsbatterycenter.com</t>
        </is>
      </c>
      <c r="B167587" t="n">
        <v>216</v>
      </c>
    </row>
    <row r="167588">
      <c r="A167588" t="inlineStr">
        <is>
          <t>www.designawards.net.au</t>
        </is>
      </c>
      <c r="B167588" t="n">
        <v>216</v>
      </c>
    </row>
    <row r="167589">
      <c r="A167589" t="inlineStr">
        <is>
          <t>gearsforfishing.com</t>
        </is>
      </c>
      <c r="B167589" t="n">
        <v>216</v>
      </c>
    </row>
    <row r="167590">
      <c r="A167590" t="inlineStr">
        <is>
          <t>img.considered-dead.pl</t>
        </is>
      </c>
      <c r="B167590" t="n">
        <v>216</v>
      </c>
    </row>
    <row r="167591">
      <c r="A167591" t="inlineStr">
        <is>
          <t>wmg.jp</t>
        </is>
      </c>
      <c r="B167591" t="n">
        <v>216</v>
      </c>
    </row>
    <row r="167592">
      <c r="A167592" t="inlineStr">
        <is>
          <t>interiordesignshop.net</t>
        </is>
      </c>
      <c r="B167592" t="n">
        <v>216</v>
      </c>
    </row>
    <row r="167593">
      <c r="A167593" t="inlineStr">
        <is>
          <t>disneymamas.com</t>
        </is>
      </c>
      <c r="B167593" t="n">
        <v>216</v>
      </c>
    </row>
    <row r="167594">
      <c r="A167594" t="inlineStr">
        <is>
          <t>www.theunitedjewelry.com</t>
        </is>
      </c>
      <c r="B167594" t="n">
        <v>216</v>
      </c>
    </row>
    <row r="167595">
      <c r="A167595" t="inlineStr">
        <is>
          <t>xmsstore.com</t>
        </is>
      </c>
      <c r="B167595" t="n">
        <v>216</v>
      </c>
    </row>
    <row r="167596">
      <c r="A167596" t="inlineStr">
        <is>
          <t>consumerjar.com</t>
        </is>
      </c>
      <c r="B167596" t="n">
        <v>216</v>
      </c>
    </row>
    <row r="167597">
      <c r="A167597" t="inlineStr">
        <is>
          <t>blog.teamtreehouse.com</t>
        </is>
      </c>
      <c r="B167597" t="n">
        <v>216</v>
      </c>
    </row>
    <row r="167598">
      <c r="A167598" t="inlineStr">
        <is>
          <t>olysports.files.wordpress.com</t>
        </is>
      </c>
      <c r="B167598" t="n">
        <v>216</v>
      </c>
    </row>
    <row r="167599">
      <c r="A167599" t="inlineStr">
        <is>
          <t>www.drzenaidycastro.com.au</t>
        </is>
      </c>
      <c r="B167599" t="n">
        <v>216</v>
      </c>
    </row>
    <row r="167600">
      <c r="A167600" t="inlineStr">
        <is>
          <t>img3710.weyesns.com</t>
        </is>
      </c>
      <c r="B167600" t="n">
        <v>216</v>
      </c>
    </row>
    <row r="167601">
      <c r="A167601" t="inlineStr">
        <is>
          <t>themomentsathome.com</t>
        </is>
      </c>
      <c r="B167601" t="n">
        <v>216</v>
      </c>
    </row>
    <row r="167602">
      <c r="A167602" t="inlineStr">
        <is>
          <t>paramountdepot.com</t>
        </is>
      </c>
      <c r="B167602" t="n">
        <v>216</v>
      </c>
    </row>
    <row r="167603">
      <c r="A167603" t="inlineStr">
        <is>
          <t>www.jinghaotools.com</t>
        </is>
      </c>
      <c r="B167603" t="n">
        <v>216</v>
      </c>
    </row>
    <row r="167604">
      <c r="A167604" t="inlineStr">
        <is>
          <t>pornmovie.webcam</t>
        </is>
      </c>
      <c r="B167604" t="n">
        <v>216</v>
      </c>
    </row>
    <row r="167605">
      <c r="A167605" t="inlineStr">
        <is>
          <t>com-bbimages.s3.amazonaws.com</t>
        </is>
      </c>
      <c r="B167605" t="n">
        <v>216</v>
      </c>
    </row>
    <row r="167606">
      <c r="A167606" t="inlineStr">
        <is>
          <t>www.prepaidcashbackcards.com</t>
        </is>
      </c>
      <c r="B167606" t="n">
        <v>216</v>
      </c>
    </row>
    <row r="167607">
      <c r="A167607" t="inlineStr">
        <is>
          <t>www.zigpac.com</t>
        </is>
      </c>
      <c r="B167607" t="n">
        <v>216</v>
      </c>
    </row>
    <row r="167608">
      <c r="A167608" t="inlineStr">
        <is>
          <t>dev.rmportal.net</t>
        </is>
      </c>
      <c r="B167608" t="n">
        <v>216</v>
      </c>
    </row>
    <row r="167609">
      <c r="A167609" t="inlineStr">
        <is>
          <t>step.pgc.edu</t>
        </is>
      </c>
      <c r="B167609" t="n">
        <v>216</v>
      </c>
    </row>
    <row r="167610">
      <c r="A167610" t="inlineStr">
        <is>
          <t>www.steelersgab.com</t>
        </is>
      </c>
      <c r="B167610" t="n">
        <v>216</v>
      </c>
    </row>
    <row r="167611">
      <c r="A167611" t="inlineStr">
        <is>
          <t>www.garffshirts.com</t>
        </is>
      </c>
      <c r="B167611" t="n">
        <v>216</v>
      </c>
    </row>
    <row r="167612">
      <c r="A167612" t="inlineStr">
        <is>
          <t>thenancefamilia.files.wordpress.com</t>
        </is>
      </c>
      <c r="B167612" t="n">
        <v>216</v>
      </c>
    </row>
    <row r="167613">
      <c r="A167613" t="inlineStr">
        <is>
          <t>www.greenanglicans.org</t>
        </is>
      </c>
      <c r="B167613" t="n">
        <v>216</v>
      </c>
    </row>
    <row r="167614">
      <c r="A167614" t="inlineStr">
        <is>
          <t>motorcity.rocks</t>
        </is>
      </c>
      <c r="B167614" t="n">
        <v>216</v>
      </c>
    </row>
    <row r="167615">
      <c r="A167615" t="inlineStr">
        <is>
          <t>germanmanicuresets.com.au</t>
        </is>
      </c>
      <c r="B167615" t="n">
        <v>216</v>
      </c>
    </row>
    <row r="167616">
      <c r="A167616" t="inlineStr">
        <is>
          <t>www.puremetalcards.com</t>
        </is>
      </c>
      <c r="B167616" t="n">
        <v>216</v>
      </c>
    </row>
    <row r="167617">
      <c r="A167617" t="inlineStr">
        <is>
          <t>selfdefenseforwomentips.com</t>
        </is>
      </c>
      <c r="B167617" t="n">
        <v>216</v>
      </c>
    </row>
    <row r="167618">
      <c r="A167618" t="inlineStr">
        <is>
          <t>420arena.com</t>
        </is>
      </c>
      <c r="B167618" t="n">
        <v>216</v>
      </c>
    </row>
    <row r="167619">
      <c r="A167619" t="inlineStr">
        <is>
          <t>e50sr1xcj1l1w0geh3dsclgsw7-wpengine.netdna-ssl.com</t>
        </is>
      </c>
      <c r="B167619" t="n">
        <v>216</v>
      </c>
    </row>
    <row r="167620">
      <c r="A167620" t="inlineStr">
        <is>
          <t>www.characterbrands.co.uk</t>
        </is>
      </c>
      <c r="B167620" t="n">
        <v>216</v>
      </c>
    </row>
    <row r="167621">
      <c r="A167621" t="inlineStr">
        <is>
          <t>beardenbark.com</t>
        </is>
      </c>
      <c r="B167621" t="n">
        <v>216</v>
      </c>
    </row>
    <row r="167622">
      <c r="A167622" t="inlineStr">
        <is>
          <t>recapeverything.com</t>
        </is>
      </c>
      <c r="B167622" t="n">
        <v>216</v>
      </c>
    </row>
    <row r="167623">
      <c r="A167623" t="inlineStr">
        <is>
          <t>www.amda-china.com</t>
        </is>
      </c>
      <c r="B167623" t="n">
        <v>216</v>
      </c>
    </row>
    <row r="167624">
      <c r="A167624" t="inlineStr">
        <is>
          <t>www.securitysystemsydney.com</t>
        </is>
      </c>
      <c r="B167624" t="n">
        <v>216</v>
      </c>
    </row>
    <row r="167625">
      <c r="A167625" t="inlineStr">
        <is>
          <t>www.savingchief.com</t>
        </is>
      </c>
      <c r="B167625" t="n">
        <v>216</v>
      </c>
    </row>
    <row r="167626">
      <c r="A167626" t="inlineStr">
        <is>
          <t>KSBY.images.worldnow.com</t>
        </is>
      </c>
      <c r="B167626" t="n">
        <v>216</v>
      </c>
    </row>
    <row r="167627">
      <c r="A167627" t="inlineStr">
        <is>
          <t>www.buildingsofireland.ie</t>
        </is>
      </c>
      <c r="B167627" t="n">
        <v>216</v>
      </c>
    </row>
    <row r="167628">
      <c r="A167628" t="inlineStr">
        <is>
          <t>m.arbofolia.com</t>
        </is>
      </c>
      <c r="B167628" t="n">
        <v>216</v>
      </c>
    </row>
    <row r="167629">
      <c r="A167629" t="inlineStr">
        <is>
          <t>www.grupporaffaella.it</t>
        </is>
      </c>
      <c r="B167629" t="n">
        <v>216</v>
      </c>
    </row>
    <row r="167630">
      <c r="A167630" t="inlineStr">
        <is>
          <t>www.pearlsandtwirls.net</t>
        </is>
      </c>
      <c r="B167630" t="n">
        <v>216</v>
      </c>
    </row>
    <row r="167631">
      <c r="A167631" t="inlineStr">
        <is>
          <t>alienwp-9fcd.kxcdn.com</t>
        </is>
      </c>
      <c r="B167631" t="n">
        <v>216</v>
      </c>
    </row>
    <row r="167632">
      <c r="A167632" t="inlineStr">
        <is>
          <t>cdn1.images.asspoint.com</t>
        </is>
      </c>
      <c r="B167632" t="n">
        <v>216</v>
      </c>
    </row>
    <row r="167633">
      <c r="A167633" t="inlineStr">
        <is>
          <t>www.timeschronicle.ca</t>
        </is>
      </c>
      <c r="B167633" t="n">
        <v>216</v>
      </c>
    </row>
    <row r="167634">
      <c r="A167634" t="inlineStr">
        <is>
          <t>beginningandend.com</t>
        </is>
      </c>
      <c r="B167634" t="n">
        <v>216</v>
      </c>
    </row>
    <row r="167635">
      <c r="A167635" t="inlineStr">
        <is>
          <t>www.oxebridge.com</t>
        </is>
      </c>
      <c r="B167635" t="n">
        <v>216</v>
      </c>
    </row>
    <row r="167636">
      <c r="A167636" t="inlineStr">
        <is>
          <t>arlingtontexasdentist.net</t>
        </is>
      </c>
      <c r="B167636" t="n">
        <v>216</v>
      </c>
    </row>
    <row r="167637">
      <c r="A167637" t="inlineStr">
        <is>
          <t>www.citypictures.net</t>
        </is>
      </c>
      <c r="B167637" t="n">
        <v>216</v>
      </c>
    </row>
    <row r="167638">
      <c r="A167638" t="inlineStr">
        <is>
          <t>www.deserttileandgrout.com</t>
        </is>
      </c>
      <c r="B167638" t="n">
        <v>216</v>
      </c>
    </row>
    <row r="167639">
      <c r="A167639" t="inlineStr">
        <is>
          <t>copybloggerthemes.com</t>
        </is>
      </c>
      <c r="B167639" t="n">
        <v>216</v>
      </c>
    </row>
    <row r="167640">
      <c r="A167640" t="inlineStr">
        <is>
          <t>ridiculouslyinteresting.files.wordpress.com</t>
        </is>
      </c>
      <c r="B167640" t="n">
        <v>216</v>
      </c>
    </row>
    <row r="167641">
      <c r="A167641" t="inlineStr">
        <is>
          <t>img4.mybeegporn.com</t>
        </is>
      </c>
      <c r="B167641" t="n">
        <v>216</v>
      </c>
    </row>
    <row r="167642">
      <c r="A167642" t="inlineStr">
        <is>
          <t>cdn1.veneziaautentica.com</t>
        </is>
      </c>
      <c r="B167642" t="n">
        <v>216</v>
      </c>
    </row>
    <row r="167643">
      <c r="A167643" t="inlineStr">
        <is>
          <t>nomoan.com</t>
        </is>
      </c>
      <c r="B167643" t="n">
        <v>216</v>
      </c>
    </row>
    <row r="167644">
      <c r="A167644" t="inlineStr">
        <is>
          <t>prairiebarnwood.com</t>
        </is>
      </c>
      <c r="B167644" t="n">
        <v>216</v>
      </c>
    </row>
    <row r="167645">
      <c r="A167645" t="inlineStr">
        <is>
          <t>commonslibrary.org</t>
        </is>
      </c>
      <c r="B167645" t="n">
        <v>216</v>
      </c>
    </row>
    <row r="167646">
      <c r="A167646" t="inlineStr">
        <is>
          <t>www.stepoutoftime.com</t>
        </is>
      </c>
      <c r="B167646" t="n">
        <v>216</v>
      </c>
    </row>
    <row r="167647">
      <c r="A167647" t="inlineStr">
        <is>
          <t>www.idbeingcult.com</t>
        </is>
      </c>
      <c r="B167647" t="n">
        <v>216</v>
      </c>
    </row>
    <row r="167648">
      <c r="A167648" t="inlineStr">
        <is>
          <t>www.manchesterfurnituresupplies.co.uk</t>
        </is>
      </c>
      <c r="B167648" t="n">
        <v>216</v>
      </c>
    </row>
    <row r="167649">
      <c r="A167649" t="inlineStr">
        <is>
          <t>ultrapic.net</t>
        </is>
      </c>
      <c r="B167649" t="n">
        <v>216</v>
      </c>
    </row>
    <row r="167650">
      <c r="A167650" t="inlineStr">
        <is>
          <t>images.big-jewelry.com:8181</t>
        </is>
      </c>
      <c r="B167650" t="n">
        <v>216</v>
      </c>
    </row>
    <row r="167651">
      <c r="A167651" t="inlineStr">
        <is>
          <t>www.kova-promotional-products.co.uk</t>
        </is>
      </c>
      <c r="B167651" t="n">
        <v>216</v>
      </c>
    </row>
    <row r="167652">
      <c r="A167652" t="inlineStr">
        <is>
          <t>christinelewisphotography.zenfolio.com</t>
        </is>
      </c>
      <c r="B167652" t="n">
        <v>216</v>
      </c>
    </row>
    <row r="167653">
      <c r="A167653" t="inlineStr">
        <is>
          <t>www.birdfinders.co.uk</t>
        </is>
      </c>
      <c r="B167653" t="n">
        <v>216</v>
      </c>
    </row>
    <row r="167654">
      <c r="A167654" t="inlineStr">
        <is>
          <t>www.pocketandpc.com</t>
        </is>
      </c>
      <c r="B167654" t="n">
        <v>216</v>
      </c>
    </row>
    <row r="167655">
      <c r="A167655" t="inlineStr">
        <is>
          <t>www.gonorthyorkshire.co.uk</t>
        </is>
      </c>
      <c r="B167655" t="n">
        <v>216</v>
      </c>
    </row>
    <row r="167656">
      <c r="A167656" t="inlineStr">
        <is>
          <t>www.orseckmd.com</t>
        </is>
      </c>
      <c r="B167656" t="n">
        <v>216</v>
      </c>
    </row>
    <row r="167657">
      <c r="A167657" t="inlineStr">
        <is>
          <t>www.goodhealth.co.nz</t>
        </is>
      </c>
      <c r="B167657" t="n">
        <v>216</v>
      </c>
    </row>
    <row r="167658">
      <c r="A167658" t="inlineStr">
        <is>
          <t>annachristineevents.com</t>
        </is>
      </c>
      <c r="B167658" t="n">
        <v>216</v>
      </c>
    </row>
    <row r="167659">
      <c r="A167659" t="inlineStr">
        <is>
          <t>preview.milfever.com</t>
        </is>
      </c>
      <c r="B167659" t="n">
        <v>216</v>
      </c>
    </row>
    <row r="167660">
      <c r="A167660" t="inlineStr">
        <is>
          <t>www.sfgiftbaskets.com</t>
        </is>
      </c>
      <c r="B167660" t="n">
        <v>216</v>
      </c>
    </row>
    <row r="167661">
      <c r="A167661" t="inlineStr">
        <is>
          <t>www.royal-fleur.com</t>
        </is>
      </c>
      <c r="B167661" t="n">
        <v>216</v>
      </c>
    </row>
    <row r="167662">
      <c r="A167662" t="inlineStr">
        <is>
          <t>www.pfw.edu</t>
        </is>
      </c>
      <c r="B167662" t="n">
        <v>216</v>
      </c>
    </row>
    <row r="167663">
      <c r="A167663" t="inlineStr">
        <is>
          <t>1o57ff3tjy543806ri29cb71.wpengine.netdna-cdn.com</t>
        </is>
      </c>
      <c r="B167663" t="n">
        <v>216</v>
      </c>
    </row>
    <row r="167664">
      <c r="A167664" t="inlineStr">
        <is>
          <t>www.agriculture-solution.com</t>
        </is>
      </c>
      <c r="B167664" t="n">
        <v>216</v>
      </c>
    </row>
    <row r="167665">
      <c r="A167665" t="inlineStr">
        <is>
          <t>www.any-uk-vet.co.uk</t>
        </is>
      </c>
      <c r="B167665" t="n">
        <v>216</v>
      </c>
    </row>
    <row r="167666">
      <c r="A167666" t="inlineStr">
        <is>
          <t>www.brookville.k12.oh.us:443</t>
        </is>
      </c>
      <c r="B167666" t="n">
        <v>216</v>
      </c>
    </row>
    <row r="167667">
      <c r="A167667" t="inlineStr">
        <is>
          <t>newyorktennismagazine.com</t>
        </is>
      </c>
      <c r="B167667" t="n">
        <v>216</v>
      </c>
    </row>
    <row r="167668">
      <c r="A167668" t="inlineStr">
        <is>
          <t>www.iszybilliards.com</t>
        </is>
      </c>
      <c r="B167668" t="n">
        <v>216</v>
      </c>
    </row>
    <row r="167669">
      <c r="A167669" t="inlineStr">
        <is>
          <t>www.horsetrailersgalore.com</t>
        </is>
      </c>
      <c r="B167669" t="n">
        <v>216</v>
      </c>
    </row>
    <row r="167670">
      <c r="A167670" t="inlineStr">
        <is>
          <t>www.hiltonglobalmediacenter.com</t>
        </is>
      </c>
      <c r="B167670" t="n">
        <v>216</v>
      </c>
    </row>
    <row r="167671">
      <c r="A167671" t="inlineStr">
        <is>
          <t>www.treasuresstonescrystals.com</t>
        </is>
      </c>
      <c r="B167671" t="n">
        <v>216</v>
      </c>
    </row>
    <row r="167672">
      <c r="A167672" t="inlineStr">
        <is>
          <t>www.bzp.sklep.pl</t>
        </is>
      </c>
      <c r="B167672" t="n">
        <v>216</v>
      </c>
    </row>
    <row r="167673">
      <c r="A167673" t="inlineStr">
        <is>
          <t>www.plushzoo.com.au</t>
        </is>
      </c>
      <c r="B167673" t="n">
        <v>216</v>
      </c>
    </row>
    <row r="167674">
      <c r="A167674" t="inlineStr">
        <is>
          <t>onlinepremiumgifts.com</t>
        </is>
      </c>
      <c r="B167674" t="n">
        <v>216</v>
      </c>
    </row>
    <row r="167675">
      <c r="A167675" t="inlineStr">
        <is>
          <t>oceankeysflooringxtra.com.au</t>
        </is>
      </c>
      <c r="B167675" t="n">
        <v>216</v>
      </c>
    </row>
    <row r="167676">
      <c r="A167676" t="inlineStr">
        <is>
          <t>3drivers.com</t>
        </is>
      </c>
      <c r="B167676" t="n">
        <v>216</v>
      </c>
    </row>
    <row r="167677">
      <c r="A167677" t="inlineStr">
        <is>
          <t>www.toyourdoor.com.au</t>
        </is>
      </c>
      <c r="B167677" t="n">
        <v>216</v>
      </c>
    </row>
    <row r="167678">
      <c r="A167678" t="inlineStr">
        <is>
          <t>www.channelislands.coop</t>
        </is>
      </c>
      <c r="B167678" t="n">
        <v>216</v>
      </c>
    </row>
    <row r="167679">
      <c r="A167679" t="inlineStr">
        <is>
          <t>www.techmed.sk</t>
        </is>
      </c>
      <c r="B167679" t="n">
        <v>216</v>
      </c>
    </row>
    <row r="167680">
      <c r="A167680" t="inlineStr">
        <is>
          <t>squeakycleanupholstery.com.au</t>
        </is>
      </c>
      <c r="B167680" t="n">
        <v>216</v>
      </c>
    </row>
    <row r="167681">
      <c r="A167681" t="inlineStr">
        <is>
          <t>www.ultimofashions.co.uk</t>
        </is>
      </c>
      <c r="B167681" t="n">
        <v>216</v>
      </c>
    </row>
    <row r="167682">
      <c r="A167682" t="inlineStr">
        <is>
          <t>ccf.scene7.com</t>
        </is>
      </c>
      <c r="B167682" t="n">
        <v>216</v>
      </c>
    </row>
    <row r="167683">
      <c r="A167683" t="inlineStr">
        <is>
          <t>www.spservices.ie</t>
        </is>
      </c>
      <c r="B167683" t="n">
        <v>216</v>
      </c>
    </row>
    <row r="167684">
      <c r="A167684" t="inlineStr">
        <is>
          <t>a61a085359000702575d-1091780f292ed74c8a63cc6ff151398e.ssl.cf3.rackcdn.com</t>
        </is>
      </c>
      <c r="B167684" t="n">
        <v>216</v>
      </c>
    </row>
    <row r="167685">
      <c r="A167685" t="inlineStr">
        <is>
          <t>assets.ccrsplasticsurgery.com</t>
        </is>
      </c>
      <c r="B167685" t="n">
        <v>216</v>
      </c>
    </row>
    <row r="167686">
      <c r="A167686" t="inlineStr">
        <is>
          <t>www.worldwidequest.com</t>
        </is>
      </c>
      <c r="B167686" t="n">
        <v>216</v>
      </c>
    </row>
    <row r="167687">
      <c r="A167687" t="inlineStr">
        <is>
          <t>polowave80.cafe24.com</t>
        </is>
      </c>
      <c r="B167687" t="n">
        <v>216</v>
      </c>
    </row>
    <row r="167688">
      <c r="A167688" t="inlineStr">
        <is>
          <t>988f02887006b1c54359-bdc4ddc7b7a71cfb2cb42ee2862cd13f.ssl.cf1.rackcdn.com</t>
        </is>
      </c>
      <c r="B167688" t="n">
        <v>216</v>
      </c>
    </row>
    <row r="167689">
      <c r="A167689" t="inlineStr">
        <is>
          <t>epicduelwiki.com</t>
        </is>
      </c>
      <c r="B167689" t="n">
        <v>216</v>
      </c>
    </row>
    <row r="167690">
      <c r="A167690" t="inlineStr">
        <is>
          <t>www.epik.co.uk</t>
        </is>
      </c>
      <c r="B167690" t="n">
        <v>216</v>
      </c>
    </row>
    <row r="167691">
      <c r="A167691" t="inlineStr">
        <is>
          <t>www.distinctivehomefurnishings.com</t>
        </is>
      </c>
      <c r="B167691" t="n">
        <v>216</v>
      </c>
    </row>
    <row r="167692">
      <c r="A167692" t="inlineStr">
        <is>
          <t>d957130f14b26bbc11e2-4e8d2bc963841a308ca2330d517eb405.ssl.cf1.rackcdn.com</t>
        </is>
      </c>
      <c r="B167692" t="n">
        <v>216</v>
      </c>
    </row>
    <row r="167693">
      <c r="A167693" t="inlineStr">
        <is>
          <t>www.lottehotel.com</t>
        </is>
      </c>
      <c r="B167693" t="n">
        <v>215</v>
      </c>
    </row>
    <row r="167694">
      <c r="A167694" t="inlineStr">
        <is>
          <t>61custom.com</t>
        </is>
      </c>
      <c r="B167694" t="n">
        <v>215</v>
      </c>
    </row>
    <row r="167695">
      <c r="A167695" t="inlineStr">
        <is>
          <t>aanews-structure-psyclone.netdna-ssl.com</t>
        </is>
      </c>
      <c r="B167695" t="n">
        <v>215</v>
      </c>
    </row>
    <row r="167696">
      <c r="A167696" t="inlineStr">
        <is>
          <t>www.tradingsat.com</t>
        </is>
      </c>
      <c r="B167696" t="n">
        <v>215</v>
      </c>
    </row>
    <row r="167697">
      <c r="A167697" t="inlineStr">
        <is>
          <t>leibal.com</t>
        </is>
      </c>
      <c r="B167697" t="n">
        <v>215</v>
      </c>
    </row>
    <row r="167698">
      <c r="A167698" t="inlineStr">
        <is>
          <t>www.blogtasticfood.com</t>
        </is>
      </c>
      <c r="B167698" t="n">
        <v>215</v>
      </c>
    </row>
    <row r="167699">
      <c r="A167699" t="inlineStr">
        <is>
          <t>www.investorsunderground.com</t>
        </is>
      </c>
      <c r="B167699" t="n">
        <v>215</v>
      </c>
    </row>
    <row r="167700">
      <c r="A167700" t="inlineStr">
        <is>
          <t>static.ideal.es</t>
        </is>
      </c>
      <c r="B167700" t="n">
        <v>215</v>
      </c>
    </row>
    <row r="167701">
      <c r="A167701" t="inlineStr">
        <is>
          <t>www.webwikis.es</t>
        </is>
      </c>
      <c r="B167701" t="n">
        <v>215</v>
      </c>
    </row>
    <row r="167702">
      <c r="A167702" t="inlineStr">
        <is>
          <t>www.gob.mx</t>
        </is>
      </c>
      <c r="B167702" t="n">
        <v>215</v>
      </c>
    </row>
    <row r="167703">
      <c r="A167703" t="inlineStr">
        <is>
          <t>s.meta.com.vn</t>
        </is>
      </c>
      <c r="B167703" t="n">
        <v>215</v>
      </c>
    </row>
    <row r="167704">
      <c r="A167704" t="inlineStr">
        <is>
          <t>emirates.estate</t>
        </is>
      </c>
      <c r="B167704" t="n">
        <v>215</v>
      </c>
    </row>
    <row r="167705">
      <c r="A167705" t="inlineStr">
        <is>
          <t>clicccar.com</t>
        </is>
      </c>
      <c r="B167705" t="n">
        <v>215</v>
      </c>
    </row>
    <row r="167706">
      <c r="A167706" t="inlineStr">
        <is>
          <t>www.todomountainbike.net</t>
        </is>
      </c>
      <c r="B167706" t="n">
        <v>215</v>
      </c>
    </row>
    <row r="167707">
      <c r="A167707" t="inlineStr">
        <is>
          <t>media.foody.vn</t>
        </is>
      </c>
      <c r="B167707" t="n">
        <v>215</v>
      </c>
    </row>
    <row r="167708">
      <c r="A167708" t="inlineStr">
        <is>
          <t>statig3.akamaized.net</t>
        </is>
      </c>
      <c r="B167708" t="n">
        <v>215</v>
      </c>
    </row>
    <row r="167709">
      <c r="A167709" t="inlineStr">
        <is>
          <t>musicaemercado.org</t>
        </is>
      </c>
      <c r="B167709" t="n">
        <v>215</v>
      </c>
    </row>
    <row r="167710">
      <c r="A167710" t="inlineStr">
        <is>
          <t>img.addel.hu</t>
        </is>
      </c>
      <c r="B167710" t="n">
        <v>215</v>
      </c>
    </row>
    <row r="167711">
      <c r="A167711" t="inlineStr">
        <is>
          <t>www.calciotoday.it</t>
        </is>
      </c>
      <c r="B167711" t="n">
        <v>215</v>
      </c>
    </row>
    <row r="167712">
      <c r="A167712" t="inlineStr">
        <is>
          <t>www.corseboutique.fr</t>
        </is>
      </c>
      <c r="B167712" t="n">
        <v>215</v>
      </c>
    </row>
    <row r="167713">
      <c r="A167713" t="inlineStr">
        <is>
          <t>www.dkmtools.nl</t>
        </is>
      </c>
      <c r="B167713" t="n">
        <v>215</v>
      </c>
    </row>
    <row r="167714">
      <c r="A167714" t="inlineStr">
        <is>
          <t>www.deoshop.ru</t>
        </is>
      </c>
      <c r="B167714" t="n">
        <v>215</v>
      </c>
    </row>
    <row r="167715">
      <c r="A167715" t="inlineStr">
        <is>
          <t>www.geiger-edelmetalle.de</t>
        </is>
      </c>
      <c r="B167715" t="n">
        <v>215</v>
      </c>
    </row>
    <row r="167716">
      <c r="A167716" t="inlineStr">
        <is>
          <t>www.artepromo.ro</t>
        </is>
      </c>
      <c r="B167716" t="n">
        <v>215</v>
      </c>
    </row>
    <row r="167717">
      <c r="A167717" t="inlineStr">
        <is>
          <t>www.marc-orian.com</t>
        </is>
      </c>
      <c r="B167717" t="n">
        <v>215</v>
      </c>
    </row>
    <row r="167718">
      <c r="A167718" t="inlineStr">
        <is>
          <t>assets-mantosdofutebol.sfo2.digitaloceanspaces.com</t>
        </is>
      </c>
      <c r="B167718" t="n">
        <v>215</v>
      </c>
    </row>
    <row r="167719">
      <c r="A167719" t="inlineStr">
        <is>
          <t>uploads4.craft.co</t>
        </is>
      </c>
      <c r="B167719" t="n">
        <v>215</v>
      </c>
    </row>
    <row r="167720">
      <c r="A167720" t="inlineStr">
        <is>
          <t>clpieces.com</t>
        </is>
      </c>
      <c r="B167720" t="n">
        <v>215</v>
      </c>
    </row>
    <row r="167721">
      <c r="A167721" t="inlineStr">
        <is>
          <t>img.microsiervos.com</t>
        </is>
      </c>
      <c r="B167721" t="n">
        <v>215</v>
      </c>
    </row>
    <row r="167722">
      <c r="A167722" t="inlineStr">
        <is>
          <t>artsvalua.com</t>
        </is>
      </c>
      <c r="B167722" t="n">
        <v>215</v>
      </c>
    </row>
    <row r="167723">
      <c r="A167723" t="inlineStr">
        <is>
          <t>www.z-mall.gr</t>
        </is>
      </c>
      <c r="B167723" t="n">
        <v>215</v>
      </c>
    </row>
    <row r="167724">
      <c r="A167724" t="inlineStr">
        <is>
          <t>braun-russia.ru</t>
        </is>
      </c>
      <c r="B167724" t="n">
        <v>215</v>
      </c>
    </row>
    <row r="167725">
      <c r="A167725" t="inlineStr">
        <is>
          <t>antiquekpmporcelain.com</t>
        </is>
      </c>
      <c r="B167725" t="n">
        <v>215</v>
      </c>
    </row>
    <row r="167726">
      <c r="A167726" t="inlineStr">
        <is>
          <t>slidesplayer.org</t>
        </is>
      </c>
      <c r="B167726" t="n">
        <v>215</v>
      </c>
    </row>
    <row r="167727">
      <c r="A167727" t="inlineStr">
        <is>
          <t>gebrachter.com</t>
        </is>
      </c>
      <c r="B167727" t="n">
        <v>215</v>
      </c>
    </row>
    <row r="167728">
      <c r="A167728" t="inlineStr">
        <is>
          <t>perfectdailygrind.com</t>
        </is>
      </c>
      <c r="B167728" t="n">
        <v>215</v>
      </c>
    </row>
    <row r="167729">
      <c r="A167729" t="inlineStr">
        <is>
          <t>www.sterlingappliance.com</t>
        </is>
      </c>
      <c r="B167729" t="n">
        <v>215</v>
      </c>
    </row>
    <row r="167730">
      <c r="A167730" t="inlineStr">
        <is>
          <t>www.wawacity.vip</t>
        </is>
      </c>
      <c r="B167730" t="n">
        <v>215</v>
      </c>
    </row>
    <row r="167731">
      <c r="A167731" t="inlineStr">
        <is>
          <t>www.beta.1000sads.com</t>
        </is>
      </c>
      <c r="B167731" t="n">
        <v>215</v>
      </c>
    </row>
    <row r="167732">
      <c r="A167732" t="inlineStr">
        <is>
          <t>plants.familytreenursery.com</t>
        </is>
      </c>
      <c r="B167732" t="n">
        <v>215</v>
      </c>
    </row>
    <row r="167733">
      <c r="A167733" t="inlineStr">
        <is>
          <t>www.hilti.com</t>
        </is>
      </c>
      <c r="B167733" t="n">
        <v>215</v>
      </c>
    </row>
    <row r="167734">
      <c r="A167734" t="inlineStr">
        <is>
          <t>www.decryptedtech.com</t>
        </is>
      </c>
      <c r="B167734" t="n">
        <v>215</v>
      </c>
    </row>
    <row r="167735">
      <c r="A167735" t="inlineStr">
        <is>
          <t>announce.sktorrent.eu</t>
        </is>
      </c>
      <c r="B167735" t="n">
        <v>215</v>
      </c>
    </row>
    <row r="167736">
      <c r="A167736" t="inlineStr">
        <is>
          <t>www.cityfos.com</t>
        </is>
      </c>
      <c r="B167736" t="n">
        <v>215</v>
      </c>
    </row>
    <row r="167737">
      <c r="A167737" t="inlineStr">
        <is>
          <t>iirnrwxhnonl5p.ldycdn.com</t>
        </is>
      </c>
      <c r="B167737" t="n">
        <v>215</v>
      </c>
    </row>
    <row r="167738">
      <c r="A167738" t="inlineStr">
        <is>
          <t>www.gigaserwer.pl</t>
        </is>
      </c>
      <c r="B167738" t="n">
        <v>215</v>
      </c>
    </row>
    <row r="167739">
      <c r="A167739" t="inlineStr">
        <is>
          <t>www.silverstonecarsales.co.uk</t>
        </is>
      </c>
      <c r="B167739" t="n">
        <v>215</v>
      </c>
    </row>
    <row r="167740">
      <c r="A167740" t="inlineStr">
        <is>
          <t>www.homesupply.co.uk</t>
        </is>
      </c>
      <c r="B167740" t="n">
        <v>215</v>
      </c>
    </row>
    <row r="167741">
      <c r="A167741" t="inlineStr">
        <is>
          <t>forum.equinix.com</t>
        </is>
      </c>
      <c r="B167741" t="n">
        <v>215</v>
      </c>
    </row>
    <row r="167742">
      <c r="A167742" t="inlineStr">
        <is>
          <t>www.banfichfurnitureandmattress.com</t>
        </is>
      </c>
      <c r="B167742" t="n">
        <v>215</v>
      </c>
    </row>
    <row r="167743">
      <c r="A167743" t="inlineStr">
        <is>
          <t>www.valebrewery.co.uk</t>
        </is>
      </c>
      <c r="B167743" t="n">
        <v>215</v>
      </c>
    </row>
    <row r="167744">
      <c r="A167744" t="inlineStr">
        <is>
          <t>b2e19d80efc8b6bc0852-c5f5a3e9361997bfbe6e0bfb9ca726a7.ssl.cf1.rackcdn.com</t>
        </is>
      </c>
      <c r="B167744" t="n">
        <v>215</v>
      </c>
    </row>
    <row r="167745">
      <c r="A167745" t="inlineStr">
        <is>
          <t>refgo.blob.core.windows.net</t>
        </is>
      </c>
      <c r="B167745" t="n">
        <v>215</v>
      </c>
    </row>
    <row r="167746">
      <c r="A167746" t="inlineStr">
        <is>
          <t>www.onlyonstreaming.com</t>
        </is>
      </c>
      <c r="B167746" t="n">
        <v>215</v>
      </c>
    </row>
    <row r="167747">
      <c r="A167747" t="inlineStr">
        <is>
          <t>ee.sportsdirect.com</t>
        </is>
      </c>
      <c r="B167747" t="n">
        <v>215</v>
      </c>
    </row>
    <row r="167748">
      <c r="A167748" t="inlineStr">
        <is>
          <t>e1747b37080dbba4938a-d7d20f489b425cc7f46d7b57ebf9f18a.ssl.cf2.rackcdn.com</t>
        </is>
      </c>
      <c r="B167748" t="n">
        <v>215</v>
      </c>
    </row>
    <row r="167749">
      <c r="A167749" t="inlineStr">
        <is>
          <t>7d557e7586c77780055d-dfcae5f009e665ba99e50bfb53c4ddb8.ssl.cf1.rackcdn.com</t>
        </is>
      </c>
      <c r="B167749" t="n">
        <v>215</v>
      </c>
    </row>
    <row r="167750">
      <c r="A167750" t="inlineStr">
        <is>
          <t>m.mixxmix.us</t>
        </is>
      </c>
      <c r="B167750" t="n">
        <v>215</v>
      </c>
    </row>
    <row r="167751">
      <c r="A167751" t="inlineStr">
        <is>
          <t>a668d2a9e29f3963e1b1-bb5a0d34da0fe19990768914937214f0.ssl.cf1.rackcdn.com</t>
        </is>
      </c>
      <c r="B167751" t="n">
        <v>215</v>
      </c>
    </row>
    <row r="167752">
      <c r="A167752" t="inlineStr">
        <is>
          <t>coln.kr</t>
        </is>
      </c>
      <c r="B167752" t="n">
        <v>215</v>
      </c>
    </row>
    <row r="167753">
      <c r="A167753" t="inlineStr">
        <is>
          <t>62f92f8c5901d9637fca-6f79790015e9981d88a6281f91e825a0.ssl.cf2.rackcdn.com</t>
        </is>
      </c>
      <c r="B167753" t="n">
        <v>215</v>
      </c>
    </row>
    <row r="167754">
      <c r="A167754" t="inlineStr">
        <is>
          <t>251f113a601223627cdc-fc15fb7c4a2ace229cf69b57df5e299a.ssl.cf1.rackcdn.com</t>
        </is>
      </c>
      <c r="B167754" t="n">
        <v>215</v>
      </c>
    </row>
    <row r="167755">
      <c r="A167755" t="inlineStr">
        <is>
          <t>www.usjapanfam.com</t>
        </is>
      </c>
      <c r="B167755" t="n">
        <v>215</v>
      </c>
    </row>
    <row r="167756">
      <c r="A167756" t="inlineStr">
        <is>
          <t>lavezzinifly.it</t>
        </is>
      </c>
      <c r="B167756" t="n">
        <v>215</v>
      </c>
    </row>
    <row r="167757">
      <c r="A167757" t="inlineStr">
        <is>
          <t>06cfdb0cb007d1fe4856-028465b8ff47cc454a3bfbbc0e494ba9.ssl.cf1.rackcdn.com</t>
        </is>
      </c>
      <c r="B167757" t="n">
        <v>215</v>
      </c>
    </row>
    <row r="167758">
      <c r="A167758" t="inlineStr">
        <is>
          <t>5efe5c1aa2b11188a7cc-3b6826c02b2b90651be076d582bbebdc.ssl.cf1.rackcdn.com</t>
        </is>
      </c>
      <c r="B167758" t="n">
        <v>215</v>
      </c>
    </row>
    <row r="167759">
      <c r="A167759" t="inlineStr">
        <is>
          <t>81deab4d8991e66d69e1-49084744aba8f0a5749f3441b3fb8d61.ssl.cf1.rackcdn.com</t>
        </is>
      </c>
      <c r="B167759" t="n">
        <v>215</v>
      </c>
    </row>
    <row r="167760">
      <c r="A167760" t="inlineStr">
        <is>
          <t>www.usedcarsgainesvillega.com</t>
        </is>
      </c>
      <c r="B167760" t="n">
        <v>215</v>
      </c>
    </row>
    <row r="167761">
      <c r="A167761" t="inlineStr">
        <is>
          <t>shop.smucker.com</t>
        </is>
      </c>
      <c r="B167761" t="n">
        <v>215</v>
      </c>
    </row>
    <row r="167762">
      <c r="A167762" t="inlineStr">
        <is>
          <t>3b1000d5bfae36f22041-ca4ea77b3062550ae22fa99dd2751cc1.ssl.cf1.rackcdn.com</t>
        </is>
      </c>
      <c r="B167762" t="n">
        <v>215</v>
      </c>
    </row>
    <row r="167763">
      <c r="A167763" t="inlineStr">
        <is>
          <t>en.abiyefon.com</t>
        </is>
      </c>
      <c r="B167763" t="n">
        <v>215</v>
      </c>
    </row>
    <row r="167764">
      <c r="A167764" t="inlineStr">
        <is>
          <t>magazine.africageographic.com</t>
        </is>
      </c>
      <c r="B167764" t="n">
        <v>215</v>
      </c>
    </row>
    <row r="167765">
      <c r="A167765" t="inlineStr">
        <is>
          <t>www.luxuryproperty.com</t>
        </is>
      </c>
      <c r="B167765" t="n">
        <v>215</v>
      </c>
    </row>
    <row r="167766">
      <c r="A167766" t="inlineStr">
        <is>
          <t>laurenhannahphoto.com</t>
        </is>
      </c>
      <c r="B167766" t="n">
        <v>215</v>
      </c>
    </row>
    <row r="167767">
      <c r="A167767" t="inlineStr">
        <is>
          <t>www.miamidesignagenda.com</t>
        </is>
      </c>
      <c r="B167767" t="n">
        <v>215</v>
      </c>
    </row>
    <row r="167768">
      <c r="A167768" t="inlineStr">
        <is>
          <t>luxuriouswatches.ru</t>
        </is>
      </c>
      <c r="B167768" t="n">
        <v>215</v>
      </c>
    </row>
    <row r="167769">
      <c r="A167769" t="inlineStr">
        <is>
          <t>www.rumblerum.com</t>
        </is>
      </c>
      <c r="B167769" t="n">
        <v>215</v>
      </c>
    </row>
    <row r="167770">
      <c r="A167770" t="inlineStr">
        <is>
          <t>www.hdwallback.net</t>
        </is>
      </c>
      <c r="B167770" t="n">
        <v>215</v>
      </c>
    </row>
    <row r="167771">
      <c r="A167771" t="inlineStr">
        <is>
          <t>www.fabulousholidaycottages.co.uk</t>
        </is>
      </c>
      <c r="B167771" t="n">
        <v>215</v>
      </c>
    </row>
    <row r="167772">
      <c r="A167772" t="inlineStr">
        <is>
          <t>tidbits-marci.com</t>
        </is>
      </c>
      <c r="B167772" t="n">
        <v>215</v>
      </c>
    </row>
    <row r="167773">
      <c r="A167773" t="inlineStr">
        <is>
          <t>amishcountryfurnishings.com</t>
        </is>
      </c>
      <c r="B167773" t="n">
        <v>215</v>
      </c>
    </row>
    <row r="167774">
      <c r="A167774" t="inlineStr">
        <is>
          <t>www.hebeos.com</t>
        </is>
      </c>
      <c r="B167774" t="n">
        <v>215</v>
      </c>
    </row>
    <row r="167775">
      <c r="A167775" t="inlineStr">
        <is>
          <t>www.hummusapien.com</t>
        </is>
      </c>
      <c r="B167775" t="n">
        <v>215</v>
      </c>
    </row>
    <row r="167776">
      <c r="A167776" t="inlineStr">
        <is>
          <t>www.journeymexico.com</t>
        </is>
      </c>
      <c r="B167776" t="n">
        <v>215</v>
      </c>
    </row>
    <row r="167777">
      <c r="A167777" t="inlineStr">
        <is>
          <t>prod01-cdn07.cdn.firstlook.org</t>
        </is>
      </c>
      <c r="B167777" t="n">
        <v>215</v>
      </c>
    </row>
    <row r="167778">
      <c r="A167778" t="inlineStr">
        <is>
          <t>boyerwrites.files.wordpress.com</t>
        </is>
      </c>
      <c r="B167778" t="n">
        <v>215</v>
      </c>
    </row>
    <row r="167779">
      <c r="A167779" t="inlineStr">
        <is>
          <t>www.tessadomesticdiva.com</t>
        </is>
      </c>
      <c r="B167779" t="n">
        <v>215</v>
      </c>
    </row>
    <row r="167780">
      <c r="A167780" t="inlineStr">
        <is>
          <t>www.marcicurtis.com</t>
        </is>
      </c>
      <c r="B167780" t="n">
        <v>215</v>
      </c>
    </row>
    <row r="167781">
      <c r="A167781" t="inlineStr">
        <is>
          <t>caitlinmcweeney.com</t>
        </is>
      </c>
      <c r="B167781" t="n">
        <v>215</v>
      </c>
    </row>
    <row r="167782">
      <c r="A167782" t="inlineStr">
        <is>
          <t>fashionhippieloves.com</t>
        </is>
      </c>
      <c r="B167782" t="n">
        <v>215</v>
      </c>
    </row>
    <row r="167783">
      <c r="A167783" t="inlineStr">
        <is>
          <t>static.stereoboard.com</t>
        </is>
      </c>
      <c r="B167783" t="n">
        <v>215</v>
      </c>
    </row>
    <row r="167784">
      <c r="A167784" t="inlineStr">
        <is>
          <t>assets4.classicfm.com</t>
        </is>
      </c>
      <c r="B167784" t="n">
        <v>215</v>
      </c>
    </row>
    <row r="167785">
      <c r="A167785" t="inlineStr">
        <is>
          <t>www.theworkersrights.com</t>
        </is>
      </c>
      <c r="B167785" t="n">
        <v>215</v>
      </c>
    </row>
    <row r="167786">
      <c r="A167786" t="inlineStr">
        <is>
          <t>static1.hotcarsimages.com</t>
        </is>
      </c>
      <c r="B167786" t="n">
        <v>215</v>
      </c>
    </row>
    <row r="167787">
      <c r="A167787" t="inlineStr">
        <is>
          <t>www.kopfhoerer.de</t>
        </is>
      </c>
      <c r="B167787" t="n">
        <v>215</v>
      </c>
    </row>
    <row r="167788">
      <c r="A167788" t="inlineStr">
        <is>
          <t>brightonsource.co.uk</t>
        </is>
      </c>
      <c r="B167788" t="n">
        <v>215</v>
      </c>
    </row>
    <row r="167789">
      <c r="A167789" t="inlineStr">
        <is>
          <t>coffeetalk.com</t>
        </is>
      </c>
      <c r="B167789" t="n">
        <v>215</v>
      </c>
    </row>
    <row r="167790">
      <c r="A167790" t="inlineStr">
        <is>
          <t>animevostfr.tv</t>
        </is>
      </c>
      <c r="B167790" t="n">
        <v>215</v>
      </c>
    </row>
    <row r="167791">
      <c r="A167791" t="inlineStr">
        <is>
          <t>www.greenbank-hotel.co.uk</t>
        </is>
      </c>
      <c r="B167791" t="n">
        <v>215</v>
      </c>
    </row>
    <row r="167792">
      <c r="A167792" t="inlineStr">
        <is>
          <t>marblelife.gallery</t>
        </is>
      </c>
      <c r="B167792" t="n">
        <v>215</v>
      </c>
    </row>
    <row r="167793">
      <c r="A167793" t="inlineStr">
        <is>
          <t>www.kimstarrwise.com</t>
        </is>
      </c>
      <c r="B167793" t="n">
        <v>215</v>
      </c>
    </row>
    <row r="167794">
      <c r="A167794" t="inlineStr">
        <is>
          <t>cdn-0.slappedham.com</t>
        </is>
      </c>
      <c r="B167794" t="n">
        <v>215</v>
      </c>
    </row>
    <row r="167795">
      <c r="A167795" t="inlineStr">
        <is>
          <t>www.mailelaniphotography.com</t>
        </is>
      </c>
      <c r="B167795" t="n">
        <v>215</v>
      </c>
    </row>
    <row r="167796">
      <c r="A167796" t="inlineStr">
        <is>
          <t>i.porndude.me</t>
        </is>
      </c>
      <c r="B167796" t="n">
        <v>215</v>
      </c>
    </row>
    <row r="167797">
      <c r="A167797" t="inlineStr">
        <is>
          <t>www.walkermorris.co.uk</t>
        </is>
      </c>
      <c r="B167797" t="n">
        <v>215</v>
      </c>
    </row>
    <row r="167798">
      <c r="A167798" t="inlineStr">
        <is>
          <t>stockxpo.com</t>
        </is>
      </c>
      <c r="B167798" t="n">
        <v>215</v>
      </c>
    </row>
    <row r="167799">
      <c r="A167799" t="inlineStr">
        <is>
          <t>www.citraintirama.com</t>
        </is>
      </c>
      <c r="B167799" t="n">
        <v>215</v>
      </c>
    </row>
    <row r="167800">
      <c r="A167800" t="inlineStr">
        <is>
          <t>www.earthfoodandfire.com</t>
        </is>
      </c>
      <c r="B167800" t="n">
        <v>215</v>
      </c>
    </row>
    <row r="167801">
      <c r="A167801" t="inlineStr">
        <is>
          <t>lakedistrictgems.co.uk</t>
        </is>
      </c>
      <c r="B167801" t="n">
        <v>215</v>
      </c>
    </row>
    <row r="167802">
      <c r="A167802" t="inlineStr">
        <is>
          <t>madcreationshub.com</t>
        </is>
      </c>
      <c r="B167802" t="n">
        <v>215</v>
      </c>
    </row>
    <row r="167803">
      <c r="A167803" t="inlineStr">
        <is>
          <t>www.den-living.co.uk</t>
        </is>
      </c>
      <c r="B167803" t="n">
        <v>215</v>
      </c>
    </row>
    <row r="167804">
      <c r="A167804" t="inlineStr">
        <is>
          <t>static.billets.ca</t>
        </is>
      </c>
      <c r="B167804" t="n">
        <v>215</v>
      </c>
    </row>
    <row r="167805">
      <c r="A167805" t="inlineStr">
        <is>
          <t>www.hotel-suppliers.com</t>
        </is>
      </c>
      <c r="B167805" t="n">
        <v>215</v>
      </c>
    </row>
    <row r="167806">
      <c r="A167806" t="inlineStr">
        <is>
          <t>www.cslbehring.com</t>
        </is>
      </c>
      <c r="B167806" t="n">
        <v>215</v>
      </c>
    </row>
    <row r="167807">
      <c r="A167807" t="inlineStr">
        <is>
          <t>www.luxury-legs.com</t>
        </is>
      </c>
      <c r="B167807" t="n">
        <v>215</v>
      </c>
    </row>
    <row r="167808">
      <c r="A167808" t="inlineStr">
        <is>
          <t>www.jicki.co</t>
        </is>
      </c>
      <c r="B167808" t="n">
        <v>215</v>
      </c>
    </row>
    <row r="167809">
      <c r="A167809" t="inlineStr">
        <is>
          <t>www.kitzbueheler-alpen.com</t>
        </is>
      </c>
      <c r="B167809" t="n">
        <v>215</v>
      </c>
    </row>
    <row r="167810">
      <c r="A167810" t="inlineStr">
        <is>
          <t>pennstatehealthnews.org</t>
        </is>
      </c>
      <c r="B167810" t="n">
        <v>215</v>
      </c>
    </row>
    <row r="167811">
      <c r="A167811" t="inlineStr">
        <is>
          <t>www.sirinyas-thailand.de</t>
        </is>
      </c>
      <c r="B167811" t="n">
        <v>215</v>
      </c>
    </row>
    <row r="167812">
      <c r="A167812" t="inlineStr">
        <is>
          <t>www.doctornerdlove.com</t>
        </is>
      </c>
      <c r="B167812" t="n">
        <v>215</v>
      </c>
    </row>
    <row r="167813">
      <c r="A167813" t="inlineStr">
        <is>
          <t>lifewelove.com</t>
        </is>
      </c>
      <c r="B167813" t="n">
        <v>215</v>
      </c>
    </row>
    <row r="167814">
      <c r="A167814" t="inlineStr">
        <is>
          <t>www.maleone.com</t>
        </is>
      </c>
      <c r="B167814" t="n">
        <v>215</v>
      </c>
    </row>
    <row r="167815">
      <c r="A167815" t="inlineStr">
        <is>
          <t>assets4.capitalxtra.com</t>
        </is>
      </c>
      <c r="B167815" t="n">
        <v>215</v>
      </c>
    </row>
    <row r="167816">
      <c r="A167816" t="inlineStr">
        <is>
          <t>dialaservicecanada.ca</t>
        </is>
      </c>
      <c r="B167816" t="n">
        <v>215</v>
      </c>
    </row>
    <row r="167817">
      <c r="A167817" t="inlineStr">
        <is>
          <t>www.ecampusnews.com</t>
        </is>
      </c>
      <c r="B167817" t="n">
        <v>215</v>
      </c>
    </row>
    <row r="167818">
      <c r="A167818" t="inlineStr">
        <is>
          <t>static.billets.com</t>
        </is>
      </c>
      <c r="B167818" t="n">
        <v>215</v>
      </c>
    </row>
    <row r="167819">
      <c r="A167819" t="inlineStr">
        <is>
          <t>365thingsilikeaboutfrance.files.wordpress.com</t>
        </is>
      </c>
      <c r="B167819" t="n">
        <v>215</v>
      </c>
    </row>
    <row r="167820">
      <c r="A167820" t="inlineStr">
        <is>
          <t>bossfrog.com</t>
        </is>
      </c>
      <c r="B167820" t="n">
        <v>215</v>
      </c>
    </row>
    <row r="167821">
      <c r="A167821" t="inlineStr">
        <is>
          <t>images.dunkhome.com</t>
        </is>
      </c>
      <c r="B167821" t="n">
        <v>215</v>
      </c>
    </row>
    <row r="167822">
      <c r="A167822" t="inlineStr">
        <is>
          <t>thesouthwestcollective.co.uk</t>
        </is>
      </c>
      <c r="B167822" t="n">
        <v>215</v>
      </c>
    </row>
    <row r="167823">
      <c r="A167823" t="inlineStr">
        <is>
          <t>funnymodo.com</t>
        </is>
      </c>
      <c r="B167823" t="n">
        <v>215</v>
      </c>
    </row>
    <row r="167824">
      <c r="A167824" t="inlineStr">
        <is>
          <t>finallylost.com</t>
        </is>
      </c>
      <c r="B167824" t="n">
        <v>215</v>
      </c>
    </row>
    <row r="167825">
      <c r="A167825" t="inlineStr">
        <is>
          <t>fitness-first-class.com</t>
        </is>
      </c>
      <c r="B167825" t="n">
        <v>215</v>
      </c>
    </row>
    <row r="167826">
      <c r="A167826" t="inlineStr">
        <is>
          <t>assets.powertofly.com</t>
        </is>
      </c>
      <c r="B167826" t="n">
        <v>215</v>
      </c>
    </row>
    <row r="167827">
      <c r="A167827" t="inlineStr">
        <is>
          <t>mariskarichters.com</t>
        </is>
      </c>
      <c r="B167827" t="n">
        <v>215</v>
      </c>
    </row>
    <row r="167828">
      <c r="A167828" t="inlineStr">
        <is>
          <t>cdn.uxdcconference.org</t>
        </is>
      </c>
      <c r="B167828" t="n">
        <v>215</v>
      </c>
    </row>
    <row r="167829">
      <c r="A167829" t="inlineStr">
        <is>
          <t>www.hallbag.com</t>
        </is>
      </c>
      <c r="B167829" t="n">
        <v>215</v>
      </c>
    </row>
    <row r="167830">
      <c r="A167830" t="inlineStr">
        <is>
          <t>decryptedmatrix.com</t>
        </is>
      </c>
      <c r="B167830" t="n">
        <v>215</v>
      </c>
    </row>
    <row r="167831">
      <c r="A167831" t="inlineStr">
        <is>
          <t>katypair.files.wordpress.com</t>
        </is>
      </c>
      <c r="B167831" t="n">
        <v>215</v>
      </c>
    </row>
    <row r="167832">
      <c r="A167832" t="inlineStr">
        <is>
          <t>printingandembroidery.co.uk</t>
        </is>
      </c>
      <c r="B167832" t="n">
        <v>215</v>
      </c>
    </row>
    <row r="167833">
      <c r="A167833" t="inlineStr">
        <is>
          <t>pretraveller.com</t>
        </is>
      </c>
      <c r="B167833" t="n">
        <v>215</v>
      </c>
    </row>
    <row r="167834">
      <c r="A167834" t="inlineStr">
        <is>
          <t>shootfirsteatlater185426235.files.wordpress.com</t>
        </is>
      </c>
      <c r="B167834" t="n">
        <v>215</v>
      </c>
    </row>
    <row r="167835">
      <c r="A167835" t="inlineStr">
        <is>
          <t>cdn.bruderhof.com</t>
        </is>
      </c>
      <c r="B167835" t="n">
        <v>215</v>
      </c>
    </row>
    <row r="167836">
      <c r="A167836" t="inlineStr">
        <is>
          <t>oana-ny.org</t>
        </is>
      </c>
      <c r="B167836" t="n">
        <v>215</v>
      </c>
    </row>
    <row r="167837">
      <c r="A167837" t="inlineStr">
        <is>
          <t>19january2017snapshot.epa.gov</t>
        </is>
      </c>
      <c r="B167837" t="n">
        <v>215</v>
      </c>
    </row>
    <row r="167838">
      <c r="A167838" t="inlineStr">
        <is>
          <t>adorabellahome.com.au</t>
        </is>
      </c>
      <c r="B167838" t="n">
        <v>215</v>
      </c>
    </row>
    <row r="167839">
      <c r="A167839" t="inlineStr">
        <is>
          <t>www2.iihr.uiowa.edu</t>
        </is>
      </c>
      <c r="B167839" t="n">
        <v>215</v>
      </c>
    </row>
    <row r="167840">
      <c r="A167840" t="inlineStr">
        <is>
          <t>ventagri.com.do</t>
        </is>
      </c>
      <c r="B167840" t="n">
        <v>215</v>
      </c>
    </row>
    <row r="167841">
      <c r="A167841" t="inlineStr">
        <is>
          <t>delf.co</t>
        </is>
      </c>
      <c r="B167841" t="n">
        <v>215</v>
      </c>
    </row>
    <row r="167842">
      <c r="A167842" t="inlineStr">
        <is>
          <t>www.dqindia.com</t>
        </is>
      </c>
      <c r="B167842" t="n">
        <v>215</v>
      </c>
    </row>
    <row r="167843">
      <c r="A167843" t="inlineStr">
        <is>
          <t>www.everydaynodaysoff.com</t>
        </is>
      </c>
      <c r="B167843" t="n">
        <v>215</v>
      </c>
    </row>
    <row r="167844">
      <c r="A167844" t="inlineStr">
        <is>
          <t>bricker.asia</t>
        </is>
      </c>
      <c r="B167844" t="n">
        <v>215</v>
      </c>
    </row>
    <row r="167845">
      <c r="A167845" t="inlineStr">
        <is>
          <t>www.germanynewstoday.com</t>
        </is>
      </c>
      <c r="B167845" t="n">
        <v>215</v>
      </c>
    </row>
    <row r="167846">
      <c r="A167846" t="inlineStr">
        <is>
          <t>ctrciec.cn</t>
        </is>
      </c>
      <c r="B167846" t="n">
        <v>215</v>
      </c>
    </row>
    <row r="167847">
      <c r="A167847" t="inlineStr">
        <is>
          <t>superbassaudio.es</t>
        </is>
      </c>
      <c r="B167847" t="n">
        <v>215</v>
      </c>
    </row>
    <row r="167848">
      <c r="A167848" t="inlineStr">
        <is>
          <t>hcii.cmu.edu</t>
        </is>
      </c>
      <c r="B167848" t="n">
        <v>215</v>
      </c>
    </row>
    <row r="167849">
      <c r="A167849" t="inlineStr">
        <is>
          <t>sportsobsessive.com</t>
        </is>
      </c>
      <c r="B167849" t="n">
        <v>215</v>
      </c>
    </row>
    <row r="167850">
      <c r="A167850" t="inlineStr">
        <is>
          <t>toggl.com</t>
        </is>
      </c>
      <c r="B167850" t="n">
        <v>215</v>
      </c>
    </row>
    <row r="167851">
      <c r="A167851" t="inlineStr">
        <is>
          <t>cdn.d1baseball.com</t>
        </is>
      </c>
      <c r="B167851" t="n">
        <v>215</v>
      </c>
    </row>
    <row r="167852">
      <c r="A167852" t="inlineStr">
        <is>
          <t>rosalys.files.wordpress.com</t>
        </is>
      </c>
      <c r="B167852" t="n">
        <v>215</v>
      </c>
    </row>
    <row r="167853">
      <c r="A167853" t="inlineStr">
        <is>
          <t>www.leicestershire.gov.uk</t>
        </is>
      </c>
      <c r="B167853" t="n">
        <v>215</v>
      </c>
    </row>
    <row r="167854">
      <c r="A167854" t="inlineStr">
        <is>
          <t>www.millennia-designs.com</t>
        </is>
      </c>
      <c r="B167854" t="n">
        <v>215</v>
      </c>
    </row>
    <row r="167855">
      <c r="A167855" t="inlineStr">
        <is>
          <t>s.gamerinfo.net</t>
        </is>
      </c>
      <c r="B167855" t="n">
        <v>215</v>
      </c>
    </row>
    <row r="167856">
      <c r="A167856" t="inlineStr">
        <is>
          <t>www.overthecounter.news</t>
        </is>
      </c>
      <c r="B167856" t="n">
        <v>215</v>
      </c>
    </row>
    <row r="167857">
      <c r="A167857" t="inlineStr">
        <is>
          <t>www.remarkablefurniture.com.au</t>
        </is>
      </c>
      <c r="B167857" t="n">
        <v>215</v>
      </c>
    </row>
    <row r="167858">
      <c r="A167858" t="inlineStr">
        <is>
          <t>verysmartphones.com</t>
        </is>
      </c>
      <c r="B167858" t="n">
        <v>215</v>
      </c>
    </row>
    <row r="167859">
      <c r="A167859" t="inlineStr">
        <is>
          <t>ocgnews.com</t>
        </is>
      </c>
      <c r="B167859" t="n">
        <v>215</v>
      </c>
    </row>
    <row r="167860">
      <c r="A167860" t="inlineStr">
        <is>
          <t>www.lifeonthemediterranean.com</t>
        </is>
      </c>
      <c r="B167860" t="n">
        <v>215</v>
      </c>
    </row>
    <row r="167861">
      <c r="A167861" t="inlineStr">
        <is>
          <t>parenthoodbliss.b-cdn.net</t>
        </is>
      </c>
      <c r="B167861" t="n">
        <v>215</v>
      </c>
    </row>
    <row r="167862">
      <c r="A167862" t="inlineStr">
        <is>
          <t>theultimatesportsblogdotcom.files.wordpress.com</t>
        </is>
      </c>
      <c r="B167862" t="n">
        <v>215</v>
      </c>
    </row>
    <row r="167863">
      <c r="A167863" t="inlineStr">
        <is>
          <t>singlewomantravel.files.wordpress.com</t>
        </is>
      </c>
      <c r="B167863" t="n">
        <v>215</v>
      </c>
    </row>
    <row r="167864">
      <c r="A167864" t="inlineStr">
        <is>
          <t>www.buffalochip.com</t>
        </is>
      </c>
      <c r="B167864" t="n">
        <v>215</v>
      </c>
    </row>
    <row r="167865">
      <c r="A167865" t="inlineStr">
        <is>
          <t>www.southlakessentinel.com</t>
        </is>
      </c>
      <c r="B167865" t="n">
        <v>215</v>
      </c>
    </row>
    <row r="167866">
      <c r="A167866" t="inlineStr">
        <is>
          <t>www.pcstudia.com</t>
        </is>
      </c>
      <c r="B167866" t="n">
        <v>215</v>
      </c>
    </row>
    <row r="167867">
      <c r="A167867" t="inlineStr">
        <is>
          <t>www.tellyfeed.net</t>
        </is>
      </c>
      <c r="B167867" t="n">
        <v>215</v>
      </c>
    </row>
    <row r="167868">
      <c r="A167868" t="inlineStr">
        <is>
          <t>u-se.ru</t>
        </is>
      </c>
      <c r="B167868" t="n">
        <v>215</v>
      </c>
    </row>
    <row r="167869">
      <c r="A167869" t="inlineStr">
        <is>
          <t>www.musical1.de</t>
        </is>
      </c>
      <c r="B167869" t="n">
        <v>215</v>
      </c>
    </row>
    <row r="167870">
      <c r="A167870" t="inlineStr">
        <is>
          <t>www.heart-valve-surgery.com</t>
        </is>
      </c>
      <c r="B167870" t="n">
        <v>215</v>
      </c>
    </row>
    <row r="167871">
      <c r="A167871" t="inlineStr">
        <is>
          <t>racing-elite.com</t>
        </is>
      </c>
      <c r="B167871" t="n">
        <v>215</v>
      </c>
    </row>
    <row r="167872">
      <c r="A167872" t="inlineStr">
        <is>
          <t>www.techmenews.com</t>
        </is>
      </c>
      <c r="B167872" t="n">
        <v>215</v>
      </c>
    </row>
    <row r="167873">
      <c r="A167873" t="inlineStr">
        <is>
          <t>d2r0eic16r3uxv.cloudfront.net</t>
        </is>
      </c>
      <c r="B167873" t="n">
        <v>215</v>
      </c>
    </row>
    <row r="167874">
      <c r="A167874" t="inlineStr">
        <is>
          <t>www.dietvsdisease.org</t>
        </is>
      </c>
      <c r="B167874" t="n">
        <v>215</v>
      </c>
    </row>
    <row r="167875">
      <c r="A167875" t="inlineStr">
        <is>
          <t>en.byther.co.kr</t>
        </is>
      </c>
      <c r="B167875" t="n">
        <v>215</v>
      </c>
    </row>
    <row r="167876">
      <c r="A167876" t="inlineStr">
        <is>
          <t>bodysport.s3.amazonaws.com</t>
        </is>
      </c>
      <c r="B167876" t="n">
        <v>215</v>
      </c>
    </row>
    <row r="167877">
      <c r="A167877" t="inlineStr">
        <is>
          <t>topcombo.ru:443</t>
        </is>
      </c>
      <c r="B167877" t="n">
        <v>215</v>
      </c>
    </row>
    <row r="167878">
      <c r="A167878" t="inlineStr">
        <is>
          <t>www.chateaumouillepied.fr</t>
        </is>
      </c>
      <c r="B167878" t="n">
        <v>215</v>
      </c>
    </row>
    <row r="167879">
      <c r="A167879" t="inlineStr">
        <is>
          <t>www.gincident.co.za</t>
        </is>
      </c>
      <c r="B167879" t="n">
        <v>215</v>
      </c>
    </row>
    <row r="167880">
      <c r="A167880" t="inlineStr">
        <is>
          <t>images.flyreel.info</t>
        </is>
      </c>
      <c r="B167880" t="n">
        <v>215</v>
      </c>
    </row>
    <row r="167881">
      <c r="A167881" t="inlineStr">
        <is>
          <t>www.yashimasangyo.com</t>
        </is>
      </c>
      <c r="B167881" t="n">
        <v>215</v>
      </c>
    </row>
    <row r="167882">
      <c r="A167882" t="inlineStr">
        <is>
          <t>spaceandquiet.com</t>
        </is>
      </c>
      <c r="B167882" t="n">
        <v>215</v>
      </c>
    </row>
    <row r="167883">
      <c r="A167883" t="inlineStr">
        <is>
          <t>www.gcir.org</t>
        </is>
      </c>
      <c r="B167883" t="n">
        <v>215</v>
      </c>
    </row>
    <row r="167884">
      <c r="A167884" t="inlineStr">
        <is>
          <t>www.hillsideusa.com</t>
        </is>
      </c>
      <c r="B167884" t="n">
        <v>215</v>
      </c>
    </row>
    <row r="167885">
      <c r="A167885" t="inlineStr">
        <is>
          <t>images.eurohandball.com</t>
        </is>
      </c>
      <c r="B167885" t="n">
        <v>215</v>
      </c>
    </row>
    <row r="167886">
      <c r="A167886" t="inlineStr">
        <is>
          <t>augustafreepress.com</t>
        </is>
      </c>
      <c r="B167886" t="n">
        <v>215</v>
      </c>
    </row>
    <row r="167887">
      <c r="A167887" t="inlineStr">
        <is>
          <t>www.sunsurfrealty.com</t>
        </is>
      </c>
      <c r="B167887" t="n">
        <v>215</v>
      </c>
    </row>
    <row r="167888">
      <c r="A167888" t="inlineStr">
        <is>
          <t>ukdesperatehousewifeusa.files.wordpress.com</t>
        </is>
      </c>
      <c r="B167888" t="n">
        <v>215</v>
      </c>
    </row>
    <row r="167889">
      <c r="A167889" t="inlineStr">
        <is>
          <t>shop.leatherbriefcaseshop.co.uk</t>
        </is>
      </c>
      <c r="B167889" t="n">
        <v>215</v>
      </c>
    </row>
    <row r="167890">
      <c r="A167890" t="inlineStr">
        <is>
          <t>download-mac-torrent.ru</t>
        </is>
      </c>
      <c r="B167890" t="n">
        <v>215</v>
      </c>
    </row>
    <row r="167891">
      <c r="A167891" t="inlineStr">
        <is>
          <t>www.punkstein.com</t>
        </is>
      </c>
      <c r="B167891" t="n">
        <v>215</v>
      </c>
    </row>
    <row r="167892">
      <c r="A167892" t="inlineStr">
        <is>
          <t>www.pricepacific.com</t>
        </is>
      </c>
      <c r="B167892" t="n">
        <v>215</v>
      </c>
    </row>
    <row r="167893">
      <c r="A167893" t="inlineStr">
        <is>
          <t>www.aukia.fi</t>
        </is>
      </c>
      <c r="B167893" t="n">
        <v>215</v>
      </c>
    </row>
    <row r="167894">
      <c r="A167894" t="inlineStr">
        <is>
          <t>thenorthface.vteximg.com.br</t>
        </is>
      </c>
      <c r="B167894" t="n">
        <v>215</v>
      </c>
    </row>
    <row r="167895">
      <c r="A167895" t="inlineStr">
        <is>
          <t>2045253e14zf1be2pd2k25gh.wpengine.netdna-cdn.com</t>
        </is>
      </c>
      <c r="B167895" t="n">
        <v>215</v>
      </c>
    </row>
    <row r="167896">
      <c r="A167896" t="inlineStr">
        <is>
          <t>comedycentralserious.files.wordpress.com</t>
        </is>
      </c>
      <c r="B167896" t="n">
        <v>215</v>
      </c>
    </row>
    <row r="167897">
      <c r="A167897" t="inlineStr">
        <is>
          <t>d3rk2wqy1pqubb.cloudfront.net</t>
        </is>
      </c>
      <c r="B167897" t="n">
        <v>215</v>
      </c>
    </row>
    <row r="167898">
      <c r="A167898" t="inlineStr">
        <is>
          <t>texproarlington.com</t>
        </is>
      </c>
      <c r="B167898" t="n">
        <v>215</v>
      </c>
    </row>
    <row r="167899">
      <c r="A167899" t="inlineStr">
        <is>
          <t>im.hdporncomics.com</t>
        </is>
      </c>
      <c r="B167899" t="n">
        <v>215</v>
      </c>
    </row>
    <row r="167900">
      <c r="A167900" t="inlineStr">
        <is>
          <t>atozmovie4u.com</t>
        </is>
      </c>
      <c r="B167900" t="n">
        <v>215</v>
      </c>
    </row>
    <row r="167901">
      <c r="A167901" t="inlineStr">
        <is>
          <t>www.envirogadget.com</t>
        </is>
      </c>
      <c r="B167901" t="n">
        <v>215</v>
      </c>
    </row>
    <row r="167902">
      <c r="A167902" t="inlineStr">
        <is>
          <t>www.bayshoreappliance.com</t>
        </is>
      </c>
      <c r="B167902" t="n">
        <v>215</v>
      </c>
    </row>
    <row r="167903">
      <c r="A167903" t="inlineStr">
        <is>
          <t>leafly-public.s3-us-west-2.amazonaws.com</t>
        </is>
      </c>
      <c r="B167903" t="n">
        <v>215</v>
      </c>
    </row>
    <row r="167904">
      <c r="A167904" t="inlineStr">
        <is>
          <t>www.faller.de</t>
        </is>
      </c>
      <c r="B167904" t="n">
        <v>215</v>
      </c>
    </row>
    <row r="167905">
      <c r="A167905" t="inlineStr">
        <is>
          <t>brgscr.com</t>
        </is>
      </c>
      <c r="B167905" t="n">
        <v>215</v>
      </c>
    </row>
    <row r="167906">
      <c r="A167906" t="inlineStr">
        <is>
          <t>web.boardroominsiders.com</t>
        </is>
      </c>
      <c r="B167906" t="n">
        <v>215</v>
      </c>
    </row>
    <row r="167907">
      <c r="A167907" t="inlineStr">
        <is>
          <t>lparchive.org</t>
        </is>
      </c>
      <c r="B167907" t="n">
        <v>215</v>
      </c>
    </row>
    <row r="167908">
      <c r="A167908" t="inlineStr">
        <is>
          <t>www.nestools.com</t>
        </is>
      </c>
      <c r="B167908" t="n">
        <v>215</v>
      </c>
    </row>
    <row r="167909">
      <c r="A167909" t="inlineStr">
        <is>
          <t>cdn.acteur-fete.com</t>
        </is>
      </c>
      <c r="B167909" t="n">
        <v>215</v>
      </c>
    </row>
    <row r="167910">
      <c r="A167910" t="inlineStr">
        <is>
          <t>www.ebernstadt.kyschools.us</t>
        </is>
      </c>
      <c r="B167910" t="n">
        <v>215</v>
      </c>
    </row>
    <row r="167911">
      <c r="A167911" t="inlineStr">
        <is>
          <t>www.runningconseilpontarlier.com</t>
        </is>
      </c>
      <c r="B167911" t="n">
        <v>215</v>
      </c>
    </row>
    <row r="167912">
      <c r="A167912" t="inlineStr">
        <is>
          <t>www.phoenixpumps.com</t>
        </is>
      </c>
      <c r="B167912" t="n">
        <v>215</v>
      </c>
    </row>
    <row r="167913">
      <c r="A167913" t="inlineStr">
        <is>
          <t>www.sculptures-bidal.com</t>
        </is>
      </c>
      <c r="B167913" t="n">
        <v>215</v>
      </c>
    </row>
    <row r="167914">
      <c r="A167914" t="inlineStr">
        <is>
          <t>www.saharamicro.com</t>
        </is>
      </c>
      <c r="B167914" t="n">
        <v>215</v>
      </c>
    </row>
    <row r="167915">
      <c r="A167915" t="inlineStr">
        <is>
          <t>gamevivu.com</t>
        </is>
      </c>
      <c r="B167915" t="n">
        <v>215</v>
      </c>
    </row>
    <row r="167916">
      <c r="A167916" t="inlineStr">
        <is>
          <t>proconnect.intuit.com</t>
        </is>
      </c>
      <c r="B167916" t="n">
        <v>215</v>
      </c>
    </row>
    <row r="167917">
      <c r="A167917" t="inlineStr">
        <is>
          <t>02.avoncdn.com</t>
        </is>
      </c>
      <c r="B167917" t="n">
        <v>215</v>
      </c>
    </row>
    <row r="167918">
      <c r="A167918" t="inlineStr">
        <is>
          <t>readylifestyle.com</t>
        </is>
      </c>
      <c r="B167918" t="n">
        <v>215</v>
      </c>
    </row>
    <row r="167919">
      <c r="A167919" t="inlineStr">
        <is>
          <t>birdingbraziltours.com</t>
        </is>
      </c>
      <c r="B167919" t="n">
        <v>215</v>
      </c>
    </row>
    <row r="167920">
      <c r="A167920" t="inlineStr">
        <is>
          <t>www.flowersbysilvestri.com</t>
        </is>
      </c>
      <c r="B167920" t="n">
        <v>215</v>
      </c>
    </row>
    <row r="167921">
      <c r="A167921" t="inlineStr">
        <is>
          <t>shatthemovies.com</t>
        </is>
      </c>
      <c r="B167921" t="n">
        <v>215</v>
      </c>
    </row>
    <row r="167922">
      <c r="A167922" t="inlineStr">
        <is>
          <t>theweavershouse.org</t>
        </is>
      </c>
      <c r="B167922" t="n">
        <v>215</v>
      </c>
    </row>
    <row r="167923">
      <c r="A167923" t="inlineStr">
        <is>
          <t>therustbeltchronicles.com</t>
        </is>
      </c>
      <c r="B167923" t="n">
        <v>215</v>
      </c>
    </row>
    <row r="167924">
      <c r="A167924" t="inlineStr">
        <is>
          <t>barshopen.dk</t>
        </is>
      </c>
      <c r="B167924" t="n">
        <v>215</v>
      </c>
    </row>
    <row r="167925">
      <c r="A167925" t="inlineStr">
        <is>
          <t>top10focus.com</t>
        </is>
      </c>
      <c r="B167925" t="n">
        <v>215</v>
      </c>
    </row>
    <row r="167926">
      <c r="A167926" t="inlineStr">
        <is>
          <t>www.webdelhidromasaje.com</t>
        </is>
      </c>
      <c r="B167926" t="n">
        <v>215</v>
      </c>
    </row>
    <row r="167927">
      <c r="A167927" t="inlineStr">
        <is>
          <t>www.abi.cz</t>
        </is>
      </c>
      <c r="B167927" t="n">
        <v>215</v>
      </c>
    </row>
    <row r="167928">
      <c r="A167928" t="inlineStr">
        <is>
          <t>www.kidlantis.com</t>
        </is>
      </c>
      <c r="B167928" t="n">
        <v>215</v>
      </c>
    </row>
    <row r="167929">
      <c r="A167929" t="inlineStr">
        <is>
          <t>images.rappi.com.uy</t>
        </is>
      </c>
      <c r="B167929" t="n">
        <v>215</v>
      </c>
    </row>
    <row r="167930">
      <c r="A167930" t="inlineStr">
        <is>
          <t>www.kitchenworksinc.com</t>
        </is>
      </c>
      <c r="B167930" t="n">
        <v>215</v>
      </c>
    </row>
    <row r="167931">
      <c r="A167931" t="inlineStr">
        <is>
          <t>www.jordan5.net</t>
        </is>
      </c>
      <c r="B167931" t="n">
        <v>215</v>
      </c>
    </row>
    <row r="167932">
      <c r="A167932" t="inlineStr">
        <is>
          <t>www.chollodeportes.com</t>
        </is>
      </c>
      <c r="B167932" t="n">
        <v>215</v>
      </c>
    </row>
    <row r="167933">
      <c r="A167933" t="inlineStr">
        <is>
          <t>www.chromtech.com</t>
        </is>
      </c>
      <c r="B167933" t="n">
        <v>215</v>
      </c>
    </row>
    <row r="167934">
      <c r="A167934" t="inlineStr">
        <is>
          <t>broadsideblog.files.wordpress.com</t>
        </is>
      </c>
      <c r="B167934" t="n">
        <v>215</v>
      </c>
    </row>
    <row r="167935">
      <c r="A167935" t="inlineStr">
        <is>
          <t>www.nopyro.cz</t>
        </is>
      </c>
      <c r="B167935" t="n">
        <v>215</v>
      </c>
    </row>
    <row r="167936">
      <c r="A167936" t="inlineStr">
        <is>
          <t>greentec.eu</t>
        </is>
      </c>
      <c r="B167936" t="n">
        <v>215</v>
      </c>
    </row>
    <row r="167937">
      <c r="A167937" t="inlineStr">
        <is>
          <t>thefitbrit.co.uk</t>
        </is>
      </c>
      <c r="B167937" t="n">
        <v>215</v>
      </c>
    </row>
    <row r="167938">
      <c r="A167938" t="inlineStr">
        <is>
          <t>wooden-handicrafts.co.in</t>
        </is>
      </c>
      <c r="B167938" t="n">
        <v>215</v>
      </c>
    </row>
    <row r="167939">
      <c r="A167939" t="inlineStr">
        <is>
          <t>travelfarenough.com</t>
        </is>
      </c>
      <c r="B167939" t="n">
        <v>215</v>
      </c>
    </row>
    <row r="167940">
      <c r="A167940" t="inlineStr">
        <is>
          <t>www.rasasayang.com.my</t>
        </is>
      </c>
      <c r="B167940" t="n">
        <v>215</v>
      </c>
    </row>
    <row r="167941">
      <c r="A167941" t="inlineStr">
        <is>
          <t>d7pf7ucmoclfo.cloudfront.net</t>
        </is>
      </c>
      <c r="B167941" t="n">
        <v>215</v>
      </c>
    </row>
    <row r="167942">
      <c r="A167942" t="inlineStr">
        <is>
          <t>547322-1755375-raikfcquaxqncofqfm.stackpathdns.com</t>
        </is>
      </c>
      <c r="B167942" t="n">
        <v>215</v>
      </c>
    </row>
    <row r="167943">
      <c r="A167943" t="inlineStr">
        <is>
          <t>www.propertyhubltd.com</t>
        </is>
      </c>
      <c r="B167943" t="n">
        <v>215</v>
      </c>
    </row>
    <row r="167944">
      <c r="A167944" t="inlineStr">
        <is>
          <t>www.wildwomen-ent.com</t>
        </is>
      </c>
      <c r="B167944" t="n">
        <v>215</v>
      </c>
    </row>
    <row r="167945">
      <c r="A167945" t="inlineStr">
        <is>
          <t>rhinoshield-reseller.ru</t>
        </is>
      </c>
      <c r="B167945" t="n">
        <v>215</v>
      </c>
    </row>
    <row r="167946">
      <c r="A167946" t="inlineStr">
        <is>
          <t>www.nasljerseys.com</t>
        </is>
      </c>
      <c r="B167946" t="n">
        <v>215</v>
      </c>
    </row>
    <row r="167947">
      <c r="A167947" t="inlineStr">
        <is>
          <t>giantnewsgh.com</t>
        </is>
      </c>
      <c r="B167947" t="n">
        <v>215</v>
      </c>
    </row>
    <row r="167948">
      <c r="A167948" t="inlineStr">
        <is>
          <t>bownetcms.co.uk</t>
        </is>
      </c>
      <c r="B167948" t="n">
        <v>215</v>
      </c>
    </row>
    <row r="167949">
      <c r="A167949" t="inlineStr">
        <is>
          <t>www.nirmaltv.com</t>
        </is>
      </c>
      <c r="B167949" t="n">
        <v>215</v>
      </c>
    </row>
    <row r="167950">
      <c r="A167950" t="inlineStr">
        <is>
          <t>www.goldcoastpoint.com.au</t>
        </is>
      </c>
      <c r="B167950" t="n">
        <v>215</v>
      </c>
    </row>
    <row r="167951">
      <c r="A167951" t="inlineStr">
        <is>
          <t>cdn.endurancelasers.com</t>
        </is>
      </c>
      <c r="B167951" t="n">
        <v>215</v>
      </c>
    </row>
    <row r="167952">
      <c r="A167952" t="inlineStr">
        <is>
          <t>dougsmithspares.com.au</t>
        </is>
      </c>
      <c r="B167952" t="n">
        <v>215</v>
      </c>
    </row>
    <row r="167953">
      <c r="A167953" t="inlineStr">
        <is>
          <t>images.tooltimeonline.co.nz</t>
        </is>
      </c>
      <c r="B167953" t="n">
        <v>215</v>
      </c>
    </row>
    <row r="167954">
      <c r="A167954" t="inlineStr">
        <is>
          <t>img.nebelkind.com</t>
        </is>
      </c>
      <c r="B167954" t="n">
        <v>215</v>
      </c>
    </row>
    <row r="167955">
      <c r="A167955" t="inlineStr">
        <is>
          <t>innovateelectricalsupplies.co.uk</t>
        </is>
      </c>
      <c r="B167955" t="n">
        <v>215</v>
      </c>
    </row>
    <row r="167956">
      <c r="A167956" t="inlineStr">
        <is>
          <t>i19.servimg.com</t>
        </is>
      </c>
      <c r="B167956" t="n">
        <v>215</v>
      </c>
    </row>
    <row r="167957">
      <c r="A167957" t="inlineStr">
        <is>
          <t>greenpointseeds.com</t>
        </is>
      </c>
      <c r="B167957" t="n">
        <v>215</v>
      </c>
    </row>
    <row r="167958">
      <c r="A167958" t="inlineStr">
        <is>
          <t>breathelighter.files.wordpress.com</t>
        </is>
      </c>
      <c r="B167958" t="n">
        <v>215</v>
      </c>
    </row>
    <row r="167959">
      <c r="A167959" t="inlineStr">
        <is>
          <t>olivetrolley.com</t>
        </is>
      </c>
      <c r="B167959" t="n">
        <v>215</v>
      </c>
    </row>
    <row r="167960">
      <c r="A167960" t="inlineStr">
        <is>
          <t>lolalifelines.be</t>
        </is>
      </c>
      <c r="B167960" t="n">
        <v>215</v>
      </c>
    </row>
    <row r="167961">
      <c r="A167961" t="inlineStr">
        <is>
          <t>afancygirlmust.com</t>
        </is>
      </c>
      <c r="B167961" t="n">
        <v>215</v>
      </c>
    </row>
    <row r="167962">
      <c r="A167962" t="inlineStr">
        <is>
          <t>www.spokane-florists.com</t>
        </is>
      </c>
      <c r="B167962" t="n">
        <v>215</v>
      </c>
    </row>
    <row r="167963">
      <c r="A167963" t="inlineStr">
        <is>
          <t>www.tecni.uk</t>
        </is>
      </c>
      <c r="B167963" t="n">
        <v>215</v>
      </c>
    </row>
    <row r="167964">
      <c r="A167964" t="inlineStr">
        <is>
          <t>www.mensbasketballhoopscoop.com</t>
        </is>
      </c>
      <c r="B167964" t="n">
        <v>215</v>
      </c>
    </row>
    <row r="167965">
      <c r="A167965" t="inlineStr">
        <is>
          <t>www.rcreviewer.com</t>
        </is>
      </c>
      <c r="B167965" t="n">
        <v>215</v>
      </c>
    </row>
    <row r="167966">
      <c r="A167966" t="inlineStr">
        <is>
          <t>cplusdigital.com</t>
        </is>
      </c>
      <c r="B167966" t="n">
        <v>215</v>
      </c>
    </row>
    <row r="167967">
      <c r="A167967" t="inlineStr">
        <is>
          <t>conferenceproductexperts.b-cdn.net</t>
        </is>
      </c>
      <c r="B167967" t="n">
        <v>215</v>
      </c>
    </row>
    <row r="167968">
      <c r="A167968" t="inlineStr">
        <is>
          <t>www.emmysmummy.com</t>
        </is>
      </c>
      <c r="B167968" t="n">
        <v>215</v>
      </c>
    </row>
    <row r="167969">
      <c r="A167969" t="inlineStr">
        <is>
          <t>www.craftmetal.com</t>
        </is>
      </c>
      <c r="B167969" t="n">
        <v>215</v>
      </c>
    </row>
    <row r="167970">
      <c r="A167970" t="inlineStr">
        <is>
          <t>www.liki.com</t>
        </is>
      </c>
      <c r="B167970" t="n">
        <v>215</v>
      </c>
    </row>
    <row r="167971">
      <c r="A167971" t="inlineStr">
        <is>
          <t>www.newsnetnow.com</t>
        </is>
      </c>
      <c r="B167971" t="n">
        <v>215</v>
      </c>
    </row>
    <row r="167972">
      <c r="A167972" t="inlineStr">
        <is>
          <t>naxos-art.gr</t>
        </is>
      </c>
      <c r="B167972" t="n">
        <v>215</v>
      </c>
    </row>
    <row r="167973">
      <c r="A167973" t="inlineStr">
        <is>
          <t>www.innenaussen.com</t>
        </is>
      </c>
      <c r="B167973" t="n">
        <v>215</v>
      </c>
    </row>
    <row r="167974">
      <c r="A167974" t="inlineStr">
        <is>
          <t>blog.powerscore.com</t>
        </is>
      </c>
      <c r="B167974" t="n">
        <v>215</v>
      </c>
    </row>
    <row r="167975">
      <c r="A167975" t="inlineStr">
        <is>
          <t>www.autographicspro.com</t>
        </is>
      </c>
      <c r="B167975" t="n">
        <v>215</v>
      </c>
    </row>
    <row r="167976">
      <c r="A167976" t="inlineStr">
        <is>
          <t>nbatienda.com</t>
        </is>
      </c>
      <c r="B167976" t="n">
        <v>215</v>
      </c>
    </row>
    <row r="167977">
      <c r="A167977" t="inlineStr">
        <is>
          <t>www.misterworker.com</t>
        </is>
      </c>
      <c r="B167977" t="n">
        <v>215</v>
      </c>
    </row>
    <row r="167978">
      <c r="A167978" t="inlineStr">
        <is>
          <t>www.fiberscope.net</t>
        </is>
      </c>
      <c r="B167978" t="n">
        <v>215</v>
      </c>
    </row>
    <row r="167979">
      <c r="A167979" t="inlineStr">
        <is>
          <t>www.hawaj.cz</t>
        </is>
      </c>
      <c r="B167979" t="n">
        <v>215</v>
      </c>
    </row>
    <row r="167980">
      <c r="A167980" t="inlineStr">
        <is>
          <t>s1.medias-norauto.fr</t>
        </is>
      </c>
      <c r="B167980" t="n">
        <v>215</v>
      </c>
    </row>
    <row r="167981">
      <c r="A167981" t="inlineStr">
        <is>
          <t>anotherafterthought.files.wordpress.com</t>
        </is>
      </c>
      <c r="B167981" t="n">
        <v>215</v>
      </c>
    </row>
    <row r="167982">
      <c r="A167982" t="inlineStr">
        <is>
          <t>www.pluscom.pl</t>
        </is>
      </c>
      <c r="B167982" t="n">
        <v>215</v>
      </c>
    </row>
    <row r="167983">
      <c r="A167983" t="inlineStr">
        <is>
          <t>sportbart.cz</t>
        </is>
      </c>
      <c r="B167983" t="n">
        <v>215</v>
      </c>
    </row>
    <row r="167984">
      <c r="A167984" t="inlineStr">
        <is>
          <t>thailandstringlights.com</t>
        </is>
      </c>
      <c r="B167984" t="n">
        <v>215</v>
      </c>
    </row>
    <row r="167985">
      <c r="A167985" t="inlineStr">
        <is>
          <t>mainstreet-movies.s3.amazonaws.com</t>
        </is>
      </c>
      <c r="B167985" t="n">
        <v>215</v>
      </c>
    </row>
    <row r="167986">
      <c r="A167986" t="inlineStr">
        <is>
          <t>www.bigcatcoffees.com</t>
        </is>
      </c>
      <c r="B167986" t="n">
        <v>215</v>
      </c>
    </row>
    <row r="167987">
      <c r="A167987" t="inlineStr">
        <is>
          <t>th2.dirtypornvids.com</t>
        </is>
      </c>
      <c r="B167987" t="n">
        <v>215</v>
      </c>
    </row>
    <row r="167988">
      <c r="A167988" t="inlineStr">
        <is>
          <t>craftfound.com</t>
        </is>
      </c>
      <c r="B167988" t="n">
        <v>215</v>
      </c>
    </row>
    <row r="167989">
      <c r="A167989" t="inlineStr">
        <is>
          <t>www.smgl.net</t>
        </is>
      </c>
      <c r="B167989" t="n">
        <v>215</v>
      </c>
    </row>
    <row r="167990">
      <c r="A167990" t="inlineStr">
        <is>
          <t>camelotcostumes.com.au</t>
        </is>
      </c>
      <c r="B167990" t="n">
        <v>215</v>
      </c>
    </row>
    <row r="167991">
      <c r="A167991" t="inlineStr">
        <is>
          <t>cdn.planetrate.com</t>
        </is>
      </c>
      <c r="B167991" t="n">
        <v>215</v>
      </c>
    </row>
    <row r="167992">
      <c r="A167992" t="inlineStr">
        <is>
          <t>badhaus.pl</t>
        </is>
      </c>
      <c r="B167992" t="n">
        <v>215</v>
      </c>
    </row>
    <row r="167993">
      <c r="A167993" t="inlineStr">
        <is>
          <t>newstaar.com</t>
        </is>
      </c>
      <c r="B167993" t="n">
        <v>215</v>
      </c>
    </row>
    <row r="167994">
      <c r="A167994" t="inlineStr">
        <is>
          <t>m.macbella.com</t>
        </is>
      </c>
      <c r="B167994" t="n">
        <v>215</v>
      </c>
    </row>
    <row r="167995">
      <c r="A167995" t="inlineStr">
        <is>
          <t>sklep.avt.pl</t>
        </is>
      </c>
      <c r="B167995" t="n">
        <v>215</v>
      </c>
    </row>
    <row r="167996">
      <c r="A167996" t="inlineStr">
        <is>
          <t>gruesomechewsdotcom.files.wordpress.com</t>
        </is>
      </c>
      <c r="B167996" t="n">
        <v>215</v>
      </c>
    </row>
    <row r="167997">
      <c r="A167997" t="inlineStr">
        <is>
          <t>www.freeprintablecoloringpages.net</t>
        </is>
      </c>
      <c r="B167997" t="n">
        <v>215</v>
      </c>
    </row>
    <row r="167998">
      <c r="A167998" t="inlineStr">
        <is>
          <t>hdsresumetemplate.com</t>
        </is>
      </c>
      <c r="B167998" t="n">
        <v>215</v>
      </c>
    </row>
    <row r="167999">
      <c r="A167999" t="inlineStr">
        <is>
          <t>www.publichealth.hscni.net</t>
        </is>
      </c>
      <c r="B167999" t="n">
        <v>215</v>
      </c>
    </row>
    <row r="168000">
      <c r="A168000" t="inlineStr">
        <is>
          <t>bollard.jp</t>
        </is>
      </c>
      <c r="B168000" t="n">
        <v>215</v>
      </c>
    </row>
    <row r="168001">
      <c r="A168001" t="inlineStr">
        <is>
          <t>www.nutrafirst.in</t>
        </is>
      </c>
      <c r="B168001" t="n">
        <v>215</v>
      </c>
    </row>
    <row r="168002">
      <c r="A168002" t="inlineStr">
        <is>
          <t>www.adebtfreestressfreelife.com</t>
        </is>
      </c>
      <c r="B168002" t="n">
        <v>215</v>
      </c>
    </row>
    <row r="168003">
      <c r="A168003" t="inlineStr">
        <is>
          <t>www.wtc-workwear.co.uk</t>
        </is>
      </c>
      <c r="B168003" t="n">
        <v>215</v>
      </c>
    </row>
    <row r="168004">
      <c r="A168004" t="inlineStr">
        <is>
          <t>www.dodathanhvinh.vn</t>
        </is>
      </c>
      <c r="B168004" t="n">
        <v>215</v>
      </c>
    </row>
    <row r="168005">
      <c r="A168005" t="inlineStr">
        <is>
          <t>www.upps.eu</t>
        </is>
      </c>
      <c r="B168005" t="n">
        <v>215</v>
      </c>
    </row>
    <row r="168006">
      <c r="A168006" t="inlineStr">
        <is>
          <t>piasbloemenbaarn.nl</t>
        </is>
      </c>
      <c r="B168006" t="n">
        <v>215</v>
      </c>
    </row>
    <row r="168007">
      <c r="A168007" t="inlineStr">
        <is>
          <t>www.impres.co.nz</t>
        </is>
      </c>
      <c r="B168007" t="n">
        <v>215</v>
      </c>
    </row>
    <row r="168008">
      <c r="A168008" t="inlineStr">
        <is>
          <t>damperen.dk</t>
        </is>
      </c>
      <c r="B168008" t="n">
        <v>215</v>
      </c>
    </row>
    <row r="168009">
      <c r="A168009" t="inlineStr">
        <is>
          <t>top85.com</t>
        </is>
      </c>
      <c r="B168009" t="n">
        <v>215</v>
      </c>
    </row>
    <row r="168010">
      <c r="A168010" t="inlineStr">
        <is>
          <t>samui-multimedia.com</t>
        </is>
      </c>
      <c r="B168010" t="n">
        <v>215</v>
      </c>
    </row>
    <row r="168011">
      <c r="A168011" t="inlineStr">
        <is>
          <t>www.hueys.co.uk</t>
        </is>
      </c>
      <c r="B168011" t="n">
        <v>215</v>
      </c>
    </row>
    <row r="168012">
      <c r="A168012" t="inlineStr">
        <is>
          <t>arricks.com</t>
        </is>
      </c>
      <c r="B168012" t="n">
        <v>215</v>
      </c>
    </row>
    <row r="168013">
      <c r="A168013" t="inlineStr">
        <is>
          <t>www.themetalpeddler.com</t>
        </is>
      </c>
      <c r="B168013" t="n">
        <v>215</v>
      </c>
    </row>
    <row r="168014">
      <c r="A168014" t="inlineStr">
        <is>
          <t>www.ya-graphic.com</t>
        </is>
      </c>
      <c r="B168014" t="n">
        <v>215</v>
      </c>
    </row>
    <row r="168015">
      <c r="A168015" t="inlineStr">
        <is>
          <t>smyckestillbehor.se</t>
        </is>
      </c>
      <c r="B168015" t="n">
        <v>215</v>
      </c>
    </row>
    <row r="168016">
      <c r="A168016" t="inlineStr">
        <is>
          <t>eurologo.co.uk</t>
        </is>
      </c>
      <c r="B168016" t="n">
        <v>215</v>
      </c>
    </row>
    <row r="168017">
      <c r="A168017" t="inlineStr">
        <is>
          <t>chinese4kids.net</t>
        </is>
      </c>
      <c r="B168017" t="n">
        <v>215</v>
      </c>
    </row>
    <row r="168018">
      <c r="A168018" t="inlineStr">
        <is>
          <t>farmandgarden.in</t>
        </is>
      </c>
      <c r="B168018" t="n">
        <v>215</v>
      </c>
    </row>
    <row r="168019">
      <c r="A168019" t="inlineStr">
        <is>
          <t>www.iimagez.com</t>
        </is>
      </c>
      <c r="B168019" t="n">
        <v>215</v>
      </c>
    </row>
    <row r="168020">
      <c r="A168020" t="inlineStr">
        <is>
          <t>olas-garden.com</t>
        </is>
      </c>
      <c r="B168020" t="n">
        <v>215</v>
      </c>
    </row>
    <row r="168021">
      <c r="A168021" t="inlineStr">
        <is>
          <t>www.psdispatch.com</t>
        </is>
      </c>
      <c r="B168021" t="n">
        <v>215</v>
      </c>
    </row>
    <row r="168022">
      <c r="A168022" t="inlineStr">
        <is>
          <t>www.meisterfids-paff.de</t>
        </is>
      </c>
      <c r="B168022" t="n">
        <v>215</v>
      </c>
    </row>
    <row r="168023">
      <c r="A168023" t="inlineStr">
        <is>
          <t>www.autoproject.fr</t>
        </is>
      </c>
      <c r="B168023" t="n">
        <v>215</v>
      </c>
    </row>
    <row r="168024">
      <c r="A168024" t="inlineStr">
        <is>
          <t>www.protableta.ro</t>
        </is>
      </c>
      <c r="B168024" t="n">
        <v>215</v>
      </c>
    </row>
    <row r="168025">
      <c r="A168025" t="inlineStr">
        <is>
          <t>hyperbrico.pf</t>
        </is>
      </c>
      <c r="B168025" t="n">
        <v>215</v>
      </c>
    </row>
    <row r="168026">
      <c r="A168026" t="inlineStr">
        <is>
          <t>moraswines.com</t>
        </is>
      </c>
      <c r="B168026" t="n">
        <v>215</v>
      </c>
    </row>
    <row r="168027">
      <c r="A168027" t="inlineStr">
        <is>
          <t>www.accepted.com</t>
        </is>
      </c>
      <c r="B168027" t="n">
        <v>215</v>
      </c>
    </row>
    <row r="168028">
      <c r="A168028" t="inlineStr">
        <is>
          <t>cameradeal.co.uk</t>
        </is>
      </c>
      <c r="B168028" t="n">
        <v>215</v>
      </c>
    </row>
    <row r="168029">
      <c r="A168029" t="inlineStr">
        <is>
          <t>www.towerez.com</t>
        </is>
      </c>
      <c r="B168029" t="n">
        <v>215</v>
      </c>
    </row>
    <row r="168030">
      <c r="A168030" t="inlineStr">
        <is>
          <t>www.pedallion.com</t>
        </is>
      </c>
      <c r="B168030" t="n">
        <v>215</v>
      </c>
    </row>
    <row r="168031">
      <c r="A168031" t="inlineStr">
        <is>
          <t>softfamous.com</t>
        </is>
      </c>
      <c r="B168031" t="n">
        <v>215</v>
      </c>
    </row>
    <row r="168032">
      <c r="A168032" t="inlineStr">
        <is>
          <t>m.eocopper.com</t>
        </is>
      </c>
      <c r="B168032" t="n">
        <v>215</v>
      </c>
    </row>
    <row r="168033">
      <c r="A168033" t="inlineStr">
        <is>
          <t>www.alittlehut.com</t>
        </is>
      </c>
      <c r="B168033" t="n">
        <v>215</v>
      </c>
    </row>
    <row r="168034">
      <c r="A168034" t="inlineStr">
        <is>
          <t>bkkcdn.asian-golf-expert.com</t>
        </is>
      </c>
      <c r="B168034" t="n">
        <v>215</v>
      </c>
    </row>
    <row r="168035">
      <c r="A168035" t="inlineStr">
        <is>
          <t>archive.prokick.com</t>
        </is>
      </c>
      <c r="B168035" t="n">
        <v>215</v>
      </c>
    </row>
    <row r="168036">
      <c r="A168036" t="inlineStr">
        <is>
          <t>smartmoneypeople.com</t>
        </is>
      </c>
      <c r="B168036" t="n">
        <v>215</v>
      </c>
    </row>
    <row r="168037">
      <c r="A168037" t="inlineStr">
        <is>
          <t>www.slitherinreptiles.com</t>
        </is>
      </c>
      <c r="B168037" t="n">
        <v>215</v>
      </c>
    </row>
    <row r="168038">
      <c r="A168038" t="inlineStr">
        <is>
          <t>www.beautifulwithbrains.com</t>
        </is>
      </c>
      <c r="B168038" t="n">
        <v>215</v>
      </c>
    </row>
    <row r="168039">
      <c r="A168039" t="inlineStr">
        <is>
          <t>dpac.uk.net</t>
        </is>
      </c>
      <c r="B168039" t="n">
        <v>215</v>
      </c>
    </row>
    <row r="168040">
      <c r="A168040" t="inlineStr">
        <is>
          <t>www.line-kisekae.com</t>
        </is>
      </c>
      <c r="B168040" t="n">
        <v>215</v>
      </c>
    </row>
    <row r="168041">
      <c r="A168041" t="inlineStr">
        <is>
          <t>www.latelierdunumerique.fr</t>
        </is>
      </c>
      <c r="B168041" t="n">
        <v>215</v>
      </c>
    </row>
    <row r="168042">
      <c r="A168042" t="inlineStr">
        <is>
          <t>www.miidex.com</t>
        </is>
      </c>
      <c r="B168042" t="n">
        <v>215</v>
      </c>
    </row>
    <row r="168043">
      <c r="A168043" t="inlineStr">
        <is>
          <t>www.acdcfeeds.com</t>
        </is>
      </c>
      <c r="B168043" t="n">
        <v>215</v>
      </c>
    </row>
    <row r="168044">
      <c r="A168044" t="inlineStr">
        <is>
          <t>iplplatform-static-files.s3.amazonaws.com</t>
        </is>
      </c>
      <c r="B168044" t="n">
        <v>215</v>
      </c>
    </row>
    <row r="168045">
      <c r="A168045" t="inlineStr">
        <is>
          <t>chairsforcherubs.co</t>
        </is>
      </c>
      <c r="B168045" t="n">
        <v>215</v>
      </c>
    </row>
    <row r="168046">
      <c r="A168046" t="inlineStr">
        <is>
          <t>www.thefootandankleclinic.com.au</t>
        </is>
      </c>
      <c r="B168046" t="n">
        <v>215</v>
      </c>
    </row>
    <row r="168047">
      <c r="A168047" t="inlineStr">
        <is>
          <t>malibushirts.com</t>
        </is>
      </c>
      <c r="B168047" t="n">
        <v>215</v>
      </c>
    </row>
    <row r="168048">
      <c r="A168048" t="inlineStr">
        <is>
          <t>allbags.vteximg.com.br</t>
        </is>
      </c>
      <c r="B168048" t="n">
        <v>215</v>
      </c>
    </row>
    <row r="168049">
      <c r="A168049" t="inlineStr">
        <is>
          <t>photos.ashland.edu</t>
        </is>
      </c>
      <c r="B168049" t="n">
        <v>215</v>
      </c>
    </row>
    <row r="168050">
      <c r="A168050" t="inlineStr">
        <is>
          <t>www.modelcitypolish.com</t>
        </is>
      </c>
      <c r="B168050" t="n">
        <v>215</v>
      </c>
    </row>
    <row r="168051">
      <c r="A168051" t="inlineStr">
        <is>
          <t>blog.indezine.com</t>
        </is>
      </c>
      <c r="B168051" t="n">
        <v>215</v>
      </c>
    </row>
    <row r="168052">
      <c r="A168052" t="inlineStr">
        <is>
          <t>www.generalcommunications.com</t>
        </is>
      </c>
      <c r="B168052" t="n">
        <v>215</v>
      </c>
    </row>
    <row r="168053">
      <c r="A168053" t="inlineStr">
        <is>
          <t>www.job-interview-site.com</t>
        </is>
      </c>
      <c r="B168053" t="n">
        <v>215</v>
      </c>
    </row>
    <row r="168054">
      <c r="A168054" t="inlineStr">
        <is>
          <t>www.mastdigital.co.uk</t>
        </is>
      </c>
      <c r="B168054" t="n">
        <v>215</v>
      </c>
    </row>
    <row r="168055">
      <c r="A168055" t="inlineStr">
        <is>
          <t>www.personalised-stationery.co.uk</t>
        </is>
      </c>
      <c r="B168055" t="n">
        <v>215</v>
      </c>
    </row>
    <row r="168056">
      <c r="A168056" t="inlineStr">
        <is>
          <t>cdndemopull-6d02.kxcdn.com</t>
        </is>
      </c>
      <c r="B168056" t="n">
        <v>215</v>
      </c>
    </row>
    <row r="168057">
      <c r="A168057" t="inlineStr">
        <is>
          <t>ahaeffect.com</t>
        </is>
      </c>
      <c r="B168057" t="n">
        <v>215</v>
      </c>
    </row>
    <row r="168058">
      <c r="A168058" t="inlineStr">
        <is>
          <t>argutes.com</t>
        </is>
      </c>
      <c r="B168058" t="n">
        <v>215</v>
      </c>
    </row>
    <row r="168059">
      <c r="A168059" t="inlineStr">
        <is>
          <t>media.romrom.se</t>
        </is>
      </c>
      <c r="B168059" t="n">
        <v>215</v>
      </c>
    </row>
    <row r="168060">
      <c r="A168060" t="inlineStr">
        <is>
          <t>superzoom.wco-onlinekat.de</t>
        </is>
      </c>
      <c r="B168060" t="n">
        <v>215</v>
      </c>
    </row>
    <row r="168061">
      <c r="A168061" t="inlineStr">
        <is>
          <t>www.australiawallmaps.com</t>
        </is>
      </c>
      <c r="B168061" t="n">
        <v>215</v>
      </c>
    </row>
    <row r="168062">
      <c r="A168062" t="inlineStr">
        <is>
          <t>www.jungleboffin.com</t>
        </is>
      </c>
      <c r="B168062" t="n">
        <v>215</v>
      </c>
    </row>
    <row r="168063">
      <c r="A168063" t="inlineStr">
        <is>
          <t>static.thegeekstuff.com</t>
        </is>
      </c>
      <c r="B168063" t="n">
        <v>215</v>
      </c>
    </row>
    <row r="168064">
      <c r="A168064" t="inlineStr">
        <is>
          <t>gocomputersupplies.com</t>
        </is>
      </c>
      <c r="B168064" t="n">
        <v>215</v>
      </c>
    </row>
    <row r="168065">
      <c r="A168065" t="inlineStr">
        <is>
          <t>www.sixthandspring.com</t>
        </is>
      </c>
      <c r="B168065" t="n">
        <v>215</v>
      </c>
    </row>
    <row r="168066">
      <c r="A168066" t="inlineStr">
        <is>
          <t>www.orientalrugspa.co.uk</t>
        </is>
      </c>
      <c r="B168066" t="n">
        <v>215</v>
      </c>
    </row>
    <row r="168067">
      <c r="A168067" t="inlineStr">
        <is>
          <t>www.englishlessonviaskype.com</t>
        </is>
      </c>
      <c r="B168067" t="n">
        <v>215</v>
      </c>
    </row>
    <row r="168068">
      <c r="A168068" t="inlineStr">
        <is>
          <t>bottleinfo.historicbottles.com</t>
        </is>
      </c>
      <c r="B168068" t="n">
        <v>215</v>
      </c>
    </row>
    <row r="168069">
      <c r="A168069" t="inlineStr">
        <is>
          <t>www.farmcareuk.com</t>
        </is>
      </c>
      <c r="B168069" t="n">
        <v>215</v>
      </c>
    </row>
    <row r="168070">
      <c r="A168070" t="inlineStr">
        <is>
          <t>extraimgs.com</t>
        </is>
      </c>
      <c r="B168070" t="n">
        <v>215</v>
      </c>
    </row>
    <row r="168071">
      <c r="A168071" t="inlineStr">
        <is>
          <t>www.kfms.fr</t>
        </is>
      </c>
      <c r="B168071" t="n">
        <v>215</v>
      </c>
    </row>
    <row r="168072">
      <c r="A168072" t="inlineStr">
        <is>
          <t>theharristeeterdeals.com</t>
        </is>
      </c>
      <c r="B168072" t="n">
        <v>215</v>
      </c>
    </row>
    <row r="168073">
      <c r="A168073" t="inlineStr">
        <is>
          <t>m.hengchuangbattery.com</t>
        </is>
      </c>
      <c r="B168073" t="n">
        <v>215</v>
      </c>
    </row>
    <row r="168074">
      <c r="A168074" t="inlineStr">
        <is>
          <t>cqb.pl</t>
        </is>
      </c>
      <c r="B168074" t="n">
        <v>215</v>
      </c>
    </row>
    <row r="168075">
      <c r="A168075" t="inlineStr">
        <is>
          <t>teesypeesy.com</t>
        </is>
      </c>
      <c r="B168075" t="n">
        <v>215</v>
      </c>
    </row>
    <row r="168076">
      <c r="A168076" t="inlineStr">
        <is>
          <t>www.adventureandoutdoor.com</t>
        </is>
      </c>
      <c r="B168076" t="n">
        <v>215</v>
      </c>
    </row>
    <row r="168077">
      <c r="A168077" t="inlineStr">
        <is>
          <t>avalanche.tessco.com</t>
        </is>
      </c>
      <c r="B168077" t="n">
        <v>215</v>
      </c>
    </row>
    <row r="168078">
      <c r="A168078" t="inlineStr">
        <is>
          <t>jcbid.com</t>
        </is>
      </c>
      <c r="B168078" t="n">
        <v>215</v>
      </c>
    </row>
    <row r="168079">
      <c r="A168079" t="inlineStr">
        <is>
          <t>www.yopi.de</t>
        </is>
      </c>
      <c r="B168079" t="n">
        <v>215</v>
      </c>
    </row>
    <row r="168080">
      <c r="A168080" t="inlineStr">
        <is>
          <t>img8.newspapers.com</t>
        </is>
      </c>
      <c r="B168080" t="n">
        <v>215</v>
      </c>
    </row>
    <row r="168081">
      <c r="A168081" t="inlineStr">
        <is>
          <t>www.clickshades.com</t>
        </is>
      </c>
      <c r="B168081" t="n">
        <v>215</v>
      </c>
    </row>
    <row r="168082">
      <c r="A168082" t="inlineStr">
        <is>
          <t>www.bestemusa.com</t>
        </is>
      </c>
      <c r="B168082" t="n">
        <v>215</v>
      </c>
    </row>
    <row r="168083">
      <c r="A168083" t="inlineStr">
        <is>
          <t>www.kladerbazar.com</t>
        </is>
      </c>
      <c r="B168083" t="n">
        <v>215</v>
      </c>
    </row>
    <row r="168084">
      <c r="A168084" t="inlineStr">
        <is>
          <t>www.memorialcardshop.ie</t>
        </is>
      </c>
      <c r="B168084" t="n">
        <v>215</v>
      </c>
    </row>
    <row r="168085">
      <c r="A168085" t="inlineStr">
        <is>
          <t>keystogames.com</t>
        </is>
      </c>
      <c r="B168085" t="n">
        <v>215</v>
      </c>
    </row>
    <row r="168086">
      <c r="A168086" t="inlineStr">
        <is>
          <t>www.nor-westappliance.com</t>
        </is>
      </c>
      <c r="B168086" t="n">
        <v>215</v>
      </c>
    </row>
    <row r="168087">
      <c r="A168087" t="inlineStr">
        <is>
          <t>media.api-sports.io</t>
        </is>
      </c>
      <c r="B168087" t="n">
        <v>215</v>
      </c>
    </row>
    <row r="168088">
      <c r="A168088" t="inlineStr">
        <is>
          <t>cdn.datingskillsreview.com</t>
        </is>
      </c>
      <c r="B168088" t="n">
        <v>215</v>
      </c>
    </row>
    <row r="168089">
      <c r="A168089" t="inlineStr">
        <is>
          <t>feedsmart.ru</t>
        </is>
      </c>
      <c r="B168089" t="n">
        <v>215</v>
      </c>
    </row>
    <row r="168090">
      <c r="A168090" t="inlineStr">
        <is>
          <t>hico.cc</t>
        </is>
      </c>
      <c r="B168090" t="n">
        <v>215</v>
      </c>
    </row>
    <row r="168091">
      <c r="A168091" t="inlineStr">
        <is>
          <t>egyptiandrugstore.com</t>
        </is>
      </c>
      <c r="B168091" t="n">
        <v>215</v>
      </c>
    </row>
    <row r="168092">
      <c r="A168092" t="inlineStr">
        <is>
          <t>www.justselldubai.com</t>
        </is>
      </c>
      <c r="B168092" t="n">
        <v>215</v>
      </c>
    </row>
    <row r="168093">
      <c r="A168093" t="inlineStr">
        <is>
          <t>www.catfishkids.co.uk</t>
        </is>
      </c>
      <c r="B168093" t="n">
        <v>215</v>
      </c>
    </row>
    <row r="168094">
      <c r="A168094" t="inlineStr">
        <is>
          <t>DogoftheDay.com</t>
        </is>
      </c>
      <c r="B168094" t="n">
        <v>215</v>
      </c>
    </row>
    <row r="168095">
      <c r="A168095" t="inlineStr">
        <is>
          <t>venue.cloud</t>
        </is>
      </c>
      <c r="B168095" t="n">
        <v>215</v>
      </c>
    </row>
    <row r="168096">
      <c r="A168096" t="inlineStr">
        <is>
          <t>powerwale.com</t>
        </is>
      </c>
      <c r="B168096" t="n">
        <v>215</v>
      </c>
    </row>
    <row r="168097">
      <c r="A168097" t="inlineStr">
        <is>
          <t>wiki.eclipse.org</t>
        </is>
      </c>
      <c r="B168097" t="n">
        <v>215</v>
      </c>
    </row>
    <row r="168098">
      <c r="A168098" t="inlineStr">
        <is>
          <t>tegra.co</t>
        </is>
      </c>
      <c r="B168098" t="n">
        <v>215</v>
      </c>
    </row>
    <row r="168099">
      <c r="A168099" t="inlineStr">
        <is>
          <t>tubelibre.net</t>
        </is>
      </c>
      <c r="B168099" t="n">
        <v>215</v>
      </c>
    </row>
    <row r="168100">
      <c r="A168100" t="inlineStr">
        <is>
          <t>www.arizonatools.com</t>
        </is>
      </c>
      <c r="B168100" t="n">
        <v>215</v>
      </c>
    </row>
    <row r="168101">
      <c r="A168101" t="inlineStr">
        <is>
          <t>tmb.sexmaturetubes.com</t>
        </is>
      </c>
      <c r="B168101" t="n">
        <v>215</v>
      </c>
    </row>
    <row r="168102">
      <c r="A168102" t="inlineStr">
        <is>
          <t>www.shopa1appliance.com</t>
        </is>
      </c>
      <c r="B168102" t="n">
        <v>215</v>
      </c>
    </row>
    <row r="168103">
      <c r="A168103" t="inlineStr">
        <is>
          <t>www.babyking.com</t>
        </is>
      </c>
      <c r="B168103" t="n">
        <v>215</v>
      </c>
    </row>
    <row r="168104">
      <c r="A168104" t="inlineStr">
        <is>
          <t>antiquevintagechinese.com</t>
        </is>
      </c>
      <c r="B168104" t="n">
        <v>215</v>
      </c>
    </row>
    <row r="168105">
      <c r="A168105" t="inlineStr">
        <is>
          <t>www.bookrags.com</t>
        </is>
      </c>
      <c r="B168105" t="n">
        <v>215</v>
      </c>
    </row>
    <row r="168106">
      <c r="A168106" t="inlineStr">
        <is>
          <t>www.ihc-hobby.com</t>
        </is>
      </c>
      <c r="B168106" t="n">
        <v>215</v>
      </c>
    </row>
    <row r="168107">
      <c r="A168107" t="inlineStr">
        <is>
          <t>image.atvtrades.com</t>
        </is>
      </c>
      <c r="B168107" t="n">
        <v>215</v>
      </c>
    </row>
    <row r="168108">
      <c r="A168108" t="inlineStr">
        <is>
          <t>d32vymxhv9fq6b.cloudfront.net</t>
        </is>
      </c>
      <c r="B168108" t="n">
        <v>215</v>
      </c>
    </row>
    <row r="168109">
      <c r="A168109" t="inlineStr">
        <is>
          <t>carsotho.s3.amazonaws.com</t>
        </is>
      </c>
      <c r="B168109" t="n">
        <v>215</v>
      </c>
    </row>
    <row r="168110">
      <c r="A168110" t="inlineStr">
        <is>
          <t>chartselect.humminbird.com</t>
        </is>
      </c>
      <c r="B168110" t="n">
        <v>215</v>
      </c>
    </row>
    <row r="168111">
      <c r="A168111" t="inlineStr">
        <is>
          <t>www.meinkleidchen.de</t>
        </is>
      </c>
      <c r="B168111" t="n">
        <v>215</v>
      </c>
    </row>
    <row r="168112">
      <c r="A168112" t="inlineStr">
        <is>
          <t>shop.bazaari.com.au</t>
        </is>
      </c>
      <c r="B168112" t="n">
        <v>215</v>
      </c>
    </row>
    <row r="168113">
      <c r="A168113" t="inlineStr">
        <is>
          <t>4d99e9b468ad0ce8aa30-ad22910e22f7849af4ddf444fdda8afc.ssl.cf1.rackcdn.com</t>
        </is>
      </c>
      <c r="B168113" t="n">
        <v>215</v>
      </c>
    </row>
    <row r="168114">
      <c r="A168114" t="inlineStr">
        <is>
          <t>washerpsipower.com</t>
        </is>
      </c>
      <c r="B168114" t="n">
        <v>215</v>
      </c>
    </row>
    <row r="168115">
      <c r="A168115" t="inlineStr">
        <is>
          <t>www.tuscolahomecenter.com</t>
        </is>
      </c>
      <c r="B168115" t="n">
        <v>215</v>
      </c>
    </row>
    <row r="168116">
      <c r="A168116" t="inlineStr">
        <is>
          <t>media.realitatea.net</t>
        </is>
      </c>
      <c r="B168116" t="n">
        <v>215</v>
      </c>
    </row>
    <row r="168117">
      <c r="A168117" t="inlineStr">
        <is>
          <t>fr.cdn.v5.futura-sciences.com</t>
        </is>
      </c>
      <c r="B168117" t="n">
        <v>215</v>
      </c>
    </row>
    <row r="168118">
      <c r="A168118" t="inlineStr">
        <is>
          <t>st.nhipcaudautu.vn</t>
        </is>
      </c>
      <c r="B168118" t="n">
        <v>215</v>
      </c>
    </row>
    <row r="168119">
      <c r="A168119" t="inlineStr">
        <is>
          <t>nyafilmer4.com</t>
        </is>
      </c>
      <c r="B168119" t="n">
        <v>215</v>
      </c>
    </row>
    <row r="168120">
      <c r="A168120" t="inlineStr">
        <is>
          <t>whatawonderfulday.nl</t>
        </is>
      </c>
      <c r="B168120" t="n">
        <v>215</v>
      </c>
    </row>
    <row r="168121">
      <c r="A168121" t="inlineStr">
        <is>
          <t>www.coisasdeboteco.com.br</t>
        </is>
      </c>
      <c r="B168121" t="n">
        <v>215</v>
      </c>
    </row>
    <row r="168122">
      <c r="A168122" t="inlineStr">
        <is>
          <t>www.bybebe.pt</t>
        </is>
      </c>
      <c r="B168122" t="n">
        <v>215</v>
      </c>
    </row>
    <row r="168123">
      <c r="A168123" t="inlineStr">
        <is>
          <t>irpot.com</t>
        </is>
      </c>
      <c r="B168123" t="n">
        <v>215</v>
      </c>
    </row>
    <row r="168124">
      <c r="A168124" t="inlineStr">
        <is>
          <t>greekreporter.com</t>
        </is>
      </c>
      <c r="B168124" t="n">
        <v>215</v>
      </c>
    </row>
    <row r="168125">
      <c r="A168125" t="inlineStr">
        <is>
          <t>kamini.id</t>
        </is>
      </c>
      <c r="B168125" t="n">
        <v>215</v>
      </c>
    </row>
    <row r="168126">
      <c r="A168126" t="inlineStr">
        <is>
          <t>www.sous-le-lampion.com</t>
        </is>
      </c>
      <c r="B168126" t="n">
        <v>215</v>
      </c>
    </row>
    <row r="168127">
      <c r="A168127" t="inlineStr">
        <is>
          <t>www.assopoker.com</t>
        </is>
      </c>
      <c r="B168127" t="n">
        <v>215</v>
      </c>
    </row>
    <row r="168128">
      <c r="A168128" t="inlineStr">
        <is>
          <t>www.graphio-buro.com</t>
        </is>
      </c>
      <c r="B168128" t="n">
        <v>215</v>
      </c>
    </row>
    <row r="168129">
      <c r="A168129" t="inlineStr">
        <is>
          <t>myvintagevogue.com</t>
        </is>
      </c>
      <c r="B168129" t="n">
        <v>215</v>
      </c>
    </row>
    <row r="168130">
      <c r="A168130" t="inlineStr">
        <is>
          <t>www.gleamingstars.com</t>
        </is>
      </c>
      <c r="B168130" t="n">
        <v>215</v>
      </c>
    </row>
    <row r="168131">
      <c r="A168131" t="inlineStr">
        <is>
          <t>cylcomplementos.com</t>
        </is>
      </c>
      <c r="B168131" t="n">
        <v>215</v>
      </c>
    </row>
    <row r="168132">
      <c r="A168132" t="inlineStr">
        <is>
          <t>www.opiumpulses.com</t>
        </is>
      </c>
      <c r="B168132" t="n">
        <v>215</v>
      </c>
    </row>
    <row r="168133">
      <c r="A168133" t="inlineStr">
        <is>
          <t>www.liriklagu.id</t>
        </is>
      </c>
      <c r="B168133" t="n">
        <v>215</v>
      </c>
    </row>
    <row r="168134">
      <c r="A168134" t="inlineStr">
        <is>
          <t>www.motocat.net</t>
        </is>
      </c>
      <c r="B168134" t="n">
        <v>215</v>
      </c>
    </row>
    <row r="168135">
      <c r="A168135" t="inlineStr">
        <is>
          <t>www.nulled-scripts.info</t>
        </is>
      </c>
      <c r="B168135" t="n">
        <v>215</v>
      </c>
    </row>
    <row r="168136">
      <c r="A168136" t="inlineStr">
        <is>
          <t>viajeroseneltiempo.es</t>
        </is>
      </c>
      <c r="B168136" t="n">
        <v>215</v>
      </c>
    </row>
    <row r="168137">
      <c r="A168137" t="inlineStr">
        <is>
          <t>d11fuji4mn7bm2.cloudfront.net</t>
        </is>
      </c>
      <c r="B168137" t="n">
        <v>215</v>
      </c>
    </row>
    <row r="168138">
      <c r="A168138" t="inlineStr">
        <is>
          <t>nairaolshop.com</t>
        </is>
      </c>
      <c r="B168138" t="n">
        <v>215</v>
      </c>
    </row>
    <row r="168139">
      <c r="A168139" t="inlineStr">
        <is>
          <t>planetmlsstore.blob.core.windows.net</t>
        </is>
      </c>
      <c r="B168139" t="n">
        <v>215</v>
      </c>
    </row>
    <row r="168140">
      <c r="A168140" t="inlineStr">
        <is>
          <t>www.zooexpert.it</t>
        </is>
      </c>
      <c r="B168140" t="n">
        <v>215</v>
      </c>
    </row>
    <row r="168141">
      <c r="A168141" t="inlineStr">
        <is>
          <t>artinfoindiadotcom.files.wordpress.com</t>
        </is>
      </c>
      <c r="B168141" t="n">
        <v>215</v>
      </c>
    </row>
    <row r="168142">
      <c r="A168142" t="inlineStr">
        <is>
          <t>co.slots.lat</t>
        </is>
      </c>
      <c r="B168142" t="n">
        <v>215</v>
      </c>
    </row>
    <row r="168143">
      <c r="A168143" t="inlineStr">
        <is>
          <t>www.bellbet.net</t>
        </is>
      </c>
      <c r="B168143" t="n">
        <v>215</v>
      </c>
    </row>
    <row r="168144">
      <c r="A168144" t="inlineStr">
        <is>
          <t>www.dalton-cosmetics.com</t>
        </is>
      </c>
      <c r="B168144" t="n">
        <v>215</v>
      </c>
    </row>
    <row r="168145">
      <c r="A168145" t="inlineStr">
        <is>
          <t>www.motor-centaur.com</t>
        </is>
      </c>
      <c r="B168145" t="n">
        <v>215</v>
      </c>
    </row>
    <row r="168146">
      <c r="A168146" t="inlineStr">
        <is>
          <t>www.bioboutiquelarosacanina.it</t>
        </is>
      </c>
      <c r="B168146" t="n">
        <v>215</v>
      </c>
    </row>
    <row r="168147">
      <c r="A168147" t="inlineStr">
        <is>
          <t>static.weg.net</t>
        </is>
      </c>
      <c r="B168147" t="n">
        <v>215</v>
      </c>
    </row>
    <row r="168148">
      <c r="A168148" t="inlineStr">
        <is>
          <t>prod.shopwell.com</t>
        </is>
      </c>
      <c r="B168148" t="n">
        <v>215</v>
      </c>
    </row>
    <row r="168149">
      <c r="A168149" t="inlineStr">
        <is>
          <t>www.hitson45.com</t>
        </is>
      </c>
      <c r="B168149" t="n">
        <v>215</v>
      </c>
    </row>
    <row r="168150">
      <c r="A168150" t="inlineStr">
        <is>
          <t>cineblitz.in</t>
        </is>
      </c>
      <c r="B168150" t="n">
        <v>215</v>
      </c>
    </row>
    <row r="168151">
      <c r="A168151" t="inlineStr">
        <is>
          <t>tuttebatterie.com</t>
        </is>
      </c>
      <c r="B168151" t="n">
        <v>215</v>
      </c>
    </row>
    <row r="168152">
      <c r="A168152" t="inlineStr">
        <is>
          <t>www.techenhancedlife.com</t>
        </is>
      </c>
      <c r="B168152" t="n">
        <v>215</v>
      </c>
    </row>
    <row r="168153">
      <c r="A168153" t="inlineStr">
        <is>
          <t>www.diplomatic-corporate-services.si</t>
        </is>
      </c>
      <c r="B168153" t="n">
        <v>215</v>
      </c>
    </row>
    <row r="168154">
      <c r="A168154" t="inlineStr">
        <is>
          <t>www.perfectnaukri.com</t>
        </is>
      </c>
      <c r="B168154" t="n">
        <v>215</v>
      </c>
    </row>
    <row r="168155">
      <c r="A168155" t="inlineStr">
        <is>
          <t>bingebooks.com</t>
        </is>
      </c>
      <c r="B168155" t="n">
        <v>215</v>
      </c>
    </row>
    <row r="168156">
      <c r="A168156" t="inlineStr">
        <is>
          <t>www.trustnodes.com</t>
        </is>
      </c>
      <c r="B168156" t="n">
        <v>215</v>
      </c>
    </row>
    <row r="168157">
      <c r="A168157" t="inlineStr">
        <is>
          <t>www.japanfs.org</t>
        </is>
      </c>
      <c r="B168157" t="n">
        <v>215</v>
      </c>
    </row>
    <row r="168158">
      <c r="A168158" t="inlineStr">
        <is>
          <t>www.hindimehelp.com</t>
        </is>
      </c>
      <c r="B168158" t="n">
        <v>215</v>
      </c>
    </row>
    <row r="168159">
      <c r="A168159" t="inlineStr">
        <is>
          <t>www.betreutesproggen.de</t>
        </is>
      </c>
      <c r="B168159" t="n">
        <v>215</v>
      </c>
    </row>
    <row r="168160">
      <c r="A168160" t="inlineStr">
        <is>
          <t>ilovekadampabuddhism.files.wordpress.com</t>
        </is>
      </c>
      <c r="B168160" t="n">
        <v>215</v>
      </c>
    </row>
    <row r="168161">
      <c r="A168161" t="inlineStr">
        <is>
          <t>cbm.aa-img.com</t>
        </is>
      </c>
      <c r="B168161" t="n">
        <v>215</v>
      </c>
    </row>
    <row r="168162">
      <c r="A168162" t="inlineStr">
        <is>
          <t>j2apps.s.llnwi.net</t>
        </is>
      </c>
      <c r="B168162" t="n">
        <v>215</v>
      </c>
    </row>
    <row r="168163">
      <c r="A168163" t="inlineStr">
        <is>
          <t>mygeekactu.files.wordpress.com</t>
        </is>
      </c>
      <c r="B168163" t="n">
        <v>215</v>
      </c>
    </row>
    <row r="168164">
      <c r="A168164" t="inlineStr">
        <is>
          <t>www.unitedscooters.be</t>
        </is>
      </c>
      <c r="B168164" t="n">
        <v>215</v>
      </c>
    </row>
    <row r="168165">
      <c r="A168165" t="inlineStr">
        <is>
          <t>www.walkersbritain.co.uk</t>
        </is>
      </c>
      <c r="B168165" t="n">
        <v>215</v>
      </c>
    </row>
    <row r="168166">
      <c r="A168166" t="inlineStr">
        <is>
          <t>knotions.com</t>
        </is>
      </c>
      <c r="B168166" t="n">
        <v>215</v>
      </c>
    </row>
    <row r="168167">
      <c r="A168167" t="inlineStr">
        <is>
          <t>www.losangelesdecorativeconcrete.com</t>
        </is>
      </c>
      <c r="B168167" t="n">
        <v>215</v>
      </c>
    </row>
    <row r="168168">
      <c r="A168168" t="inlineStr">
        <is>
          <t>www.gnoceoutlet.com</t>
        </is>
      </c>
      <c r="B168168" t="n">
        <v>215</v>
      </c>
    </row>
    <row r="168169">
      <c r="A168169" t="inlineStr">
        <is>
          <t>www.cbvinylrecordart.com</t>
        </is>
      </c>
      <c r="B168169" t="n">
        <v>215</v>
      </c>
    </row>
    <row r="168170">
      <c r="A168170" t="inlineStr">
        <is>
          <t>www.boomracingrc.com</t>
        </is>
      </c>
      <c r="B168170" t="n">
        <v>215</v>
      </c>
    </row>
    <row r="168171">
      <c r="A168171" t="inlineStr">
        <is>
          <t>mintgoldbar.com</t>
        </is>
      </c>
      <c r="B168171" t="n">
        <v>215</v>
      </c>
    </row>
    <row r="168172">
      <c r="A168172" t="inlineStr">
        <is>
          <t>www.swann-paris.com</t>
        </is>
      </c>
      <c r="B168172" t="n">
        <v>215</v>
      </c>
    </row>
    <row r="168173">
      <c r="A168173" t="inlineStr">
        <is>
          <t>snappa.assets.pressassociation.io</t>
        </is>
      </c>
      <c r="B168173" t="n">
        <v>215</v>
      </c>
    </row>
    <row r="168174">
      <c r="A168174" t="inlineStr">
        <is>
          <t>www.benandhannahdunnett.com</t>
        </is>
      </c>
      <c r="B168174" t="n">
        <v>215</v>
      </c>
    </row>
    <row r="168175">
      <c r="A168175" t="inlineStr">
        <is>
          <t>www.discopathes.fr</t>
        </is>
      </c>
      <c r="B168175" t="n">
        <v>215</v>
      </c>
    </row>
    <row r="168176">
      <c r="A168176" t="inlineStr">
        <is>
          <t>cesa.awardsthatwork.com</t>
        </is>
      </c>
      <c r="B168176" t="n">
        <v>215</v>
      </c>
    </row>
    <row r="168177">
      <c r="A168177" t="inlineStr">
        <is>
          <t>imilwauke.pl</t>
        </is>
      </c>
      <c r="B168177" t="n">
        <v>215</v>
      </c>
    </row>
    <row r="168178">
      <c r="A168178" t="inlineStr">
        <is>
          <t>mythicperfumarias.pt</t>
        </is>
      </c>
      <c r="B168178" t="n">
        <v>215</v>
      </c>
    </row>
    <row r="168179">
      <c r="A168179" t="inlineStr">
        <is>
          <t>merchdope.com</t>
        </is>
      </c>
      <c r="B168179" t="n">
        <v>215</v>
      </c>
    </row>
    <row r="168180">
      <c r="A168180" t="inlineStr">
        <is>
          <t>nourishtoflourish.info</t>
        </is>
      </c>
      <c r="B168180" t="n">
        <v>215</v>
      </c>
    </row>
    <row r="168181">
      <c r="A168181" t="inlineStr">
        <is>
          <t>www.lang-und-lauf.de</t>
        </is>
      </c>
      <c r="B168181" t="n">
        <v>215</v>
      </c>
    </row>
    <row r="168182">
      <c r="A168182" t="inlineStr">
        <is>
          <t>www.egypttoursportal.com</t>
        </is>
      </c>
      <c r="B168182" t="n">
        <v>215</v>
      </c>
    </row>
    <row r="168183">
      <c r="A168183" t="inlineStr">
        <is>
          <t>avardwoolaver.files.wordpress.com</t>
        </is>
      </c>
      <c r="B168183" t="n">
        <v>215</v>
      </c>
    </row>
    <row r="168184">
      <c r="A168184" t="inlineStr">
        <is>
          <t>avseth.no</t>
        </is>
      </c>
      <c r="B168184" t="n">
        <v>215</v>
      </c>
    </row>
    <row r="168185">
      <c r="A168185" t="inlineStr">
        <is>
          <t>spenceraircraft.com</t>
        </is>
      </c>
      <c r="B168185" t="n">
        <v>215</v>
      </c>
    </row>
    <row r="168186">
      <c r="A168186" t="inlineStr">
        <is>
          <t>selective-hearing.com</t>
        </is>
      </c>
      <c r="B168186" t="n">
        <v>215</v>
      </c>
    </row>
    <row r="168187">
      <c r="A168187" t="inlineStr">
        <is>
          <t>imgd6.aeplcdn.com</t>
        </is>
      </c>
      <c r="B168187" t="n">
        <v>215</v>
      </c>
    </row>
    <row r="168188">
      <c r="A168188" t="inlineStr">
        <is>
          <t>www.deviceplus.com</t>
        </is>
      </c>
      <c r="B168188" t="n">
        <v>215</v>
      </c>
    </row>
    <row r="168189">
      <c r="A168189" t="inlineStr">
        <is>
          <t>macleodsfurniture.com.au</t>
        </is>
      </c>
      <c r="B168189" t="n">
        <v>215</v>
      </c>
    </row>
    <row r="168190">
      <c r="A168190" t="inlineStr">
        <is>
          <t>adventuresofbluebear.files.wordpress.com</t>
        </is>
      </c>
      <c r="B168190" t="n">
        <v>215</v>
      </c>
    </row>
    <row r="168191">
      <c r="A168191" t="inlineStr">
        <is>
          <t>downloadt-shirtdesigns.com</t>
        </is>
      </c>
      <c r="B168191" t="n">
        <v>215</v>
      </c>
    </row>
    <row r="168192">
      <c r="A168192" t="inlineStr">
        <is>
          <t>www.earthseedtobloom.co.uk</t>
        </is>
      </c>
      <c r="B168192" t="n">
        <v>215</v>
      </c>
    </row>
    <row r="168193">
      <c r="A168193" t="inlineStr">
        <is>
          <t>media06-gl.gameloft.com</t>
        </is>
      </c>
      <c r="B168193" t="n">
        <v>215</v>
      </c>
    </row>
    <row r="168194">
      <c r="A168194" t="inlineStr">
        <is>
          <t>www.astonandwest.com</t>
        </is>
      </c>
      <c r="B168194" t="n">
        <v>215</v>
      </c>
    </row>
    <row r="168195">
      <c r="A168195" t="inlineStr">
        <is>
          <t>www.businessvans.co.uk</t>
        </is>
      </c>
      <c r="B168195" t="n">
        <v>215</v>
      </c>
    </row>
    <row r="168196">
      <c r="A168196" t="inlineStr">
        <is>
          <t>newberryarchive.files.wordpress.com</t>
        </is>
      </c>
      <c r="B168196" t="n">
        <v>215</v>
      </c>
    </row>
    <row r="168197">
      <c r="A168197" t="inlineStr">
        <is>
          <t>homeremedyshop.com</t>
        </is>
      </c>
      <c r="B168197" t="n">
        <v>215</v>
      </c>
    </row>
    <row r="168198">
      <c r="A168198" t="inlineStr">
        <is>
          <t>foxsports-wordpress-www-prsupports-prod.s3.amazonaws.com</t>
        </is>
      </c>
      <c r="B168198" t="n">
        <v>215</v>
      </c>
    </row>
    <row r="168199">
      <c r="A168199" t="inlineStr">
        <is>
          <t>www.onefragance.com</t>
        </is>
      </c>
      <c r="B168199" t="n">
        <v>215</v>
      </c>
    </row>
    <row r="168200">
      <c r="A168200" t="inlineStr">
        <is>
          <t>gonchas.com</t>
        </is>
      </c>
      <c r="B168200" t="n">
        <v>215</v>
      </c>
    </row>
    <row r="168201">
      <c r="A168201" t="inlineStr">
        <is>
          <t>www.briteidea.com</t>
        </is>
      </c>
      <c r="B168201" t="n">
        <v>215</v>
      </c>
    </row>
    <row r="168202">
      <c r="A168202" t="inlineStr">
        <is>
          <t>www.visitbend.com</t>
        </is>
      </c>
      <c r="B168202" t="n">
        <v>215</v>
      </c>
    </row>
    <row r="168203">
      <c r="A168203" t="inlineStr">
        <is>
          <t>hhsvoyager.org</t>
        </is>
      </c>
      <c r="B168203" t="n">
        <v>215</v>
      </c>
    </row>
    <row r="168204">
      <c r="A168204" t="inlineStr">
        <is>
          <t>in.dafanews.com</t>
        </is>
      </c>
      <c r="B168204" t="n">
        <v>215</v>
      </c>
    </row>
    <row r="168205">
      <c r="A168205" t="inlineStr">
        <is>
          <t>comicsrefueled.files.wordpress.com</t>
        </is>
      </c>
      <c r="B168205" t="n">
        <v>215</v>
      </c>
    </row>
    <row r="168206">
      <c r="A168206" t="inlineStr">
        <is>
          <t>www.dynamikarms.ch</t>
        </is>
      </c>
      <c r="B168206" t="n">
        <v>215</v>
      </c>
    </row>
    <row r="168207">
      <c r="A168207" t="inlineStr">
        <is>
          <t>www.africaglobalvillage.com</t>
        </is>
      </c>
      <c r="B168207" t="n">
        <v>215</v>
      </c>
    </row>
    <row r="168208">
      <c r="A168208" t="inlineStr">
        <is>
          <t>www.swimaholic.de</t>
        </is>
      </c>
      <c r="B168208" t="n">
        <v>215</v>
      </c>
    </row>
    <row r="168209">
      <c r="A168209" t="inlineStr">
        <is>
          <t>applauseproductions.com</t>
        </is>
      </c>
      <c r="B168209" t="n">
        <v>215</v>
      </c>
    </row>
    <row r="168210">
      <c r="A168210" t="inlineStr">
        <is>
          <t>kauaweddingphotography.com</t>
        </is>
      </c>
      <c r="B168210" t="n">
        <v>215</v>
      </c>
    </row>
    <row r="168211">
      <c r="A168211" t="inlineStr">
        <is>
          <t>www.clementinejewellery.co.uk</t>
        </is>
      </c>
      <c r="B168211" t="n">
        <v>215</v>
      </c>
    </row>
    <row r="168212">
      <c r="A168212" t="inlineStr">
        <is>
          <t>jaimeebrooker.files.wordpress.com</t>
        </is>
      </c>
      <c r="B168212" t="n">
        <v>215</v>
      </c>
    </row>
    <row r="168213">
      <c r="A168213" t="inlineStr">
        <is>
          <t>www.jackiewoods.org</t>
        </is>
      </c>
      <c r="B168213" t="n">
        <v>215</v>
      </c>
    </row>
    <row r="168214">
      <c r="A168214" t="inlineStr">
        <is>
          <t>www.azurechic.com</t>
        </is>
      </c>
      <c r="B168214" t="n">
        <v>215</v>
      </c>
    </row>
    <row r="168215">
      <c r="A168215" t="inlineStr">
        <is>
          <t>www.lumoslearning.com</t>
        </is>
      </c>
      <c r="B168215" t="n">
        <v>215</v>
      </c>
    </row>
    <row r="168216">
      <c r="A168216" t="inlineStr">
        <is>
          <t>www.reece.com.au</t>
        </is>
      </c>
      <c r="B168216" t="n">
        <v>215</v>
      </c>
    </row>
    <row r="168217">
      <c r="A168217" t="inlineStr">
        <is>
          <t>stjamescsf.org</t>
        </is>
      </c>
      <c r="B168217" t="n">
        <v>215</v>
      </c>
    </row>
    <row r="168218">
      <c r="A168218" t="inlineStr">
        <is>
          <t>realcheaptrophies.com</t>
        </is>
      </c>
      <c r="B168218" t="n">
        <v>215</v>
      </c>
    </row>
    <row r="168219">
      <c r="A168219" t="inlineStr">
        <is>
          <t>cdn.boxycase.com</t>
        </is>
      </c>
      <c r="B168219" t="n">
        <v>215</v>
      </c>
    </row>
    <row r="168220">
      <c r="A168220" t="inlineStr">
        <is>
          <t>www.xuvious.com</t>
        </is>
      </c>
      <c r="B168220" t="n">
        <v>215</v>
      </c>
    </row>
    <row r="168221">
      <c r="A168221" t="inlineStr">
        <is>
          <t>www.furnituresava.co.uk</t>
        </is>
      </c>
      <c r="B168221" t="n">
        <v>215</v>
      </c>
    </row>
    <row r="168222">
      <c r="A168222" t="inlineStr">
        <is>
          <t>www.bodenfuchs24.de</t>
        </is>
      </c>
      <c r="B168222" t="n">
        <v>215</v>
      </c>
    </row>
    <row r="168223">
      <c r="A168223" t="inlineStr">
        <is>
          <t>imkerust.files.wordpress.com</t>
        </is>
      </c>
      <c r="B168223" t="n">
        <v>215</v>
      </c>
    </row>
    <row r="168224">
      <c r="A168224" t="inlineStr">
        <is>
          <t>www.stickybottle.com</t>
        </is>
      </c>
      <c r="B168224" t="n">
        <v>215</v>
      </c>
    </row>
    <row r="168225">
      <c r="A168225" t="inlineStr">
        <is>
          <t>ktmccleery.files.wordpress.com</t>
        </is>
      </c>
      <c r="B168225" t="n">
        <v>215</v>
      </c>
    </row>
    <row r="168226">
      <c r="A168226" t="inlineStr">
        <is>
          <t>thedreameryblog.files.wordpress.com</t>
        </is>
      </c>
      <c r="B168226" t="n">
        <v>215</v>
      </c>
    </row>
    <row r="168227">
      <c r="A168227" t="inlineStr">
        <is>
          <t>www.homeschoolprintablesforfree.com</t>
        </is>
      </c>
      <c r="B168227" t="n">
        <v>215</v>
      </c>
    </row>
    <row r="168228">
      <c r="A168228" t="inlineStr">
        <is>
          <t>kijiko-catfood.com</t>
        </is>
      </c>
      <c r="B168228" t="n">
        <v>215</v>
      </c>
    </row>
    <row r="168229">
      <c r="A168229" t="inlineStr">
        <is>
          <t>www.smallfryblog.com</t>
        </is>
      </c>
      <c r="B168229" t="n">
        <v>215</v>
      </c>
    </row>
    <row r="168230">
      <c r="A168230" t="inlineStr">
        <is>
          <t>www.sacramentokingsshop.com</t>
        </is>
      </c>
      <c r="B168230" t="n">
        <v>215</v>
      </c>
    </row>
    <row r="168231">
      <c r="A168231" t="inlineStr">
        <is>
          <t>harriswholesalefurniture.com</t>
        </is>
      </c>
      <c r="B168231" t="n">
        <v>215</v>
      </c>
    </row>
    <row r="168232">
      <c r="A168232" t="inlineStr">
        <is>
          <t>www.mybrandlogic.com</t>
        </is>
      </c>
      <c r="B168232" t="n">
        <v>215</v>
      </c>
    </row>
    <row r="168233">
      <c r="A168233" t="inlineStr">
        <is>
          <t>postcardjar.com</t>
        </is>
      </c>
      <c r="B168233" t="n">
        <v>215</v>
      </c>
    </row>
    <row r="168234">
      <c r="A168234" t="inlineStr">
        <is>
          <t>painterskeys.com</t>
        </is>
      </c>
      <c r="B168234" t="n">
        <v>215</v>
      </c>
    </row>
    <row r="168235">
      <c r="A168235" t="inlineStr">
        <is>
          <t>www.gokunming.com</t>
        </is>
      </c>
      <c r="B168235" t="n">
        <v>215</v>
      </c>
    </row>
    <row r="168236">
      <c r="A168236" t="inlineStr">
        <is>
          <t>www.powersportsbusiness.com</t>
        </is>
      </c>
      <c r="B168236" t="n">
        <v>215</v>
      </c>
    </row>
    <row r="168237">
      <c r="A168237" t="inlineStr">
        <is>
          <t>noisecancelingheadset.com</t>
        </is>
      </c>
      <c r="B168237" t="n">
        <v>215</v>
      </c>
    </row>
    <row r="168238">
      <c r="A168238" t="inlineStr">
        <is>
          <t>exercisesforinjuries.com</t>
        </is>
      </c>
      <c r="B168238" t="n">
        <v>215</v>
      </c>
    </row>
    <row r="168239">
      <c r="A168239" t="inlineStr">
        <is>
          <t>total-parts.s3.amazonaws.com</t>
        </is>
      </c>
      <c r="B168239" t="n">
        <v>215</v>
      </c>
    </row>
    <row r="168240">
      <c r="A168240" t="inlineStr">
        <is>
          <t>images.fashionsunited.com</t>
        </is>
      </c>
      <c r="B168240" t="n">
        <v>215</v>
      </c>
    </row>
    <row r="168241">
      <c r="A168241" t="inlineStr">
        <is>
          <t>www.michaelmorones.org</t>
        </is>
      </c>
      <c r="B168241" t="n">
        <v>215</v>
      </c>
    </row>
    <row r="168242">
      <c r="A168242" t="inlineStr">
        <is>
          <t>www.acquisio.com</t>
        </is>
      </c>
      <c r="B168242" t="n">
        <v>215</v>
      </c>
    </row>
    <row r="168243">
      <c r="A168243" t="inlineStr">
        <is>
          <t>shopping.whitecourtstar.com</t>
        </is>
      </c>
      <c r="B168243" t="n">
        <v>215</v>
      </c>
    </row>
    <row r="168244">
      <c r="A168244" t="inlineStr">
        <is>
          <t>glitzndirt.com</t>
        </is>
      </c>
      <c r="B168244" t="n">
        <v>215</v>
      </c>
    </row>
    <row r="168245">
      <c r="A168245" t="inlineStr">
        <is>
          <t>pushbikes.org.uk</t>
        </is>
      </c>
      <c r="B168245" t="n">
        <v>215</v>
      </c>
    </row>
    <row r="168246">
      <c r="A168246" t="inlineStr">
        <is>
          <t>dprtools.co.uk</t>
        </is>
      </c>
      <c r="B168246" t="n">
        <v>215</v>
      </c>
    </row>
    <row r="168247">
      <c r="A168247" t="inlineStr">
        <is>
          <t>www.gamingrespawn.com</t>
        </is>
      </c>
      <c r="B168247" t="n">
        <v>215</v>
      </c>
    </row>
    <row r="168248">
      <c r="A168248" t="inlineStr">
        <is>
          <t>www.html5mania.com</t>
        </is>
      </c>
      <c r="B168248" t="n">
        <v>215</v>
      </c>
    </row>
    <row r="168249">
      <c r="A168249" t="inlineStr">
        <is>
          <t>s.wincalendar.net</t>
        </is>
      </c>
      <c r="B168249" t="n">
        <v>215</v>
      </c>
    </row>
    <row r="168250">
      <c r="A168250" t="inlineStr">
        <is>
          <t>splodinator.com</t>
        </is>
      </c>
      <c r="B168250" t="n">
        <v>215</v>
      </c>
    </row>
    <row r="168251">
      <c r="A168251" t="inlineStr">
        <is>
          <t>simpletire-5.tcsparts.tcsgeeks.com</t>
        </is>
      </c>
      <c r="B168251" t="n">
        <v>215</v>
      </c>
    </row>
    <row r="168252">
      <c r="A168252" t="inlineStr">
        <is>
          <t>www.polarelectric.in</t>
        </is>
      </c>
      <c r="B168252" t="n">
        <v>215</v>
      </c>
    </row>
    <row r="168253">
      <c r="A168253" t="inlineStr">
        <is>
          <t>ucjeps.berkeley.edu</t>
        </is>
      </c>
      <c r="B168253" t="n">
        <v>215</v>
      </c>
    </row>
    <row r="168254">
      <c r="A168254" t="inlineStr">
        <is>
          <t>www.projectcece.de</t>
        </is>
      </c>
      <c r="B168254" t="n">
        <v>215</v>
      </c>
    </row>
    <row r="168255">
      <c r="A168255" t="inlineStr">
        <is>
          <t>www.avaprolashes.com</t>
        </is>
      </c>
      <c r="B168255" t="n">
        <v>215</v>
      </c>
    </row>
    <row r="168256">
      <c r="A168256" t="inlineStr">
        <is>
          <t>mtwoodgee.jp</t>
        </is>
      </c>
      <c r="B168256" t="n">
        <v>215</v>
      </c>
    </row>
    <row r="168257">
      <c r="A168257" t="inlineStr">
        <is>
          <t>images.party-city.es</t>
        </is>
      </c>
      <c r="B168257" t="n">
        <v>215</v>
      </c>
    </row>
    <row r="168258">
      <c r="A168258" t="inlineStr">
        <is>
          <t>www.soarmillseeds.co.uk</t>
        </is>
      </c>
      <c r="B168258" t="n">
        <v>215</v>
      </c>
    </row>
    <row r="168259">
      <c r="A168259" t="inlineStr">
        <is>
          <t>kennedyproperty.com</t>
        </is>
      </c>
      <c r="B168259" t="n">
        <v>215</v>
      </c>
    </row>
    <row r="168260">
      <c r="A168260" t="inlineStr">
        <is>
          <t>lagunasport.com</t>
        </is>
      </c>
      <c r="B168260" t="n">
        <v>215</v>
      </c>
    </row>
    <row r="168261">
      <c r="A168261" t="inlineStr">
        <is>
          <t>bbw-milf-tube.net</t>
        </is>
      </c>
      <c r="B168261" t="n">
        <v>215</v>
      </c>
    </row>
    <row r="168262">
      <c r="A168262" t="inlineStr">
        <is>
          <t>d31xx0fh1q6nlw.cloudfront.net</t>
        </is>
      </c>
      <c r="B168262" t="n">
        <v>215</v>
      </c>
    </row>
    <row r="168263">
      <c r="A168263" t="inlineStr">
        <is>
          <t>ifonlytheywouldnap.files.wordpress.com</t>
        </is>
      </c>
      <c r="B168263" t="n">
        <v>215</v>
      </c>
    </row>
    <row r="168264">
      <c r="A168264" t="inlineStr">
        <is>
          <t>olympics.bwfbadminton.com</t>
        </is>
      </c>
      <c r="B168264" t="n">
        <v>215</v>
      </c>
    </row>
    <row r="168265">
      <c r="A168265" t="inlineStr">
        <is>
          <t>originaloutdoors.co.uk</t>
        </is>
      </c>
      <c r="B168265" t="n">
        <v>215</v>
      </c>
    </row>
    <row r="168266">
      <c r="A168266" t="inlineStr">
        <is>
          <t>www.lifeproof.co.uk</t>
        </is>
      </c>
      <c r="B168266" t="n">
        <v>215</v>
      </c>
    </row>
    <row r="168267">
      <c r="A168267" t="inlineStr">
        <is>
          <t>img3648.weyesimg.com</t>
        </is>
      </c>
      <c r="B168267" t="n">
        <v>215</v>
      </c>
    </row>
    <row r="168268">
      <c r="A168268" t="inlineStr">
        <is>
          <t>www.pixartimes.com</t>
        </is>
      </c>
      <c r="B168268" t="n">
        <v>215</v>
      </c>
    </row>
    <row r="168269">
      <c r="A168269" t="inlineStr">
        <is>
          <t>mlzb30sdacjp.i.optimole.com</t>
        </is>
      </c>
      <c r="B168269" t="n">
        <v>215</v>
      </c>
    </row>
    <row r="168270">
      <c r="A168270" t="inlineStr">
        <is>
          <t>www.enginetechnologyinternational.com</t>
        </is>
      </c>
      <c r="B168270" t="n">
        <v>215</v>
      </c>
    </row>
    <row r="168271">
      <c r="A168271" t="inlineStr">
        <is>
          <t>stellartapestry.com</t>
        </is>
      </c>
      <c r="B168271" t="n">
        <v>215</v>
      </c>
    </row>
    <row r="168272">
      <c r="A168272" t="inlineStr">
        <is>
          <t>www.cebuflowerdelivery.com</t>
        </is>
      </c>
      <c r="B168272" t="n">
        <v>215</v>
      </c>
    </row>
    <row r="168273">
      <c r="A168273" t="inlineStr">
        <is>
          <t>foreignusa.com</t>
        </is>
      </c>
      <c r="B168273" t="n">
        <v>215</v>
      </c>
    </row>
    <row r="168274">
      <c r="A168274" t="inlineStr">
        <is>
          <t>stereomicroscopeboom.com</t>
        </is>
      </c>
      <c r="B168274" t="n">
        <v>215</v>
      </c>
    </row>
    <row r="168275">
      <c r="A168275" t="inlineStr">
        <is>
          <t>televisioninternet.com</t>
        </is>
      </c>
      <c r="B168275" t="n">
        <v>215</v>
      </c>
    </row>
    <row r="168276">
      <c r="A168276" t="inlineStr">
        <is>
          <t>thehealthyhoneys.com</t>
        </is>
      </c>
      <c r="B168276" t="n">
        <v>215</v>
      </c>
    </row>
    <row r="168277">
      <c r="A168277" t="inlineStr">
        <is>
          <t>www.electricsmokerguy.com</t>
        </is>
      </c>
      <c r="B168277" t="n">
        <v>215</v>
      </c>
    </row>
    <row r="168278">
      <c r="A168278" t="inlineStr">
        <is>
          <t>www.derekalexanderleather.ca</t>
        </is>
      </c>
      <c r="B168278" t="n">
        <v>215</v>
      </c>
    </row>
    <row r="168279">
      <c r="A168279" t="inlineStr">
        <is>
          <t>thegnainsider.com</t>
        </is>
      </c>
      <c r="B168279" t="n">
        <v>215</v>
      </c>
    </row>
    <row r="168280">
      <c r="A168280" t="inlineStr">
        <is>
          <t>www.job-application.co.uk</t>
        </is>
      </c>
      <c r="B168280" t="n">
        <v>215</v>
      </c>
    </row>
    <row r="168281">
      <c r="A168281" t="inlineStr">
        <is>
          <t>www.kenmuir.co.uk</t>
        </is>
      </c>
      <c r="B168281" t="n">
        <v>215</v>
      </c>
    </row>
    <row r="168282">
      <c r="A168282" t="inlineStr">
        <is>
          <t>singapore.dixonvalve.com</t>
        </is>
      </c>
      <c r="B168282" t="n">
        <v>215</v>
      </c>
    </row>
    <row r="168283">
      <c r="A168283" t="inlineStr">
        <is>
          <t>www.theallstate.org</t>
        </is>
      </c>
      <c r="B168283" t="n">
        <v>215</v>
      </c>
    </row>
    <row r="168284">
      <c r="A168284" t="inlineStr">
        <is>
          <t>kikdirty.com</t>
        </is>
      </c>
      <c r="B168284" t="n">
        <v>215</v>
      </c>
    </row>
    <row r="168285">
      <c r="A168285" t="inlineStr">
        <is>
          <t>www.intenze.co.nz</t>
        </is>
      </c>
      <c r="B168285" t="n">
        <v>215</v>
      </c>
    </row>
    <row r="168286">
      <c r="A168286" t="inlineStr">
        <is>
          <t>supernovaadventures.com</t>
        </is>
      </c>
      <c r="B168286" t="n">
        <v>215</v>
      </c>
    </row>
    <row r="168287">
      <c r="A168287" t="inlineStr">
        <is>
          <t>www.sunway-lights.com</t>
        </is>
      </c>
      <c r="B168287" t="n">
        <v>215</v>
      </c>
    </row>
    <row r="168288">
      <c r="A168288" t="inlineStr">
        <is>
          <t>gpuboss.com</t>
        </is>
      </c>
      <c r="B168288" t="n">
        <v>215</v>
      </c>
    </row>
    <row r="168289">
      <c r="A168289" t="inlineStr">
        <is>
          <t>blog.lemoney.com</t>
        </is>
      </c>
      <c r="B168289" t="n">
        <v>215</v>
      </c>
    </row>
    <row r="168290">
      <c r="A168290" t="inlineStr">
        <is>
          <t>www.rockymountainhardware.co.uk</t>
        </is>
      </c>
      <c r="B168290" t="n">
        <v>215</v>
      </c>
    </row>
    <row r="168291">
      <c r="A168291" t="inlineStr">
        <is>
          <t>images.kernelshirt.com</t>
        </is>
      </c>
      <c r="B168291" t="n">
        <v>215</v>
      </c>
    </row>
    <row r="168292">
      <c r="A168292" t="inlineStr">
        <is>
          <t>www.shiningltd.com</t>
        </is>
      </c>
      <c r="B168292" t="n">
        <v>215</v>
      </c>
    </row>
    <row r="168293">
      <c r="A168293" t="inlineStr">
        <is>
          <t>www.rv-travel-with-kids.com</t>
        </is>
      </c>
      <c r="B168293" t="n">
        <v>215</v>
      </c>
    </row>
    <row r="168294">
      <c r="A168294" t="inlineStr">
        <is>
          <t>www.sz-times.com</t>
        </is>
      </c>
      <c r="B168294" t="n">
        <v>215</v>
      </c>
    </row>
    <row r="168295">
      <c r="A168295" t="inlineStr">
        <is>
          <t>comenian.org</t>
        </is>
      </c>
      <c r="B168295" t="n">
        <v>215</v>
      </c>
    </row>
    <row r="168296">
      <c r="A168296" t="inlineStr">
        <is>
          <t>e7e5i3m9.ssl.hwcdn.net</t>
        </is>
      </c>
      <c r="B168296" t="n">
        <v>215</v>
      </c>
    </row>
    <row r="168297">
      <c r="A168297" t="inlineStr">
        <is>
          <t>www.handmade-jewelry-findings.com</t>
        </is>
      </c>
      <c r="B168297" t="n">
        <v>215</v>
      </c>
    </row>
    <row r="168298">
      <c r="A168298" t="inlineStr">
        <is>
          <t>www.business2sell.com.au</t>
        </is>
      </c>
      <c r="B168298" t="n">
        <v>215</v>
      </c>
    </row>
    <row r="168299">
      <c r="A168299" t="inlineStr">
        <is>
          <t>www.charmingsexybaby.com</t>
        </is>
      </c>
      <c r="B168299" t="n">
        <v>215</v>
      </c>
    </row>
    <row r="168300">
      <c r="A168300" t="inlineStr">
        <is>
          <t>www.mommyinsports.com</t>
        </is>
      </c>
      <c r="B168300" t="n">
        <v>215</v>
      </c>
    </row>
    <row r="168301">
      <c r="A168301" t="inlineStr">
        <is>
          <t>wife-porn.org</t>
        </is>
      </c>
      <c r="B168301" t="n">
        <v>215</v>
      </c>
    </row>
    <row r="168302">
      <c r="A168302" t="inlineStr">
        <is>
          <t>www.dizzybusyandhungry.com</t>
        </is>
      </c>
      <c r="B168302" t="n">
        <v>215</v>
      </c>
    </row>
    <row r="168303">
      <c r="A168303" t="inlineStr">
        <is>
          <t>www.games-answers.com</t>
        </is>
      </c>
      <c r="B168303" t="n">
        <v>215</v>
      </c>
    </row>
    <row r="168304">
      <c r="A168304" t="inlineStr">
        <is>
          <t>www.qataroilandgasdirectory.com</t>
        </is>
      </c>
      <c r="B168304" t="n">
        <v>215</v>
      </c>
    </row>
    <row r="168305">
      <c r="A168305" t="inlineStr">
        <is>
          <t>rashiratanbhagya.com</t>
        </is>
      </c>
      <c r="B168305" t="n">
        <v>215</v>
      </c>
    </row>
    <row r="168306">
      <c r="A168306" t="inlineStr">
        <is>
          <t>staging-configurator.palomarjewelry.com</t>
        </is>
      </c>
      <c r="B168306" t="n">
        <v>215</v>
      </c>
    </row>
    <row r="168307">
      <c r="A168307" t="inlineStr">
        <is>
          <t>buddypunch.com</t>
        </is>
      </c>
      <c r="B168307" t="n">
        <v>215</v>
      </c>
    </row>
    <row r="168308">
      <c r="A168308" t="inlineStr">
        <is>
          <t>floridalift.theonlinecatalog.com</t>
        </is>
      </c>
      <c r="B168308" t="n">
        <v>215</v>
      </c>
    </row>
    <row r="168309">
      <c r="A168309" t="inlineStr">
        <is>
          <t>www.wmsbgrealtor.com</t>
        </is>
      </c>
      <c r="B168309" t="n">
        <v>215</v>
      </c>
    </row>
    <row r="168310">
      <c r="A168310" t="inlineStr">
        <is>
          <t>orangebeachal.gov</t>
        </is>
      </c>
      <c r="B168310" t="n">
        <v>215</v>
      </c>
    </row>
    <row r="168311">
      <c r="A168311" t="inlineStr">
        <is>
          <t>wishian.com</t>
        </is>
      </c>
      <c r="B168311" t="n">
        <v>215</v>
      </c>
    </row>
    <row r="168312">
      <c r="A168312" t="inlineStr">
        <is>
          <t>cdn.cherryblossomwatch.com</t>
        </is>
      </c>
      <c r="B168312" t="n">
        <v>215</v>
      </c>
    </row>
    <row r="168313">
      <c r="A168313" t="inlineStr">
        <is>
          <t>services4.rpdns.co.uk</t>
        </is>
      </c>
      <c r="B168313" t="n">
        <v>215</v>
      </c>
    </row>
    <row r="168314">
      <c r="A168314" t="inlineStr">
        <is>
          <t>freshperspectivelandscapes.com.au</t>
        </is>
      </c>
      <c r="B168314" t="n">
        <v>215</v>
      </c>
    </row>
    <row r="168315">
      <c r="A168315" t="inlineStr">
        <is>
          <t>cdn6.catchfence.com</t>
        </is>
      </c>
      <c r="B168315" t="n">
        <v>215</v>
      </c>
    </row>
    <row r="168316">
      <c r="A168316" t="inlineStr">
        <is>
          <t>barstoolsfurniture.com</t>
        </is>
      </c>
      <c r="B168316" t="n">
        <v>215</v>
      </c>
    </row>
    <row r="168317">
      <c r="A168317" t="inlineStr">
        <is>
          <t>www.electrictobacconist.co.uk</t>
        </is>
      </c>
      <c r="B168317" t="n">
        <v>215</v>
      </c>
    </row>
    <row r="168318">
      <c r="A168318" t="inlineStr">
        <is>
          <t>media.northstarmls.com</t>
        </is>
      </c>
      <c r="B168318" t="n">
        <v>215</v>
      </c>
    </row>
    <row r="168319">
      <c r="A168319" t="inlineStr">
        <is>
          <t>www.i-watch-movies-online.com</t>
        </is>
      </c>
      <c r="B168319" t="n">
        <v>215</v>
      </c>
    </row>
    <row r="168320">
      <c r="A168320" t="inlineStr">
        <is>
          <t>learnmuscles.com</t>
        </is>
      </c>
      <c r="B168320" t="n">
        <v>215</v>
      </c>
    </row>
    <row r="168321">
      <c r="A168321" t="inlineStr">
        <is>
          <t>www.questevents.com</t>
        </is>
      </c>
      <c r="B168321" t="n">
        <v>215</v>
      </c>
    </row>
    <row r="168322">
      <c r="A168322" t="inlineStr">
        <is>
          <t>muminanutshell.com</t>
        </is>
      </c>
      <c r="B168322" t="n">
        <v>215</v>
      </c>
    </row>
    <row r="168323">
      <c r="A168323" t="inlineStr">
        <is>
          <t>www.soldiers.gr</t>
        </is>
      </c>
      <c r="B168323" t="n">
        <v>215</v>
      </c>
    </row>
    <row r="168324">
      <c r="A168324" t="inlineStr">
        <is>
          <t>cdn.femdomtube.xxx</t>
        </is>
      </c>
      <c r="B168324" t="n">
        <v>215</v>
      </c>
    </row>
    <row r="168325">
      <c r="A168325" t="inlineStr">
        <is>
          <t>www.saltopeppar.se</t>
        </is>
      </c>
      <c r="B168325" t="n">
        <v>215</v>
      </c>
    </row>
    <row r="168326">
      <c r="A168326" t="inlineStr">
        <is>
          <t>allresultbd.org</t>
        </is>
      </c>
      <c r="B168326" t="n">
        <v>215</v>
      </c>
    </row>
    <row r="168327">
      <c r="A168327" t="inlineStr">
        <is>
          <t>www.brilliantdiy.com</t>
        </is>
      </c>
      <c r="B168327" t="n">
        <v>215</v>
      </c>
    </row>
    <row r="168328">
      <c r="A168328" t="inlineStr">
        <is>
          <t>www.westervin.com</t>
        </is>
      </c>
      <c r="B168328" t="n">
        <v>215</v>
      </c>
    </row>
    <row r="168329">
      <c r="A168329" t="inlineStr">
        <is>
          <t>www.currencynewstrading.com</t>
        </is>
      </c>
      <c r="B168329" t="n">
        <v>215</v>
      </c>
    </row>
    <row r="168330">
      <c r="A168330" t="inlineStr">
        <is>
          <t>blacktieweddinginvitations.com.au</t>
        </is>
      </c>
      <c r="B168330" t="n">
        <v>215</v>
      </c>
    </row>
    <row r="168331">
      <c r="A168331" t="inlineStr">
        <is>
          <t>www.schulteroofing.com</t>
        </is>
      </c>
      <c r="B168331" t="n">
        <v>215</v>
      </c>
    </row>
    <row r="168332">
      <c r="A168332" t="inlineStr">
        <is>
          <t>webnews.cafe</t>
        </is>
      </c>
      <c r="B168332" t="n">
        <v>215</v>
      </c>
    </row>
    <row r="168333">
      <c r="A168333" t="inlineStr">
        <is>
          <t>en.kartonpp.cz</t>
        </is>
      </c>
      <c r="B168333" t="n">
        <v>215</v>
      </c>
    </row>
    <row r="168334">
      <c r="A168334" t="inlineStr">
        <is>
          <t>www.wings-of-future.de</t>
        </is>
      </c>
      <c r="B168334" t="n">
        <v>215</v>
      </c>
    </row>
    <row r="168335">
      <c r="A168335" t="inlineStr">
        <is>
          <t>www.dailydetroit.com</t>
        </is>
      </c>
      <c r="B168335" t="n">
        <v>215</v>
      </c>
    </row>
    <row r="168336">
      <c r="A168336" t="inlineStr">
        <is>
          <t>www.adammarshall.com.au</t>
        </is>
      </c>
      <c r="B168336" t="n">
        <v>215</v>
      </c>
    </row>
    <row r="168337">
      <c r="A168337" t="inlineStr">
        <is>
          <t>eijffinger-585084.c.cdn77.org</t>
        </is>
      </c>
      <c r="B168337" t="n">
        <v>215</v>
      </c>
    </row>
    <row r="168338">
      <c r="A168338" t="inlineStr">
        <is>
          <t>www.maa.org</t>
        </is>
      </c>
      <c r="B168338" t="n">
        <v>215</v>
      </c>
    </row>
    <row r="168339">
      <c r="A168339" t="inlineStr">
        <is>
          <t>www.returnloads.net</t>
        </is>
      </c>
      <c r="B168339" t="n">
        <v>215</v>
      </c>
    </row>
    <row r="168340">
      <c r="A168340" t="inlineStr">
        <is>
          <t>www.secondcity.com:443</t>
        </is>
      </c>
      <c r="B168340" t="n">
        <v>215</v>
      </c>
    </row>
    <row r="168341">
      <c r="A168341" t="inlineStr">
        <is>
          <t>weldonowen.imgix.net</t>
        </is>
      </c>
      <c r="B168341" t="n">
        <v>215</v>
      </c>
    </row>
    <row r="168342">
      <c r="A168342" t="inlineStr">
        <is>
          <t>conniechapman.com</t>
        </is>
      </c>
      <c r="B168342" t="n">
        <v>215</v>
      </c>
    </row>
    <row r="168343">
      <c r="A168343" t="inlineStr">
        <is>
          <t>www.wrightwoodca.com</t>
        </is>
      </c>
      <c r="B168343" t="n">
        <v>215</v>
      </c>
    </row>
    <row r="168344">
      <c r="A168344" t="inlineStr">
        <is>
          <t>indexiq.ru</t>
        </is>
      </c>
      <c r="B168344" t="n">
        <v>215</v>
      </c>
    </row>
    <row r="168345">
      <c r="A168345" t="inlineStr">
        <is>
          <t>www.kylandsales.com</t>
        </is>
      </c>
      <c r="B168345" t="n">
        <v>215</v>
      </c>
    </row>
    <row r="168346">
      <c r="A168346" t="inlineStr">
        <is>
          <t>2b65if12jhzo26isd849in0g-wpengine.netdna-ssl.com</t>
        </is>
      </c>
      <c r="B168346" t="n">
        <v>215</v>
      </c>
    </row>
    <row r="168347">
      <c r="A168347" t="inlineStr">
        <is>
          <t>www.renaultsport.com</t>
        </is>
      </c>
      <c r="B168347" t="n">
        <v>215</v>
      </c>
    </row>
    <row r="168348">
      <c r="A168348" t="inlineStr">
        <is>
          <t>www.framersiow.co.uk</t>
        </is>
      </c>
      <c r="B168348" t="n">
        <v>215</v>
      </c>
    </row>
    <row r="168349">
      <c r="A168349" t="inlineStr">
        <is>
          <t>lawnmowerhosp.com</t>
        </is>
      </c>
      <c r="B168349" t="n">
        <v>215</v>
      </c>
    </row>
    <row r="168350">
      <c r="A168350" t="inlineStr">
        <is>
          <t>cf.gcaptain.com</t>
        </is>
      </c>
      <c r="B168350" t="n">
        <v>215</v>
      </c>
    </row>
    <row r="168351">
      <c r="A168351" t="inlineStr">
        <is>
          <t>china.notspecial.org</t>
        </is>
      </c>
      <c r="B168351" t="n">
        <v>215</v>
      </c>
    </row>
    <row r="168352">
      <c r="A168352" t="inlineStr">
        <is>
          <t>www.someblogsite.com</t>
        </is>
      </c>
      <c r="B168352" t="n">
        <v>215</v>
      </c>
    </row>
    <row r="168353">
      <c r="A168353" t="inlineStr">
        <is>
          <t>www.softwareag.com</t>
        </is>
      </c>
      <c r="B168353" t="n">
        <v>215</v>
      </c>
    </row>
    <row r="168354">
      <c r="A168354" t="inlineStr">
        <is>
          <t>www.polkadotsandpicketfences.com</t>
        </is>
      </c>
      <c r="B168354" t="n">
        <v>215</v>
      </c>
    </row>
    <row r="168355">
      <c r="A168355" t="inlineStr">
        <is>
          <t>localsmallbusinesscoach.com</t>
        </is>
      </c>
      <c r="B168355" t="n">
        <v>215</v>
      </c>
    </row>
    <row r="168356">
      <c r="A168356" t="inlineStr">
        <is>
          <t>www.nailsinc.com</t>
        </is>
      </c>
      <c r="B168356" t="n">
        <v>215</v>
      </c>
    </row>
    <row r="168357">
      <c r="A168357" t="inlineStr">
        <is>
          <t>static2.punchbowl.com</t>
        </is>
      </c>
      <c r="B168357" t="n">
        <v>215</v>
      </c>
    </row>
    <row r="168358">
      <c r="A168358" t="inlineStr">
        <is>
          <t>www.beanbag.com</t>
        </is>
      </c>
      <c r="B168358" t="n">
        <v>215</v>
      </c>
    </row>
    <row r="168359">
      <c r="A168359" t="inlineStr">
        <is>
          <t>www.sallybosleysbadgeshop.com</t>
        </is>
      </c>
      <c r="B168359" t="n">
        <v>215</v>
      </c>
    </row>
    <row r="168360">
      <c r="A168360" t="inlineStr">
        <is>
          <t>restaurants.regionaldirectory.us</t>
        </is>
      </c>
      <c r="B168360" t="n">
        <v>215</v>
      </c>
    </row>
    <row r="168361">
      <c r="A168361" t="inlineStr">
        <is>
          <t>www.baseofclans.com</t>
        </is>
      </c>
      <c r="B168361" t="n">
        <v>215</v>
      </c>
    </row>
    <row r="168362">
      <c r="A168362" t="inlineStr">
        <is>
          <t>shop.paperrussells.com</t>
        </is>
      </c>
      <c r="B168362" t="n">
        <v>215</v>
      </c>
    </row>
    <row r="168363">
      <c r="A168363" t="inlineStr">
        <is>
          <t>www.organisemyhome.com</t>
        </is>
      </c>
      <c r="B168363" t="n">
        <v>215</v>
      </c>
    </row>
    <row r="168364">
      <c r="A168364" t="inlineStr">
        <is>
          <t>www.toptul.com</t>
        </is>
      </c>
      <c r="B168364" t="n">
        <v>215</v>
      </c>
    </row>
    <row r="168365">
      <c r="A168365" t="inlineStr">
        <is>
          <t>skidrowgamereloaded.com</t>
        </is>
      </c>
      <c r="B168365" t="n">
        <v>215</v>
      </c>
    </row>
    <row r="168366">
      <c r="A168366" t="inlineStr">
        <is>
          <t>www.standox.com</t>
        </is>
      </c>
      <c r="B168366" t="n">
        <v>215</v>
      </c>
    </row>
    <row r="168367">
      <c r="A168367" t="inlineStr">
        <is>
          <t>www.opticalfiberpatchcord.com</t>
        </is>
      </c>
      <c r="B168367" t="n">
        <v>215</v>
      </c>
    </row>
    <row r="168368">
      <c r="A168368" t="inlineStr">
        <is>
          <t>www.dcctrainautomation.co.uk</t>
        </is>
      </c>
      <c r="B168368" t="n">
        <v>215</v>
      </c>
    </row>
    <row r="168369">
      <c r="A168369" t="inlineStr">
        <is>
          <t>www.tuftschildrenshospital.org:443</t>
        </is>
      </c>
      <c r="B168369" t="n">
        <v>215</v>
      </c>
    </row>
    <row r="168370">
      <c r="A168370" t="inlineStr">
        <is>
          <t>www.koffer.ch</t>
        </is>
      </c>
      <c r="B168370" t="n">
        <v>215</v>
      </c>
    </row>
    <row r="168371">
      <c r="A168371" t="inlineStr">
        <is>
          <t>www.cwb-international.org</t>
        </is>
      </c>
      <c r="B168371" t="n">
        <v>215</v>
      </c>
    </row>
    <row r="168372">
      <c r="A168372" t="inlineStr">
        <is>
          <t>www.halotrust.org</t>
        </is>
      </c>
      <c r="B168372" t="n">
        <v>215</v>
      </c>
    </row>
    <row r="168373">
      <c r="A168373" t="inlineStr">
        <is>
          <t>propertyspanishvilla.com</t>
        </is>
      </c>
      <c r="B168373" t="n">
        <v>215</v>
      </c>
    </row>
    <row r="168374">
      <c r="A168374" t="inlineStr">
        <is>
          <t>www.thehomezone.net</t>
        </is>
      </c>
      <c r="B168374" t="n">
        <v>215</v>
      </c>
    </row>
    <row r="168375">
      <c r="A168375" t="inlineStr">
        <is>
          <t>turtlemax.com</t>
        </is>
      </c>
      <c r="B168375" t="n">
        <v>215</v>
      </c>
    </row>
    <row r="168376">
      <c r="A168376" t="inlineStr">
        <is>
          <t>www.kidult.co.uk</t>
        </is>
      </c>
      <c r="B168376" t="n">
        <v>215</v>
      </c>
    </row>
    <row r="168377">
      <c r="A168377" t="inlineStr">
        <is>
          <t>0edae23fcce6852ed5ee-154cb8496c4b04c4f4c6d0e55429ca1b.r55.cf3.rackcdn.com</t>
        </is>
      </c>
      <c r="B168377" t="n">
        <v>215</v>
      </c>
    </row>
    <row r="168378">
      <c r="A168378" t="inlineStr">
        <is>
          <t>southwestpropertycentre.co.uk</t>
        </is>
      </c>
      <c r="B168378" t="n">
        <v>215</v>
      </c>
    </row>
    <row r="168379">
      <c r="A168379" t="inlineStr">
        <is>
          <t>www.kingsavenue.com</t>
        </is>
      </c>
      <c r="B168379" t="n">
        <v>214</v>
      </c>
    </row>
    <row r="168380">
      <c r="A168380" t="inlineStr">
        <is>
          <t>www.contractors-near-me.net</t>
        </is>
      </c>
      <c r="B168380" t="n">
        <v>214</v>
      </c>
    </row>
    <row r="168381">
      <c r="A168381" t="inlineStr">
        <is>
          <t>ourampersandphoto.com</t>
        </is>
      </c>
      <c r="B168381" t="n">
        <v>214</v>
      </c>
    </row>
    <row r="168382">
      <c r="A168382" t="inlineStr">
        <is>
          <t>nenggeulis.com.my</t>
        </is>
      </c>
      <c r="B168382" t="n">
        <v>214</v>
      </c>
    </row>
    <row r="168383">
      <c r="A168383" t="inlineStr">
        <is>
          <t>palmbeachartspaper.com</t>
        </is>
      </c>
      <c r="B168383" t="n">
        <v>214</v>
      </c>
    </row>
    <row r="168384">
      <c r="A168384" t="inlineStr">
        <is>
          <t>www.eosrejuvenation.com</t>
        </is>
      </c>
      <c r="B168384" t="n">
        <v>214</v>
      </c>
    </row>
    <row r="168385">
      <c r="A168385" t="inlineStr">
        <is>
          <t>www.portablegear.nl</t>
        </is>
      </c>
      <c r="B168385" t="n">
        <v>214</v>
      </c>
    </row>
    <row r="168386">
      <c r="A168386" t="inlineStr">
        <is>
          <t>pic2.iranshao.com</t>
        </is>
      </c>
      <c r="B168386" t="n">
        <v>214</v>
      </c>
    </row>
    <row r="168387">
      <c r="A168387" t="inlineStr">
        <is>
          <t>www.vm2o.ca</t>
        </is>
      </c>
      <c r="B168387" t="n">
        <v>214</v>
      </c>
    </row>
    <row r="168388">
      <c r="A168388" t="inlineStr">
        <is>
          <t>i.artfile.ru</t>
        </is>
      </c>
      <c r="B168388" t="n">
        <v>214</v>
      </c>
    </row>
    <row r="168389">
      <c r="A168389" t="inlineStr">
        <is>
          <t>weneve.com</t>
        </is>
      </c>
      <c r="B168389" t="n">
        <v>214</v>
      </c>
    </row>
    <row r="168390">
      <c r="A168390" t="inlineStr">
        <is>
          <t>www.sheaff-ephemera.com</t>
        </is>
      </c>
      <c r="B168390" t="n">
        <v>214</v>
      </c>
    </row>
    <row r="168391">
      <c r="A168391" t="inlineStr">
        <is>
          <t>www.columbusmagazine.nl</t>
        </is>
      </c>
      <c r="B168391" t="n">
        <v>214</v>
      </c>
    </row>
    <row r="168392">
      <c r="A168392" t="inlineStr">
        <is>
          <t>www.deplacementspros.com</t>
        </is>
      </c>
      <c r="B168392" t="n">
        <v>214</v>
      </c>
    </row>
    <row r="168393">
      <c r="A168393" t="inlineStr">
        <is>
          <t>www.hotelresb2b.com</t>
        </is>
      </c>
      <c r="B168393" t="n">
        <v>214</v>
      </c>
    </row>
    <row r="168394">
      <c r="A168394" t="inlineStr">
        <is>
          <t>img.nozhikov.ru</t>
        </is>
      </c>
      <c r="B168394" t="n">
        <v>214</v>
      </c>
    </row>
    <row r="168395">
      <c r="A168395" t="inlineStr">
        <is>
          <t>luhanhvietnam.com.vn</t>
        </is>
      </c>
      <c r="B168395" t="n">
        <v>214</v>
      </c>
    </row>
    <row r="168396">
      <c r="A168396" t="inlineStr">
        <is>
          <t>img.clasf.co.ve</t>
        </is>
      </c>
      <c r="B168396" t="n">
        <v>214</v>
      </c>
    </row>
    <row r="168397">
      <c r="A168397" t="inlineStr">
        <is>
          <t>royalcollection.pl</t>
        </is>
      </c>
      <c r="B168397" t="n">
        <v>214</v>
      </c>
    </row>
    <row r="168398">
      <c r="A168398" t="inlineStr">
        <is>
          <t>images.baunat.com</t>
        </is>
      </c>
      <c r="B168398" t="n">
        <v>214</v>
      </c>
    </row>
    <row r="168399">
      <c r="A168399" t="inlineStr">
        <is>
          <t>2e.zol-img.com.cn</t>
        </is>
      </c>
      <c r="B168399" t="n">
        <v>214</v>
      </c>
    </row>
    <row r="168400">
      <c r="A168400" t="inlineStr">
        <is>
          <t>www.videoindirelim.com</t>
        </is>
      </c>
      <c r="B168400" t="n">
        <v>214</v>
      </c>
    </row>
    <row r="168401">
      <c r="A168401" t="inlineStr">
        <is>
          <t>charsoonet.com</t>
        </is>
      </c>
      <c r="B168401" t="n">
        <v>214</v>
      </c>
    </row>
    <row r="168402">
      <c r="A168402" t="inlineStr">
        <is>
          <t>simg1.odpadnes.sk</t>
        </is>
      </c>
      <c r="B168402" t="n">
        <v>214</v>
      </c>
    </row>
    <row r="168403">
      <c r="A168403" t="inlineStr">
        <is>
          <t>img.thegioidoco.net</t>
        </is>
      </c>
      <c r="B168403" t="n">
        <v>214</v>
      </c>
    </row>
    <row r="168404">
      <c r="A168404" t="inlineStr">
        <is>
          <t>www.cityzeum.com</t>
        </is>
      </c>
      <c r="B168404" t="n">
        <v>214</v>
      </c>
    </row>
    <row r="168405">
      <c r="A168405" t="inlineStr">
        <is>
          <t>baolangson.vn</t>
        </is>
      </c>
      <c r="B168405" t="n">
        <v>214</v>
      </c>
    </row>
    <row r="168406">
      <c r="A168406" t="inlineStr">
        <is>
          <t>www.aucomptoirdelaquincaillerie.fr</t>
        </is>
      </c>
      <c r="B168406" t="n">
        <v>214</v>
      </c>
    </row>
    <row r="168407">
      <c r="A168407" t="inlineStr">
        <is>
          <t>www.optimagazine.com</t>
        </is>
      </c>
      <c r="B168407" t="n">
        <v>214</v>
      </c>
    </row>
    <row r="168408">
      <c r="A168408" t="inlineStr">
        <is>
          <t>static.radio.dk</t>
        </is>
      </c>
      <c r="B168408" t="n">
        <v>214</v>
      </c>
    </row>
    <row r="168409">
      <c r="A168409" t="inlineStr">
        <is>
          <t>www.latelierdutrain.com</t>
        </is>
      </c>
      <c r="B168409" t="n">
        <v>214</v>
      </c>
    </row>
    <row r="168410">
      <c r="A168410" t="inlineStr">
        <is>
          <t>novimpact.org</t>
        </is>
      </c>
      <c r="B168410" t="n">
        <v>214</v>
      </c>
    </row>
    <row r="168411">
      <c r="A168411" t="inlineStr">
        <is>
          <t>mobisfera.ru</t>
        </is>
      </c>
      <c r="B168411" t="n">
        <v>214</v>
      </c>
    </row>
    <row r="168412">
      <c r="A168412" t="inlineStr">
        <is>
          <t>www.knauber-freizeit.de</t>
        </is>
      </c>
      <c r="B168412" t="n">
        <v>214</v>
      </c>
    </row>
    <row r="168413">
      <c r="A168413" t="inlineStr">
        <is>
          <t>le-velo-urbain.com</t>
        </is>
      </c>
      <c r="B168413" t="n">
        <v>214</v>
      </c>
    </row>
    <row r="168414">
      <c r="A168414" t="inlineStr">
        <is>
          <t>fstatic1.mtb-news.de</t>
        </is>
      </c>
      <c r="B168414" t="n">
        <v>214</v>
      </c>
    </row>
    <row r="168415">
      <c r="A168415" t="inlineStr">
        <is>
          <t>static2.coret.org</t>
        </is>
      </c>
      <c r="B168415" t="n">
        <v>214</v>
      </c>
    </row>
    <row r="168416">
      <c r="A168416" t="inlineStr">
        <is>
          <t>www.visiondeco.fr</t>
        </is>
      </c>
      <c r="B168416" t="n">
        <v>214</v>
      </c>
    </row>
    <row r="168417">
      <c r="A168417" t="inlineStr">
        <is>
          <t>images.railyatri.in</t>
        </is>
      </c>
      <c r="B168417" t="n">
        <v>214</v>
      </c>
    </row>
    <row r="168418">
      <c r="A168418" t="inlineStr">
        <is>
          <t>www.differenta.ro</t>
        </is>
      </c>
      <c r="B168418" t="n">
        <v>214</v>
      </c>
    </row>
    <row r="168419">
      <c r="A168419" t="inlineStr">
        <is>
          <t>assets.funnygames.com.tr</t>
        </is>
      </c>
      <c r="B168419" t="n">
        <v>214</v>
      </c>
    </row>
    <row r="168420">
      <c r="A168420" t="inlineStr">
        <is>
          <t>thuthuat.taimienphi.vn</t>
        </is>
      </c>
      <c r="B168420" t="n">
        <v>214</v>
      </c>
    </row>
    <row r="168421">
      <c r="A168421" t="inlineStr">
        <is>
          <t>www.elettroaffari.it</t>
        </is>
      </c>
      <c r="B168421" t="n">
        <v>214</v>
      </c>
    </row>
    <row r="168422">
      <c r="A168422" t="inlineStr">
        <is>
          <t>chromewheelswhite.com</t>
        </is>
      </c>
      <c r="B168422" t="n">
        <v>214</v>
      </c>
    </row>
    <row r="168423">
      <c r="A168423" t="inlineStr">
        <is>
          <t>mailemotion.tv</t>
        </is>
      </c>
      <c r="B168423" t="n">
        <v>214</v>
      </c>
    </row>
    <row r="168424">
      <c r="A168424" t="inlineStr">
        <is>
          <t>4apk.info</t>
        </is>
      </c>
      <c r="B168424" t="n">
        <v>214</v>
      </c>
    </row>
    <row r="168425">
      <c r="A168425" t="inlineStr">
        <is>
          <t>workima.com</t>
        </is>
      </c>
      <c r="B168425" t="n">
        <v>214</v>
      </c>
    </row>
    <row r="168426">
      <c r="A168426" t="inlineStr">
        <is>
          <t>rockisfest.ru</t>
        </is>
      </c>
      <c r="B168426" t="n">
        <v>214</v>
      </c>
    </row>
    <row r="168427">
      <c r="A168427" t="inlineStr">
        <is>
          <t>www.antiquiteiten-in-frankrijk.nl</t>
        </is>
      </c>
      <c r="B168427" t="n">
        <v>214</v>
      </c>
    </row>
    <row r="168428">
      <c r="A168428" t="inlineStr">
        <is>
          <t>www.enjoystaffordshire.com</t>
        </is>
      </c>
      <c r="B168428" t="n">
        <v>214</v>
      </c>
    </row>
    <row r="168429">
      <c r="A168429" t="inlineStr">
        <is>
          <t>brilliant-realestate.com</t>
        </is>
      </c>
      <c r="B168429" t="n">
        <v>214</v>
      </c>
    </row>
    <row r="168430">
      <c r="A168430" t="inlineStr">
        <is>
          <t>gallery.jamaica-star.com</t>
        </is>
      </c>
      <c r="B168430" t="n">
        <v>214</v>
      </c>
    </row>
    <row r="168431">
      <c r="A168431" t="inlineStr">
        <is>
          <t>www.youngerimage.com</t>
        </is>
      </c>
      <c r="B168431" t="n">
        <v>214</v>
      </c>
    </row>
    <row r="168432">
      <c r="A168432" t="inlineStr">
        <is>
          <t>fdba10df8147b24f3b39-90aa91278862d7bdf34aa6344971fdc8.ssl.cf1.rackcdn.com</t>
        </is>
      </c>
      <c r="B168432" t="n">
        <v>214</v>
      </c>
    </row>
    <row r="168433">
      <c r="A168433" t="inlineStr">
        <is>
          <t>e76dd3ca212685920358-2c2de21441da07c412ce868ecd15fe65.ssl.cf1.rackcdn.com</t>
        </is>
      </c>
      <c r="B168433" t="n">
        <v>214</v>
      </c>
    </row>
    <row r="168434">
      <c r="A168434" t="inlineStr">
        <is>
          <t>www.ashleysells4you.com</t>
        </is>
      </c>
      <c r="B168434" t="n">
        <v>214</v>
      </c>
    </row>
    <row r="168435">
      <c r="A168435" t="inlineStr">
        <is>
          <t>the-nose.com</t>
        </is>
      </c>
      <c r="B168435" t="n">
        <v>214</v>
      </c>
    </row>
    <row r="168436">
      <c r="A168436" t="inlineStr">
        <is>
          <t>0d66e548af992ccd48a9-374a22b55a90176d0ff6107c905563c4.ssl.cf1.rackcdn.com</t>
        </is>
      </c>
      <c r="B168436" t="n">
        <v>214</v>
      </c>
    </row>
    <row r="168437">
      <c r="A168437" t="inlineStr">
        <is>
          <t>24hourdental.org</t>
        </is>
      </c>
      <c r="B168437" t="n">
        <v>214</v>
      </c>
    </row>
    <row r="168438">
      <c r="A168438" t="inlineStr">
        <is>
          <t>accelgraphics.net</t>
        </is>
      </c>
      <c r="B168438" t="n">
        <v>214</v>
      </c>
    </row>
    <row r="168439">
      <c r="A168439" t="inlineStr">
        <is>
          <t>www.ca.thehouseofsilk.com</t>
        </is>
      </c>
      <c r="B168439" t="n">
        <v>214</v>
      </c>
    </row>
    <row r="168440">
      <c r="A168440" t="inlineStr">
        <is>
          <t>lakesuperior.news</t>
        </is>
      </c>
      <c r="B168440" t="n">
        <v>214</v>
      </c>
    </row>
    <row r="168441">
      <c r="A168441" t="inlineStr">
        <is>
          <t>andreanum.nl</t>
        </is>
      </c>
      <c r="B168441" t="n">
        <v>214</v>
      </c>
    </row>
    <row r="168442">
      <c r="A168442" t="inlineStr">
        <is>
          <t>www.victiles.com.au</t>
        </is>
      </c>
      <c r="B168442" t="n">
        <v>214</v>
      </c>
    </row>
    <row r="168443">
      <c r="A168443" t="inlineStr">
        <is>
          <t>www.visionlighttech.com</t>
        </is>
      </c>
      <c r="B168443" t="n">
        <v>214</v>
      </c>
    </row>
    <row r="168444">
      <c r="A168444" t="inlineStr">
        <is>
          <t>www.blitzclassifieds.com</t>
        </is>
      </c>
      <c r="B168444" t="n">
        <v>214</v>
      </c>
    </row>
    <row r="168445">
      <c r="A168445" t="inlineStr">
        <is>
          <t>www.infantbabydiapers.com</t>
        </is>
      </c>
      <c r="B168445" t="n">
        <v>214</v>
      </c>
    </row>
    <row r="168446">
      <c r="A168446" t="inlineStr">
        <is>
          <t>www.guptapublications.com</t>
        </is>
      </c>
      <c r="B168446" t="n">
        <v>214</v>
      </c>
    </row>
    <row r="168447">
      <c r="A168447" t="inlineStr">
        <is>
          <t>rrrnrwxhjkil5q.leadongcdn.com</t>
        </is>
      </c>
      <c r="B168447" t="n">
        <v>214</v>
      </c>
    </row>
    <row r="168448">
      <c r="A168448" t="inlineStr">
        <is>
          <t>14e4cd6843654e746d33-a49eedd16ee12892d960fa5ce41e8c6c.ssl.cf1.rackcdn.com</t>
        </is>
      </c>
      <c r="B168448" t="n">
        <v>214</v>
      </c>
    </row>
    <row r="168449">
      <c r="A168449" t="inlineStr">
        <is>
          <t>919f2eb991c3ff626d2e-94bba41dbe5456efb674e953d69fd5bb.ssl.cf1.rackcdn.com</t>
        </is>
      </c>
      <c r="B168449" t="n">
        <v>214</v>
      </c>
    </row>
    <row r="168450">
      <c r="A168450" t="inlineStr">
        <is>
          <t>ppixxells.s3.amazonaws.com</t>
        </is>
      </c>
      <c r="B168450" t="n">
        <v>214</v>
      </c>
    </row>
    <row r="168451">
      <c r="A168451" t="inlineStr">
        <is>
          <t>e225f18ebe0c499166c8-a4b1cfabe239139d8e829154c8f72f7d.ssl.cf1.rackcdn.com</t>
        </is>
      </c>
      <c r="B168451" t="n">
        <v>214</v>
      </c>
    </row>
    <row r="168452">
      <c r="A168452" t="inlineStr">
        <is>
          <t>www.ashenzhou.com</t>
        </is>
      </c>
      <c r="B168452" t="n">
        <v>214</v>
      </c>
    </row>
    <row r="168453">
      <c r="A168453" t="inlineStr">
        <is>
          <t>troyswoodspecialties.com</t>
        </is>
      </c>
      <c r="B168453" t="n">
        <v>214</v>
      </c>
    </row>
    <row r="168454">
      <c r="A168454" t="inlineStr">
        <is>
          <t>cacff0e563fb510d3ccd-1079b97e2afe3b4f7d91b89b095916c1.ssl.cf1.rackcdn.com</t>
        </is>
      </c>
      <c r="B168454" t="n">
        <v>214</v>
      </c>
    </row>
    <row r="168455">
      <c r="A168455" t="inlineStr">
        <is>
          <t>ageod-forum.com</t>
        </is>
      </c>
      <c r="B168455" t="n">
        <v>214</v>
      </c>
    </row>
    <row r="168456">
      <c r="A168456" t="inlineStr">
        <is>
          <t>www.storageshedswisconsin.com</t>
        </is>
      </c>
      <c r="B168456" t="n">
        <v>214</v>
      </c>
    </row>
    <row r="168457">
      <c r="A168457" t="inlineStr">
        <is>
          <t>www.makingthymeforhealth.com</t>
        </is>
      </c>
      <c r="B168457" t="n">
        <v>214</v>
      </c>
    </row>
    <row r="168458">
      <c r="A168458" t="inlineStr">
        <is>
          <t>www.globeguide.ca</t>
        </is>
      </c>
      <c r="B168458" t="n">
        <v>214</v>
      </c>
    </row>
    <row r="168459">
      <c r="A168459" t="inlineStr">
        <is>
          <t>historybyday.com</t>
        </is>
      </c>
      <c r="B168459" t="n">
        <v>214</v>
      </c>
    </row>
    <row r="168460">
      <c r="A168460" t="inlineStr">
        <is>
          <t>a84cd617ad743c3af9b2-383c971689e0b8f7cc6bf8052271af5e.ssl.cf5.rackcdn.com</t>
        </is>
      </c>
      <c r="B168460" t="n">
        <v>214</v>
      </c>
    </row>
    <row r="168461">
      <c r="A168461" t="inlineStr">
        <is>
          <t>moetoe.com</t>
        </is>
      </c>
      <c r="B168461" t="n">
        <v>214</v>
      </c>
    </row>
    <row r="168462">
      <c r="A168462" t="inlineStr">
        <is>
          <t>www.stasp.de</t>
        </is>
      </c>
      <c r="B168462" t="n">
        <v>214</v>
      </c>
    </row>
    <row r="168463">
      <c r="A168463" t="inlineStr">
        <is>
          <t>www.ssssilver.com</t>
        </is>
      </c>
      <c r="B168463" t="n">
        <v>214</v>
      </c>
    </row>
    <row r="168464">
      <c r="A168464" t="inlineStr">
        <is>
          <t>www.mooitroues.co.za</t>
        </is>
      </c>
      <c r="B168464" t="n">
        <v>214</v>
      </c>
    </row>
    <row r="168465">
      <c r="A168465" t="inlineStr">
        <is>
          <t>behindthebadge.com</t>
        </is>
      </c>
      <c r="B168465" t="n">
        <v>214</v>
      </c>
    </row>
    <row r="168466">
      <c r="A168466" t="inlineStr">
        <is>
          <t>www.mykitchenlove.com</t>
        </is>
      </c>
      <c r="B168466" t="n">
        <v>214</v>
      </c>
    </row>
    <row r="168467">
      <c r="A168467" t="inlineStr">
        <is>
          <t>www.scrimshawgallery.com</t>
        </is>
      </c>
      <c r="B168467" t="n">
        <v>214</v>
      </c>
    </row>
    <row r="168468">
      <c r="A168468" t="inlineStr">
        <is>
          <t>victoriaplum1.global.ssl.fastly.net</t>
        </is>
      </c>
      <c r="B168468" t="n">
        <v>214</v>
      </c>
    </row>
    <row r="168469">
      <c r="A168469" t="inlineStr">
        <is>
          <t>aboutkazakhstan.com</t>
        </is>
      </c>
      <c r="B168469" t="n">
        <v>214</v>
      </c>
    </row>
    <row r="168470">
      <c r="A168470" t="inlineStr">
        <is>
          <t>assets.feedmeguru.com</t>
        </is>
      </c>
      <c r="B168470" t="n">
        <v>214</v>
      </c>
    </row>
    <row r="168471">
      <c r="A168471" t="inlineStr">
        <is>
          <t>searchingforspice.com</t>
        </is>
      </c>
      <c r="B168471" t="n">
        <v>214</v>
      </c>
    </row>
    <row r="168472">
      <c r="A168472" t="inlineStr">
        <is>
          <t>wearefromlatvia.com</t>
        </is>
      </c>
      <c r="B168472" t="n">
        <v>214</v>
      </c>
    </row>
    <row r="168473">
      <c r="A168473" t="inlineStr">
        <is>
          <t>www.antiquefurnituredirect.co.uk</t>
        </is>
      </c>
      <c r="B168473" t="n">
        <v>214</v>
      </c>
    </row>
    <row r="168474">
      <c r="A168474" t="inlineStr">
        <is>
          <t>www.brittany.com.ph</t>
        </is>
      </c>
      <c r="B168474" t="n">
        <v>214</v>
      </c>
    </row>
    <row r="168475">
      <c r="A168475" t="inlineStr">
        <is>
          <t>dh69j2i479aoo.cloudfront.net</t>
        </is>
      </c>
      <c r="B168475" t="n">
        <v>214</v>
      </c>
    </row>
    <row r="168476">
      <c r="A168476" t="inlineStr">
        <is>
          <t>img.vivense.com</t>
        </is>
      </c>
      <c r="B168476" t="n">
        <v>214</v>
      </c>
    </row>
    <row r="168477">
      <c r="A168477" t="inlineStr">
        <is>
          <t>www.jazzageclub.com</t>
        </is>
      </c>
      <c r="B168477" t="n">
        <v>214</v>
      </c>
    </row>
    <row r="168478">
      <c r="A168478" t="inlineStr">
        <is>
          <t>www.visittnt.com</t>
        </is>
      </c>
      <c r="B168478" t="n">
        <v>214</v>
      </c>
    </row>
    <row r="168479">
      <c r="A168479" t="inlineStr">
        <is>
          <t>www.bianoti.com</t>
        </is>
      </c>
      <c r="B168479" t="n">
        <v>214</v>
      </c>
    </row>
    <row r="168480">
      <c r="A168480" t="inlineStr">
        <is>
          <t>www.ipattern.com</t>
        </is>
      </c>
      <c r="B168480" t="n">
        <v>214</v>
      </c>
    </row>
    <row r="168481">
      <c r="A168481" t="inlineStr">
        <is>
          <t>assets8.classicfm.com</t>
        </is>
      </c>
      <c r="B168481" t="n">
        <v>214</v>
      </c>
    </row>
    <row r="168482">
      <c r="A168482" t="inlineStr">
        <is>
          <t>adamtooze.com</t>
        </is>
      </c>
      <c r="B168482" t="n">
        <v>214</v>
      </c>
    </row>
    <row r="168483">
      <c r="A168483" t="inlineStr">
        <is>
          <t>www.bestofwales.co.uk</t>
        </is>
      </c>
      <c r="B168483" t="n">
        <v>214</v>
      </c>
    </row>
    <row r="168484">
      <c r="A168484" t="inlineStr">
        <is>
          <t>bluepearlvet.com</t>
        </is>
      </c>
      <c r="B168484" t="n">
        <v>214</v>
      </c>
    </row>
    <row r="168485">
      <c r="A168485" t="inlineStr">
        <is>
          <t>wp-media.beliefnet.com</t>
        </is>
      </c>
      <c r="B168485" t="n">
        <v>214</v>
      </c>
    </row>
    <row r="168486">
      <c r="A168486" t="inlineStr">
        <is>
          <t>static.ofichairs.com</t>
        </is>
      </c>
      <c r="B168486" t="n">
        <v>214</v>
      </c>
    </row>
    <row r="168487">
      <c r="A168487" t="inlineStr">
        <is>
          <t>mercedesblog.ro</t>
        </is>
      </c>
      <c r="B168487" t="n">
        <v>214</v>
      </c>
    </row>
    <row r="168488">
      <c r="A168488" t="inlineStr">
        <is>
          <t>d2p9i44hnkrmkx.cloudfront.net</t>
        </is>
      </c>
      <c r="B168488" t="n">
        <v>214</v>
      </c>
    </row>
    <row r="168489">
      <c r="A168489" t="inlineStr">
        <is>
          <t>jambands.com</t>
        </is>
      </c>
      <c r="B168489" t="n">
        <v>214</v>
      </c>
    </row>
    <row r="168490">
      <c r="A168490" t="inlineStr">
        <is>
          <t>vas-ershov.com</t>
        </is>
      </c>
      <c r="B168490" t="n">
        <v>214</v>
      </c>
    </row>
    <row r="168491">
      <c r="A168491" t="inlineStr">
        <is>
          <t>www.robertspianos.com</t>
        </is>
      </c>
      <c r="B168491" t="n">
        <v>214</v>
      </c>
    </row>
    <row r="168492">
      <c r="A168492" t="inlineStr">
        <is>
          <t>www.gsibathshowplace.com</t>
        </is>
      </c>
      <c r="B168492" t="n">
        <v>214</v>
      </c>
    </row>
    <row r="168493">
      <c r="A168493" t="inlineStr">
        <is>
          <t>cdn.realitytvworld.com</t>
        </is>
      </c>
      <c r="B168493" t="n">
        <v>214</v>
      </c>
    </row>
    <row r="168494">
      <c r="A168494" t="inlineStr">
        <is>
          <t>allamericanfurniturelakeland.com</t>
        </is>
      </c>
      <c r="B168494" t="n">
        <v>214</v>
      </c>
    </row>
    <row r="168495">
      <c r="A168495" t="inlineStr">
        <is>
          <t>heartofncweddings.com</t>
        </is>
      </c>
      <c r="B168495" t="n">
        <v>214</v>
      </c>
    </row>
    <row r="168496">
      <c r="A168496" t="inlineStr">
        <is>
          <t>oldetownekitchens.com</t>
        </is>
      </c>
      <c r="B168496" t="n">
        <v>214</v>
      </c>
    </row>
    <row r="168497">
      <c r="A168497" t="inlineStr">
        <is>
          <t>www.culturewedding.ca</t>
        </is>
      </c>
      <c r="B168497" t="n">
        <v>214</v>
      </c>
    </row>
    <row r="168498">
      <c r="A168498" t="inlineStr">
        <is>
          <t>hollywoodlocations.com</t>
        </is>
      </c>
      <c r="B168498" t="n">
        <v>214</v>
      </c>
    </row>
    <row r="168499">
      <c r="A168499" t="inlineStr">
        <is>
          <t>www.pnmag.com</t>
        </is>
      </c>
      <c r="B168499" t="n">
        <v>214</v>
      </c>
    </row>
    <row r="168500">
      <c r="A168500" t="inlineStr">
        <is>
          <t>www.sweetprotection.com</t>
        </is>
      </c>
      <c r="B168500" t="n">
        <v>214</v>
      </c>
    </row>
    <row r="168501">
      <c r="A168501" t="inlineStr">
        <is>
          <t>utv.com.pk</t>
        </is>
      </c>
      <c r="B168501" t="n">
        <v>214</v>
      </c>
    </row>
    <row r="168502">
      <c r="A168502" t="inlineStr">
        <is>
          <t>assets-blog.fundera.com</t>
        </is>
      </c>
      <c r="B168502" t="n">
        <v>214</v>
      </c>
    </row>
    <row r="168503">
      <c r="A168503" t="inlineStr">
        <is>
          <t>globetrottergirls.com</t>
        </is>
      </c>
      <c r="B168503" t="n">
        <v>214</v>
      </c>
    </row>
    <row r="168504">
      <c r="A168504" t="inlineStr">
        <is>
          <t>dailygame.at</t>
        </is>
      </c>
      <c r="B168504" t="n">
        <v>214</v>
      </c>
    </row>
    <row r="168505">
      <c r="A168505" t="inlineStr">
        <is>
          <t>www.selectluxury.com</t>
        </is>
      </c>
      <c r="B168505" t="n">
        <v>214</v>
      </c>
    </row>
    <row r="168506">
      <c r="A168506" t="inlineStr">
        <is>
          <t>www.politicususa.com</t>
        </is>
      </c>
      <c r="B168506" t="n">
        <v>214</v>
      </c>
    </row>
    <row r="168507">
      <c r="A168507" t="inlineStr">
        <is>
          <t>media.aclj.org</t>
        </is>
      </c>
      <c r="B168507" t="n">
        <v>214</v>
      </c>
    </row>
    <row r="168508">
      <c r="A168508" t="inlineStr">
        <is>
          <t>creativityinnovationsuccess.files.wordpress.com</t>
        </is>
      </c>
      <c r="B168508" t="n">
        <v>214</v>
      </c>
    </row>
    <row r="168509">
      <c r="A168509" t="inlineStr">
        <is>
          <t>leister.azureedge.net</t>
        </is>
      </c>
      <c r="B168509" t="n">
        <v>214</v>
      </c>
    </row>
    <row r="168510">
      <c r="A168510" t="inlineStr">
        <is>
          <t>indelek.com</t>
        </is>
      </c>
      <c r="B168510" t="n">
        <v>214</v>
      </c>
    </row>
    <row r="168511">
      <c r="A168511" t="inlineStr">
        <is>
          <t>www.auntbugs.com</t>
        </is>
      </c>
      <c r="B168511" t="n">
        <v>214</v>
      </c>
    </row>
    <row r="168512">
      <c r="A168512" t="inlineStr">
        <is>
          <t>o-travels.com</t>
        </is>
      </c>
      <c r="B168512" t="n">
        <v>214</v>
      </c>
    </row>
    <row r="168513">
      <c r="A168513" t="inlineStr">
        <is>
          <t>www.bikecenter.bg</t>
        </is>
      </c>
      <c r="B168513" t="n">
        <v>214</v>
      </c>
    </row>
    <row r="168514">
      <c r="A168514" t="inlineStr">
        <is>
          <t>www.ultramodern.com</t>
        </is>
      </c>
      <c r="B168514" t="n">
        <v>214</v>
      </c>
    </row>
    <row r="168515">
      <c r="A168515" t="inlineStr">
        <is>
          <t>fiatal-mulva.com</t>
        </is>
      </c>
      <c r="B168515" t="n">
        <v>214</v>
      </c>
    </row>
    <row r="168516">
      <c r="A168516" t="inlineStr">
        <is>
          <t>migrainereliefrecipes.com</t>
        </is>
      </c>
      <c r="B168516" t="n">
        <v>214</v>
      </c>
    </row>
    <row r="168517">
      <c r="A168517" t="inlineStr">
        <is>
          <t>www.florida-keys-vacation.com</t>
        </is>
      </c>
      <c r="B168517" t="n">
        <v>214</v>
      </c>
    </row>
    <row r="168518">
      <c r="A168518" t="inlineStr">
        <is>
          <t>s3.linkimage.com</t>
        </is>
      </c>
      <c r="B168518" t="n">
        <v>214</v>
      </c>
    </row>
    <row r="168519">
      <c r="A168519" t="inlineStr">
        <is>
          <t>mmasucka.com</t>
        </is>
      </c>
      <c r="B168519" t="n">
        <v>214</v>
      </c>
    </row>
    <row r="168520">
      <c r="A168520" t="inlineStr">
        <is>
          <t>www.aicr.org</t>
        </is>
      </c>
      <c r="B168520" t="n">
        <v>214</v>
      </c>
    </row>
    <row r="168521">
      <c r="A168521" t="inlineStr">
        <is>
          <t>through-the-interface.typepad.com</t>
        </is>
      </c>
      <c r="B168521" t="n">
        <v>214</v>
      </c>
    </row>
    <row r="168522">
      <c r="A168522" t="inlineStr">
        <is>
          <t>jennysserendipity.files.wordpress.com</t>
        </is>
      </c>
      <c r="B168522" t="n">
        <v>214</v>
      </c>
    </row>
    <row r="168523">
      <c r="A168523" t="inlineStr">
        <is>
          <t>www.motor.nl</t>
        </is>
      </c>
      <c r="B168523" t="n">
        <v>214</v>
      </c>
    </row>
    <row r="168524">
      <c r="A168524" t="inlineStr">
        <is>
          <t>scoopfed.com</t>
        </is>
      </c>
      <c r="B168524" t="n">
        <v>214</v>
      </c>
    </row>
    <row r="168525">
      <c r="A168525" t="inlineStr">
        <is>
          <t>www.lucky-bike.de</t>
        </is>
      </c>
      <c r="B168525" t="n">
        <v>214</v>
      </c>
    </row>
    <row r="168526">
      <c r="A168526" t="inlineStr">
        <is>
          <t>unexposedltd.co.uk</t>
        </is>
      </c>
      <c r="B168526" t="n">
        <v>214</v>
      </c>
    </row>
    <row r="168527">
      <c r="A168527" t="inlineStr">
        <is>
          <t>www.simonsleather.co.uk</t>
        </is>
      </c>
      <c r="B168527" t="n">
        <v>214</v>
      </c>
    </row>
    <row r="168528">
      <c r="A168528" t="inlineStr">
        <is>
          <t>pix8.agoda.net</t>
        </is>
      </c>
      <c r="B168528" t="n">
        <v>214</v>
      </c>
    </row>
    <row r="168529">
      <c r="A168529" t="inlineStr">
        <is>
          <t>cdn04.tiket.photos</t>
        </is>
      </c>
      <c r="B168529" t="n">
        <v>214</v>
      </c>
    </row>
    <row r="168530">
      <c r="A168530" t="inlineStr">
        <is>
          <t>ds2obh77fpuch.cloudfront.net</t>
        </is>
      </c>
      <c r="B168530" t="n">
        <v>214</v>
      </c>
    </row>
    <row r="168531">
      <c r="A168531" t="inlineStr">
        <is>
          <t>www.montemar-realestate.com</t>
        </is>
      </c>
      <c r="B168531" t="n">
        <v>214</v>
      </c>
    </row>
    <row r="168532">
      <c r="A168532" t="inlineStr">
        <is>
          <t>www.attualita.it</t>
        </is>
      </c>
      <c r="B168532" t="n">
        <v>214</v>
      </c>
    </row>
    <row r="168533">
      <c r="A168533" t="inlineStr">
        <is>
          <t>www.our-catalogue.com</t>
        </is>
      </c>
      <c r="B168533" t="n">
        <v>214</v>
      </c>
    </row>
    <row r="168534">
      <c r="A168534" t="inlineStr">
        <is>
          <t>bridgetcameron.files.wordpress.com</t>
        </is>
      </c>
      <c r="B168534" t="n">
        <v>214</v>
      </c>
    </row>
    <row r="168535">
      <c r="A168535" t="inlineStr">
        <is>
          <t>www.nikeoutletstoreonlineshopping.us</t>
        </is>
      </c>
      <c r="B168535" t="n">
        <v>214</v>
      </c>
    </row>
    <row r="168536">
      <c r="A168536" t="inlineStr">
        <is>
          <t>www.chefscomplements.co.nz</t>
        </is>
      </c>
      <c r="B168536" t="n">
        <v>214</v>
      </c>
    </row>
    <row r="168537">
      <c r="A168537" t="inlineStr">
        <is>
          <t>www.xplaylist.cz</t>
        </is>
      </c>
      <c r="B168537" t="n">
        <v>214</v>
      </c>
    </row>
    <row r="168538">
      <c r="A168538" t="inlineStr">
        <is>
          <t>macnzmark.files.wordpress.com</t>
        </is>
      </c>
      <c r="B168538" t="n">
        <v>214</v>
      </c>
    </row>
    <row r="168539">
      <c r="A168539" t="inlineStr">
        <is>
          <t>img.tisseront.com</t>
        </is>
      </c>
      <c r="B168539" t="n">
        <v>214</v>
      </c>
    </row>
    <row r="168540">
      <c r="A168540" t="inlineStr">
        <is>
          <t>newcyprusmagazine.com</t>
        </is>
      </c>
      <c r="B168540" t="n">
        <v>214</v>
      </c>
    </row>
    <row r="168541">
      <c r="A168541" t="inlineStr">
        <is>
          <t>www.apartmentsearch.com</t>
        </is>
      </c>
      <c r="B168541" t="n">
        <v>214</v>
      </c>
    </row>
    <row r="168542">
      <c r="A168542" t="inlineStr">
        <is>
          <t>blog.lptmedical.com</t>
        </is>
      </c>
      <c r="B168542" t="n">
        <v>214</v>
      </c>
    </row>
    <row r="168543">
      <c r="A168543" t="inlineStr">
        <is>
          <t>www.puregamemedia.fr</t>
        </is>
      </c>
      <c r="B168543" t="n">
        <v>214</v>
      </c>
    </row>
    <row r="168544">
      <c r="A168544" t="inlineStr">
        <is>
          <t>cdn.landsearch.com</t>
        </is>
      </c>
      <c r="B168544" t="n">
        <v>214</v>
      </c>
    </row>
    <row r="168545">
      <c r="A168545" t="inlineStr">
        <is>
          <t>worldwidewest.com</t>
        </is>
      </c>
      <c r="B168545" t="n">
        <v>214</v>
      </c>
    </row>
    <row r="168546">
      <c r="A168546" t="inlineStr">
        <is>
          <t>jeanniesequestrianworld.co.uk</t>
        </is>
      </c>
      <c r="B168546" t="n">
        <v>214</v>
      </c>
    </row>
    <row r="168547">
      <c r="A168547" t="inlineStr">
        <is>
          <t>toledocitypaper.com</t>
        </is>
      </c>
      <c r="B168547" t="n">
        <v>214</v>
      </c>
    </row>
    <row r="168548">
      <c r="A168548" t="inlineStr">
        <is>
          <t>grupobcc.com</t>
        </is>
      </c>
      <c r="B168548" t="n">
        <v>214</v>
      </c>
    </row>
    <row r="168549">
      <c r="A168549" t="inlineStr">
        <is>
          <t>traxion.gg</t>
        </is>
      </c>
      <c r="B168549" t="n">
        <v>214</v>
      </c>
    </row>
    <row r="168550">
      <c r="A168550" t="inlineStr">
        <is>
          <t>www.accessible-japan.com</t>
        </is>
      </c>
      <c r="B168550" t="n">
        <v>214</v>
      </c>
    </row>
    <row r="168551">
      <c r="A168551" t="inlineStr">
        <is>
          <t>thisisourbliss.com</t>
        </is>
      </c>
      <c r="B168551" t="n">
        <v>214</v>
      </c>
    </row>
    <row r="168552">
      <c r="A168552" t="inlineStr">
        <is>
          <t>www.skylightrain.com</t>
        </is>
      </c>
      <c r="B168552" t="n">
        <v>214</v>
      </c>
    </row>
    <row r="168553">
      <c r="A168553" t="inlineStr">
        <is>
          <t>www.onlinecmag.com</t>
        </is>
      </c>
      <c r="B168553" t="n">
        <v>214</v>
      </c>
    </row>
    <row r="168554">
      <c r="A168554" t="inlineStr">
        <is>
          <t>mytravelscrapbook.com</t>
        </is>
      </c>
      <c r="B168554" t="n">
        <v>214</v>
      </c>
    </row>
    <row r="168555">
      <c r="A168555" t="inlineStr">
        <is>
          <t>upstater.com</t>
        </is>
      </c>
      <c r="B168555" t="n">
        <v>214</v>
      </c>
    </row>
    <row r="168556">
      <c r="A168556" t="inlineStr">
        <is>
          <t>www.packmoreintolife.com</t>
        </is>
      </c>
      <c r="B168556" t="n">
        <v>214</v>
      </c>
    </row>
    <row r="168557">
      <c r="A168557" t="inlineStr">
        <is>
          <t>www.intownsuites.com</t>
        </is>
      </c>
      <c r="B168557" t="n">
        <v>214</v>
      </c>
    </row>
    <row r="168558">
      <c r="A168558" t="inlineStr">
        <is>
          <t>www.somuchbetterwithage.com</t>
        </is>
      </c>
      <c r="B168558" t="n">
        <v>214</v>
      </c>
    </row>
    <row r="168559">
      <c r="A168559" t="inlineStr">
        <is>
          <t>stanhoe.org</t>
        </is>
      </c>
      <c r="B168559" t="n">
        <v>214</v>
      </c>
    </row>
    <row r="168560">
      <c r="A168560" t="inlineStr">
        <is>
          <t>www.truereligion-jeanssale.us.com</t>
        </is>
      </c>
      <c r="B168560" t="n">
        <v>214</v>
      </c>
    </row>
    <row r="168561">
      <c r="A168561" t="inlineStr">
        <is>
          <t>www.alfadyser.com</t>
        </is>
      </c>
      <c r="B168561" t="n">
        <v>214</v>
      </c>
    </row>
    <row r="168562">
      <c r="A168562" t="inlineStr">
        <is>
          <t>www.housewareslive.net</t>
        </is>
      </c>
      <c r="B168562" t="n">
        <v>214</v>
      </c>
    </row>
    <row r="168563">
      <c r="A168563" t="inlineStr">
        <is>
          <t>cdn1.theglobesailor.com</t>
        </is>
      </c>
      <c r="B168563" t="n">
        <v>214</v>
      </c>
    </row>
    <row r="168564">
      <c r="A168564" t="inlineStr">
        <is>
          <t>www.laserskincare.ae</t>
        </is>
      </c>
      <c r="B168564" t="n">
        <v>214</v>
      </c>
    </row>
    <row r="168565">
      <c r="A168565" t="inlineStr">
        <is>
          <t>www.thinkadventure.co.uk</t>
        </is>
      </c>
      <c r="B168565" t="n">
        <v>214</v>
      </c>
    </row>
    <row r="168566">
      <c r="A168566" t="inlineStr">
        <is>
          <t>www.selecthousing.com</t>
        </is>
      </c>
      <c r="B168566" t="n">
        <v>214</v>
      </c>
    </row>
    <row r="168567">
      <c r="A168567" t="inlineStr">
        <is>
          <t>rubystella.r.worldssl.net</t>
        </is>
      </c>
      <c r="B168567" t="n">
        <v>214</v>
      </c>
    </row>
    <row r="168568">
      <c r="A168568" t="inlineStr">
        <is>
          <t>www.bookiesfreebets.co.uk</t>
        </is>
      </c>
      <c r="B168568" t="n">
        <v>214</v>
      </c>
    </row>
    <row r="168569">
      <c r="A168569" t="inlineStr">
        <is>
          <t>www.inarca.com</t>
        </is>
      </c>
      <c r="B168569" t="n">
        <v>214</v>
      </c>
    </row>
    <row r="168570">
      <c r="A168570" t="inlineStr">
        <is>
          <t>flints.blob.core.windows.net</t>
        </is>
      </c>
      <c r="B168570" t="n">
        <v>214</v>
      </c>
    </row>
    <row r="168571">
      <c r="A168571" t="inlineStr">
        <is>
          <t>goodcom.ru</t>
        </is>
      </c>
      <c r="B168571" t="n">
        <v>214</v>
      </c>
    </row>
    <row r="168572">
      <c r="A168572" t="inlineStr">
        <is>
          <t>www.golferspoint.nl</t>
        </is>
      </c>
      <c r="B168572" t="n">
        <v>214</v>
      </c>
    </row>
    <row r="168573">
      <c r="A168573" t="inlineStr">
        <is>
          <t>www.neha.org</t>
        </is>
      </c>
      <c r="B168573" t="n">
        <v>214</v>
      </c>
    </row>
    <row r="168574">
      <c r="A168574" t="inlineStr">
        <is>
          <t>en.coolmanicure.com</t>
        </is>
      </c>
      <c r="B168574" t="n">
        <v>214</v>
      </c>
    </row>
    <row r="168575">
      <c r="A168575" t="inlineStr">
        <is>
          <t>themamareport.com</t>
        </is>
      </c>
      <c r="B168575" t="n">
        <v>214</v>
      </c>
    </row>
    <row r="168576">
      <c r="A168576" t="inlineStr">
        <is>
          <t>irpp.org</t>
        </is>
      </c>
      <c r="B168576" t="n">
        <v>214</v>
      </c>
    </row>
    <row r="168577">
      <c r="A168577" t="inlineStr">
        <is>
          <t>merit-www.education.wisc.edu</t>
        </is>
      </c>
      <c r="B168577" t="n">
        <v>214</v>
      </c>
    </row>
    <row r="168578">
      <c r="A168578" t="inlineStr">
        <is>
          <t>walterpmoore.com</t>
        </is>
      </c>
      <c r="B168578" t="n">
        <v>214</v>
      </c>
    </row>
    <row r="168579">
      <c r="A168579" t="inlineStr">
        <is>
          <t>emok.tv</t>
        </is>
      </c>
      <c r="B168579" t="n">
        <v>214</v>
      </c>
    </row>
    <row r="168580">
      <c r="A168580" t="inlineStr">
        <is>
          <t>jolenenavarro.files.wordpress.com</t>
        </is>
      </c>
      <c r="B168580" t="n">
        <v>214</v>
      </c>
    </row>
    <row r="168581">
      <c r="A168581" t="inlineStr">
        <is>
          <t>motomall.bg</t>
        </is>
      </c>
      <c r="B168581" t="n">
        <v>214</v>
      </c>
    </row>
    <row r="168582">
      <c r="A168582" t="inlineStr">
        <is>
          <t>www.golfallauch.com</t>
        </is>
      </c>
      <c r="B168582" t="n">
        <v>214</v>
      </c>
    </row>
    <row r="168583">
      <c r="A168583" t="inlineStr">
        <is>
          <t>www.rusticfurnitureguide.com</t>
        </is>
      </c>
      <c r="B168583" t="n">
        <v>214</v>
      </c>
    </row>
    <row r="168584">
      <c r="A168584" t="inlineStr">
        <is>
          <t>dnr.state.md.us</t>
        </is>
      </c>
      <c r="B168584" t="n">
        <v>214</v>
      </c>
    </row>
    <row r="168585">
      <c r="A168585" t="inlineStr">
        <is>
          <t>www.italiansportinggoods.com</t>
        </is>
      </c>
      <c r="B168585" t="n">
        <v>214</v>
      </c>
    </row>
    <row r="168586">
      <c r="A168586" t="inlineStr">
        <is>
          <t>www.packtoo.tn</t>
        </is>
      </c>
      <c r="B168586" t="n">
        <v>214</v>
      </c>
    </row>
    <row r="168587">
      <c r="A168587" t="inlineStr">
        <is>
          <t>www.designstore.ie</t>
        </is>
      </c>
      <c r="B168587" t="n">
        <v>214</v>
      </c>
    </row>
    <row r="168588">
      <c r="A168588" t="inlineStr">
        <is>
          <t>beatself.it</t>
        </is>
      </c>
      <c r="B168588" t="n">
        <v>214</v>
      </c>
    </row>
    <row r="168589">
      <c r="A168589" t="inlineStr">
        <is>
          <t>www.googlymania.com</t>
        </is>
      </c>
      <c r="B168589" t="n">
        <v>214</v>
      </c>
    </row>
    <row r="168590">
      <c r="A168590" t="inlineStr">
        <is>
          <t>www.blastanalytics.com</t>
        </is>
      </c>
      <c r="B168590" t="n">
        <v>214</v>
      </c>
    </row>
    <row r="168591">
      <c r="A168591" t="inlineStr">
        <is>
          <t>dosisgadget.com</t>
        </is>
      </c>
      <c r="B168591" t="n">
        <v>214</v>
      </c>
    </row>
    <row r="168592">
      <c r="A168592" t="inlineStr">
        <is>
          <t>kevinspocket.files.wordpress.com</t>
        </is>
      </c>
      <c r="B168592" t="n">
        <v>214</v>
      </c>
    </row>
    <row r="168593">
      <c r="A168593" t="inlineStr">
        <is>
          <t>www.ecsite.eu</t>
        </is>
      </c>
      <c r="B168593" t="n">
        <v>214</v>
      </c>
    </row>
    <row r="168594">
      <c r="A168594" t="inlineStr">
        <is>
          <t>fromspain.com</t>
        </is>
      </c>
      <c r="B168594" t="n">
        <v>214</v>
      </c>
    </row>
    <row r="168595">
      <c r="A168595" t="inlineStr">
        <is>
          <t>d2aq6dqxahe4ka.cloudfront.net</t>
        </is>
      </c>
      <c r="B168595" t="n">
        <v>214</v>
      </c>
    </row>
    <row r="168596">
      <c r="A168596" t="inlineStr">
        <is>
          <t>media.fishreports.com</t>
        </is>
      </c>
      <c r="B168596" t="n">
        <v>214</v>
      </c>
    </row>
    <row r="168597">
      <c r="A168597" t="inlineStr">
        <is>
          <t>www.juniorbaby.com</t>
        </is>
      </c>
      <c r="B168597" t="n">
        <v>214</v>
      </c>
    </row>
    <row r="168598">
      <c r="A168598" t="inlineStr">
        <is>
          <t>www.bchcamping.co.uk</t>
        </is>
      </c>
      <c r="B168598" t="n">
        <v>214</v>
      </c>
    </row>
    <row r="168599">
      <c r="A168599" t="inlineStr">
        <is>
          <t>cdn.wperp.com</t>
        </is>
      </c>
      <c r="B168599" t="n">
        <v>214</v>
      </c>
    </row>
    <row r="168600">
      <c r="A168600" t="inlineStr">
        <is>
          <t>maifon.ua</t>
        </is>
      </c>
      <c r="B168600" t="n">
        <v>214</v>
      </c>
    </row>
    <row r="168601">
      <c r="A168601" t="inlineStr">
        <is>
          <t>www.glenallenphotography.com</t>
        </is>
      </c>
      <c r="B168601" t="n">
        <v>214</v>
      </c>
    </row>
    <row r="168602">
      <c r="A168602" t="inlineStr">
        <is>
          <t>cdn.imercostatic.dk</t>
        </is>
      </c>
      <c r="B168602" t="n">
        <v>214</v>
      </c>
    </row>
    <row r="168603">
      <c r="A168603" t="inlineStr">
        <is>
          <t>www.wingswormsandwonder.com</t>
        </is>
      </c>
      <c r="B168603" t="n">
        <v>214</v>
      </c>
    </row>
    <row r="168604">
      <c r="A168604" t="inlineStr">
        <is>
          <t>www.eftools.com</t>
        </is>
      </c>
      <c r="B168604" t="n">
        <v>214</v>
      </c>
    </row>
    <row r="168605">
      <c r="A168605" t="inlineStr">
        <is>
          <t>www.numisbids.com</t>
        </is>
      </c>
      <c r="B168605" t="n">
        <v>214</v>
      </c>
    </row>
    <row r="168606">
      <c r="A168606" t="inlineStr">
        <is>
          <t>img80003401.weyesimg.com</t>
        </is>
      </c>
      <c r="B168606" t="n">
        <v>214</v>
      </c>
    </row>
    <row r="168607">
      <c r="A168607" t="inlineStr">
        <is>
          <t>shopwhitney-ecomitizellc.netdna-ssl.com</t>
        </is>
      </c>
      <c r="B168607" t="n">
        <v>214</v>
      </c>
    </row>
    <row r="168608">
      <c r="A168608" t="inlineStr">
        <is>
          <t>s27836.pcdn.co</t>
        </is>
      </c>
      <c r="B168608" t="n">
        <v>214</v>
      </c>
    </row>
    <row r="168609">
      <c r="A168609" t="inlineStr">
        <is>
          <t>www.oldhouseweb.com</t>
        </is>
      </c>
      <c r="B168609" t="n">
        <v>214</v>
      </c>
    </row>
    <row r="168610">
      <c r="A168610" t="inlineStr">
        <is>
          <t>www.motomanai.lt</t>
        </is>
      </c>
      <c r="B168610" t="n">
        <v>214</v>
      </c>
    </row>
    <row r="168611">
      <c r="A168611" t="inlineStr">
        <is>
          <t>onlineincomenews.com</t>
        </is>
      </c>
      <c r="B168611" t="n">
        <v>214</v>
      </c>
    </row>
    <row r="168612">
      <c r="A168612" t="inlineStr">
        <is>
          <t>www.kiddnation.com</t>
        </is>
      </c>
      <c r="B168612" t="n">
        <v>214</v>
      </c>
    </row>
    <row r="168613">
      <c r="A168613" t="inlineStr">
        <is>
          <t>www.apkiostore.com</t>
        </is>
      </c>
      <c r="B168613" t="n">
        <v>214</v>
      </c>
    </row>
    <row r="168614">
      <c r="A168614" t="inlineStr">
        <is>
          <t>thelegitimatenews.com</t>
        </is>
      </c>
      <c r="B168614" t="n">
        <v>214</v>
      </c>
    </row>
    <row r="168615">
      <c r="A168615" t="inlineStr">
        <is>
          <t>britishseafishing.co.uk</t>
        </is>
      </c>
      <c r="B168615" t="n">
        <v>214</v>
      </c>
    </row>
    <row r="168616">
      <c r="A168616" t="inlineStr">
        <is>
          <t>www.malathronas.com</t>
        </is>
      </c>
      <c r="B168616" t="n">
        <v>214</v>
      </c>
    </row>
    <row r="168617">
      <c r="A168617" t="inlineStr">
        <is>
          <t>nezaman.be</t>
        </is>
      </c>
      <c r="B168617" t="n">
        <v>214</v>
      </c>
    </row>
    <row r="168618">
      <c r="A168618" t="inlineStr">
        <is>
          <t>stokmanbloemen.nl</t>
        </is>
      </c>
      <c r="B168618" t="n">
        <v>214</v>
      </c>
    </row>
    <row r="168619">
      <c r="A168619" t="inlineStr">
        <is>
          <t>www.happytogetherbyjess.com</t>
        </is>
      </c>
      <c r="B168619" t="n">
        <v>214</v>
      </c>
    </row>
    <row r="168620">
      <c r="A168620" t="inlineStr">
        <is>
          <t>www.qled.com.ua</t>
        </is>
      </c>
      <c r="B168620" t="n">
        <v>214</v>
      </c>
    </row>
    <row r="168621">
      <c r="A168621" t="inlineStr">
        <is>
          <t>thewinemakers.tv</t>
        </is>
      </c>
      <c r="B168621" t="n">
        <v>214</v>
      </c>
    </row>
    <row r="168622">
      <c r="A168622" t="inlineStr">
        <is>
          <t>decoratetheseason.com</t>
        </is>
      </c>
      <c r="B168622" t="n">
        <v>214</v>
      </c>
    </row>
    <row r="168623">
      <c r="A168623" t="inlineStr">
        <is>
          <t>ttpremium.com</t>
        </is>
      </c>
      <c r="B168623" t="n">
        <v>214</v>
      </c>
    </row>
    <row r="168624">
      <c r="A168624" t="inlineStr">
        <is>
          <t>www.agenceduregard.net</t>
        </is>
      </c>
      <c r="B168624" t="n">
        <v>214</v>
      </c>
    </row>
    <row r="168625">
      <c r="A168625" t="inlineStr">
        <is>
          <t>www.mistertecno.com</t>
        </is>
      </c>
      <c r="B168625" t="n">
        <v>214</v>
      </c>
    </row>
    <row r="168626">
      <c r="A168626" t="inlineStr">
        <is>
          <t>www.boconcept.com</t>
        </is>
      </c>
      <c r="B168626" t="n">
        <v>214</v>
      </c>
    </row>
    <row r="168627">
      <c r="A168627" t="inlineStr">
        <is>
          <t>thecarrsphotography.com</t>
        </is>
      </c>
      <c r="B168627" t="n">
        <v>214</v>
      </c>
    </row>
    <row r="168628">
      <c r="A168628" t="inlineStr">
        <is>
          <t>ale.pl</t>
        </is>
      </c>
      <c r="B168628" t="n">
        <v>214</v>
      </c>
    </row>
    <row r="168629">
      <c r="A168629" t="inlineStr">
        <is>
          <t>www.acorneng.com</t>
        </is>
      </c>
      <c r="B168629" t="n">
        <v>214</v>
      </c>
    </row>
    <row r="168630">
      <c r="A168630" t="inlineStr">
        <is>
          <t>cfhva.org</t>
        </is>
      </c>
      <c r="B168630" t="n">
        <v>214</v>
      </c>
    </row>
    <row r="168631">
      <c r="A168631" t="inlineStr">
        <is>
          <t>youngarchitect.com</t>
        </is>
      </c>
      <c r="B168631" t="n">
        <v>214</v>
      </c>
    </row>
    <row r="168632">
      <c r="A168632" t="inlineStr">
        <is>
          <t>itsabouttimeboutique.com</t>
        </is>
      </c>
      <c r="B168632" t="n">
        <v>214</v>
      </c>
    </row>
    <row r="168633">
      <c r="A168633" t="inlineStr">
        <is>
          <t>www.sportique-online.nl</t>
        </is>
      </c>
      <c r="B168633" t="n">
        <v>214</v>
      </c>
    </row>
    <row r="168634">
      <c r="A168634" t="inlineStr">
        <is>
          <t>www.trekmate.org.uk</t>
        </is>
      </c>
      <c r="B168634" t="n">
        <v>214</v>
      </c>
    </row>
    <row r="168635">
      <c r="A168635" t="inlineStr">
        <is>
          <t>www.thebeautynerd.nl</t>
        </is>
      </c>
      <c r="B168635" t="n">
        <v>214</v>
      </c>
    </row>
    <row r="168636">
      <c r="A168636" t="inlineStr">
        <is>
          <t>www.ashland.or.us</t>
        </is>
      </c>
      <c r="B168636" t="n">
        <v>214</v>
      </c>
    </row>
    <row r="168637">
      <c r="A168637" t="inlineStr">
        <is>
          <t>www.chalenejohnson.com</t>
        </is>
      </c>
      <c r="B168637" t="n">
        <v>214</v>
      </c>
    </row>
    <row r="168638">
      <c r="A168638" t="inlineStr">
        <is>
          <t>realhousewivesofmn.com</t>
        </is>
      </c>
      <c r="B168638" t="n">
        <v>214</v>
      </c>
    </row>
    <row r="168639">
      <c r="A168639" t="inlineStr">
        <is>
          <t>astrologyk.com</t>
        </is>
      </c>
      <c r="B168639" t="n">
        <v>214</v>
      </c>
    </row>
    <row r="168640">
      <c r="A168640" t="inlineStr">
        <is>
          <t>worldmapwithcountries.net</t>
        </is>
      </c>
      <c r="B168640" t="n">
        <v>214</v>
      </c>
    </row>
    <row r="168641">
      <c r="A168641" t="inlineStr">
        <is>
          <t>www.thousandaire.com</t>
        </is>
      </c>
      <c r="B168641" t="n">
        <v>214</v>
      </c>
    </row>
    <row r="168642">
      <c r="A168642" t="inlineStr">
        <is>
          <t>forkress.com</t>
        </is>
      </c>
      <c r="B168642" t="n">
        <v>214</v>
      </c>
    </row>
    <row r="168643">
      <c r="A168643" t="inlineStr">
        <is>
          <t>awsmith.co.uk</t>
        </is>
      </c>
      <c r="B168643" t="n">
        <v>214</v>
      </c>
    </row>
    <row r="168644">
      <c r="A168644" t="inlineStr">
        <is>
          <t>www.davetheravebangkok.com</t>
        </is>
      </c>
      <c r="B168644" t="n">
        <v>214</v>
      </c>
    </row>
    <row r="168645">
      <c r="A168645" t="inlineStr">
        <is>
          <t>contemporarystone.co.uk</t>
        </is>
      </c>
      <c r="B168645" t="n">
        <v>214</v>
      </c>
    </row>
    <row r="168646">
      <c r="A168646" t="inlineStr">
        <is>
          <t>m.online-book-store.net</t>
        </is>
      </c>
      <c r="B168646" t="n">
        <v>214</v>
      </c>
    </row>
    <row r="168647">
      <c r="A168647" t="inlineStr">
        <is>
          <t>www.sare.org</t>
        </is>
      </c>
      <c r="B168647" t="n">
        <v>214</v>
      </c>
    </row>
    <row r="168648">
      <c r="A168648" t="inlineStr">
        <is>
          <t>peppymode.com</t>
        </is>
      </c>
      <c r="B168648" t="n">
        <v>214</v>
      </c>
    </row>
    <row r="168649">
      <c r="A168649" t="inlineStr">
        <is>
          <t>wearetechwomen.com</t>
        </is>
      </c>
      <c r="B168649" t="n">
        <v>214</v>
      </c>
    </row>
    <row r="168650">
      <c r="A168650" t="inlineStr">
        <is>
          <t>www.mornlift.com</t>
        </is>
      </c>
      <c r="B168650" t="n">
        <v>214</v>
      </c>
    </row>
    <row r="168651">
      <c r="A168651" t="inlineStr">
        <is>
          <t>prodorgemea.ugg.com</t>
        </is>
      </c>
      <c r="B168651" t="n">
        <v>214</v>
      </c>
    </row>
    <row r="168652">
      <c r="A168652" t="inlineStr">
        <is>
          <t>www.atlantaonthecheap.com</t>
        </is>
      </c>
      <c r="B168652" t="n">
        <v>214</v>
      </c>
    </row>
    <row r="168653">
      <c r="A168653" t="inlineStr">
        <is>
          <t>www.alexandermcqueenoutlet.store</t>
        </is>
      </c>
      <c r="B168653" t="n">
        <v>214</v>
      </c>
    </row>
    <row r="168654">
      <c r="A168654" t="inlineStr">
        <is>
          <t>meltawax.com</t>
        </is>
      </c>
      <c r="B168654" t="n">
        <v>214</v>
      </c>
    </row>
    <row r="168655">
      <c r="A168655" t="inlineStr">
        <is>
          <t>sanibelsusan.files.wordpress.com</t>
        </is>
      </c>
      <c r="B168655" t="n">
        <v>214</v>
      </c>
    </row>
    <row r="168656">
      <c r="A168656" t="inlineStr">
        <is>
          <t>fitnessadvisor101.b-cdn.net</t>
        </is>
      </c>
      <c r="B168656" t="n">
        <v>214</v>
      </c>
    </row>
    <row r="168657">
      <c r="A168657" t="inlineStr">
        <is>
          <t>www.precisionmarketinggroup.com</t>
        </is>
      </c>
      <c r="B168657" t="n">
        <v>214</v>
      </c>
    </row>
    <row r="168658">
      <c r="A168658" t="inlineStr">
        <is>
          <t>www.gravelcyclist.com</t>
        </is>
      </c>
      <c r="B168658" t="n">
        <v>214</v>
      </c>
    </row>
    <row r="168659">
      <c r="A168659" t="inlineStr">
        <is>
          <t>thegreatsaver.com</t>
        </is>
      </c>
      <c r="B168659" t="n">
        <v>214</v>
      </c>
    </row>
    <row r="168660">
      <c r="A168660" t="inlineStr">
        <is>
          <t>www.industrybuying.com</t>
        </is>
      </c>
      <c r="B168660" t="n">
        <v>214</v>
      </c>
    </row>
    <row r="168661">
      <c r="A168661" t="inlineStr">
        <is>
          <t>uglich.sidex.ru</t>
        </is>
      </c>
      <c r="B168661" t="n">
        <v>214</v>
      </c>
    </row>
    <row r="168662">
      <c r="A168662" t="inlineStr">
        <is>
          <t>www.lordsindia.com</t>
        </is>
      </c>
      <c r="B168662" t="n">
        <v>214</v>
      </c>
    </row>
    <row r="168663">
      <c r="A168663" t="inlineStr">
        <is>
          <t>images-ssl.bestdeals.today</t>
        </is>
      </c>
      <c r="B168663" t="n">
        <v>214</v>
      </c>
    </row>
    <row r="168664">
      <c r="A168664" t="inlineStr">
        <is>
          <t>img.muskokaradio.com</t>
        </is>
      </c>
      <c r="B168664" t="n">
        <v>214</v>
      </c>
    </row>
    <row r="168665">
      <c r="A168665" t="inlineStr">
        <is>
          <t>lapuertaoriginals.com</t>
        </is>
      </c>
      <c r="B168665" t="n">
        <v>214</v>
      </c>
    </row>
    <row r="168666">
      <c r="A168666" t="inlineStr">
        <is>
          <t>www.superliquor.co.nz</t>
        </is>
      </c>
      <c r="B168666" t="n">
        <v>214</v>
      </c>
    </row>
    <row r="168667">
      <c r="A168667" t="inlineStr">
        <is>
          <t>sandbox.svetandroida.cz</t>
        </is>
      </c>
      <c r="B168667" t="n">
        <v>214</v>
      </c>
    </row>
    <row r="168668">
      <c r="A168668" t="inlineStr">
        <is>
          <t>musicado.es</t>
        </is>
      </c>
      <c r="B168668" t="n">
        <v>214</v>
      </c>
    </row>
    <row r="168669">
      <c r="A168669" t="inlineStr">
        <is>
          <t>blog.getdistributors.com</t>
        </is>
      </c>
      <c r="B168669" t="n">
        <v>214</v>
      </c>
    </row>
    <row r="168670">
      <c r="A168670" t="inlineStr">
        <is>
          <t>www.kidmagazine.com.au</t>
        </is>
      </c>
      <c r="B168670" t="n">
        <v>214</v>
      </c>
    </row>
    <row r="168671">
      <c r="A168671" t="inlineStr">
        <is>
          <t>info.c-loans.com</t>
        </is>
      </c>
      <c r="B168671" t="n">
        <v>214</v>
      </c>
    </row>
    <row r="168672">
      <c r="A168672" t="inlineStr">
        <is>
          <t>msmobile.pl</t>
        </is>
      </c>
      <c r="B168672" t="n">
        <v>214</v>
      </c>
    </row>
    <row r="168673">
      <c r="A168673" t="inlineStr">
        <is>
          <t>www.dampfer-taxi.de</t>
        </is>
      </c>
      <c r="B168673" t="n">
        <v>214</v>
      </c>
    </row>
    <row r="168674">
      <c r="A168674" t="inlineStr">
        <is>
          <t>www.odonovaneng.ie</t>
        </is>
      </c>
      <c r="B168674" t="n">
        <v>214</v>
      </c>
    </row>
    <row r="168675">
      <c r="A168675" t="inlineStr">
        <is>
          <t>www.tipsographic.com</t>
        </is>
      </c>
      <c r="B168675" t="n">
        <v>214</v>
      </c>
    </row>
    <row r="168676">
      <c r="A168676" t="inlineStr">
        <is>
          <t>47b620ecbff8a57db7c9-1df833730f181936a1e1ef74e84fbc1d.ssl.cf1.rackcdn.com</t>
        </is>
      </c>
      <c r="B168676" t="n">
        <v>214</v>
      </c>
    </row>
    <row r="168677">
      <c r="A168677" t="inlineStr">
        <is>
          <t>www.lovesouthend.co.uk</t>
        </is>
      </c>
      <c r="B168677" t="n">
        <v>214</v>
      </c>
    </row>
    <row r="168678">
      <c r="A168678" t="inlineStr">
        <is>
          <t>www.inside-urban.com</t>
        </is>
      </c>
      <c r="B168678" t="n">
        <v>214</v>
      </c>
    </row>
    <row r="168679">
      <c r="A168679" t="inlineStr">
        <is>
          <t>www.ponymusic.com.au</t>
        </is>
      </c>
      <c r="B168679" t="n">
        <v>214</v>
      </c>
    </row>
    <row r="168680">
      <c r="A168680" t="inlineStr">
        <is>
          <t>www.promotionentertainment.com</t>
        </is>
      </c>
      <c r="B168680" t="n">
        <v>214</v>
      </c>
    </row>
    <row r="168681">
      <c r="A168681" t="inlineStr">
        <is>
          <t>www.papermagazines.com</t>
        </is>
      </c>
      <c r="B168681" t="n">
        <v>214</v>
      </c>
    </row>
    <row r="168682">
      <c r="A168682" t="inlineStr">
        <is>
          <t>www.webrankinfo.com</t>
        </is>
      </c>
      <c r="B168682" t="n">
        <v>214</v>
      </c>
    </row>
    <row r="168683">
      <c r="A168683" t="inlineStr">
        <is>
          <t>www.steelpipes.org</t>
        </is>
      </c>
      <c r="B168683" t="n">
        <v>214</v>
      </c>
    </row>
    <row r="168684">
      <c r="A168684" t="inlineStr">
        <is>
          <t>garagedoorsrepair.us</t>
        </is>
      </c>
      <c r="B168684" t="n">
        <v>214</v>
      </c>
    </row>
    <row r="168685">
      <c r="A168685" t="inlineStr">
        <is>
          <t>www.bluewoman.net</t>
        </is>
      </c>
      <c r="B168685" t="n">
        <v>214</v>
      </c>
    </row>
    <row r="168686">
      <c r="A168686" t="inlineStr">
        <is>
          <t>ethershirt.org</t>
        </is>
      </c>
      <c r="B168686" t="n">
        <v>214</v>
      </c>
    </row>
    <row r="168687">
      <c r="A168687" t="inlineStr">
        <is>
          <t>www.ecmicrowave.com</t>
        </is>
      </c>
      <c r="B168687" t="n">
        <v>214</v>
      </c>
    </row>
    <row r="168688">
      <c r="A168688" t="inlineStr">
        <is>
          <t>ukdealpal.com</t>
        </is>
      </c>
      <c r="B168688" t="n">
        <v>214</v>
      </c>
    </row>
    <row r="168689">
      <c r="A168689" t="inlineStr">
        <is>
          <t>factburger.com</t>
        </is>
      </c>
      <c r="B168689" t="n">
        <v>214</v>
      </c>
    </row>
    <row r="168690">
      <c r="A168690" t="inlineStr">
        <is>
          <t>www.nooelec.com</t>
        </is>
      </c>
      <c r="B168690" t="n">
        <v>214</v>
      </c>
    </row>
    <row r="168691">
      <c r="A168691" t="inlineStr">
        <is>
          <t>www.uniquegroup.com</t>
        </is>
      </c>
      <c r="B168691" t="n">
        <v>214</v>
      </c>
    </row>
    <row r="168692">
      <c r="A168692" t="inlineStr">
        <is>
          <t>files.rtp.org</t>
        </is>
      </c>
      <c r="B168692" t="n">
        <v>214</v>
      </c>
    </row>
    <row r="168693">
      <c r="A168693" t="inlineStr">
        <is>
          <t>ridgwaypatternbook.org.uk</t>
        </is>
      </c>
      <c r="B168693" t="n">
        <v>214</v>
      </c>
    </row>
    <row r="168694">
      <c r="A168694" t="inlineStr">
        <is>
          <t>www.liseuses.net</t>
        </is>
      </c>
      <c r="B168694" t="n">
        <v>214</v>
      </c>
    </row>
    <row r="168695">
      <c r="A168695" t="inlineStr">
        <is>
          <t>www.liikelahjat24.fi</t>
        </is>
      </c>
      <c r="B168695" t="n">
        <v>214</v>
      </c>
    </row>
    <row r="168696">
      <c r="A168696" t="inlineStr">
        <is>
          <t>www.smartbuyers.club</t>
        </is>
      </c>
      <c r="B168696" t="n">
        <v>214</v>
      </c>
    </row>
    <row r="168697">
      <c r="A168697" t="inlineStr">
        <is>
          <t>www.telegiants.com</t>
        </is>
      </c>
      <c r="B168697" t="n">
        <v>214</v>
      </c>
    </row>
    <row r="168698">
      <c r="A168698" t="inlineStr">
        <is>
          <t>www.sohosonnet.com</t>
        </is>
      </c>
      <c r="B168698" t="n">
        <v>214</v>
      </c>
    </row>
    <row r="168699">
      <c r="A168699" t="inlineStr">
        <is>
          <t>www.entrepotmarinemart.com</t>
        </is>
      </c>
      <c r="B168699" t="n">
        <v>214</v>
      </c>
    </row>
    <row r="168700">
      <c r="A168700" t="inlineStr">
        <is>
          <t>lp.hm.com</t>
        </is>
      </c>
      <c r="B168700" t="n">
        <v>214</v>
      </c>
    </row>
    <row r="168701">
      <c r="A168701" t="inlineStr">
        <is>
          <t>www.neilhoultbyphotography.co.uk</t>
        </is>
      </c>
      <c r="B168701" t="n">
        <v>214</v>
      </c>
    </row>
    <row r="168702">
      <c r="A168702" t="inlineStr">
        <is>
          <t>www.jsums.edu</t>
        </is>
      </c>
      <c r="B168702" t="n">
        <v>214</v>
      </c>
    </row>
    <row r="168703">
      <c r="A168703" t="inlineStr">
        <is>
          <t>www.palemasport.it</t>
        </is>
      </c>
      <c r="B168703" t="n">
        <v>214</v>
      </c>
    </row>
    <row r="168704">
      <c r="A168704" t="inlineStr">
        <is>
          <t>www.patriotsplayeronline.com</t>
        </is>
      </c>
      <c r="B168704" t="n">
        <v>214</v>
      </c>
    </row>
    <row r="168705">
      <c r="A168705" t="inlineStr">
        <is>
          <t>nashvillestandup.com</t>
        </is>
      </c>
      <c r="B168705" t="n">
        <v>214</v>
      </c>
    </row>
    <row r="168706">
      <c r="A168706" t="inlineStr">
        <is>
          <t>www.superhero-collection.com</t>
        </is>
      </c>
      <c r="B168706" t="n">
        <v>214</v>
      </c>
    </row>
    <row r="168707">
      <c r="A168707" t="inlineStr">
        <is>
          <t>toponlinecasinosites.com</t>
        </is>
      </c>
      <c r="B168707" t="n">
        <v>214</v>
      </c>
    </row>
    <row r="168708">
      <c r="A168708" t="inlineStr">
        <is>
          <t>cdn.timberland.co.za</t>
        </is>
      </c>
      <c r="B168708" t="n">
        <v>214</v>
      </c>
    </row>
    <row r="168709">
      <c r="A168709" t="inlineStr">
        <is>
          <t>www.gadgetpersonalizzato.it</t>
        </is>
      </c>
      <c r="B168709" t="n">
        <v>214</v>
      </c>
    </row>
    <row r="168710">
      <c r="A168710" t="inlineStr">
        <is>
          <t>golfschule-mittersill.com</t>
        </is>
      </c>
      <c r="B168710" t="n">
        <v>214</v>
      </c>
    </row>
    <row r="168711">
      <c r="A168711" t="inlineStr">
        <is>
          <t>crimefictionlover.com</t>
        </is>
      </c>
      <c r="B168711" t="n">
        <v>214</v>
      </c>
    </row>
    <row r="168712">
      <c r="A168712" t="inlineStr">
        <is>
          <t>www.carls-sims-3-guide.com</t>
        </is>
      </c>
      <c r="B168712" t="n">
        <v>214</v>
      </c>
    </row>
    <row r="168713">
      <c r="A168713" t="inlineStr">
        <is>
          <t>gryffbooks.files.wordpress.com</t>
        </is>
      </c>
      <c r="B168713" t="n">
        <v>214</v>
      </c>
    </row>
    <row r="168714">
      <c r="A168714" t="inlineStr">
        <is>
          <t>www.baike-valve.com</t>
        </is>
      </c>
      <c r="B168714" t="n">
        <v>214</v>
      </c>
    </row>
    <row r="168715">
      <c r="A168715" t="inlineStr">
        <is>
          <t>www.rajb2b.com</t>
        </is>
      </c>
      <c r="B168715" t="n">
        <v>214</v>
      </c>
    </row>
    <row r="168716">
      <c r="A168716" t="inlineStr">
        <is>
          <t>www.techybugz.com</t>
        </is>
      </c>
      <c r="B168716" t="n">
        <v>214</v>
      </c>
    </row>
    <row r="168717">
      <c r="A168717" t="inlineStr">
        <is>
          <t>www.pokerkingblog.com</t>
        </is>
      </c>
      <c r="B168717" t="n">
        <v>214</v>
      </c>
    </row>
    <row r="168718">
      <c r="A168718" t="inlineStr">
        <is>
          <t>learntocodewith.me</t>
        </is>
      </c>
      <c r="B168718" t="n">
        <v>214</v>
      </c>
    </row>
    <row r="168719">
      <c r="A168719" t="inlineStr">
        <is>
          <t>www.kamalkapoor.com</t>
        </is>
      </c>
      <c r="B168719" t="n">
        <v>214</v>
      </c>
    </row>
    <row r="168720">
      <c r="A168720" t="inlineStr">
        <is>
          <t>s7.sharemydrive.xyz</t>
        </is>
      </c>
      <c r="B168720" t="n">
        <v>214</v>
      </c>
    </row>
    <row r="168721">
      <c r="A168721" t="inlineStr">
        <is>
          <t>laudinne.com</t>
        </is>
      </c>
      <c r="B168721" t="n">
        <v>214</v>
      </c>
    </row>
    <row r="168722">
      <c r="A168722" t="inlineStr">
        <is>
          <t>www.pinpng.com</t>
        </is>
      </c>
      <c r="B168722" t="n">
        <v>214</v>
      </c>
    </row>
    <row r="168723">
      <c r="A168723" t="inlineStr">
        <is>
          <t>www.passionategardeners.com</t>
        </is>
      </c>
      <c r="B168723" t="n">
        <v>214</v>
      </c>
    </row>
    <row r="168724">
      <c r="A168724" t="inlineStr">
        <is>
          <t>www.techieshelp.com</t>
        </is>
      </c>
      <c r="B168724" t="n">
        <v>214</v>
      </c>
    </row>
    <row r="168725">
      <c r="A168725" t="inlineStr">
        <is>
          <t>media.allbud.com</t>
        </is>
      </c>
      <c r="B168725" t="n">
        <v>214</v>
      </c>
    </row>
    <row r="168726">
      <c r="A168726" t="inlineStr">
        <is>
          <t>goldribbontrophies.com</t>
        </is>
      </c>
      <c r="B168726" t="n">
        <v>214</v>
      </c>
    </row>
    <row r="168727">
      <c r="A168727" t="inlineStr">
        <is>
          <t>www.robotop.lv</t>
        </is>
      </c>
      <c r="B168727" t="n">
        <v>214</v>
      </c>
    </row>
    <row r="168728">
      <c r="A168728" t="inlineStr">
        <is>
          <t>blog.releasemyad.com</t>
        </is>
      </c>
      <c r="B168728" t="n">
        <v>214</v>
      </c>
    </row>
    <row r="168729">
      <c r="A168729" t="inlineStr">
        <is>
          <t>hp123setup.com</t>
        </is>
      </c>
      <c r="B168729" t="n">
        <v>214</v>
      </c>
    </row>
    <row r="168730">
      <c r="A168730" t="inlineStr">
        <is>
          <t>static.themeshaker.com</t>
        </is>
      </c>
      <c r="B168730" t="n">
        <v>214</v>
      </c>
    </row>
    <row r="168731">
      <c r="A168731" t="inlineStr">
        <is>
          <t>jillcataldo.com</t>
        </is>
      </c>
      <c r="B168731" t="n">
        <v>214</v>
      </c>
    </row>
    <row r="168732">
      <c r="A168732" t="inlineStr">
        <is>
          <t>bethebudget.com</t>
        </is>
      </c>
      <c r="B168732" t="n">
        <v>214</v>
      </c>
    </row>
    <row r="168733">
      <c r="A168733" t="inlineStr">
        <is>
          <t>www.speedyufficio.it</t>
        </is>
      </c>
      <c r="B168733" t="n">
        <v>214</v>
      </c>
    </row>
    <row r="168734">
      <c r="A168734" t="inlineStr">
        <is>
          <t>www.kwikpac.co.uk</t>
        </is>
      </c>
      <c r="B168734" t="n">
        <v>214</v>
      </c>
    </row>
    <row r="168735">
      <c r="A168735" t="inlineStr">
        <is>
          <t>bigjackfilms.com</t>
        </is>
      </c>
      <c r="B168735" t="n">
        <v>214</v>
      </c>
    </row>
    <row r="168736">
      <c r="A168736" t="inlineStr">
        <is>
          <t>images.black-tea.org</t>
        </is>
      </c>
      <c r="B168736" t="n">
        <v>214</v>
      </c>
    </row>
    <row r="168737">
      <c r="A168737" t="inlineStr">
        <is>
          <t>www.free-coloring-book.eu</t>
        </is>
      </c>
      <c r="B168737" t="n">
        <v>214</v>
      </c>
    </row>
    <row r="168738">
      <c r="A168738" t="inlineStr">
        <is>
          <t>encycolorpedia.jp</t>
        </is>
      </c>
      <c r="B168738" t="n">
        <v>214</v>
      </c>
    </row>
    <row r="168739">
      <c r="A168739" t="inlineStr">
        <is>
          <t>plewsgardendesign.co.uk</t>
        </is>
      </c>
      <c r="B168739" t="n">
        <v>214</v>
      </c>
    </row>
    <row r="168740">
      <c r="A168740" t="inlineStr">
        <is>
          <t>gateway.photosmirk.com</t>
        </is>
      </c>
      <c r="B168740" t="n">
        <v>214</v>
      </c>
    </row>
    <row r="168741">
      <c r="A168741" t="inlineStr">
        <is>
          <t>westernprelacy.org</t>
        </is>
      </c>
      <c r="B168741" t="n">
        <v>214</v>
      </c>
    </row>
    <row r="168742">
      <c r="A168742" t="inlineStr">
        <is>
          <t>directcurtain.com</t>
        </is>
      </c>
      <c r="B168742" t="n">
        <v>214</v>
      </c>
    </row>
    <row r="168743">
      <c r="A168743" t="inlineStr">
        <is>
          <t>www.breken.com</t>
        </is>
      </c>
      <c r="B168743" t="n">
        <v>214</v>
      </c>
    </row>
    <row r="168744">
      <c r="A168744" t="inlineStr">
        <is>
          <t>www.almog.ch</t>
        </is>
      </c>
      <c r="B168744" t="n">
        <v>214</v>
      </c>
    </row>
    <row r="168745">
      <c r="A168745" t="inlineStr">
        <is>
          <t>stuffedgarage.com</t>
        </is>
      </c>
      <c r="B168745" t="n">
        <v>214</v>
      </c>
    </row>
    <row r="168746">
      <c r="A168746" t="inlineStr">
        <is>
          <t>www.limesandvines.co.uk</t>
        </is>
      </c>
      <c r="B168746" t="n">
        <v>214</v>
      </c>
    </row>
    <row r="168747">
      <c r="A168747" t="inlineStr">
        <is>
          <t>auroremarket.fr</t>
        </is>
      </c>
      <c r="B168747" t="n">
        <v>214</v>
      </c>
    </row>
    <row r="168748">
      <c r="A168748" t="inlineStr">
        <is>
          <t>www.yachtequipmentshop.co.uk</t>
        </is>
      </c>
      <c r="B168748" t="n">
        <v>214</v>
      </c>
    </row>
    <row r="168749">
      <c r="A168749" t="inlineStr">
        <is>
          <t>www.unicornheartsquad.com</t>
        </is>
      </c>
      <c r="B168749" t="n">
        <v>214</v>
      </c>
    </row>
    <row r="168750">
      <c r="A168750" t="inlineStr">
        <is>
          <t>itechfixit.co.uk</t>
        </is>
      </c>
      <c r="B168750" t="n">
        <v>214</v>
      </c>
    </row>
    <row r="168751">
      <c r="A168751" t="inlineStr">
        <is>
          <t>pic2.avaluer.org</t>
        </is>
      </c>
      <c r="B168751" t="n">
        <v>214</v>
      </c>
    </row>
    <row r="168752">
      <c r="A168752" t="inlineStr">
        <is>
          <t>manga-mafia.de</t>
        </is>
      </c>
      <c r="B168752" t="n">
        <v>214</v>
      </c>
    </row>
    <row r="168753">
      <c r="A168753" t="inlineStr">
        <is>
          <t>vmtoday.com</t>
        </is>
      </c>
      <c r="B168753" t="n">
        <v>214</v>
      </c>
    </row>
    <row r="168754">
      <c r="A168754" t="inlineStr">
        <is>
          <t>images.motherboards.biz</t>
        </is>
      </c>
      <c r="B168754" t="n">
        <v>214</v>
      </c>
    </row>
    <row r="168755">
      <c r="A168755" t="inlineStr">
        <is>
          <t>maniolas.com</t>
        </is>
      </c>
      <c r="B168755" t="n">
        <v>214</v>
      </c>
    </row>
    <row r="168756">
      <c r="A168756" t="inlineStr">
        <is>
          <t>www.comparethestorage.com</t>
        </is>
      </c>
      <c r="B168756" t="n">
        <v>214</v>
      </c>
    </row>
    <row r="168757">
      <c r="A168757" t="inlineStr">
        <is>
          <t>cdn2.japvid.xxx</t>
        </is>
      </c>
      <c r="B168757" t="n">
        <v>214</v>
      </c>
    </row>
    <row r="168758">
      <c r="A168758" t="inlineStr">
        <is>
          <t>www.digitalgyd.com</t>
        </is>
      </c>
      <c r="B168758" t="n">
        <v>214</v>
      </c>
    </row>
    <row r="168759">
      <c r="A168759" t="inlineStr">
        <is>
          <t>www.corgi-direct.com</t>
        </is>
      </c>
      <c r="B168759" t="n">
        <v>214</v>
      </c>
    </row>
    <row r="168760">
      <c r="A168760" t="inlineStr">
        <is>
          <t>www.island-cats.com</t>
        </is>
      </c>
      <c r="B168760" t="n">
        <v>214</v>
      </c>
    </row>
    <row r="168761">
      <c r="A168761" t="inlineStr">
        <is>
          <t>blog.hovatek.com</t>
        </is>
      </c>
      <c r="B168761" t="n">
        <v>214</v>
      </c>
    </row>
    <row r="168762">
      <c r="A168762" t="inlineStr">
        <is>
          <t>www.arp.ch</t>
        </is>
      </c>
      <c r="B168762" t="n">
        <v>214</v>
      </c>
    </row>
    <row r="168763">
      <c r="A168763" t="inlineStr">
        <is>
          <t>wdnews.s3.amazonaws.com</t>
        </is>
      </c>
      <c r="B168763" t="n">
        <v>214</v>
      </c>
    </row>
    <row r="168764">
      <c r="A168764" t="inlineStr">
        <is>
          <t>www.mancave.co.kr</t>
        </is>
      </c>
      <c r="B168764" t="n">
        <v>214</v>
      </c>
    </row>
    <row r="168765">
      <c r="A168765" t="inlineStr">
        <is>
          <t>www.doublegames.org</t>
        </is>
      </c>
      <c r="B168765" t="n">
        <v>214</v>
      </c>
    </row>
    <row r="168766">
      <c r="A168766" t="inlineStr">
        <is>
          <t>rgelogin.com</t>
        </is>
      </c>
      <c r="B168766" t="n">
        <v>214</v>
      </c>
    </row>
    <row r="168767">
      <c r="A168767" t="inlineStr">
        <is>
          <t>galleries.trannyleaf.com</t>
        </is>
      </c>
      <c r="B168767" t="n">
        <v>214</v>
      </c>
    </row>
    <row r="168768">
      <c r="A168768" t="inlineStr">
        <is>
          <t>newproquality.com</t>
        </is>
      </c>
      <c r="B168768" t="n">
        <v>214</v>
      </c>
    </row>
    <row r="168769">
      <c r="A168769" t="inlineStr">
        <is>
          <t>mmashop.ie</t>
        </is>
      </c>
      <c r="B168769" t="n">
        <v>214</v>
      </c>
    </row>
    <row r="168770">
      <c r="A168770" t="inlineStr">
        <is>
          <t>files.probharat.com</t>
        </is>
      </c>
      <c r="B168770" t="n">
        <v>214</v>
      </c>
    </row>
    <row r="168771">
      <c r="A168771" t="inlineStr">
        <is>
          <t>devices.wolfram.com</t>
        </is>
      </c>
      <c r="B168771" t="n">
        <v>214</v>
      </c>
    </row>
    <row r="168772">
      <c r="A168772" t="inlineStr">
        <is>
          <t>www.madrugaosuplementos.net.br</t>
        </is>
      </c>
      <c r="B168772" t="n">
        <v>214</v>
      </c>
    </row>
    <row r="168773">
      <c r="A168773" t="inlineStr">
        <is>
          <t>lbfm-lover.com</t>
        </is>
      </c>
      <c r="B168773" t="n">
        <v>214</v>
      </c>
    </row>
    <row r="168774">
      <c r="A168774" t="inlineStr">
        <is>
          <t>www.cumminsappliance.com</t>
        </is>
      </c>
      <c r="B168774" t="n">
        <v>214</v>
      </c>
    </row>
    <row r="168775">
      <c r="A168775" t="inlineStr">
        <is>
          <t>wpvortex.com</t>
        </is>
      </c>
      <c r="B168775" t="n">
        <v>214</v>
      </c>
    </row>
    <row r="168776">
      <c r="A168776" t="inlineStr">
        <is>
          <t>www.maxxfit.de</t>
        </is>
      </c>
      <c r="B168776" t="n">
        <v>214</v>
      </c>
    </row>
    <row r="168777">
      <c r="A168777" t="inlineStr">
        <is>
          <t>www.finnero.com</t>
        </is>
      </c>
      <c r="B168777" t="n">
        <v>214</v>
      </c>
    </row>
    <row r="168778">
      <c r="A168778" t="inlineStr">
        <is>
          <t>www.beacockmusic.com</t>
        </is>
      </c>
      <c r="B168778" t="n">
        <v>214</v>
      </c>
    </row>
    <row r="168779">
      <c r="A168779" t="inlineStr">
        <is>
          <t>cdn.biopaw.com</t>
        </is>
      </c>
      <c r="B168779" t="n">
        <v>214</v>
      </c>
    </row>
    <row r="168780">
      <c r="A168780" t="inlineStr">
        <is>
          <t>studioclem.it</t>
        </is>
      </c>
      <c r="B168780" t="n">
        <v>214</v>
      </c>
    </row>
    <row r="168781">
      <c r="A168781" t="inlineStr">
        <is>
          <t>www.industrialsupplyusa.com</t>
        </is>
      </c>
      <c r="B168781" t="n">
        <v>214</v>
      </c>
    </row>
    <row r="168782">
      <c r="A168782" t="inlineStr">
        <is>
          <t>mst8.me</t>
        </is>
      </c>
      <c r="B168782" t="n">
        <v>214</v>
      </c>
    </row>
    <row r="168783">
      <c r="A168783" t="inlineStr">
        <is>
          <t>cdn.aubergesdejeunesse.com</t>
        </is>
      </c>
      <c r="B168783" t="n">
        <v>214</v>
      </c>
    </row>
    <row r="168784">
      <c r="A168784" t="inlineStr">
        <is>
          <t>www.waladi.com.au</t>
        </is>
      </c>
      <c r="B168784" t="n">
        <v>214</v>
      </c>
    </row>
    <row r="168785">
      <c r="A168785" t="inlineStr">
        <is>
          <t>www.the-furniture-warehouse.com</t>
        </is>
      </c>
      <c r="B168785" t="n">
        <v>214</v>
      </c>
    </row>
    <row r="168786">
      <c r="A168786" t="inlineStr">
        <is>
          <t>horseandhoof.com</t>
        </is>
      </c>
      <c r="B168786" t="n">
        <v>214</v>
      </c>
    </row>
    <row r="168787">
      <c r="A168787" t="inlineStr">
        <is>
          <t>www.floristforall.com</t>
        </is>
      </c>
      <c r="B168787" t="n">
        <v>214</v>
      </c>
    </row>
    <row r="168788">
      <c r="A168788" t="inlineStr">
        <is>
          <t>limelightmovieart.com</t>
        </is>
      </c>
      <c r="B168788" t="n">
        <v>214</v>
      </c>
    </row>
    <row r="168789">
      <c r="A168789" t="inlineStr">
        <is>
          <t>www.merchandisebranding.co.uk</t>
        </is>
      </c>
      <c r="B168789" t="n">
        <v>214</v>
      </c>
    </row>
    <row r="168790">
      <c r="A168790" t="inlineStr">
        <is>
          <t>westtexasjewels.com</t>
        </is>
      </c>
      <c r="B168790" t="n">
        <v>214</v>
      </c>
    </row>
    <row r="168791">
      <c r="A168791" t="inlineStr">
        <is>
          <t>peckdrywallandpainting.com</t>
        </is>
      </c>
      <c r="B168791" t="n">
        <v>214</v>
      </c>
    </row>
    <row r="168792">
      <c r="A168792" t="inlineStr">
        <is>
          <t>www.outofcontrolgaming.com</t>
        </is>
      </c>
      <c r="B168792" t="n">
        <v>214</v>
      </c>
    </row>
    <row r="168793">
      <c r="A168793" t="inlineStr">
        <is>
          <t>www.songofindia.co.in</t>
        </is>
      </c>
      <c r="B168793" t="n">
        <v>214</v>
      </c>
    </row>
    <row r="168794">
      <c r="A168794" t="inlineStr">
        <is>
          <t>www.eleven-sportswear.lv</t>
        </is>
      </c>
      <c r="B168794" t="n">
        <v>214</v>
      </c>
    </row>
    <row r="168795">
      <c r="A168795" t="inlineStr">
        <is>
          <t>handsintheattic.com</t>
        </is>
      </c>
      <c r="B168795" t="n">
        <v>214</v>
      </c>
    </row>
    <row r="168796">
      <c r="A168796" t="inlineStr">
        <is>
          <t>www.hryprebaby.sk</t>
        </is>
      </c>
      <c r="B168796" t="n">
        <v>214</v>
      </c>
    </row>
    <row r="168797">
      <c r="A168797" t="inlineStr">
        <is>
          <t>octopup.org</t>
        </is>
      </c>
      <c r="B168797" t="n">
        <v>214</v>
      </c>
    </row>
    <row r="168798">
      <c r="A168798" t="inlineStr">
        <is>
          <t>shaheengrocers.pk</t>
        </is>
      </c>
      <c r="B168798" t="n">
        <v>214</v>
      </c>
    </row>
    <row r="168799">
      <c r="A168799" t="inlineStr">
        <is>
          <t>www.timhardy.com</t>
        </is>
      </c>
      <c r="B168799" t="n">
        <v>214</v>
      </c>
    </row>
    <row r="168800">
      <c r="A168800" t="inlineStr">
        <is>
          <t>dragondistribution.fr</t>
        </is>
      </c>
      <c r="B168800" t="n">
        <v>214</v>
      </c>
    </row>
    <row r="168801">
      <c r="A168801" t="inlineStr">
        <is>
          <t>www.thepartyshopsuperstore.com</t>
        </is>
      </c>
      <c r="B168801" t="n">
        <v>214</v>
      </c>
    </row>
    <row r="168802">
      <c r="A168802" t="inlineStr">
        <is>
          <t>www.bookcity.pl</t>
        </is>
      </c>
      <c r="B168802" t="n">
        <v>214</v>
      </c>
    </row>
    <row r="168803">
      <c r="A168803" t="inlineStr">
        <is>
          <t>bio.org.ua</t>
        </is>
      </c>
      <c r="B168803" t="n">
        <v>214</v>
      </c>
    </row>
    <row r="168804">
      <c r="A168804" t="inlineStr">
        <is>
          <t>cdn.franchisesamerica.com</t>
        </is>
      </c>
      <c r="B168804" t="n">
        <v>214</v>
      </c>
    </row>
    <row r="168805">
      <c r="A168805" t="inlineStr">
        <is>
          <t>www.bio-naturel.de</t>
        </is>
      </c>
      <c r="B168805" t="n">
        <v>214</v>
      </c>
    </row>
    <row r="168806">
      <c r="A168806" t="inlineStr">
        <is>
          <t>www.stempelfee-shop.de</t>
        </is>
      </c>
      <c r="B168806" t="n">
        <v>214</v>
      </c>
    </row>
    <row r="168807">
      <c r="A168807" t="inlineStr">
        <is>
          <t>www.bettybp.com.au</t>
        </is>
      </c>
      <c r="B168807" t="n">
        <v>214</v>
      </c>
    </row>
    <row r="168808">
      <c r="A168808" t="inlineStr">
        <is>
          <t>www.thesalonlook.com</t>
        </is>
      </c>
      <c r="B168808" t="n">
        <v>214</v>
      </c>
    </row>
    <row r="168809">
      <c r="A168809" t="inlineStr">
        <is>
          <t>scoutstatics.levelset.com</t>
        </is>
      </c>
      <c r="B168809" t="n">
        <v>214</v>
      </c>
    </row>
    <row r="168810">
      <c r="A168810" t="inlineStr">
        <is>
          <t>lyricstaal.com</t>
        </is>
      </c>
      <c r="B168810" t="n">
        <v>214</v>
      </c>
    </row>
    <row r="168811">
      <c r="A168811" t="inlineStr">
        <is>
          <t>safka.co.nz</t>
        </is>
      </c>
      <c r="B168811" t="n">
        <v>214</v>
      </c>
    </row>
    <row r="168812">
      <c r="A168812" t="inlineStr">
        <is>
          <t>www.giftcard.net</t>
        </is>
      </c>
      <c r="B168812" t="n">
        <v>214</v>
      </c>
    </row>
    <row r="168813">
      <c r="A168813" t="inlineStr">
        <is>
          <t>es.xy-inflatable.com</t>
        </is>
      </c>
      <c r="B168813" t="n">
        <v>214</v>
      </c>
    </row>
    <row r="168814">
      <c r="A168814" t="inlineStr">
        <is>
          <t>www.viinahuuto.com</t>
        </is>
      </c>
      <c r="B168814" t="n">
        <v>214</v>
      </c>
    </row>
    <row r="168815">
      <c r="A168815" t="inlineStr">
        <is>
          <t>storeparts.com.ua</t>
        </is>
      </c>
      <c r="B168815" t="n">
        <v>214</v>
      </c>
    </row>
    <row r="168816">
      <c r="A168816" t="inlineStr">
        <is>
          <t>woodsculpturevintage.com</t>
        </is>
      </c>
      <c r="B168816" t="n">
        <v>214</v>
      </c>
    </row>
    <row r="168817">
      <c r="A168817" t="inlineStr">
        <is>
          <t>3g4ogn3a30zc3o6kqs4ao49d-wpengine.netdna-ssl.com</t>
        </is>
      </c>
      <c r="B168817" t="n">
        <v>214</v>
      </c>
    </row>
    <row r="168818">
      <c r="A168818" t="inlineStr">
        <is>
          <t>zoolavka.by</t>
        </is>
      </c>
      <c r="B168818" t="n">
        <v>214</v>
      </c>
    </row>
    <row r="168819">
      <c r="A168819" t="inlineStr">
        <is>
          <t>www.teatrorivellino.it</t>
        </is>
      </c>
      <c r="B168819" t="n">
        <v>214</v>
      </c>
    </row>
    <row r="168820">
      <c r="A168820" t="inlineStr">
        <is>
          <t>sultaneantiques.com</t>
        </is>
      </c>
      <c r="B168820" t="n">
        <v>214</v>
      </c>
    </row>
    <row r="168821">
      <c r="A168821" t="inlineStr">
        <is>
          <t>www.storedrenge.dk</t>
        </is>
      </c>
      <c r="B168821" t="n">
        <v>214</v>
      </c>
    </row>
    <row r="168822">
      <c r="A168822" t="inlineStr">
        <is>
          <t>theplanningwoman.com</t>
        </is>
      </c>
      <c r="B168822" t="n">
        <v>214</v>
      </c>
    </row>
    <row r="168823">
      <c r="A168823" t="inlineStr">
        <is>
          <t>www.appliancesoforlando.com</t>
        </is>
      </c>
      <c r="B168823" t="n">
        <v>214</v>
      </c>
    </row>
    <row r="168824">
      <c r="A168824" t="inlineStr">
        <is>
          <t>diecasthobby.com</t>
        </is>
      </c>
      <c r="B168824" t="n">
        <v>214</v>
      </c>
    </row>
    <row r="168825">
      <c r="A168825" t="inlineStr">
        <is>
          <t>www.nflplayeruniform.com</t>
        </is>
      </c>
      <c r="B168825" t="n">
        <v>214</v>
      </c>
    </row>
    <row r="168826">
      <c r="A168826" t="inlineStr">
        <is>
          <t>www.clemsontigersfootballjersey.club</t>
        </is>
      </c>
      <c r="B168826" t="n">
        <v>214</v>
      </c>
    </row>
    <row r="168827">
      <c r="A168827" t="inlineStr">
        <is>
          <t>www.minifigcat.com</t>
        </is>
      </c>
      <c r="B168827" t="n">
        <v>214</v>
      </c>
    </row>
    <row r="168828">
      <c r="A168828" t="inlineStr">
        <is>
          <t>www.esscctv.com</t>
        </is>
      </c>
      <c r="B168828" t="n">
        <v>214</v>
      </c>
    </row>
    <row r="168829">
      <c r="A168829" t="inlineStr">
        <is>
          <t>kingtoolmachine.com</t>
        </is>
      </c>
      <c r="B168829" t="n">
        <v>214</v>
      </c>
    </row>
    <row r="168830">
      <c r="A168830" t="inlineStr">
        <is>
          <t>b6942ebfcee4d5029a5e-afd6d528eb0737ebf7fd0270718934af.ssl.cf1.rackcdn.com</t>
        </is>
      </c>
      <c r="B168830" t="n">
        <v>214</v>
      </c>
    </row>
    <row r="168831">
      <c r="A168831" t="inlineStr">
        <is>
          <t>img.v3.news.zdn.vn</t>
        </is>
      </c>
      <c r="B168831" t="n">
        <v>214</v>
      </c>
    </row>
    <row r="168832">
      <c r="A168832" t="inlineStr">
        <is>
          <t>www.karat24.net</t>
        </is>
      </c>
      <c r="B168832" t="n">
        <v>214</v>
      </c>
    </row>
    <row r="168833">
      <c r="A168833" t="inlineStr">
        <is>
          <t>www.autominiaturen.be</t>
        </is>
      </c>
      <c r="B168833" t="n">
        <v>214</v>
      </c>
    </row>
    <row r="168834">
      <c r="A168834" t="inlineStr">
        <is>
          <t>gidiportals.com</t>
        </is>
      </c>
      <c r="B168834" t="n">
        <v>214</v>
      </c>
    </row>
    <row r="168835">
      <c r="A168835" t="inlineStr">
        <is>
          <t>www.playsafe.sk</t>
        </is>
      </c>
      <c r="B168835" t="n">
        <v>214</v>
      </c>
    </row>
    <row r="168836">
      <c r="A168836" t="inlineStr">
        <is>
          <t>en.parfumaria.com</t>
        </is>
      </c>
      <c r="B168836" t="n">
        <v>214</v>
      </c>
    </row>
    <row r="168837">
      <c r="A168837" t="inlineStr">
        <is>
          <t>cupsaucerporcelain.com</t>
        </is>
      </c>
      <c r="B168837" t="n">
        <v>214</v>
      </c>
    </row>
    <row r="168838">
      <c r="A168838" t="inlineStr">
        <is>
          <t>www.eparfumerie.de</t>
        </is>
      </c>
      <c r="B168838" t="n">
        <v>214</v>
      </c>
    </row>
    <row r="168839">
      <c r="A168839" t="inlineStr">
        <is>
          <t>s2.aviso-online.kiev.ua</t>
        </is>
      </c>
      <c r="B168839" t="n">
        <v>214</v>
      </c>
    </row>
    <row r="168840">
      <c r="A168840" t="inlineStr">
        <is>
          <t>www.grootmoedersknoopendoos.nl</t>
        </is>
      </c>
      <c r="B168840" t="n">
        <v>214</v>
      </c>
    </row>
    <row r="168841">
      <c r="A168841" t="inlineStr">
        <is>
          <t>www.frankwandelt.nl</t>
        </is>
      </c>
      <c r="B168841" t="n">
        <v>214</v>
      </c>
    </row>
    <row r="168842">
      <c r="A168842" t="inlineStr">
        <is>
          <t>2warpstoneptune.files.wordpress.com</t>
        </is>
      </c>
      <c r="B168842" t="n">
        <v>214</v>
      </c>
    </row>
    <row r="168843">
      <c r="A168843" t="inlineStr">
        <is>
          <t>www.distritojazz.com</t>
        </is>
      </c>
      <c r="B168843" t="n">
        <v>214</v>
      </c>
    </row>
    <row r="168844">
      <c r="A168844" t="inlineStr">
        <is>
          <t>de1f1l5l72ecp.cloudfront.net</t>
        </is>
      </c>
      <c r="B168844" t="n">
        <v>214</v>
      </c>
    </row>
    <row r="168845">
      <c r="A168845" t="inlineStr">
        <is>
          <t>ienveyeb.sirv.com</t>
        </is>
      </c>
      <c r="B168845" t="n">
        <v>214</v>
      </c>
    </row>
    <row r="168846">
      <c r="A168846" t="inlineStr">
        <is>
          <t>videogamemais.com.br</t>
        </is>
      </c>
      <c r="B168846" t="n">
        <v>214</v>
      </c>
    </row>
    <row r="168847">
      <c r="A168847" t="inlineStr">
        <is>
          <t>cdnimage.daihoidang.vn</t>
        </is>
      </c>
      <c r="B168847" t="n">
        <v>214</v>
      </c>
    </row>
    <row r="168848">
      <c r="A168848" t="inlineStr">
        <is>
          <t>ecophiles.com</t>
        </is>
      </c>
      <c r="B168848" t="n">
        <v>214</v>
      </c>
    </row>
    <row r="168849">
      <c r="A168849" t="inlineStr">
        <is>
          <t>vikdistributors.com</t>
        </is>
      </c>
      <c r="B168849" t="n">
        <v>214</v>
      </c>
    </row>
    <row r="168850">
      <c r="A168850" t="inlineStr">
        <is>
          <t>www.indianspice.co.za</t>
        </is>
      </c>
      <c r="B168850" t="n">
        <v>214</v>
      </c>
    </row>
    <row r="168851">
      <c r="A168851" t="inlineStr">
        <is>
          <t>mtech-anvil-centralca.s3.amazonaws.com</t>
        </is>
      </c>
      <c r="B168851" t="n">
        <v>214</v>
      </c>
    </row>
    <row r="168852">
      <c r="A168852" t="inlineStr">
        <is>
          <t>cl.slots.lat</t>
        </is>
      </c>
      <c r="B168852" t="n">
        <v>214</v>
      </c>
    </row>
    <row r="168853">
      <c r="A168853" t="inlineStr">
        <is>
          <t>waroftheworldsfilm.com</t>
        </is>
      </c>
      <c r="B168853" t="n">
        <v>214</v>
      </c>
    </row>
    <row r="168854">
      <c r="A168854" t="inlineStr">
        <is>
          <t>catalogue.forestiesuardi.it</t>
        </is>
      </c>
      <c r="B168854" t="n">
        <v>214</v>
      </c>
    </row>
    <row r="168855">
      <c r="A168855" t="inlineStr">
        <is>
          <t>www.nejen-granule.cz</t>
        </is>
      </c>
      <c r="B168855" t="n">
        <v>214</v>
      </c>
    </row>
    <row r="168856">
      <c r="A168856" t="inlineStr">
        <is>
          <t>www.hunkemoller.com</t>
        </is>
      </c>
      <c r="B168856" t="n">
        <v>214</v>
      </c>
    </row>
    <row r="168857">
      <c r="A168857" t="inlineStr">
        <is>
          <t>www.emawedding.ca</t>
        </is>
      </c>
      <c r="B168857" t="n">
        <v>214</v>
      </c>
    </row>
    <row r="168858">
      <c r="A168858" t="inlineStr">
        <is>
          <t>coastaltsa.com</t>
        </is>
      </c>
      <c r="B168858" t="n">
        <v>214</v>
      </c>
    </row>
    <row r="168859">
      <c r="A168859" t="inlineStr">
        <is>
          <t>www.coolaccesorios.com</t>
        </is>
      </c>
      <c r="B168859" t="n">
        <v>214</v>
      </c>
    </row>
    <row r="168860">
      <c r="A168860" t="inlineStr">
        <is>
          <t>www.taraletsanywhere.com</t>
        </is>
      </c>
      <c r="B168860" t="n">
        <v>214</v>
      </c>
    </row>
    <row r="168861">
      <c r="A168861" t="inlineStr">
        <is>
          <t>beautytrend.pl</t>
        </is>
      </c>
      <c r="B168861" t="n">
        <v>214</v>
      </c>
    </row>
    <row r="168862">
      <c r="A168862" t="inlineStr">
        <is>
          <t>whenisdinner.com</t>
        </is>
      </c>
      <c r="B168862" t="n">
        <v>214</v>
      </c>
    </row>
    <row r="168863">
      <c r="A168863" t="inlineStr">
        <is>
          <t>www.madwizardgames.se</t>
        </is>
      </c>
      <c r="B168863" t="n">
        <v>214</v>
      </c>
    </row>
    <row r="168864">
      <c r="A168864" t="inlineStr">
        <is>
          <t>www.directwoodflooring.co.uk</t>
        </is>
      </c>
      <c r="B168864" t="n">
        <v>214</v>
      </c>
    </row>
    <row r="168865">
      <c r="A168865" t="inlineStr">
        <is>
          <t>www.digitaleterrestrefacile.it</t>
        </is>
      </c>
      <c r="B168865" t="n">
        <v>214</v>
      </c>
    </row>
    <row r="168866">
      <c r="A168866" t="inlineStr">
        <is>
          <t>www.boutiquehotelier.com</t>
        </is>
      </c>
      <c r="B168866" t="n">
        <v>214</v>
      </c>
    </row>
    <row r="168867">
      <c r="A168867" t="inlineStr">
        <is>
          <t>www.mjsailing.com</t>
        </is>
      </c>
      <c r="B168867" t="n">
        <v>214</v>
      </c>
    </row>
    <row r="168868">
      <c r="A168868" t="inlineStr">
        <is>
          <t>jamendelsohnlaw.com</t>
        </is>
      </c>
      <c r="B168868" t="n">
        <v>214</v>
      </c>
    </row>
    <row r="168869">
      <c r="A168869" t="inlineStr">
        <is>
          <t>www.vetparduotuve.lt</t>
        </is>
      </c>
      <c r="B168869" t="n">
        <v>214</v>
      </c>
    </row>
    <row r="168870">
      <c r="A168870" t="inlineStr">
        <is>
          <t>housedoctor.com</t>
        </is>
      </c>
      <c r="B168870" t="n">
        <v>214</v>
      </c>
    </row>
    <row r="168871">
      <c r="A168871" t="inlineStr">
        <is>
          <t>exploremiamirealestate.com</t>
        </is>
      </c>
      <c r="B168871" t="n">
        <v>214</v>
      </c>
    </row>
    <row r="168872">
      <c r="A168872" t="inlineStr">
        <is>
          <t>www.achtypistours.gr</t>
        </is>
      </c>
      <c r="B168872" t="n">
        <v>214</v>
      </c>
    </row>
    <row r="168873">
      <c r="A168873" t="inlineStr">
        <is>
          <t>files.mycoursewalk.com</t>
        </is>
      </c>
      <c r="B168873" t="n">
        <v>214</v>
      </c>
    </row>
    <row r="168874">
      <c r="A168874" t="inlineStr">
        <is>
          <t>www.xmotorstore.com</t>
        </is>
      </c>
      <c r="B168874" t="n">
        <v>214</v>
      </c>
    </row>
    <row r="168875">
      <c r="A168875" t="inlineStr">
        <is>
          <t>www.bathroom-home.co.uk</t>
        </is>
      </c>
      <c r="B168875" t="n">
        <v>214</v>
      </c>
    </row>
    <row r="168876">
      <c r="A168876" t="inlineStr">
        <is>
          <t>davidbrin.files.wordpress.com</t>
        </is>
      </c>
      <c r="B168876" t="n">
        <v>214</v>
      </c>
    </row>
    <row r="168877">
      <c r="A168877" t="inlineStr">
        <is>
          <t>bead.lt</t>
        </is>
      </c>
      <c r="B168877" t="n">
        <v>214</v>
      </c>
    </row>
    <row r="168878">
      <c r="A168878" t="inlineStr">
        <is>
          <t>askalon20.com</t>
        </is>
      </c>
      <c r="B168878" t="n">
        <v>214</v>
      </c>
    </row>
    <row r="168879">
      <c r="A168879" t="inlineStr">
        <is>
          <t>www.mynetmoto.com</t>
        </is>
      </c>
      <c r="B168879" t="n">
        <v>214</v>
      </c>
    </row>
    <row r="168880">
      <c r="A168880" t="inlineStr">
        <is>
          <t>www.sunshineweddingsspain.com</t>
        </is>
      </c>
      <c r="B168880" t="n">
        <v>214</v>
      </c>
    </row>
    <row r="168881">
      <c r="A168881" t="inlineStr">
        <is>
          <t>designprives.com</t>
        </is>
      </c>
      <c r="B168881" t="n">
        <v>214</v>
      </c>
    </row>
    <row r="168882">
      <c r="A168882" t="inlineStr">
        <is>
          <t>www.tesselaarflowers.com.au</t>
        </is>
      </c>
      <c r="B168882" t="n">
        <v>214</v>
      </c>
    </row>
    <row r="168883">
      <c r="A168883" t="inlineStr">
        <is>
          <t>datastore05.rediff.com</t>
        </is>
      </c>
      <c r="B168883" t="n">
        <v>214</v>
      </c>
    </row>
    <row r="168884">
      <c r="A168884" t="inlineStr">
        <is>
          <t>peoplesdispatch.org</t>
        </is>
      </c>
      <c r="B168884" t="n">
        <v>214</v>
      </c>
    </row>
    <row r="168885">
      <c r="A168885" t="inlineStr">
        <is>
          <t>www.firstpropertycroatia.com</t>
        </is>
      </c>
      <c r="B168885" t="n">
        <v>214</v>
      </c>
    </row>
    <row r="168886">
      <c r="A168886" t="inlineStr">
        <is>
          <t>fictionophile.files.wordpress.com</t>
        </is>
      </c>
      <c r="B168886" t="n">
        <v>214</v>
      </c>
    </row>
    <row r="168887">
      <c r="A168887" t="inlineStr">
        <is>
          <t>www.musicorama.gr</t>
        </is>
      </c>
      <c r="B168887" t="n">
        <v>214</v>
      </c>
    </row>
    <row r="168888">
      <c r="A168888" t="inlineStr">
        <is>
          <t>www.ziniboutique.com</t>
        </is>
      </c>
      <c r="B168888" t="n">
        <v>214</v>
      </c>
    </row>
    <row r="168889">
      <c r="A168889" t="inlineStr">
        <is>
          <t>www.dvelos.com</t>
        </is>
      </c>
      <c r="B168889" t="n">
        <v>214</v>
      </c>
    </row>
    <row r="168890">
      <c r="A168890" t="inlineStr">
        <is>
          <t>bigwavestore.com</t>
        </is>
      </c>
      <c r="B168890" t="n">
        <v>214</v>
      </c>
    </row>
    <row r="168891">
      <c r="A168891" t="inlineStr">
        <is>
          <t>www.allesvoorbbq.nl</t>
        </is>
      </c>
      <c r="B168891" t="n">
        <v>214</v>
      </c>
    </row>
    <row r="168892">
      <c r="A168892" t="inlineStr">
        <is>
          <t>androidest.com</t>
        </is>
      </c>
      <c r="B168892" t="n">
        <v>214</v>
      </c>
    </row>
    <row r="168893">
      <c r="A168893" t="inlineStr">
        <is>
          <t>media2.taklope.com</t>
        </is>
      </c>
      <c r="B168893" t="n">
        <v>214</v>
      </c>
    </row>
    <row r="168894">
      <c r="A168894" t="inlineStr">
        <is>
          <t>readingmattersblogdotcom1.files.wordpress.com</t>
        </is>
      </c>
      <c r="B168894" t="n">
        <v>214</v>
      </c>
    </row>
    <row r="168895">
      <c r="A168895" t="inlineStr">
        <is>
          <t>gazzy.vteximg.com.br</t>
        </is>
      </c>
      <c r="B168895" t="n">
        <v>214</v>
      </c>
    </row>
    <row r="168896">
      <c r="A168896" t="inlineStr">
        <is>
          <t>3spxpi1radr22mzge33bla91-wpengine.netdna-ssl.com</t>
        </is>
      </c>
      <c r="B168896" t="n">
        <v>214</v>
      </c>
    </row>
    <row r="168897">
      <c r="A168897" t="inlineStr">
        <is>
          <t>www.filipiknow.net</t>
        </is>
      </c>
      <c r="B168897" t="n">
        <v>214</v>
      </c>
    </row>
    <row r="168898">
      <c r="A168898" t="inlineStr">
        <is>
          <t>solange-george.com</t>
        </is>
      </c>
      <c r="B168898" t="n">
        <v>214</v>
      </c>
    </row>
    <row r="168899">
      <c r="A168899" t="inlineStr">
        <is>
          <t>www.dagogo.com</t>
        </is>
      </c>
      <c r="B168899" t="n">
        <v>214</v>
      </c>
    </row>
    <row r="168900">
      <c r="A168900" t="inlineStr">
        <is>
          <t>mascheratajewelry.com</t>
        </is>
      </c>
      <c r="B168900" t="n">
        <v>214</v>
      </c>
    </row>
    <row r="168901">
      <c r="A168901" t="inlineStr">
        <is>
          <t>www.minivandreams.com</t>
        </is>
      </c>
      <c r="B168901" t="n">
        <v>214</v>
      </c>
    </row>
    <row r="168902">
      <c r="A168902" t="inlineStr">
        <is>
          <t>patientworthy.com</t>
        </is>
      </c>
      <c r="B168902" t="n">
        <v>214</v>
      </c>
    </row>
    <row r="168903">
      <c r="A168903" t="inlineStr">
        <is>
          <t>rushbabe49.files.wordpress.com</t>
        </is>
      </c>
      <c r="B168903" t="n">
        <v>214</v>
      </c>
    </row>
    <row r="168904">
      <c r="A168904" t="inlineStr">
        <is>
          <t>veronicavaros.com</t>
        </is>
      </c>
      <c r="B168904" t="n">
        <v>214</v>
      </c>
    </row>
    <row r="168905">
      <c r="A168905" t="inlineStr">
        <is>
          <t>igetakickoutofyou.files.wordpress.com</t>
        </is>
      </c>
      <c r="B168905" t="n">
        <v>214</v>
      </c>
    </row>
    <row r="168906">
      <c r="A168906" t="inlineStr">
        <is>
          <t>www.sendthemballoons.co.uk</t>
        </is>
      </c>
      <c r="B168906" t="n">
        <v>214</v>
      </c>
    </row>
    <row r="168907">
      <c r="A168907" t="inlineStr">
        <is>
          <t>www.landsend.co.uk</t>
        </is>
      </c>
      <c r="B168907" t="n">
        <v>214</v>
      </c>
    </row>
    <row r="168908">
      <c r="A168908" t="inlineStr">
        <is>
          <t>www.biocareproducts.nl</t>
        </is>
      </c>
      <c r="B168908" t="n">
        <v>214</v>
      </c>
    </row>
    <row r="168909">
      <c r="A168909" t="inlineStr">
        <is>
          <t>blogs.alphagraphics.com</t>
        </is>
      </c>
      <c r="B168909" t="n">
        <v>214</v>
      </c>
    </row>
    <row r="168910">
      <c r="A168910" t="inlineStr">
        <is>
          <t>byclaudya.com</t>
        </is>
      </c>
      <c r="B168910" t="n">
        <v>214</v>
      </c>
    </row>
    <row r="168911">
      <c r="A168911" t="inlineStr">
        <is>
          <t>cincinnatiparent.com</t>
        </is>
      </c>
      <c r="B168911" t="n">
        <v>214</v>
      </c>
    </row>
    <row r="168912">
      <c r="A168912" t="inlineStr">
        <is>
          <t>www.happywedding.app</t>
        </is>
      </c>
      <c r="B168912" t="n">
        <v>214</v>
      </c>
    </row>
    <row r="168913">
      <c r="A168913" t="inlineStr">
        <is>
          <t>i1.calameoassets.com</t>
        </is>
      </c>
      <c r="B168913" t="n">
        <v>214</v>
      </c>
    </row>
    <row r="168914">
      <c r="A168914" t="inlineStr">
        <is>
          <t>www.greenbikekit.com</t>
        </is>
      </c>
      <c r="B168914" t="n">
        <v>214</v>
      </c>
    </row>
    <row r="168915">
      <c r="A168915" t="inlineStr">
        <is>
          <t>www.linesandcolors.com</t>
        </is>
      </c>
      <c r="B168915" t="n">
        <v>214</v>
      </c>
    </row>
    <row r="168916">
      <c r="A168916" t="inlineStr">
        <is>
          <t>www.capellistore.com</t>
        </is>
      </c>
      <c r="B168916" t="n">
        <v>214</v>
      </c>
    </row>
    <row r="168917">
      <c r="A168917" t="inlineStr">
        <is>
          <t>www.passionned.com</t>
        </is>
      </c>
      <c r="B168917" t="n">
        <v>214</v>
      </c>
    </row>
    <row r="168918">
      <c r="A168918" t="inlineStr">
        <is>
          <t>www.newyorkalmanack.com</t>
        </is>
      </c>
      <c r="B168918" t="n">
        <v>214</v>
      </c>
    </row>
    <row r="168919">
      <c r="A168919" t="inlineStr">
        <is>
          <t>casaruraldavina.com</t>
        </is>
      </c>
      <c r="B168919" t="n">
        <v>214</v>
      </c>
    </row>
    <row r="168920">
      <c r="A168920" t="inlineStr">
        <is>
          <t>uploads.britishtriathlon.org</t>
        </is>
      </c>
      <c r="B168920" t="n">
        <v>214</v>
      </c>
    </row>
    <row r="168921">
      <c r="A168921" t="inlineStr">
        <is>
          <t>d1keuthy5s86c8.cloudfront.net</t>
        </is>
      </c>
      <c r="B168921" t="n">
        <v>214</v>
      </c>
    </row>
    <row r="168922">
      <c r="A168922" t="inlineStr">
        <is>
          <t>6toplists.com</t>
        </is>
      </c>
      <c r="B168922" t="n">
        <v>214</v>
      </c>
    </row>
    <row r="168923">
      <c r="A168923" t="inlineStr">
        <is>
          <t>www.gem2000.com</t>
        </is>
      </c>
      <c r="B168923" t="n">
        <v>214</v>
      </c>
    </row>
    <row r="168924">
      <c r="A168924" t="inlineStr">
        <is>
          <t>www.highlighthealth.com</t>
        </is>
      </c>
      <c r="B168924" t="n">
        <v>214</v>
      </c>
    </row>
    <row r="168925">
      <c r="A168925" t="inlineStr">
        <is>
          <t>rapsubs.com.ua</t>
        </is>
      </c>
      <c r="B168925" t="n">
        <v>214</v>
      </c>
    </row>
    <row r="168926">
      <c r="A168926" t="inlineStr">
        <is>
          <t>www.qualityguidedtours.com</t>
        </is>
      </c>
      <c r="B168926" t="n">
        <v>214</v>
      </c>
    </row>
    <row r="168927">
      <c r="A168927" t="inlineStr">
        <is>
          <t>d2lkv2j4m042s95gkf28dijm.wpengine.netdna-cdn.com</t>
        </is>
      </c>
      <c r="B168927" t="n">
        <v>214</v>
      </c>
    </row>
    <row r="168928">
      <c r="A168928" t="inlineStr">
        <is>
          <t>img3648.weyesns.com</t>
        </is>
      </c>
      <c r="B168928" t="n">
        <v>214</v>
      </c>
    </row>
    <row r="168929">
      <c r="A168929" t="inlineStr">
        <is>
          <t>resources.ediblearrangements.ca</t>
        </is>
      </c>
      <c r="B168929" t="n">
        <v>214</v>
      </c>
    </row>
    <row r="168930">
      <c r="A168930" t="inlineStr">
        <is>
          <t>happenings.lpu.in</t>
        </is>
      </c>
      <c r="B168930" t="n">
        <v>214</v>
      </c>
    </row>
    <row r="168931">
      <c r="A168931" t="inlineStr">
        <is>
          <t>fashionschooldaily.com</t>
        </is>
      </c>
      <c r="B168931" t="n">
        <v>214</v>
      </c>
    </row>
    <row r="168932">
      <c r="A168932" t="inlineStr">
        <is>
          <t>info.vimarketingandbranding.com</t>
        </is>
      </c>
      <c r="B168932" t="n">
        <v>214</v>
      </c>
    </row>
    <row r="168933">
      <c r="A168933" t="inlineStr">
        <is>
          <t>www.katrinaleechambers.com</t>
        </is>
      </c>
      <c r="B168933" t="n">
        <v>214</v>
      </c>
    </row>
    <row r="168934">
      <c r="A168934" t="inlineStr">
        <is>
          <t>www.littlemissmomma.com</t>
        </is>
      </c>
      <c r="B168934" t="n">
        <v>214</v>
      </c>
    </row>
    <row r="168935">
      <c r="A168935" t="inlineStr">
        <is>
          <t>www.cec.sy</t>
        </is>
      </c>
      <c r="B168935" t="n">
        <v>214</v>
      </c>
    </row>
    <row r="168936">
      <c r="A168936" t="inlineStr">
        <is>
          <t>flicksdaily.com</t>
        </is>
      </c>
      <c r="B168936" t="n">
        <v>214</v>
      </c>
    </row>
    <row r="168937">
      <c r="A168937" t="inlineStr">
        <is>
          <t>imagebank.osa.org</t>
        </is>
      </c>
      <c r="B168937" t="n">
        <v>214</v>
      </c>
    </row>
    <row r="168938">
      <c r="A168938" t="inlineStr">
        <is>
          <t>mlksioult3ba.i.optimole.com</t>
        </is>
      </c>
      <c r="B168938" t="n">
        <v>214</v>
      </c>
    </row>
    <row r="168939">
      <c r="A168939" t="inlineStr">
        <is>
          <t>macgamesworld.com</t>
        </is>
      </c>
      <c r="B168939" t="n">
        <v>214</v>
      </c>
    </row>
    <row r="168940">
      <c r="A168940" t="inlineStr">
        <is>
          <t>www.transparent.bike</t>
        </is>
      </c>
      <c r="B168940" t="n">
        <v>214</v>
      </c>
    </row>
    <row r="168941">
      <c r="A168941" t="inlineStr">
        <is>
          <t>www.funpennsylvania.com</t>
        </is>
      </c>
      <c r="B168941" t="n">
        <v>214</v>
      </c>
    </row>
    <row r="168942">
      <c r="A168942" t="inlineStr">
        <is>
          <t>www.wildernessscotland.com</t>
        </is>
      </c>
      <c r="B168942" t="n">
        <v>214</v>
      </c>
    </row>
    <row r="168943">
      <c r="A168943" t="inlineStr">
        <is>
          <t>www.parisdesignagenda.com</t>
        </is>
      </c>
      <c r="B168943" t="n">
        <v>214</v>
      </c>
    </row>
    <row r="168944">
      <c r="A168944" t="inlineStr">
        <is>
          <t>florasource.flowers</t>
        </is>
      </c>
      <c r="B168944" t="n">
        <v>214</v>
      </c>
    </row>
    <row r="168945">
      <c r="A168945" t="inlineStr">
        <is>
          <t>www.agrilearner.com</t>
        </is>
      </c>
      <c r="B168945" t="n">
        <v>214</v>
      </c>
    </row>
    <row r="168946">
      <c r="A168946" t="inlineStr">
        <is>
          <t>sthelenswindows.com</t>
        </is>
      </c>
      <c r="B168946" t="n">
        <v>214</v>
      </c>
    </row>
    <row r="168947">
      <c r="A168947" t="inlineStr">
        <is>
          <t>800005.xyz</t>
        </is>
      </c>
      <c r="B168947" t="n">
        <v>214</v>
      </c>
    </row>
    <row r="168948">
      <c r="A168948" t="inlineStr">
        <is>
          <t>moonwalkbaby.com</t>
        </is>
      </c>
      <c r="B168948" t="n">
        <v>214</v>
      </c>
    </row>
    <row r="168949">
      <c r="A168949" t="inlineStr">
        <is>
          <t>www.overgovideo.com</t>
        </is>
      </c>
      <c r="B168949" t="n">
        <v>214</v>
      </c>
    </row>
    <row r="168950">
      <c r="A168950" t="inlineStr">
        <is>
          <t>loveandloathingla.com</t>
        </is>
      </c>
      <c r="B168950" t="n">
        <v>214</v>
      </c>
    </row>
    <row r="168951">
      <c r="A168951" t="inlineStr">
        <is>
          <t>www.bricksandbloks.com</t>
        </is>
      </c>
      <c r="B168951" t="n">
        <v>214</v>
      </c>
    </row>
    <row r="168952">
      <c r="A168952" t="inlineStr">
        <is>
          <t>images.brushednickel.org</t>
        </is>
      </c>
      <c r="B168952" t="n">
        <v>214</v>
      </c>
    </row>
    <row r="168953">
      <c r="A168953" t="inlineStr">
        <is>
          <t>californiarocker.com</t>
        </is>
      </c>
      <c r="B168953" t="n">
        <v>214</v>
      </c>
    </row>
    <row r="168954">
      <c r="A168954" t="inlineStr">
        <is>
          <t>us-tp.s3.amazonaws.com</t>
        </is>
      </c>
      <c r="B168954" t="n">
        <v>214</v>
      </c>
    </row>
    <row r="168955">
      <c r="A168955" t="inlineStr">
        <is>
          <t>www.admitsee.com</t>
        </is>
      </c>
      <c r="B168955" t="n">
        <v>214</v>
      </c>
    </row>
    <row r="168956">
      <c r="A168956" t="inlineStr">
        <is>
          <t>rachlmansfield.com</t>
        </is>
      </c>
      <c r="B168956" t="n">
        <v>214</v>
      </c>
    </row>
    <row r="168957">
      <c r="A168957" t="inlineStr">
        <is>
          <t>www.jb-memorials.com</t>
        </is>
      </c>
      <c r="B168957" t="n">
        <v>214</v>
      </c>
    </row>
    <row r="168958">
      <c r="A168958" t="inlineStr">
        <is>
          <t>www-shelterlogic.com.imgeng.in</t>
        </is>
      </c>
      <c r="B168958" t="n">
        <v>214</v>
      </c>
    </row>
    <row r="168959">
      <c r="A168959" t="inlineStr">
        <is>
          <t>www.hausder1000uhren.de</t>
        </is>
      </c>
      <c r="B168959" t="n">
        <v>214</v>
      </c>
    </row>
    <row r="168960">
      <c r="A168960" t="inlineStr">
        <is>
          <t>oemkiosks.com</t>
        </is>
      </c>
      <c r="B168960" t="n">
        <v>214</v>
      </c>
    </row>
    <row r="168961">
      <c r="A168961" t="inlineStr">
        <is>
          <t>cdnwp.mobidea.com</t>
        </is>
      </c>
      <c r="B168961" t="n">
        <v>214</v>
      </c>
    </row>
    <row r="168962">
      <c r="A168962" t="inlineStr">
        <is>
          <t>cdn2.rexel.co.uk</t>
        </is>
      </c>
      <c r="B168962" t="n">
        <v>214</v>
      </c>
    </row>
    <row r="168963">
      <c r="A168963" t="inlineStr">
        <is>
          <t>www.comparebuildersmerchants.com</t>
        </is>
      </c>
      <c r="B168963" t="n">
        <v>214</v>
      </c>
    </row>
    <row r="168964">
      <c r="A168964" t="inlineStr">
        <is>
          <t>www.thesilverpen.com</t>
        </is>
      </c>
      <c r="B168964" t="n">
        <v>214</v>
      </c>
    </row>
    <row r="168965">
      <c r="A168965" t="inlineStr">
        <is>
          <t>d1dllhfo4523g0.cloudfront.net</t>
        </is>
      </c>
      <c r="B168965" t="n">
        <v>214</v>
      </c>
    </row>
    <row r="168966">
      <c r="A168966" t="inlineStr">
        <is>
          <t>img.watchmygf.webcam</t>
        </is>
      </c>
      <c r="B168966" t="n">
        <v>214</v>
      </c>
    </row>
    <row r="168967">
      <c r="A168967" t="inlineStr">
        <is>
          <t>www.marshall.edu</t>
        </is>
      </c>
      <c r="B168967" t="n">
        <v>214</v>
      </c>
    </row>
    <row r="168968">
      <c r="A168968" t="inlineStr">
        <is>
          <t>lorenzo-cana.net</t>
        </is>
      </c>
      <c r="B168968" t="n">
        <v>214</v>
      </c>
    </row>
    <row r="168969">
      <c r="A168969" t="inlineStr">
        <is>
          <t>trekbaron.com</t>
        </is>
      </c>
      <c r="B168969" t="n">
        <v>214</v>
      </c>
    </row>
    <row r="168970">
      <c r="A168970" t="inlineStr">
        <is>
          <t>wonderjewelers.com</t>
        </is>
      </c>
      <c r="B168970" t="n">
        <v>214</v>
      </c>
    </row>
    <row r="168971">
      <c r="A168971" t="inlineStr">
        <is>
          <t>icdn03.24pornvideos.tv</t>
        </is>
      </c>
      <c r="B168971" t="n">
        <v>214</v>
      </c>
    </row>
    <row r="168972">
      <c r="A168972" t="inlineStr">
        <is>
          <t>www.frugallivingmom.com</t>
        </is>
      </c>
      <c r="B168972" t="n">
        <v>214</v>
      </c>
    </row>
    <row r="168973">
      <c r="A168973" t="inlineStr">
        <is>
          <t>www.amberboutique.net</t>
        </is>
      </c>
      <c r="B168973" t="n">
        <v>214</v>
      </c>
    </row>
    <row r="168974">
      <c r="A168974" t="inlineStr">
        <is>
          <t>www.boardgamesmaker.com</t>
        </is>
      </c>
      <c r="B168974" t="n">
        <v>214</v>
      </c>
    </row>
    <row r="168975">
      <c r="A168975" t="inlineStr">
        <is>
          <t>www.h96tvbox.com</t>
        </is>
      </c>
      <c r="B168975" t="n">
        <v>214</v>
      </c>
    </row>
    <row r="168976">
      <c r="A168976" t="inlineStr">
        <is>
          <t>liveagainsttheflow.files.wordpress.com</t>
        </is>
      </c>
      <c r="B168976" t="n">
        <v>214</v>
      </c>
    </row>
    <row r="168977">
      <c r="A168977" t="inlineStr">
        <is>
          <t>womenworkoutclothes.com</t>
        </is>
      </c>
      <c r="B168977" t="n">
        <v>214</v>
      </c>
    </row>
    <row r="168978">
      <c r="A168978" t="inlineStr">
        <is>
          <t>boss-chair.com</t>
        </is>
      </c>
      <c r="B168978" t="n">
        <v>214</v>
      </c>
    </row>
    <row r="168979">
      <c r="A168979" t="inlineStr">
        <is>
          <t>theaffirmationspot.files.wordpress.com</t>
        </is>
      </c>
      <c r="B168979" t="n">
        <v>214</v>
      </c>
    </row>
    <row r="168980">
      <c r="A168980" t="inlineStr">
        <is>
          <t>www.pinklovestory.com</t>
        </is>
      </c>
      <c r="B168980" t="n">
        <v>214</v>
      </c>
    </row>
    <row r="168981">
      <c r="A168981" t="inlineStr">
        <is>
          <t>www.ebooks-pdfs.com</t>
        </is>
      </c>
      <c r="B168981" t="n">
        <v>214</v>
      </c>
    </row>
    <row r="168982">
      <c r="A168982" t="inlineStr">
        <is>
          <t>theruggedcompany.co.uk</t>
        </is>
      </c>
      <c r="B168982" t="n">
        <v>214</v>
      </c>
    </row>
    <row r="168983">
      <c r="A168983" t="inlineStr">
        <is>
          <t>ssxxcc1.xnxxnew.club</t>
        </is>
      </c>
      <c r="B168983" t="n">
        <v>214</v>
      </c>
    </row>
    <row r="168984">
      <c r="A168984" t="inlineStr">
        <is>
          <t>woodthings.com</t>
        </is>
      </c>
      <c r="B168984" t="n">
        <v>214</v>
      </c>
    </row>
    <row r="168985">
      <c r="A168985" t="inlineStr">
        <is>
          <t>www.collegetraditions.com</t>
        </is>
      </c>
      <c r="B168985" t="n">
        <v>214</v>
      </c>
    </row>
    <row r="168986">
      <c r="A168986" t="inlineStr">
        <is>
          <t>www.theslumberingherd.com</t>
        </is>
      </c>
      <c r="B168986" t="n">
        <v>214</v>
      </c>
    </row>
    <row r="168987">
      <c r="A168987" t="inlineStr">
        <is>
          <t>www.paddlerguide.com</t>
        </is>
      </c>
      <c r="B168987" t="n">
        <v>214</v>
      </c>
    </row>
    <row r="168988">
      <c r="A168988" t="inlineStr">
        <is>
          <t>soundgaze.gr</t>
        </is>
      </c>
      <c r="B168988" t="n">
        <v>214</v>
      </c>
    </row>
    <row r="168989">
      <c r="A168989" t="inlineStr">
        <is>
          <t>www.heavytorque.co.uk</t>
        </is>
      </c>
      <c r="B168989" t="n">
        <v>214</v>
      </c>
    </row>
    <row r="168990">
      <c r="A168990" t="inlineStr">
        <is>
          <t>www.stickyeyes.com</t>
        </is>
      </c>
      <c r="B168990" t="n">
        <v>214</v>
      </c>
    </row>
    <row r="168991">
      <c r="A168991" t="inlineStr">
        <is>
          <t>cardresearch.com</t>
        </is>
      </c>
      <c r="B168991" t="n">
        <v>214</v>
      </c>
    </row>
    <row r="168992">
      <c r="A168992" t="inlineStr">
        <is>
          <t>www.historyonthenet.com</t>
        </is>
      </c>
      <c r="B168992" t="n">
        <v>214</v>
      </c>
    </row>
    <row r="168993">
      <c r="A168993" t="inlineStr">
        <is>
          <t>www.lovesanta.com.au</t>
        </is>
      </c>
      <c r="B168993" t="n">
        <v>214</v>
      </c>
    </row>
    <row r="168994">
      <c r="A168994" t="inlineStr">
        <is>
          <t>bestonamusementequipment.com</t>
        </is>
      </c>
      <c r="B168994" t="n">
        <v>214</v>
      </c>
    </row>
    <row r="168995">
      <c r="A168995" t="inlineStr">
        <is>
          <t>www.copypress.com</t>
        </is>
      </c>
      <c r="B168995" t="n">
        <v>214</v>
      </c>
    </row>
    <row r="168996">
      <c r="A168996" t="inlineStr">
        <is>
          <t>www.greendotsign.com</t>
        </is>
      </c>
      <c r="B168996" t="n">
        <v>214</v>
      </c>
    </row>
    <row r="168997">
      <c r="A168997" t="inlineStr">
        <is>
          <t>thehappyshoeshop.com.au</t>
        </is>
      </c>
      <c r="B168997" t="n">
        <v>214</v>
      </c>
    </row>
    <row r="168998">
      <c r="A168998" t="inlineStr">
        <is>
          <t>www.urbansuburban.in</t>
        </is>
      </c>
      <c r="B168998" t="n">
        <v>214</v>
      </c>
    </row>
    <row r="168999">
      <c r="A168999" t="inlineStr">
        <is>
          <t>www.them-apples.co.uk</t>
        </is>
      </c>
      <c r="B168999" t="n">
        <v>214</v>
      </c>
    </row>
    <row r="169000">
      <c r="A169000" t="inlineStr">
        <is>
          <t>www.sweetsandsnacksworld.com</t>
        </is>
      </c>
      <c r="B169000" t="n">
        <v>214</v>
      </c>
    </row>
    <row r="169001">
      <c r="A169001" t="inlineStr">
        <is>
          <t>www.deidredreams.com</t>
        </is>
      </c>
      <c r="B169001" t="n">
        <v>214</v>
      </c>
    </row>
    <row r="169002">
      <c r="A169002" t="inlineStr">
        <is>
          <t>www.indication-matrix.com</t>
        </is>
      </c>
      <c r="B169002" t="n">
        <v>214</v>
      </c>
    </row>
    <row r="169003">
      <c r="A169003" t="inlineStr">
        <is>
          <t>breakingbrown.com</t>
        </is>
      </c>
      <c r="B169003" t="n">
        <v>214</v>
      </c>
    </row>
    <row r="169004">
      <c r="A169004" t="inlineStr">
        <is>
          <t>wisconsinpublictv.s3.us-east-2.amazonaws.com</t>
        </is>
      </c>
      <c r="B169004" t="n">
        <v>214</v>
      </c>
    </row>
    <row r="169005">
      <c r="A169005" t="inlineStr">
        <is>
          <t>allgroanup.com</t>
        </is>
      </c>
      <c r="B169005" t="n">
        <v>214</v>
      </c>
    </row>
    <row r="169006">
      <c r="A169006" t="inlineStr">
        <is>
          <t>www.yourmotivationguru.com</t>
        </is>
      </c>
      <c r="B169006" t="n">
        <v>214</v>
      </c>
    </row>
    <row r="169007">
      <c r="A169007" t="inlineStr">
        <is>
          <t>shop.kenko.co.id</t>
        </is>
      </c>
      <c r="B169007" t="n">
        <v>214</v>
      </c>
    </row>
    <row r="169008">
      <c r="A169008" t="inlineStr">
        <is>
          <t>creativepsddownload.com</t>
        </is>
      </c>
      <c r="B169008" t="n">
        <v>214</v>
      </c>
    </row>
    <row r="169009">
      <c r="A169009" t="inlineStr">
        <is>
          <t>cathedralsandcafes.files.wordpress.com</t>
        </is>
      </c>
      <c r="B169009" t="n">
        <v>214</v>
      </c>
    </row>
    <row r="169010">
      <c r="A169010" t="inlineStr">
        <is>
          <t>mightylife-schools-production.s3.amazonaws.com</t>
        </is>
      </c>
      <c r="B169010" t="n">
        <v>214</v>
      </c>
    </row>
    <row r="169011">
      <c r="A169011" t="inlineStr">
        <is>
          <t>durablehealth.net</t>
        </is>
      </c>
      <c r="B169011" t="n">
        <v>214</v>
      </c>
    </row>
    <row r="169012">
      <c r="A169012" t="inlineStr">
        <is>
          <t>www.cn-motorcycle.com</t>
        </is>
      </c>
      <c r="B169012" t="n">
        <v>214</v>
      </c>
    </row>
    <row r="169013">
      <c r="A169013" t="inlineStr">
        <is>
          <t>polishedcouture.files.wordpress.com</t>
        </is>
      </c>
      <c r="B169013" t="n">
        <v>214</v>
      </c>
    </row>
    <row r="169014">
      <c r="A169014" t="inlineStr">
        <is>
          <t>hub.ipe.com</t>
        </is>
      </c>
      <c r="B169014" t="n">
        <v>214</v>
      </c>
    </row>
    <row r="169015">
      <c r="A169015" t="inlineStr">
        <is>
          <t>www.saveu.ca</t>
        </is>
      </c>
      <c r="B169015" t="n">
        <v>214</v>
      </c>
    </row>
    <row r="169016">
      <c r="A169016" t="inlineStr">
        <is>
          <t>texasstormchasers.com</t>
        </is>
      </c>
      <c r="B169016" t="n">
        <v>214</v>
      </c>
    </row>
    <row r="169017">
      <c r="A169017" t="inlineStr">
        <is>
          <t>scienceline.org</t>
        </is>
      </c>
      <c r="B169017" t="n">
        <v>214</v>
      </c>
    </row>
    <row r="169018">
      <c r="A169018" t="inlineStr">
        <is>
          <t>www.signcompanysupply.com</t>
        </is>
      </c>
      <c r="B169018" t="n">
        <v>214</v>
      </c>
    </row>
    <row r="169019">
      <c r="A169019" t="inlineStr">
        <is>
          <t>www.airiodion.com</t>
        </is>
      </c>
      <c r="B169019" t="n">
        <v>214</v>
      </c>
    </row>
    <row r="169020">
      <c r="A169020" t="inlineStr">
        <is>
          <t>alberta.ctvnews.ca</t>
        </is>
      </c>
      <c r="B169020" t="n">
        <v>214</v>
      </c>
    </row>
    <row r="169021">
      <c r="A169021" t="inlineStr">
        <is>
          <t>pwj-wordpress-content.s3.amazonaws.com</t>
        </is>
      </c>
      <c r="B169021" t="n">
        <v>214</v>
      </c>
    </row>
    <row r="169022">
      <c r="A169022" t="inlineStr">
        <is>
          <t>eppingsociety.org.uk</t>
        </is>
      </c>
      <c r="B169022" t="n">
        <v>214</v>
      </c>
    </row>
    <row r="169023">
      <c r="A169023" t="inlineStr">
        <is>
          <t>www.memetics.com</t>
        </is>
      </c>
      <c r="B169023" t="n">
        <v>214</v>
      </c>
    </row>
    <row r="169024">
      <c r="A169024" t="inlineStr">
        <is>
          <t>d3hlwueo7nabkd.cloudfront.net</t>
        </is>
      </c>
      <c r="B169024" t="n">
        <v>214</v>
      </c>
    </row>
    <row r="169025">
      <c r="A169025" t="inlineStr">
        <is>
          <t>signworld.org</t>
        </is>
      </c>
      <c r="B169025" t="n">
        <v>214</v>
      </c>
    </row>
    <row r="169026">
      <c r="A169026" t="inlineStr">
        <is>
          <t>dakine-shop.com.ua</t>
        </is>
      </c>
      <c r="B169026" t="n">
        <v>214</v>
      </c>
    </row>
    <row r="169027">
      <c r="A169027" t="inlineStr">
        <is>
          <t>edis-news.ifas.ufl.edu</t>
        </is>
      </c>
      <c r="B169027" t="n">
        <v>214</v>
      </c>
    </row>
    <row r="169028">
      <c r="A169028" t="inlineStr">
        <is>
          <t>earthbagbuilding.files.wordpress.com</t>
        </is>
      </c>
      <c r="B169028" t="n">
        <v>214</v>
      </c>
    </row>
    <row r="169029">
      <c r="A169029" t="inlineStr">
        <is>
          <t>robertkeeley.com</t>
        </is>
      </c>
      <c r="B169029" t="n">
        <v>214</v>
      </c>
    </row>
    <row r="169030">
      <c r="A169030" t="inlineStr">
        <is>
          <t>stangandco.com</t>
        </is>
      </c>
      <c r="B169030" t="n">
        <v>214</v>
      </c>
    </row>
    <row r="169031">
      <c r="A169031" t="inlineStr">
        <is>
          <t>www.historyvshollywood.com</t>
        </is>
      </c>
      <c r="B169031" t="n">
        <v>214</v>
      </c>
    </row>
    <row r="169032">
      <c r="A169032" t="inlineStr">
        <is>
          <t>www.sportstreaming24.com</t>
        </is>
      </c>
      <c r="B169032" t="n">
        <v>214</v>
      </c>
    </row>
    <row r="169033">
      <c r="A169033" t="inlineStr">
        <is>
          <t>lacreativemama.com</t>
        </is>
      </c>
      <c r="B169033" t="n">
        <v>214</v>
      </c>
    </row>
    <row r="169034">
      <c r="A169034" t="inlineStr">
        <is>
          <t>store.taguenutrition.com</t>
        </is>
      </c>
      <c r="B169034" t="n">
        <v>214</v>
      </c>
    </row>
    <row r="169035">
      <c r="A169035" t="inlineStr">
        <is>
          <t>www.tweaking4all.com</t>
        </is>
      </c>
      <c r="B169035" t="n">
        <v>214</v>
      </c>
    </row>
    <row r="169036">
      <c r="A169036" t="inlineStr">
        <is>
          <t>mechanicalkeyboards.com</t>
        </is>
      </c>
      <c r="B169036" t="n">
        <v>214</v>
      </c>
    </row>
    <row r="169037">
      <c r="A169037" t="inlineStr">
        <is>
          <t>www.martymccolgan.com</t>
        </is>
      </c>
      <c r="B169037" t="n">
        <v>214</v>
      </c>
    </row>
    <row r="169038">
      <c r="A169038" t="inlineStr">
        <is>
          <t>stretchcoach.com</t>
        </is>
      </c>
      <c r="B169038" t="n">
        <v>214</v>
      </c>
    </row>
    <row r="169039">
      <c r="A169039" t="inlineStr">
        <is>
          <t>www.njgamblingfun.com</t>
        </is>
      </c>
      <c r="B169039" t="n">
        <v>214</v>
      </c>
    </row>
    <row r="169040">
      <c r="A169040" t="inlineStr">
        <is>
          <t>WAOW.images.worldnow.com</t>
        </is>
      </c>
      <c r="B169040" t="n">
        <v>214</v>
      </c>
    </row>
    <row r="169041">
      <c r="A169041" t="inlineStr">
        <is>
          <t>media.thecouponmachine.com</t>
        </is>
      </c>
      <c r="B169041" t="n">
        <v>214</v>
      </c>
    </row>
    <row r="169042">
      <c r="A169042" t="inlineStr">
        <is>
          <t>www.tiptopglobe.com</t>
        </is>
      </c>
      <c r="B169042" t="n">
        <v>214</v>
      </c>
    </row>
    <row r="169043">
      <c r="A169043" t="inlineStr">
        <is>
          <t>www.printableinvitationkits.com</t>
        </is>
      </c>
      <c r="B169043" t="n">
        <v>214</v>
      </c>
    </row>
    <row r="169044">
      <c r="A169044" t="inlineStr">
        <is>
          <t>governorsindh.gov.pk</t>
        </is>
      </c>
      <c r="B169044" t="n">
        <v>214</v>
      </c>
    </row>
    <row r="169045">
      <c r="A169045" t="inlineStr">
        <is>
          <t>thesouthernc.com</t>
        </is>
      </c>
      <c r="B169045" t="n">
        <v>214</v>
      </c>
    </row>
    <row r="169046">
      <c r="A169046" t="inlineStr">
        <is>
          <t>davidjockers.buyygy.com</t>
        </is>
      </c>
      <c r="B169046" t="n">
        <v>214</v>
      </c>
    </row>
    <row r="169047">
      <c r="A169047" t="inlineStr">
        <is>
          <t>firstnet.gov</t>
        </is>
      </c>
      <c r="B169047" t="n">
        <v>214</v>
      </c>
    </row>
    <row r="169048">
      <c r="A169048" t="inlineStr">
        <is>
          <t>www.firstnet.gov</t>
        </is>
      </c>
      <c r="B169048" t="n">
        <v>214</v>
      </c>
    </row>
    <row r="169049">
      <c r="A169049" t="inlineStr">
        <is>
          <t>homewithholliday.com</t>
        </is>
      </c>
      <c r="B169049" t="n">
        <v>214</v>
      </c>
    </row>
    <row r="169050">
      <c r="A169050" t="inlineStr">
        <is>
          <t>www.circulatingfluidizedbedboiler.com</t>
        </is>
      </c>
      <c r="B169050" t="n">
        <v>214</v>
      </c>
    </row>
    <row r="169051">
      <c r="A169051" t="inlineStr">
        <is>
          <t>www.starconnect.co.in</t>
        </is>
      </c>
      <c r="B169051" t="n">
        <v>214</v>
      </c>
    </row>
    <row r="169052">
      <c r="A169052" t="inlineStr">
        <is>
          <t>www.21globe.com</t>
        </is>
      </c>
      <c r="B169052" t="n">
        <v>214</v>
      </c>
    </row>
    <row r="169053">
      <c r="A169053" t="inlineStr">
        <is>
          <t>testbanksolutionmanual01.com</t>
        </is>
      </c>
      <c r="B169053" t="n">
        <v>214</v>
      </c>
    </row>
    <row r="169054">
      <c r="A169054" t="inlineStr">
        <is>
          <t>lxbest.com</t>
        </is>
      </c>
      <c r="B169054" t="n">
        <v>214</v>
      </c>
    </row>
    <row r="169055">
      <c r="A169055" t="inlineStr">
        <is>
          <t>www.cookerspareparts.com</t>
        </is>
      </c>
      <c r="B169055" t="n">
        <v>214</v>
      </c>
    </row>
    <row r="169056">
      <c r="A169056" t="inlineStr">
        <is>
          <t>origin-qps.onstreammedia.com</t>
        </is>
      </c>
      <c r="B169056" t="n">
        <v>214</v>
      </c>
    </row>
    <row r="169057">
      <c r="A169057" t="inlineStr">
        <is>
          <t>thepointer.com</t>
        </is>
      </c>
      <c r="B169057" t="n">
        <v>214</v>
      </c>
    </row>
    <row r="169058">
      <c r="A169058" t="inlineStr">
        <is>
          <t>www.lordgunbicycles.es</t>
        </is>
      </c>
      <c r="B169058" t="n">
        <v>214</v>
      </c>
    </row>
    <row r="169059">
      <c r="A169059" t="inlineStr">
        <is>
          <t>staging.bizzyweb.com</t>
        </is>
      </c>
      <c r="B169059" t="n">
        <v>214</v>
      </c>
    </row>
    <row r="169060">
      <c r="A169060" t="inlineStr">
        <is>
          <t>jenniferheebner.com</t>
        </is>
      </c>
      <c r="B169060" t="n">
        <v>214</v>
      </c>
    </row>
    <row r="169061">
      <c r="A169061" t="inlineStr">
        <is>
          <t>vancouverbrewerytours.com</t>
        </is>
      </c>
      <c r="B169061" t="n">
        <v>214</v>
      </c>
    </row>
    <row r="169062">
      <c r="A169062" t="inlineStr">
        <is>
          <t>clarisserae.com</t>
        </is>
      </c>
      <c r="B169062" t="n">
        <v>214</v>
      </c>
    </row>
    <row r="169063">
      <c r="A169063" t="inlineStr">
        <is>
          <t>www.popentertainment.com</t>
        </is>
      </c>
      <c r="B169063" t="n">
        <v>214</v>
      </c>
    </row>
    <row r="169064">
      <c r="A169064" t="inlineStr">
        <is>
          <t>www.rollingsports.com.br</t>
        </is>
      </c>
      <c r="B169064" t="n">
        <v>214</v>
      </c>
    </row>
    <row r="169065">
      <c r="A169065" t="inlineStr">
        <is>
          <t>wikispooks.com</t>
        </is>
      </c>
      <c r="B169065" t="n">
        <v>214</v>
      </c>
    </row>
    <row r="169066">
      <c r="A169066" t="inlineStr">
        <is>
          <t>www.blissgiftbaskets.co.nz</t>
        </is>
      </c>
      <c r="B169066" t="n">
        <v>214</v>
      </c>
    </row>
    <row r="169067">
      <c r="A169067" t="inlineStr">
        <is>
          <t>careersidekick.com</t>
        </is>
      </c>
      <c r="B169067" t="n">
        <v>214</v>
      </c>
    </row>
    <row r="169068">
      <c r="A169068" t="inlineStr">
        <is>
          <t>www.algateckids.com</t>
        </is>
      </c>
      <c r="B169068" t="n">
        <v>214</v>
      </c>
    </row>
    <row r="169069">
      <c r="A169069" t="inlineStr">
        <is>
          <t>dp7gjymxfzeks.cloudfront.net</t>
        </is>
      </c>
      <c r="B169069" t="n">
        <v>214</v>
      </c>
    </row>
    <row r="169070">
      <c r="A169070" t="inlineStr">
        <is>
          <t>uploads.digitalmarketinginstitute.com</t>
        </is>
      </c>
      <c r="B169070" t="n">
        <v>214</v>
      </c>
    </row>
    <row r="169071">
      <c r="A169071" t="inlineStr">
        <is>
          <t>www.packingserviceincblog.com</t>
        </is>
      </c>
      <c r="B169071" t="n">
        <v>214</v>
      </c>
    </row>
    <row r="169072">
      <c r="A169072" t="inlineStr">
        <is>
          <t>www.things-and-other-stuff.com</t>
        </is>
      </c>
      <c r="B169072" t="n">
        <v>214</v>
      </c>
    </row>
    <row r="169073">
      <c r="A169073" t="inlineStr">
        <is>
          <t>campusstore.dixie.edu</t>
        </is>
      </c>
      <c r="B169073" t="n">
        <v>214</v>
      </c>
    </row>
    <row r="169074">
      <c r="A169074" t="inlineStr">
        <is>
          <t>www.thehuntingfiles.com</t>
        </is>
      </c>
      <c r="B169074" t="n">
        <v>214</v>
      </c>
    </row>
    <row r="169075">
      <c r="A169075" t="inlineStr">
        <is>
          <t>www.bruininkwebwinkel.nl</t>
        </is>
      </c>
      <c r="B169075" t="n">
        <v>214</v>
      </c>
    </row>
    <row r="169076">
      <c r="A169076" t="inlineStr">
        <is>
          <t>www.harpersfurniture.co.uk</t>
        </is>
      </c>
      <c r="B169076" t="n">
        <v>214</v>
      </c>
    </row>
    <row r="169077">
      <c r="A169077" t="inlineStr">
        <is>
          <t>www.canberratimes.com.au</t>
        </is>
      </c>
      <c r="B169077" t="n">
        <v>214</v>
      </c>
    </row>
    <row r="169078">
      <c r="A169078" t="inlineStr">
        <is>
          <t>www.amstein.ch</t>
        </is>
      </c>
      <c r="B169078" t="n">
        <v>214</v>
      </c>
    </row>
    <row r="169079">
      <c r="A169079" t="inlineStr">
        <is>
          <t>www.goout.jp</t>
        </is>
      </c>
      <c r="B169079" t="n">
        <v>214</v>
      </c>
    </row>
    <row r="169080">
      <c r="A169080" t="inlineStr">
        <is>
          <t>www.billsdist.com</t>
        </is>
      </c>
      <c r="B169080" t="n">
        <v>214</v>
      </c>
    </row>
    <row r="169081">
      <c r="A169081" t="inlineStr">
        <is>
          <t>www.tuckertime.com</t>
        </is>
      </c>
      <c r="B169081" t="n">
        <v>214</v>
      </c>
    </row>
    <row r="169082">
      <c r="A169082" t="inlineStr">
        <is>
          <t>www.brylano.com</t>
        </is>
      </c>
      <c r="B169082" t="n">
        <v>214</v>
      </c>
    </row>
    <row r="169083">
      <c r="A169083" t="inlineStr">
        <is>
          <t>www.uml-diagrams.org</t>
        </is>
      </c>
      <c r="B169083" t="n">
        <v>214</v>
      </c>
    </row>
    <row r="169084">
      <c r="A169084" t="inlineStr">
        <is>
          <t>beauty-bonanza.com.ua</t>
        </is>
      </c>
      <c r="B169084" t="n">
        <v>214</v>
      </c>
    </row>
    <row r="169085">
      <c r="A169085" t="inlineStr">
        <is>
          <t>www.classiccollectionuk.com</t>
        </is>
      </c>
      <c r="B169085" t="n">
        <v>214</v>
      </c>
    </row>
    <row r="169086">
      <c r="A169086" t="inlineStr">
        <is>
          <t>097c3f13b2916978bda8-14f471b0cf7b2ddb50d665c0a25fd365.r53.cf2.rackcdn.com</t>
        </is>
      </c>
      <c r="B169086" t="n">
        <v>214</v>
      </c>
    </row>
    <row r="169087">
      <c r="A169087" t="inlineStr">
        <is>
          <t>3561a3c15c00907dfb91-8830ed6ab3bfec3821ee2e78c8c75d23.ssl.cf1.rackcdn.com</t>
        </is>
      </c>
      <c r="B169087" t="n">
        <v>214</v>
      </c>
    </row>
    <row r="169088">
      <c r="A169088" t="inlineStr">
        <is>
          <t>m.jotopglass.com</t>
        </is>
      </c>
      <c r="B169088" t="n">
        <v>214</v>
      </c>
    </row>
    <row r="169089">
      <c r="A169089" t="inlineStr">
        <is>
          <t>www.gardenfurnitureandinteriors.co.uk</t>
        </is>
      </c>
      <c r="B169089" t="n">
        <v>214</v>
      </c>
    </row>
    <row r="169090">
      <c r="A169090" t="inlineStr">
        <is>
          <t>dovesclothing.deco-catalog.com</t>
        </is>
      </c>
      <c r="B169090" t="n">
        <v>214</v>
      </c>
    </row>
    <row r="169091">
      <c r="A169091" t="inlineStr">
        <is>
          <t>www.orientcurio.com.au</t>
        </is>
      </c>
      <c r="B169091" t="n">
        <v>214</v>
      </c>
    </row>
    <row r="169092">
      <c r="A169092" t="inlineStr">
        <is>
          <t>www.albanyweblog.com</t>
        </is>
      </c>
      <c r="B169092" t="n">
        <v>214</v>
      </c>
    </row>
    <row r="169093">
      <c r="A169093" t="inlineStr">
        <is>
          <t>www.1800flowersdesmoines.flowerama.com</t>
        </is>
      </c>
      <c r="B169093" t="n">
        <v>214</v>
      </c>
    </row>
    <row r="169094">
      <c r="A169094" t="inlineStr">
        <is>
          <t>jqrorwxhkimqln5p.leadongcdn.com</t>
        </is>
      </c>
      <c r="B169094" t="n">
        <v>214</v>
      </c>
    </row>
    <row r="169095">
      <c r="A169095" t="inlineStr">
        <is>
          <t>www.digital-images.net</t>
        </is>
      </c>
      <c r="B169095" t="n">
        <v>213</v>
      </c>
    </row>
    <row r="169096">
      <c r="A169096" t="inlineStr">
        <is>
          <t>smhttp-ssl-57900.nexcesscdn.net</t>
        </is>
      </c>
      <c r="B169096" t="n">
        <v>213</v>
      </c>
    </row>
    <row r="169097">
      <c r="A169097" t="inlineStr">
        <is>
          <t>cinemovie.tv</t>
        </is>
      </c>
      <c r="B169097" t="n">
        <v>213</v>
      </c>
    </row>
    <row r="169098">
      <c r="A169098" t="inlineStr">
        <is>
          <t>www.watchwhatueat.com</t>
        </is>
      </c>
      <c r="B169098" t="n">
        <v>213</v>
      </c>
    </row>
    <row r="169099">
      <c r="A169099" t="inlineStr">
        <is>
          <t>veggievagabonds.com</t>
        </is>
      </c>
      <c r="B169099" t="n">
        <v>213</v>
      </c>
    </row>
    <row r="169100">
      <c r="A169100" t="inlineStr">
        <is>
          <t>petskb.com</t>
        </is>
      </c>
      <c r="B169100" t="n">
        <v>213</v>
      </c>
    </row>
    <row r="169101">
      <c r="A169101" t="inlineStr">
        <is>
          <t>hampton.gov</t>
        </is>
      </c>
      <c r="B169101" t="n">
        <v>213</v>
      </c>
    </row>
    <row r="169102">
      <c r="A169102" t="inlineStr">
        <is>
          <t>www.destinafrica.co.ke</t>
        </is>
      </c>
      <c r="B169102" t="n">
        <v>213</v>
      </c>
    </row>
    <row r="169103">
      <c r="A169103" t="inlineStr">
        <is>
          <t>msa.edu.eg</t>
        </is>
      </c>
      <c r="B169103" t="n">
        <v>213</v>
      </c>
    </row>
    <row r="169104">
      <c r="A169104" t="inlineStr">
        <is>
          <t>www.traktorpool.pl</t>
        </is>
      </c>
      <c r="B169104" t="n">
        <v>213</v>
      </c>
    </row>
    <row r="169105">
      <c r="A169105" t="inlineStr">
        <is>
          <t>d8wkmujfu2w4l.cloudfront.net</t>
        </is>
      </c>
      <c r="B169105" t="n">
        <v>213</v>
      </c>
    </row>
    <row r="169106">
      <c r="A169106" t="inlineStr">
        <is>
          <t>okfl-static-files.s3.eu-north-1.amazonaws.com</t>
        </is>
      </c>
      <c r="B169106" t="n">
        <v>213</v>
      </c>
    </row>
    <row r="169107">
      <c r="A169107" t="inlineStr">
        <is>
          <t>cdns7.shopdisney.disney.co.jp</t>
        </is>
      </c>
      <c r="B169107" t="n">
        <v>213</v>
      </c>
    </row>
    <row r="169108">
      <c r="A169108" t="inlineStr">
        <is>
          <t>turizmus.com</t>
        </is>
      </c>
      <c r="B169108" t="n">
        <v>213</v>
      </c>
    </row>
    <row r="169109">
      <c r="A169109" t="inlineStr">
        <is>
          <t>p3.img.cctvpic.com</t>
        </is>
      </c>
      <c r="B169109" t="n">
        <v>213</v>
      </c>
    </row>
    <row r="169110">
      <c r="A169110" t="inlineStr">
        <is>
          <t>www.cgm.pl</t>
        </is>
      </c>
      <c r="B169110" t="n">
        <v>213</v>
      </c>
    </row>
    <row r="169111">
      <c r="A169111" t="inlineStr">
        <is>
          <t>www.ligneclaire.info</t>
        </is>
      </c>
      <c r="B169111" t="n">
        <v>213</v>
      </c>
    </row>
    <row r="169112">
      <c r="A169112" t="inlineStr">
        <is>
          <t>rekvizitai.vz.lt</t>
        </is>
      </c>
      <c r="B169112" t="n">
        <v>213</v>
      </c>
    </row>
    <row r="169113">
      <c r="A169113" t="inlineStr">
        <is>
          <t>www.retaildetail.nl</t>
        </is>
      </c>
      <c r="B169113" t="n">
        <v>213</v>
      </c>
    </row>
    <row r="169114">
      <c r="A169114" t="inlineStr">
        <is>
          <t>imagensemoldes.com.br</t>
        </is>
      </c>
      <c r="B169114" t="n">
        <v>213</v>
      </c>
    </row>
    <row r="169115">
      <c r="A169115" t="inlineStr">
        <is>
          <t>do.lnwfile.com</t>
        </is>
      </c>
      <c r="B169115" t="n">
        <v>213</v>
      </c>
    </row>
    <row r="169116">
      <c r="A169116" t="inlineStr">
        <is>
          <t>nocar.pl</t>
        </is>
      </c>
      <c r="B169116" t="n">
        <v>213</v>
      </c>
    </row>
    <row r="169117">
      <c r="A169117" t="inlineStr">
        <is>
          <t>www.herworld.co.id</t>
        </is>
      </c>
      <c r="B169117" t="n">
        <v>213</v>
      </c>
    </row>
    <row r="169118">
      <c r="A169118" t="inlineStr">
        <is>
          <t>wallpapers-fenix.eu</t>
        </is>
      </c>
      <c r="B169118" t="n">
        <v>213</v>
      </c>
    </row>
    <row r="169119">
      <c r="A169119" t="inlineStr">
        <is>
          <t>de.maje.com</t>
        </is>
      </c>
      <c r="B169119" t="n">
        <v>213</v>
      </c>
    </row>
    <row r="169120">
      <c r="A169120" t="inlineStr">
        <is>
          <t>travelspromo.com</t>
        </is>
      </c>
      <c r="B169120" t="n">
        <v>213</v>
      </c>
    </row>
    <row r="169121">
      <c r="A169121" t="inlineStr">
        <is>
          <t>media.houra.fr</t>
        </is>
      </c>
      <c r="B169121" t="n">
        <v>213</v>
      </c>
    </row>
    <row r="169122">
      <c r="A169122" t="inlineStr">
        <is>
          <t>rodeowest.fbitsstatic.net</t>
        </is>
      </c>
      <c r="B169122" t="n">
        <v>213</v>
      </c>
    </row>
    <row r="169123">
      <c r="A169123" t="inlineStr">
        <is>
          <t>www.themarkethink.com</t>
        </is>
      </c>
      <c r="B169123" t="n">
        <v>213</v>
      </c>
    </row>
    <row r="169124">
      <c r="A169124" t="inlineStr">
        <is>
          <t>contentbb.sanalmagaza.com</t>
        </is>
      </c>
      <c r="B169124" t="n">
        <v>213</v>
      </c>
    </row>
    <row r="169125">
      <c r="A169125" t="inlineStr">
        <is>
          <t>venus.com.py</t>
        </is>
      </c>
      <c r="B169125" t="n">
        <v>213</v>
      </c>
    </row>
    <row r="169126">
      <c r="A169126" t="inlineStr">
        <is>
          <t>img.paraviagem.com.br</t>
        </is>
      </c>
      <c r="B169126" t="n">
        <v>213</v>
      </c>
    </row>
    <row r="169127">
      <c r="A169127" t="inlineStr">
        <is>
          <t>zuzako.com</t>
        </is>
      </c>
      <c r="B169127" t="n">
        <v>213</v>
      </c>
    </row>
    <row r="169128">
      <c r="A169128" t="inlineStr">
        <is>
          <t>actu-aero.fr</t>
        </is>
      </c>
      <c r="B169128" t="n">
        <v>213</v>
      </c>
    </row>
    <row r="169129">
      <c r="A169129" t="inlineStr">
        <is>
          <t>itsellopt.com.ua</t>
        </is>
      </c>
      <c r="B169129" t="n">
        <v>213</v>
      </c>
    </row>
    <row r="169130">
      <c r="A169130" t="inlineStr">
        <is>
          <t>Vizi-Soft.com</t>
        </is>
      </c>
      <c r="B169130" t="n">
        <v>213</v>
      </c>
    </row>
    <row r="169131">
      <c r="A169131" t="inlineStr">
        <is>
          <t>www.affaritaliani.it</t>
        </is>
      </c>
      <c r="B169131" t="n">
        <v>213</v>
      </c>
    </row>
    <row r="169132">
      <c r="A169132" t="inlineStr">
        <is>
          <t>www.woltex.nl</t>
        </is>
      </c>
      <c r="B169132" t="n">
        <v>213</v>
      </c>
    </row>
    <row r="169133">
      <c r="A169133" t="inlineStr">
        <is>
          <t>www.todoslosperfumes.com</t>
        </is>
      </c>
      <c r="B169133" t="n">
        <v>213</v>
      </c>
    </row>
    <row r="169134">
      <c r="A169134" t="inlineStr">
        <is>
          <t>inspiruj.net</t>
        </is>
      </c>
      <c r="B169134" t="n">
        <v>213</v>
      </c>
    </row>
    <row r="169135">
      <c r="A169135" t="inlineStr">
        <is>
          <t>cdn.kiteboarding1.eu</t>
        </is>
      </c>
      <c r="B169135" t="n">
        <v>213</v>
      </c>
    </row>
    <row r="169136">
      <c r="A169136" t="inlineStr">
        <is>
          <t>welchezufall.icu</t>
        </is>
      </c>
      <c r="B169136" t="n">
        <v>213</v>
      </c>
    </row>
    <row r="169137">
      <c r="A169137" t="inlineStr">
        <is>
          <t>fmic.shop</t>
        </is>
      </c>
      <c r="B169137" t="n">
        <v>213</v>
      </c>
    </row>
    <row r="169138">
      <c r="A169138" t="inlineStr">
        <is>
          <t>www.congratulations.no</t>
        </is>
      </c>
      <c r="B169138" t="n">
        <v>213</v>
      </c>
    </row>
    <row r="169139">
      <c r="A169139" t="inlineStr">
        <is>
          <t>gbstore.ru</t>
        </is>
      </c>
      <c r="B169139" t="n">
        <v>213</v>
      </c>
    </row>
    <row r="169140">
      <c r="A169140" t="inlineStr">
        <is>
          <t>static.gym-training.com</t>
        </is>
      </c>
      <c r="B169140" t="n">
        <v>213</v>
      </c>
    </row>
    <row r="169141">
      <c r="A169141" t="inlineStr">
        <is>
          <t>store-spb.ru</t>
        </is>
      </c>
      <c r="B169141" t="n">
        <v>213</v>
      </c>
    </row>
    <row r="169142">
      <c r="A169142" t="inlineStr">
        <is>
          <t>aab.nbcsports.com</t>
        </is>
      </c>
      <c r="B169142" t="n">
        <v>213</v>
      </c>
    </row>
    <row r="169143">
      <c r="A169143" t="inlineStr">
        <is>
          <t>www.africanskyhunting.co.za</t>
        </is>
      </c>
      <c r="B169143" t="n">
        <v>213</v>
      </c>
    </row>
    <row r="169144">
      <c r="A169144" t="inlineStr">
        <is>
          <t>www.ost-center.com</t>
        </is>
      </c>
      <c r="B169144" t="n">
        <v>213</v>
      </c>
    </row>
    <row r="169145">
      <c r="A169145" t="inlineStr">
        <is>
          <t>santafenewmexican.smugmug.com</t>
        </is>
      </c>
      <c r="B169145" t="n">
        <v>213</v>
      </c>
    </row>
    <row r="169146">
      <c r="A169146" t="inlineStr">
        <is>
          <t>www.connectedtokyo.com</t>
        </is>
      </c>
      <c r="B169146" t="n">
        <v>213</v>
      </c>
    </row>
    <row r="169147">
      <c r="A169147" t="inlineStr">
        <is>
          <t>dollhouse-miniatures-canada.com</t>
        </is>
      </c>
      <c r="B169147" t="n">
        <v>213</v>
      </c>
    </row>
    <row r="169148">
      <c r="A169148" t="inlineStr">
        <is>
          <t>chinese.fansshare.com</t>
        </is>
      </c>
      <c r="B169148" t="n">
        <v>213</v>
      </c>
    </row>
    <row r="169149">
      <c r="A169149" t="inlineStr">
        <is>
          <t>www.nafeco.com</t>
        </is>
      </c>
      <c r="B169149" t="n">
        <v>213</v>
      </c>
    </row>
    <row r="169150">
      <c r="A169150" t="inlineStr">
        <is>
          <t>www.motherdaughterprojects.com</t>
        </is>
      </c>
      <c r="B169150" t="n">
        <v>213</v>
      </c>
    </row>
    <row r="169151">
      <c r="A169151" t="inlineStr">
        <is>
          <t>static.a2.qdneoglass.com</t>
        </is>
      </c>
      <c r="B169151" t="n">
        <v>213</v>
      </c>
    </row>
    <row r="169152">
      <c r="A169152" t="inlineStr">
        <is>
          <t>www.northwest-cosmetics.com</t>
        </is>
      </c>
      <c r="B169152" t="n">
        <v>213</v>
      </c>
    </row>
    <row r="169153">
      <c r="A169153" t="inlineStr">
        <is>
          <t>9139469b765d3849d8b0-0bf550477c5de1fce898c92346dcda77.ssl.cf1.rackcdn.com</t>
        </is>
      </c>
      <c r="B169153" t="n">
        <v>213</v>
      </c>
    </row>
    <row r="169154">
      <c r="A169154" t="inlineStr">
        <is>
          <t>5lrorwxhpqprjik.ldycdn.com</t>
        </is>
      </c>
      <c r="B169154" t="n">
        <v>213</v>
      </c>
    </row>
    <row r="169155">
      <c r="A169155" t="inlineStr">
        <is>
          <t>shop.htafc.com</t>
        </is>
      </c>
      <c r="B169155" t="n">
        <v>213</v>
      </c>
    </row>
    <row r="169156">
      <c r="A169156" t="inlineStr">
        <is>
          <t>www.coptsunited.com</t>
        </is>
      </c>
      <c r="B169156" t="n">
        <v>213</v>
      </c>
    </row>
    <row r="169157">
      <c r="A169157" t="inlineStr">
        <is>
          <t>0c014020eb7f7e588b94-7fde22b7e6e75e17ad6f2ef365a76aa6.r22.cf1.rackcdn.com</t>
        </is>
      </c>
      <c r="B169157" t="n">
        <v>213</v>
      </c>
    </row>
    <row r="169158">
      <c r="A169158" t="inlineStr">
        <is>
          <t>ba49531becf4f25222c2-750c8f5a1c772a408bc6c5cbddd93442.ssl.cf1.rackcdn.com</t>
        </is>
      </c>
      <c r="B169158" t="n">
        <v>213</v>
      </c>
    </row>
    <row r="169159">
      <c r="A169159" t="inlineStr">
        <is>
          <t>www.cafesupplies.co.nz</t>
        </is>
      </c>
      <c r="B169159" t="n">
        <v>213</v>
      </c>
    </row>
    <row r="169160">
      <c r="A169160" t="inlineStr">
        <is>
          <t>www.airmax95.us.org</t>
        </is>
      </c>
      <c r="B169160" t="n">
        <v>213</v>
      </c>
    </row>
    <row r="169161">
      <c r="A169161" t="inlineStr">
        <is>
          <t>harriman-house.com</t>
        </is>
      </c>
      <c r="B169161" t="n">
        <v>213</v>
      </c>
    </row>
    <row r="169162">
      <c r="A169162" t="inlineStr">
        <is>
          <t>701f20d5df4a7965a944-0d7b14e249759756d0dd07440f205f9f.ssl.cf1.rackcdn.com</t>
        </is>
      </c>
      <c r="B169162" t="n">
        <v>213</v>
      </c>
    </row>
    <row r="169163">
      <c r="A169163" t="inlineStr">
        <is>
          <t>a0af09b8e92fd25c0fbc-2be39a6405e58d16717c71a706121be9.ssl.cf1.rackcdn.com</t>
        </is>
      </c>
      <c r="B169163" t="n">
        <v>213</v>
      </c>
    </row>
    <row r="169164">
      <c r="A169164" t="inlineStr">
        <is>
          <t>h5a8b6k7.stackpathcdn.com</t>
        </is>
      </c>
      <c r="B169164" t="n">
        <v>213</v>
      </c>
    </row>
    <row r="169165">
      <c r="A169165" t="inlineStr">
        <is>
          <t>f6a497e8fbe24a0dd2bd-5ff908f0d2354cbfcc58b47843c30147.ssl.cf1.rackcdn.com</t>
        </is>
      </c>
      <c r="B169165" t="n">
        <v>213</v>
      </c>
    </row>
    <row r="169166">
      <c r="A169166" t="inlineStr">
        <is>
          <t>5rrorwxhmmkliol.ldycdn.com</t>
        </is>
      </c>
      <c r="B169166" t="n">
        <v>213</v>
      </c>
    </row>
    <row r="169167">
      <c r="A169167" t="inlineStr">
        <is>
          <t>www.mesatvappliance.com</t>
        </is>
      </c>
      <c r="B169167" t="n">
        <v>213</v>
      </c>
    </row>
    <row r="169168">
      <c r="A169168" t="inlineStr">
        <is>
          <t>www.marcool-cn.com</t>
        </is>
      </c>
      <c r="B169168" t="n">
        <v>213</v>
      </c>
    </row>
    <row r="169169">
      <c r="A169169" t="inlineStr">
        <is>
          <t>www.evergreenfloralshop.com</t>
        </is>
      </c>
      <c r="B169169" t="n">
        <v>213</v>
      </c>
    </row>
    <row r="169170">
      <c r="A169170" t="inlineStr">
        <is>
          <t>scottishbonsai.org</t>
        </is>
      </c>
      <c r="B169170" t="n">
        <v>213</v>
      </c>
    </row>
    <row r="169171">
      <c r="A169171" t="inlineStr">
        <is>
          <t>www.loftymachinery.com</t>
        </is>
      </c>
      <c r="B169171" t="n">
        <v>213</v>
      </c>
    </row>
    <row r="169172">
      <c r="A169172" t="inlineStr">
        <is>
          <t>0187be58a4d3accda5b8-bd907ed63a97bcea3ceff0b29b758a81.ssl.cf1.rackcdn.com</t>
        </is>
      </c>
      <c r="B169172" t="n">
        <v>213</v>
      </c>
    </row>
    <row r="169173">
      <c r="A169173" t="inlineStr">
        <is>
          <t>d38627cd3dfaff5a3bc0-cd5aa4630638e68235e55ac751fee7e4.ssl.cf1.rackcdn.com</t>
        </is>
      </c>
      <c r="B169173" t="n">
        <v>213</v>
      </c>
    </row>
    <row r="169174">
      <c r="A169174" t="inlineStr">
        <is>
          <t>officefreedom-bcdata-prod.s3.eu-west-2.amazonaws.com</t>
        </is>
      </c>
      <c r="B169174" t="n">
        <v>213</v>
      </c>
    </row>
    <row r="169175">
      <c r="A169175" t="inlineStr">
        <is>
          <t>whattheforksfordinner.com</t>
        </is>
      </c>
      <c r="B169175" t="n">
        <v>213</v>
      </c>
    </row>
    <row r="169176">
      <c r="A169176" t="inlineStr">
        <is>
          <t>www.littlesugarsnaps.com</t>
        </is>
      </c>
      <c r="B169176" t="n">
        <v>213</v>
      </c>
    </row>
    <row r="169177">
      <c r="A169177" t="inlineStr">
        <is>
          <t>811403.smushcdn.com</t>
        </is>
      </c>
      <c r="B169177" t="n">
        <v>213</v>
      </c>
    </row>
    <row r="169178">
      <c r="A169178" t="inlineStr">
        <is>
          <t>www.storyboardwedding.com</t>
        </is>
      </c>
      <c r="B169178" t="n">
        <v>213</v>
      </c>
    </row>
    <row r="169179">
      <c r="A169179" t="inlineStr">
        <is>
          <t>cdn.wallpaperfrom.com</t>
        </is>
      </c>
      <c r="B169179" t="n">
        <v>213</v>
      </c>
    </row>
    <row r="169180">
      <c r="A169180" t="inlineStr">
        <is>
          <t>anothermusicinadifferentkitchen.com</t>
        </is>
      </c>
      <c r="B169180" t="n">
        <v>213</v>
      </c>
    </row>
    <row r="169181">
      <c r="A169181" t="inlineStr">
        <is>
          <t>www.shimansky.co.za</t>
        </is>
      </c>
      <c r="B169181" t="n">
        <v>213</v>
      </c>
    </row>
    <row r="169182">
      <c r="A169182" t="inlineStr">
        <is>
          <t>weliveentertainment.com</t>
        </is>
      </c>
      <c r="B169182" t="n">
        <v>213</v>
      </c>
    </row>
    <row r="169183">
      <c r="A169183" t="inlineStr">
        <is>
          <t>www.ilovecooking.ie</t>
        </is>
      </c>
      <c r="B169183" t="n">
        <v>213</v>
      </c>
    </row>
    <row r="169184">
      <c r="A169184" t="inlineStr">
        <is>
          <t>myhomevacuum.com</t>
        </is>
      </c>
      <c r="B169184" t="n">
        <v>213</v>
      </c>
    </row>
    <row r="169185">
      <c r="A169185" t="inlineStr">
        <is>
          <t>bloksma.net</t>
        </is>
      </c>
      <c r="B169185" t="n">
        <v>213</v>
      </c>
    </row>
    <row r="169186">
      <c r="A169186" t="inlineStr">
        <is>
          <t>gfx-bloggar.aftonbladet-cdn.se</t>
        </is>
      </c>
      <c r="B169186" t="n">
        <v>213</v>
      </c>
    </row>
    <row r="169187">
      <c r="A169187" t="inlineStr">
        <is>
          <t>fashionstep.ee</t>
        </is>
      </c>
      <c r="B169187" t="n">
        <v>213</v>
      </c>
    </row>
    <row r="169188">
      <c r="A169188" t="inlineStr">
        <is>
          <t>tommybeautypro.files.wordpress.com</t>
        </is>
      </c>
      <c r="B169188" t="n">
        <v>213</v>
      </c>
    </row>
    <row r="169189">
      <c r="A169189" t="inlineStr">
        <is>
          <t>reillylynnblog.com</t>
        </is>
      </c>
      <c r="B169189" t="n">
        <v>213</v>
      </c>
    </row>
    <row r="169190">
      <c r="A169190" t="inlineStr">
        <is>
          <t>askgramps.org</t>
        </is>
      </c>
      <c r="B169190" t="n">
        <v>213</v>
      </c>
    </row>
    <row r="169191">
      <c r="A169191" t="inlineStr">
        <is>
          <t>lovingseries.files.wordpress.com</t>
        </is>
      </c>
      <c r="B169191" t="n">
        <v>213</v>
      </c>
    </row>
    <row r="169192">
      <c r="A169192" t="inlineStr">
        <is>
          <t>www.gamedevid.com</t>
        </is>
      </c>
      <c r="B169192" t="n">
        <v>213</v>
      </c>
    </row>
    <row r="169193">
      <c r="A169193" t="inlineStr">
        <is>
          <t>www.1zoom.me</t>
        </is>
      </c>
      <c r="B169193" t="n">
        <v>213</v>
      </c>
    </row>
    <row r="169194">
      <c r="A169194" t="inlineStr">
        <is>
          <t>active.sweatband.com</t>
        </is>
      </c>
      <c r="B169194" t="n">
        <v>213</v>
      </c>
    </row>
    <row r="169195">
      <c r="A169195" t="inlineStr">
        <is>
          <t>www.runningshoes.guru</t>
        </is>
      </c>
      <c r="B169195" t="n">
        <v>213</v>
      </c>
    </row>
    <row r="169196">
      <c r="A169196" t="inlineStr">
        <is>
          <t>stream.org</t>
        </is>
      </c>
      <c r="B169196" t="n">
        <v>213</v>
      </c>
    </row>
    <row r="169197">
      <c r="A169197" t="inlineStr">
        <is>
          <t>fesmag.com</t>
        </is>
      </c>
      <c r="B169197" t="n">
        <v>213</v>
      </c>
    </row>
    <row r="169198">
      <c r="A169198" t="inlineStr">
        <is>
          <t>improvecanada.com</t>
        </is>
      </c>
      <c r="B169198" t="n">
        <v>213</v>
      </c>
    </row>
    <row r="169199">
      <c r="A169199" t="inlineStr">
        <is>
          <t>www.justaddiceorchids.com</t>
        </is>
      </c>
      <c r="B169199" t="n">
        <v>213</v>
      </c>
    </row>
    <row r="169200">
      <c r="A169200" t="inlineStr">
        <is>
          <t>metrolinx.files.wordpress.com</t>
        </is>
      </c>
      <c r="B169200" t="n">
        <v>213</v>
      </c>
    </row>
    <row r="169201">
      <c r="A169201" t="inlineStr">
        <is>
          <t>mesosyn.com</t>
        </is>
      </c>
      <c r="B169201" t="n">
        <v>213</v>
      </c>
    </row>
    <row r="169202">
      <c r="A169202" t="inlineStr">
        <is>
          <t>beautifulwashington.com</t>
        </is>
      </c>
      <c r="B169202" t="n">
        <v>213</v>
      </c>
    </row>
    <row r="169203">
      <c r="A169203" t="inlineStr">
        <is>
          <t>awesomedesignideas.com</t>
        </is>
      </c>
      <c r="B169203" t="n">
        <v>213</v>
      </c>
    </row>
    <row r="169204">
      <c r="A169204" t="inlineStr">
        <is>
          <t>www.urbancottageindustries.com</t>
        </is>
      </c>
      <c r="B169204" t="n">
        <v>213</v>
      </c>
    </row>
    <row r="169205">
      <c r="A169205" t="inlineStr">
        <is>
          <t>oaseeds.com</t>
        </is>
      </c>
      <c r="B169205" t="n">
        <v>213</v>
      </c>
    </row>
    <row r="169206">
      <c r="A169206" t="inlineStr">
        <is>
          <t>www.playadelcarmen.com</t>
        </is>
      </c>
      <c r="B169206" t="n">
        <v>213</v>
      </c>
    </row>
    <row r="169207">
      <c r="A169207" t="inlineStr">
        <is>
          <t>shibumi-firenze.com</t>
        </is>
      </c>
      <c r="B169207" t="n">
        <v>213</v>
      </c>
    </row>
    <row r="169208">
      <c r="A169208" t="inlineStr">
        <is>
          <t>trini-g.com</t>
        </is>
      </c>
      <c r="B169208" t="n">
        <v>213</v>
      </c>
    </row>
    <row r="169209">
      <c r="A169209" t="inlineStr">
        <is>
          <t>owlconnected.com</t>
        </is>
      </c>
      <c r="B169209" t="n">
        <v>213</v>
      </c>
    </row>
    <row r="169210">
      <c r="A169210" t="inlineStr">
        <is>
          <t>800022.xyz</t>
        </is>
      </c>
      <c r="B169210" t="n">
        <v>213</v>
      </c>
    </row>
    <row r="169211">
      <c r="A169211" t="inlineStr">
        <is>
          <t>img1.gtimg.com</t>
        </is>
      </c>
      <c r="B169211" t="n">
        <v>213</v>
      </c>
    </row>
    <row r="169212">
      <c r="A169212" t="inlineStr">
        <is>
          <t>www.blueskytravel.cz</t>
        </is>
      </c>
      <c r="B169212" t="n">
        <v>213</v>
      </c>
    </row>
    <row r="169213">
      <c r="A169213" t="inlineStr">
        <is>
          <t>g3u3c5z7.rocketcdn.me</t>
        </is>
      </c>
      <c r="B169213" t="n">
        <v>213</v>
      </c>
    </row>
    <row r="169214">
      <c r="A169214" t="inlineStr">
        <is>
          <t>cordone1956.com</t>
        </is>
      </c>
      <c r="B169214" t="n">
        <v>213</v>
      </c>
    </row>
    <row r="169215">
      <c r="A169215" t="inlineStr">
        <is>
          <t>mtv-main-assets.mountvernon.org</t>
        </is>
      </c>
      <c r="B169215" t="n">
        <v>213</v>
      </c>
    </row>
    <row r="169216">
      <c r="A169216" t="inlineStr">
        <is>
          <t>www.idmarket.com</t>
        </is>
      </c>
      <c r="B169216" t="n">
        <v>213</v>
      </c>
    </row>
    <row r="169217">
      <c r="A169217" t="inlineStr">
        <is>
          <t>www.fem.co.uk</t>
        </is>
      </c>
      <c r="B169217" t="n">
        <v>213</v>
      </c>
    </row>
    <row r="169218">
      <c r="A169218" t="inlineStr">
        <is>
          <t>static6.fore.4pcdn.de</t>
        </is>
      </c>
      <c r="B169218" t="n">
        <v>213</v>
      </c>
    </row>
    <row r="169219">
      <c r="A169219" t="inlineStr">
        <is>
          <t>www.greekislandretreats.com</t>
        </is>
      </c>
      <c r="B169219" t="n">
        <v>213</v>
      </c>
    </row>
    <row r="169220">
      <c r="A169220" t="inlineStr">
        <is>
          <t>www.thewoolroom.com</t>
        </is>
      </c>
      <c r="B169220" t="n">
        <v>213</v>
      </c>
    </row>
    <row r="169221">
      <c r="A169221" t="inlineStr">
        <is>
          <t>inoweb.info</t>
        </is>
      </c>
      <c r="B169221" t="n">
        <v>213</v>
      </c>
    </row>
    <row r="169222">
      <c r="A169222" t="inlineStr">
        <is>
          <t>929voice.fm</t>
        </is>
      </c>
      <c r="B169222" t="n">
        <v>213</v>
      </c>
    </row>
    <row r="169223">
      <c r="A169223" t="inlineStr">
        <is>
          <t>802142.smushcdn.com</t>
        </is>
      </c>
      <c r="B169223" t="n">
        <v>213</v>
      </c>
    </row>
    <row r="169224">
      <c r="A169224" t="inlineStr">
        <is>
          <t>qaleen.pk</t>
        </is>
      </c>
      <c r="B169224" t="n">
        <v>213</v>
      </c>
    </row>
    <row r="169225">
      <c r="A169225" t="inlineStr">
        <is>
          <t>wdfiles.ru</t>
        </is>
      </c>
      <c r="B169225" t="n">
        <v>213</v>
      </c>
    </row>
    <row r="169226">
      <c r="A169226" t="inlineStr">
        <is>
          <t>aws.bookabooking.com</t>
        </is>
      </c>
      <c r="B169226" t="n">
        <v>213</v>
      </c>
    </row>
    <row r="169227">
      <c r="A169227" t="inlineStr">
        <is>
          <t>www.shadesdaddyblog.com</t>
        </is>
      </c>
      <c r="B169227" t="n">
        <v>213</v>
      </c>
    </row>
    <row r="169228">
      <c r="A169228" t="inlineStr">
        <is>
          <t>jacomijn.heupink.com</t>
        </is>
      </c>
      <c r="B169228" t="n">
        <v>213</v>
      </c>
    </row>
    <row r="169229">
      <c r="A169229" t="inlineStr">
        <is>
          <t>thegamefanatics.com</t>
        </is>
      </c>
      <c r="B169229" t="n">
        <v>213</v>
      </c>
    </row>
    <row r="169230">
      <c r="A169230" t="inlineStr">
        <is>
          <t>www.pinksheep.media</t>
        </is>
      </c>
      <c r="B169230" t="n">
        <v>213</v>
      </c>
    </row>
    <row r="169231">
      <c r="A169231" t="inlineStr">
        <is>
          <t>johleneorton.com</t>
        </is>
      </c>
      <c r="B169231" t="n">
        <v>213</v>
      </c>
    </row>
    <row r="169232">
      <c r="A169232" t="inlineStr">
        <is>
          <t>vn.dafabetsports.com</t>
        </is>
      </c>
      <c r="B169232" t="n">
        <v>213</v>
      </c>
    </row>
    <row r="169233">
      <c r="A169233" t="inlineStr">
        <is>
          <t>info.baiscopelk.com</t>
        </is>
      </c>
      <c r="B169233" t="n">
        <v>213</v>
      </c>
    </row>
    <row r="169234">
      <c r="A169234" t="inlineStr">
        <is>
          <t>www.gearmusic.com</t>
        </is>
      </c>
      <c r="B169234" t="n">
        <v>213</v>
      </c>
    </row>
    <row r="169235">
      <c r="A169235" t="inlineStr">
        <is>
          <t>thehearttruths.files.wordpress.com</t>
        </is>
      </c>
      <c r="B169235" t="n">
        <v>213</v>
      </c>
    </row>
    <row r="169236">
      <c r="A169236" t="inlineStr">
        <is>
          <t>www.leasevan.co.uk</t>
        </is>
      </c>
      <c r="B169236" t="n">
        <v>213</v>
      </c>
    </row>
    <row r="169237">
      <c r="A169237" t="inlineStr">
        <is>
          <t>www.amtico.fr</t>
        </is>
      </c>
      <c r="B169237" t="n">
        <v>213</v>
      </c>
    </row>
    <row r="169238">
      <c r="A169238" t="inlineStr">
        <is>
          <t>www.gaddidekho.com</t>
        </is>
      </c>
      <c r="B169238" t="n">
        <v>213</v>
      </c>
    </row>
    <row r="169239">
      <c r="A169239" t="inlineStr">
        <is>
          <t>www.dewittmedia.com</t>
        </is>
      </c>
      <c r="B169239" t="n">
        <v>213</v>
      </c>
    </row>
    <row r="169240">
      <c r="A169240" t="inlineStr">
        <is>
          <t>w6wbl3h1dg-flywheel.netdna-ssl.com</t>
        </is>
      </c>
      <c r="B169240" t="n">
        <v>213</v>
      </c>
    </row>
    <row r="169241">
      <c r="A169241" t="inlineStr">
        <is>
          <t>www.fusionliving.co.uk</t>
        </is>
      </c>
      <c r="B169241" t="n">
        <v>213</v>
      </c>
    </row>
    <row r="169242">
      <c r="A169242" t="inlineStr">
        <is>
          <t>www.thetravelwomen.com</t>
        </is>
      </c>
      <c r="B169242" t="n">
        <v>213</v>
      </c>
    </row>
    <row r="169243">
      <c r="A169243" t="inlineStr">
        <is>
          <t>dornsife.usc.edu</t>
        </is>
      </c>
      <c r="B169243" t="n">
        <v>213</v>
      </c>
    </row>
    <row r="169244">
      <c r="A169244" t="inlineStr">
        <is>
          <t>hier-poste.com</t>
        </is>
      </c>
      <c r="B169244" t="n">
        <v>213</v>
      </c>
    </row>
    <row r="169245">
      <c r="A169245" t="inlineStr">
        <is>
          <t>visitoceanside.org</t>
        </is>
      </c>
      <c r="B169245" t="n">
        <v>213</v>
      </c>
    </row>
    <row r="169246">
      <c r="A169246" t="inlineStr">
        <is>
          <t>mirandaburski.files.wordpress.com</t>
        </is>
      </c>
      <c r="B169246" t="n">
        <v>213</v>
      </c>
    </row>
    <row r="169247">
      <c r="A169247" t="inlineStr">
        <is>
          <t>www.lagolfstore.de</t>
        </is>
      </c>
      <c r="B169247" t="n">
        <v>213</v>
      </c>
    </row>
    <row r="169248">
      <c r="A169248" t="inlineStr">
        <is>
          <t>kineza.eu</t>
        </is>
      </c>
      <c r="B169248" t="n">
        <v>213</v>
      </c>
    </row>
    <row r="169249">
      <c r="A169249" t="inlineStr">
        <is>
          <t>www.prime-wow.com</t>
        </is>
      </c>
      <c r="B169249" t="n">
        <v>213</v>
      </c>
    </row>
    <row r="169250">
      <c r="A169250" t="inlineStr">
        <is>
          <t>www.fastklean.co.uk</t>
        </is>
      </c>
      <c r="B169250" t="n">
        <v>213</v>
      </c>
    </row>
    <row r="169251">
      <c r="A169251" t="inlineStr">
        <is>
          <t>www.global-gallivanting.com</t>
        </is>
      </c>
      <c r="B169251" t="n">
        <v>213</v>
      </c>
    </row>
    <row r="169252">
      <c r="A169252" t="inlineStr">
        <is>
          <t>www.funandfoodcafe.com</t>
        </is>
      </c>
      <c r="B169252" t="n">
        <v>213</v>
      </c>
    </row>
    <row r="169253">
      <c r="A169253" t="inlineStr">
        <is>
          <t>www.primrose-bakery.co.uk</t>
        </is>
      </c>
      <c r="B169253" t="n">
        <v>213</v>
      </c>
    </row>
    <row r="169254">
      <c r="A169254" t="inlineStr">
        <is>
          <t>hotnewproductreviews.com</t>
        </is>
      </c>
      <c r="B169254" t="n">
        <v>213</v>
      </c>
    </row>
    <row r="169255">
      <c r="A169255" t="inlineStr">
        <is>
          <t>www.ascii-info.com</t>
        </is>
      </c>
      <c r="B169255" t="n">
        <v>213</v>
      </c>
    </row>
    <row r="169256">
      <c r="A169256" t="inlineStr">
        <is>
          <t>www.cultureowl.com</t>
        </is>
      </c>
      <c r="B169256" t="n">
        <v>213</v>
      </c>
    </row>
    <row r="169257">
      <c r="A169257" t="inlineStr">
        <is>
          <t>filmymantra.com</t>
        </is>
      </c>
      <c r="B169257" t="n">
        <v>213</v>
      </c>
    </row>
    <row r="169258">
      <c r="A169258" t="inlineStr">
        <is>
          <t>theabroadguide.com</t>
        </is>
      </c>
      <c r="B169258" t="n">
        <v>213</v>
      </c>
    </row>
    <row r="169259">
      <c r="A169259" t="inlineStr">
        <is>
          <t>sushiworldoc.com</t>
        </is>
      </c>
      <c r="B169259" t="n">
        <v>213</v>
      </c>
    </row>
    <row r="169260">
      <c r="A169260" t="inlineStr">
        <is>
          <t>jantinebroek.files.wordpress.com</t>
        </is>
      </c>
      <c r="B169260" t="n">
        <v>213</v>
      </c>
    </row>
    <row r="169261">
      <c r="A169261" t="inlineStr">
        <is>
          <t>www.lianapress.hk</t>
        </is>
      </c>
      <c r="B169261" t="n">
        <v>213</v>
      </c>
    </row>
    <row r="169262">
      <c r="A169262" t="inlineStr">
        <is>
          <t>withlovefromlou.co.uk</t>
        </is>
      </c>
      <c r="B169262" t="n">
        <v>213</v>
      </c>
    </row>
    <row r="169263">
      <c r="A169263" t="inlineStr">
        <is>
          <t>obsessiveviewer.files.wordpress.com</t>
        </is>
      </c>
      <c r="B169263" t="n">
        <v>213</v>
      </c>
    </row>
    <row r="169264">
      <c r="A169264" t="inlineStr">
        <is>
          <t>musicgallery.com.cy</t>
        </is>
      </c>
      <c r="B169264" t="n">
        <v>213</v>
      </c>
    </row>
    <row r="169265">
      <c r="A169265" t="inlineStr">
        <is>
          <t>neurogadget.net</t>
        </is>
      </c>
      <c r="B169265" t="n">
        <v>213</v>
      </c>
    </row>
    <row r="169266">
      <c r="A169266" t="inlineStr">
        <is>
          <t>propertywheel.co.za</t>
        </is>
      </c>
      <c r="B169266" t="n">
        <v>213</v>
      </c>
    </row>
    <row r="169267">
      <c r="A169267" t="inlineStr">
        <is>
          <t>www.goldandplatinumstudio.co.uk</t>
        </is>
      </c>
      <c r="B169267" t="n">
        <v>213</v>
      </c>
    </row>
    <row r="169268">
      <c r="A169268" t="inlineStr">
        <is>
          <t>inventure.com.ua</t>
        </is>
      </c>
      <c r="B169268" t="n">
        <v>213</v>
      </c>
    </row>
    <row r="169269">
      <c r="A169269" t="inlineStr">
        <is>
          <t>www.adameve.gr</t>
        </is>
      </c>
      <c r="B169269" t="n">
        <v>213</v>
      </c>
    </row>
    <row r="169270">
      <c r="A169270" t="inlineStr">
        <is>
          <t>bumpsandbottles.com</t>
        </is>
      </c>
      <c r="B169270" t="n">
        <v>213</v>
      </c>
    </row>
    <row r="169271">
      <c r="A169271" t="inlineStr">
        <is>
          <t>krisdedecker.typepad.com</t>
        </is>
      </c>
      <c r="B169271" t="n">
        <v>213</v>
      </c>
    </row>
    <row r="169272">
      <c r="A169272" t="inlineStr">
        <is>
          <t>media.vrporn.com</t>
        </is>
      </c>
      <c r="B169272" t="n">
        <v>213</v>
      </c>
    </row>
    <row r="169273">
      <c r="A169273" t="inlineStr">
        <is>
          <t>sdghub.com</t>
        </is>
      </c>
      <c r="B169273" t="n">
        <v>213</v>
      </c>
    </row>
    <row r="169274">
      <c r="A169274" t="inlineStr">
        <is>
          <t>hanzo.com.pl</t>
        </is>
      </c>
      <c r="B169274" t="n">
        <v>213</v>
      </c>
    </row>
    <row r="169275">
      <c r="A169275" t="inlineStr">
        <is>
          <t>www.2020scp.com</t>
        </is>
      </c>
      <c r="B169275" t="n">
        <v>213</v>
      </c>
    </row>
    <row r="169276">
      <c r="A169276" t="inlineStr">
        <is>
          <t>gamesmea.com</t>
        </is>
      </c>
      <c r="B169276" t="n">
        <v>213</v>
      </c>
    </row>
    <row r="169277">
      <c r="A169277" t="inlineStr">
        <is>
          <t>www.nhsd.net</t>
        </is>
      </c>
      <c r="B169277" t="n">
        <v>213</v>
      </c>
    </row>
    <row r="169278">
      <c r="A169278" t="inlineStr">
        <is>
          <t>images.reserve123.com</t>
        </is>
      </c>
      <c r="B169278" t="n">
        <v>213</v>
      </c>
    </row>
    <row r="169279">
      <c r="A169279" t="inlineStr">
        <is>
          <t>www.stillbonarticles.com</t>
        </is>
      </c>
      <c r="B169279" t="n">
        <v>213</v>
      </c>
    </row>
    <row r="169280">
      <c r="A169280" t="inlineStr">
        <is>
          <t>www.crecso.com</t>
        </is>
      </c>
      <c r="B169280" t="n">
        <v>213</v>
      </c>
    </row>
    <row r="169281">
      <c r="A169281" t="inlineStr">
        <is>
          <t>www.dumpsters.com</t>
        </is>
      </c>
      <c r="B169281" t="n">
        <v>213</v>
      </c>
    </row>
    <row r="169282">
      <c r="A169282" t="inlineStr">
        <is>
          <t>www.xpautographes.com</t>
        </is>
      </c>
      <c r="B169282" t="n">
        <v>213</v>
      </c>
    </row>
    <row r="169283">
      <c r="A169283" t="inlineStr">
        <is>
          <t>www.bgpa.wa.gov.au</t>
        </is>
      </c>
      <c r="B169283" t="n">
        <v>213</v>
      </c>
    </row>
    <row r="169284">
      <c r="A169284" t="inlineStr">
        <is>
          <t>img.datasport.it</t>
        </is>
      </c>
      <c r="B169284" t="n">
        <v>213</v>
      </c>
    </row>
    <row r="169285">
      <c r="A169285" t="inlineStr">
        <is>
          <t>theexpertcamper.co.uk</t>
        </is>
      </c>
      <c r="B169285" t="n">
        <v>213</v>
      </c>
    </row>
    <row r="169286">
      <c r="A169286" t="inlineStr">
        <is>
          <t>www.key4biz.it</t>
        </is>
      </c>
      <c r="B169286" t="n">
        <v>213</v>
      </c>
    </row>
    <row r="169287">
      <c r="A169287" t="inlineStr">
        <is>
          <t>networthplanet.com</t>
        </is>
      </c>
      <c r="B169287" t="n">
        <v>213</v>
      </c>
    </row>
    <row r="169288">
      <c r="A169288" t="inlineStr">
        <is>
          <t>bestofeleuthera.com</t>
        </is>
      </c>
      <c r="B169288" t="n">
        <v>213</v>
      </c>
    </row>
    <row r="169289">
      <c r="A169289" t="inlineStr">
        <is>
          <t>mmaimports.com</t>
        </is>
      </c>
      <c r="B169289" t="n">
        <v>213</v>
      </c>
    </row>
    <row r="169290">
      <c r="A169290" t="inlineStr">
        <is>
          <t>rwuhawksherald.com</t>
        </is>
      </c>
      <c r="B169290" t="n">
        <v>213</v>
      </c>
    </row>
    <row r="169291">
      <c r="A169291" t="inlineStr">
        <is>
          <t>evemonde.com</t>
        </is>
      </c>
      <c r="B169291" t="n">
        <v>213</v>
      </c>
    </row>
    <row r="169292">
      <c r="A169292" t="inlineStr">
        <is>
          <t>www.choc-affair.com</t>
        </is>
      </c>
      <c r="B169292" t="n">
        <v>213</v>
      </c>
    </row>
    <row r="169293">
      <c r="A169293" t="inlineStr">
        <is>
          <t>www.cartoonpics.net</t>
        </is>
      </c>
      <c r="B169293" t="n">
        <v>213</v>
      </c>
    </row>
    <row r="169294">
      <c r="A169294" t="inlineStr">
        <is>
          <t>asirimagazine.com</t>
        </is>
      </c>
      <c r="B169294" t="n">
        <v>213</v>
      </c>
    </row>
    <row r="169295">
      <c r="A169295" t="inlineStr">
        <is>
          <t>www.britishlinkz.com</t>
        </is>
      </c>
      <c r="B169295" t="n">
        <v>213</v>
      </c>
    </row>
    <row r="169296">
      <c r="A169296" t="inlineStr">
        <is>
          <t>www.xclusivestylez.com</t>
        </is>
      </c>
      <c r="B169296" t="n">
        <v>213</v>
      </c>
    </row>
    <row r="169297">
      <c r="A169297" t="inlineStr">
        <is>
          <t>postinspostcards.files.wordpress.com</t>
        </is>
      </c>
      <c r="B169297" t="n">
        <v>213</v>
      </c>
    </row>
    <row r="169298">
      <c r="A169298" t="inlineStr">
        <is>
          <t>trashbox.biz</t>
        </is>
      </c>
      <c r="B169298" t="n">
        <v>213</v>
      </c>
    </row>
    <row r="169299">
      <c r="A169299" t="inlineStr">
        <is>
          <t>www.suv-cars.de</t>
        </is>
      </c>
      <c r="B169299" t="n">
        <v>213</v>
      </c>
    </row>
    <row r="169300">
      <c r="A169300" t="inlineStr">
        <is>
          <t>diva-charms.com</t>
        </is>
      </c>
      <c r="B169300" t="n">
        <v>213</v>
      </c>
    </row>
    <row r="169301">
      <c r="A169301" t="inlineStr">
        <is>
          <t>cavanos.shop</t>
        </is>
      </c>
      <c r="B169301" t="n">
        <v>213</v>
      </c>
    </row>
    <row r="169302">
      <c r="A169302" t="inlineStr">
        <is>
          <t>www.brandfield.de</t>
        </is>
      </c>
      <c r="B169302" t="n">
        <v>213</v>
      </c>
    </row>
    <row r="169303">
      <c r="A169303" t="inlineStr">
        <is>
          <t>giant.co.uk</t>
        </is>
      </c>
      <c r="B169303" t="n">
        <v>213</v>
      </c>
    </row>
    <row r="169304">
      <c r="A169304" t="inlineStr">
        <is>
          <t>verpornohdonline.com</t>
        </is>
      </c>
      <c r="B169304" t="n">
        <v>213</v>
      </c>
    </row>
    <row r="169305">
      <c r="A169305" t="inlineStr">
        <is>
          <t>gadgetbd.com</t>
        </is>
      </c>
      <c r="B169305" t="n">
        <v>213</v>
      </c>
    </row>
    <row r="169306">
      <c r="A169306" t="inlineStr">
        <is>
          <t>www.neuwagen.de</t>
        </is>
      </c>
      <c r="B169306" t="n">
        <v>213</v>
      </c>
    </row>
    <row r="169307">
      <c r="A169307" t="inlineStr">
        <is>
          <t>www.visitsurrey.com</t>
        </is>
      </c>
      <c r="B169307" t="n">
        <v>213</v>
      </c>
    </row>
    <row r="169308">
      <c r="A169308" t="inlineStr">
        <is>
          <t>static1.dealoupons.com</t>
        </is>
      </c>
      <c r="B169308" t="n">
        <v>213</v>
      </c>
    </row>
    <row r="169309">
      <c r="A169309" t="inlineStr">
        <is>
          <t>rooterhero.com</t>
        </is>
      </c>
      <c r="B169309" t="n">
        <v>213</v>
      </c>
    </row>
    <row r="169310">
      <c r="A169310" t="inlineStr">
        <is>
          <t>bookclubbites.com</t>
        </is>
      </c>
      <c r="B169310" t="n">
        <v>213</v>
      </c>
    </row>
    <row r="169311">
      <c r="A169311" t="inlineStr">
        <is>
          <t>androidtop.net</t>
        </is>
      </c>
      <c r="B169311" t="n">
        <v>213</v>
      </c>
    </row>
    <row r="169312">
      <c r="A169312" t="inlineStr">
        <is>
          <t>trustednerd.com</t>
        </is>
      </c>
      <c r="B169312" t="n">
        <v>213</v>
      </c>
    </row>
    <row r="169313">
      <c r="A169313" t="inlineStr">
        <is>
          <t>balletcenter.nyu.edu</t>
        </is>
      </c>
      <c r="B169313" t="n">
        <v>213</v>
      </c>
    </row>
    <row r="169314">
      <c r="A169314" t="inlineStr">
        <is>
          <t>www.geolsoc.org.uk</t>
        </is>
      </c>
      <c r="B169314" t="n">
        <v>213</v>
      </c>
    </row>
    <row r="169315">
      <c r="A169315" t="inlineStr">
        <is>
          <t>cdn.us.playstation.com</t>
        </is>
      </c>
      <c r="B169315" t="n">
        <v>213</v>
      </c>
    </row>
    <row r="169316">
      <c r="A169316" t="inlineStr">
        <is>
          <t>www.stylishlee.com</t>
        </is>
      </c>
      <c r="B169316" t="n">
        <v>213</v>
      </c>
    </row>
    <row r="169317">
      <c r="A169317" t="inlineStr">
        <is>
          <t>www.poolspamarketing.com</t>
        </is>
      </c>
      <c r="B169317" t="n">
        <v>213</v>
      </c>
    </row>
    <row r="169318">
      <c r="A169318" t="inlineStr">
        <is>
          <t>bigquartz.com</t>
        </is>
      </c>
      <c r="B169318" t="n">
        <v>213</v>
      </c>
    </row>
    <row r="169319">
      <c r="A169319" t="inlineStr">
        <is>
          <t>mafia.fi</t>
        </is>
      </c>
      <c r="B169319" t="n">
        <v>213</v>
      </c>
    </row>
    <row r="169320">
      <c r="A169320" t="inlineStr">
        <is>
          <t>www.frenchsole.com</t>
        </is>
      </c>
      <c r="B169320" t="n">
        <v>213</v>
      </c>
    </row>
    <row r="169321">
      <c r="A169321" t="inlineStr">
        <is>
          <t>www.dermatologyadvisor.com</t>
        </is>
      </c>
      <c r="B169321" t="n">
        <v>213</v>
      </c>
    </row>
    <row r="169322">
      <c r="A169322" t="inlineStr">
        <is>
          <t>www.thatcompany.com</t>
        </is>
      </c>
      <c r="B169322" t="n">
        <v>213</v>
      </c>
    </row>
    <row r="169323">
      <c r="A169323" t="inlineStr">
        <is>
          <t>faithz.com</t>
        </is>
      </c>
      <c r="B169323" t="n">
        <v>213</v>
      </c>
    </row>
    <row r="169324">
      <c r="A169324" t="inlineStr">
        <is>
          <t>www.fwallpaper.net</t>
        </is>
      </c>
      <c r="B169324" t="n">
        <v>213</v>
      </c>
    </row>
    <row r="169325">
      <c r="A169325" t="inlineStr">
        <is>
          <t>www.espaciodc.com</t>
        </is>
      </c>
      <c r="B169325" t="n">
        <v>213</v>
      </c>
    </row>
    <row r="169326">
      <c r="A169326" t="inlineStr">
        <is>
          <t>www.dutchamsterdam.nl</t>
        </is>
      </c>
      <c r="B169326" t="n">
        <v>213</v>
      </c>
    </row>
    <row r="169327">
      <c r="A169327" t="inlineStr">
        <is>
          <t>play5.ru</t>
        </is>
      </c>
      <c r="B169327" t="n">
        <v>213</v>
      </c>
    </row>
    <row r="169328">
      <c r="A169328" t="inlineStr">
        <is>
          <t>assets.upflix.pl</t>
        </is>
      </c>
      <c r="B169328" t="n">
        <v>213</v>
      </c>
    </row>
    <row r="169329">
      <c r="A169329" t="inlineStr">
        <is>
          <t>icenter.ua</t>
        </is>
      </c>
      <c r="B169329" t="n">
        <v>213</v>
      </c>
    </row>
    <row r="169330">
      <c r="A169330" t="inlineStr">
        <is>
          <t>homeschoolingindetroit.com</t>
        </is>
      </c>
      <c r="B169330" t="n">
        <v>213</v>
      </c>
    </row>
    <row r="169331">
      <c r="A169331" t="inlineStr">
        <is>
          <t>cambridgelearns.files.wordpress.com</t>
        </is>
      </c>
      <c r="B169331" t="n">
        <v>213</v>
      </c>
    </row>
    <row r="169332">
      <c r="A169332" t="inlineStr">
        <is>
          <t>www.mailhat.fr</t>
        </is>
      </c>
      <c r="B169332" t="n">
        <v>213</v>
      </c>
    </row>
    <row r="169333">
      <c r="A169333" t="inlineStr">
        <is>
          <t>www.economic.com</t>
        </is>
      </c>
      <c r="B169333" t="n">
        <v>213</v>
      </c>
    </row>
    <row r="169334">
      <c r="A169334" t="inlineStr">
        <is>
          <t>www.amrracing.com</t>
        </is>
      </c>
      <c r="B169334" t="n">
        <v>213</v>
      </c>
    </row>
    <row r="169335">
      <c r="A169335" t="inlineStr">
        <is>
          <t>gulgongmuseum.com</t>
        </is>
      </c>
      <c r="B169335" t="n">
        <v>213</v>
      </c>
    </row>
    <row r="169336">
      <c r="A169336" t="inlineStr">
        <is>
          <t>jasmineandlilah.co.uk</t>
        </is>
      </c>
      <c r="B169336" t="n">
        <v>213</v>
      </c>
    </row>
    <row r="169337">
      <c r="A169337" t="inlineStr">
        <is>
          <t>www.tahoemountainsports.com</t>
        </is>
      </c>
      <c r="B169337" t="n">
        <v>213</v>
      </c>
    </row>
    <row r="169338">
      <c r="A169338" t="inlineStr">
        <is>
          <t>gapafricaprojects.com</t>
        </is>
      </c>
      <c r="B169338" t="n">
        <v>213</v>
      </c>
    </row>
    <row r="169339">
      <c r="A169339" t="inlineStr">
        <is>
          <t>cmg-cmg-tv-10080-prod.cdn.arcpublishing.com</t>
        </is>
      </c>
      <c r="B169339" t="n">
        <v>213</v>
      </c>
    </row>
    <row r="169340">
      <c r="A169340" t="inlineStr">
        <is>
          <t>www.customerthermometer.com</t>
        </is>
      </c>
      <c r="B169340" t="n">
        <v>213</v>
      </c>
    </row>
    <row r="169341">
      <c r="A169341" t="inlineStr">
        <is>
          <t>www.mitsubishielectric.com</t>
        </is>
      </c>
      <c r="B169341" t="n">
        <v>213</v>
      </c>
    </row>
    <row r="169342">
      <c r="A169342" t="inlineStr">
        <is>
          <t>classicbrands.net</t>
        </is>
      </c>
      <c r="B169342" t="n">
        <v>213</v>
      </c>
    </row>
    <row r="169343">
      <c r="A169343" t="inlineStr">
        <is>
          <t>katenasser.com</t>
        </is>
      </c>
      <c r="B169343" t="n">
        <v>213</v>
      </c>
    </row>
    <row r="169344">
      <c r="A169344" t="inlineStr">
        <is>
          <t>img80002673.weyesimg.com</t>
        </is>
      </c>
      <c r="B169344" t="n">
        <v>213</v>
      </c>
    </row>
    <row r="169345">
      <c r="A169345" t="inlineStr">
        <is>
          <t>www.tech-mall.gr</t>
        </is>
      </c>
      <c r="B169345" t="n">
        <v>213</v>
      </c>
    </row>
    <row r="169346">
      <c r="A169346" t="inlineStr">
        <is>
          <t>ziurim.gokas.lt</t>
        </is>
      </c>
      <c r="B169346" t="n">
        <v>213</v>
      </c>
    </row>
    <row r="169347">
      <c r="A169347" t="inlineStr">
        <is>
          <t>djljtxvhshkwu.cloudfront.net</t>
        </is>
      </c>
      <c r="B169347" t="n">
        <v>213</v>
      </c>
    </row>
    <row r="169348">
      <c r="A169348" t="inlineStr">
        <is>
          <t>kkomputer.com</t>
        </is>
      </c>
      <c r="B169348" t="n">
        <v>213</v>
      </c>
    </row>
    <row r="169349">
      <c r="A169349" t="inlineStr">
        <is>
          <t>www.atebits.com</t>
        </is>
      </c>
      <c r="B169349" t="n">
        <v>213</v>
      </c>
    </row>
    <row r="169350">
      <c r="A169350" t="inlineStr">
        <is>
          <t>gamingslair.com</t>
        </is>
      </c>
      <c r="B169350" t="n">
        <v>213</v>
      </c>
    </row>
    <row r="169351">
      <c r="A169351" t="inlineStr">
        <is>
          <t>justvintagehire.files.wordpress.com</t>
        </is>
      </c>
      <c r="B169351" t="n">
        <v>213</v>
      </c>
    </row>
    <row r="169352">
      <c r="A169352" t="inlineStr">
        <is>
          <t>www.shopecko.ca</t>
        </is>
      </c>
      <c r="B169352" t="n">
        <v>213</v>
      </c>
    </row>
    <row r="169353">
      <c r="A169353" t="inlineStr">
        <is>
          <t>www.zincmoon.com</t>
        </is>
      </c>
      <c r="B169353" t="n">
        <v>213</v>
      </c>
    </row>
    <row r="169354">
      <c r="A169354" t="inlineStr">
        <is>
          <t>justanothernatureenthusiast.files.wordpress.com</t>
        </is>
      </c>
      <c r="B169354" t="n">
        <v>213</v>
      </c>
    </row>
    <row r="169355">
      <c r="A169355" t="inlineStr">
        <is>
          <t>theborrowedabode.com</t>
        </is>
      </c>
      <c r="B169355" t="n">
        <v>213</v>
      </c>
    </row>
    <row r="169356">
      <c r="A169356" t="inlineStr">
        <is>
          <t>dav1es.co.za</t>
        </is>
      </c>
      <c r="B169356" t="n">
        <v>213</v>
      </c>
    </row>
    <row r="169357">
      <c r="A169357" t="inlineStr">
        <is>
          <t>e66cfb5330cd2273fe6f-0a8566574c453d3530c6da7ed72c75c8.r52.cf2.rackcdn.com</t>
        </is>
      </c>
      <c r="B169357" t="n">
        <v>213</v>
      </c>
    </row>
    <row r="169358">
      <c r="A169358" t="inlineStr">
        <is>
          <t>www.tyr.eu</t>
        </is>
      </c>
      <c r="B169358" t="n">
        <v>213</v>
      </c>
    </row>
    <row r="169359">
      <c r="A169359" t="inlineStr">
        <is>
          <t>a.dolimg.com</t>
        </is>
      </c>
      <c r="B169359" t="n">
        <v>213</v>
      </c>
    </row>
    <row r="169360">
      <c r="A169360" t="inlineStr">
        <is>
          <t>www.rnrrv.com</t>
        </is>
      </c>
      <c r="B169360" t="n">
        <v>213</v>
      </c>
    </row>
    <row r="169361">
      <c r="A169361" t="inlineStr">
        <is>
          <t>vasundhararaje.in</t>
        </is>
      </c>
      <c r="B169361" t="n">
        <v>213</v>
      </c>
    </row>
    <row r="169362">
      <c r="A169362" t="inlineStr">
        <is>
          <t>itmo.taimienphi.vn</t>
        </is>
      </c>
      <c r="B169362" t="n">
        <v>213</v>
      </c>
    </row>
    <row r="169363">
      <c r="A169363" t="inlineStr">
        <is>
          <t>collinsnets.co.uk</t>
        </is>
      </c>
      <c r="B169363" t="n">
        <v>213</v>
      </c>
    </row>
    <row r="169364">
      <c r="A169364" t="inlineStr">
        <is>
          <t>www.emarinehub.com</t>
        </is>
      </c>
      <c r="B169364" t="n">
        <v>213</v>
      </c>
    </row>
    <row r="169365">
      <c r="A169365" t="inlineStr">
        <is>
          <t>www.colleenwoodward.com.au</t>
        </is>
      </c>
      <c r="B169365" t="n">
        <v>213</v>
      </c>
    </row>
    <row r="169366">
      <c r="A169366" t="inlineStr">
        <is>
          <t>www.harrisonblog.com</t>
        </is>
      </c>
      <c r="B169366" t="n">
        <v>213</v>
      </c>
    </row>
    <row r="169367">
      <c r="A169367" t="inlineStr">
        <is>
          <t>www.animalremovalnewjersey.com</t>
        </is>
      </c>
      <c r="B169367" t="n">
        <v>213</v>
      </c>
    </row>
    <row r="169368">
      <c r="A169368" t="inlineStr">
        <is>
          <t>www.femalefranchise.co.uk</t>
        </is>
      </c>
      <c r="B169368" t="n">
        <v>213</v>
      </c>
    </row>
    <row r="169369">
      <c r="A169369" t="inlineStr">
        <is>
          <t>www.specialistcrafts.ae</t>
        </is>
      </c>
      <c r="B169369" t="n">
        <v>213</v>
      </c>
    </row>
    <row r="169370">
      <c r="A169370" t="inlineStr">
        <is>
          <t>gowestgardener.com</t>
        </is>
      </c>
      <c r="B169370" t="n">
        <v>213</v>
      </c>
    </row>
    <row r="169371">
      <c r="A169371" t="inlineStr">
        <is>
          <t>capitollium.fbitsstatic.net</t>
        </is>
      </c>
      <c r="B169371" t="n">
        <v>213</v>
      </c>
    </row>
    <row r="169372">
      <c r="A169372" t="inlineStr">
        <is>
          <t>selkirk.ca</t>
        </is>
      </c>
      <c r="B169372" t="n">
        <v>213</v>
      </c>
    </row>
    <row r="169373">
      <c r="A169373" t="inlineStr">
        <is>
          <t>cdn.otpbooks.com</t>
        </is>
      </c>
      <c r="B169373" t="n">
        <v>213</v>
      </c>
    </row>
    <row r="169374">
      <c r="A169374" t="inlineStr">
        <is>
          <t>www.ubs.com</t>
        </is>
      </c>
      <c r="B169374" t="n">
        <v>213</v>
      </c>
    </row>
    <row r="169375">
      <c r="A169375" t="inlineStr">
        <is>
          <t>comics.ganneff.de</t>
        </is>
      </c>
      <c r="B169375" t="n">
        <v>213</v>
      </c>
    </row>
    <row r="169376">
      <c r="A169376" t="inlineStr">
        <is>
          <t>www.cloudera.com</t>
        </is>
      </c>
      <c r="B169376" t="n">
        <v>213</v>
      </c>
    </row>
    <row r="169377">
      <c r="A169377" t="inlineStr">
        <is>
          <t>www.easyhiker.co.uk</t>
        </is>
      </c>
      <c r="B169377" t="n">
        <v>213</v>
      </c>
    </row>
    <row r="169378">
      <c r="A169378" t="inlineStr">
        <is>
          <t>roundaboutco.files.wordpress.com</t>
        </is>
      </c>
      <c r="B169378" t="n">
        <v>213</v>
      </c>
    </row>
    <row r="169379">
      <c r="A169379" t="inlineStr">
        <is>
          <t>ht2.salemweb.net</t>
        </is>
      </c>
      <c r="B169379" t="n">
        <v>213</v>
      </c>
    </row>
    <row r="169380">
      <c r="A169380" t="inlineStr">
        <is>
          <t>www.sahyadri.edu.in</t>
        </is>
      </c>
      <c r="B169380" t="n">
        <v>213</v>
      </c>
    </row>
    <row r="169381">
      <c r="A169381" t="inlineStr">
        <is>
          <t>m.academyoflifestyleexcellence.com</t>
        </is>
      </c>
      <c r="B169381" t="n">
        <v>213</v>
      </c>
    </row>
    <row r="169382">
      <c r="A169382" t="inlineStr">
        <is>
          <t>careers.gulfair.com</t>
        </is>
      </c>
      <c r="B169382" t="n">
        <v>213</v>
      </c>
    </row>
    <row r="169383">
      <c r="A169383" t="inlineStr">
        <is>
          <t>images.fravega.com</t>
        </is>
      </c>
      <c r="B169383" t="n">
        <v>213</v>
      </c>
    </row>
    <row r="169384">
      <c r="A169384" t="inlineStr">
        <is>
          <t>www.printersuppliercn.com</t>
        </is>
      </c>
      <c r="B169384" t="n">
        <v>213</v>
      </c>
    </row>
    <row r="169385">
      <c r="A169385" t="inlineStr">
        <is>
          <t>linenforyou.eu</t>
        </is>
      </c>
      <c r="B169385" t="n">
        <v>213</v>
      </c>
    </row>
    <row r="169386">
      <c r="A169386" t="inlineStr">
        <is>
          <t>www.bluestarmusic.com</t>
        </is>
      </c>
      <c r="B169386" t="n">
        <v>213</v>
      </c>
    </row>
    <row r="169387">
      <c r="A169387" t="inlineStr">
        <is>
          <t>www.madeinportucale.com</t>
        </is>
      </c>
      <c r="B169387" t="n">
        <v>213</v>
      </c>
    </row>
    <row r="169388">
      <c r="A169388" t="inlineStr">
        <is>
          <t>maturenl.nl</t>
        </is>
      </c>
      <c r="B169388" t="n">
        <v>213</v>
      </c>
    </row>
    <row r="169389">
      <c r="A169389" t="inlineStr">
        <is>
          <t>www.zindzimarketing.co.za</t>
        </is>
      </c>
      <c r="B169389" t="n">
        <v>213</v>
      </c>
    </row>
    <row r="169390">
      <c r="A169390" t="inlineStr">
        <is>
          <t>albamar.pl</t>
        </is>
      </c>
      <c r="B169390" t="n">
        <v>213</v>
      </c>
    </row>
    <row r="169391">
      <c r="A169391" t="inlineStr">
        <is>
          <t>diygardenplans.com</t>
        </is>
      </c>
      <c r="B169391" t="n">
        <v>213</v>
      </c>
    </row>
    <row r="169392">
      <c r="A169392" t="inlineStr">
        <is>
          <t>bikeupgrade.ru</t>
        </is>
      </c>
      <c r="B169392" t="n">
        <v>213</v>
      </c>
    </row>
    <row r="169393">
      <c r="A169393" t="inlineStr">
        <is>
          <t>wildehandmade.com</t>
        </is>
      </c>
      <c r="B169393" t="n">
        <v>213</v>
      </c>
    </row>
    <row r="169394">
      <c r="A169394" t="inlineStr">
        <is>
          <t>www.kskleather.com</t>
        </is>
      </c>
      <c r="B169394" t="n">
        <v>213</v>
      </c>
    </row>
    <row r="169395">
      <c r="A169395" t="inlineStr">
        <is>
          <t>www.maybelline.co.uk</t>
        </is>
      </c>
      <c r="B169395" t="n">
        <v>213</v>
      </c>
    </row>
    <row r="169396">
      <c r="A169396" t="inlineStr">
        <is>
          <t>img1.labirint.ru</t>
        </is>
      </c>
      <c r="B169396" t="n">
        <v>213</v>
      </c>
    </row>
    <row r="169397">
      <c r="A169397" t="inlineStr">
        <is>
          <t>media.jiffy2u.com</t>
        </is>
      </c>
      <c r="B169397" t="n">
        <v>213</v>
      </c>
    </row>
    <row r="169398">
      <c r="A169398" t="inlineStr">
        <is>
          <t>us.vocuspr.com</t>
        </is>
      </c>
      <c r="B169398" t="n">
        <v>213</v>
      </c>
    </row>
    <row r="169399">
      <c r="A169399" t="inlineStr">
        <is>
          <t>2tx1.com</t>
        </is>
      </c>
      <c r="B169399" t="n">
        <v>213</v>
      </c>
    </row>
    <row r="169400">
      <c r="A169400" t="inlineStr">
        <is>
          <t>www.papilio.cz</t>
        </is>
      </c>
      <c r="B169400" t="n">
        <v>213</v>
      </c>
    </row>
    <row r="169401">
      <c r="A169401" t="inlineStr">
        <is>
          <t>www.column5.com</t>
        </is>
      </c>
      <c r="B169401" t="n">
        <v>213</v>
      </c>
    </row>
    <row r="169402">
      <c r="A169402" t="inlineStr">
        <is>
          <t>girlfriendsguide2.com</t>
        </is>
      </c>
      <c r="B169402" t="n">
        <v>213</v>
      </c>
    </row>
    <row r="169403">
      <c r="A169403" t="inlineStr">
        <is>
          <t>www.bestelectronicsltd.com</t>
        </is>
      </c>
      <c r="B169403" t="n">
        <v>213</v>
      </c>
    </row>
    <row r="169404">
      <c r="A169404" t="inlineStr">
        <is>
          <t>pl4y.ru</t>
        </is>
      </c>
      <c r="B169404" t="n">
        <v>213</v>
      </c>
    </row>
    <row r="169405">
      <c r="A169405" t="inlineStr">
        <is>
          <t>www.drperlmutter.com</t>
        </is>
      </c>
      <c r="B169405" t="n">
        <v>213</v>
      </c>
    </row>
    <row r="169406">
      <c r="A169406" t="inlineStr">
        <is>
          <t>51.222.99.97</t>
        </is>
      </c>
      <c r="B169406" t="n">
        <v>213</v>
      </c>
    </row>
    <row r="169407">
      <c r="A169407" t="inlineStr">
        <is>
          <t>www.armanigallery.com.au</t>
        </is>
      </c>
      <c r="B169407" t="n">
        <v>213</v>
      </c>
    </row>
    <row r="169408">
      <c r="A169408" t="inlineStr">
        <is>
          <t>narr-gmbh.de</t>
        </is>
      </c>
      <c r="B169408" t="n">
        <v>213</v>
      </c>
    </row>
    <row r="169409">
      <c r="A169409" t="inlineStr">
        <is>
          <t>canuckeyeview.files.wordpress.com</t>
        </is>
      </c>
      <c r="B169409" t="n">
        <v>213</v>
      </c>
    </row>
    <row r="169410">
      <c r="A169410" t="inlineStr">
        <is>
          <t>www.compramejor.us</t>
        </is>
      </c>
      <c r="B169410" t="n">
        <v>213</v>
      </c>
    </row>
    <row r="169411">
      <c r="A169411" t="inlineStr">
        <is>
          <t>www.anufg.org.au</t>
        </is>
      </c>
      <c r="B169411" t="n">
        <v>213</v>
      </c>
    </row>
    <row r="169412">
      <c r="A169412" t="inlineStr">
        <is>
          <t>tlsfix.afosto.com</t>
        </is>
      </c>
      <c r="B169412" t="n">
        <v>213</v>
      </c>
    </row>
    <row r="169413">
      <c r="A169413" t="inlineStr">
        <is>
          <t>12andbeyond.files.wordpress.com</t>
        </is>
      </c>
      <c r="B169413" t="n">
        <v>213</v>
      </c>
    </row>
    <row r="169414">
      <c r="A169414" t="inlineStr">
        <is>
          <t>th3.dirtypornvids.com</t>
        </is>
      </c>
      <c r="B169414" t="n">
        <v>213</v>
      </c>
    </row>
    <row r="169415">
      <c r="A169415" t="inlineStr">
        <is>
          <t>pethangout.com</t>
        </is>
      </c>
      <c r="B169415" t="n">
        <v>213</v>
      </c>
    </row>
    <row r="169416">
      <c r="A169416" t="inlineStr">
        <is>
          <t>bestkpopmerch.com</t>
        </is>
      </c>
      <c r="B169416" t="n">
        <v>213</v>
      </c>
    </row>
    <row r="169417">
      <c r="A169417" t="inlineStr">
        <is>
          <t>askzipy.com</t>
        </is>
      </c>
      <c r="B169417" t="n">
        <v>213</v>
      </c>
    </row>
    <row r="169418">
      <c r="A169418" t="inlineStr">
        <is>
          <t>www.bookvica.com</t>
        </is>
      </c>
      <c r="B169418" t="n">
        <v>213</v>
      </c>
    </row>
    <row r="169419">
      <c r="A169419" t="inlineStr">
        <is>
          <t>www.momix-annonce.com</t>
        </is>
      </c>
      <c r="B169419" t="n">
        <v>213</v>
      </c>
    </row>
    <row r="169420">
      <c r="A169420" t="inlineStr">
        <is>
          <t>jhdingredients.com</t>
        </is>
      </c>
      <c r="B169420" t="n">
        <v>213</v>
      </c>
    </row>
    <row r="169421">
      <c r="A169421" t="inlineStr">
        <is>
          <t>www.hhk.am</t>
        </is>
      </c>
      <c r="B169421" t="n">
        <v>213</v>
      </c>
    </row>
    <row r="169422">
      <c r="A169422" t="inlineStr">
        <is>
          <t>hdallover30.com</t>
        </is>
      </c>
      <c r="B169422" t="n">
        <v>213</v>
      </c>
    </row>
    <row r="169423">
      <c r="A169423" t="inlineStr">
        <is>
          <t>www.fulineye.com</t>
        </is>
      </c>
      <c r="B169423" t="n">
        <v>213</v>
      </c>
    </row>
    <row r="169424">
      <c r="A169424" t="inlineStr">
        <is>
          <t>best-clipart.com</t>
        </is>
      </c>
      <c r="B169424" t="n">
        <v>213</v>
      </c>
    </row>
    <row r="169425">
      <c r="A169425" t="inlineStr">
        <is>
          <t>www.haveamooch.co.uk</t>
        </is>
      </c>
      <c r="B169425" t="n">
        <v>213</v>
      </c>
    </row>
    <row r="169426">
      <c r="A169426" t="inlineStr">
        <is>
          <t>sellthisnow.com</t>
        </is>
      </c>
      <c r="B169426" t="n">
        <v>213</v>
      </c>
    </row>
    <row r="169427">
      <c r="A169427" t="inlineStr">
        <is>
          <t>newport.kanopy.com</t>
        </is>
      </c>
      <c r="B169427" t="n">
        <v>213</v>
      </c>
    </row>
    <row r="169428">
      <c r="A169428" t="inlineStr">
        <is>
          <t>fionelia.com</t>
        </is>
      </c>
      <c r="B169428" t="n">
        <v>213</v>
      </c>
    </row>
    <row r="169429">
      <c r="A169429" t="inlineStr">
        <is>
          <t>www.wildherps.com</t>
        </is>
      </c>
      <c r="B169429" t="n">
        <v>213</v>
      </c>
    </row>
    <row r="169430">
      <c r="A169430" t="inlineStr">
        <is>
          <t>japanesemom.org</t>
        </is>
      </c>
      <c r="B169430" t="n">
        <v>213</v>
      </c>
    </row>
    <row r="169431">
      <c r="A169431" t="inlineStr">
        <is>
          <t>3rd-faction.com</t>
        </is>
      </c>
      <c r="B169431" t="n">
        <v>213</v>
      </c>
    </row>
    <row r="169432">
      <c r="A169432" t="inlineStr">
        <is>
          <t>sandersonandson.com</t>
        </is>
      </c>
      <c r="B169432" t="n">
        <v>213</v>
      </c>
    </row>
    <row r="169433">
      <c r="A169433" t="inlineStr">
        <is>
          <t>www.myesportsbettingodds.com</t>
        </is>
      </c>
      <c r="B169433" t="n">
        <v>213</v>
      </c>
    </row>
    <row r="169434">
      <c r="A169434" t="inlineStr">
        <is>
          <t>cad.timken.com</t>
        </is>
      </c>
      <c r="B169434" t="n">
        <v>213</v>
      </c>
    </row>
    <row r="169435">
      <c r="A169435" t="inlineStr">
        <is>
          <t>www.exquisiteknithat.com</t>
        </is>
      </c>
      <c r="B169435" t="n">
        <v>213</v>
      </c>
    </row>
    <row r="169436">
      <c r="A169436" t="inlineStr">
        <is>
          <t>j4jumpy.net</t>
        </is>
      </c>
      <c r="B169436" t="n">
        <v>213</v>
      </c>
    </row>
    <row r="169437">
      <c r="A169437" t="inlineStr">
        <is>
          <t>img2.generation-nt.com</t>
        </is>
      </c>
      <c r="B169437" t="n">
        <v>213</v>
      </c>
    </row>
    <row r="169438">
      <c r="A169438" t="inlineStr">
        <is>
          <t>encourageyourspouse.com</t>
        </is>
      </c>
      <c r="B169438" t="n">
        <v>213</v>
      </c>
    </row>
    <row r="169439">
      <c r="A169439" t="inlineStr">
        <is>
          <t>www.fade.se</t>
        </is>
      </c>
      <c r="B169439" t="n">
        <v>213</v>
      </c>
    </row>
    <row r="169440">
      <c r="A169440" t="inlineStr">
        <is>
          <t>www.everythingupland.com</t>
        </is>
      </c>
      <c r="B169440" t="n">
        <v>213</v>
      </c>
    </row>
    <row r="169441">
      <c r="A169441" t="inlineStr">
        <is>
          <t>www.roadtrucker.com</t>
        </is>
      </c>
      <c r="B169441" t="n">
        <v>213</v>
      </c>
    </row>
    <row r="169442">
      <c r="A169442" t="inlineStr">
        <is>
          <t>estarnet.online</t>
        </is>
      </c>
      <c r="B169442" t="n">
        <v>213</v>
      </c>
    </row>
    <row r="169443">
      <c r="A169443" t="inlineStr">
        <is>
          <t>2187.smushcdn.com</t>
        </is>
      </c>
      <c r="B169443" t="n">
        <v>213</v>
      </c>
    </row>
    <row r="169444">
      <c r="A169444" t="inlineStr">
        <is>
          <t>www.mountainlifestyle.nl</t>
        </is>
      </c>
      <c r="B169444" t="n">
        <v>213</v>
      </c>
    </row>
    <row r="169445">
      <c r="A169445" t="inlineStr">
        <is>
          <t>hungouttobuy.files.wordpress.com</t>
        </is>
      </c>
      <c r="B169445" t="n">
        <v>213</v>
      </c>
    </row>
    <row r="169446">
      <c r="A169446" t="inlineStr">
        <is>
          <t>www.planeclothes.com.au</t>
        </is>
      </c>
      <c r="B169446" t="n">
        <v>213</v>
      </c>
    </row>
    <row r="169447">
      <c r="A169447" t="inlineStr">
        <is>
          <t>www.prancharia.com.br</t>
        </is>
      </c>
      <c r="B169447" t="n">
        <v>213</v>
      </c>
    </row>
    <row r="169448">
      <c r="A169448" t="inlineStr">
        <is>
          <t>everythingpuntagorda.com</t>
        </is>
      </c>
      <c r="B169448" t="n">
        <v>213</v>
      </c>
    </row>
    <row r="169449">
      <c r="A169449" t="inlineStr">
        <is>
          <t>www.capperspicks.com</t>
        </is>
      </c>
      <c r="B169449" t="n">
        <v>213</v>
      </c>
    </row>
    <row r="169450">
      <c r="A169450" t="inlineStr">
        <is>
          <t>www.ross-on-wye.com</t>
        </is>
      </c>
      <c r="B169450" t="n">
        <v>213</v>
      </c>
    </row>
    <row r="169451">
      <c r="A169451" t="inlineStr">
        <is>
          <t>jewels-blog.com</t>
        </is>
      </c>
      <c r="B169451" t="n">
        <v>213</v>
      </c>
    </row>
    <row r="169452">
      <c r="A169452" t="inlineStr">
        <is>
          <t>tajma7al.com</t>
        </is>
      </c>
      <c r="B169452" t="n">
        <v>213</v>
      </c>
    </row>
    <row r="169453">
      <c r="A169453" t="inlineStr">
        <is>
          <t>kidsaintcheap.com</t>
        </is>
      </c>
      <c r="B169453" t="n">
        <v>213</v>
      </c>
    </row>
    <row r="169454">
      <c r="A169454" t="inlineStr">
        <is>
          <t>tacotunes.com</t>
        </is>
      </c>
      <c r="B169454" t="n">
        <v>213</v>
      </c>
    </row>
    <row r="169455">
      <c r="A169455" t="inlineStr">
        <is>
          <t>parovar.pp.ua</t>
        </is>
      </c>
      <c r="B169455" t="n">
        <v>213</v>
      </c>
    </row>
    <row r="169456">
      <c r="A169456" t="inlineStr">
        <is>
          <t>dealmama.com</t>
        </is>
      </c>
      <c r="B169456" t="n">
        <v>213</v>
      </c>
    </row>
    <row r="169457">
      <c r="A169457" t="inlineStr">
        <is>
          <t>www.witters.de</t>
        </is>
      </c>
      <c r="B169457" t="n">
        <v>213</v>
      </c>
    </row>
    <row r="169458">
      <c r="A169458" t="inlineStr">
        <is>
          <t>www.epartsgo.com</t>
        </is>
      </c>
      <c r="B169458" t="n">
        <v>213</v>
      </c>
    </row>
    <row r="169459">
      <c r="A169459" t="inlineStr">
        <is>
          <t>static.idee-shop.com</t>
        </is>
      </c>
      <c r="B169459" t="n">
        <v>213</v>
      </c>
    </row>
    <row r="169460">
      <c r="A169460" t="inlineStr">
        <is>
          <t>www.apca.net.au</t>
        </is>
      </c>
      <c r="B169460" t="n">
        <v>213</v>
      </c>
    </row>
    <row r="169461">
      <c r="A169461" t="inlineStr">
        <is>
          <t>sionoo.nyc3.digitaloceanspaces.com</t>
        </is>
      </c>
      <c r="B169461" t="n">
        <v>213</v>
      </c>
    </row>
    <row r="169462">
      <c r="A169462" t="inlineStr">
        <is>
          <t>hackercdn.hackerztrickz.com</t>
        </is>
      </c>
      <c r="B169462" t="n">
        <v>213</v>
      </c>
    </row>
    <row r="169463">
      <c r="A169463" t="inlineStr">
        <is>
          <t>shop.murrelektronik.com</t>
        </is>
      </c>
      <c r="B169463" t="n">
        <v>213</v>
      </c>
    </row>
    <row r="169464">
      <c r="A169464" t="inlineStr">
        <is>
          <t>lznam.com</t>
        </is>
      </c>
      <c r="B169464" t="n">
        <v>213</v>
      </c>
    </row>
    <row r="169465">
      <c r="A169465" t="inlineStr">
        <is>
          <t>images.boostercarseati.com</t>
        </is>
      </c>
      <c r="B169465" t="n">
        <v>213</v>
      </c>
    </row>
    <row r="169466">
      <c r="A169466" t="inlineStr">
        <is>
          <t>www.longmelfordsaddlery.co.uk</t>
        </is>
      </c>
      <c r="B169466" t="n">
        <v>213</v>
      </c>
    </row>
    <row r="169467">
      <c r="A169467" t="inlineStr">
        <is>
          <t>www.stampedconcretesupplies.com</t>
        </is>
      </c>
      <c r="B169467" t="n">
        <v>213</v>
      </c>
    </row>
    <row r="169468">
      <c r="A169468" t="inlineStr">
        <is>
          <t>cdn.freeaporn.com</t>
        </is>
      </c>
      <c r="B169468" t="n">
        <v>213</v>
      </c>
    </row>
    <row r="169469">
      <c r="A169469" t="inlineStr">
        <is>
          <t>www.sweet-paper.com</t>
        </is>
      </c>
      <c r="B169469" t="n">
        <v>213</v>
      </c>
    </row>
    <row r="169470">
      <c r="A169470" t="inlineStr">
        <is>
          <t>www.passionforwhisky.com</t>
        </is>
      </c>
      <c r="B169470" t="n">
        <v>213</v>
      </c>
    </row>
    <row r="169471">
      <c r="A169471" t="inlineStr">
        <is>
          <t>www.brainkart.com</t>
        </is>
      </c>
      <c r="B169471" t="n">
        <v>213</v>
      </c>
    </row>
    <row r="169472">
      <c r="A169472" t="inlineStr">
        <is>
          <t>www.netflorista.com</t>
        </is>
      </c>
      <c r="B169472" t="n">
        <v>213</v>
      </c>
    </row>
    <row r="169473">
      <c r="A169473" t="inlineStr">
        <is>
          <t>zomorod.com</t>
        </is>
      </c>
      <c r="B169473" t="n">
        <v>213</v>
      </c>
    </row>
    <row r="169474">
      <c r="A169474" t="inlineStr">
        <is>
          <t>clairebickle.files.wordpress.com</t>
        </is>
      </c>
      <c r="B169474" t="n">
        <v>213</v>
      </c>
    </row>
    <row r="169475">
      <c r="A169475" t="inlineStr">
        <is>
          <t>www.dreamgames.fr</t>
        </is>
      </c>
      <c r="B169475" t="n">
        <v>213</v>
      </c>
    </row>
    <row r="169476">
      <c r="A169476" t="inlineStr">
        <is>
          <t>krafttool.com</t>
        </is>
      </c>
      <c r="B169476" t="n">
        <v>213</v>
      </c>
    </row>
    <row r="169477">
      <c r="A169477" t="inlineStr">
        <is>
          <t>naturehairs.com</t>
        </is>
      </c>
      <c r="B169477" t="n">
        <v>213</v>
      </c>
    </row>
    <row r="169478">
      <c r="A169478" t="inlineStr">
        <is>
          <t>concretemixerwithpump.com</t>
        </is>
      </c>
      <c r="B169478" t="n">
        <v>213</v>
      </c>
    </row>
    <row r="169479">
      <c r="A169479" t="inlineStr">
        <is>
          <t>content.hostgator.com</t>
        </is>
      </c>
      <c r="B169479" t="n">
        <v>213</v>
      </c>
    </row>
    <row r="169480">
      <c r="A169480" t="inlineStr">
        <is>
          <t>cdn.blackweightlosssuccess.com</t>
        </is>
      </c>
      <c r="B169480" t="n">
        <v>213</v>
      </c>
    </row>
    <row r="169481">
      <c r="A169481" t="inlineStr">
        <is>
          <t>fatfreezinginfo.com</t>
        </is>
      </c>
      <c r="B169481" t="n">
        <v>213</v>
      </c>
    </row>
    <row r="169482">
      <c r="A169482" t="inlineStr">
        <is>
          <t>omegatec.com</t>
        </is>
      </c>
      <c r="B169482" t="n">
        <v>213</v>
      </c>
    </row>
    <row r="169483">
      <c r="A169483" t="inlineStr">
        <is>
          <t>www.penloversparadise.com</t>
        </is>
      </c>
      <c r="B169483" t="n">
        <v>213</v>
      </c>
    </row>
    <row r="169484">
      <c r="A169484" t="inlineStr">
        <is>
          <t>admin.buytestseries.com</t>
        </is>
      </c>
      <c r="B169484" t="n">
        <v>213</v>
      </c>
    </row>
    <row r="169485">
      <c r="A169485" t="inlineStr">
        <is>
          <t>illingcompany.com</t>
        </is>
      </c>
      <c r="B169485" t="n">
        <v>213</v>
      </c>
    </row>
    <row r="169486">
      <c r="A169486" t="inlineStr">
        <is>
          <t>forexmt4indicators.com</t>
        </is>
      </c>
      <c r="B169486" t="n">
        <v>213</v>
      </c>
    </row>
    <row r="169487">
      <c r="A169487" t="inlineStr">
        <is>
          <t>static-img.gunstar.co.uk</t>
        </is>
      </c>
      <c r="B169487" t="n">
        <v>213</v>
      </c>
    </row>
    <row r="169488">
      <c r="A169488" t="inlineStr">
        <is>
          <t>mtsbaza.com.ua</t>
        </is>
      </c>
      <c r="B169488" t="n">
        <v>213</v>
      </c>
    </row>
    <row r="169489">
      <c r="A169489" t="inlineStr">
        <is>
          <t>vip-toy.ru</t>
        </is>
      </c>
      <c r="B169489" t="n">
        <v>213</v>
      </c>
    </row>
    <row r="169490">
      <c r="A169490" t="inlineStr">
        <is>
          <t>www.crocodileforyou.com</t>
        </is>
      </c>
      <c r="B169490" t="n">
        <v>213</v>
      </c>
    </row>
    <row r="169491">
      <c r="A169491" t="inlineStr">
        <is>
          <t>artdecoporcelain.com</t>
        </is>
      </c>
      <c r="B169491" t="n">
        <v>213</v>
      </c>
    </row>
    <row r="169492">
      <c r="A169492" t="inlineStr">
        <is>
          <t>assets.mrwheeldeal.com</t>
        </is>
      </c>
      <c r="B169492" t="n">
        <v>213</v>
      </c>
    </row>
    <row r="169493">
      <c r="A169493" t="inlineStr">
        <is>
          <t>www.thermometercentral.com</t>
        </is>
      </c>
      <c r="B169493" t="n">
        <v>213</v>
      </c>
    </row>
    <row r="169494">
      <c r="A169494" t="inlineStr">
        <is>
          <t>www.costcoinsider.com</t>
        </is>
      </c>
      <c r="B169494" t="n">
        <v>213</v>
      </c>
    </row>
    <row r="169495">
      <c r="A169495" t="inlineStr">
        <is>
          <t>pea.fm</t>
        </is>
      </c>
      <c r="B169495" t="n">
        <v>213</v>
      </c>
    </row>
    <row r="169496">
      <c r="A169496" t="inlineStr">
        <is>
          <t>www.granberg.no</t>
        </is>
      </c>
      <c r="B169496" t="n">
        <v>213</v>
      </c>
    </row>
    <row r="169497">
      <c r="A169497" t="inlineStr">
        <is>
          <t>4tflt29axli2pvn38rfxytz0-wpengine.netdna-ssl.com</t>
        </is>
      </c>
      <c r="B169497" t="n">
        <v>213</v>
      </c>
    </row>
    <row r="169498">
      <c r="A169498" t="inlineStr">
        <is>
          <t>www.cochesantiguosyclasicos.com</t>
        </is>
      </c>
      <c r="B169498" t="n">
        <v>213</v>
      </c>
    </row>
    <row r="169499">
      <c r="A169499" t="inlineStr">
        <is>
          <t>ru.gatito.pl</t>
        </is>
      </c>
      <c r="B169499" t="n">
        <v>213</v>
      </c>
    </row>
    <row r="169500">
      <c r="A169500" t="inlineStr">
        <is>
          <t>www.keeper.gr</t>
        </is>
      </c>
      <c r="B169500" t="n">
        <v>213</v>
      </c>
    </row>
    <row r="169501">
      <c r="A169501" t="inlineStr">
        <is>
          <t>taughttoprofit.com</t>
        </is>
      </c>
      <c r="B169501" t="n">
        <v>213</v>
      </c>
    </row>
    <row r="169502">
      <c r="A169502" t="inlineStr">
        <is>
          <t>www.firearms4less.com</t>
        </is>
      </c>
      <c r="B169502" t="n">
        <v>213</v>
      </c>
    </row>
    <row r="169503">
      <c r="A169503" t="inlineStr">
        <is>
          <t>www.thirdmindbooks.com</t>
        </is>
      </c>
      <c r="B169503" t="n">
        <v>213</v>
      </c>
    </row>
    <row r="169504">
      <c r="A169504" t="inlineStr">
        <is>
          <t>apimarket.pl</t>
        </is>
      </c>
      <c r="B169504" t="n">
        <v>213</v>
      </c>
    </row>
    <row r="169505">
      <c r="A169505" t="inlineStr">
        <is>
          <t>s1.studylibde.com</t>
        </is>
      </c>
      <c r="B169505" t="n">
        <v>213</v>
      </c>
    </row>
    <row r="169506">
      <c r="A169506" t="inlineStr">
        <is>
          <t>shop.zombster.com.au</t>
        </is>
      </c>
      <c r="B169506" t="n">
        <v>213</v>
      </c>
    </row>
    <row r="169507">
      <c r="A169507" t="inlineStr">
        <is>
          <t>www.tinytush.com</t>
        </is>
      </c>
      <c r="B169507" t="n">
        <v>213</v>
      </c>
    </row>
    <row r="169508">
      <c r="A169508" t="inlineStr">
        <is>
          <t>www.kristalonline.com</t>
        </is>
      </c>
      <c r="B169508" t="n">
        <v>213</v>
      </c>
    </row>
    <row r="169509">
      <c r="A169509" t="inlineStr">
        <is>
          <t>www.obergandlindquist.com</t>
        </is>
      </c>
      <c r="B169509" t="n">
        <v>213</v>
      </c>
    </row>
    <row r="169510">
      <c r="A169510" t="inlineStr">
        <is>
          <t>naturalnewsblogs.com</t>
        </is>
      </c>
      <c r="B169510" t="n">
        <v>213</v>
      </c>
    </row>
    <row r="169511">
      <c r="A169511" t="inlineStr">
        <is>
          <t>plants.longfellowsgreenhouses.com</t>
        </is>
      </c>
      <c r="B169511" t="n">
        <v>213</v>
      </c>
    </row>
    <row r="169512">
      <c r="A169512" t="inlineStr">
        <is>
          <t>www.IWantWatches.com</t>
        </is>
      </c>
      <c r="B169512" t="n">
        <v>213</v>
      </c>
    </row>
    <row r="169513">
      <c r="A169513" t="inlineStr">
        <is>
          <t>catalog.monroeengineering.com</t>
        </is>
      </c>
      <c r="B169513" t="n">
        <v>213</v>
      </c>
    </row>
    <row r="169514">
      <c r="A169514" t="inlineStr">
        <is>
          <t>kimscrane.com</t>
        </is>
      </c>
      <c r="B169514" t="n">
        <v>213</v>
      </c>
    </row>
    <row r="169515">
      <c r="A169515" t="inlineStr">
        <is>
          <t>images.gpshandheld.net</t>
        </is>
      </c>
      <c r="B169515" t="n">
        <v>213</v>
      </c>
    </row>
    <row r="169516">
      <c r="A169516" t="inlineStr">
        <is>
          <t>www.marcelin.com</t>
        </is>
      </c>
      <c r="B169516" t="n">
        <v>213</v>
      </c>
    </row>
    <row r="169517">
      <c r="A169517" t="inlineStr">
        <is>
          <t>www.maillotbasketfrance.fr</t>
        </is>
      </c>
      <c r="B169517" t="n">
        <v>213</v>
      </c>
    </row>
    <row r="169518">
      <c r="A169518" t="inlineStr">
        <is>
          <t>img1.sportler.com</t>
        </is>
      </c>
      <c r="B169518" t="n">
        <v>213</v>
      </c>
    </row>
    <row r="169519">
      <c r="A169519" t="inlineStr">
        <is>
          <t>myplayer.ams3.cdn.digitaloceanspaces.com</t>
        </is>
      </c>
      <c r="B169519" t="n">
        <v>213</v>
      </c>
    </row>
    <row r="169520">
      <c r="A169520" t="inlineStr">
        <is>
          <t>www.audacsports.com</t>
        </is>
      </c>
      <c r="B169520" t="n">
        <v>213</v>
      </c>
    </row>
    <row r="169521">
      <c r="A169521" t="inlineStr">
        <is>
          <t>st5.taboomomtube.com</t>
        </is>
      </c>
      <c r="B169521" t="n">
        <v>213</v>
      </c>
    </row>
    <row r="169522">
      <c r="A169522" t="inlineStr">
        <is>
          <t>www.ebookee.ws</t>
        </is>
      </c>
      <c r="B169522" t="n">
        <v>213</v>
      </c>
    </row>
    <row r="169523">
      <c r="A169523" t="inlineStr">
        <is>
          <t>img4991.weyesimg.com</t>
        </is>
      </c>
      <c r="B169523" t="n">
        <v>213</v>
      </c>
    </row>
    <row r="169524">
      <c r="A169524" t="inlineStr">
        <is>
          <t>www.serpro.co.uk</t>
        </is>
      </c>
      <c r="B169524" t="n">
        <v>213</v>
      </c>
    </row>
    <row r="169525">
      <c r="A169525" t="inlineStr">
        <is>
          <t>www.referencepointpress.com</t>
        </is>
      </c>
      <c r="B169525" t="n">
        <v>213</v>
      </c>
    </row>
    <row r="169526">
      <c r="A169526" t="inlineStr">
        <is>
          <t>www.jargoneer.com</t>
        </is>
      </c>
      <c r="B169526" t="n">
        <v>213</v>
      </c>
    </row>
    <row r="169527">
      <c r="A169527" t="inlineStr">
        <is>
          <t>images.teepublicity.com</t>
        </is>
      </c>
      <c r="B169527" t="n">
        <v>213</v>
      </c>
    </row>
    <row r="169528">
      <c r="A169528" t="inlineStr">
        <is>
          <t>cache3.materialescolar.es</t>
        </is>
      </c>
      <c r="B169528" t="n">
        <v>213</v>
      </c>
    </row>
    <row r="169529">
      <c r="A169529" t="inlineStr">
        <is>
          <t>www.stepshop.com.ua</t>
        </is>
      </c>
      <c r="B169529" t="n">
        <v>213</v>
      </c>
    </row>
    <row r="169530">
      <c r="A169530" t="inlineStr">
        <is>
          <t>www.bigfarms.com</t>
        </is>
      </c>
      <c r="B169530" t="n">
        <v>213</v>
      </c>
    </row>
    <row r="169531">
      <c r="A169531" t="inlineStr">
        <is>
          <t>www.rubberstamps.net</t>
        </is>
      </c>
      <c r="B169531" t="n">
        <v>213</v>
      </c>
    </row>
    <row r="169532">
      <c r="A169532" t="inlineStr">
        <is>
          <t>www.sudouestoccasions.com</t>
        </is>
      </c>
      <c r="B169532" t="n">
        <v>213</v>
      </c>
    </row>
    <row r="169533">
      <c r="A169533" t="inlineStr">
        <is>
          <t>static.malaga.es</t>
        </is>
      </c>
      <c r="B169533" t="n">
        <v>213</v>
      </c>
    </row>
    <row r="169534">
      <c r="A169534" t="inlineStr">
        <is>
          <t>www.techboys.de</t>
        </is>
      </c>
      <c r="B169534" t="n">
        <v>213</v>
      </c>
    </row>
    <row r="169535">
      <c r="A169535" t="inlineStr">
        <is>
          <t>www.beststore.cl</t>
        </is>
      </c>
      <c r="B169535" t="n">
        <v>213</v>
      </c>
    </row>
    <row r="169536">
      <c r="A169536" t="inlineStr">
        <is>
          <t>content.mymcpl.org</t>
        </is>
      </c>
      <c r="B169536" t="n">
        <v>213</v>
      </c>
    </row>
    <row r="169537">
      <c r="A169537" t="inlineStr">
        <is>
          <t>www.autobrinca.com</t>
        </is>
      </c>
      <c r="B169537" t="n">
        <v>213</v>
      </c>
    </row>
    <row r="169538">
      <c r="A169538" t="inlineStr">
        <is>
          <t>www.znaki-tdc.com</t>
        </is>
      </c>
      <c r="B169538" t="n">
        <v>213</v>
      </c>
    </row>
    <row r="169539">
      <c r="A169539" t="inlineStr">
        <is>
          <t>www.divento.com</t>
        </is>
      </c>
      <c r="B169539" t="n">
        <v>213</v>
      </c>
    </row>
    <row r="169540">
      <c r="A169540" t="inlineStr">
        <is>
          <t>worldheritagesite.xyz</t>
        </is>
      </c>
      <c r="B169540" t="n">
        <v>213</v>
      </c>
    </row>
    <row r="169541">
      <c r="A169541" t="inlineStr">
        <is>
          <t>jefouinetufouines.fr</t>
        </is>
      </c>
      <c r="B169541" t="n">
        <v>213</v>
      </c>
    </row>
    <row r="169542">
      <c r="A169542" t="inlineStr">
        <is>
          <t>girottishoes.com</t>
        </is>
      </c>
      <c r="B169542" t="n">
        <v>213</v>
      </c>
    </row>
    <row r="169543">
      <c r="A169543" t="inlineStr">
        <is>
          <t>www.mustturg.ee</t>
        </is>
      </c>
      <c r="B169543" t="n">
        <v>213</v>
      </c>
    </row>
    <row r="169544">
      <c r="A169544" t="inlineStr">
        <is>
          <t>sharontravelogue.files.wordpress.com</t>
        </is>
      </c>
      <c r="B169544" t="n">
        <v>213</v>
      </c>
    </row>
    <row r="169545">
      <c r="A169545" t="inlineStr">
        <is>
          <t>www.jenyen.com</t>
        </is>
      </c>
      <c r="B169545" t="n">
        <v>213</v>
      </c>
    </row>
    <row r="169546">
      <c r="A169546" t="inlineStr">
        <is>
          <t>www.casageek.com.br</t>
        </is>
      </c>
      <c r="B169546" t="n">
        <v>213</v>
      </c>
    </row>
    <row r="169547">
      <c r="A169547" t="inlineStr">
        <is>
          <t>www.laboutiquederic.com</t>
        </is>
      </c>
      <c r="B169547" t="n">
        <v>213</v>
      </c>
    </row>
    <row r="169548">
      <c r="A169548" t="inlineStr">
        <is>
          <t>kingsbikes.net</t>
        </is>
      </c>
      <c r="B169548" t="n">
        <v>213</v>
      </c>
    </row>
    <row r="169549">
      <c r="A169549" t="inlineStr">
        <is>
          <t>s.gama-gama.ru</t>
        </is>
      </c>
      <c r="B169549" t="n">
        <v>213</v>
      </c>
    </row>
    <row r="169550">
      <c r="A169550" t="inlineStr">
        <is>
          <t>triptins.com</t>
        </is>
      </c>
      <c r="B169550" t="n">
        <v>213</v>
      </c>
    </row>
    <row r="169551">
      <c r="A169551" t="inlineStr">
        <is>
          <t>cdn.sh04.net</t>
        </is>
      </c>
      <c r="B169551" t="n">
        <v>213</v>
      </c>
    </row>
    <row r="169552">
      <c r="A169552" t="inlineStr">
        <is>
          <t>www.noder.dk</t>
        </is>
      </c>
      <c r="B169552" t="n">
        <v>213</v>
      </c>
    </row>
    <row r="169553">
      <c r="A169553" t="inlineStr">
        <is>
          <t>jcyberinux.com</t>
        </is>
      </c>
      <c r="B169553" t="n">
        <v>213</v>
      </c>
    </row>
    <row r="169554">
      <c r="A169554" t="inlineStr">
        <is>
          <t>www.plantengrow.nl</t>
        </is>
      </c>
      <c r="B169554" t="n">
        <v>213</v>
      </c>
    </row>
    <row r="169555">
      <c r="A169555" t="inlineStr">
        <is>
          <t>rtwin30days.com</t>
        </is>
      </c>
      <c r="B169555" t="n">
        <v>213</v>
      </c>
    </row>
    <row r="169556">
      <c r="A169556" t="inlineStr">
        <is>
          <t>www.yancor.de</t>
        </is>
      </c>
      <c r="B169556" t="n">
        <v>213</v>
      </c>
    </row>
    <row r="169557">
      <c r="A169557" t="inlineStr">
        <is>
          <t>www.qvapehouse.com</t>
        </is>
      </c>
      <c r="B169557" t="n">
        <v>213</v>
      </c>
    </row>
    <row r="169558">
      <c r="A169558" t="inlineStr">
        <is>
          <t>spotluck.s3.amazonaws.com</t>
        </is>
      </c>
      <c r="B169558" t="n">
        <v>213</v>
      </c>
    </row>
    <row r="169559">
      <c r="A169559" t="inlineStr">
        <is>
          <t>www.myfreegames.net</t>
        </is>
      </c>
      <c r="B169559" t="n">
        <v>213</v>
      </c>
    </row>
    <row r="169560">
      <c r="A169560" t="inlineStr">
        <is>
          <t>www.drozshow.com</t>
        </is>
      </c>
      <c r="B169560" t="n">
        <v>213</v>
      </c>
    </row>
    <row r="169561">
      <c r="A169561" t="inlineStr">
        <is>
          <t>dtpsoft.pl</t>
        </is>
      </c>
      <c r="B169561" t="n">
        <v>213</v>
      </c>
    </row>
    <row r="169562">
      <c r="A169562" t="inlineStr">
        <is>
          <t>www.trikonator.cz</t>
        </is>
      </c>
      <c r="B169562" t="n">
        <v>213</v>
      </c>
    </row>
    <row r="169563">
      <c r="A169563" t="inlineStr">
        <is>
          <t>penzanews.ru</t>
        </is>
      </c>
      <c r="B169563" t="n">
        <v>213</v>
      </c>
    </row>
    <row r="169564">
      <c r="A169564" t="inlineStr">
        <is>
          <t>thunder-bay.net</t>
        </is>
      </c>
      <c r="B169564" t="n">
        <v>213</v>
      </c>
    </row>
    <row r="169565">
      <c r="A169565" t="inlineStr">
        <is>
          <t>hp123.org</t>
        </is>
      </c>
      <c r="B169565" t="n">
        <v>213</v>
      </c>
    </row>
    <row r="169566">
      <c r="A169566" t="inlineStr">
        <is>
          <t>nwphotoblog.com</t>
        </is>
      </c>
      <c r="B169566" t="n">
        <v>213</v>
      </c>
    </row>
    <row r="169567">
      <c r="A169567" t="inlineStr">
        <is>
          <t>tugaleres.files.wordpress.com</t>
        </is>
      </c>
      <c r="B169567" t="n">
        <v>213</v>
      </c>
    </row>
    <row r="169568">
      <c r="A169568" t="inlineStr">
        <is>
          <t>img3.yonis-shop.com</t>
        </is>
      </c>
      <c r="B169568" t="n">
        <v>213</v>
      </c>
    </row>
    <row r="169569">
      <c r="A169569" t="inlineStr">
        <is>
          <t>www.pressracing.com</t>
        </is>
      </c>
      <c r="B169569" t="n">
        <v>213</v>
      </c>
    </row>
    <row r="169570">
      <c r="A169570" t="inlineStr">
        <is>
          <t>visionmakersintl.com</t>
        </is>
      </c>
      <c r="B169570" t="n">
        <v>213</v>
      </c>
    </row>
    <row r="169571">
      <c r="A169571" t="inlineStr">
        <is>
          <t>roysplantsandflowers.com</t>
        </is>
      </c>
      <c r="B169571" t="n">
        <v>213</v>
      </c>
    </row>
    <row r="169572">
      <c r="A169572" t="inlineStr">
        <is>
          <t>www.bestmoviewalls.com</t>
        </is>
      </c>
      <c r="B169572" t="n">
        <v>213</v>
      </c>
    </row>
    <row r="169573">
      <c r="A169573" t="inlineStr">
        <is>
          <t>www.animesonehd.biz</t>
        </is>
      </c>
      <c r="B169573" t="n">
        <v>213</v>
      </c>
    </row>
    <row r="169574">
      <c r="A169574" t="inlineStr">
        <is>
          <t>www.elephant-cnc.com</t>
        </is>
      </c>
      <c r="B169574" t="n">
        <v>213</v>
      </c>
    </row>
    <row r="169575">
      <c r="A169575" t="inlineStr">
        <is>
          <t>sandspromotions.blob.core.windows.net</t>
        </is>
      </c>
      <c r="B169575" t="n">
        <v>213</v>
      </c>
    </row>
    <row r="169576">
      <c r="A169576" t="inlineStr">
        <is>
          <t>www.homenish.com</t>
        </is>
      </c>
      <c r="B169576" t="n">
        <v>213</v>
      </c>
    </row>
    <row r="169577">
      <c r="A169577" t="inlineStr">
        <is>
          <t>rivluxe.fr</t>
        </is>
      </c>
      <c r="B169577" t="n">
        <v>213</v>
      </c>
    </row>
    <row r="169578">
      <c r="A169578" t="inlineStr">
        <is>
          <t>reganspubandoysterbar.com</t>
        </is>
      </c>
      <c r="B169578" t="n">
        <v>213</v>
      </c>
    </row>
    <row r="169579">
      <c r="A169579" t="inlineStr">
        <is>
          <t>www.soundconstructionsupply.com</t>
        </is>
      </c>
      <c r="B169579" t="n">
        <v>213</v>
      </c>
    </row>
    <row r="169580">
      <c r="A169580" t="inlineStr">
        <is>
          <t>jattdisite.com</t>
        </is>
      </c>
      <c r="B169580" t="n">
        <v>213</v>
      </c>
    </row>
    <row r="169581">
      <c r="A169581" t="inlineStr">
        <is>
          <t>careerworldedu.org</t>
        </is>
      </c>
      <c r="B169581" t="n">
        <v>213</v>
      </c>
    </row>
    <row r="169582">
      <c r="A169582" t="inlineStr">
        <is>
          <t>johngushue.typepad.com</t>
        </is>
      </c>
      <c r="B169582" t="n">
        <v>213</v>
      </c>
    </row>
    <row r="169583">
      <c r="A169583" t="inlineStr">
        <is>
          <t>catchgetit.de</t>
        </is>
      </c>
      <c r="B169583" t="n">
        <v>213</v>
      </c>
    </row>
    <row r="169584">
      <c r="A169584" t="inlineStr">
        <is>
          <t>dhcwargamesblog.files.wordpress.com</t>
        </is>
      </c>
      <c r="B169584" t="n">
        <v>213</v>
      </c>
    </row>
    <row r="169585">
      <c r="A169585" t="inlineStr">
        <is>
          <t>www.meublesetobjets.com</t>
        </is>
      </c>
      <c r="B169585" t="n">
        <v>213</v>
      </c>
    </row>
    <row r="169586">
      <c r="A169586" t="inlineStr">
        <is>
          <t>www.manandshaving.nl</t>
        </is>
      </c>
      <c r="B169586" t="n">
        <v>213</v>
      </c>
    </row>
    <row r="169587">
      <c r="A169587" t="inlineStr">
        <is>
          <t>violinoutlet.com</t>
        </is>
      </c>
      <c r="B169587" t="n">
        <v>213</v>
      </c>
    </row>
    <row r="169588">
      <c r="A169588" t="inlineStr">
        <is>
          <t>visitorinvictoria.ca</t>
        </is>
      </c>
      <c r="B169588" t="n">
        <v>213</v>
      </c>
    </row>
    <row r="169589">
      <c r="A169589" t="inlineStr">
        <is>
          <t>www.thebikevillage.com</t>
        </is>
      </c>
      <c r="B169589" t="n">
        <v>213</v>
      </c>
    </row>
    <row r="169590">
      <c r="A169590" t="inlineStr">
        <is>
          <t>quemadoinstitute.files.wordpress.com</t>
        </is>
      </c>
      <c r="B169590" t="n">
        <v>213</v>
      </c>
    </row>
    <row r="169591">
      <c r="A169591" t="inlineStr">
        <is>
          <t>webtech.b-cdn.net</t>
        </is>
      </c>
      <c r="B169591" t="n">
        <v>213</v>
      </c>
    </row>
    <row r="169592">
      <c r="A169592" t="inlineStr">
        <is>
          <t>doqumen.com</t>
        </is>
      </c>
      <c r="B169592" t="n">
        <v>213</v>
      </c>
    </row>
    <row r="169593">
      <c r="A169593" t="inlineStr">
        <is>
          <t>wave.fr</t>
        </is>
      </c>
      <c r="B169593" t="n">
        <v>213</v>
      </c>
    </row>
    <row r="169594">
      <c r="A169594" t="inlineStr">
        <is>
          <t>www.cliqtosave.com</t>
        </is>
      </c>
      <c r="B169594" t="n">
        <v>213</v>
      </c>
    </row>
    <row r="169595">
      <c r="A169595" t="inlineStr">
        <is>
          <t>www.pghlesbian.com</t>
        </is>
      </c>
      <c r="B169595" t="n">
        <v>213</v>
      </c>
    </row>
    <row r="169596">
      <c r="A169596" t="inlineStr">
        <is>
          <t>www.mookychick.co.uk</t>
        </is>
      </c>
      <c r="B169596" t="n">
        <v>213</v>
      </c>
    </row>
    <row r="169597">
      <c r="A169597" t="inlineStr">
        <is>
          <t>er-games.shop</t>
        </is>
      </c>
      <c r="B169597" t="n">
        <v>213</v>
      </c>
    </row>
    <row r="169598">
      <c r="A169598" t="inlineStr">
        <is>
          <t>d3tctca4ed2xlu.cloudfront.net</t>
        </is>
      </c>
      <c r="B169598" t="n">
        <v>213</v>
      </c>
    </row>
    <row r="169599">
      <c r="A169599" t="inlineStr">
        <is>
          <t>www.diamondmotorworks.com</t>
        </is>
      </c>
      <c r="B169599" t="n">
        <v>213</v>
      </c>
    </row>
    <row r="169600">
      <c r="A169600" t="inlineStr">
        <is>
          <t>www.out-fun.com</t>
        </is>
      </c>
      <c r="B169600" t="n">
        <v>213</v>
      </c>
    </row>
    <row r="169601">
      <c r="A169601" t="inlineStr">
        <is>
          <t>www.arttrav.com</t>
        </is>
      </c>
      <c r="B169601" t="n">
        <v>213</v>
      </c>
    </row>
    <row r="169602">
      <c r="A169602" t="inlineStr">
        <is>
          <t>xadco.com</t>
        </is>
      </c>
      <c r="B169602" t="n">
        <v>213</v>
      </c>
    </row>
    <row r="169603">
      <c r="A169603" t="inlineStr">
        <is>
          <t>d3i33bsuac4yh9.cloudfront.net</t>
        </is>
      </c>
      <c r="B169603" t="n">
        <v>213</v>
      </c>
    </row>
    <row r="169604">
      <c r="A169604" t="inlineStr">
        <is>
          <t>feeds.backtracks.fm</t>
        </is>
      </c>
      <c r="B169604" t="n">
        <v>213</v>
      </c>
    </row>
    <row r="169605">
      <c r="A169605" t="inlineStr">
        <is>
          <t>concrete-mixer.net</t>
        </is>
      </c>
      <c r="B169605" t="n">
        <v>213</v>
      </c>
    </row>
    <row r="169606">
      <c r="A169606" t="inlineStr">
        <is>
          <t>thetvwatchtower.files.wordpress.com</t>
        </is>
      </c>
      <c r="B169606" t="n">
        <v>213</v>
      </c>
    </row>
    <row r="169607">
      <c r="A169607" t="inlineStr">
        <is>
          <t>newshirtstore.com</t>
        </is>
      </c>
      <c r="B169607" t="n">
        <v>213</v>
      </c>
    </row>
    <row r="169608">
      <c r="A169608" t="inlineStr">
        <is>
          <t>bentleyregister.com</t>
        </is>
      </c>
      <c r="B169608" t="n">
        <v>213</v>
      </c>
    </row>
    <row r="169609">
      <c r="A169609" t="inlineStr">
        <is>
          <t>classicfilmaficionados.files.wordpress.com</t>
        </is>
      </c>
      <c r="B169609" t="n">
        <v>213</v>
      </c>
    </row>
    <row r="169610">
      <c r="A169610" t="inlineStr">
        <is>
          <t>ais.vox.de</t>
        </is>
      </c>
      <c r="B169610" t="n">
        <v>213</v>
      </c>
    </row>
    <row r="169611">
      <c r="A169611" t="inlineStr">
        <is>
          <t>www.egamaster.com</t>
        </is>
      </c>
      <c r="B169611" t="n">
        <v>213</v>
      </c>
    </row>
    <row r="169612">
      <c r="A169612" t="inlineStr">
        <is>
          <t>separatorstainlesssteel.com</t>
        </is>
      </c>
      <c r="B169612" t="n">
        <v>213</v>
      </c>
    </row>
    <row r="169613">
      <c r="A169613" t="inlineStr">
        <is>
          <t>img.intco.cn</t>
        </is>
      </c>
      <c r="B169613" t="n">
        <v>213</v>
      </c>
    </row>
    <row r="169614">
      <c r="A169614" t="inlineStr">
        <is>
          <t>akstell.com</t>
        </is>
      </c>
      <c r="B169614" t="n">
        <v>213</v>
      </c>
    </row>
    <row r="169615">
      <c r="A169615" t="inlineStr">
        <is>
          <t>tomaszwagner.co</t>
        </is>
      </c>
      <c r="B169615" t="n">
        <v>213</v>
      </c>
    </row>
    <row r="169616">
      <c r="A169616" t="inlineStr">
        <is>
          <t>www.techgadgetguides.com</t>
        </is>
      </c>
      <c r="B169616" t="n">
        <v>213</v>
      </c>
    </row>
    <row r="169617">
      <c r="A169617" t="inlineStr">
        <is>
          <t>www.serveredge.com</t>
        </is>
      </c>
      <c r="B169617" t="n">
        <v>213</v>
      </c>
    </row>
    <row r="169618">
      <c r="A169618" t="inlineStr">
        <is>
          <t>www.goldengooseusasale.com</t>
        </is>
      </c>
      <c r="B169618" t="n">
        <v>213</v>
      </c>
    </row>
    <row r="169619">
      <c r="A169619" t="inlineStr">
        <is>
          <t>gadgetheat.com</t>
        </is>
      </c>
      <c r="B169619" t="n">
        <v>213</v>
      </c>
    </row>
    <row r="169620">
      <c r="A169620" t="inlineStr">
        <is>
          <t>www.switsalone.com</t>
        </is>
      </c>
      <c r="B169620" t="n">
        <v>213</v>
      </c>
    </row>
    <row r="169621">
      <c r="A169621" t="inlineStr">
        <is>
          <t>www.boemarine.com</t>
        </is>
      </c>
      <c r="B169621" t="n">
        <v>213</v>
      </c>
    </row>
    <row r="169622">
      <c r="A169622" t="inlineStr">
        <is>
          <t>www.thefooddictator.com</t>
        </is>
      </c>
      <c r="B169622" t="n">
        <v>213</v>
      </c>
    </row>
    <row r="169623">
      <c r="A169623" t="inlineStr">
        <is>
          <t>greenmartpdx.com</t>
        </is>
      </c>
      <c r="B169623" t="n">
        <v>213</v>
      </c>
    </row>
    <row r="169624">
      <c r="A169624" t="inlineStr">
        <is>
          <t>dqm6xz8rwaelz.cloudfront.net</t>
        </is>
      </c>
      <c r="B169624" t="n">
        <v>213</v>
      </c>
    </row>
    <row r="169625">
      <c r="A169625" t="inlineStr">
        <is>
          <t>unfinishedman.com</t>
        </is>
      </c>
      <c r="B169625" t="n">
        <v>213</v>
      </c>
    </row>
    <row r="169626">
      <c r="A169626" t="inlineStr">
        <is>
          <t>www.premiercamping.com</t>
        </is>
      </c>
      <c r="B169626" t="n">
        <v>213</v>
      </c>
    </row>
    <row r="169627">
      <c r="A169627" t="inlineStr">
        <is>
          <t>www.shanilascorner.com</t>
        </is>
      </c>
      <c r="B169627" t="n">
        <v>213</v>
      </c>
    </row>
    <row r="169628">
      <c r="A169628" t="inlineStr">
        <is>
          <t>supplementreviews.com</t>
        </is>
      </c>
      <c r="B169628" t="n">
        <v>213</v>
      </c>
    </row>
    <row r="169629">
      <c r="A169629" t="inlineStr">
        <is>
          <t>lapi.yellowblocks.me</t>
        </is>
      </c>
      <c r="B169629" t="n">
        <v>213</v>
      </c>
    </row>
    <row r="169630">
      <c r="A169630" t="inlineStr">
        <is>
          <t>shop.agabaraniak.com</t>
        </is>
      </c>
      <c r="B169630" t="n">
        <v>213</v>
      </c>
    </row>
    <row r="169631">
      <c r="A169631" t="inlineStr">
        <is>
          <t>partypeople.com.sg</t>
        </is>
      </c>
      <c r="B169631" t="n">
        <v>213</v>
      </c>
    </row>
    <row r="169632">
      <c r="A169632" t="inlineStr">
        <is>
          <t>heidi-strawser.com</t>
        </is>
      </c>
      <c r="B169632" t="n">
        <v>213</v>
      </c>
    </row>
    <row r="169633">
      <c r="A169633" t="inlineStr">
        <is>
          <t>cdn.cyrusrugs.com</t>
        </is>
      </c>
      <c r="B169633" t="n">
        <v>213</v>
      </c>
    </row>
    <row r="169634">
      <c r="A169634" t="inlineStr">
        <is>
          <t>bestaliproducts.com</t>
        </is>
      </c>
      <c r="B169634" t="n">
        <v>213</v>
      </c>
    </row>
    <row r="169635">
      <c r="A169635" t="inlineStr">
        <is>
          <t>marketing.jewelryimages.net</t>
        </is>
      </c>
      <c r="B169635" t="n">
        <v>213</v>
      </c>
    </row>
    <row r="169636">
      <c r="A169636" t="inlineStr">
        <is>
          <t>tanktransport.com</t>
        </is>
      </c>
      <c r="B169636" t="n">
        <v>213</v>
      </c>
    </row>
    <row r="169637">
      <c r="A169637" t="inlineStr">
        <is>
          <t>www.Bizzkom.com</t>
        </is>
      </c>
      <c r="B169637" t="n">
        <v>213</v>
      </c>
    </row>
    <row r="169638">
      <c r="A169638" t="inlineStr">
        <is>
          <t>www.fornobravo.com</t>
        </is>
      </c>
      <c r="B169638" t="n">
        <v>213</v>
      </c>
    </row>
    <row r="169639">
      <c r="A169639" t="inlineStr">
        <is>
          <t>finmark.com.au</t>
        </is>
      </c>
      <c r="B169639" t="n">
        <v>213</v>
      </c>
    </row>
    <row r="169640">
      <c r="A169640" t="inlineStr">
        <is>
          <t>static.sentinel.ca</t>
        </is>
      </c>
      <c r="B169640" t="n">
        <v>213</v>
      </c>
    </row>
    <row r="169641">
      <c r="A169641" t="inlineStr">
        <is>
          <t>blog.lifestylestores.com</t>
        </is>
      </c>
      <c r="B169641" t="n">
        <v>213</v>
      </c>
    </row>
    <row r="169642">
      <c r="A169642" t="inlineStr">
        <is>
          <t>www.saddlesandstyle.ie</t>
        </is>
      </c>
      <c r="B169642" t="n">
        <v>213</v>
      </c>
    </row>
    <row r="169643">
      <c r="A169643" t="inlineStr">
        <is>
          <t>www.fixiebcn.com</t>
        </is>
      </c>
      <c r="B169643" t="n">
        <v>213</v>
      </c>
    </row>
    <row r="169644">
      <c r="A169644" t="inlineStr">
        <is>
          <t>www.nbrato.com</t>
        </is>
      </c>
      <c r="B169644" t="n">
        <v>213</v>
      </c>
    </row>
    <row r="169645">
      <c r="A169645" t="inlineStr">
        <is>
          <t>image.insider.com</t>
        </is>
      </c>
      <c r="B169645" t="n">
        <v>213</v>
      </c>
    </row>
    <row r="169646">
      <c r="A169646" t="inlineStr">
        <is>
          <t>20wyrq3wbd3o3nbwrm33vdcq-wpengine.netdna-ssl.com</t>
        </is>
      </c>
      <c r="B169646" t="n">
        <v>213</v>
      </c>
    </row>
    <row r="169647">
      <c r="A169647" t="inlineStr">
        <is>
          <t>www.fico.com</t>
        </is>
      </c>
      <c r="B169647" t="n">
        <v>213</v>
      </c>
    </row>
    <row r="169648">
      <c r="A169648" t="inlineStr">
        <is>
          <t>elemifuentes.files.wordpress.com</t>
        </is>
      </c>
      <c r="B169648" t="n">
        <v>213</v>
      </c>
    </row>
    <row r="169649">
      <c r="A169649" t="inlineStr">
        <is>
          <t>wool.selbermachendeko.com</t>
        </is>
      </c>
      <c r="B169649" t="n">
        <v>213</v>
      </c>
    </row>
    <row r="169650">
      <c r="A169650" t="inlineStr">
        <is>
          <t>betonlineprediction.com</t>
        </is>
      </c>
      <c r="B169650" t="n">
        <v>213</v>
      </c>
    </row>
    <row r="169651">
      <c r="A169651" t="inlineStr">
        <is>
          <t>www.hometownrestyling.com</t>
        </is>
      </c>
      <c r="B169651" t="n">
        <v>213</v>
      </c>
    </row>
    <row r="169652">
      <c r="A169652" t="inlineStr">
        <is>
          <t>www.crucestrophy.com</t>
        </is>
      </c>
      <c r="B169652" t="n">
        <v>213</v>
      </c>
    </row>
    <row r="169653">
      <c r="A169653" t="inlineStr">
        <is>
          <t>thingswedoinghana.com</t>
        </is>
      </c>
      <c r="B169653" t="n">
        <v>213</v>
      </c>
    </row>
    <row r="169654">
      <c r="A169654" t="inlineStr">
        <is>
          <t>cdn.1001freedownloads.com</t>
        </is>
      </c>
      <c r="B169654" t="n">
        <v>213</v>
      </c>
    </row>
    <row r="169655">
      <c r="A169655" t="inlineStr">
        <is>
          <t>pornstreamonline.com</t>
        </is>
      </c>
      <c r="B169655" t="n">
        <v>213</v>
      </c>
    </row>
    <row r="169656">
      <c r="A169656" t="inlineStr">
        <is>
          <t>www.mexicanfoodsrecipes.com</t>
        </is>
      </c>
      <c r="B169656" t="n">
        <v>213</v>
      </c>
    </row>
    <row r="169657">
      <c r="A169657" t="inlineStr">
        <is>
          <t>www.ncbahia.com.ar</t>
        </is>
      </c>
      <c r="B169657" t="n">
        <v>213</v>
      </c>
    </row>
    <row r="169658">
      <c r="A169658" t="inlineStr">
        <is>
          <t>www.talesfromoutsidetheclassroom.com</t>
        </is>
      </c>
      <c r="B169658" t="n">
        <v>213</v>
      </c>
    </row>
    <row r="169659">
      <c r="A169659" t="inlineStr">
        <is>
          <t>a-fib.com</t>
        </is>
      </c>
      <c r="B169659" t="n">
        <v>213</v>
      </c>
    </row>
    <row r="169660">
      <c r="A169660" t="inlineStr">
        <is>
          <t>2pvnod388tms2ra1fg293a96-wpengine.netdna-ssl.com</t>
        </is>
      </c>
      <c r="B169660" t="n">
        <v>213</v>
      </c>
    </row>
    <row r="169661">
      <c r="A169661" t="inlineStr">
        <is>
          <t>doubleaction.com</t>
        </is>
      </c>
      <c r="B169661" t="n">
        <v>213</v>
      </c>
    </row>
    <row r="169662">
      <c r="A169662" t="inlineStr">
        <is>
          <t>pressroom.today</t>
        </is>
      </c>
      <c r="B169662" t="n">
        <v>213</v>
      </c>
    </row>
    <row r="169663">
      <c r="A169663" t="inlineStr">
        <is>
          <t>itotd.com</t>
        </is>
      </c>
      <c r="B169663" t="n">
        <v>213</v>
      </c>
    </row>
    <row r="169664">
      <c r="A169664" t="inlineStr">
        <is>
          <t>rocksdigital.com</t>
        </is>
      </c>
      <c r="B169664" t="n">
        <v>213</v>
      </c>
    </row>
    <row r="169665">
      <c r="A169665" t="inlineStr">
        <is>
          <t>vandocument.com</t>
        </is>
      </c>
      <c r="B169665" t="n">
        <v>213</v>
      </c>
    </row>
    <row r="169666">
      <c r="A169666" t="inlineStr">
        <is>
          <t>vintspiration.files.wordpress.com</t>
        </is>
      </c>
      <c r="B169666" t="n">
        <v>213</v>
      </c>
    </row>
    <row r="169667">
      <c r="A169667" t="inlineStr">
        <is>
          <t>ccshof.org</t>
        </is>
      </c>
      <c r="B169667" t="n">
        <v>213</v>
      </c>
    </row>
    <row r="169668">
      <c r="A169668" t="inlineStr">
        <is>
          <t>www.a2btrailers.com.au</t>
        </is>
      </c>
      <c r="B169668" t="n">
        <v>213</v>
      </c>
    </row>
    <row r="169669">
      <c r="A169669" t="inlineStr">
        <is>
          <t>www.top10mealdeliveryservices.com</t>
        </is>
      </c>
      <c r="B169669" t="n">
        <v>213</v>
      </c>
    </row>
    <row r="169670">
      <c r="A169670" t="inlineStr">
        <is>
          <t>whatsworkinghere.com</t>
        </is>
      </c>
      <c r="B169670" t="n">
        <v>213</v>
      </c>
    </row>
    <row r="169671">
      <c r="A169671" t="inlineStr">
        <is>
          <t>my.datasphere.com</t>
        </is>
      </c>
      <c r="B169671" t="n">
        <v>213</v>
      </c>
    </row>
    <row r="169672">
      <c r="A169672" t="inlineStr">
        <is>
          <t>veneerstone.com.au</t>
        </is>
      </c>
      <c r="B169672" t="n">
        <v>213</v>
      </c>
    </row>
    <row r="169673">
      <c r="A169673" t="inlineStr">
        <is>
          <t>lizziewoodman.co.uk</t>
        </is>
      </c>
      <c r="B169673" t="n">
        <v>213</v>
      </c>
    </row>
    <row r="169674">
      <c r="A169674" t="inlineStr">
        <is>
          <t>mail.cathnews.com</t>
        </is>
      </c>
      <c r="B169674" t="n">
        <v>213</v>
      </c>
    </row>
    <row r="169675">
      <c r="A169675" t="inlineStr">
        <is>
          <t>ksaexpats.com</t>
        </is>
      </c>
      <c r="B169675" t="n">
        <v>213</v>
      </c>
    </row>
    <row r="169676">
      <c r="A169676" t="inlineStr">
        <is>
          <t>breastcancernow.org:443</t>
        </is>
      </c>
      <c r="B169676" t="n">
        <v>213</v>
      </c>
    </row>
    <row r="169677">
      <c r="A169677" t="inlineStr">
        <is>
          <t>racingbitch.files.wordpress.com</t>
        </is>
      </c>
      <c r="B169677" t="n">
        <v>213</v>
      </c>
    </row>
    <row r="169678">
      <c r="A169678" t="inlineStr">
        <is>
          <t>www.lindsaysilberman.com</t>
        </is>
      </c>
      <c r="B169678" t="n">
        <v>213</v>
      </c>
    </row>
    <row r="169679">
      <c r="A169679" t="inlineStr">
        <is>
          <t>www.baltimoreschild.com</t>
        </is>
      </c>
      <c r="B169679" t="n">
        <v>213</v>
      </c>
    </row>
    <row r="169680">
      <c r="A169680" t="inlineStr">
        <is>
          <t>www.minifigden.com.au</t>
        </is>
      </c>
      <c r="B169680" t="n">
        <v>213</v>
      </c>
    </row>
    <row r="169681">
      <c r="A169681" t="inlineStr">
        <is>
          <t>static.mybitcoinslots.com</t>
        </is>
      </c>
      <c r="B169681" t="n">
        <v>213</v>
      </c>
    </row>
    <row r="169682">
      <c r="A169682" t="inlineStr">
        <is>
          <t>linenloft.co.uk</t>
        </is>
      </c>
      <c r="B169682" t="n">
        <v>213</v>
      </c>
    </row>
    <row r="169683">
      <c r="A169683" t="inlineStr">
        <is>
          <t>www.simplyamazingliving.com</t>
        </is>
      </c>
      <c r="B169683" t="n">
        <v>213</v>
      </c>
    </row>
    <row r="169684">
      <c r="A169684" t="inlineStr">
        <is>
          <t>portal.ketcloud.ket.org</t>
        </is>
      </c>
      <c r="B169684" t="n">
        <v>213</v>
      </c>
    </row>
    <row r="169685">
      <c r="A169685" t="inlineStr">
        <is>
          <t>media-production.procook.io</t>
        </is>
      </c>
      <c r="B169685" t="n">
        <v>213</v>
      </c>
    </row>
    <row r="169686">
      <c r="A169686" t="inlineStr">
        <is>
          <t>www.prsdmb.ca</t>
        </is>
      </c>
      <c r="B169686" t="n">
        <v>213</v>
      </c>
    </row>
    <row r="169687">
      <c r="A169687" t="inlineStr">
        <is>
          <t>images.inductioncookwaresets.biz</t>
        </is>
      </c>
      <c r="B169687" t="n">
        <v>213</v>
      </c>
    </row>
    <row r="169688">
      <c r="A169688" t="inlineStr">
        <is>
          <t>s14621.pcdn.co</t>
        </is>
      </c>
      <c r="B169688" t="n">
        <v>213</v>
      </c>
    </row>
    <row r="169689">
      <c r="A169689" t="inlineStr">
        <is>
          <t>www.showbizuganda.com</t>
        </is>
      </c>
      <c r="B169689" t="n">
        <v>213</v>
      </c>
    </row>
    <row r="169690">
      <c r="A169690" t="inlineStr">
        <is>
          <t>p5.vptpsn.com</t>
        </is>
      </c>
      <c r="B169690" t="n">
        <v>213</v>
      </c>
    </row>
    <row r="169691">
      <c r="A169691" t="inlineStr">
        <is>
          <t>nova535.com</t>
        </is>
      </c>
      <c r="B169691" t="n">
        <v>213</v>
      </c>
    </row>
    <row r="169692">
      <c r="A169692" t="inlineStr">
        <is>
          <t>www.ndsu.edu</t>
        </is>
      </c>
      <c r="B169692" t="n">
        <v>213</v>
      </c>
    </row>
    <row r="169693">
      <c r="A169693" t="inlineStr">
        <is>
          <t>www.travelwessex.com</t>
        </is>
      </c>
      <c r="B169693" t="n">
        <v>213</v>
      </c>
    </row>
    <row r="169694">
      <c r="A169694" t="inlineStr">
        <is>
          <t>littlebylisten.files.wordpress.com</t>
        </is>
      </c>
      <c r="B169694" t="n">
        <v>213</v>
      </c>
    </row>
    <row r="169695">
      <c r="A169695" t="inlineStr">
        <is>
          <t>www.image-nation.com.au</t>
        </is>
      </c>
      <c r="B169695" t="n">
        <v>213</v>
      </c>
    </row>
    <row r="169696">
      <c r="A169696" t="inlineStr">
        <is>
          <t>www.pixobo.com</t>
        </is>
      </c>
      <c r="B169696" t="n">
        <v>213</v>
      </c>
    </row>
    <row r="169697">
      <c r="A169697" t="inlineStr">
        <is>
          <t>www.redtag.ca</t>
        </is>
      </c>
      <c r="B169697" t="n">
        <v>213</v>
      </c>
    </row>
    <row r="169698">
      <c r="A169698" t="inlineStr">
        <is>
          <t>opradre.com</t>
        </is>
      </c>
      <c r="B169698" t="n">
        <v>213</v>
      </c>
    </row>
    <row r="169699">
      <c r="A169699" t="inlineStr">
        <is>
          <t>myfdrawsapparently.files.wordpress.com</t>
        </is>
      </c>
      <c r="B169699" t="n">
        <v>213</v>
      </c>
    </row>
    <row r="169700">
      <c r="A169700" t="inlineStr">
        <is>
          <t>cdn.whattodo.info</t>
        </is>
      </c>
      <c r="B169700" t="n">
        <v>213</v>
      </c>
    </row>
    <row r="169701">
      <c r="A169701" t="inlineStr">
        <is>
          <t>greendorphin.s3.amazonaws.com</t>
        </is>
      </c>
      <c r="B169701" t="n">
        <v>213</v>
      </c>
    </row>
    <row r="169702">
      <c r="A169702" t="inlineStr">
        <is>
          <t>stampcrazy.typepad.com</t>
        </is>
      </c>
      <c r="B169702" t="n">
        <v>213</v>
      </c>
    </row>
    <row r="169703">
      <c r="A169703" t="inlineStr">
        <is>
          <t>schaaffloral.imgix.net</t>
        </is>
      </c>
      <c r="B169703" t="n">
        <v>213</v>
      </c>
    </row>
    <row r="169704">
      <c r="A169704" t="inlineStr">
        <is>
          <t>www.unique-auctions.com</t>
        </is>
      </c>
      <c r="B169704" t="n">
        <v>213</v>
      </c>
    </row>
    <row r="169705">
      <c r="A169705" t="inlineStr">
        <is>
          <t>monologueblogger.com</t>
        </is>
      </c>
      <c r="B169705" t="n">
        <v>213</v>
      </c>
    </row>
    <row r="169706">
      <c r="A169706" t="inlineStr">
        <is>
          <t>www.aed.us</t>
        </is>
      </c>
      <c r="B169706" t="n">
        <v>213</v>
      </c>
    </row>
    <row r="169707">
      <c r="A169707" t="inlineStr">
        <is>
          <t>everstylish.com</t>
        </is>
      </c>
      <c r="B169707" t="n">
        <v>213</v>
      </c>
    </row>
    <row r="169708">
      <c r="A169708" t="inlineStr">
        <is>
          <t>d3g5gmooea7zkq.cloudfront.net</t>
        </is>
      </c>
      <c r="B169708" t="n">
        <v>213</v>
      </c>
    </row>
    <row r="169709">
      <c r="A169709" t="inlineStr">
        <is>
          <t>ivend.com</t>
        </is>
      </c>
      <c r="B169709" t="n">
        <v>213</v>
      </c>
    </row>
    <row r="169710">
      <c r="A169710" t="inlineStr">
        <is>
          <t>www.ecolandscaping.org</t>
        </is>
      </c>
      <c r="B169710" t="n">
        <v>213</v>
      </c>
    </row>
    <row r="169711">
      <c r="A169711" t="inlineStr">
        <is>
          <t>theovertimer.com</t>
        </is>
      </c>
      <c r="B169711" t="n">
        <v>213</v>
      </c>
    </row>
    <row r="169712">
      <c r="A169712" t="inlineStr">
        <is>
          <t>sexy-milfs.net</t>
        </is>
      </c>
      <c r="B169712" t="n">
        <v>213</v>
      </c>
    </row>
    <row r="169713">
      <c r="A169713" t="inlineStr">
        <is>
          <t>www.cantactic.com</t>
        </is>
      </c>
      <c r="B169713" t="n">
        <v>213</v>
      </c>
    </row>
    <row r="169714">
      <c r="A169714" t="inlineStr">
        <is>
          <t>indianapolis.edgemedianetwork.com</t>
        </is>
      </c>
      <c r="B169714" t="n">
        <v>213</v>
      </c>
    </row>
    <row r="169715">
      <c r="A169715" t="inlineStr">
        <is>
          <t>img.idate2007.com</t>
        </is>
      </c>
      <c r="B169715" t="n">
        <v>213</v>
      </c>
    </row>
    <row r="169716">
      <c r="A169716" t="inlineStr">
        <is>
          <t>pegfitzpatrick.com</t>
        </is>
      </c>
      <c r="B169716" t="n">
        <v>213</v>
      </c>
    </row>
    <row r="169717">
      <c r="A169717" t="inlineStr">
        <is>
          <t>www.todayznews.com</t>
        </is>
      </c>
      <c r="B169717" t="n">
        <v>213</v>
      </c>
    </row>
    <row r="169718">
      <c r="A169718" t="inlineStr">
        <is>
          <t>d2fhbp973bei99.cloudfront.net</t>
        </is>
      </c>
      <c r="B169718" t="n">
        <v>213</v>
      </c>
    </row>
    <row r="169719">
      <c r="A169719" t="inlineStr">
        <is>
          <t>www.waltinpa.com</t>
        </is>
      </c>
      <c r="B169719" t="n">
        <v>213</v>
      </c>
    </row>
    <row r="169720">
      <c r="A169720" t="inlineStr">
        <is>
          <t>39z1ta174ebq3it4fw3az2mm-wpengine.netdna-ssl.com</t>
        </is>
      </c>
      <c r="B169720" t="n">
        <v>213</v>
      </c>
    </row>
    <row r="169721">
      <c r="A169721" t="inlineStr">
        <is>
          <t>woodenhousewares.com</t>
        </is>
      </c>
      <c r="B169721" t="n">
        <v>213</v>
      </c>
    </row>
    <row r="169722">
      <c r="A169722" t="inlineStr">
        <is>
          <t>versatrussplus.com</t>
        </is>
      </c>
      <c r="B169722" t="n">
        <v>213</v>
      </c>
    </row>
    <row r="169723">
      <c r="A169723" t="inlineStr">
        <is>
          <t>theleathersmithy.com</t>
        </is>
      </c>
      <c r="B169723" t="n">
        <v>213</v>
      </c>
    </row>
    <row r="169724">
      <c r="A169724" t="inlineStr">
        <is>
          <t>www.captevrix.com</t>
        </is>
      </c>
      <c r="B169724" t="n">
        <v>213</v>
      </c>
    </row>
    <row r="169725">
      <c r="A169725" t="inlineStr">
        <is>
          <t>adaddyblog.com</t>
        </is>
      </c>
      <c r="B169725" t="n">
        <v>213</v>
      </c>
    </row>
    <row r="169726">
      <c r="A169726" t="inlineStr">
        <is>
          <t>www.mommieswithstyle.com</t>
        </is>
      </c>
      <c r="B169726" t="n">
        <v>213</v>
      </c>
    </row>
    <row r="169727">
      <c r="A169727" t="inlineStr">
        <is>
          <t>productimages.mascotworkwear.co.uk</t>
        </is>
      </c>
      <c r="B169727" t="n">
        <v>213</v>
      </c>
    </row>
    <row r="169728">
      <c r="A169728" t="inlineStr">
        <is>
          <t>biz-spaceafrica.com</t>
        </is>
      </c>
      <c r="B169728" t="n">
        <v>213</v>
      </c>
    </row>
    <row r="169729">
      <c r="A169729" t="inlineStr">
        <is>
          <t>static.technians.com</t>
        </is>
      </c>
      <c r="B169729" t="n">
        <v>213</v>
      </c>
    </row>
    <row r="169730">
      <c r="A169730" t="inlineStr">
        <is>
          <t>www.isecprep.com</t>
        </is>
      </c>
      <c r="B169730" t="n">
        <v>213</v>
      </c>
    </row>
    <row r="169731">
      <c r="A169731" t="inlineStr">
        <is>
          <t>www.secret-trends.com</t>
        </is>
      </c>
      <c r="B169731" t="n">
        <v>213</v>
      </c>
    </row>
    <row r="169732">
      <c r="A169732" t="inlineStr">
        <is>
          <t>d2sdmt6qq2bqmr.cloudfront.net</t>
        </is>
      </c>
      <c r="B169732" t="n">
        <v>213</v>
      </c>
    </row>
    <row r="169733">
      <c r="A169733" t="inlineStr">
        <is>
          <t>www.mtsac.edu</t>
        </is>
      </c>
      <c r="B169733" t="n">
        <v>213</v>
      </c>
    </row>
    <row r="169734">
      <c r="A169734" t="inlineStr">
        <is>
          <t>gemstatepatriot.com</t>
        </is>
      </c>
      <c r="B169734" t="n">
        <v>213</v>
      </c>
    </row>
    <row r="169735">
      <c r="A169735" t="inlineStr">
        <is>
          <t>www.stripperplus.com</t>
        </is>
      </c>
      <c r="B169735" t="n">
        <v>213</v>
      </c>
    </row>
    <row r="169736">
      <c r="A169736" t="inlineStr">
        <is>
          <t>www.winstar.com.tw</t>
        </is>
      </c>
      <c r="B169736" t="n">
        <v>213</v>
      </c>
    </row>
    <row r="169737">
      <c r="A169737" t="inlineStr">
        <is>
          <t>m.abercrombie-fitch-hollister.fr</t>
        </is>
      </c>
      <c r="B169737" t="n">
        <v>213</v>
      </c>
    </row>
    <row r="169738">
      <c r="A169738" t="inlineStr">
        <is>
          <t>www.ballitolifestylecentre.co.za</t>
        </is>
      </c>
      <c r="B169738" t="n">
        <v>213</v>
      </c>
    </row>
    <row r="169739">
      <c r="A169739" t="inlineStr">
        <is>
          <t>www.classiclightweights.co.uk</t>
        </is>
      </c>
      <c r="B169739" t="n">
        <v>213</v>
      </c>
    </row>
    <row r="169740">
      <c r="A169740" t="inlineStr">
        <is>
          <t>www.cherripow.com.au</t>
        </is>
      </c>
      <c r="B169740" t="n">
        <v>213</v>
      </c>
    </row>
    <row r="169741">
      <c r="A169741" t="inlineStr">
        <is>
          <t>journeyonline.com.au</t>
        </is>
      </c>
      <c r="B169741" t="n">
        <v>213</v>
      </c>
    </row>
    <row r="169742">
      <c r="A169742" t="inlineStr">
        <is>
          <t>www.veloperfo.com</t>
        </is>
      </c>
      <c r="B169742" t="n">
        <v>213</v>
      </c>
    </row>
    <row r="169743">
      <c r="A169743" t="inlineStr">
        <is>
          <t>wickedlyromance.com</t>
        </is>
      </c>
      <c r="B169743" t="n">
        <v>213</v>
      </c>
    </row>
    <row r="169744">
      <c r="A169744" t="inlineStr">
        <is>
          <t>traversethetides.com</t>
        </is>
      </c>
      <c r="B169744" t="n">
        <v>213</v>
      </c>
    </row>
    <row r="169745">
      <c r="A169745" t="inlineStr">
        <is>
          <t>lds365.com</t>
        </is>
      </c>
      <c r="B169745" t="n">
        <v>213</v>
      </c>
    </row>
    <row r="169746">
      <c r="A169746" t="inlineStr">
        <is>
          <t>buffalo.edgemedianetwork.com</t>
        </is>
      </c>
      <c r="B169746" t="n">
        <v>213</v>
      </c>
    </row>
    <row r="169747">
      <c r="A169747" t="inlineStr">
        <is>
          <t>www.calrad.com</t>
        </is>
      </c>
      <c r="B169747" t="n">
        <v>213</v>
      </c>
    </row>
    <row r="169748">
      <c r="A169748" t="inlineStr">
        <is>
          <t>necteo.com</t>
        </is>
      </c>
      <c r="B169748" t="n">
        <v>213</v>
      </c>
    </row>
    <row r="169749">
      <c r="A169749" t="inlineStr">
        <is>
          <t>www.convergetechmedia.com</t>
        </is>
      </c>
      <c r="B169749" t="n">
        <v>213</v>
      </c>
    </row>
    <row r="169750">
      <c r="A169750" t="inlineStr">
        <is>
          <t>mhslift.theonlinecatalog.com</t>
        </is>
      </c>
      <c r="B169750" t="n">
        <v>213</v>
      </c>
    </row>
    <row r="169751">
      <c r="A169751" t="inlineStr">
        <is>
          <t>www.cambridgesigns.com</t>
        </is>
      </c>
      <c r="B169751" t="n">
        <v>213</v>
      </c>
    </row>
    <row r="169752">
      <c r="A169752" t="inlineStr">
        <is>
          <t>prettysoldierproject.files.wordpress.com</t>
        </is>
      </c>
      <c r="B169752" t="n">
        <v>213</v>
      </c>
    </row>
    <row r="169753">
      <c r="A169753" t="inlineStr">
        <is>
          <t>sarasotaavionics.com</t>
        </is>
      </c>
      <c r="B169753" t="n">
        <v>213</v>
      </c>
    </row>
    <row r="169754">
      <c r="A169754" t="inlineStr">
        <is>
          <t>resource.bakerdist.com</t>
        </is>
      </c>
      <c r="B169754" t="n">
        <v>213</v>
      </c>
    </row>
    <row r="169755">
      <c r="A169755" t="inlineStr">
        <is>
          <t>mowlem.eu</t>
        </is>
      </c>
      <c r="B169755" t="n">
        <v>213</v>
      </c>
    </row>
    <row r="169756">
      <c r="A169756" t="inlineStr">
        <is>
          <t>delightfulbiteful.com</t>
        </is>
      </c>
      <c r="B169756" t="n">
        <v>213</v>
      </c>
    </row>
    <row r="169757">
      <c r="A169757" t="inlineStr">
        <is>
          <t>witchesbrewpress.files.wordpress.com</t>
        </is>
      </c>
      <c r="B169757" t="n">
        <v>213</v>
      </c>
    </row>
    <row r="169758">
      <c r="A169758" t="inlineStr">
        <is>
          <t>keepingupwithmrsharris.com</t>
        </is>
      </c>
      <c r="B169758" t="n">
        <v>213</v>
      </c>
    </row>
    <row r="169759">
      <c r="A169759" t="inlineStr">
        <is>
          <t>www.nationalnotary.org</t>
        </is>
      </c>
      <c r="B169759" t="n">
        <v>213</v>
      </c>
    </row>
    <row r="169760">
      <c r="A169760" t="inlineStr">
        <is>
          <t>atlblaze.com</t>
        </is>
      </c>
      <c r="B169760" t="n">
        <v>213</v>
      </c>
    </row>
    <row r="169761">
      <c r="A169761" t="inlineStr">
        <is>
          <t>archiveshoes.com</t>
        </is>
      </c>
      <c r="B169761" t="n">
        <v>213</v>
      </c>
    </row>
    <row r="169762">
      <c r="A169762" t="inlineStr">
        <is>
          <t>www2.villalagoontile.com</t>
        </is>
      </c>
      <c r="B169762" t="n">
        <v>213</v>
      </c>
    </row>
    <row r="169763">
      <c r="A169763" t="inlineStr">
        <is>
          <t>www.georgerrmartin.com</t>
        </is>
      </c>
      <c r="B169763" t="n">
        <v>213</v>
      </c>
    </row>
    <row r="169764">
      <c r="A169764" t="inlineStr">
        <is>
          <t>www.averyproducts.com.au</t>
        </is>
      </c>
      <c r="B169764" t="n">
        <v>213</v>
      </c>
    </row>
    <row r="169765">
      <c r="A169765" t="inlineStr">
        <is>
          <t>img2103.weyesimg.com</t>
        </is>
      </c>
      <c r="B169765" t="n">
        <v>213</v>
      </c>
    </row>
    <row r="169766">
      <c r="A169766" t="inlineStr">
        <is>
          <t>www.themsuspokesman.com</t>
        </is>
      </c>
      <c r="B169766" t="n">
        <v>213</v>
      </c>
    </row>
    <row r="169767">
      <c r="A169767" t="inlineStr">
        <is>
          <t>blog.revalsys.com</t>
        </is>
      </c>
      <c r="B169767" t="n">
        <v>213</v>
      </c>
    </row>
    <row r="169768">
      <c r="A169768" t="inlineStr">
        <is>
          <t>lynnjournal.wpengine.com</t>
        </is>
      </c>
      <c r="B169768" t="n">
        <v>213</v>
      </c>
    </row>
    <row r="169769">
      <c r="A169769" t="inlineStr">
        <is>
          <t>ediblesantabarbara.com</t>
        </is>
      </c>
      <c r="B169769" t="n">
        <v>213</v>
      </c>
    </row>
    <row r="169770">
      <c r="A169770" t="inlineStr">
        <is>
          <t>christmasbybillsheldon.com</t>
        </is>
      </c>
      <c r="B169770" t="n">
        <v>213</v>
      </c>
    </row>
    <row r="169771">
      <c r="A169771" t="inlineStr">
        <is>
          <t>outandaboutclothing.com.au</t>
        </is>
      </c>
      <c r="B169771" t="n">
        <v>213</v>
      </c>
    </row>
    <row r="169772">
      <c r="A169772" t="inlineStr">
        <is>
          <t>www.linde-mh.co.uk</t>
        </is>
      </c>
      <c r="B169772" t="n">
        <v>213</v>
      </c>
    </row>
    <row r="169773">
      <c r="A169773" t="inlineStr">
        <is>
          <t>www.gll-getalife.com</t>
        </is>
      </c>
      <c r="B169773" t="n">
        <v>213</v>
      </c>
    </row>
    <row r="169774">
      <c r="A169774" t="inlineStr">
        <is>
          <t>slatermd.com</t>
        </is>
      </c>
      <c r="B169774" t="n">
        <v>213</v>
      </c>
    </row>
    <row r="169775">
      <c r="A169775" t="inlineStr">
        <is>
          <t>www.onlineassociatesdegrees.net</t>
        </is>
      </c>
      <c r="B169775" t="n">
        <v>213</v>
      </c>
    </row>
    <row r="169776">
      <c r="A169776" t="inlineStr">
        <is>
          <t>scissortailquilting.com</t>
        </is>
      </c>
      <c r="B169776" t="n">
        <v>213</v>
      </c>
    </row>
    <row r="169777">
      <c r="A169777" t="inlineStr">
        <is>
          <t>humanpoweredracing.ca</t>
        </is>
      </c>
      <c r="B169777" t="n">
        <v>213</v>
      </c>
    </row>
    <row r="169778">
      <c r="A169778" t="inlineStr">
        <is>
          <t>www.groomtigertimes.com</t>
        </is>
      </c>
      <c r="B169778" t="n">
        <v>213</v>
      </c>
    </row>
    <row r="169779">
      <c r="A169779" t="inlineStr">
        <is>
          <t>elty.pl</t>
        </is>
      </c>
      <c r="B169779" t="n">
        <v>213</v>
      </c>
    </row>
    <row r="169780">
      <c r="A169780" t="inlineStr">
        <is>
          <t>jennifertarheelreader.files.wordpress.com</t>
        </is>
      </c>
      <c r="B169780" t="n">
        <v>213</v>
      </c>
    </row>
    <row r="169781">
      <c r="A169781" t="inlineStr">
        <is>
          <t>www.electrical-online.com</t>
        </is>
      </c>
      <c r="B169781" t="n">
        <v>213</v>
      </c>
    </row>
    <row r="169782">
      <c r="A169782" t="inlineStr">
        <is>
          <t>snwcdnprod.azureedge.net</t>
        </is>
      </c>
      <c r="B169782" t="n">
        <v>213</v>
      </c>
    </row>
    <row r="169783">
      <c r="A169783" t="inlineStr">
        <is>
          <t>greenmountainaccess.tv</t>
        </is>
      </c>
      <c r="B169783" t="n">
        <v>213</v>
      </c>
    </row>
    <row r="169784">
      <c r="A169784" t="inlineStr">
        <is>
          <t>newspapercat.org</t>
        </is>
      </c>
      <c r="B169784" t="n">
        <v>213</v>
      </c>
    </row>
    <row r="169785">
      <c r="A169785" t="inlineStr">
        <is>
          <t>www.senatorlindseywilliams.com</t>
        </is>
      </c>
      <c r="B169785" t="n">
        <v>213</v>
      </c>
    </row>
    <row r="169786">
      <c r="A169786" t="inlineStr">
        <is>
          <t>store.xaviergifts.com</t>
        </is>
      </c>
      <c r="B169786" t="n">
        <v>213</v>
      </c>
    </row>
    <row r="169787">
      <c r="A169787" t="inlineStr">
        <is>
          <t>integrous.com</t>
        </is>
      </c>
      <c r="B169787" t="n">
        <v>213</v>
      </c>
    </row>
    <row r="169788">
      <c r="A169788" t="inlineStr">
        <is>
          <t>www.afsharoptics.com</t>
        </is>
      </c>
      <c r="B169788" t="n">
        <v>213</v>
      </c>
    </row>
    <row r="169789">
      <c r="A169789" t="inlineStr">
        <is>
          <t>www.pinex.ch</t>
        </is>
      </c>
      <c r="B169789" t="n">
        <v>213</v>
      </c>
    </row>
    <row r="169790">
      <c r="A169790" t="inlineStr">
        <is>
          <t>cdn3.free-power-point-templates.com</t>
        </is>
      </c>
      <c r="B169790" t="n">
        <v>213</v>
      </c>
    </row>
    <row r="169791">
      <c r="A169791" t="inlineStr">
        <is>
          <t>www.torro-shop.de</t>
        </is>
      </c>
      <c r="B169791" t="n">
        <v>213</v>
      </c>
    </row>
    <row r="169792">
      <c r="A169792" t="inlineStr">
        <is>
          <t>store.speedytowbars.com.au</t>
        </is>
      </c>
      <c r="B169792" t="n">
        <v>213</v>
      </c>
    </row>
    <row r="169793">
      <c r="A169793" t="inlineStr">
        <is>
          <t>www.rhodadesignstudio.com</t>
        </is>
      </c>
      <c r="B169793" t="n">
        <v>213</v>
      </c>
    </row>
    <row r="169794">
      <c r="A169794" t="inlineStr">
        <is>
          <t>azcdubvermedia.azureedge.net</t>
        </is>
      </c>
      <c r="B169794" t="n">
        <v>213</v>
      </c>
    </row>
    <row r="169795">
      <c r="A169795" t="inlineStr">
        <is>
          <t>www.growland.biz</t>
        </is>
      </c>
      <c r="B169795" t="n">
        <v>213</v>
      </c>
    </row>
    <row r="169796">
      <c r="A169796" t="inlineStr">
        <is>
          <t>www.psmarketresearch.com</t>
        </is>
      </c>
      <c r="B169796" t="n">
        <v>213</v>
      </c>
    </row>
    <row r="169797">
      <c r="A169797" t="inlineStr">
        <is>
          <t>www.oneprstudio.com</t>
        </is>
      </c>
      <c r="B169797" t="n">
        <v>213</v>
      </c>
    </row>
    <row r="169798">
      <c r="A169798" t="inlineStr">
        <is>
          <t>commercialflatroofingofdallas.com</t>
        </is>
      </c>
      <c r="B169798" t="n">
        <v>213</v>
      </c>
    </row>
    <row r="169799">
      <c r="A169799" t="inlineStr">
        <is>
          <t>www.railfanwindow.com</t>
        </is>
      </c>
      <c r="B169799" t="n">
        <v>213</v>
      </c>
    </row>
    <row r="169800">
      <c r="A169800" t="inlineStr">
        <is>
          <t>www.powerhouseracing.com</t>
        </is>
      </c>
      <c r="B169800" t="n">
        <v>213</v>
      </c>
    </row>
    <row r="169801">
      <c r="A169801" t="inlineStr">
        <is>
          <t>moviespur.com</t>
        </is>
      </c>
      <c r="B169801" t="n">
        <v>213</v>
      </c>
    </row>
    <row r="169802">
      <c r="A169802" t="inlineStr">
        <is>
          <t>products.kuriyama.com</t>
        </is>
      </c>
      <c r="B169802" t="n">
        <v>213</v>
      </c>
    </row>
    <row r="169803">
      <c r="A169803" t="inlineStr">
        <is>
          <t>www.skin-shop.nl</t>
        </is>
      </c>
      <c r="B169803" t="n">
        <v>213</v>
      </c>
    </row>
    <row r="169804">
      <c r="A169804" t="inlineStr">
        <is>
          <t>www.playworld.de</t>
        </is>
      </c>
      <c r="B169804" t="n">
        <v>213</v>
      </c>
    </row>
    <row r="169805">
      <c r="A169805" t="inlineStr">
        <is>
          <t>cefiro-a31.ru</t>
        </is>
      </c>
      <c r="B169805" t="n">
        <v>213</v>
      </c>
    </row>
    <row r="169806">
      <c r="A169806" t="inlineStr">
        <is>
          <t>ro.sportsdirect.com</t>
        </is>
      </c>
      <c r="B169806" t="n">
        <v>213</v>
      </c>
    </row>
    <row r="169807">
      <c r="A169807" t="inlineStr">
        <is>
          <t>www.dixiecrystals.com</t>
        </is>
      </c>
      <c r="B169807" t="n">
        <v>213</v>
      </c>
    </row>
    <row r="169808">
      <c r="A169808" t="inlineStr">
        <is>
          <t>wrongstore.ru</t>
        </is>
      </c>
      <c r="B169808" t="n">
        <v>213</v>
      </c>
    </row>
    <row r="169809">
      <c r="A169809" t="inlineStr">
        <is>
          <t>www.news.emory.edu</t>
        </is>
      </c>
      <c r="B169809" t="n">
        <v>213</v>
      </c>
    </row>
    <row r="169810">
      <c r="A169810" t="inlineStr">
        <is>
          <t>5be460a0ce620bc01fc4-1659e861f89ce6a54793b65d24b74897.ssl.cf1.rackcdn.com</t>
        </is>
      </c>
      <c r="B169810" t="n">
        <v>213</v>
      </c>
    </row>
    <row r="169811">
      <c r="A169811" t="inlineStr">
        <is>
          <t>bestamp-guitar.com</t>
        </is>
      </c>
      <c r="B169811" t="n">
        <v>213</v>
      </c>
    </row>
    <row r="169812">
      <c r="A169812" t="inlineStr">
        <is>
          <t>proshiny21.ru</t>
        </is>
      </c>
      <c r="B169812" t="n">
        <v>213</v>
      </c>
    </row>
    <row r="169813">
      <c r="A169813" t="inlineStr">
        <is>
          <t>5krorwxhknpqiik.ldycdn.com</t>
        </is>
      </c>
      <c r="B169813" t="n">
        <v>213</v>
      </c>
    </row>
    <row r="169814">
      <c r="A169814" t="inlineStr">
        <is>
          <t>www.franchisegenius.com</t>
        </is>
      </c>
      <c r="B169814" t="n">
        <v>213</v>
      </c>
    </row>
    <row r="169815">
      <c r="A169815" t="inlineStr">
        <is>
          <t>navajocrafts.net</t>
        </is>
      </c>
      <c r="B169815" t="n">
        <v>213</v>
      </c>
    </row>
    <row r="169816">
      <c r="A169816" t="inlineStr">
        <is>
          <t>www.kraususa.com</t>
        </is>
      </c>
      <c r="B169816" t="n">
        <v>212</v>
      </c>
    </row>
    <row r="169817">
      <c r="A169817" t="inlineStr">
        <is>
          <t>bobcurruldotcom.files.wordpress.com</t>
        </is>
      </c>
      <c r="B169817" t="n">
        <v>212</v>
      </c>
    </row>
    <row r="169818">
      <c r="A169818" t="inlineStr">
        <is>
          <t>magnificentbastard.com</t>
        </is>
      </c>
      <c r="B169818" t="n">
        <v>212</v>
      </c>
    </row>
    <row r="169819">
      <c r="A169819" t="inlineStr">
        <is>
          <t>www.ppesafety.net.au</t>
        </is>
      </c>
      <c r="B169819" t="n">
        <v>212</v>
      </c>
    </row>
    <row r="169820">
      <c r="A169820" t="inlineStr">
        <is>
          <t>media.doanhnghiepvn.vn</t>
        </is>
      </c>
      <c r="B169820" t="n">
        <v>212</v>
      </c>
    </row>
    <row r="169821">
      <c r="A169821" t="inlineStr">
        <is>
          <t>autoplius-img.dgn.lt</t>
        </is>
      </c>
      <c r="B169821" t="n">
        <v>212</v>
      </c>
    </row>
    <row r="169822">
      <c r="A169822" t="inlineStr">
        <is>
          <t>www.grieksegids.nl</t>
        </is>
      </c>
      <c r="B169822" t="n">
        <v>212</v>
      </c>
    </row>
    <row r="169823">
      <c r="A169823" t="inlineStr">
        <is>
          <t>media.bonnierforlagen.se</t>
        </is>
      </c>
      <c r="B169823" t="n">
        <v>212</v>
      </c>
    </row>
    <row r="169824">
      <c r="A169824" t="inlineStr">
        <is>
          <t>cdn.samboat.nl</t>
        </is>
      </c>
      <c r="B169824" t="n">
        <v>212</v>
      </c>
    </row>
    <row r="169825">
      <c r="A169825" t="inlineStr">
        <is>
          <t>li.ufind.name</t>
        </is>
      </c>
      <c r="B169825" t="n">
        <v>212</v>
      </c>
    </row>
    <row r="169826">
      <c r="A169826" t="inlineStr">
        <is>
          <t>br.all.biz</t>
        </is>
      </c>
      <c r="B169826" t="n">
        <v>212</v>
      </c>
    </row>
    <row r="169827">
      <c r="A169827" t="inlineStr">
        <is>
          <t>static.government.ru</t>
        </is>
      </c>
      <c r="B169827" t="n">
        <v>212</v>
      </c>
    </row>
    <row r="169828">
      <c r="A169828" t="inlineStr">
        <is>
          <t>ds1.skrami.com</t>
        </is>
      </c>
      <c r="B169828" t="n">
        <v>212</v>
      </c>
    </row>
    <row r="169829">
      <c r="A169829" t="inlineStr">
        <is>
          <t>www.cosme.com</t>
        </is>
      </c>
      <c r="B169829" t="n">
        <v>212</v>
      </c>
    </row>
    <row r="169830">
      <c r="A169830" t="inlineStr">
        <is>
          <t>p2.bahamut.com.tw</t>
        </is>
      </c>
      <c r="B169830" t="n">
        <v>212</v>
      </c>
    </row>
    <row r="169831">
      <c r="A169831" t="inlineStr">
        <is>
          <t>www.spolecenskehry-hracky.cz</t>
        </is>
      </c>
      <c r="B169831" t="n">
        <v>212</v>
      </c>
    </row>
    <row r="169832">
      <c r="A169832" t="inlineStr">
        <is>
          <t>toster.if.ua</t>
        </is>
      </c>
      <c r="B169832" t="n">
        <v>212</v>
      </c>
    </row>
    <row r="169833">
      <c r="A169833" t="inlineStr">
        <is>
          <t>documents.infourok.ru</t>
        </is>
      </c>
      <c r="B169833" t="n">
        <v>212</v>
      </c>
    </row>
    <row r="169834">
      <c r="A169834" t="inlineStr">
        <is>
          <t>www.hitseller.de</t>
        </is>
      </c>
      <c r="B169834" t="n">
        <v>212</v>
      </c>
    </row>
    <row r="169835">
      <c r="A169835" t="inlineStr">
        <is>
          <t>assets.gcontentmanager.com</t>
        </is>
      </c>
      <c r="B169835" t="n">
        <v>212</v>
      </c>
    </row>
    <row r="169836">
      <c r="A169836" t="inlineStr">
        <is>
          <t>images-us.nivea.com</t>
        </is>
      </c>
      <c r="B169836" t="n">
        <v>212</v>
      </c>
    </row>
    <row r="169837">
      <c r="A169837" t="inlineStr">
        <is>
          <t>www.causeur.fr</t>
        </is>
      </c>
      <c r="B169837" t="n">
        <v>212</v>
      </c>
    </row>
    <row r="169838">
      <c r="A169838" t="inlineStr">
        <is>
          <t>uruloki.org</t>
        </is>
      </c>
      <c r="B169838" t="n">
        <v>212</v>
      </c>
    </row>
    <row r="169839">
      <c r="A169839" t="inlineStr">
        <is>
          <t>infoproducts.es</t>
        </is>
      </c>
      <c r="B169839" t="n">
        <v>212</v>
      </c>
    </row>
    <row r="169840">
      <c r="A169840" t="inlineStr">
        <is>
          <t>www.radbag.nl</t>
        </is>
      </c>
      <c r="B169840" t="n">
        <v>212</v>
      </c>
    </row>
    <row r="169841">
      <c r="A169841" t="inlineStr">
        <is>
          <t>static.clube.netshoes.com.br</t>
        </is>
      </c>
      <c r="B169841" t="n">
        <v>212</v>
      </c>
    </row>
    <row r="169842">
      <c r="A169842" t="inlineStr">
        <is>
          <t>www.champagnerhandel.de</t>
        </is>
      </c>
      <c r="B169842" t="n">
        <v>212</v>
      </c>
    </row>
    <row r="169843">
      <c r="A169843" t="inlineStr">
        <is>
          <t>www.hostiauto.com</t>
        </is>
      </c>
      <c r="B169843" t="n">
        <v>212</v>
      </c>
    </row>
    <row r="169844">
      <c r="A169844" t="inlineStr">
        <is>
          <t>assets.electroelectro.ro</t>
        </is>
      </c>
      <c r="B169844" t="n">
        <v>212</v>
      </c>
    </row>
    <row r="169845">
      <c r="A169845" t="inlineStr">
        <is>
          <t>thomas-kategarten.icu</t>
        </is>
      </c>
      <c r="B169845" t="n">
        <v>212</v>
      </c>
    </row>
    <row r="169846">
      <c r="A169846" t="inlineStr">
        <is>
          <t>static.sunandfun.com</t>
        </is>
      </c>
      <c r="B169846" t="n">
        <v>212</v>
      </c>
    </row>
    <row r="169847">
      <c r="A169847" t="inlineStr">
        <is>
          <t>guterjede.com</t>
        </is>
      </c>
      <c r="B169847" t="n">
        <v>212</v>
      </c>
    </row>
    <row r="169848">
      <c r="A169848" t="inlineStr">
        <is>
          <t>sport-digital.fr</t>
        </is>
      </c>
      <c r="B169848" t="n">
        <v>212</v>
      </c>
    </row>
    <row r="169849">
      <c r="A169849" t="inlineStr">
        <is>
          <t>image.camping-and-co.com</t>
        </is>
      </c>
      <c r="B169849" t="n">
        <v>212</v>
      </c>
    </row>
    <row r="169850">
      <c r="A169850" t="inlineStr">
        <is>
          <t>mysouthvietnam.com</t>
        </is>
      </c>
      <c r="B169850" t="n">
        <v>212</v>
      </c>
    </row>
    <row r="169851">
      <c r="A169851" t="inlineStr">
        <is>
          <t>www.vehicle-mobiledvr.com</t>
        </is>
      </c>
      <c r="B169851" t="n">
        <v>212</v>
      </c>
    </row>
    <row r="169852">
      <c r="A169852" t="inlineStr">
        <is>
          <t>absolutspb.com</t>
        </is>
      </c>
      <c r="B169852" t="n">
        <v>212</v>
      </c>
    </row>
    <row r="169853">
      <c r="A169853" t="inlineStr">
        <is>
          <t>www.toolsinabox.com.au</t>
        </is>
      </c>
      <c r="B169853" t="n">
        <v>212</v>
      </c>
    </row>
    <row r="169854">
      <c r="A169854" t="inlineStr">
        <is>
          <t>www.pac5furniture.com</t>
        </is>
      </c>
      <c r="B169854" t="n">
        <v>212</v>
      </c>
    </row>
    <row r="169855">
      <c r="A169855" t="inlineStr">
        <is>
          <t>inishowenrc.files.wordpress.com</t>
        </is>
      </c>
      <c r="B169855" t="n">
        <v>212</v>
      </c>
    </row>
    <row r="169856">
      <c r="A169856" t="inlineStr">
        <is>
          <t>www.antiquesinternational.co.uk</t>
        </is>
      </c>
      <c r="B169856" t="n">
        <v>212</v>
      </c>
    </row>
    <row r="169857">
      <c r="A169857" t="inlineStr">
        <is>
          <t>www.sklaveryappliance.com</t>
        </is>
      </c>
      <c r="B169857" t="n">
        <v>212</v>
      </c>
    </row>
    <row r="169858">
      <c r="A169858" t="inlineStr">
        <is>
          <t>cuddlemesoft.com</t>
        </is>
      </c>
      <c r="B169858" t="n">
        <v>212</v>
      </c>
    </row>
    <row r="169859">
      <c r="A169859" t="inlineStr">
        <is>
          <t>www.beautyexpression.co.uk</t>
        </is>
      </c>
      <c r="B169859" t="n">
        <v>212</v>
      </c>
    </row>
    <row r="169860">
      <c r="A169860" t="inlineStr">
        <is>
          <t>www.circlebdiecast.com</t>
        </is>
      </c>
      <c r="B169860" t="n">
        <v>212</v>
      </c>
    </row>
    <row r="169861">
      <c r="A169861" t="inlineStr">
        <is>
          <t>www.newloc.net</t>
        </is>
      </c>
      <c r="B169861" t="n">
        <v>212</v>
      </c>
    </row>
    <row r="169862">
      <c r="A169862" t="inlineStr">
        <is>
          <t>socialmediaportal.com</t>
        </is>
      </c>
      <c r="B169862" t="n">
        <v>212</v>
      </c>
    </row>
    <row r="169863">
      <c r="A169863" t="inlineStr">
        <is>
          <t>kaamar.co.uk</t>
        </is>
      </c>
      <c r="B169863" t="n">
        <v>212</v>
      </c>
    </row>
    <row r="169864">
      <c r="A169864" t="inlineStr">
        <is>
          <t>abe37b2771adac2a7e8e-66a55c81c6fa63eff6f137889fc2fb32.ssl.cf1.rackcdn.com</t>
        </is>
      </c>
      <c r="B169864" t="n">
        <v>212</v>
      </c>
    </row>
    <row r="169865">
      <c r="A169865" t="inlineStr">
        <is>
          <t>www.furnitureseguin.com</t>
        </is>
      </c>
      <c r="B169865" t="n">
        <v>212</v>
      </c>
    </row>
    <row r="169866">
      <c r="A169866" t="inlineStr">
        <is>
          <t>www.exoticwestern.com</t>
        </is>
      </c>
      <c r="B169866" t="n">
        <v>212</v>
      </c>
    </row>
    <row r="169867">
      <c r="A169867" t="inlineStr">
        <is>
          <t>c6e9a962edbb33f3f185-7e59cbf10fd236286e0afbcf792d6b3f.r47.cf2.rackcdn.com</t>
        </is>
      </c>
      <c r="B169867" t="n">
        <v>212</v>
      </c>
    </row>
    <row r="169868">
      <c r="A169868" t="inlineStr">
        <is>
          <t>a21f4344bd4292572375-615e402539fec48dfcb9ca0a00e095ef.ssl.cf1.rackcdn.com</t>
        </is>
      </c>
      <c r="B169868" t="n">
        <v>212</v>
      </c>
    </row>
    <row r="169869">
      <c r="A169869" t="inlineStr">
        <is>
          <t>www.aircompressorsdirect.com</t>
        </is>
      </c>
      <c r="B169869" t="n">
        <v>212</v>
      </c>
    </row>
    <row r="169870">
      <c r="A169870" t="inlineStr">
        <is>
          <t>mt.sportsdirect.com</t>
        </is>
      </c>
      <c r="B169870" t="n">
        <v>212</v>
      </c>
    </row>
    <row r="169871">
      <c r="A169871" t="inlineStr">
        <is>
          <t>media.redfunnel.co.uk</t>
        </is>
      </c>
      <c r="B169871" t="n">
        <v>212</v>
      </c>
    </row>
    <row r="169872">
      <c r="A169872" t="inlineStr">
        <is>
          <t>www.laboaochina.com</t>
        </is>
      </c>
      <c r="B169872" t="n">
        <v>212</v>
      </c>
    </row>
    <row r="169873">
      <c r="A169873" t="inlineStr">
        <is>
          <t>webshop.sports-nut.de</t>
        </is>
      </c>
      <c r="B169873" t="n">
        <v>212</v>
      </c>
    </row>
    <row r="169874">
      <c r="A169874" t="inlineStr">
        <is>
          <t>cdn.scmagazine.com</t>
        </is>
      </c>
      <c r="B169874" t="n">
        <v>212</v>
      </c>
    </row>
    <row r="169875">
      <c r="A169875" t="inlineStr">
        <is>
          <t>1daa5ec3d774b96ba8f9-ec6130fd894f074049cff4093ae11ded.ssl.cf1.rackcdn.com</t>
        </is>
      </c>
      <c r="B169875" t="n">
        <v>212</v>
      </c>
    </row>
    <row r="169876">
      <c r="A169876" t="inlineStr">
        <is>
          <t>macintoshpro.com</t>
        </is>
      </c>
      <c r="B169876" t="n">
        <v>212</v>
      </c>
    </row>
    <row r="169877">
      <c r="A169877" t="inlineStr">
        <is>
          <t>476392c3c3898f6f3d60-85ea7950e8665c1b88a03cb0acd7b2b6.ssl.cf1.rackcdn.com</t>
        </is>
      </c>
      <c r="B169877" t="n">
        <v>212</v>
      </c>
    </row>
    <row r="169878">
      <c r="A169878" t="inlineStr">
        <is>
          <t>www.miamiflowersnballoons.com</t>
        </is>
      </c>
      <c r="B169878" t="n">
        <v>212</v>
      </c>
    </row>
    <row r="169879">
      <c r="A169879" t="inlineStr">
        <is>
          <t>jqrorwxhkiprlk5q.leadongcdn.com</t>
        </is>
      </c>
      <c r="B169879" t="n">
        <v>212</v>
      </c>
    </row>
    <row r="169880">
      <c r="A169880" t="inlineStr">
        <is>
          <t>discology.be</t>
        </is>
      </c>
      <c r="B169880" t="n">
        <v>212</v>
      </c>
    </row>
    <row r="169881">
      <c r="A169881" t="inlineStr">
        <is>
          <t>3a6e3661f9d90032ca92-d502a17986c4e8cdefaa611057f12680.ssl.cf1.rackcdn.com</t>
        </is>
      </c>
      <c r="B169881" t="n">
        <v>212</v>
      </c>
    </row>
    <row r="169882">
      <c r="A169882" t="inlineStr">
        <is>
          <t>www.actimepieces.co.uk</t>
        </is>
      </c>
      <c r="B169882" t="n">
        <v>212</v>
      </c>
    </row>
    <row r="169883">
      <c r="A169883" t="inlineStr">
        <is>
          <t>www.10stunninghomes.com</t>
        </is>
      </c>
      <c r="B169883" t="n">
        <v>212</v>
      </c>
    </row>
    <row r="169884">
      <c r="A169884" t="inlineStr">
        <is>
          <t>www.wsupercars.com</t>
        </is>
      </c>
      <c r="B169884" t="n">
        <v>212</v>
      </c>
    </row>
    <row r="169885">
      <c r="A169885" t="inlineStr">
        <is>
          <t>www.ozartfinder.com</t>
        </is>
      </c>
      <c r="B169885" t="n">
        <v>212</v>
      </c>
    </row>
    <row r="169886">
      <c r="A169886" t="inlineStr">
        <is>
          <t>blog.kitchenmagic.com</t>
        </is>
      </c>
      <c r="B169886" t="n">
        <v>212</v>
      </c>
    </row>
    <row r="169887">
      <c r="A169887" t="inlineStr">
        <is>
          <t>d47gxy3fatgwk.cloudfront.net</t>
        </is>
      </c>
      <c r="B169887" t="n">
        <v>212</v>
      </c>
    </row>
    <row r="169888">
      <c r="A169888" t="inlineStr">
        <is>
          <t>artsdot.com</t>
        </is>
      </c>
      <c r="B169888" t="n">
        <v>212</v>
      </c>
    </row>
    <row r="169889">
      <c r="A169889" t="inlineStr">
        <is>
          <t>www.degemdiamond.com</t>
        </is>
      </c>
      <c r="B169889" t="n">
        <v>212</v>
      </c>
    </row>
    <row r="169890">
      <c r="A169890" t="inlineStr">
        <is>
          <t>www.akgimages.co.uk</t>
        </is>
      </c>
      <c r="B169890" t="n">
        <v>212</v>
      </c>
    </row>
    <row r="169891">
      <c r="A169891" t="inlineStr">
        <is>
          <t>www.italojewelry.com</t>
        </is>
      </c>
      <c r="B169891" t="n">
        <v>212</v>
      </c>
    </row>
    <row r="169892">
      <c r="A169892" t="inlineStr">
        <is>
          <t>inoutinterior.com</t>
        </is>
      </c>
      <c r="B169892" t="n">
        <v>212</v>
      </c>
    </row>
    <row r="169893">
      <c r="A169893" t="inlineStr">
        <is>
          <t>obviousmag.org</t>
        </is>
      </c>
      <c r="B169893" t="n">
        <v>212</v>
      </c>
    </row>
    <row r="169894">
      <c r="A169894" t="inlineStr">
        <is>
          <t>www.leesfurnishers.co.uk</t>
        </is>
      </c>
      <c r="B169894" t="n">
        <v>212</v>
      </c>
    </row>
    <row r="169895">
      <c r="A169895" t="inlineStr">
        <is>
          <t>hallmarkfloors.com</t>
        </is>
      </c>
      <c r="B169895" t="n">
        <v>212</v>
      </c>
    </row>
    <row r="169896">
      <c r="A169896" t="inlineStr">
        <is>
          <t>demo.easydnnsolutions.com</t>
        </is>
      </c>
      <c r="B169896" t="n">
        <v>212</v>
      </c>
    </row>
    <row r="169897">
      <c r="A169897" t="inlineStr">
        <is>
          <t>2cent.ru</t>
        </is>
      </c>
      <c r="B169897" t="n">
        <v>212</v>
      </c>
    </row>
    <row r="169898">
      <c r="A169898" t="inlineStr">
        <is>
          <t>josstratford.co.uk</t>
        </is>
      </c>
      <c r="B169898" t="n">
        <v>212</v>
      </c>
    </row>
    <row r="169899">
      <c r="A169899" t="inlineStr">
        <is>
          <t>shelterboxaustralia.files.wordpress.com</t>
        </is>
      </c>
      <c r="B169899" t="n">
        <v>212</v>
      </c>
    </row>
    <row r="169900">
      <c r="A169900" t="inlineStr">
        <is>
          <t>www.swisstime.ch</t>
        </is>
      </c>
      <c r="B169900" t="n">
        <v>212</v>
      </c>
    </row>
    <row r="169901">
      <c r="A169901" t="inlineStr">
        <is>
          <t>www.shemazing.net</t>
        </is>
      </c>
      <c r="B169901" t="n">
        <v>212</v>
      </c>
    </row>
    <row r="169902">
      <c r="A169902" t="inlineStr">
        <is>
          <t>maldivestoday.com</t>
        </is>
      </c>
      <c r="B169902" t="n">
        <v>212</v>
      </c>
    </row>
    <row r="169903">
      <c r="A169903" t="inlineStr">
        <is>
          <t>socbib.dk</t>
        </is>
      </c>
      <c r="B169903" t="n">
        <v>212</v>
      </c>
    </row>
    <row r="169904">
      <c r="A169904" t="inlineStr">
        <is>
          <t>www.morethanjustrings.co</t>
        </is>
      </c>
      <c r="B169904" t="n">
        <v>212</v>
      </c>
    </row>
    <row r="169905">
      <c r="A169905" t="inlineStr">
        <is>
          <t>kelseybang.com</t>
        </is>
      </c>
      <c r="B169905" t="n">
        <v>212</v>
      </c>
    </row>
    <row r="169906">
      <c r="A169906" t="inlineStr">
        <is>
          <t>cdn2.blog-media.zillowstatic.com</t>
        </is>
      </c>
      <c r="B169906" t="n">
        <v>212</v>
      </c>
    </row>
    <row r="169907">
      <c r="A169907" t="inlineStr">
        <is>
          <t>hcisdnews.org</t>
        </is>
      </c>
      <c r="B169907" t="n">
        <v>212</v>
      </c>
    </row>
    <row r="169908">
      <c r="A169908" t="inlineStr">
        <is>
          <t>images.webcafe.bg</t>
        </is>
      </c>
      <c r="B169908" t="n">
        <v>212</v>
      </c>
    </row>
    <row r="169909">
      <c r="A169909" t="inlineStr">
        <is>
          <t>mcmag.ru</t>
        </is>
      </c>
      <c r="B169909" t="n">
        <v>212</v>
      </c>
    </row>
    <row r="169910">
      <c r="A169910" t="inlineStr">
        <is>
          <t>arganoilshop.com</t>
        </is>
      </c>
      <c r="B169910" t="n">
        <v>212</v>
      </c>
    </row>
    <row r="169911">
      <c r="A169911" t="inlineStr">
        <is>
          <t>nadinestudio.com</t>
        </is>
      </c>
      <c r="B169911" t="n">
        <v>212</v>
      </c>
    </row>
    <row r="169912">
      <c r="A169912" t="inlineStr">
        <is>
          <t>s3n.cashify.in</t>
        </is>
      </c>
      <c r="B169912" t="n">
        <v>212</v>
      </c>
    </row>
    <row r="169913">
      <c r="A169913" t="inlineStr">
        <is>
          <t>www.atablefullofjoy.com</t>
        </is>
      </c>
      <c r="B169913" t="n">
        <v>212</v>
      </c>
    </row>
    <row r="169914">
      <c r="A169914" t="inlineStr">
        <is>
          <t>goodstock.photos</t>
        </is>
      </c>
      <c r="B169914" t="n">
        <v>212</v>
      </c>
    </row>
    <row r="169915">
      <c r="A169915" t="inlineStr">
        <is>
          <t>www.harmankardon.co.uk</t>
        </is>
      </c>
      <c r="B169915" t="n">
        <v>212</v>
      </c>
    </row>
    <row r="169916">
      <c r="A169916" t="inlineStr">
        <is>
          <t>mycalgaryweddingphotographer.com</t>
        </is>
      </c>
      <c r="B169916" t="n">
        <v>212</v>
      </c>
    </row>
    <row r="169917">
      <c r="A169917" t="inlineStr">
        <is>
          <t>simplygloria.com</t>
        </is>
      </c>
      <c r="B169917" t="n">
        <v>212</v>
      </c>
    </row>
    <row r="169918">
      <c r="A169918" t="inlineStr">
        <is>
          <t>oceanexplorer.noaa.gov</t>
        </is>
      </c>
      <c r="B169918" t="n">
        <v>212</v>
      </c>
    </row>
    <row r="169919">
      <c r="A169919" t="inlineStr">
        <is>
          <t>sheerluxe.com</t>
        </is>
      </c>
      <c r="B169919" t="n">
        <v>212</v>
      </c>
    </row>
    <row r="169920">
      <c r="A169920" t="inlineStr">
        <is>
          <t>atlifestylecrossroads.com</t>
        </is>
      </c>
      <c r="B169920" t="n">
        <v>212</v>
      </c>
    </row>
    <row r="169921">
      <c r="A169921" t="inlineStr">
        <is>
          <t>au.sportsdirect.com</t>
        </is>
      </c>
      <c r="B169921" t="n">
        <v>212</v>
      </c>
    </row>
    <row r="169922">
      <c r="A169922" t="inlineStr">
        <is>
          <t>communities.usaa.com:443</t>
        </is>
      </c>
      <c r="B169922" t="n">
        <v>212</v>
      </c>
    </row>
    <row r="169923">
      <c r="A169923" t="inlineStr">
        <is>
          <t>kaleidoscopelivingblog.files.wordpress.com</t>
        </is>
      </c>
      <c r="B169923" t="n">
        <v>212</v>
      </c>
    </row>
    <row r="169924">
      <c r="A169924" t="inlineStr">
        <is>
          <t>www.mtb-check.com</t>
        </is>
      </c>
      <c r="B169924" t="n">
        <v>212</v>
      </c>
    </row>
    <row r="169925">
      <c r="A169925" t="inlineStr">
        <is>
          <t>pfollansbee.files.wordpress.com</t>
        </is>
      </c>
      <c r="B169925" t="n">
        <v>212</v>
      </c>
    </row>
    <row r="169926">
      <c r="A169926" t="inlineStr">
        <is>
          <t>hub.wtm.com</t>
        </is>
      </c>
      <c r="B169926" t="n">
        <v>212</v>
      </c>
    </row>
    <row r="169927">
      <c r="A169927" t="inlineStr">
        <is>
          <t>www.womenfitness.org</t>
        </is>
      </c>
      <c r="B169927" t="n">
        <v>212</v>
      </c>
    </row>
    <row r="169928">
      <c r="A169928" t="inlineStr">
        <is>
          <t>phoenicianboat.com</t>
        </is>
      </c>
      <c r="B169928" t="n">
        <v>212</v>
      </c>
    </row>
    <row r="169929">
      <c r="A169929" t="inlineStr">
        <is>
          <t>cdn.hopculture.com</t>
        </is>
      </c>
      <c r="B169929" t="n">
        <v>212</v>
      </c>
    </row>
    <row r="169930">
      <c r="A169930" t="inlineStr">
        <is>
          <t>smartvacguide.com</t>
        </is>
      </c>
      <c r="B169930" t="n">
        <v>212</v>
      </c>
    </row>
    <row r="169931">
      <c r="A169931" t="inlineStr">
        <is>
          <t>heathertownsen.wpengine.com</t>
        </is>
      </c>
      <c r="B169931" t="n">
        <v>212</v>
      </c>
    </row>
    <row r="169932">
      <c r="A169932" t="inlineStr">
        <is>
          <t>www.apbspeakers.com</t>
        </is>
      </c>
      <c r="B169932" t="n">
        <v>212</v>
      </c>
    </row>
    <row r="169933">
      <c r="A169933" t="inlineStr">
        <is>
          <t>www.frontlinegaming.org</t>
        </is>
      </c>
      <c r="B169933" t="n">
        <v>212</v>
      </c>
    </row>
    <row r="169934">
      <c r="A169934" t="inlineStr">
        <is>
          <t>www.thewestonforum.com</t>
        </is>
      </c>
      <c r="B169934" t="n">
        <v>212</v>
      </c>
    </row>
    <row r="169935">
      <c r="A169935" t="inlineStr">
        <is>
          <t>amounderness.co.uk</t>
        </is>
      </c>
      <c r="B169935" t="n">
        <v>212</v>
      </c>
    </row>
    <row r="169936">
      <c r="A169936" t="inlineStr">
        <is>
          <t>intheknowtraveler.com</t>
        </is>
      </c>
      <c r="B169936" t="n">
        <v>212</v>
      </c>
    </row>
    <row r="169937">
      <c r="A169937" t="inlineStr">
        <is>
          <t>niche-canada.org</t>
        </is>
      </c>
      <c r="B169937" t="n">
        <v>212</v>
      </c>
    </row>
    <row r="169938">
      <c r="A169938" t="inlineStr">
        <is>
          <t>easylowcarb.com</t>
        </is>
      </c>
      <c r="B169938" t="n">
        <v>212</v>
      </c>
    </row>
    <row r="169939">
      <c r="A169939" t="inlineStr">
        <is>
          <t>kridangan.com</t>
        </is>
      </c>
      <c r="B169939" t="n">
        <v>212</v>
      </c>
    </row>
    <row r="169940">
      <c r="A169940" t="inlineStr">
        <is>
          <t>www.sony.ch</t>
        </is>
      </c>
      <c r="B169940" t="n">
        <v>212</v>
      </c>
    </row>
    <row r="169941">
      <c r="A169941" t="inlineStr">
        <is>
          <t>www.thepragmaticparent.com</t>
        </is>
      </c>
      <c r="B169941" t="n">
        <v>212</v>
      </c>
    </row>
    <row r="169942">
      <c r="A169942" t="inlineStr">
        <is>
          <t>inspirationfeeeed.files.wordpress.com</t>
        </is>
      </c>
      <c r="B169942" t="n">
        <v>212</v>
      </c>
    </row>
    <row r="169943">
      <c r="A169943" t="inlineStr">
        <is>
          <t>www.jeffreycourt.com</t>
        </is>
      </c>
      <c r="B169943" t="n">
        <v>212</v>
      </c>
    </row>
    <row r="169944">
      <c r="A169944" t="inlineStr">
        <is>
          <t>www.noblehousetours.com</t>
        </is>
      </c>
      <c r="B169944" t="n">
        <v>212</v>
      </c>
    </row>
    <row r="169945">
      <c r="A169945" t="inlineStr">
        <is>
          <t>static-cdn.arte.tv</t>
        </is>
      </c>
      <c r="B169945" t="n">
        <v>212</v>
      </c>
    </row>
    <row r="169946">
      <c r="A169946" t="inlineStr">
        <is>
          <t>www.blacknews.com</t>
        </is>
      </c>
      <c r="B169946" t="n">
        <v>212</v>
      </c>
    </row>
    <row r="169947">
      <c r="A169947" t="inlineStr">
        <is>
          <t>www.simonroughneen.com</t>
        </is>
      </c>
      <c r="B169947" t="n">
        <v>212</v>
      </c>
    </row>
    <row r="169948">
      <c r="A169948" t="inlineStr">
        <is>
          <t>lovefiofficial.files.wordpress.com</t>
        </is>
      </c>
      <c r="B169948" t="n">
        <v>212</v>
      </c>
    </row>
    <row r="169949">
      <c r="A169949" t="inlineStr">
        <is>
          <t>rockmonkeyadventures.files.wordpress.com</t>
        </is>
      </c>
      <c r="B169949" t="n">
        <v>212</v>
      </c>
    </row>
    <row r="169950">
      <c r="A169950" t="inlineStr">
        <is>
          <t>tryhiddengems.com</t>
        </is>
      </c>
      <c r="B169950" t="n">
        <v>212</v>
      </c>
    </row>
    <row r="169951">
      <c r="A169951" t="inlineStr">
        <is>
          <t>zerocrypted.com</t>
        </is>
      </c>
      <c r="B169951" t="n">
        <v>212</v>
      </c>
    </row>
    <row r="169952">
      <c r="A169952" t="inlineStr">
        <is>
          <t>blog.commusoft.co.uk</t>
        </is>
      </c>
      <c r="B169952" t="n">
        <v>212</v>
      </c>
    </row>
    <row r="169953">
      <c r="A169953" t="inlineStr">
        <is>
          <t>albusonline.com</t>
        </is>
      </c>
      <c r="B169953" t="n">
        <v>212</v>
      </c>
    </row>
    <row r="169954">
      <c r="A169954" t="inlineStr">
        <is>
          <t>www.woodberry.co.uk</t>
        </is>
      </c>
      <c r="B169954" t="n">
        <v>212</v>
      </c>
    </row>
    <row r="169955">
      <c r="A169955" t="inlineStr">
        <is>
          <t>myblahblahblahg.com</t>
        </is>
      </c>
      <c r="B169955" t="n">
        <v>212</v>
      </c>
    </row>
    <row r="169956">
      <c r="A169956" t="inlineStr">
        <is>
          <t>www.fleetscience.org</t>
        </is>
      </c>
      <c r="B169956" t="n">
        <v>212</v>
      </c>
    </row>
    <row r="169957">
      <c r="A169957" t="inlineStr">
        <is>
          <t>www.napoleonrockefeller.com</t>
        </is>
      </c>
      <c r="B169957" t="n">
        <v>212</v>
      </c>
    </row>
    <row r="169958">
      <c r="A169958" t="inlineStr">
        <is>
          <t>ic.tweakimg.net</t>
        </is>
      </c>
      <c r="B169958" t="n">
        <v>212</v>
      </c>
    </row>
    <row r="169959">
      <c r="A169959" t="inlineStr">
        <is>
          <t>farlandcars.com</t>
        </is>
      </c>
      <c r="B169959" t="n">
        <v>212</v>
      </c>
    </row>
    <row r="169960">
      <c r="A169960" t="inlineStr">
        <is>
          <t>elmodenafrontline.com</t>
        </is>
      </c>
      <c r="B169960" t="n">
        <v>212</v>
      </c>
    </row>
    <row r="169961">
      <c r="A169961" t="inlineStr">
        <is>
          <t>www.goscotlandtours.com</t>
        </is>
      </c>
      <c r="B169961" t="n">
        <v>212</v>
      </c>
    </row>
    <row r="169962">
      <c r="A169962" t="inlineStr">
        <is>
          <t>blog.koehlerhomedecor.com</t>
        </is>
      </c>
      <c r="B169962" t="n">
        <v>212</v>
      </c>
    </row>
    <row r="169963">
      <c r="A169963" t="inlineStr">
        <is>
          <t>detroitnewswatch.org</t>
        </is>
      </c>
      <c r="B169963" t="n">
        <v>212</v>
      </c>
    </row>
    <row r="169964">
      <c r="A169964" t="inlineStr">
        <is>
          <t>www.reitsweek.com</t>
        </is>
      </c>
      <c r="B169964" t="n">
        <v>212</v>
      </c>
    </row>
    <row r="169965">
      <c r="A169965" t="inlineStr">
        <is>
          <t>www.format-store.com</t>
        </is>
      </c>
      <c r="B169965" t="n">
        <v>212</v>
      </c>
    </row>
    <row r="169966">
      <c r="A169966" t="inlineStr">
        <is>
          <t>www.shefnews.co.uk</t>
        </is>
      </c>
      <c r="B169966" t="n">
        <v>212</v>
      </c>
    </row>
    <row r="169967">
      <c r="A169967" t="inlineStr">
        <is>
          <t>www.techdonut.co.uk</t>
        </is>
      </c>
      <c r="B169967" t="n">
        <v>212</v>
      </c>
    </row>
    <row r="169968">
      <c r="A169968" t="inlineStr">
        <is>
          <t>www.anytimestrength.com</t>
        </is>
      </c>
      <c r="B169968" t="n">
        <v>212</v>
      </c>
    </row>
    <row r="169969">
      <c r="A169969" t="inlineStr">
        <is>
          <t>fanmusicfest.com</t>
        </is>
      </c>
      <c r="B169969" t="n">
        <v>212</v>
      </c>
    </row>
    <row r="169970">
      <c r="A169970" t="inlineStr">
        <is>
          <t>artistfoto.files.wordpress.com</t>
        </is>
      </c>
      <c r="B169970" t="n">
        <v>212</v>
      </c>
    </row>
    <row r="169971">
      <c r="A169971" t="inlineStr">
        <is>
          <t>www.vikingsteelstructures.com</t>
        </is>
      </c>
      <c r="B169971" t="n">
        <v>212</v>
      </c>
    </row>
    <row r="169972">
      <c r="A169972" t="inlineStr">
        <is>
          <t>rabotatam.ru</t>
        </is>
      </c>
      <c r="B169972" t="n">
        <v>212</v>
      </c>
    </row>
    <row r="169973">
      <c r="A169973" t="inlineStr">
        <is>
          <t>imagejournal.org</t>
        </is>
      </c>
      <c r="B169973" t="n">
        <v>212</v>
      </c>
    </row>
    <row r="169974">
      <c r="A169974" t="inlineStr">
        <is>
          <t>bestdayeverhawaii.files.wordpress.com</t>
        </is>
      </c>
      <c r="B169974" t="n">
        <v>212</v>
      </c>
    </row>
    <row r="169975">
      <c r="A169975" t="inlineStr">
        <is>
          <t>therecount.com</t>
        </is>
      </c>
      <c r="B169975" t="n">
        <v>212</v>
      </c>
    </row>
    <row r="169976">
      <c r="A169976" t="inlineStr">
        <is>
          <t>www.3653555.org</t>
        </is>
      </c>
      <c r="B169976" t="n">
        <v>212</v>
      </c>
    </row>
    <row r="169977">
      <c r="A169977" t="inlineStr">
        <is>
          <t>www.silkmovie.com</t>
        </is>
      </c>
      <c r="B169977" t="n">
        <v>212</v>
      </c>
    </row>
    <row r="169978">
      <c r="A169978" t="inlineStr">
        <is>
          <t>flamingo-enterprises.co.uk</t>
        </is>
      </c>
      <c r="B169978" t="n">
        <v>212</v>
      </c>
    </row>
    <row r="169979">
      <c r="A169979" t="inlineStr">
        <is>
          <t>tbgbridalstore.com</t>
        </is>
      </c>
      <c r="B169979" t="n">
        <v>212</v>
      </c>
    </row>
    <row r="169980">
      <c r="A169980" t="inlineStr">
        <is>
          <t>www.vigliettisport.com</t>
        </is>
      </c>
      <c r="B169980" t="n">
        <v>212</v>
      </c>
    </row>
    <row r="169981">
      <c r="A169981" t="inlineStr">
        <is>
          <t>www.clubgrow.es</t>
        </is>
      </c>
      <c r="B169981" t="n">
        <v>212</v>
      </c>
    </row>
    <row r="169982">
      <c r="A169982" t="inlineStr">
        <is>
          <t>vintage-antique-jewelry.com</t>
        </is>
      </c>
      <c r="B169982" t="n">
        <v>212</v>
      </c>
    </row>
    <row r="169983">
      <c r="A169983" t="inlineStr">
        <is>
          <t>katehhstudio.co.uk</t>
        </is>
      </c>
      <c r="B169983" t="n">
        <v>212</v>
      </c>
    </row>
    <row r="169984">
      <c r="A169984" t="inlineStr">
        <is>
          <t>dornsclassicimages.com</t>
        </is>
      </c>
      <c r="B169984" t="n">
        <v>212</v>
      </c>
    </row>
    <row r="169985">
      <c r="A169985" t="inlineStr">
        <is>
          <t>www.vega.com</t>
        </is>
      </c>
      <c r="B169985" t="n">
        <v>212</v>
      </c>
    </row>
    <row r="169986">
      <c r="A169986" t="inlineStr">
        <is>
          <t>xb0x.ru</t>
        </is>
      </c>
      <c r="B169986" t="n">
        <v>212</v>
      </c>
    </row>
    <row r="169987">
      <c r="A169987" t="inlineStr">
        <is>
          <t>www.stickboutik.com</t>
        </is>
      </c>
      <c r="B169987" t="n">
        <v>212</v>
      </c>
    </row>
    <row r="169988">
      <c r="A169988" t="inlineStr">
        <is>
          <t>www.bedfordindependent.co.uk</t>
        </is>
      </c>
      <c r="B169988" t="n">
        <v>212</v>
      </c>
    </row>
    <row r="169989">
      <c r="A169989" t="inlineStr">
        <is>
          <t>www.livebest.info</t>
        </is>
      </c>
      <c r="B169989" t="n">
        <v>212</v>
      </c>
    </row>
    <row r="169990">
      <c r="A169990" t="inlineStr">
        <is>
          <t>www.designement.com</t>
        </is>
      </c>
      <c r="B169990" t="n">
        <v>212</v>
      </c>
    </row>
    <row r="169991">
      <c r="A169991" t="inlineStr">
        <is>
          <t>magicguides.com</t>
        </is>
      </c>
      <c r="B169991" t="n">
        <v>212</v>
      </c>
    </row>
    <row r="169992">
      <c r="A169992" t="inlineStr">
        <is>
          <t>www.mucola.de</t>
        </is>
      </c>
      <c r="B169992" t="n">
        <v>212</v>
      </c>
    </row>
    <row r="169993">
      <c r="A169993" t="inlineStr">
        <is>
          <t>blog.elfster.com</t>
        </is>
      </c>
      <c r="B169993" t="n">
        <v>212</v>
      </c>
    </row>
    <row r="169994">
      <c r="A169994" t="inlineStr">
        <is>
          <t>search.excitingads.com</t>
        </is>
      </c>
      <c r="B169994" t="n">
        <v>212</v>
      </c>
    </row>
    <row r="169995">
      <c r="A169995" t="inlineStr">
        <is>
          <t>www.donteverlookback.com</t>
        </is>
      </c>
      <c r="B169995" t="n">
        <v>212</v>
      </c>
    </row>
    <row r="169996">
      <c r="A169996" t="inlineStr">
        <is>
          <t>ready2role.co.uk</t>
        </is>
      </c>
      <c r="B169996" t="n">
        <v>212</v>
      </c>
    </row>
    <row r="169997">
      <c r="A169997" t="inlineStr">
        <is>
          <t>winerrorfixer.com</t>
        </is>
      </c>
      <c r="B169997" t="n">
        <v>212</v>
      </c>
    </row>
    <row r="169998">
      <c r="A169998" t="inlineStr">
        <is>
          <t>www.toolwarehouse.com.cy</t>
        </is>
      </c>
      <c r="B169998" t="n">
        <v>212</v>
      </c>
    </row>
    <row r="169999">
      <c r="A169999" t="inlineStr">
        <is>
          <t>childrenshealthdefense.org</t>
        </is>
      </c>
      <c r="B169999" t="n">
        <v>212</v>
      </c>
    </row>
    <row r="170000">
      <c r="A170000" t="inlineStr">
        <is>
          <t>pointswise.ca</t>
        </is>
      </c>
      <c r="B170000" t="n">
        <v>212</v>
      </c>
    </row>
    <row r="170001">
      <c r="A170001" t="inlineStr">
        <is>
          <t>shopdelta.eu</t>
        </is>
      </c>
      <c r="B170001" t="n">
        <v>212</v>
      </c>
    </row>
    <row r="170002">
      <c r="A170002" t="inlineStr">
        <is>
          <t>androidprog.com</t>
        </is>
      </c>
      <c r="B170002" t="n">
        <v>212</v>
      </c>
    </row>
    <row r="170003">
      <c r="A170003" t="inlineStr">
        <is>
          <t>roofwindows.simacon.co.uk</t>
        </is>
      </c>
      <c r="B170003" t="n">
        <v>212</v>
      </c>
    </row>
    <row r="170004">
      <c r="A170004" t="inlineStr">
        <is>
          <t>store.summitlighthouse.org</t>
        </is>
      </c>
      <c r="B170004" t="n">
        <v>212</v>
      </c>
    </row>
    <row r="170005">
      <c r="A170005" t="inlineStr">
        <is>
          <t>www.rizmona.com</t>
        </is>
      </c>
      <c r="B170005" t="n">
        <v>212</v>
      </c>
    </row>
    <row r="170006">
      <c r="A170006" t="inlineStr">
        <is>
          <t>www.glicerink.com</t>
        </is>
      </c>
      <c r="B170006" t="n">
        <v>212</v>
      </c>
    </row>
    <row r="170007">
      <c r="A170007" t="inlineStr">
        <is>
          <t>www.carriermanagement.com</t>
        </is>
      </c>
      <c r="B170007" t="n">
        <v>212</v>
      </c>
    </row>
    <row r="170008">
      <c r="A170008" t="inlineStr">
        <is>
          <t>pro2-bar-s3-cdn-cf3.myportfolio.com</t>
        </is>
      </c>
      <c r="B170008" t="n">
        <v>212</v>
      </c>
    </row>
    <row r="170009">
      <c r="A170009" t="inlineStr">
        <is>
          <t>www.hilaptop.com</t>
        </is>
      </c>
      <c r="B170009" t="n">
        <v>212</v>
      </c>
    </row>
    <row r="170010">
      <c r="A170010" t="inlineStr">
        <is>
          <t>www.flyfishingeurope-shop.de</t>
        </is>
      </c>
      <c r="B170010" t="n">
        <v>212</v>
      </c>
    </row>
    <row r="170011">
      <c r="A170011" t="inlineStr">
        <is>
          <t>monsterlegacy.files.wordpress.com</t>
        </is>
      </c>
      <c r="B170011" t="n">
        <v>212</v>
      </c>
    </row>
    <row r="170012">
      <c r="A170012" t="inlineStr">
        <is>
          <t>www.chinabuy.pk</t>
        </is>
      </c>
      <c r="B170012" t="n">
        <v>212</v>
      </c>
    </row>
    <row r="170013">
      <c r="A170013" t="inlineStr">
        <is>
          <t>www.clearpointstrategy.com</t>
        </is>
      </c>
      <c r="B170013" t="n">
        <v>212</v>
      </c>
    </row>
    <row r="170014">
      <c r="A170014" t="inlineStr">
        <is>
          <t>gymxapparel.com</t>
        </is>
      </c>
      <c r="B170014" t="n">
        <v>212</v>
      </c>
    </row>
    <row r="170015">
      <c r="A170015" t="inlineStr">
        <is>
          <t>www.travelphotogallery.net</t>
        </is>
      </c>
      <c r="B170015" t="n">
        <v>212</v>
      </c>
    </row>
    <row r="170016">
      <c r="A170016" t="inlineStr">
        <is>
          <t>www.chocolatemporium.com.au</t>
        </is>
      </c>
      <c r="B170016" t="n">
        <v>212</v>
      </c>
    </row>
    <row r="170017">
      <c r="A170017" t="inlineStr">
        <is>
          <t>www.cloud-images.gr</t>
        </is>
      </c>
      <c r="B170017" t="n">
        <v>212</v>
      </c>
    </row>
    <row r="170018">
      <c r="A170018" t="inlineStr">
        <is>
          <t>www.peachfullychic.com</t>
        </is>
      </c>
      <c r="B170018" t="n">
        <v>212</v>
      </c>
    </row>
    <row r="170019">
      <c r="A170019" t="inlineStr">
        <is>
          <t>www.cdrfoodlab.com</t>
        </is>
      </c>
      <c r="B170019" t="n">
        <v>212</v>
      </c>
    </row>
    <row r="170020">
      <c r="A170020" t="inlineStr">
        <is>
          <t>thesportshut.com</t>
        </is>
      </c>
      <c r="B170020" t="n">
        <v>212</v>
      </c>
    </row>
    <row r="170021">
      <c r="A170021" t="inlineStr">
        <is>
          <t>mailboxuniverse.com</t>
        </is>
      </c>
      <c r="B170021" t="n">
        <v>212</v>
      </c>
    </row>
    <row r="170022">
      <c r="A170022" t="inlineStr">
        <is>
          <t>www.safariguideafrica.com</t>
        </is>
      </c>
      <c r="B170022" t="n">
        <v>212</v>
      </c>
    </row>
    <row r="170023">
      <c r="A170023" t="inlineStr">
        <is>
          <t>blog.walls.io</t>
        </is>
      </c>
      <c r="B170023" t="n">
        <v>212</v>
      </c>
    </row>
    <row r="170024">
      <c r="A170024" t="inlineStr">
        <is>
          <t>jornalpacifista.com.br</t>
        </is>
      </c>
      <c r="B170024" t="n">
        <v>212</v>
      </c>
    </row>
    <row r="170025">
      <c r="A170025" t="inlineStr">
        <is>
          <t>www.pakpassion.net</t>
        </is>
      </c>
      <c r="B170025" t="n">
        <v>212</v>
      </c>
    </row>
    <row r="170026">
      <c r="A170026" t="inlineStr">
        <is>
          <t>www.carpet1001.de</t>
        </is>
      </c>
      <c r="B170026" t="n">
        <v>212</v>
      </c>
    </row>
    <row r="170027">
      <c r="A170027" t="inlineStr">
        <is>
          <t>dota-showcase.com</t>
        </is>
      </c>
      <c r="B170027" t="n">
        <v>212</v>
      </c>
    </row>
    <row r="170028">
      <c r="A170028" t="inlineStr">
        <is>
          <t>www.sartoriadilusso.shop</t>
        </is>
      </c>
      <c r="B170028" t="n">
        <v>212</v>
      </c>
    </row>
    <row r="170029">
      <c r="A170029" t="inlineStr">
        <is>
          <t>www.lovelytelugu.com</t>
        </is>
      </c>
      <c r="B170029" t="n">
        <v>212</v>
      </c>
    </row>
    <row r="170030">
      <c r="A170030" t="inlineStr">
        <is>
          <t>berlinbuy.com</t>
        </is>
      </c>
      <c r="B170030" t="n">
        <v>212</v>
      </c>
    </row>
    <row r="170031">
      <c r="A170031" t="inlineStr">
        <is>
          <t>vibrantwellnessjournal.com</t>
        </is>
      </c>
      <c r="B170031" t="n">
        <v>212</v>
      </c>
    </row>
    <row r="170032">
      <c r="A170032" t="inlineStr">
        <is>
          <t>coloresdeboda.files.wordpress.com</t>
        </is>
      </c>
      <c r="B170032" t="n">
        <v>212</v>
      </c>
    </row>
    <row r="170033">
      <c r="A170033" t="inlineStr">
        <is>
          <t>www.research.va.gov</t>
        </is>
      </c>
      <c r="B170033" t="n">
        <v>212</v>
      </c>
    </row>
    <row r="170034">
      <c r="A170034" t="inlineStr">
        <is>
          <t>linedpapers.com</t>
        </is>
      </c>
      <c r="B170034" t="n">
        <v>212</v>
      </c>
    </row>
    <row r="170035">
      <c r="A170035" t="inlineStr">
        <is>
          <t>www.gratefuldentalga.com</t>
        </is>
      </c>
      <c r="B170035" t="n">
        <v>212</v>
      </c>
    </row>
    <row r="170036">
      <c r="A170036" t="inlineStr">
        <is>
          <t>image.agarwalfashion.in</t>
        </is>
      </c>
      <c r="B170036" t="n">
        <v>212</v>
      </c>
    </row>
    <row r="170037">
      <c r="A170037" t="inlineStr">
        <is>
          <t>www.definatalie.com</t>
        </is>
      </c>
      <c r="B170037" t="n">
        <v>212</v>
      </c>
    </row>
    <row r="170038">
      <c r="A170038" t="inlineStr">
        <is>
          <t>www.hospitality-management.nl</t>
        </is>
      </c>
      <c r="B170038" t="n">
        <v>212</v>
      </c>
    </row>
    <row r="170039">
      <c r="A170039" t="inlineStr">
        <is>
          <t>www.everythingbutflowers.com.au</t>
        </is>
      </c>
      <c r="B170039" t="n">
        <v>212</v>
      </c>
    </row>
    <row r="170040">
      <c r="A170040" t="inlineStr">
        <is>
          <t>static.riviera.rimini.it</t>
        </is>
      </c>
      <c r="B170040" t="n">
        <v>212</v>
      </c>
    </row>
    <row r="170041">
      <c r="A170041" t="inlineStr">
        <is>
          <t>media.mychamplainvalley.com</t>
        </is>
      </c>
      <c r="B170041" t="n">
        <v>212</v>
      </c>
    </row>
    <row r="170042">
      <c r="A170042" t="inlineStr">
        <is>
          <t>www.siampod.com</t>
        </is>
      </c>
      <c r="B170042" t="n">
        <v>212</v>
      </c>
    </row>
    <row r="170043">
      <c r="A170043" t="inlineStr">
        <is>
          <t>forevergreens.us</t>
        </is>
      </c>
      <c r="B170043" t="n">
        <v>212</v>
      </c>
    </row>
    <row r="170044">
      <c r="A170044" t="inlineStr">
        <is>
          <t>www.porzellan-exklusiv.de</t>
        </is>
      </c>
      <c r="B170044" t="n">
        <v>212</v>
      </c>
    </row>
    <row r="170045">
      <c r="A170045" t="inlineStr">
        <is>
          <t>www.rilakkumashop.nl</t>
        </is>
      </c>
      <c r="B170045" t="n">
        <v>212</v>
      </c>
    </row>
    <row r="170046">
      <c r="A170046" t="inlineStr">
        <is>
          <t>www.androidehow.com</t>
        </is>
      </c>
      <c r="B170046" t="n">
        <v>212</v>
      </c>
    </row>
    <row r="170047">
      <c r="A170047" t="inlineStr">
        <is>
          <t>www.bluefinbrands.com</t>
        </is>
      </c>
      <c r="B170047" t="n">
        <v>212</v>
      </c>
    </row>
    <row r="170048">
      <c r="A170048" t="inlineStr">
        <is>
          <t>www.libyaconsultancy.com</t>
        </is>
      </c>
      <c r="B170048" t="n">
        <v>212</v>
      </c>
    </row>
    <row r="170049">
      <c r="A170049" t="inlineStr">
        <is>
          <t>media.tilsonhomes.com</t>
        </is>
      </c>
      <c r="B170049" t="n">
        <v>212</v>
      </c>
    </row>
    <row r="170050">
      <c r="A170050" t="inlineStr">
        <is>
          <t>static.exoncore.cloud</t>
        </is>
      </c>
      <c r="B170050" t="n">
        <v>212</v>
      </c>
    </row>
    <row r="170051">
      <c r="A170051" t="inlineStr">
        <is>
          <t>romeoimports.com.au</t>
        </is>
      </c>
      <c r="B170051" t="n">
        <v>212</v>
      </c>
    </row>
    <row r="170052">
      <c r="A170052" t="inlineStr">
        <is>
          <t>somersetshop.co.uk</t>
        </is>
      </c>
      <c r="B170052" t="n">
        <v>212</v>
      </c>
    </row>
    <row r="170053">
      <c r="A170053" t="inlineStr">
        <is>
          <t>solaray.com.au</t>
        </is>
      </c>
      <c r="B170053" t="n">
        <v>212</v>
      </c>
    </row>
    <row r="170054">
      <c r="A170054" t="inlineStr">
        <is>
          <t>eestielu.com</t>
        </is>
      </c>
      <c r="B170054" t="n">
        <v>212</v>
      </c>
    </row>
    <row r="170055">
      <c r="A170055" t="inlineStr">
        <is>
          <t>img.vevoporn.com</t>
        </is>
      </c>
      <c r="B170055" t="n">
        <v>212</v>
      </c>
    </row>
    <row r="170056">
      <c r="A170056" t="inlineStr">
        <is>
          <t>www.zonez-telecharger.fr</t>
        </is>
      </c>
      <c r="B170056" t="n">
        <v>212</v>
      </c>
    </row>
    <row r="170057">
      <c r="A170057" t="inlineStr">
        <is>
          <t>techylist.com</t>
        </is>
      </c>
      <c r="B170057" t="n">
        <v>212</v>
      </c>
    </row>
    <row r="170058">
      <c r="A170058" t="inlineStr">
        <is>
          <t>mediabuzz.com.sg</t>
        </is>
      </c>
      <c r="B170058" t="n">
        <v>212</v>
      </c>
    </row>
    <row r="170059">
      <c r="A170059" t="inlineStr">
        <is>
          <t>argocoins.com</t>
        </is>
      </c>
      <c r="B170059" t="n">
        <v>212</v>
      </c>
    </row>
    <row r="170060">
      <c r="A170060" t="inlineStr">
        <is>
          <t>outsideinn.com</t>
        </is>
      </c>
      <c r="B170060" t="n">
        <v>212</v>
      </c>
    </row>
    <row r="170061">
      <c r="A170061" t="inlineStr">
        <is>
          <t>www.ohmygiddyaunt.com.au</t>
        </is>
      </c>
      <c r="B170061" t="n">
        <v>212</v>
      </c>
    </row>
    <row r="170062">
      <c r="A170062" t="inlineStr">
        <is>
          <t>app.lucidpress.com</t>
        </is>
      </c>
      <c r="B170062" t="n">
        <v>212</v>
      </c>
    </row>
    <row r="170063">
      <c r="A170063" t="inlineStr">
        <is>
          <t>media.footy.se</t>
        </is>
      </c>
      <c r="B170063" t="n">
        <v>212</v>
      </c>
    </row>
    <row r="170064">
      <c r="A170064" t="inlineStr">
        <is>
          <t>cdn.douglasstewart.com.au</t>
        </is>
      </c>
      <c r="B170064" t="n">
        <v>212</v>
      </c>
    </row>
    <row r="170065">
      <c r="A170065" t="inlineStr">
        <is>
          <t>www.scrimshawcollector.com</t>
        </is>
      </c>
      <c r="B170065" t="n">
        <v>212</v>
      </c>
    </row>
    <row r="170066">
      <c r="A170066" t="inlineStr">
        <is>
          <t>images.knifeset.org</t>
        </is>
      </c>
      <c r="B170066" t="n">
        <v>212</v>
      </c>
    </row>
    <row r="170067">
      <c r="A170067" t="inlineStr">
        <is>
          <t>digthatbox.com</t>
        </is>
      </c>
      <c r="B170067" t="n">
        <v>212</v>
      </c>
    </row>
    <row r="170068">
      <c r="A170068" t="inlineStr">
        <is>
          <t>kayakguru.com</t>
        </is>
      </c>
      <c r="B170068" t="n">
        <v>212</v>
      </c>
    </row>
    <row r="170069">
      <c r="A170069" t="inlineStr">
        <is>
          <t>www.orbea.com</t>
        </is>
      </c>
      <c r="B170069" t="n">
        <v>212</v>
      </c>
    </row>
    <row r="170070">
      <c r="A170070" t="inlineStr">
        <is>
          <t>bcmom.ca</t>
        </is>
      </c>
      <c r="B170070" t="n">
        <v>212</v>
      </c>
    </row>
    <row r="170071">
      <c r="A170071" t="inlineStr">
        <is>
          <t>www.horme.com.sg</t>
        </is>
      </c>
      <c r="B170071" t="n">
        <v>212</v>
      </c>
    </row>
    <row r="170072">
      <c r="A170072" t="inlineStr">
        <is>
          <t>www.hummerguy.net</t>
        </is>
      </c>
      <c r="B170072" t="n">
        <v>212</v>
      </c>
    </row>
    <row r="170073">
      <c r="A170073" t="inlineStr">
        <is>
          <t>www.inflatable.org.uk</t>
        </is>
      </c>
      <c r="B170073" t="n">
        <v>212</v>
      </c>
    </row>
    <row r="170074">
      <c r="A170074" t="inlineStr">
        <is>
          <t>cdn2.mosfashionshop.com</t>
        </is>
      </c>
      <c r="B170074" t="n">
        <v>212</v>
      </c>
    </row>
    <row r="170075">
      <c r="A170075" t="inlineStr">
        <is>
          <t>gmhiphop.com</t>
        </is>
      </c>
      <c r="B170075" t="n">
        <v>212</v>
      </c>
    </row>
    <row r="170076">
      <c r="A170076" t="inlineStr">
        <is>
          <t>beegeagle.files.wordpress.com</t>
        </is>
      </c>
      <c r="B170076" t="n">
        <v>212</v>
      </c>
    </row>
    <row r="170077">
      <c r="A170077" t="inlineStr">
        <is>
          <t>www.pneubazarmorava.cz</t>
        </is>
      </c>
      <c r="B170077" t="n">
        <v>212</v>
      </c>
    </row>
    <row r="170078">
      <c r="A170078" t="inlineStr">
        <is>
          <t>www.fddb.org</t>
        </is>
      </c>
      <c r="B170078" t="n">
        <v>212</v>
      </c>
    </row>
    <row r="170079">
      <c r="A170079" t="inlineStr">
        <is>
          <t>www.acstechnology.com.au</t>
        </is>
      </c>
      <c r="B170079" t="n">
        <v>212</v>
      </c>
    </row>
    <row r="170080">
      <c r="A170080" t="inlineStr">
        <is>
          <t>www.mum-friendly.co.uk</t>
        </is>
      </c>
      <c r="B170080" t="n">
        <v>212</v>
      </c>
    </row>
    <row r="170081">
      <c r="A170081" t="inlineStr">
        <is>
          <t>www.wallmounted-electricfires.co.uk</t>
        </is>
      </c>
      <c r="B170081" t="n">
        <v>212</v>
      </c>
    </row>
    <row r="170082">
      <c r="A170082" t="inlineStr">
        <is>
          <t>blog.denamico.com</t>
        </is>
      </c>
      <c r="B170082" t="n">
        <v>212</v>
      </c>
    </row>
    <row r="170083">
      <c r="A170083" t="inlineStr">
        <is>
          <t>signs2schools.co.uk</t>
        </is>
      </c>
      <c r="B170083" t="n">
        <v>212</v>
      </c>
    </row>
    <row r="170084">
      <c r="A170084" t="inlineStr">
        <is>
          <t>ceowatermandate.org</t>
        </is>
      </c>
      <c r="B170084" t="n">
        <v>212</v>
      </c>
    </row>
    <row r="170085">
      <c r="A170085" t="inlineStr">
        <is>
          <t>www.sport-relax.cz</t>
        </is>
      </c>
      <c r="B170085" t="n">
        <v>212</v>
      </c>
    </row>
    <row r="170086">
      <c r="A170086" t="inlineStr">
        <is>
          <t>www.motorsportamerica.com</t>
        </is>
      </c>
      <c r="B170086" t="n">
        <v>212</v>
      </c>
    </row>
    <row r="170087">
      <c r="A170087" t="inlineStr">
        <is>
          <t>www.htcvacuum.com</t>
        </is>
      </c>
      <c r="B170087" t="n">
        <v>212</v>
      </c>
    </row>
    <row r="170088">
      <c r="A170088" t="inlineStr">
        <is>
          <t>www.underhoodservice.com</t>
        </is>
      </c>
      <c r="B170088" t="n">
        <v>212</v>
      </c>
    </row>
    <row r="170089">
      <c r="A170089" t="inlineStr">
        <is>
          <t>superiorplasticproducts.com</t>
        </is>
      </c>
      <c r="B170089" t="n">
        <v>212</v>
      </c>
    </row>
    <row r="170090">
      <c r="A170090" t="inlineStr">
        <is>
          <t>m.popacrylicdisplay.com</t>
        </is>
      </c>
      <c r="B170090" t="n">
        <v>212</v>
      </c>
    </row>
    <row r="170091">
      <c r="A170091" t="inlineStr">
        <is>
          <t>www.Performance-Car-Guide.co.uk</t>
        </is>
      </c>
      <c r="B170091" t="n">
        <v>212</v>
      </c>
    </row>
    <row r="170092">
      <c r="A170092" t="inlineStr">
        <is>
          <t>artfulsquid.files.wordpress.com</t>
        </is>
      </c>
      <c r="B170092" t="n">
        <v>212</v>
      </c>
    </row>
    <row r="170093">
      <c r="A170093" t="inlineStr">
        <is>
          <t>amsterdam-souvenirs.nl</t>
        </is>
      </c>
      <c r="B170093" t="n">
        <v>212</v>
      </c>
    </row>
    <row r="170094">
      <c r="A170094" t="inlineStr">
        <is>
          <t>www.shopofshoes.com</t>
        </is>
      </c>
      <c r="B170094" t="n">
        <v>212</v>
      </c>
    </row>
    <row r="170095">
      <c r="A170095" t="inlineStr">
        <is>
          <t>www.resaling.com</t>
        </is>
      </c>
      <c r="B170095" t="n">
        <v>212</v>
      </c>
    </row>
    <row r="170096">
      <c r="A170096" t="inlineStr">
        <is>
          <t>sportmarket.su</t>
        </is>
      </c>
      <c r="B170096" t="n">
        <v>212</v>
      </c>
    </row>
    <row r="170097">
      <c r="A170097" t="inlineStr">
        <is>
          <t>www.patriot-place.com</t>
        </is>
      </c>
      <c r="B170097" t="n">
        <v>212</v>
      </c>
    </row>
    <row r="170098">
      <c r="A170098" t="inlineStr">
        <is>
          <t>likemobile.co.uk</t>
        </is>
      </c>
      <c r="B170098" t="n">
        <v>212</v>
      </c>
    </row>
    <row r="170099">
      <c r="A170099" t="inlineStr">
        <is>
          <t>toilet-guru.com</t>
        </is>
      </c>
      <c r="B170099" t="n">
        <v>212</v>
      </c>
    </row>
    <row r="170100">
      <c r="A170100" t="inlineStr">
        <is>
          <t>www.odessabrewfest.com</t>
        </is>
      </c>
      <c r="B170100" t="n">
        <v>212</v>
      </c>
    </row>
    <row r="170101">
      <c r="A170101" t="inlineStr">
        <is>
          <t>www.globalplasticsheeting.com</t>
        </is>
      </c>
      <c r="B170101" t="n">
        <v>212</v>
      </c>
    </row>
    <row r="170102">
      <c r="A170102" t="inlineStr">
        <is>
          <t>images.southforklighting.com</t>
        </is>
      </c>
      <c r="B170102" t="n">
        <v>212</v>
      </c>
    </row>
    <row r="170103">
      <c r="A170103" t="inlineStr">
        <is>
          <t>www.invoicera.com</t>
        </is>
      </c>
      <c r="B170103" t="n">
        <v>212</v>
      </c>
    </row>
    <row r="170104">
      <c r="A170104" t="inlineStr">
        <is>
          <t>www.freeprintablecrosswordpuzzles.net</t>
        </is>
      </c>
      <c r="B170104" t="n">
        <v>212</v>
      </c>
    </row>
    <row r="170105">
      <c r="A170105" t="inlineStr">
        <is>
          <t>cancer.uillinois.edu</t>
        </is>
      </c>
      <c r="B170105" t="n">
        <v>212</v>
      </c>
    </row>
    <row r="170106">
      <c r="A170106" t="inlineStr">
        <is>
          <t>spaider.net</t>
        </is>
      </c>
      <c r="B170106" t="n">
        <v>212</v>
      </c>
    </row>
    <row r="170107">
      <c r="A170107" t="inlineStr">
        <is>
          <t>babyfirst.co.nz</t>
        </is>
      </c>
      <c r="B170107" t="n">
        <v>212</v>
      </c>
    </row>
    <row r="170108">
      <c r="A170108" t="inlineStr">
        <is>
          <t>sourceone.nazdar.com</t>
        </is>
      </c>
      <c r="B170108" t="n">
        <v>212</v>
      </c>
    </row>
    <row r="170109">
      <c r="A170109" t="inlineStr">
        <is>
          <t>rpgrussia.com</t>
        </is>
      </c>
      <c r="B170109" t="n">
        <v>212</v>
      </c>
    </row>
    <row r="170110">
      <c r="A170110" t="inlineStr">
        <is>
          <t>best-fishing.bg</t>
        </is>
      </c>
      <c r="B170110" t="n">
        <v>212</v>
      </c>
    </row>
    <row r="170111">
      <c r="A170111" t="inlineStr">
        <is>
          <t>www.sargadelos.com</t>
        </is>
      </c>
      <c r="B170111" t="n">
        <v>212</v>
      </c>
    </row>
    <row r="170112">
      <c r="A170112" t="inlineStr">
        <is>
          <t>media.desssliza3.com</t>
        </is>
      </c>
      <c r="B170112" t="n">
        <v>212</v>
      </c>
    </row>
    <row r="170113">
      <c r="A170113" t="inlineStr">
        <is>
          <t>shareitsfunny.com</t>
        </is>
      </c>
      <c r="B170113" t="n">
        <v>212</v>
      </c>
    </row>
    <row r="170114">
      <c r="A170114" t="inlineStr">
        <is>
          <t>www.pi-shop.ch</t>
        </is>
      </c>
      <c r="B170114" t="n">
        <v>212</v>
      </c>
    </row>
    <row r="170115">
      <c r="A170115" t="inlineStr">
        <is>
          <t>nl.getdigital.be</t>
        </is>
      </c>
      <c r="B170115" t="n">
        <v>212</v>
      </c>
    </row>
    <row r="170116">
      <c r="A170116" t="inlineStr">
        <is>
          <t>www.esb-systembau.eu</t>
        </is>
      </c>
      <c r="B170116" t="n">
        <v>212</v>
      </c>
    </row>
    <row r="170117">
      <c r="A170117" t="inlineStr">
        <is>
          <t>www.piercingsupply.com</t>
        </is>
      </c>
      <c r="B170117" t="n">
        <v>212</v>
      </c>
    </row>
    <row r="170118">
      <c r="A170118" t="inlineStr">
        <is>
          <t>eumerch.bethesda.net</t>
        </is>
      </c>
      <c r="B170118" t="n">
        <v>212</v>
      </c>
    </row>
    <row r="170119">
      <c r="A170119" t="inlineStr">
        <is>
          <t>ford-focus.st</t>
        </is>
      </c>
      <c r="B170119" t="n">
        <v>212</v>
      </c>
    </row>
    <row r="170120">
      <c r="A170120" t="inlineStr">
        <is>
          <t>images.castironskillet.biz</t>
        </is>
      </c>
      <c r="B170120" t="n">
        <v>212</v>
      </c>
    </row>
    <row r="170121">
      <c r="A170121" t="inlineStr">
        <is>
          <t>images.epoxy-shop.de</t>
        </is>
      </c>
      <c r="B170121" t="n">
        <v>212</v>
      </c>
    </row>
    <row r="170122">
      <c r="A170122" t="inlineStr">
        <is>
          <t>50dfc145c2063a68aa21-5e73d819601a8dbf97c2586a40d9eb5d.ssl.cf1.rackcdn.com</t>
        </is>
      </c>
      <c r="B170122" t="n">
        <v>212</v>
      </c>
    </row>
    <row r="170123">
      <c r="A170123" t="inlineStr">
        <is>
          <t>www.hiltpewter.com</t>
        </is>
      </c>
      <c r="B170123" t="n">
        <v>212</v>
      </c>
    </row>
    <row r="170124">
      <c r="A170124" t="inlineStr">
        <is>
          <t>coleman.com.my</t>
        </is>
      </c>
      <c r="B170124" t="n">
        <v>212</v>
      </c>
    </row>
    <row r="170125">
      <c r="A170125" t="inlineStr">
        <is>
          <t>fortrate.es</t>
        </is>
      </c>
      <c r="B170125" t="n">
        <v>212</v>
      </c>
    </row>
    <row r="170126">
      <c r="A170126" t="inlineStr">
        <is>
          <t>galleries.tease-pics.com</t>
        </is>
      </c>
      <c r="B170126" t="n">
        <v>212</v>
      </c>
    </row>
    <row r="170127">
      <c r="A170127" t="inlineStr">
        <is>
          <t>www.extrust.cn</t>
        </is>
      </c>
      <c r="B170127" t="n">
        <v>212</v>
      </c>
    </row>
    <row r="170128">
      <c r="A170128" t="inlineStr">
        <is>
          <t>www.middletownnj.org</t>
        </is>
      </c>
      <c r="B170128" t="n">
        <v>212</v>
      </c>
    </row>
    <row r="170129">
      <c r="A170129" t="inlineStr">
        <is>
          <t>rausabuilders.com</t>
        </is>
      </c>
      <c r="B170129" t="n">
        <v>212</v>
      </c>
    </row>
    <row r="170130">
      <c r="A170130" t="inlineStr">
        <is>
          <t>pathsunwritten.com</t>
        </is>
      </c>
      <c r="B170130" t="n">
        <v>212</v>
      </c>
    </row>
    <row r="170131">
      <c r="A170131" t="inlineStr">
        <is>
          <t>www.wv-warriors.com</t>
        </is>
      </c>
      <c r="B170131" t="n">
        <v>212</v>
      </c>
    </row>
    <row r="170132">
      <c r="A170132" t="inlineStr">
        <is>
          <t>www.skistart.com</t>
        </is>
      </c>
      <c r="B170132" t="n">
        <v>212</v>
      </c>
    </row>
    <row r="170133">
      <c r="A170133" t="inlineStr">
        <is>
          <t>demo.theaspenshops.com</t>
        </is>
      </c>
      <c r="B170133" t="n">
        <v>212</v>
      </c>
    </row>
    <row r="170134">
      <c r="A170134" t="inlineStr">
        <is>
          <t>aventyrsbutiken.se</t>
        </is>
      </c>
      <c r="B170134" t="n">
        <v>212</v>
      </c>
    </row>
    <row r="170135">
      <c r="A170135" t="inlineStr">
        <is>
          <t>do3z7e6uuakno.cloudfront.net</t>
        </is>
      </c>
      <c r="B170135" t="n">
        <v>212</v>
      </c>
    </row>
    <row r="170136">
      <c r="A170136" t="inlineStr">
        <is>
          <t>dzieciecyswiat.com.pl</t>
        </is>
      </c>
      <c r="B170136" t="n">
        <v>212</v>
      </c>
    </row>
    <row r="170137">
      <c r="A170137" t="inlineStr">
        <is>
          <t>www.cprestige.com</t>
        </is>
      </c>
      <c r="B170137" t="n">
        <v>212</v>
      </c>
    </row>
    <row r="170138">
      <c r="A170138" t="inlineStr">
        <is>
          <t>www.sanus.com</t>
        </is>
      </c>
      <c r="B170138" t="n">
        <v>212</v>
      </c>
    </row>
    <row r="170139">
      <c r="A170139" t="inlineStr">
        <is>
          <t>mainwp.com</t>
        </is>
      </c>
      <c r="B170139" t="n">
        <v>212</v>
      </c>
    </row>
    <row r="170140">
      <c r="A170140" t="inlineStr">
        <is>
          <t>www.fromthiskitchentable.com</t>
        </is>
      </c>
      <c r="B170140" t="n">
        <v>212</v>
      </c>
    </row>
    <row r="170141">
      <c r="A170141" t="inlineStr">
        <is>
          <t>gusher.news</t>
        </is>
      </c>
      <c r="B170141" t="n">
        <v>212</v>
      </c>
    </row>
    <row r="170142">
      <c r="A170142" t="inlineStr">
        <is>
          <t>pinoyjourn.files.wordpress.com</t>
        </is>
      </c>
      <c r="B170142" t="n">
        <v>212</v>
      </c>
    </row>
    <row r="170143">
      <c r="A170143" t="inlineStr">
        <is>
          <t>amt-party-sklep.pl</t>
        </is>
      </c>
      <c r="B170143" t="n">
        <v>212</v>
      </c>
    </row>
    <row r="170144">
      <c r="A170144" t="inlineStr">
        <is>
          <t>www.printablesfree.com</t>
        </is>
      </c>
      <c r="B170144" t="n">
        <v>212</v>
      </c>
    </row>
    <row r="170145">
      <c r="A170145" t="inlineStr">
        <is>
          <t>patternduchess.com</t>
        </is>
      </c>
      <c r="B170145" t="n">
        <v>212</v>
      </c>
    </row>
    <row r="170146">
      <c r="A170146" t="inlineStr">
        <is>
          <t>carangasegura.com</t>
        </is>
      </c>
      <c r="B170146" t="n">
        <v>212</v>
      </c>
    </row>
    <row r="170147">
      <c r="A170147" t="inlineStr">
        <is>
          <t>medias.tout-pour-phone.com</t>
        </is>
      </c>
      <c r="B170147" t="n">
        <v>212</v>
      </c>
    </row>
    <row r="170148">
      <c r="A170148" t="inlineStr">
        <is>
          <t>mail.remkompbvd.ru</t>
        </is>
      </c>
      <c r="B170148" t="n">
        <v>212</v>
      </c>
    </row>
    <row r="170149">
      <c r="A170149" t="inlineStr">
        <is>
          <t>newlifenewworld.com</t>
        </is>
      </c>
      <c r="B170149" t="n">
        <v>212</v>
      </c>
    </row>
    <row r="170150">
      <c r="A170150" t="inlineStr">
        <is>
          <t>www.jpplus.com</t>
        </is>
      </c>
      <c r="B170150" t="n">
        <v>212</v>
      </c>
    </row>
    <row r="170151">
      <c r="A170151" t="inlineStr">
        <is>
          <t>www.getcatty.com.au</t>
        </is>
      </c>
      <c r="B170151" t="n">
        <v>212</v>
      </c>
    </row>
    <row r="170152">
      <c r="A170152" t="inlineStr">
        <is>
          <t>www.ribolovnipribor.hr</t>
        </is>
      </c>
      <c r="B170152" t="n">
        <v>212</v>
      </c>
    </row>
    <row r="170153">
      <c r="A170153" t="inlineStr">
        <is>
          <t>www.livingnaturaltoday.com</t>
        </is>
      </c>
      <c r="B170153" t="n">
        <v>212</v>
      </c>
    </row>
    <row r="170154">
      <c r="A170154" t="inlineStr">
        <is>
          <t>www.paperrolls-n-more.com</t>
        </is>
      </c>
      <c r="B170154" t="n">
        <v>212</v>
      </c>
    </row>
    <row r="170155">
      <c r="A170155" t="inlineStr">
        <is>
          <t>www.igraj.si</t>
        </is>
      </c>
      <c r="B170155" t="n">
        <v>212</v>
      </c>
    </row>
    <row r="170156">
      <c r="A170156" t="inlineStr">
        <is>
          <t>barcade.com</t>
        </is>
      </c>
      <c r="B170156" t="n">
        <v>212</v>
      </c>
    </row>
    <row r="170157">
      <c r="A170157" t="inlineStr">
        <is>
          <t>northwrightcounty.today</t>
        </is>
      </c>
      <c r="B170157" t="n">
        <v>212</v>
      </c>
    </row>
    <row r="170158">
      <c r="A170158" t="inlineStr">
        <is>
          <t>static.pjpower.com</t>
        </is>
      </c>
      <c r="B170158" t="n">
        <v>212</v>
      </c>
    </row>
    <row r="170159">
      <c r="A170159" t="inlineStr">
        <is>
          <t>www.coolersonsale.com</t>
        </is>
      </c>
      <c r="B170159" t="n">
        <v>212</v>
      </c>
    </row>
    <row r="170160">
      <c r="A170160" t="inlineStr">
        <is>
          <t>www.topbabygames.com</t>
        </is>
      </c>
      <c r="B170160" t="n">
        <v>212</v>
      </c>
    </row>
    <row r="170161">
      <c r="A170161" t="inlineStr">
        <is>
          <t>static.immotop.lu</t>
        </is>
      </c>
      <c r="B170161" t="n">
        <v>212</v>
      </c>
    </row>
    <row r="170162">
      <c r="A170162" t="inlineStr">
        <is>
          <t>travellingwithana.files.wordpress.com</t>
        </is>
      </c>
      <c r="B170162" t="n">
        <v>212</v>
      </c>
    </row>
    <row r="170163">
      <c r="A170163" t="inlineStr">
        <is>
          <t>jjconnellco.theonlinecatalog.com</t>
        </is>
      </c>
      <c r="B170163" t="n">
        <v>212</v>
      </c>
    </row>
    <row r="170164">
      <c r="A170164" t="inlineStr">
        <is>
          <t>wolfgangint.com</t>
        </is>
      </c>
      <c r="B170164" t="n">
        <v>212</v>
      </c>
    </row>
    <row r="170165">
      <c r="A170165" t="inlineStr">
        <is>
          <t>www.dzhuatai.com</t>
        </is>
      </c>
      <c r="B170165" t="n">
        <v>212</v>
      </c>
    </row>
    <row r="170166">
      <c r="A170166" t="inlineStr">
        <is>
          <t>thegreenlinemarket.com</t>
        </is>
      </c>
      <c r="B170166" t="n">
        <v>212</v>
      </c>
    </row>
    <row r="170167">
      <c r="A170167" t="inlineStr">
        <is>
          <t>deanlindsay.com</t>
        </is>
      </c>
      <c r="B170167" t="n">
        <v>212</v>
      </c>
    </row>
    <row r="170168">
      <c r="A170168" t="inlineStr">
        <is>
          <t>andrewandelladesigns.com</t>
        </is>
      </c>
      <c r="B170168" t="n">
        <v>212</v>
      </c>
    </row>
    <row r="170169">
      <c r="A170169" t="inlineStr">
        <is>
          <t>baltec.co.uk</t>
        </is>
      </c>
      <c r="B170169" t="n">
        <v>212</v>
      </c>
    </row>
    <row r="170170">
      <c r="A170170" t="inlineStr">
        <is>
          <t>cliffsidebody.com</t>
        </is>
      </c>
      <c r="B170170" t="n">
        <v>212</v>
      </c>
    </row>
    <row r="170171">
      <c r="A170171" t="inlineStr">
        <is>
          <t>dnmodels.com</t>
        </is>
      </c>
      <c r="B170171" t="n">
        <v>212</v>
      </c>
    </row>
    <row r="170172">
      <c r="A170172" t="inlineStr">
        <is>
          <t>upload.hiddenpalace.org</t>
        </is>
      </c>
      <c r="B170172" t="n">
        <v>212</v>
      </c>
    </row>
    <row r="170173">
      <c r="A170173" t="inlineStr">
        <is>
          <t>authorlink.com</t>
        </is>
      </c>
      <c r="B170173" t="n">
        <v>212</v>
      </c>
    </row>
    <row r="170174">
      <c r="A170174" t="inlineStr">
        <is>
          <t>wolffway.com</t>
        </is>
      </c>
      <c r="B170174" t="n">
        <v>212</v>
      </c>
    </row>
    <row r="170175">
      <c r="A170175" t="inlineStr">
        <is>
          <t>voyagefamille.be</t>
        </is>
      </c>
      <c r="B170175" t="n">
        <v>212</v>
      </c>
    </row>
    <row r="170176">
      <c r="A170176" t="inlineStr">
        <is>
          <t>www.lyricsol.com</t>
        </is>
      </c>
      <c r="B170176" t="n">
        <v>212</v>
      </c>
    </row>
    <row r="170177">
      <c r="A170177" t="inlineStr">
        <is>
          <t>www.reviewengin.com</t>
        </is>
      </c>
      <c r="B170177" t="n">
        <v>212</v>
      </c>
    </row>
    <row r="170178">
      <c r="A170178" t="inlineStr">
        <is>
          <t>finchhaven-lacrosse.s3.amazonaws.com</t>
        </is>
      </c>
      <c r="B170178" t="n">
        <v>212</v>
      </c>
    </row>
    <row r="170179">
      <c r="A170179" t="inlineStr">
        <is>
          <t>www.aufnetflix.at</t>
        </is>
      </c>
      <c r="B170179" t="n">
        <v>212</v>
      </c>
    </row>
    <row r="170180">
      <c r="A170180" t="inlineStr">
        <is>
          <t>media.tools4noobs.com</t>
        </is>
      </c>
      <c r="B170180" t="n">
        <v>212</v>
      </c>
    </row>
    <row r="170181">
      <c r="A170181" t="inlineStr">
        <is>
          <t>youngmov.net</t>
        </is>
      </c>
      <c r="B170181" t="n">
        <v>212</v>
      </c>
    </row>
    <row r="170182">
      <c r="A170182" t="inlineStr">
        <is>
          <t>www.lightco.co.za</t>
        </is>
      </c>
      <c r="B170182" t="n">
        <v>212</v>
      </c>
    </row>
    <row r="170183">
      <c r="A170183" t="inlineStr">
        <is>
          <t>pingpongshop.eu</t>
        </is>
      </c>
      <c r="B170183" t="n">
        <v>212</v>
      </c>
    </row>
    <row r="170184">
      <c r="A170184" t="inlineStr">
        <is>
          <t>raspberryswirls.com</t>
        </is>
      </c>
      <c r="B170184" t="n">
        <v>212</v>
      </c>
    </row>
    <row r="170185">
      <c r="A170185" t="inlineStr">
        <is>
          <t>xnxxgranny.com</t>
        </is>
      </c>
      <c r="B170185" t="n">
        <v>212</v>
      </c>
    </row>
    <row r="170186">
      <c r="A170186" t="inlineStr">
        <is>
          <t>zbook.org</t>
        </is>
      </c>
      <c r="B170186" t="n">
        <v>212</v>
      </c>
    </row>
    <row r="170187">
      <c r="A170187" t="inlineStr">
        <is>
          <t>calmproductions.com</t>
        </is>
      </c>
      <c r="B170187" t="n">
        <v>212</v>
      </c>
    </row>
    <row r="170188">
      <c r="A170188" t="inlineStr">
        <is>
          <t>sinoduelenovale.com:443</t>
        </is>
      </c>
      <c r="B170188" t="n">
        <v>212</v>
      </c>
    </row>
    <row r="170189">
      <c r="A170189" t="inlineStr">
        <is>
          <t>shop.collegeweb.it</t>
        </is>
      </c>
      <c r="B170189" t="n">
        <v>212</v>
      </c>
    </row>
    <row r="170190">
      <c r="A170190" t="inlineStr">
        <is>
          <t>baltecorporation.com</t>
        </is>
      </c>
      <c r="B170190" t="n">
        <v>212</v>
      </c>
    </row>
    <row r="170191">
      <c r="A170191" t="inlineStr">
        <is>
          <t>www.zoocenter.cz</t>
        </is>
      </c>
      <c r="B170191" t="n">
        <v>212</v>
      </c>
    </row>
    <row r="170192">
      <c r="A170192" t="inlineStr">
        <is>
          <t>creekvibes.com</t>
        </is>
      </c>
      <c r="B170192" t="n">
        <v>212</v>
      </c>
    </row>
    <row r="170193">
      <c r="A170193" t="inlineStr">
        <is>
          <t>www.xxxraceco.com</t>
        </is>
      </c>
      <c r="B170193" t="n">
        <v>212</v>
      </c>
    </row>
    <row r="170194">
      <c r="A170194" t="inlineStr">
        <is>
          <t>bassfishing-store.com</t>
        </is>
      </c>
      <c r="B170194" t="n">
        <v>212</v>
      </c>
    </row>
    <row r="170195">
      <c r="A170195" t="inlineStr">
        <is>
          <t>www.nishgems.com</t>
        </is>
      </c>
      <c r="B170195" t="n">
        <v>212</v>
      </c>
    </row>
    <row r="170196">
      <c r="A170196" t="inlineStr">
        <is>
          <t>www.landhub.com</t>
        </is>
      </c>
      <c r="B170196" t="n">
        <v>212</v>
      </c>
    </row>
    <row r="170197">
      <c r="A170197" t="inlineStr">
        <is>
          <t>easyriders.com.cy</t>
        </is>
      </c>
      <c r="B170197" t="n">
        <v>212</v>
      </c>
    </row>
    <row r="170198">
      <c r="A170198" t="inlineStr">
        <is>
          <t>toochiclittleshab.com</t>
        </is>
      </c>
      <c r="B170198" t="n">
        <v>212</v>
      </c>
    </row>
    <row r="170199">
      <c r="A170199" t="inlineStr">
        <is>
          <t>assets.automarket.lu</t>
        </is>
      </c>
      <c r="B170199" t="n">
        <v>212</v>
      </c>
    </row>
    <row r="170200">
      <c r="A170200" t="inlineStr">
        <is>
          <t>www.cdsoft.co.il</t>
        </is>
      </c>
      <c r="B170200" t="n">
        <v>212</v>
      </c>
    </row>
    <row r="170201">
      <c r="A170201" t="inlineStr">
        <is>
          <t>www.classicrockinc.com</t>
        </is>
      </c>
      <c r="B170201" t="n">
        <v>212</v>
      </c>
    </row>
    <row r="170202">
      <c r="A170202" t="inlineStr">
        <is>
          <t>uslawyer.us</t>
        </is>
      </c>
      <c r="B170202" t="n">
        <v>212</v>
      </c>
    </row>
    <row r="170203">
      <c r="A170203" t="inlineStr">
        <is>
          <t>progettogiovanicantu.it</t>
        </is>
      </c>
      <c r="B170203" t="n">
        <v>212</v>
      </c>
    </row>
    <row r="170204">
      <c r="A170204" t="inlineStr">
        <is>
          <t>data.pacogames.com</t>
        </is>
      </c>
      <c r="B170204" t="n">
        <v>212</v>
      </c>
    </row>
    <row r="170205">
      <c r="A170205" t="inlineStr">
        <is>
          <t>morefrontwing.com</t>
        </is>
      </c>
      <c r="B170205" t="n">
        <v>212</v>
      </c>
    </row>
    <row r="170206">
      <c r="A170206" t="inlineStr">
        <is>
          <t>toolwp.com</t>
        </is>
      </c>
      <c r="B170206" t="n">
        <v>212</v>
      </c>
    </row>
    <row r="170207">
      <c r="A170207" t="inlineStr">
        <is>
          <t>ullmandynamics.com</t>
        </is>
      </c>
      <c r="B170207" t="n">
        <v>212</v>
      </c>
    </row>
    <row r="170208">
      <c r="A170208" t="inlineStr">
        <is>
          <t>willowpublishing.com.au</t>
        </is>
      </c>
      <c r="B170208" t="n">
        <v>212</v>
      </c>
    </row>
    <row r="170209">
      <c r="A170209" t="inlineStr">
        <is>
          <t>databeatsassets.s3.amazonaws.com</t>
        </is>
      </c>
      <c r="B170209" t="n">
        <v>212</v>
      </c>
    </row>
    <row r="170210">
      <c r="A170210" t="inlineStr">
        <is>
          <t>thaiamuletbuddha.com</t>
        </is>
      </c>
      <c r="B170210" t="n">
        <v>212</v>
      </c>
    </row>
    <row r="170211">
      <c r="A170211" t="inlineStr">
        <is>
          <t>www.cokogames.com</t>
        </is>
      </c>
      <c r="B170211" t="n">
        <v>212</v>
      </c>
    </row>
    <row r="170212">
      <c r="A170212" t="inlineStr">
        <is>
          <t>www.mycoresupplements.ie</t>
        </is>
      </c>
      <c r="B170212" t="n">
        <v>212</v>
      </c>
    </row>
    <row r="170213">
      <c r="A170213" t="inlineStr">
        <is>
          <t>www.moto-ustinl.eu</t>
        </is>
      </c>
      <c r="B170213" t="n">
        <v>212</v>
      </c>
    </row>
    <row r="170214">
      <c r="A170214" t="inlineStr">
        <is>
          <t>www.stevegjones.com</t>
        </is>
      </c>
      <c r="B170214" t="n">
        <v>212</v>
      </c>
    </row>
    <row r="170215">
      <c r="A170215" t="inlineStr">
        <is>
          <t>www.arrowmodelbuild.com</t>
        </is>
      </c>
      <c r="B170215" t="n">
        <v>212</v>
      </c>
    </row>
    <row r="170216">
      <c r="A170216" t="inlineStr">
        <is>
          <t>www.camperpartsworld.com</t>
        </is>
      </c>
      <c r="B170216" t="n">
        <v>212</v>
      </c>
    </row>
    <row r="170217">
      <c r="A170217" t="inlineStr">
        <is>
          <t>rosesheavygold.com</t>
        </is>
      </c>
      <c r="B170217" t="n">
        <v>212</v>
      </c>
    </row>
    <row r="170218">
      <c r="A170218" t="inlineStr">
        <is>
          <t>www.migoglass.com</t>
        </is>
      </c>
      <c r="B170218" t="n">
        <v>212</v>
      </c>
    </row>
    <row r="170219">
      <c r="A170219" t="inlineStr">
        <is>
          <t>www.netlaw.bg</t>
        </is>
      </c>
      <c r="B170219" t="n">
        <v>212</v>
      </c>
    </row>
    <row r="170220">
      <c r="A170220" t="inlineStr">
        <is>
          <t>freebdsmtube.net</t>
        </is>
      </c>
      <c r="B170220" t="n">
        <v>212</v>
      </c>
    </row>
    <row r="170221">
      <c r="A170221" t="inlineStr">
        <is>
          <t>capgeminibs.it</t>
        </is>
      </c>
      <c r="B170221" t="n">
        <v>212</v>
      </c>
    </row>
    <row r="170222">
      <c r="A170222" t="inlineStr">
        <is>
          <t>nelsonmachinery.com</t>
        </is>
      </c>
      <c r="B170222" t="n">
        <v>212</v>
      </c>
    </row>
    <row r="170223">
      <c r="A170223" t="inlineStr">
        <is>
          <t>www.romancerehab.com</t>
        </is>
      </c>
      <c r="B170223" t="n">
        <v>212</v>
      </c>
    </row>
    <row r="170224">
      <c r="A170224" t="inlineStr">
        <is>
          <t>www.sunkingdiscs.com</t>
        </is>
      </c>
      <c r="B170224" t="n">
        <v>212</v>
      </c>
    </row>
    <row r="170225">
      <c r="A170225" t="inlineStr">
        <is>
          <t>www.wetokole.com</t>
        </is>
      </c>
      <c r="B170225" t="n">
        <v>212</v>
      </c>
    </row>
    <row r="170226">
      <c r="A170226" t="inlineStr">
        <is>
          <t>www.lumbermenonline.com</t>
        </is>
      </c>
      <c r="B170226" t="n">
        <v>212</v>
      </c>
    </row>
    <row r="170227">
      <c r="A170227" t="inlineStr">
        <is>
          <t>gr.doublegames.com</t>
        </is>
      </c>
      <c r="B170227" t="n">
        <v>212</v>
      </c>
    </row>
    <row r="170228">
      <c r="A170228" t="inlineStr">
        <is>
          <t>www.abafurnishings.com</t>
        </is>
      </c>
      <c r="B170228" t="n">
        <v>212</v>
      </c>
    </row>
    <row r="170229">
      <c r="A170229" t="inlineStr">
        <is>
          <t>www.rapid-moto.com</t>
        </is>
      </c>
      <c r="B170229" t="n">
        <v>212</v>
      </c>
    </row>
    <row r="170230">
      <c r="A170230" t="inlineStr">
        <is>
          <t>www.implan.com</t>
        </is>
      </c>
      <c r="B170230" t="n">
        <v>212</v>
      </c>
    </row>
    <row r="170231">
      <c r="A170231" t="inlineStr">
        <is>
          <t>www.49ercommunications.com</t>
        </is>
      </c>
      <c r="B170231" t="n">
        <v>212</v>
      </c>
    </row>
    <row r="170232">
      <c r="A170232" t="inlineStr">
        <is>
          <t>www.tapis-deluxe.com</t>
        </is>
      </c>
      <c r="B170232" t="n">
        <v>212</v>
      </c>
    </row>
    <row r="170233">
      <c r="A170233" t="inlineStr">
        <is>
          <t>plants.greenhavengarden.ca</t>
        </is>
      </c>
      <c r="B170233" t="n">
        <v>212</v>
      </c>
    </row>
    <row r="170234">
      <c r="A170234" t="inlineStr">
        <is>
          <t>radius.ua</t>
        </is>
      </c>
      <c r="B170234" t="n">
        <v>212</v>
      </c>
    </row>
    <row r="170235">
      <c r="A170235" t="inlineStr">
        <is>
          <t>www.australian-inflatables.com</t>
        </is>
      </c>
      <c r="B170235" t="n">
        <v>212</v>
      </c>
    </row>
    <row r="170236">
      <c r="A170236" t="inlineStr">
        <is>
          <t>www.aztemplates.org</t>
        </is>
      </c>
      <c r="B170236" t="n">
        <v>212</v>
      </c>
    </row>
    <row r="170237">
      <c r="A170237" t="inlineStr">
        <is>
          <t>www.tastyfind.com</t>
        </is>
      </c>
      <c r="B170237" t="n">
        <v>212</v>
      </c>
    </row>
    <row r="170238">
      <c r="A170238" t="inlineStr">
        <is>
          <t>media.israel-music.com</t>
        </is>
      </c>
      <c r="B170238" t="n">
        <v>212</v>
      </c>
    </row>
    <row r="170239">
      <c r="A170239" t="inlineStr">
        <is>
          <t>kittlemangroup.com</t>
        </is>
      </c>
      <c r="B170239" t="n">
        <v>212</v>
      </c>
    </row>
    <row r="170240">
      <c r="A170240" t="inlineStr">
        <is>
          <t>www.s-games.at</t>
        </is>
      </c>
      <c r="B170240" t="n">
        <v>212</v>
      </c>
    </row>
    <row r="170241">
      <c r="A170241" t="inlineStr">
        <is>
          <t>static.a0.qdneoglass.com</t>
        </is>
      </c>
      <c r="B170241" t="n">
        <v>212</v>
      </c>
    </row>
    <row r="170242">
      <c r="A170242" t="inlineStr">
        <is>
          <t>webstore.ansi.org</t>
        </is>
      </c>
      <c r="B170242" t="n">
        <v>212</v>
      </c>
    </row>
    <row r="170243">
      <c r="A170243" t="inlineStr">
        <is>
          <t>www.tavmd.com</t>
        </is>
      </c>
      <c r="B170243" t="n">
        <v>212</v>
      </c>
    </row>
    <row r="170244">
      <c r="A170244" t="inlineStr">
        <is>
          <t>www.racetechdirect.co.uk</t>
        </is>
      </c>
      <c r="B170244" t="n">
        <v>212</v>
      </c>
    </row>
    <row r="170245">
      <c r="A170245" t="inlineStr">
        <is>
          <t>img6.shoes.fr</t>
        </is>
      </c>
      <c r="B170245" t="n">
        <v>212</v>
      </c>
    </row>
    <row r="170246">
      <c r="A170246" t="inlineStr">
        <is>
          <t>www.theecig.com</t>
        </is>
      </c>
      <c r="B170246" t="n">
        <v>212</v>
      </c>
    </row>
    <row r="170247">
      <c r="A170247" t="inlineStr">
        <is>
          <t>images.wristbrace.biz</t>
        </is>
      </c>
      <c r="B170247" t="n">
        <v>212</v>
      </c>
    </row>
    <row r="170248">
      <c r="A170248" t="inlineStr">
        <is>
          <t>images1.cafepress.com</t>
        </is>
      </c>
      <c r="B170248" t="n">
        <v>212</v>
      </c>
    </row>
    <row r="170249">
      <c r="A170249" t="inlineStr">
        <is>
          <t>www.cincinnatipartybus.net</t>
        </is>
      </c>
      <c r="B170249" t="n">
        <v>212</v>
      </c>
    </row>
    <row r="170250">
      <c r="A170250" t="inlineStr">
        <is>
          <t>wheelssize.com</t>
        </is>
      </c>
      <c r="B170250" t="n">
        <v>212</v>
      </c>
    </row>
    <row r="170251">
      <c r="A170251" t="inlineStr">
        <is>
          <t>thumbs.3jizz.com</t>
        </is>
      </c>
      <c r="B170251" t="n">
        <v>212</v>
      </c>
    </row>
    <row r="170252">
      <c r="A170252" t="inlineStr">
        <is>
          <t>www.emilypress.com</t>
        </is>
      </c>
      <c r="B170252" t="n">
        <v>212</v>
      </c>
    </row>
    <row r="170253">
      <c r="A170253" t="inlineStr">
        <is>
          <t>www.destinctivephotobooth.co.za</t>
        </is>
      </c>
      <c r="B170253" t="n">
        <v>212</v>
      </c>
    </row>
    <row r="170254">
      <c r="A170254" t="inlineStr">
        <is>
          <t>thomasmalafarina.files.wordpress.com</t>
        </is>
      </c>
      <c r="B170254" t="n">
        <v>212</v>
      </c>
    </row>
    <row r="170255">
      <c r="A170255" t="inlineStr">
        <is>
          <t>www.usa1industries.com</t>
        </is>
      </c>
      <c r="B170255" t="n">
        <v>212</v>
      </c>
    </row>
    <row r="170256">
      <c r="A170256" t="inlineStr">
        <is>
          <t>www.mani.lt</t>
        </is>
      </c>
      <c r="B170256" t="n">
        <v>212</v>
      </c>
    </row>
    <row r="170257">
      <c r="A170257" t="inlineStr">
        <is>
          <t>www.casinoadvisor.com</t>
        </is>
      </c>
      <c r="B170257" t="n">
        <v>212</v>
      </c>
    </row>
    <row r="170258">
      <c r="A170258" t="inlineStr">
        <is>
          <t>www.mitzybitz.com</t>
        </is>
      </c>
      <c r="B170258" t="n">
        <v>212</v>
      </c>
    </row>
    <row r="170259">
      <c r="A170259" t="inlineStr">
        <is>
          <t>www.brownfurn.com</t>
        </is>
      </c>
      <c r="B170259" t="n">
        <v>212</v>
      </c>
    </row>
    <row r="170260">
      <c r="A170260" t="inlineStr">
        <is>
          <t>img4.d2cmedia.ca</t>
        </is>
      </c>
      <c r="B170260" t="n">
        <v>212</v>
      </c>
    </row>
    <row r="170261">
      <c r="A170261" t="inlineStr">
        <is>
          <t>pics.prcm.jp</t>
        </is>
      </c>
      <c r="B170261" t="n">
        <v>212</v>
      </c>
    </row>
    <row r="170262">
      <c r="A170262" t="inlineStr">
        <is>
          <t>www.alllovelythings.nl</t>
        </is>
      </c>
      <c r="B170262" t="n">
        <v>212</v>
      </c>
    </row>
    <row r="170263">
      <c r="A170263" t="inlineStr">
        <is>
          <t>www.electronshop.gr</t>
        </is>
      </c>
      <c r="B170263" t="n">
        <v>212</v>
      </c>
    </row>
    <row r="170264">
      <c r="A170264" t="inlineStr">
        <is>
          <t>www.fangels.dk</t>
        </is>
      </c>
      <c r="B170264" t="n">
        <v>212</v>
      </c>
    </row>
    <row r="170265">
      <c r="A170265" t="inlineStr">
        <is>
          <t>adventuresofacouchsurfer.files.wordpress.com</t>
        </is>
      </c>
      <c r="B170265" t="n">
        <v>212</v>
      </c>
    </row>
    <row r="170266">
      <c r="A170266" t="inlineStr">
        <is>
          <t>movilchinodualsim.com</t>
        </is>
      </c>
      <c r="B170266" t="n">
        <v>212</v>
      </c>
    </row>
    <row r="170267">
      <c r="A170267" t="inlineStr">
        <is>
          <t>www.biggreensmile.fr</t>
        </is>
      </c>
      <c r="B170267" t="n">
        <v>212</v>
      </c>
    </row>
    <row r="170268">
      <c r="A170268" t="inlineStr">
        <is>
          <t>www.zoominformatica.com</t>
        </is>
      </c>
      <c r="B170268" t="n">
        <v>212</v>
      </c>
    </row>
    <row r="170269">
      <c r="A170269" t="inlineStr">
        <is>
          <t>img.xn--mobiltillbehrbutiken-fbc.se</t>
        </is>
      </c>
      <c r="B170269" t="n">
        <v>212</v>
      </c>
    </row>
    <row r="170270">
      <c r="A170270" t="inlineStr">
        <is>
          <t>www.informaticapalafrugell.com</t>
        </is>
      </c>
      <c r="B170270" t="n">
        <v>212</v>
      </c>
    </row>
    <row r="170271">
      <c r="A170271" t="inlineStr">
        <is>
          <t>knulla-langt.com</t>
        </is>
      </c>
      <c r="B170271" t="n">
        <v>212</v>
      </c>
    </row>
    <row r="170272">
      <c r="A170272" t="inlineStr">
        <is>
          <t>www.gamosaurus.com</t>
        </is>
      </c>
      <c r="B170272" t="n">
        <v>212</v>
      </c>
    </row>
    <row r="170273">
      <c r="A170273" t="inlineStr">
        <is>
          <t>jonathansworldlyimages.com</t>
        </is>
      </c>
      <c r="B170273" t="n">
        <v>212</v>
      </c>
    </row>
    <row r="170274">
      <c r="A170274" t="inlineStr">
        <is>
          <t>www.travelrentalnetwork.com</t>
        </is>
      </c>
      <c r="B170274" t="n">
        <v>212</v>
      </c>
    </row>
    <row r="170275">
      <c r="A170275" t="inlineStr">
        <is>
          <t>live.ahava528.com</t>
        </is>
      </c>
      <c r="B170275" t="n">
        <v>212</v>
      </c>
    </row>
    <row r="170276">
      <c r="A170276" t="inlineStr">
        <is>
          <t>gurtels-schnallen.com</t>
        </is>
      </c>
      <c r="B170276" t="n">
        <v>212</v>
      </c>
    </row>
    <row r="170277">
      <c r="A170277" t="inlineStr">
        <is>
          <t>statics.citrusstv.com</t>
        </is>
      </c>
      <c r="B170277" t="n">
        <v>212</v>
      </c>
    </row>
    <row r="170278">
      <c r="A170278" t="inlineStr">
        <is>
          <t>byinnovation.eu</t>
        </is>
      </c>
      <c r="B170278" t="n">
        <v>212</v>
      </c>
    </row>
    <row r="170279">
      <c r="A170279" t="inlineStr">
        <is>
          <t>www.xn--baterasadaptador-dsb.es</t>
        </is>
      </c>
      <c r="B170279" t="n">
        <v>212</v>
      </c>
    </row>
    <row r="170280">
      <c r="A170280" t="inlineStr">
        <is>
          <t>www.armanibeauty.de</t>
        </is>
      </c>
      <c r="B170280" t="n">
        <v>212</v>
      </c>
    </row>
    <row r="170281">
      <c r="A170281" t="inlineStr">
        <is>
          <t>cool77.com</t>
        </is>
      </c>
      <c r="B170281" t="n">
        <v>212</v>
      </c>
    </row>
    <row r="170282">
      <c r="A170282" t="inlineStr">
        <is>
          <t>www.pixiesinthecellar.co.uk</t>
        </is>
      </c>
      <c r="B170282" t="n">
        <v>212</v>
      </c>
    </row>
    <row r="170283">
      <c r="A170283" t="inlineStr">
        <is>
          <t>www.caseclub.com</t>
        </is>
      </c>
      <c r="B170283" t="n">
        <v>212</v>
      </c>
    </row>
    <row r="170284">
      <c r="A170284" t="inlineStr">
        <is>
          <t>onthisdateinphotography.files.wordpress.com</t>
        </is>
      </c>
      <c r="B170284" t="n">
        <v>212</v>
      </c>
    </row>
    <row r="170285">
      <c r="A170285" t="inlineStr">
        <is>
          <t>online.wsj.com</t>
        </is>
      </c>
      <c r="B170285" t="n">
        <v>212</v>
      </c>
    </row>
    <row r="170286">
      <c r="A170286" t="inlineStr">
        <is>
          <t>usedmedicaltools.com</t>
        </is>
      </c>
      <c r="B170286" t="n">
        <v>212</v>
      </c>
    </row>
    <row r="170287">
      <c r="A170287" t="inlineStr">
        <is>
          <t>waga.s9.cdn-upgates.com</t>
        </is>
      </c>
      <c r="B170287" t="n">
        <v>212</v>
      </c>
    </row>
    <row r="170288">
      <c r="A170288" t="inlineStr">
        <is>
          <t>bourgogne.media.tourinsoft.eu</t>
        </is>
      </c>
      <c r="B170288" t="n">
        <v>212</v>
      </c>
    </row>
    <row r="170289">
      <c r="A170289" t="inlineStr">
        <is>
          <t>static.cdn.printful.com</t>
        </is>
      </c>
      <c r="B170289" t="n">
        <v>212</v>
      </c>
    </row>
    <row r="170290">
      <c r="A170290" t="inlineStr">
        <is>
          <t>www.marbellachicvintage.com</t>
        </is>
      </c>
      <c r="B170290" t="n">
        <v>212</v>
      </c>
    </row>
    <row r="170291">
      <c r="A170291" t="inlineStr">
        <is>
          <t>www.deepinlinux.fr</t>
        </is>
      </c>
      <c r="B170291" t="n">
        <v>212</v>
      </c>
    </row>
    <row r="170292">
      <c r="A170292" t="inlineStr">
        <is>
          <t>sagaciouspalate.files.wordpress.com</t>
        </is>
      </c>
      <c r="B170292" t="n">
        <v>212</v>
      </c>
    </row>
    <row r="170293">
      <c r="A170293" t="inlineStr">
        <is>
          <t>1iv8q2u5n9s3kzddi1cm15fo-wpengine.netdna-ssl.com</t>
        </is>
      </c>
      <c r="B170293" t="n">
        <v>212</v>
      </c>
    </row>
    <row r="170294">
      <c r="A170294" t="inlineStr">
        <is>
          <t>www.spccs1.co.uk</t>
        </is>
      </c>
      <c r="B170294" t="n">
        <v>212</v>
      </c>
    </row>
    <row r="170295">
      <c r="A170295" t="inlineStr">
        <is>
          <t>img.yzgames.com</t>
        </is>
      </c>
      <c r="B170295" t="n">
        <v>212</v>
      </c>
    </row>
    <row r="170296">
      <c r="A170296" t="inlineStr">
        <is>
          <t>www.mediastore.hr</t>
        </is>
      </c>
      <c r="B170296" t="n">
        <v>212</v>
      </c>
    </row>
    <row r="170297">
      <c r="A170297" t="inlineStr">
        <is>
          <t>media.shellypalmer.com</t>
        </is>
      </c>
      <c r="B170297" t="n">
        <v>212</v>
      </c>
    </row>
    <row r="170298">
      <c r="A170298" t="inlineStr">
        <is>
          <t>davedye1.files.wordpress.com</t>
        </is>
      </c>
      <c r="B170298" t="n">
        <v>212</v>
      </c>
    </row>
    <row r="170299">
      <c r="A170299" t="inlineStr">
        <is>
          <t>andybeattiephotography.files.wordpress.com</t>
        </is>
      </c>
      <c r="B170299" t="n">
        <v>212</v>
      </c>
    </row>
    <row r="170300">
      <c r="A170300" t="inlineStr">
        <is>
          <t>www.decoenligne.fr</t>
        </is>
      </c>
      <c r="B170300" t="n">
        <v>212</v>
      </c>
    </row>
    <row r="170301">
      <c r="A170301" t="inlineStr">
        <is>
          <t>eventstudio.com</t>
        </is>
      </c>
      <c r="B170301" t="n">
        <v>212</v>
      </c>
    </row>
    <row r="170302">
      <c r="A170302" t="inlineStr">
        <is>
          <t>img998.weyesns.com</t>
        </is>
      </c>
      <c r="B170302" t="n">
        <v>212</v>
      </c>
    </row>
    <row r="170303">
      <c r="A170303" t="inlineStr">
        <is>
          <t>www.hotsports.nl</t>
        </is>
      </c>
      <c r="B170303" t="n">
        <v>212</v>
      </c>
    </row>
    <row r="170304">
      <c r="A170304" t="inlineStr">
        <is>
          <t>megamarathi.com</t>
        </is>
      </c>
      <c r="B170304" t="n">
        <v>212</v>
      </c>
    </row>
    <row r="170305">
      <c r="A170305" t="inlineStr">
        <is>
          <t>digitalcommons.georgefox.edu</t>
        </is>
      </c>
      <c r="B170305" t="n">
        <v>212</v>
      </c>
    </row>
    <row r="170306">
      <c r="A170306" t="inlineStr">
        <is>
          <t>static.investindia.gov.in</t>
        </is>
      </c>
      <c r="B170306" t="n">
        <v>212</v>
      </c>
    </row>
    <row r="170307">
      <c r="A170307" t="inlineStr">
        <is>
          <t>mustsharenews.com</t>
        </is>
      </c>
      <c r="B170307" t="n">
        <v>212</v>
      </c>
    </row>
    <row r="170308">
      <c r="A170308" t="inlineStr">
        <is>
          <t>pdimg.pricedekho.com</t>
        </is>
      </c>
      <c r="B170308" t="n">
        <v>212</v>
      </c>
    </row>
    <row r="170309">
      <c r="A170309" t="inlineStr">
        <is>
          <t>www.childhood1979.com</t>
        </is>
      </c>
      <c r="B170309" t="n">
        <v>212</v>
      </c>
    </row>
    <row r="170310">
      <c r="A170310" t="inlineStr">
        <is>
          <t>www.missbobby.net</t>
        </is>
      </c>
      <c r="B170310" t="n">
        <v>212</v>
      </c>
    </row>
    <row r="170311">
      <c r="A170311" t="inlineStr">
        <is>
          <t>www.bestfriendspets.com.au</t>
        </is>
      </c>
      <c r="B170311" t="n">
        <v>212</v>
      </c>
    </row>
    <row r="170312">
      <c r="A170312" t="inlineStr">
        <is>
          <t>funnyapple.com.ua</t>
        </is>
      </c>
      <c r="B170312" t="n">
        <v>212</v>
      </c>
    </row>
    <row r="170313">
      <c r="A170313" t="inlineStr">
        <is>
          <t>www.neueuhren.de</t>
        </is>
      </c>
      <c r="B170313" t="n">
        <v>212</v>
      </c>
    </row>
    <row r="170314">
      <c r="A170314" t="inlineStr">
        <is>
          <t>www.echidnasontheloose.com.au</t>
        </is>
      </c>
      <c r="B170314" t="n">
        <v>212</v>
      </c>
    </row>
    <row r="170315">
      <c r="A170315" t="inlineStr">
        <is>
          <t>cmstravelmedia.webjet.com.au</t>
        </is>
      </c>
      <c r="B170315" t="n">
        <v>212</v>
      </c>
    </row>
    <row r="170316">
      <c r="A170316" t="inlineStr">
        <is>
          <t>mastracustom.files.wordpress.com</t>
        </is>
      </c>
      <c r="B170316" t="n">
        <v>212</v>
      </c>
    </row>
    <row r="170317">
      <c r="A170317" t="inlineStr">
        <is>
          <t>www.a-fotografy.co.uk</t>
        </is>
      </c>
      <c r="B170317" t="n">
        <v>212</v>
      </c>
    </row>
    <row r="170318">
      <c r="A170318" t="inlineStr">
        <is>
          <t>danishmodernnoho.com</t>
        </is>
      </c>
      <c r="B170318" t="n">
        <v>212</v>
      </c>
    </row>
    <row r="170319">
      <c r="A170319" t="inlineStr">
        <is>
          <t>www.motoworld.vn</t>
        </is>
      </c>
      <c r="B170319" t="n">
        <v>212</v>
      </c>
    </row>
    <row r="170320">
      <c r="A170320" t="inlineStr">
        <is>
          <t>www.flavorsofmumbai.com</t>
        </is>
      </c>
      <c r="B170320" t="n">
        <v>212</v>
      </c>
    </row>
    <row r="170321">
      <c r="A170321" t="inlineStr">
        <is>
          <t>cdn5.avanticart.ro</t>
        </is>
      </c>
      <c r="B170321" t="n">
        <v>212</v>
      </c>
    </row>
    <row r="170322">
      <c r="A170322" t="inlineStr">
        <is>
          <t>ufsimv.com</t>
        </is>
      </c>
      <c r="B170322" t="n">
        <v>212</v>
      </c>
    </row>
    <row r="170323">
      <c r="A170323" t="inlineStr">
        <is>
          <t>www.edmliveset.com</t>
        </is>
      </c>
      <c r="B170323" t="n">
        <v>212</v>
      </c>
    </row>
    <row r="170324">
      <c r="A170324" t="inlineStr">
        <is>
          <t>chronos-miniatures.com</t>
        </is>
      </c>
      <c r="B170324" t="n">
        <v>212</v>
      </c>
    </row>
    <row r="170325">
      <c r="A170325" t="inlineStr">
        <is>
          <t>bikehouse-motorrad.com</t>
        </is>
      </c>
      <c r="B170325" t="n">
        <v>212</v>
      </c>
    </row>
    <row r="170326">
      <c r="A170326" t="inlineStr">
        <is>
          <t>www.vegblogger.com</t>
        </is>
      </c>
      <c r="B170326" t="n">
        <v>212</v>
      </c>
    </row>
    <row r="170327">
      <c r="A170327" t="inlineStr">
        <is>
          <t>train-photos.com.s3.amazonaws.com</t>
        </is>
      </c>
      <c r="B170327" t="n">
        <v>212</v>
      </c>
    </row>
    <row r="170328">
      <c r="A170328" t="inlineStr">
        <is>
          <t>www.non-tech-city.com</t>
        </is>
      </c>
      <c r="B170328" t="n">
        <v>212</v>
      </c>
    </row>
    <row r="170329">
      <c r="A170329" t="inlineStr">
        <is>
          <t>search-logos.wellspringsoftware.net</t>
        </is>
      </c>
      <c r="B170329" t="n">
        <v>212</v>
      </c>
    </row>
    <row r="170330">
      <c r="A170330" t="inlineStr">
        <is>
          <t>chorus.fm</t>
        </is>
      </c>
      <c r="B170330" t="n">
        <v>212</v>
      </c>
    </row>
    <row r="170331">
      <c r="A170331" t="inlineStr">
        <is>
          <t>lakebluffra.files.wordpress.com</t>
        </is>
      </c>
      <c r="B170331" t="n">
        <v>212</v>
      </c>
    </row>
    <row r="170332">
      <c r="A170332" t="inlineStr">
        <is>
          <t>www.african-safari-journals.com</t>
        </is>
      </c>
      <c r="B170332" t="n">
        <v>212</v>
      </c>
    </row>
    <row r="170333">
      <c r="A170333" t="inlineStr">
        <is>
          <t>www.artofthestate.co.uk</t>
        </is>
      </c>
      <c r="B170333" t="n">
        <v>212</v>
      </c>
    </row>
    <row r="170334">
      <c r="A170334" t="inlineStr">
        <is>
          <t>www.crossroadsinitiative.com</t>
        </is>
      </c>
      <c r="B170334" t="n">
        <v>212</v>
      </c>
    </row>
    <row r="170335">
      <c r="A170335" t="inlineStr">
        <is>
          <t>lilamigosnest.com</t>
        </is>
      </c>
      <c r="B170335" t="n">
        <v>212</v>
      </c>
    </row>
    <row r="170336">
      <c r="A170336" t="inlineStr">
        <is>
          <t>placeit-assets.s3-accelerate.amazonaws.com</t>
        </is>
      </c>
      <c r="B170336" t="n">
        <v>212</v>
      </c>
    </row>
    <row r="170337">
      <c r="A170337" t="inlineStr">
        <is>
          <t>nourishindonesia.com</t>
        </is>
      </c>
      <c r="B170337" t="n">
        <v>212</v>
      </c>
    </row>
    <row r="170338">
      <c r="A170338" t="inlineStr">
        <is>
          <t>skai.io</t>
        </is>
      </c>
      <c r="B170338" t="n">
        <v>212</v>
      </c>
    </row>
    <row r="170339">
      <c r="A170339" t="inlineStr">
        <is>
          <t>www.playmag.fr</t>
        </is>
      </c>
      <c r="B170339" t="n">
        <v>212</v>
      </c>
    </row>
    <row r="170340">
      <c r="A170340" t="inlineStr">
        <is>
          <t>vonbonliving.com</t>
        </is>
      </c>
      <c r="B170340" t="n">
        <v>212</v>
      </c>
    </row>
    <row r="170341">
      <c r="A170341" t="inlineStr">
        <is>
          <t>static4.gedankenacker.de</t>
        </is>
      </c>
      <c r="B170341" t="n">
        <v>212</v>
      </c>
    </row>
    <row r="170342">
      <c r="A170342" t="inlineStr">
        <is>
          <t>www.sport-fabrik.com</t>
        </is>
      </c>
      <c r="B170342" t="n">
        <v>212</v>
      </c>
    </row>
    <row r="170343">
      <c r="A170343" t="inlineStr">
        <is>
          <t>golflifenavigators.com</t>
        </is>
      </c>
      <c r="B170343" t="n">
        <v>212</v>
      </c>
    </row>
    <row r="170344">
      <c r="A170344" t="inlineStr">
        <is>
          <t>www.yuppee.com</t>
        </is>
      </c>
      <c r="B170344" t="n">
        <v>212</v>
      </c>
    </row>
    <row r="170345">
      <c r="A170345" t="inlineStr">
        <is>
          <t>magazinesubscriptionservice.com</t>
        </is>
      </c>
      <c r="B170345" t="n">
        <v>212</v>
      </c>
    </row>
    <row r="170346">
      <c r="A170346" t="inlineStr">
        <is>
          <t>info.zentech.com</t>
        </is>
      </c>
      <c r="B170346" t="n">
        <v>212</v>
      </c>
    </row>
    <row r="170347">
      <c r="A170347" t="inlineStr">
        <is>
          <t>dealers.focus-static.com</t>
        </is>
      </c>
      <c r="B170347" t="n">
        <v>212</v>
      </c>
    </row>
    <row r="170348">
      <c r="A170348" t="inlineStr">
        <is>
          <t>paris.scene7.com</t>
        </is>
      </c>
      <c r="B170348" t="n">
        <v>212</v>
      </c>
    </row>
    <row r="170349">
      <c r="A170349" t="inlineStr">
        <is>
          <t>shop.i-motion.ag</t>
        </is>
      </c>
      <c r="B170349" t="n">
        <v>212</v>
      </c>
    </row>
    <row r="170350">
      <c r="A170350" t="inlineStr">
        <is>
          <t>covers-2021.omnimystery.com</t>
        </is>
      </c>
      <c r="B170350" t="n">
        <v>212</v>
      </c>
    </row>
    <row r="170351">
      <c r="A170351" t="inlineStr">
        <is>
          <t>wahyuinqatar.files.wordpress.com</t>
        </is>
      </c>
      <c r="B170351" t="n">
        <v>212</v>
      </c>
    </row>
    <row r="170352">
      <c r="A170352" t="inlineStr">
        <is>
          <t>clarathomson.com</t>
        </is>
      </c>
      <c r="B170352" t="n">
        <v>212</v>
      </c>
    </row>
    <row r="170353">
      <c r="A170353" t="inlineStr">
        <is>
          <t>cropleys.uk</t>
        </is>
      </c>
      <c r="B170353" t="n">
        <v>212</v>
      </c>
    </row>
    <row r="170354">
      <c r="A170354" t="inlineStr">
        <is>
          <t>images.pastamachines.biz</t>
        </is>
      </c>
      <c r="B170354" t="n">
        <v>212</v>
      </c>
    </row>
    <row r="170355">
      <c r="A170355" t="inlineStr">
        <is>
          <t>dist.3doid.com</t>
        </is>
      </c>
      <c r="B170355" t="n">
        <v>212</v>
      </c>
    </row>
    <row r="170356">
      <c r="A170356" t="inlineStr">
        <is>
          <t>www.emilywenzel.com</t>
        </is>
      </c>
      <c r="B170356" t="n">
        <v>212</v>
      </c>
    </row>
    <row r="170357">
      <c r="A170357" t="inlineStr">
        <is>
          <t>www.roadtripamerica.com</t>
        </is>
      </c>
      <c r="B170357" t="n">
        <v>212</v>
      </c>
    </row>
    <row r="170358">
      <c r="A170358" t="inlineStr">
        <is>
          <t>www.velillum.com</t>
        </is>
      </c>
      <c r="B170358" t="n">
        <v>212</v>
      </c>
    </row>
    <row r="170359">
      <c r="A170359" t="inlineStr">
        <is>
          <t>365artists365days.files.wordpress.com</t>
        </is>
      </c>
      <c r="B170359" t="n">
        <v>212</v>
      </c>
    </row>
    <row r="170360">
      <c r="A170360" t="inlineStr">
        <is>
          <t>www.hkosc.com.hk</t>
        </is>
      </c>
      <c r="B170360" t="n">
        <v>212</v>
      </c>
    </row>
    <row r="170361">
      <c r="A170361" t="inlineStr">
        <is>
          <t>expresselevatortohell.files.wordpress.com</t>
        </is>
      </c>
      <c r="B170361" t="n">
        <v>212</v>
      </c>
    </row>
    <row r="170362">
      <c r="A170362" t="inlineStr">
        <is>
          <t>icreate6.esolutionsgroup.ca</t>
        </is>
      </c>
      <c r="B170362" t="n">
        <v>212</v>
      </c>
    </row>
    <row r="170363">
      <c r="A170363" t="inlineStr">
        <is>
          <t>www.ricesfoodequipment.com</t>
        </is>
      </c>
      <c r="B170363" t="n">
        <v>212</v>
      </c>
    </row>
    <row r="170364">
      <c r="A170364" t="inlineStr">
        <is>
          <t>www.getbold.com</t>
        </is>
      </c>
      <c r="B170364" t="n">
        <v>212</v>
      </c>
    </row>
    <row r="170365">
      <c r="A170365" t="inlineStr">
        <is>
          <t>mojagear.com</t>
        </is>
      </c>
      <c r="B170365" t="n">
        <v>212</v>
      </c>
    </row>
    <row r="170366">
      <c r="A170366" t="inlineStr">
        <is>
          <t>aureliebidermann.com</t>
        </is>
      </c>
      <c r="B170366" t="n">
        <v>212</v>
      </c>
    </row>
    <row r="170367">
      <c r="A170367" t="inlineStr">
        <is>
          <t>www.sharewise.com</t>
        </is>
      </c>
      <c r="B170367" t="n">
        <v>212</v>
      </c>
    </row>
    <row r="170368">
      <c r="A170368" t="inlineStr">
        <is>
          <t>dn9tckvz2rpxv.cloudfront.net</t>
        </is>
      </c>
      <c r="B170368" t="n">
        <v>212</v>
      </c>
    </row>
    <row r="170369">
      <c r="A170369" t="inlineStr">
        <is>
          <t>www.comicsforsinners.com</t>
        </is>
      </c>
      <c r="B170369" t="n">
        <v>212</v>
      </c>
    </row>
    <row r="170370">
      <c r="A170370" t="inlineStr">
        <is>
          <t>www.theworkprint.com</t>
        </is>
      </c>
      <c r="B170370" t="n">
        <v>212</v>
      </c>
    </row>
    <row r="170371">
      <c r="A170371" t="inlineStr">
        <is>
          <t>lion.net.au</t>
        </is>
      </c>
      <c r="B170371" t="n">
        <v>212</v>
      </c>
    </row>
    <row r="170372">
      <c r="A170372" t="inlineStr">
        <is>
          <t>swiftprice.com.au</t>
        </is>
      </c>
      <c r="B170372" t="n">
        <v>212</v>
      </c>
    </row>
    <row r="170373">
      <c r="A170373" t="inlineStr">
        <is>
          <t>vsathletics.com</t>
        </is>
      </c>
      <c r="B170373" t="n">
        <v>212</v>
      </c>
    </row>
    <row r="170374">
      <c r="A170374" t="inlineStr">
        <is>
          <t>www.birchgold.com</t>
        </is>
      </c>
      <c r="B170374" t="n">
        <v>212</v>
      </c>
    </row>
    <row r="170375">
      <c r="A170375" t="inlineStr">
        <is>
          <t>www.daisychainsjewelry.com</t>
        </is>
      </c>
      <c r="B170375" t="n">
        <v>212</v>
      </c>
    </row>
    <row r="170376">
      <c r="A170376" t="inlineStr">
        <is>
          <t>store.microtesseract.com</t>
        </is>
      </c>
      <c r="B170376" t="n">
        <v>212</v>
      </c>
    </row>
    <row r="170377">
      <c r="A170377" t="inlineStr">
        <is>
          <t>local.pinebarrenstribune.com</t>
        </is>
      </c>
      <c r="B170377" t="n">
        <v>212</v>
      </c>
    </row>
    <row r="170378">
      <c r="A170378" t="inlineStr">
        <is>
          <t>www.tc.columbia.edu</t>
        </is>
      </c>
      <c r="B170378" t="n">
        <v>212</v>
      </c>
    </row>
    <row r="170379">
      <c r="A170379" t="inlineStr">
        <is>
          <t>nearst-uploads.s3-eu-west-1.amazonaws.com</t>
        </is>
      </c>
      <c r="B170379" t="n">
        <v>212</v>
      </c>
    </row>
    <row r="170380">
      <c r="A170380" t="inlineStr">
        <is>
          <t>www.indianfootballnetwork.com</t>
        </is>
      </c>
      <c r="B170380" t="n">
        <v>212</v>
      </c>
    </row>
    <row r="170381">
      <c r="A170381" t="inlineStr">
        <is>
          <t>www.alfatah.com.pk</t>
        </is>
      </c>
      <c r="B170381" t="n">
        <v>212</v>
      </c>
    </row>
    <row r="170382">
      <c r="A170382" t="inlineStr">
        <is>
          <t>fokus.pl</t>
        </is>
      </c>
      <c r="B170382" t="n">
        <v>212</v>
      </c>
    </row>
    <row r="170383">
      <c r="A170383" t="inlineStr">
        <is>
          <t>visitshepparton.com.au</t>
        </is>
      </c>
      <c r="B170383" t="n">
        <v>212</v>
      </c>
    </row>
    <row r="170384">
      <c r="A170384" t="inlineStr">
        <is>
          <t>perceptionmw.com</t>
        </is>
      </c>
      <c r="B170384" t="n">
        <v>212</v>
      </c>
    </row>
    <row r="170385">
      <c r="A170385" t="inlineStr">
        <is>
          <t>travelingtalleys.files.wordpress.com</t>
        </is>
      </c>
      <c r="B170385" t="n">
        <v>212</v>
      </c>
    </row>
    <row r="170386">
      <c r="A170386" t="inlineStr">
        <is>
          <t>www.completelykidsrichmond.com</t>
        </is>
      </c>
      <c r="B170386" t="n">
        <v>212</v>
      </c>
    </row>
    <row r="170387">
      <c r="A170387" t="inlineStr">
        <is>
          <t>www.v-lang.eu</t>
        </is>
      </c>
      <c r="B170387" t="n">
        <v>212</v>
      </c>
    </row>
    <row r="170388">
      <c r="A170388" t="inlineStr">
        <is>
          <t>www.skywriterpromotions.com</t>
        </is>
      </c>
      <c r="B170388" t="n">
        <v>212</v>
      </c>
    </row>
    <row r="170389">
      <c r="A170389" t="inlineStr">
        <is>
          <t>d2ftveoo10umxj.cloudfront.net</t>
        </is>
      </c>
      <c r="B170389" t="n">
        <v>212</v>
      </c>
    </row>
    <row r="170390">
      <c r="A170390" t="inlineStr">
        <is>
          <t>mloosrrbmfir.i.optimole.com</t>
        </is>
      </c>
      <c r="B170390" t="n">
        <v>212</v>
      </c>
    </row>
    <row r="170391">
      <c r="A170391" t="inlineStr">
        <is>
          <t>foomandoonian.files.wordpress.com</t>
        </is>
      </c>
      <c r="B170391" t="n">
        <v>212</v>
      </c>
    </row>
    <row r="170392">
      <c r="A170392" t="inlineStr">
        <is>
          <t>ladyprints.s3-accelerate.amazonaws.com</t>
        </is>
      </c>
      <c r="B170392" t="n">
        <v>212</v>
      </c>
    </row>
    <row r="170393">
      <c r="A170393" t="inlineStr">
        <is>
          <t>savingsangel.com</t>
        </is>
      </c>
      <c r="B170393" t="n">
        <v>212</v>
      </c>
    </row>
    <row r="170394">
      <c r="A170394" t="inlineStr">
        <is>
          <t>porcelanosa.co.rs</t>
        </is>
      </c>
      <c r="B170394" t="n">
        <v>212</v>
      </c>
    </row>
    <row r="170395">
      <c r="A170395" t="inlineStr">
        <is>
          <t>2vvkl84czfcv3uc0ukz7sgl1-wpengine.netdna-ssl.com</t>
        </is>
      </c>
      <c r="B170395" t="n">
        <v>212</v>
      </c>
    </row>
    <row r="170396">
      <c r="A170396" t="inlineStr">
        <is>
          <t>www.ontheplusside.com</t>
        </is>
      </c>
      <c r="B170396" t="n">
        <v>212</v>
      </c>
    </row>
    <row r="170397">
      <c r="A170397" t="inlineStr">
        <is>
          <t>projectpalermo.files.wordpress.com</t>
        </is>
      </c>
      <c r="B170397" t="n">
        <v>212</v>
      </c>
    </row>
    <row r="170398">
      <c r="A170398" t="inlineStr">
        <is>
          <t>wichitaonthecheap.com</t>
        </is>
      </c>
      <c r="B170398" t="n">
        <v>212</v>
      </c>
    </row>
    <row r="170399">
      <c r="A170399" t="inlineStr">
        <is>
          <t>images.animet-shirt.com</t>
        </is>
      </c>
      <c r="B170399" t="n">
        <v>212</v>
      </c>
    </row>
    <row r="170400">
      <c r="A170400" t="inlineStr">
        <is>
          <t>27r5w82ibhckgna5tcop8m14-wpengine.netdna-ssl.com</t>
        </is>
      </c>
      <c r="B170400" t="n">
        <v>212</v>
      </c>
    </row>
    <row r="170401">
      <c r="A170401" t="inlineStr">
        <is>
          <t>www.oceanohotel.com</t>
        </is>
      </c>
      <c r="B170401" t="n">
        <v>212</v>
      </c>
    </row>
    <row r="170402">
      <c r="A170402" t="inlineStr">
        <is>
          <t>cdn.oriental-hd.com</t>
        </is>
      </c>
      <c r="B170402" t="n">
        <v>212</v>
      </c>
    </row>
    <row r="170403">
      <c r="A170403" t="inlineStr">
        <is>
          <t>shopbeauty.com</t>
        </is>
      </c>
      <c r="B170403" t="n">
        <v>212</v>
      </c>
    </row>
    <row r="170404">
      <c r="A170404" t="inlineStr">
        <is>
          <t>asiaexchange.org</t>
        </is>
      </c>
      <c r="B170404" t="n">
        <v>212</v>
      </c>
    </row>
    <row r="170405">
      <c r="A170405" t="inlineStr">
        <is>
          <t>uicreative.s3.ap-southeast-1.amazonaws.com</t>
        </is>
      </c>
      <c r="B170405" t="n">
        <v>212</v>
      </c>
    </row>
    <row r="170406">
      <c r="A170406" t="inlineStr">
        <is>
          <t>www.digital-nature-photography.com</t>
        </is>
      </c>
      <c r="B170406" t="n">
        <v>212</v>
      </c>
    </row>
    <row r="170407">
      <c r="A170407" t="inlineStr">
        <is>
          <t>fivejs.com</t>
        </is>
      </c>
      <c r="B170407" t="n">
        <v>212</v>
      </c>
    </row>
    <row r="170408">
      <c r="A170408" t="inlineStr">
        <is>
          <t>marinaohkitchen.files.wordpress.com</t>
        </is>
      </c>
      <c r="B170408" t="n">
        <v>212</v>
      </c>
    </row>
    <row r="170409">
      <c r="A170409" t="inlineStr">
        <is>
          <t>cdn.cplonline.com.au</t>
        </is>
      </c>
      <c r="B170409" t="n">
        <v>212</v>
      </c>
    </row>
    <row r="170410">
      <c r="A170410" t="inlineStr">
        <is>
          <t>cybisarchive.files.wordpress.com</t>
        </is>
      </c>
      <c r="B170410" t="n">
        <v>212</v>
      </c>
    </row>
    <row r="170411">
      <c r="A170411" t="inlineStr">
        <is>
          <t>justheadingout.files.wordpress.com</t>
        </is>
      </c>
      <c r="B170411" t="n">
        <v>212</v>
      </c>
    </row>
    <row r="170412">
      <c r="A170412" t="inlineStr">
        <is>
          <t>thenevadaview.com</t>
        </is>
      </c>
      <c r="B170412" t="n">
        <v>212</v>
      </c>
    </row>
    <row r="170413">
      <c r="A170413" t="inlineStr">
        <is>
          <t>1s7efb3dokct1y2e4q31coij-wpengine.netdna-ssl.com</t>
        </is>
      </c>
      <c r="B170413" t="n">
        <v>212</v>
      </c>
    </row>
    <row r="170414">
      <c r="A170414" t="inlineStr">
        <is>
          <t>www.justmusclecars.com</t>
        </is>
      </c>
      <c r="B170414" t="n">
        <v>212</v>
      </c>
    </row>
    <row r="170415">
      <c r="A170415" t="inlineStr">
        <is>
          <t>www.spiritualquest.com</t>
        </is>
      </c>
      <c r="B170415" t="n">
        <v>212</v>
      </c>
    </row>
    <row r="170416">
      <c r="A170416" t="inlineStr">
        <is>
          <t>www.425motorsports.com</t>
        </is>
      </c>
      <c r="B170416" t="n">
        <v>212</v>
      </c>
    </row>
    <row r="170417">
      <c r="A170417" t="inlineStr">
        <is>
          <t>www.offersville.com</t>
        </is>
      </c>
      <c r="B170417" t="n">
        <v>212</v>
      </c>
    </row>
    <row r="170418">
      <c r="A170418" t="inlineStr">
        <is>
          <t>cdn.xxtube.xxx</t>
        </is>
      </c>
      <c r="B170418" t="n">
        <v>212</v>
      </c>
    </row>
    <row r="170419">
      <c r="A170419" t="inlineStr">
        <is>
          <t>bicycletouringpro.com</t>
        </is>
      </c>
      <c r="B170419" t="n">
        <v>212</v>
      </c>
    </row>
    <row r="170420">
      <c r="A170420" t="inlineStr">
        <is>
          <t>29psr521pjae1crn5q2h3bsx.wpengine.netdna-cdn.com</t>
        </is>
      </c>
      <c r="B170420" t="n">
        <v>212</v>
      </c>
    </row>
    <row r="170421">
      <c r="A170421" t="inlineStr">
        <is>
          <t>www.cserpentdesigns.com</t>
        </is>
      </c>
      <c r="B170421" t="n">
        <v>212</v>
      </c>
    </row>
    <row r="170422">
      <c r="A170422" t="inlineStr">
        <is>
          <t>gostoner.com</t>
        </is>
      </c>
      <c r="B170422" t="n">
        <v>212</v>
      </c>
    </row>
    <row r="170423">
      <c r="A170423" t="inlineStr">
        <is>
          <t>hne-rs.s3.amazonaws.com</t>
        </is>
      </c>
      <c r="B170423" t="n">
        <v>212</v>
      </c>
    </row>
    <row r="170424">
      <c r="A170424" t="inlineStr">
        <is>
          <t>www.major-tech.com</t>
        </is>
      </c>
      <c r="B170424" t="n">
        <v>212</v>
      </c>
    </row>
    <row r="170425">
      <c r="A170425" t="inlineStr">
        <is>
          <t>store.tunes4sports.de</t>
        </is>
      </c>
      <c r="B170425" t="n">
        <v>212</v>
      </c>
    </row>
    <row r="170426">
      <c r="A170426" t="inlineStr">
        <is>
          <t>n1gloves.com</t>
        </is>
      </c>
      <c r="B170426" t="n">
        <v>212</v>
      </c>
    </row>
    <row r="170427">
      <c r="A170427" t="inlineStr">
        <is>
          <t>www.timetopet.com</t>
        </is>
      </c>
      <c r="B170427" t="n">
        <v>212</v>
      </c>
    </row>
    <row r="170428">
      <c r="A170428" t="inlineStr">
        <is>
          <t>cdn.toolstation.be</t>
        </is>
      </c>
      <c r="B170428" t="n">
        <v>212</v>
      </c>
    </row>
    <row r="170429">
      <c r="A170429" t="inlineStr">
        <is>
          <t>www.hotbrandscoolplaces.com</t>
        </is>
      </c>
      <c r="B170429" t="n">
        <v>212</v>
      </c>
    </row>
    <row r="170430">
      <c r="A170430" t="inlineStr">
        <is>
          <t>orlandoonthecheap.com</t>
        </is>
      </c>
      <c r="B170430" t="n">
        <v>212</v>
      </c>
    </row>
    <row r="170431">
      <c r="A170431" t="inlineStr">
        <is>
          <t>img.enjoyyourcooking.com</t>
        </is>
      </c>
      <c r="B170431" t="n">
        <v>212</v>
      </c>
    </row>
    <row r="170432">
      <c r="A170432" t="inlineStr">
        <is>
          <t>savemall.my</t>
        </is>
      </c>
      <c r="B170432" t="n">
        <v>212</v>
      </c>
    </row>
    <row r="170433">
      <c r="A170433" t="inlineStr">
        <is>
          <t>www.kingdomofdresses.co.uk</t>
        </is>
      </c>
      <c r="B170433" t="n">
        <v>212</v>
      </c>
    </row>
    <row r="170434">
      <c r="A170434" t="inlineStr">
        <is>
          <t>www.beladora.com</t>
        </is>
      </c>
      <c r="B170434" t="n">
        <v>212</v>
      </c>
    </row>
    <row r="170435">
      <c r="A170435" t="inlineStr">
        <is>
          <t>www.kiggg.com</t>
        </is>
      </c>
      <c r="B170435" t="n">
        <v>212</v>
      </c>
    </row>
    <row r="170436">
      <c r="A170436" t="inlineStr">
        <is>
          <t>motoring.li.csnstatic.com</t>
        </is>
      </c>
      <c r="B170436" t="n">
        <v>212</v>
      </c>
    </row>
    <row r="170437">
      <c r="A170437" t="inlineStr">
        <is>
          <t>cawettejones.com</t>
        </is>
      </c>
      <c r="B170437" t="n">
        <v>212</v>
      </c>
    </row>
    <row r="170438">
      <c r="A170438" t="inlineStr">
        <is>
          <t>primperfectblog.files.wordpress.com</t>
        </is>
      </c>
      <c r="B170438" t="n">
        <v>212</v>
      </c>
    </row>
    <row r="170439">
      <c r="A170439" t="inlineStr">
        <is>
          <t>www.vegancoach.com</t>
        </is>
      </c>
      <c r="B170439" t="n">
        <v>212</v>
      </c>
    </row>
    <row r="170440">
      <c r="A170440" t="inlineStr">
        <is>
          <t>dropinanddecorate.org</t>
        </is>
      </c>
      <c r="B170440" t="n">
        <v>212</v>
      </c>
    </row>
    <row r="170441">
      <c r="A170441" t="inlineStr">
        <is>
          <t>www.globallimos.com</t>
        </is>
      </c>
      <c r="B170441" t="n">
        <v>212</v>
      </c>
    </row>
    <row r="170442">
      <c r="A170442" t="inlineStr">
        <is>
          <t>www.house-painting-info.com</t>
        </is>
      </c>
      <c r="B170442" t="n">
        <v>212</v>
      </c>
    </row>
    <row r="170443">
      <c r="A170443" t="inlineStr">
        <is>
          <t>www.poptin.com</t>
        </is>
      </c>
      <c r="B170443" t="n">
        <v>212</v>
      </c>
    </row>
    <row r="170444">
      <c r="A170444" t="inlineStr">
        <is>
          <t>www.christliche-partner-suche.de</t>
        </is>
      </c>
      <c r="B170444" t="n">
        <v>212</v>
      </c>
    </row>
    <row r="170445">
      <c r="A170445" t="inlineStr">
        <is>
          <t>usa.rhinorugby.com</t>
        </is>
      </c>
      <c r="B170445" t="n">
        <v>212</v>
      </c>
    </row>
    <row r="170446">
      <c r="A170446" t="inlineStr">
        <is>
          <t>2utfw9321b8h21nguh2oityh-wpengine.netdna-ssl.com</t>
        </is>
      </c>
      <c r="B170446" t="n">
        <v>212</v>
      </c>
    </row>
    <row r="170447">
      <c r="A170447" t="inlineStr">
        <is>
          <t>www.maildesigner365.com</t>
        </is>
      </c>
      <c r="B170447" t="n">
        <v>212</v>
      </c>
    </row>
    <row r="170448">
      <c r="A170448" t="inlineStr">
        <is>
          <t>www.contractors-solutions.net</t>
        </is>
      </c>
      <c r="B170448" t="n">
        <v>212</v>
      </c>
    </row>
    <row r="170449">
      <c r="A170449" t="inlineStr">
        <is>
          <t>karamitsos.bidinside.com</t>
        </is>
      </c>
      <c r="B170449" t="n">
        <v>212</v>
      </c>
    </row>
    <row r="170450">
      <c r="A170450" t="inlineStr">
        <is>
          <t>www.futurefarming.com</t>
        </is>
      </c>
      <c r="B170450" t="n">
        <v>212</v>
      </c>
    </row>
    <row r="170451">
      <c r="A170451" t="inlineStr">
        <is>
          <t>cms.the-afc.com</t>
        </is>
      </c>
      <c r="B170451" t="n">
        <v>212</v>
      </c>
    </row>
    <row r="170452">
      <c r="A170452" t="inlineStr">
        <is>
          <t>itd.idaho.gov</t>
        </is>
      </c>
      <c r="B170452" t="n">
        <v>212</v>
      </c>
    </row>
    <row r="170453">
      <c r="A170453" t="inlineStr">
        <is>
          <t>nendyscreativecorner.com</t>
        </is>
      </c>
      <c r="B170453" t="n">
        <v>212</v>
      </c>
    </row>
    <row r="170454">
      <c r="A170454" t="inlineStr">
        <is>
          <t>dailyimprovisations.com</t>
        </is>
      </c>
      <c r="B170454" t="n">
        <v>212</v>
      </c>
    </row>
    <row r="170455">
      <c r="A170455" t="inlineStr">
        <is>
          <t>2qgacpe06sb2baobc34dcj0d-wpengine.netdna-ssl.com</t>
        </is>
      </c>
      <c r="B170455" t="n">
        <v>212</v>
      </c>
    </row>
    <row r="170456">
      <c r="A170456" t="inlineStr">
        <is>
          <t>www.smarthouse.com.au</t>
        </is>
      </c>
      <c r="B170456" t="n">
        <v>212</v>
      </c>
    </row>
    <row r="170457">
      <c r="A170457" t="inlineStr">
        <is>
          <t>vipfactoryprice.com</t>
        </is>
      </c>
      <c r="B170457" t="n">
        <v>212</v>
      </c>
    </row>
    <row r="170458">
      <c r="A170458" t="inlineStr">
        <is>
          <t>www.bellmuseum.umn.edu</t>
        </is>
      </c>
      <c r="B170458" t="n">
        <v>212</v>
      </c>
    </row>
    <row r="170459">
      <c r="A170459" t="inlineStr">
        <is>
          <t>celticartstudio.com</t>
        </is>
      </c>
      <c r="B170459" t="n">
        <v>212</v>
      </c>
    </row>
    <row r="170460">
      <c r="A170460" t="inlineStr">
        <is>
          <t>www.buyclub.ch</t>
        </is>
      </c>
      <c r="B170460" t="n">
        <v>212</v>
      </c>
    </row>
    <row r="170461">
      <c r="A170461" t="inlineStr">
        <is>
          <t>girlheartfood.com</t>
        </is>
      </c>
      <c r="B170461" t="n">
        <v>212</v>
      </c>
    </row>
    <row r="170462">
      <c r="A170462" t="inlineStr">
        <is>
          <t>www.woodlandsjournal.com</t>
        </is>
      </c>
      <c r="B170462" t="n">
        <v>212</v>
      </c>
    </row>
    <row r="170463">
      <c r="A170463" t="inlineStr">
        <is>
          <t>www.sviinternational.com</t>
        </is>
      </c>
      <c r="B170463" t="n">
        <v>212</v>
      </c>
    </row>
    <row r="170464">
      <c r="A170464" t="inlineStr">
        <is>
          <t>kapost-files-prod.s3.amazonaws.com</t>
        </is>
      </c>
      <c r="B170464" t="n">
        <v>212</v>
      </c>
    </row>
    <row r="170465">
      <c r="A170465" t="inlineStr">
        <is>
          <t>ecotality.com</t>
        </is>
      </c>
      <c r="B170465" t="n">
        <v>212</v>
      </c>
    </row>
    <row r="170466">
      <c r="A170466" t="inlineStr">
        <is>
          <t>www.televisionsworld.com</t>
        </is>
      </c>
      <c r="B170466" t="n">
        <v>212</v>
      </c>
    </row>
    <row r="170467">
      <c r="A170467" t="inlineStr">
        <is>
          <t>www.urbaneffects.co.nz</t>
        </is>
      </c>
      <c r="B170467" t="n">
        <v>212</v>
      </c>
    </row>
    <row r="170468">
      <c r="A170468" t="inlineStr">
        <is>
          <t>1axcbc2mo5e72fuf7p2ouonc-wpengine.netdna-ssl.com</t>
        </is>
      </c>
      <c r="B170468" t="n">
        <v>212</v>
      </c>
    </row>
    <row r="170469">
      <c r="A170469" t="inlineStr">
        <is>
          <t>limoservicesindianapolis.com</t>
        </is>
      </c>
      <c r="B170469" t="n">
        <v>212</v>
      </c>
    </row>
    <row r="170470">
      <c r="A170470" t="inlineStr">
        <is>
          <t>crowdforthink.com</t>
        </is>
      </c>
      <c r="B170470" t="n">
        <v>212</v>
      </c>
    </row>
    <row r="170471">
      <c r="A170471" t="inlineStr">
        <is>
          <t>livingunabridged.com</t>
        </is>
      </c>
      <c r="B170471" t="n">
        <v>212</v>
      </c>
    </row>
    <row r="170472">
      <c r="A170472" t="inlineStr">
        <is>
          <t>www.zeitverschiebung.net</t>
        </is>
      </c>
      <c r="B170472" t="n">
        <v>212</v>
      </c>
    </row>
    <row r="170473">
      <c r="A170473" t="inlineStr">
        <is>
          <t>citygirlvibe.files.wordpress.com</t>
        </is>
      </c>
      <c r="B170473" t="n">
        <v>212</v>
      </c>
    </row>
    <row r="170474">
      <c r="A170474" t="inlineStr">
        <is>
          <t>bluelogic.com.my</t>
        </is>
      </c>
      <c r="B170474" t="n">
        <v>212</v>
      </c>
    </row>
    <row r="170475">
      <c r="A170475" t="inlineStr">
        <is>
          <t>www.cobblestonesoftware.com</t>
        </is>
      </c>
      <c r="B170475" t="n">
        <v>212</v>
      </c>
    </row>
    <row r="170476">
      <c r="A170476" t="inlineStr">
        <is>
          <t>vintagecraftsandmore.com</t>
        </is>
      </c>
      <c r="B170476" t="n">
        <v>212</v>
      </c>
    </row>
    <row r="170477">
      <c r="A170477" t="inlineStr">
        <is>
          <t>shelaghdonnelly.files.wordpress.com</t>
        </is>
      </c>
      <c r="B170477" t="n">
        <v>212</v>
      </c>
    </row>
    <row r="170478">
      <c r="A170478" t="inlineStr">
        <is>
          <t>granny-tube.biz</t>
        </is>
      </c>
      <c r="B170478" t="n">
        <v>212</v>
      </c>
    </row>
    <row r="170479">
      <c r="A170479" t="inlineStr">
        <is>
          <t>www.thisreviewer.com</t>
        </is>
      </c>
      <c r="B170479" t="n">
        <v>212</v>
      </c>
    </row>
    <row r="170480">
      <c r="A170480" t="inlineStr">
        <is>
          <t>www.i-scoop.eu</t>
        </is>
      </c>
      <c r="B170480" t="n">
        <v>212</v>
      </c>
    </row>
    <row r="170481">
      <c r="A170481" t="inlineStr">
        <is>
          <t>m.kwitizina.org</t>
        </is>
      </c>
      <c r="B170481" t="n">
        <v>212</v>
      </c>
    </row>
    <row r="170482">
      <c r="A170482" t="inlineStr">
        <is>
          <t>www.oarboard.com</t>
        </is>
      </c>
      <c r="B170482" t="n">
        <v>212</v>
      </c>
    </row>
    <row r="170483">
      <c r="A170483" t="inlineStr">
        <is>
          <t>www.mckinsey.com</t>
        </is>
      </c>
      <c r="B170483" t="n">
        <v>212</v>
      </c>
    </row>
    <row r="170484">
      <c r="A170484" t="inlineStr">
        <is>
          <t>k82bd48pgck19i7321xvcc91-wpengine.netdna-ssl.com</t>
        </is>
      </c>
      <c r="B170484" t="n">
        <v>212</v>
      </c>
    </row>
    <row r="170485">
      <c r="A170485" t="inlineStr">
        <is>
          <t>randyandmarcportugal.files.wordpress.com</t>
        </is>
      </c>
      <c r="B170485" t="n">
        <v>212</v>
      </c>
    </row>
    <row r="170486">
      <c r="A170486" t="inlineStr">
        <is>
          <t>www.constructionmanagermagazine.com</t>
        </is>
      </c>
      <c r="B170486" t="n">
        <v>212</v>
      </c>
    </row>
    <row r="170487">
      <c r="A170487" t="inlineStr">
        <is>
          <t>financialpartnersblog.com.au</t>
        </is>
      </c>
      <c r="B170487" t="n">
        <v>212</v>
      </c>
    </row>
    <row r="170488">
      <c r="A170488" t="inlineStr">
        <is>
          <t>content.thefamilyguyporn.com</t>
        </is>
      </c>
      <c r="B170488" t="n">
        <v>212</v>
      </c>
    </row>
    <row r="170489">
      <c r="A170489" t="inlineStr">
        <is>
          <t>atedocumentsandimages.s3.eu-west-2.amazonaws.com</t>
        </is>
      </c>
      <c r="B170489" t="n">
        <v>212</v>
      </c>
    </row>
    <row r="170490">
      <c r="A170490" t="inlineStr">
        <is>
          <t>www.barefeetonthedashboard.com</t>
        </is>
      </c>
      <c r="B170490" t="n">
        <v>212</v>
      </c>
    </row>
    <row r="170491">
      <c r="A170491" t="inlineStr">
        <is>
          <t>fhsfalconer.com</t>
        </is>
      </c>
      <c r="B170491" t="n">
        <v>212</v>
      </c>
    </row>
    <row r="170492">
      <c r="A170492" t="inlineStr">
        <is>
          <t>theswitcheffect.net</t>
        </is>
      </c>
      <c r="B170492" t="n">
        <v>212</v>
      </c>
    </row>
    <row r="170493">
      <c r="A170493" t="inlineStr">
        <is>
          <t>www.geeklife.ca</t>
        </is>
      </c>
      <c r="B170493" t="n">
        <v>212</v>
      </c>
    </row>
    <row r="170494">
      <c r="A170494" t="inlineStr">
        <is>
          <t>snapwishes.com</t>
        </is>
      </c>
      <c r="B170494" t="n">
        <v>212</v>
      </c>
    </row>
    <row r="170495">
      <c r="A170495" t="inlineStr">
        <is>
          <t>skyciv.com</t>
        </is>
      </c>
      <c r="B170495" t="n">
        <v>212</v>
      </c>
    </row>
    <row r="170496">
      <c r="A170496" t="inlineStr">
        <is>
          <t>lightninggamingnews.com</t>
        </is>
      </c>
      <c r="B170496" t="n">
        <v>212</v>
      </c>
    </row>
    <row r="170497">
      <c r="A170497" t="inlineStr">
        <is>
          <t>bestsurvival.org</t>
        </is>
      </c>
      <c r="B170497" t="n">
        <v>212</v>
      </c>
    </row>
    <row r="170498">
      <c r="A170498" t="inlineStr">
        <is>
          <t>www.floridaoutdoorsrv.com</t>
        </is>
      </c>
      <c r="B170498" t="n">
        <v>212</v>
      </c>
    </row>
    <row r="170499">
      <c r="A170499" t="inlineStr">
        <is>
          <t>dean-www.s3.amazonaws.com</t>
        </is>
      </c>
      <c r="B170499" t="n">
        <v>212</v>
      </c>
    </row>
    <row r="170500">
      <c r="A170500" t="inlineStr">
        <is>
          <t>img5773.weyesimg.com</t>
        </is>
      </c>
      <c r="B170500" t="n">
        <v>212</v>
      </c>
    </row>
    <row r="170501">
      <c r="A170501" t="inlineStr">
        <is>
          <t>nesher2.theprogressteam.co.uk</t>
        </is>
      </c>
      <c r="B170501" t="n">
        <v>212</v>
      </c>
    </row>
    <row r="170502">
      <c r="A170502" t="inlineStr">
        <is>
          <t>www.veggiesdontbite.com</t>
        </is>
      </c>
      <c r="B170502" t="n">
        <v>212</v>
      </c>
    </row>
    <row r="170503">
      <c r="A170503" t="inlineStr">
        <is>
          <t>jefferds.theonlinecatalog.com</t>
        </is>
      </c>
      <c r="B170503" t="n">
        <v>212</v>
      </c>
    </row>
    <row r="170504">
      <c r="A170504" t="inlineStr">
        <is>
          <t>postalemployeenetwork.com</t>
        </is>
      </c>
      <c r="B170504" t="n">
        <v>212</v>
      </c>
    </row>
    <row r="170505">
      <c r="A170505" t="inlineStr">
        <is>
          <t>sunpoplife.s3.amazonaws.com</t>
        </is>
      </c>
      <c r="B170505" t="n">
        <v>212</v>
      </c>
    </row>
    <row r="170506">
      <c r="A170506" t="inlineStr">
        <is>
          <t>www.queen-of-theme-party-games.com</t>
        </is>
      </c>
      <c r="B170506" t="n">
        <v>212</v>
      </c>
    </row>
    <row r="170507">
      <c r="A170507" t="inlineStr">
        <is>
          <t>www.vegasslots.co.uk</t>
        </is>
      </c>
      <c r="B170507" t="n">
        <v>212</v>
      </c>
    </row>
    <row r="170508">
      <c r="A170508" t="inlineStr">
        <is>
          <t>brentwoodspirithome.files.wordpress.com</t>
        </is>
      </c>
      <c r="B170508" t="n">
        <v>212</v>
      </c>
    </row>
    <row r="170509">
      <c r="A170509" t="inlineStr">
        <is>
          <t>pinoyjuander.com</t>
        </is>
      </c>
      <c r="B170509" t="n">
        <v>212</v>
      </c>
    </row>
    <row r="170510">
      <c r="A170510" t="inlineStr">
        <is>
          <t>www.mconnectmedia.com</t>
        </is>
      </c>
      <c r="B170510" t="n">
        <v>212</v>
      </c>
    </row>
    <row r="170511">
      <c r="A170511" t="inlineStr">
        <is>
          <t>magnettribune.com</t>
        </is>
      </c>
      <c r="B170511" t="n">
        <v>212</v>
      </c>
    </row>
    <row r="170512">
      <c r="A170512" t="inlineStr">
        <is>
          <t>latesthousedesign.com</t>
        </is>
      </c>
      <c r="B170512" t="n">
        <v>212</v>
      </c>
    </row>
    <row r="170513">
      <c r="A170513" t="inlineStr">
        <is>
          <t>www.manchestercityfanstore.com</t>
        </is>
      </c>
      <c r="B170513" t="n">
        <v>212</v>
      </c>
    </row>
    <row r="170514">
      <c r="A170514" t="inlineStr">
        <is>
          <t>gangaduck.com</t>
        </is>
      </c>
      <c r="B170514" t="n">
        <v>212</v>
      </c>
    </row>
    <row r="170515">
      <c r="A170515" t="inlineStr">
        <is>
          <t>img.ateentube.tv</t>
        </is>
      </c>
      <c r="B170515" t="n">
        <v>212</v>
      </c>
    </row>
    <row r="170516">
      <c r="A170516" t="inlineStr">
        <is>
          <t>makaylalewis.files.wordpress.com</t>
        </is>
      </c>
      <c r="B170516" t="n">
        <v>212</v>
      </c>
    </row>
    <row r="170517">
      <c r="A170517" t="inlineStr">
        <is>
          <t>wearablewhisperer.com</t>
        </is>
      </c>
      <c r="B170517" t="n">
        <v>212</v>
      </c>
    </row>
    <row r="170518">
      <c r="A170518" t="inlineStr">
        <is>
          <t>www.eastridingbooks.co.uk</t>
        </is>
      </c>
      <c r="B170518" t="n">
        <v>212</v>
      </c>
    </row>
    <row r="170519">
      <c r="A170519" t="inlineStr">
        <is>
          <t>www.thisindulgentlife.com</t>
        </is>
      </c>
      <c r="B170519" t="n">
        <v>212</v>
      </c>
    </row>
    <row r="170520">
      <c r="A170520" t="inlineStr">
        <is>
          <t>www.familyfuncartoons.com</t>
        </is>
      </c>
      <c r="B170520" t="n">
        <v>212</v>
      </c>
    </row>
    <row r="170521">
      <c r="A170521" t="inlineStr">
        <is>
          <t>www.egiftmart.com</t>
        </is>
      </c>
      <c r="B170521" t="n">
        <v>212</v>
      </c>
    </row>
    <row r="170522">
      <c r="A170522" t="inlineStr">
        <is>
          <t>www.icicilombard.com</t>
        </is>
      </c>
      <c r="B170522" t="n">
        <v>212</v>
      </c>
    </row>
    <row r="170523">
      <c r="A170523" t="inlineStr">
        <is>
          <t>magnetcovers.dk</t>
        </is>
      </c>
      <c r="B170523" t="n">
        <v>212</v>
      </c>
    </row>
    <row r="170524">
      <c r="A170524" t="inlineStr">
        <is>
          <t>art-u1.infcdn.net</t>
        </is>
      </c>
      <c r="B170524" t="n">
        <v>212</v>
      </c>
    </row>
    <row r="170525">
      <c r="A170525" t="inlineStr">
        <is>
          <t>associatesplasticsurgery.com</t>
        </is>
      </c>
      <c r="B170525" t="n">
        <v>212</v>
      </c>
    </row>
    <row r="170526">
      <c r="A170526" t="inlineStr">
        <is>
          <t>keep2porn.net</t>
        </is>
      </c>
      <c r="B170526" t="n">
        <v>212</v>
      </c>
    </row>
    <row r="170527">
      <c r="A170527" t="inlineStr">
        <is>
          <t>game-tracker.ru</t>
        </is>
      </c>
      <c r="B170527" t="n">
        <v>212</v>
      </c>
    </row>
    <row r="170528">
      <c r="A170528" t="inlineStr">
        <is>
          <t>www.peninsulaclarion.com</t>
        </is>
      </c>
      <c r="B170528" t="n">
        <v>212</v>
      </c>
    </row>
    <row r="170529">
      <c r="A170529" t="inlineStr">
        <is>
          <t>www.dfwurbanrealty.com</t>
        </is>
      </c>
      <c r="B170529" t="n">
        <v>212</v>
      </c>
    </row>
    <row r="170530">
      <c r="A170530" t="inlineStr">
        <is>
          <t>www.tactical-survivalist.com</t>
        </is>
      </c>
      <c r="B170530" t="n">
        <v>212</v>
      </c>
    </row>
    <row r="170531">
      <c r="A170531" t="inlineStr">
        <is>
          <t>drive-agency.ru</t>
        </is>
      </c>
      <c r="B170531" t="n">
        <v>212</v>
      </c>
    </row>
    <row r="170532">
      <c r="A170532" t="inlineStr">
        <is>
          <t>www.misdiablillos.com</t>
        </is>
      </c>
      <c r="B170532" t="n">
        <v>212</v>
      </c>
    </row>
    <row r="170533">
      <c r="A170533" t="inlineStr">
        <is>
          <t>www.awai.com</t>
        </is>
      </c>
      <c r="B170533" t="n">
        <v>212</v>
      </c>
    </row>
    <row r="170534">
      <c r="A170534" t="inlineStr">
        <is>
          <t>www.worldofcoaster.eu</t>
        </is>
      </c>
      <c r="B170534" t="n">
        <v>212</v>
      </c>
    </row>
    <row r="170535">
      <c r="A170535" t="inlineStr">
        <is>
          <t>weddinglinen.s3.amazonaws.com</t>
        </is>
      </c>
      <c r="B170535" t="n">
        <v>212</v>
      </c>
    </row>
    <row r="170536">
      <c r="A170536" t="inlineStr">
        <is>
          <t>www.countryandhome.co.uk</t>
        </is>
      </c>
      <c r="B170536" t="n">
        <v>212</v>
      </c>
    </row>
    <row r="170537">
      <c r="A170537" t="inlineStr">
        <is>
          <t>bythedrop.com</t>
        </is>
      </c>
      <c r="B170537" t="n">
        <v>212</v>
      </c>
    </row>
    <row r="170538">
      <c r="A170538" t="inlineStr">
        <is>
          <t>www.firestonecompleteautocare.com</t>
        </is>
      </c>
      <c r="B170538" t="n">
        <v>212</v>
      </c>
    </row>
    <row r="170539">
      <c r="A170539" t="inlineStr">
        <is>
          <t>www.relatedrentals.com</t>
        </is>
      </c>
      <c r="B170539" t="n">
        <v>212</v>
      </c>
    </row>
    <row r="170540">
      <c r="A170540" t="inlineStr">
        <is>
          <t>www.yourhomeinandalucia.com</t>
        </is>
      </c>
      <c r="B170540" t="n">
        <v>212</v>
      </c>
    </row>
    <row r="170541">
      <c r="A170541" t="inlineStr">
        <is>
          <t>www.hsfgiftshop.com</t>
        </is>
      </c>
      <c r="B170541" t="n">
        <v>212</v>
      </c>
    </row>
    <row r="170542">
      <c r="A170542" t="inlineStr">
        <is>
          <t>azurecdn.bigbrandtire.com</t>
        </is>
      </c>
      <c r="B170542" t="n">
        <v>212</v>
      </c>
    </row>
    <row r="170543">
      <c r="A170543" t="inlineStr">
        <is>
          <t>photoshopsupport.com</t>
        </is>
      </c>
      <c r="B170543" t="n">
        <v>212</v>
      </c>
    </row>
    <row r="170544">
      <c r="A170544" t="inlineStr">
        <is>
          <t>www.apartmentrentalsinc.com</t>
        </is>
      </c>
      <c r="B170544" t="n">
        <v>212</v>
      </c>
    </row>
    <row r="170545">
      <c r="A170545" t="inlineStr">
        <is>
          <t>www.davidson.edu</t>
        </is>
      </c>
      <c r="B170545" t="n">
        <v>212</v>
      </c>
    </row>
    <row r="170546">
      <c r="A170546" t="inlineStr">
        <is>
          <t>drivergear.vw.com</t>
        </is>
      </c>
      <c r="B170546" t="n">
        <v>212</v>
      </c>
    </row>
    <row r="170547">
      <c r="A170547" t="inlineStr">
        <is>
          <t>www.matchclothing.co.uk</t>
        </is>
      </c>
      <c r="B170547" t="n">
        <v>212</v>
      </c>
    </row>
    <row r="170548">
      <c r="A170548" t="inlineStr">
        <is>
          <t>www.green-bear.co.uk</t>
        </is>
      </c>
      <c r="B170548" t="n">
        <v>212</v>
      </c>
    </row>
    <row r="170549">
      <c r="A170549" t="inlineStr">
        <is>
          <t>www.signaljammerdevice.com</t>
        </is>
      </c>
      <c r="B170549" t="n">
        <v>212</v>
      </c>
    </row>
    <row r="170550">
      <c r="A170550" t="inlineStr">
        <is>
          <t>www.poniesonparade.co.uk</t>
        </is>
      </c>
      <c r="B170550" t="n">
        <v>212</v>
      </c>
    </row>
    <row r="170551">
      <c r="A170551" t="inlineStr">
        <is>
          <t>69b9d808629367f6af58-6c7cd179e43fee9c9136e1a9bb700ca6.ssl.cf1.rackcdn.com</t>
        </is>
      </c>
      <c r="B170551" t="n">
        <v>212</v>
      </c>
    </row>
    <row r="170552">
      <c r="A170552" t="inlineStr">
        <is>
          <t>www.accountantscanberra.com</t>
        </is>
      </c>
      <c r="B170552" t="n">
        <v>212</v>
      </c>
    </row>
    <row r="170553">
      <c r="A170553" t="inlineStr">
        <is>
          <t>engstromjewelers.com</t>
        </is>
      </c>
      <c r="B170553" t="n">
        <v>212</v>
      </c>
    </row>
    <row r="170554">
      <c r="A170554" t="inlineStr">
        <is>
          <t>www.ridhimanalloys.com</t>
        </is>
      </c>
      <c r="B170554" t="n">
        <v>212</v>
      </c>
    </row>
    <row r="170555">
      <c r="A170555" t="inlineStr">
        <is>
          <t>image1.rent.com</t>
        </is>
      </c>
      <c r="B170555" t="n">
        <v>212</v>
      </c>
    </row>
    <row r="170556">
      <c r="A170556" t="inlineStr">
        <is>
          <t>rornrwxhnqqq5p.leadongcdn.com</t>
        </is>
      </c>
      <c r="B170556" t="n">
        <v>212</v>
      </c>
    </row>
    <row r="170557">
      <c r="A170557" t="inlineStr">
        <is>
          <t>music-albums.paperandlife.com</t>
        </is>
      </c>
      <c r="B170557" t="n">
        <v>212</v>
      </c>
    </row>
    <row r="170558">
      <c r="A170558" t="inlineStr">
        <is>
          <t>www.shcommercials.co.uk</t>
        </is>
      </c>
      <c r="B170558" t="n">
        <v>212</v>
      </c>
    </row>
    <row r="170559">
      <c r="A170559" t="inlineStr">
        <is>
          <t>read-static.tidal.com</t>
        </is>
      </c>
      <c r="B170559" t="n">
        <v>211</v>
      </c>
    </row>
    <row r="170560">
      <c r="A170560" t="inlineStr">
        <is>
          <t>joyhog.com</t>
        </is>
      </c>
      <c r="B170560" t="n">
        <v>211</v>
      </c>
    </row>
    <row r="170561">
      <c r="A170561" t="inlineStr">
        <is>
          <t>dimg.donga.com</t>
        </is>
      </c>
      <c r="B170561" t="n">
        <v>211</v>
      </c>
    </row>
    <row r="170562">
      <c r="A170562" t="inlineStr">
        <is>
          <t>www.firstonline.info</t>
        </is>
      </c>
      <c r="B170562" t="n">
        <v>211</v>
      </c>
    </row>
    <row r="170563">
      <c r="A170563" t="inlineStr">
        <is>
          <t>dihitt-assets.s3.amazonaws.com</t>
        </is>
      </c>
      <c r="B170563" t="n">
        <v>211</v>
      </c>
    </row>
    <row r="170564">
      <c r="A170564" t="inlineStr">
        <is>
          <t>www.lefollieshop.com</t>
        </is>
      </c>
      <c r="B170564" t="n">
        <v>211</v>
      </c>
    </row>
    <row r="170565">
      <c r="A170565" t="inlineStr">
        <is>
          <t>medias.interflora.fr</t>
        </is>
      </c>
      <c r="B170565" t="n">
        <v>211</v>
      </c>
    </row>
    <row r="170566">
      <c r="A170566" t="inlineStr">
        <is>
          <t>img.traveldata.sk</t>
        </is>
      </c>
      <c r="B170566" t="n">
        <v>211</v>
      </c>
    </row>
    <row r="170567">
      <c r="A170567" t="inlineStr">
        <is>
          <t>krainazabawy.pl</t>
        </is>
      </c>
      <c r="B170567" t="n">
        <v>211</v>
      </c>
    </row>
    <row r="170568">
      <c r="A170568" t="inlineStr">
        <is>
          <t>www.latvia.travel</t>
        </is>
      </c>
      <c r="B170568" t="n">
        <v>211</v>
      </c>
    </row>
    <row r="170569">
      <c r="A170569" t="inlineStr">
        <is>
          <t>www.imaginecrafts.com</t>
        </is>
      </c>
      <c r="B170569" t="n">
        <v>211</v>
      </c>
    </row>
    <row r="170570">
      <c r="A170570" t="inlineStr">
        <is>
          <t>www.automativ.de</t>
        </is>
      </c>
      <c r="B170570" t="n">
        <v>211</v>
      </c>
    </row>
    <row r="170571">
      <c r="A170571" t="inlineStr">
        <is>
          <t>it.amorosart.com</t>
        </is>
      </c>
      <c r="B170571" t="n">
        <v>211</v>
      </c>
    </row>
    <row r="170572">
      <c r="A170572" t="inlineStr">
        <is>
          <t>gr.all.biz</t>
        </is>
      </c>
      <c r="B170572" t="n">
        <v>211</v>
      </c>
    </row>
    <row r="170573">
      <c r="A170573" t="inlineStr">
        <is>
          <t>www.ilgiocattolo.it</t>
        </is>
      </c>
      <c r="B170573" t="n">
        <v>211</v>
      </c>
    </row>
    <row r="170574">
      <c r="A170574" t="inlineStr">
        <is>
          <t>www.hipwee.com</t>
        </is>
      </c>
      <c r="B170574" t="n">
        <v>211</v>
      </c>
    </row>
    <row r="170575">
      <c r="A170575" t="inlineStr">
        <is>
          <t>store55.be</t>
        </is>
      </c>
      <c r="B170575" t="n">
        <v>211</v>
      </c>
    </row>
    <row r="170576">
      <c r="A170576" t="inlineStr">
        <is>
          <t>images.universohq.com</t>
        </is>
      </c>
      <c r="B170576" t="n">
        <v>211</v>
      </c>
    </row>
    <row r="170577">
      <c r="A170577" t="inlineStr">
        <is>
          <t>www.quotidiano.net</t>
        </is>
      </c>
      <c r="B170577" t="n">
        <v>211</v>
      </c>
    </row>
    <row r="170578">
      <c r="A170578" t="inlineStr">
        <is>
          <t>cdn.najmodniejszy.pl</t>
        </is>
      </c>
      <c r="B170578" t="n">
        <v>211</v>
      </c>
    </row>
    <row r="170579">
      <c r="A170579" t="inlineStr">
        <is>
          <t>www.automotobike.ru</t>
        </is>
      </c>
      <c r="B170579" t="n">
        <v>211</v>
      </c>
    </row>
    <row r="170580">
      <c r="A170580" t="inlineStr">
        <is>
          <t>static2.teknoblog.com</t>
        </is>
      </c>
      <c r="B170580" t="n">
        <v>211</v>
      </c>
    </row>
    <row r="170581">
      <c r="A170581" t="inlineStr">
        <is>
          <t>biblioteka.wodzislaw.pl</t>
        </is>
      </c>
      <c r="B170581" t="n">
        <v>211</v>
      </c>
    </row>
    <row r="170582">
      <c r="A170582" t="inlineStr">
        <is>
          <t>www.beautypunk.com</t>
        </is>
      </c>
      <c r="B170582" t="n">
        <v>211</v>
      </c>
    </row>
    <row r="170583">
      <c r="A170583" t="inlineStr">
        <is>
          <t>assets.cybermonday.com.ar</t>
        </is>
      </c>
      <c r="B170583" t="n">
        <v>211</v>
      </c>
    </row>
    <row r="170584">
      <c r="A170584" t="inlineStr">
        <is>
          <t>spielzeugfamilie.de</t>
        </is>
      </c>
      <c r="B170584" t="n">
        <v>211</v>
      </c>
    </row>
    <row r="170585">
      <c r="A170585" t="inlineStr">
        <is>
          <t>www.fitsport.eu</t>
        </is>
      </c>
      <c r="B170585" t="n">
        <v>211</v>
      </c>
    </row>
    <row r="170586">
      <c r="A170586" t="inlineStr">
        <is>
          <t>www.booknerds.de</t>
        </is>
      </c>
      <c r="B170586" t="n">
        <v>211</v>
      </c>
    </row>
    <row r="170587">
      <c r="A170587" t="inlineStr">
        <is>
          <t>static.scaboo.com</t>
        </is>
      </c>
      <c r="B170587" t="n">
        <v>211</v>
      </c>
    </row>
    <row r="170588">
      <c r="A170588" t="inlineStr">
        <is>
          <t>pinturas-dami.com</t>
        </is>
      </c>
      <c r="B170588" t="n">
        <v>211</v>
      </c>
    </row>
    <row r="170589">
      <c r="A170589" t="inlineStr">
        <is>
          <t>cdn2.numismatique-tours.fr</t>
        </is>
      </c>
      <c r="B170589" t="n">
        <v>211</v>
      </c>
    </row>
    <row r="170590">
      <c r="A170590" t="inlineStr">
        <is>
          <t>vintagebronzesignal.com</t>
        </is>
      </c>
      <c r="B170590" t="n">
        <v>211</v>
      </c>
    </row>
    <row r="170591">
      <c r="A170591" t="inlineStr">
        <is>
          <t>images.akowi.de</t>
        </is>
      </c>
      <c r="B170591" t="n">
        <v>211</v>
      </c>
    </row>
    <row r="170592">
      <c r="A170592" t="inlineStr">
        <is>
          <t>www.quedeletras.com</t>
        </is>
      </c>
      <c r="B170592" t="n">
        <v>211</v>
      </c>
    </row>
    <row r="170593">
      <c r="A170593" t="inlineStr">
        <is>
          <t>www.geigerfurniture.com</t>
        </is>
      </c>
      <c r="B170593" t="n">
        <v>211</v>
      </c>
    </row>
    <row r="170594">
      <c r="A170594" t="inlineStr">
        <is>
          <t>concordlibrary.org</t>
        </is>
      </c>
      <c r="B170594" t="n">
        <v>211</v>
      </c>
    </row>
    <row r="170595">
      <c r="A170595" t="inlineStr">
        <is>
          <t>polkadotsandpicketfences.files.wordpress.com</t>
        </is>
      </c>
      <c r="B170595" t="n">
        <v>211</v>
      </c>
    </row>
    <row r="170596">
      <c r="A170596" t="inlineStr">
        <is>
          <t>www.asnaggydime.com</t>
        </is>
      </c>
      <c r="B170596" t="n">
        <v>211</v>
      </c>
    </row>
    <row r="170597">
      <c r="A170597" t="inlineStr">
        <is>
          <t>onehourpestcontrol.nyc</t>
        </is>
      </c>
      <c r="B170597" t="n">
        <v>211</v>
      </c>
    </row>
    <row r="170598">
      <c r="A170598" t="inlineStr">
        <is>
          <t>www.corsetcastle.com</t>
        </is>
      </c>
      <c r="B170598" t="n">
        <v>211</v>
      </c>
    </row>
    <row r="170599">
      <c r="A170599" t="inlineStr">
        <is>
          <t>www.oaktreeproducts.com</t>
        </is>
      </c>
      <c r="B170599" t="n">
        <v>211</v>
      </c>
    </row>
    <row r="170600">
      <c r="A170600" t="inlineStr">
        <is>
          <t>jimsmusiconline.com</t>
        </is>
      </c>
      <c r="B170600" t="n">
        <v>211</v>
      </c>
    </row>
    <row r="170601">
      <c r="A170601" t="inlineStr">
        <is>
          <t>uk.distancescalc.com</t>
        </is>
      </c>
      <c r="B170601" t="n">
        <v>211</v>
      </c>
    </row>
    <row r="170602">
      <c r="A170602" t="inlineStr">
        <is>
          <t>www.festivals.com</t>
        </is>
      </c>
      <c r="B170602" t="n">
        <v>211</v>
      </c>
    </row>
    <row r="170603">
      <c r="A170603" t="inlineStr">
        <is>
          <t>c1f52cf91d7dd14df0f4-1f294fb3e1c1e41390ae0cce4781d533.ssl.cf1.rackcdn.com</t>
        </is>
      </c>
      <c r="B170603" t="n">
        <v>211</v>
      </c>
    </row>
    <row r="170604">
      <c r="A170604" t="inlineStr">
        <is>
          <t>www.sinokocrane.com</t>
        </is>
      </c>
      <c r="B170604" t="n">
        <v>211</v>
      </c>
    </row>
    <row r="170605">
      <c r="A170605" t="inlineStr">
        <is>
          <t>www.amstaff-dog-breed-info.com</t>
        </is>
      </c>
      <c r="B170605" t="n">
        <v>211</v>
      </c>
    </row>
    <row r="170606">
      <c r="A170606" t="inlineStr">
        <is>
          <t>www.cospa.com</t>
        </is>
      </c>
      <c r="B170606" t="n">
        <v>211</v>
      </c>
    </row>
    <row r="170607">
      <c r="A170607" t="inlineStr">
        <is>
          <t>es.wahooart.com</t>
        </is>
      </c>
      <c r="B170607" t="n">
        <v>211</v>
      </c>
    </row>
    <row r="170608">
      <c r="A170608" t="inlineStr">
        <is>
          <t>www.zurifurniture.com</t>
        </is>
      </c>
      <c r="B170608" t="n">
        <v>211</v>
      </c>
    </row>
    <row r="170609">
      <c r="A170609" t="inlineStr">
        <is>
          <t>www.tomaszkornas.com</t>
        </is>
      </c>
      <c r="B170609" t="n">
        <v>211</v>
      </c>
    </row>
    <row r="170610">
      <c r="A170610" t="inlineStr">
        <is>
          <t>www.hauteresidence.com</t>
        </is>
      </c>
      <c r="B170610" t="n">
        <v>211</v>
      </c>
    </row>
    <row r="170611">
      <c r="A170611" t="inlineStr">
        <is>
          <t>bunnyswarmoven.net</t>
        </is>
      </c>
      <c r="B170611" t="n">
        <v>211</v>
      </c>
    </row>
    <row r="170612">
      <c r="A170612" t="inlineStr">
        <is>
          <t>wheresaintsgo.co.uk</t>
        </is>
      </c>
      <c r="B170612" t="n">
        <v>211</v>
      </c>
    </row>
    <row r="170613">
      <c r="A170613" t="inlineStr">
        <is>
          <t>unidsgn.com</t>
        </is>
      </c>
      <c r="B170613" t="n">
        <v>211</v>
      </c>
    </row>
    <row r="170614">
      <c r="A170614" t="inlineStr">
        <is>
          <t>img.teetimes.pt</t>
        </is>
      </c>
      <c r="B170614" t="n">
        <v>211</v>
      </c>
    </row>
    <row r="170615">
      <c r="A170615" t="inlineStr">
        <is>
          <t>www.greatdays.co.uk</t>
        </is>
      </c>
      <c r="B170615" t="n">
        <v>211</v>
      </c>
    </row>
    <row r="170616">
      <c r="A170616" t="inlineStr">
        <is>
          <t>karlianddavid.com</t>
        </is>
      </c>
      <c r="B170616" t="n">
        <v>211</v>
      </c>
    </row>
    <row r="170617">
      <c r="A170617" t="inlineStr">
        <is>
          <t>myanmartours.com</t>
        </is>
      </c>
      <c r="B170617" t="n">
        <v>211</v>
      </c>
    </row>
    <row r="170618">
      <c r="A170618" t="inlineStr">
        <is>
          <t>www.queenslandhomes.com.au</t>
        </is>
      </c>
      <c r="B170618" t="n">
        <v>211</v>
      </c>
    </row>
    <row r="170619">
      <c r="A170619" t="inlineStr">
        <is>
          <t>www.urbnlivn.com</t>
        </is>
      </c>
      <c r="B170619" t="n">
        <v>211</v>
      </c>
    </row>
    <row r="170620">
      <c r="A170620" t="inlineStr">
        <is>
          <t>d30sbyh791tgpf.cloudfront.net</t>
        </is>
      </c>
      <c r="B170620" t="n">
        <v>211</v>
      </c>
    </row>
    <row r="170621">
      <c r="A170621" t="inlineStr">
        <is>
          <t>cookandbemerry.com</t>
        </is>
      </c>
      <c r="B170621" t="n">
        <v>211</v>
      </c>
    </row>
    <row r="170622">
      <c r="A170622" t="inlineStr">
        <is>
          <t>www.weightwatchers.ca</t>
        </is>
      </c>
      <c r="B170622" t="n">
        <v>211</v>
      </c>
    </row>
    <row r="170623">
      <c r="A170623" t="inlineStr">
        <is>
          <t>gunsafery.com</t>
        </is>
      </c>
      <c r="B170623" t="n">
        <v>211</v>
      </c>
    </row>
    <row r="170624">
      <c r="A170624" t="inlineStr">
        <is>
          <t>s.itl.cat</t>
        </is>
      </c>
      <c r="B170624" t="n">
        <v>211</v>
      </c>
    </row>
    <row r="170625">
      <c r="A170625" t="inlineStr">
        <is>
          <t>www.newhomesdirectory.com</t>
        </is>
      </c>
      <c r="B170625" t="n">
        <v>211</v>
      </c>
    </row>
    <row r="170626">
      <c r="A170626" t="inlineStr">
        <is>
          <t>nutritionyoucanuse.com</t>
        </is>
      </c>
      <c r="B170626" t="n">
        <v>211</v>
      </c>
    </row>
    <row r="170627">
      <c r="A170627" t="inlineStr">
        <is>
          <t>fappenpics.com</t>
        </is>
      </c>
      <c r="B170627" t="n">
        <v>211</v>
      </c>
    </row>
    <row r="170628">
      <c r="A170628" t="inlineStr">
        <is>
          <t>backsplash.com</t>
        </is>
      </c>
      <c r="B170628" t="n">
        <v>211</v>
      </c>
    </row>
    <row r="170629">
      <c r="A170629" t="inlineStr">
        <is>
          <t>travelswithelle.com</t>
        </is>
      </c>
      <c r="B170629" t="n">
        <v>211</v>
      </c>
    </row>
    <row r="170630">
      <c r="A170630" t="inlineStr">
        <is>
          <t>ewdinteriors.com</t>
        </is>
      </c>
      <c r="B170630" t="n">
        <v>211</v>
      </c>
    </row>
    <row r="170631">
      <c r="A170631" t="inlineStr">
        <is>
          <t>20x49.shreveport-bossier.org</t>
        </is>
      </c>
      <c r="B170631" t="n">
        <v>211</v>
      </c>
    </row>
    <row r="170632">
      <c r="A170632" t="inlineStr">
        <is>
          <t>www.senate.gov</t>
        </is>
      </c>
      <c r="B170632" t="n">
        <v>211</v>
      </c>
    </row>
    <row r="170633">
      <c r="A170633" t="inlineStr">
        <is>
          <t>www.mp.cz</t>
        </is>
      </c>
      <c r="B170633" t="n">
        <v>211</v>
      </c>
    </row>
    <row r="170634">
      <c r="A170634" t="inlineStr">
        <is>
          <t>newmotoring.com</t>
        </is>
      </c>
      <c r="B170634" t="n">
        <v>211</v>
      </c>
    </row>
    <row r="170635">
      <c r="A170635" t="inlineStr">
        <is>
          <t>reviewnepal.com</t>
        </is>
      </c>
      <c r="B170635" t="n">
        <v>211</v>
      </c>
    </row>
    <row r="170636">
      <c r="A170636" t="inlineStr">
        <is>
          <t>www.stylicy.com</t>
        </is>
      </c>
      <c r="B170636" t="n">
        <v>211</v>
      </c>
    </row>
    <row r="170637">
      <c r="A170637" t="inlineStr">
        <is>
          <t>images.ligne-roset.com</t>
        </is>
      </c>
      <c r="B170637" t="n">
        <v>211</v>
      </c>
    </row>
    <row r="170638">
      <c r="A170638" t="inlineStr">
        <is>
          <t>info.e-onsoftware.com</t>
        </is>
      </c>
      <c r="B170638" t="n">
        <v>211</v>
      </c>
    </row>
    <row r="170639">
      <c r="A170639" t="inlineStr">
        <is>
          <t>germanculture.com.ua</t>
        </is>
      </c>
      <c r="B170639" t="n">
        <v>211</v>
      </c>
    </row>
    <row r="170640">
      <c r="A170640" t="inlineStr">
        <is>
          <t>thedriven.io</t>
        </is>
      </c>
      <c r="B170640" t="n">
        <v>211</v>
      </c>
    </row>
    <row r="170641">
      <c r="A170641" t="inlineStr">
        <is>
          <t>www.entouriste.com</t>
        </is>
      </c>
      <c r="B170641" t="n">
        <v>211</v>
      </c>
    </row>
    <row r="170642">
      <c r="A170642" t="inlineStr">
        <is>
          <t>woodcotephotography.com</t>
        </is>
      </c>
      <c r="B170642" t="n">
        <v>211</v>
      </c>
    </row>
    <row r="170643">
      <c r="A170643" t="inlineStr">
        <is>
          <t>www.rogue.com</t>
        </is>
      </c>
      <c r="B170643" t="n">
        <v>211</v>
      </c>
    </row>
    <row r="170644">
      <c r="A170644" t="inlineStr">
        <is>
          <t>alternative-website-s6jo1ka7icgc.netdna-ssl.com</t>
        </is>
      </c>
      <c r="B170644" t="n">
        <v>211</v>
      </c>
    </row>
    <row r="170645">
      <c r="A170645" t="inlineStr">
        <is>
          <t>str8upgayporn.com</t>
        </is>
      </c>
      <c r="B170645" t="n">
        <v>211</v>
      </c>
    </row>
    <row r="170646">
      <c r="A170646" t="inlineStr">
        <is>
          <t>nashvillesweets.com</t>
        </is>
      </c>
      <c r="B170646" t="n">
        <v>211</v>
      </c>
    </row>
    <row r="170647">
      <c r="A170647" t="inlineStr">
        <is>
          <t>vintagegal.co.uk</t>
        </is>
      </c>
      <c r="B170647" t="n">
        <v>211</v>
      </c>
    </row>
    <row r="170648">
      <c r="A170648" t="inlineStr">
        <is>
          <t>www.xfdrmag.net</t>
        </is>
      </c>
      <c r="B170648" t="n">
        <v>211</v>
      </c>
    </row>
    <row r="170649">
      <c r="A170649" t="inlineStr">
        <is>
          <t>www.pilz.com</t>
        </is>
      </c>
      <c r="B170649" t="n">
        <v>211</v>
      </c>
    </row>
    <row r="170650">
      <c r="A170650" t="inlineStr">
        <is>
          <t>nashvillegab.typepad.com</t>
        </is>
      </c>
      <c r="B170650" t="n">
        <v>211</v>
      </c>
    </row>
    <row r="170651">
      <c r="A170651" t="inlineStr">
        <is>
          <t>r1.mt.ru</t>
        </is>
      </c>
      <c r="B170651" t="n">
        <v>211</v>
      </c>
    </row>
    <row r="170652">
      <c r="A170652" t="inlineStr">
        <is>
          <t>cdn.nrf.com</t>
        </is>
      </c>
      <c r="B170652" t="n">
        <v>211</v>
      </c>
    </row>
    <row r="170653">
      <c r="A170653" t="inlineStr">
        <is>
          <t>g3c3z5n3.stackpathcdn.com</t>
        </is>
      </c>
      <c r="B170653" t="n">
        <v>211</v>
      </c>
    </row>
    <row r="170654">
      <c r="A170654" t="inlineStr">
        <is>
          <t>recode.pw</t>
        </is>
      </c>
      <c r="B170654" t="n">
        <v>211</v>
      </c>
    </row>
    <row r="170655">
      <c r="A170655" t="inlineStr">
        <is>
          <t>britisharmy.files.wordpress.com</t>
        </is>
      </c>
      <c r="B170655" t="n">
        <v>211</v>
      </c>
    </row>
    <row r="170656">
      <c r="A170656" t="inlineStr">
        <is>
          <t>rrrorwxhjjlrlj5q.ldycdn.com</t>
        </is>
      </c>
      <c r="B170656" t="n">
        <v>211</v>
      </c>
    </row>
    <row r="170657">
      <c r="A170657" t="inlineStr">
        <is>
          <t>www.railwaywondersoftheworld.com</t>
        </is>
      </c>
      <c r="B170657" t="n">
        <v>211</v>
      </c>
    </row>
    <row r="170658">
      <c r="A170658" t="inlineStr">
        <is>
          <t>www.fifetoday.co.uk</t>
        </is>
      </c>
      <c r="B170658" t="n">
        <v>211</v>
      </c>
    </row>
    <row r="170659">
      <c r="A170659" t="inlineStr">
        <is>
          <t>cdn.aprilcornell.com</t>
        </is>
      </c>
      <c r="B170659" t="n">
        <v>211</v>
      </c>
    </row>
    <row r="170660">
      <c r="A170660" t="inlineStr">
        <is>
          <t>d2rf0detuhmti.cloudfront.net</t>
        </is>
      </c>
      <c r="B170660" t="n">
        <v>211</v>
      </c>
    </row>
    <row r="170661">
      <c r="A170661" t="inlineStr">
        <is>
          <t>www.thedecorfix.com</t>
        </is>
      </c>
      <c r="B170661" t="n">
        <v>211</v>
      </c>
    </row>
    <row r="170662">
      <c r="A170662" t="inlineStr">
        <is>
          <t>exante.eu</t>
        </is>
      </c>
      <c r="B170662" t="n">
        <v>211</v>
      </c>
    </row>
    <row r="170663">
      <c r="A170663" t="inlineStr">
        <is>
          <t>d3evf0sfpsilxm.cloudfront.net</t>
        </is>
      </c>
      <c r="B170663" t="n">
        <v>211</v>
      </c>
    </row>
    <row r="170664">
      <c r="A170664" t="inlineStr">
        <is>
          <t>travelmadmum.com</t>
        </is>
      </c>
      <c r="B170664" t="n">
        <v>211</v>
      </c>
    </row>
    <row r="170665">
      <c r="A170665" t="inlineStr">
        <is>
          <t>ua-cdn.stylecaster.com</t>
        </is>
      </c>
      <c r="B170665" t="n">
        <v>211</v>
      </c>
    </row>
    <row r="170666">
      <c r="A170666" t="inlineStr">
        <is>
          <t>gcottraux.files.wordpress.com</t>
        </is>
      </c>
      <c r="B170666" t="n">
        <v>211</v>
      </c>
    </row>
    <row r="170667">
      <c r="A170667" t="inlineStr">
        <is>
          <t>lomets.com</t>
        </is>
      </c>
      <c r="B170667" t="n">
        <v>211</v>
      </c>
    </row>
    <row r="170668">
      <c r="A170668" t="inlineStr">
        <is>
          <t>www.wintonsworld.com</t>
        </is>
      </c>
      <c r="B170668" t="n">
        <v>211</v>
      </c>
    </row>
    <row r="170669">
      <c r="A170669" t="inlineStr">
        <is>
          <t>intricateart.com</t>
        </is>
      </c>
      <c r="B170669" t="n">
        <v>211</v>
      </c>
    </row>
    <row r="170670">
      <c r="A170670" t="inlineStr">
        <is>
          <t>www.wescohub.com.au</t>
        </is>
      </c>
      <c r="B170670" t="n">
        <v>211</v>
      </c>
    </row>
    <row r="170671">
      <c r="A170671" t="inlineStr">
        <is>
          <t>www.gt-furniture.com</t>
        </is>
      </c>
      <c r="B170671" t="n">
        <v>211</v>
      </c>
    </row>
    <row r="170672">
      <c r="A170672" t="inlineStr">
        <is>
          <t>chernobylguide.com</t>
        </is>
      </c>
      <c r="B170672" t="n">
        <v>211</v>
      </c>
    </row>
    <row r="170673">
      <c r="A170673" t="inlineStr">
        <is>
          <t>aws-cdn.worldtravelguide.net</t>
        </is>
      </c>
      <c r="B170673" t="n">
        <v>211</v>
      </c>
    </row>
    <row r="170674">
      <c r="A170674" t="inlineStr">
        <is>
          <t>3ip1yx1o9rk83ds2ai43j0fbdgu-wpengine.netdna-ssl.com</t>
        </is>
      </c>
      <c r="B170674" t="n">
        <v>211</v>
      </c>
    </row>
    <row r="170675">
      <c r="A170675" t="inlineStr">
        <is>
          <t>www.ivy.co</t>
        </is>
      </c>
      <c r="B170675" t="n">
        <v>211</v>
      </c>
    </row>
    <row r="170676">
      <c r="A170676" t="inlineStr">
        <is>
          <t>ld-magento-72.template-help.com</t>
        </is>
      </c>
      <c r="B170676" t="n">
        <v>211</v>
      </c>
    </row>
    <row r="170677">
      <c r="A170677" t="inlineStr">
        <is>
          <t>reedgallagher.com</t>
        </is>
      </c>
      <c r="B170677" t="n">
        <v>211</v>
      </c>
    </row>
    <row r="170678">
      <c r="A170678" t="inlineStr">
        <is>
          <t>www.tonepublications.com</t>
        </is>
      </c>
      <c r="B170678" t="n">
        <v>211</v>
      </c>
    </row>
    <row r="170679">
      <c r="A170679" t="inlineStr">
        <is>
          <t>thepolishedposy.com</t>
        </is>
      </c>
      <c r="B170679" t="n">
        <v>211</v>
      </c>
    </row>
    <row r="170680">
      <c r="A170680" t="inlineStr">
        <is>
          <t>www.luxuryyachtsource.com</t>
        </is>
      </c>
      <c r="B170680" t="n">
        <v>211</v>
      </c>
    </row>
    <row r="170681">
      <c r="A170681" t="inlineStr">
        <is>
          <t>www.wilson.com</t>
        </is>
      </c>
      <c r="B170681" t="n">
        <v>211</v>
      </c>
    </row>
    <row r="170682">
      <c r="A170682" t="inlineStr">
        <is>
          <t>image-sochi.ru</t>
        </is>
      </c>
      <c r="B170682" t="n">
        <v>211</v>
      </c>
    </row>
    <row r="170683">
      <c r="A170683" t="inlineStr">
        <is>
          <t>hra-hlas.com</t>
        </is>
      </c>
      <c r="B170683" t="n">
        <v>211</v>
      </c>
    </row>
    <row r="170684">
      <c r="A170684" t="inlineStr">
        <is>
          <t>beyondblueinteriors.com</t>
        </is>
      </c>
      <c r="B170684" t="n">
        <v>211</v>
      </c>
    </row>
    <row r="170685">
      <c r="A170685" t="inlineStr">
        <is>
          <t>futureofsex.net</t>
        </is>
      </c>
      <c r="B170685" t="n">
        <v>211</v>
      </c>
    </row>
    <row r="170686">
      <c r="A170686" t="inlineStr">
        <is>
          <t>s3.foreveryoungadult.com.s3.amazonaws.com</t>
        </is>
      </c>
      <c r="B170686" t="n">
        <v>211</v>
      </c>
    </row>
    <row r="170687">
      <c r="A170687" t="inlineStr">
        <is>
          <t>asbarez.org</t>
        </is>
      </c>
      <c r="B170687" t="n">
        <v>211</v>
      </c>
    </row>
    <row r="170688">
      <c r="A170688" t="inlineStr">
        <is>
          <t>fishbio.com</t>
        </is>
      </c>
      <c r="B170688" t="n">
        <v>211</v>
      </c>
    </row>
    <row r="170689">
      <c r="A170689" t="inlineStr">
        <is>
          <t>www.ars-centre.fr</t>
        </is>
      </c>
      <c r="B170689" t="n">
        <v>211</v>
      </c>
    </row>
    <row r="170690">
      <c r="A170690" t="inlineStr">
        <is>
          <t>violetlucasi.files.wordpress.com</t>
        </is>
      </c>
      <c r="B170690" t="n">
        <v>211</v>
      </c>
    </row>
    <row r="170691">
      <c r="A170691" t="inlineStr">
        <is>
          <t>dogames.ru</t>
        </is>
      </c>
      <c r="B170691" t="n">
        <v>211</v>
      </c>
    </row>
    <row r="170692">
      <c r="A170692" t="inlineStr">
        <is>
          <t>juragan-poster.com</t>
        </is>
      </c>
      <c r="B170692" t="n">
        <v>211</v>
      </c>
    </row>
    <row r="170693">
      <c r="A170693" t="inlineStr">
        <is>
          <t>252221-784080-raikfcquaxqncofqfm.stackpathdns.com</t>
        </is>
      </c>
      <c r="B170693" t="n">
        <v>211</v>
      </c>
    </row>
    <row r="170694">
      <c r="A170694" t="inlineStr">
        <is>
          <t>www.playgames.dk</t>
        </is>
      </c>
      <c r="B170694" t="n">
        <v>211</v>
      </c>
    </row>
    <row r="170695">
      <c r="A170695" t="inlineStr">
        <is>
          <t>www.tomra.com</t>
        </is>
      </c>
      <c r="B170695" t="n">
        <v>211</v>
      </c>
    </row>
    <row r="170696">
      <c r="A170696" t="inlineStr">
        <is>
          <t>australiangt.com.au</t>
        </is>
      </c>
      <c r="B170696" t="n">
        <v>211</v>
      </c>
    </row>
    <row r="170697">
      <c r="A170697" t="inlineStr">
        <is>
          <t>kenya.hsmagazine.digital</t>
        </is>
      </c>
      <c r="B170697" t="n">
        <v>211</v>
      </c>
    </row>
    <row r="170698">
      <c r="A170698" t="inlineStr">
        <is>
          <t>blog.yelp.com</t>
        </is>
      </c>
      <c r="B170698" t="n">
        <v>211</v>
      </c>
    </row>
    <row r="170699">
      <c r="A170699" t="inlineStr">
        <is>
          <t>www.puertovallarta.net</t>
        </is>
      </c>
      <c r="B170699" t="n">
        <v>211</v>
      </c>
    </row>
    <row r="170700">
      <c r="A170700" t="inlineStr">
        <is>
          <t>nickelarse.com</t>
        </is>
      </c>
      <c r="B170700" t="n">
        <v>211</v>
      </c>
    </row>
    <row r="170701">
      <c r="A170701" t="inlineStr">
        <is>
          <t>www.sitandsleep.co.uk</t>
        </is>
      </c>
      <c r="B170701" t="n">
        <v>211</v>
      </c>
    </row>
    <row r="170702">
      <c r="A170702" t="inlineStr">
        <is>
          <t>hometipsforwomen.com</t>
        </is>
      </c>
      <c r="B170702" t="n">
        <v>211</v>
      </c>
    </row>
    <row r="170703">
      <c r="A170703" t="inlineStr">
        <is>
          <t>www.escapeworldwide.co.uk</t>
        </is>
      </c>
      <c r="B170703" t="n">
        <v>211</v>
      </c>
    </row>
    <row r="170704">
      <c r="A170704" t="inlineStr">
        <is>
          <t>www.mariage.fr</t>
        </is>
      </c>
      <c r="B170704" t="n">
        <v>211</v>
      </c>
    </row>
    <row r="170705">
      <c r="A170705" t="inlineStr">
        <is>
          <t>datas.masalledesport.com</t>
        </is>
      </c>
      <c r="B170705" t="n">
        <v>211</v>
      </c>
    </row>
    <row r="170706">
      <c r="A170706" t="inlineStr">
        <is>
          <t>www.kupi-mobilku.ru</t>
        </is>
      </c>
      <c r="B170706" t="n">
        <v>211</v>
      </c>
    </row>
    <row r="170707">
      <c r="A170707" t="inlineStr">
        <is>
          <t>flashpackingbarbie.files.wordpress.com</t>
        </is>
      </c>
      <c r="B170707" t="n">
        <v>211</v>
      </c>
    </row>
    <row r="170708">
      <c r="A170708" t="inlineStr">
        <is>
          <t>lists.ng</t>
        </is>
      </c>
      <c r="B170708" t="n">
        <v>211</v>
      </c>
    </row>
    <row r="170709">
      <c r="A170709" t="inlineStr">
        <is>
          <t>share-ask.com</t>
        </is>
      </c>
      <c r="B170709" t="n">
        <v>211</v>
      </c>
    </row>
    <row r="170710">
      <c r="A170710" t="inlineStr">
        <is>
          <t>www.thinkwoodwork.com</t>
        </is>
      </c>
      <c r="B170710" t="n">
        <v>211</v>
      </c>
    </row>
    <row r="170711">
      <c r="A170711" t="inlineStr">
        <is>
          <t>creatorsdream.com</t>
        </is>
      </c>
      <c r="B170711" t="n">
        <v>211</v>
      </c>
    </row>
    <row r="170712">
      <c r="A170712" t="inlineStr">
        <is>
          <t>healthandbeautylifestyle.com</t>
        </is>
      </c>
      <c r="B170712" t="n">
        <v>211</v>
      </c>
    </row>
    <row r="170713">
      <c r="A170713" t="inlineStr">
        <is>
          <t>www.golfbytourmiss.com</t>
        </is>
      </c>
      <c r="B170713" t="n">
        <v>211</v>
      </c>
    </row>
    <row r="170714">
      <c r="A170714" t="inlineStr">
        <is>
          <t>cybmag.de</t>
        </is>
      </c>
      <c r="B170714" t="n">
        <v>211</v>
      </c>
    </row>
    <row r="170715">
      <c r="A170715" t="inlineStr">
        <is>
          <t>aliyahsrecipesandtips.com</t>
        </is>
      </c>
      <c r="B170715" t="n">
        <v>211</v>
      </c>
    </row>
    <row r="170716">
      <c r="A170716" t="inlineStr">
        <is>
          <t>eyemasters.pl</t>
        </is>
      </c>
      <c r="B170716" t="n">
        <v>211</v>
      </c>
    </row>
    <row r="170717">
      <c r="A170717" t="inlineStr">
        <is>
          <t>typeworkstudio.com</t>
        </is>
      </c>
      <c r="B170717" t="n">
        <v>211</v>
      </c>
    </row>
    <row r="170718">
      <c r="A170718" t="inlineStr">
        <is>
          <t>minivannewsarchive.com</t>
        </is>
      </c>
      <c r="B170718" t="n">
        <v>211</v>
      </c>
    </row>
    <row r="170719">
      <c r="A170719" t="inlineStr">
        <is>
          <t>www.paylessfurniture.co.uk</t>
        </is>
      </c>
      <c r="B170719" t="n">
        <v>211</v>
      </c>
    </row>
    <row r="170720">
      <c r="A170720" t="inlineStr">
        <is>
          <t>ashleeproffitt.com</t>
        </is>
      </c>
      <c r="B170720" t="n">
        <v>211</v>
      </c>
    </row>
    <row r="170721">
      <c r="A170721" t="inlineStr">
        <is>
          <t>www.logisticsmanager.com</t>
        </is>
      </c>
      <c r="B170721" t="n">
        <v>211</v>
      </c>
    </row>
    <row r="170722">
      <c r="A170722" t="inlineStr">
        <is>
          <t>www.michaelrosenfeldart.com</t>
        </is>
      </c>
      <c r="B170722" t="n">
        <v>211</v>
      </c>
    </row>
    <row r="170723">
      <c r="A170723" t="inlineStr">
        <is>
          <t>tourmalinenow.files.wordpress.com</t>
        </is>
      </c>
      <c r="B170723" t="n">
        <v>211</v>
      </c>
    </row>
    <row r="170724">
      <c r="A170724" t="inlineStr">
        <is>
          <t>www.mantra.com.au</t>
        </is>
      </c>
      <c r="B170724" t="n">
        <v>211</v>
      </c>
    </row>
    <row r="170725">
      <c r="A170725" t="inlineStr">
        <is>
          <t>military.dailymom.com</t>
        </is>
      </c>
      <c r="B170725" t="n">
        <v>211</v>
      </c>
    </row>
    <row r="170726">
      <c r="A170726" t="inlineStr">
        <is>
          <t>filme-recomandate.ro</t>
        </is>
      </c>
      <c r="B170726" t="n">
        <v>211</v>
      </c>
    </row>
    <row r="170727">
      <c r="A170727" t="inlineStr">
        <is>
          <t>www.mockett.com</t>
        </is>
      </c>
      <c r="B170727" t="n">
        <v>211</v>
      </c>
    </row>
    <row r="170728">
      <c r="A170728" t="inlineStr">
        <is>
          <t>img4016.weyesns.com</t>
        </is>
      </c>
      <c r="B170728" t="n">
        <v>211</v>
      </c>
    </row>
    <row r="170729">
      <c r="A170729" t="inlineStr">
        <is>
          <t>tripedia.info</t>
        </is>
      </c>
      <c r="B170729" t="n">
        <v>211</v>
      </c>
    </row>
    <row r="170730">
      <c r="A170730" t="inlineStr">
        <is>
          <t>www.levelset.com</t>
        </is>
      </c>
      <c r="B170730" t="n">
        <v>211</v>
      </c>
    </row>
    <row r="170731">
      <c r="A170731" t="inlineStr">
        <is>
          <t>pcr.wpengine.com</t>
        </is>
      </c>
      <c r="B170731" t="n">
        <v>211</v>
      </c>
    </row>
    <row r="170732">
      <c r="A170732" t="inlineStr">
        <is>
          <t>www.northkoreatech.org</t>
        </is>
      </c>
      <c r="B170732" t="n">
        <v>211</v>
      </c>
    </row>
    <row r="170733">
      <c r="A170733" t="inlineStr">
        <is>
          <t>blog.dobies.co.uk</t>
        </is>
      </c>
      <c r="B170733" t="n">
        <v>211</v>
      </c>
    </row>
    <row r="170734">
      <c r="A170734" t="inlineStr">
        <is>
          <t>mohimix.com</t>
        </is>
      </c>
      <c r="B170734" t="n">
        <v>211</v>
      </c>
    </row>
    <row r="170735">
      <c r="A170735" t="inlineStr">
        <is>
          <t>crystalclearcomms.com</t>
        </is>
      </c>
      <c r="B170735" t="n">
        <v>211</v>
      </c>
    </row>
    <row r="170736">
      <c r="A170736" t="inlineStr">
        <is>
          <t>funtastictoy.b-cdn.net</t>
        </is>
      </c>
      <c r="B170736" t="n">
        <v>211</v>
      </c>
    </row>
    <row r="170737">
      <c r="A170737" t="inlineStr">
        <is>
          <t>lib5.thenmedia.co.uk</t>
        </is>
      </c>
      <c r="B170737" t="n">
        <v>211</v>
      </c>
    </row>
    <row r="170738">
      <c r="A170738" t="inlineStr">
        <is>
          <t>www.myspace.co.ke</t>
        </is>
      </c>
      <c r="B170738" t="n">
        <v>211</v>
      </c>
    </row>
    <row r="170739">
      <c r="A170739" t="inlineStr">
        <is>
          <t>in.one.un.org</t>
        </is>
      </c>
      <c r="B170739" t="n">
        <v>211</v>
      </c>
    </row>
    <row r="170740">
      <c r="A170740" t="inlineStr">
        <is>
          <t>www.wiaawi.org</t>
        </is>
      </c>
      <c r="B170740" t="n">
        <v>211</v>
      </c>
    </row>
    <row r="170741">
      <c r="A170741" t="inlineStr">
        <is>
          <t>d1dh93s7n44ml6.cloudfront.net</t>
        </is>
      </c>
      <c r="B170741" t="n">
        <v>211</v>
      </c>
    </row>
    <row r="170742">
      <c r="A170742" t="inlineStr">
        <is>
          <t>LDS365.com</t>
        </is>
      </c>
      <c r="B170742" t="n">
        <v>211</v>
      </c>
    </row>
    <row r="170743">
      <c r="A170743" t="inlineStr">
        <is>
          <t>www.baldur-garten.at</t>
        </is>
      </c>
      <c r="B170743" t="n">
        <v>211</v>
      </c>
    </row>
    <row r="170744">
      <c r="A170744" t="inlineStr">
        <is>
          <t>team-winfakt.net</t>
        </is>
      </c>
      <c r="B170744" t="n">
        <v>211</v>
      </c>
    </row>
    <row r="170745">
      <c r="A170745" t="inlineStr">
        <is>
          <t>gosumitup.com</t>
        </is>
      </c>
      <c r="B170745" t="n">
        <v>211</v>
      </c>
    </row>
    <row r="170746">
      <c r="A170746" t="inlineStr">
        <is>
          <t>www.viitoaremireasa.ro</t>
        </is>
      </c>
      <c r="B170746" t="n">
        <v>211</v>
      </c>
    </row>
    <row r="170747">
      <c r="A170747" t="inlineStr">
        <is>
          <t>static.toky.com</t>
        </is>
      </c>
      <c r="B170747" t="n">
        <v>211</v>
      </c>
    </row>
    <row r="170748">
      <c r="A170748" t="inlineStr">
        <is>
          <t>cdn1.titterfun.com</t>
        </is>
      </c>
      <c r="B170748" t="n">
        <v>211</v>
      </c>
    </row>
    <row r="170749">
      <c r="A170749" t="inlineStr">
        <is>
          <t>f5.ua</t>
        </is>
      </c>
      <c r="B170749" t="n">
        <v>211</v>
      </c>
    </row>
    <row r="170750">
      <c r="A170750" t="inlineStr">
        <is>
          <t>bestshop.ae</t>
        </is>
      </c>
      <c r="B170750" t="n">
        <v>211</v>
      </c>
    </row>
    <row r="170751">
      <c r="A170751" t="inlineStr">
        <is>
          <t>saigonoffice.com.vn</t>
        </is>
      </c>
      <c r="B170751" t="n">
        <v>211</v>
      </c>
    </row>
    <row r="170752">
      <c r="A170752" t="inlineStr">
        <is>
          <t>www.thenewzly.com</t>
        </is>
      </c>
      <c r="B170752" t="n">
        <v>211</v>
      </c>
    </row>
    <row r="170753">
      <c r="A170753" t="inlineStr">
        <is>
          <t>www.mommysbusy.com</t>
        </is>
      </c>
      <c r="B170753" t="n">
        <v>211</v>
      </c>
    </row>
    <row r="170754">
      <c r="A170754" t="inlineStr">
        <is>
          <t>www.nixondesign.com</t>
        </is>
      </c>
      <c r="B170754" t="n">
        <v>211</v>
      </c>
    </row>
    <row r="170755">
      <c r="A170755" t="inlineStr">
        <is>
          <t>diy-is-fun.com</t>
        </is>
      </c>
      <c r="B170755" t="n">
        <v>211</v>
      </c>
    </row>
    <row r="170756">
      <c r="A170756" t="inlineStr">
        <is>
          <t>thedakine.com.ua</t>
        </is>
      </c>
      <c r="B170756" t="n">
        <v>211</v>
      </c>
    </row>
    <row r="170757">
      <c r="A170757" t="inlineStr">
        <is>
          <t>663275.smushcdn.com</t>
        </is>
      </c>
      <c r="B170757" t="n">
        <v>211</v>
      </c>
    </row>
    <row r="170758">
      <c r="A170758" t="inlineStr">
        <is>
          <t>ssec.si.edu</t>
        </is>
      </c>
      <c r="B170758" t="n">
        <v>211</v>
      </c>
    </row>
    <row r="170759">
      <c r="A170759" t="inlineStr">
        <is>
          <t>www.notebookusatogarantito.it</t>
        </is>
      </c>
      <c r="B170759" t="n">
        <v>211</v>
      </c>
    </row>
    <row r="170760">
      <c r="A170760" t="inlineStr">
        <is>
          <t>www.epiloglaser.com.au</t>
        </is>
      </c>
      <c r="B170760" t="n">
        <v>211</v>
      </c>
    </row>
    <row r="170761">
      <c r="A170761" t="inlineStr">
        <is>
          <t>d2repmu57oml2r.cloudfront.net</t>
        </is>
      </c>
      <c r="B170761" t="n">
        <v>211</v>
      </c>
    </row>
    <row r="170762">
      <c r="A170762" t="inlineStr">
        <is>
          <t>wb4.chicappa.jp</t>
        </is>
      </c>
      <c r="B170762" t="n">
        <v>211</v>
      </c>
    </row>
    <row r="170763">
      <c r="A170763" t="inlineStr">
        <is>
          <t>photographyspark.com</t>
        </is>
      </c>
      <c r="B170763" t="n">
        <v>211</v>
      </c>
    </row>
    <row r="170764">
      <c r="A170764" t="inlineStr">
        <is>
          <t>chiloka.com</t>
        </is>
      </c>
      <c r="B170764" t="n">
        <v>211</v>
      </c>
    </row>
    <row r="170765">
      <c r="A170765" t="inlineStr">
        <is>
          <t>enjoyjeffersoncounty.com</t>
        </is>
      </c>
      <c r="B170765" t="n">
        <v>211</v>
      </c>
    </row>
    <row r="170766">
      <c r="A170766" t="inlineStr">
        <is>
          <t>www.besto-webshop.eu</t>
        </is>
      </c>
      <c r="B170766" t="n">
        <v>211</v>
      </c>
    </row>
    <row r="170767">
      <c r="A170767" t="inlineStr">
        <is>
          <t>metroswimshop.com</t>
        </is>
      </c>
      <c r="B170767" t="n">
        <v>211</v>
      </c>
    </row>
    <row r="170768">
      <c r="A170768" t="inlineStr">
        <is>
          <t>consumerexpert.org</t>
        </is>
      </c>
      <c r="B170768" t="n">
        <v>211</v>
      </c>
    </row>
    <row r="170769">
      <c r="A170769" t="inlineStr">
        <is>
          <t>cdn.azflorist.com</t>
        </is>
      </c>
      <c r="B170769" t="n">
        <v>211</v>
      </c>
    </row>
    <row r="170770">
      <c r="A170770" t="inlineStr">
        <is>
          <t>www.rememberprovence.net</t>
        </is>
      </c>
      <c r="B170770" t="n">
        <v>211</v>
      </c>
    </row>
    <row r="170771">
      <c r="A170771" t="inlineStr">
        <is>
          <t>milesghearn.files.wordpress.com</t>
        </is>
      </c>
      <c r="B170771" t="n">
        <v>211</v>
      </c>
    </row>
    <row r="170772">
      <c r="A170772" t="inlineStr">
        <is>
          <t>www.spacial-anomaly.com</t>
        </is>
      </c>
      <c r="B170772" t="n">
        <v>211</v>
      </c>
    </row>
    <row r="170773">
      <c r="A170773" t="inlineStr">
        <is>
          <t>wwwimage.cbsnews.com</t>
        </is>
      </c>
      <c r="B170773" t="n">
        <v>211</v>
      </c>
    </row>
    <row r="170774">
      <c r="A170774" t="inlineStr">
        <is>
          <t>www.edm-lab.com</t>
        </is>
      </c>
      <c r="B170774" t="n">
        <v>211</v>
      </c>
    </row>
    <row r="170775">
      <c r="A170775" t="inlineStr">
        <is>
          <t>cdn.evolve-mma.com</t>
        </is>
      </c>
      <c r="B170775" t="n">
        <v>211</v>
      </c>
    </row>
    <row r="170776">
      <c r="A170776" t="inlineStr">
        <is>
          <t>disneyaddicts.com</t>
        </is>
      </c>
      <c r="B170776" t="n">
        <v>211</v>
      </c>
    </row>
    <row r="170777">
      <c r="A170777" t="inlineStr">
        <is>
          <t>xrw3i1n9p4ahcpe52km0oo17.wpengine.netdna-cdn.com</t>
        </is>
      </c>
      <c r="B170777" t="n">
        <v>211</v>
      </c>
    </row>
    <row r="170778">
      <c r="A170778" t="inlineStr">
        <is>
          <t>lodgexpress.com</t>
        </is>
      </c>
      <c r="B170778" t="n">
        <v>211</v>
      </c>
    </row>
    <row r="170779">
      <c r="A170779" t="inlineStr">
        <is>
          <t>www.polyclay.com</t>
        </is>
      </c>
      <c r="B170779" t="n">
        <v>211</v>
      </c>
    </row>
    <row r="170780">
      <c r="A170780" t="inlineStr">
        <is>
          <t>qympt437y6t15jza3hs3hy1c-wpengine.netdna-ssl.com</t>
        </is>
      </c>
      <c r="B170780" t="n">
        <v>211</v>
      </c>
    </row>
    <row r="170781">
      <c r="A170781" t="inlineStr">
        <is>
          <t>www.unitedrv.com</t>
        </is>
      </c>
      <c r="B170781" t="n">
        <v>211</v>
      </c>
    </row>
    <row r="170782">
      <c r="A170782" t="inlineStr">
        <is>
          <t>www.petestirestore.com</t>
        </is>
      </c>
      <c r="B170782" t="n">
        <v>211</v>
      </c>
    </row>
    <row r="170783">
      <c r="A170783" t="inlineStr">
        <is>
          <t>shop.bitspower.com</t>
        </is>
      </c>
      <c r="B170783" t="n">
        <v>211</v>
      </c>
    </row>
    <row r="170784">
      <c r="A170784" t="inlineStr">
        <is>
          <t>wellington.cc</t>
        </is>
      </c>
      <c r="B170784" t="n">
        <v>211</v>
      </c>
    </row>
    <row r="170785">
      <c r="A170785" t="inlineStr">
        <is>
          <t>proshop-static.com</t>
        </is>
      </c>
      <c r="B170785" t="n">
        <v>211</v>
      </c>
    </row>
    <row r="170786">
      <c r="A170786" t="inlineStr">
        <is>
          <t>moviejig.com</t>
        </is>
      </c>
      <c r="B170786" t="n">
        <v>211</v>
      </c>
    </row>
    <row r="170787">
      <c r="A170787" t="inlineStr">
        <is>
          <t>onestrongsoutherngirl.com</t>
        </is>
      </c>
      <c r="B170787" t="n">
        <v>211</v>
      </c>
    </row>
    <row r="170788">
      <c r="A170788" t="inlineStr">
        <is>
          <t>www.icanotes.com</t>
        </is>
      </c>
      <c r="B170788" t="n">
        <v>211</v>
      </c>
    </row>
    <row r="170789">
      <c r="A170789" t="inlineStr">
        <is>
          <t>kfhost.net</t>
        </is>
      </c>
      <c r="B170789" t="n">
        <v>211</v>
      </c>
    </row>
    <row r="170790">
      <c r="A170790" t="inlineStr">
        <is>
          <t>sandykrogers.files.wordpress.com</t>
        </is>
      </c>
      <c r="B170790" t="n">
        <v>211</v>
      </c>
    </row>
    <row r="170791">
      <c r="A170791" t="inlineStr">
        <is>
          <t>CigarDave.com</t>
        </is>
      </c>
      <c r="B170791" t="n">
        <v>211</v>
      </c>
    </row>
    <row r="170792">
      <c r="A170792" t="inlineStr">
        <is>
          <t>www.osa.org</t>
        </is>
      </c>
      <c r="B170792" t="n">
        <v>211</v>
      </c>
    </row>
    <row r="170793">
      <c r="A170793" t="inlineStr">
        <is>
          <t>entrackr.com</t>
        </is>
      </c>
      <c r="B170793" t="n">
        <v>211</v>
      </c>
    </row>
    <row r="170794">
      <c r="A170794" t="inlineStr">
        <is>
          <t>www.cryptocoinzone.com</t>
        </is>
      </c>
      <c r="B170794" t="n">
        <v>211</v>
      </c>
    </row>
    <row r="170795">
      <c r="A170795" t="inlineStr">
        <is>
          <t>www.pagepottery.com</t>
        </is>
      </c>
      <c r="B170795" t="n">
        <v>211</v>
      </c>
    </row>
    <row r="170796">
      <c r="A170796" t="inlineStr">
        <is>
          <t>www.frontrunnersheffield.co.uk</t>
        </is>
      </c>
      <c r="B170796" t="n">
        <v>211</v>
      </c>
    </row>
    <row r="170797">
      <c r="A170797" t="inlineStr">
        <is>
          <t>www.specialplants.net</t>
        </is>
      </c>
      <c r="B170797" t="n">
        <v>211</v>
      </c>
    </row>
    <row r="170798">
      <c r="A170798" t="inlineStr">
        <is>
          <t>www.footballfangear.net</t>
        </is>
      </c>
      <c r="B170798" t="n">
        <v>211</v>
      </c>
    </row>
    <row r="170799">
      <c r="A170799" t="inlineStr">
        <is>
          <t>documents.staticcontrol.com</t>
        </is>
      </c>
      <c r="B170799" t="n">
        <v>211</v>
      </c>
    </row>
    <row r="170800">
      <c r="A170800" t="inlineStr">
        <is>
          <t>adventuresinwebsterland.com</t>
        </is>
      </c>
      <c r="B170800" t="n">
        <v>211</v>
      </c>
    </row>
    <row r="170801">
      <c r="A170801" t="inlineStr">
        <is>
          <t>gpstracklog.wpengine.netdna-cdn.com</t>
        </is>
      </c>
      <c r="B170801" t="n">
        <v>211</v>
      </c>
    </row>
    <row r="170802">
      <c r="A170802" t="inlineStr">
        <is>
          <t>palby.dk</t>
        </is>
      </c>
      <c r="B170802" t="n">
        <v>211</v>
      </c>
    </row>
    <row r="170803">
      <c r="A170803" t="inlineStr">
        <is>
          <t>www.dreamscape.net.au</t>
        </is>
      </c>
      <c r="B170803" t="n">
        <v>211</v>
      </c>
    </row>
    <row r="170804">
      <c r="A170804" t="inlineStr">
        <is>
          <t>www.usertesting.com</t>
        </is>
      </c>
      <c r="B170804" t="n">
        <v>211</v>
      </c>
    </row>
    <row r="170805">
      <c r="A170805" t="inlineStr">
        <is>
          <t>www.bflyactivewear.com</t>
        </is>
      </c>
      <c r="B170805" t="n">
        <v>211</v>
      </c>
    </row>
    <row r="170806">
      <c r="A170806" t="inlineStr">
        <is>
          <t>toddsbotanics.2dimg.com</t>
        </is>
      </c>
      <c r="B170806" t="n">
        <v>211</v>
      </c>
    </row>
    <row r="170807">
      <c r="A170807" t="inlineStr">
        <is>
          <t>static.pyszne.pl</t>
        </is>
      </c>
      <c r="B170807" t="n">
        <v>211</v>
      </c>
    </row>
    <row r="170808">
      <c r="A170808" t="inlineStr">
        <is>
          <t>www.microwavejournal.com</t>
        </is>
      </c>
      <c r="B170808" t="n">
        <v>211</v>
      </c>
    </row>
    <row r="170809">
      <c r="A170809" t="inlineStr">
        <is>
          <t>www.bbcycles.com.au</t>
        </is>
      </c>
      <c r="B170809" t="n">
        <v>211</v>
      </c>
    </row>
    <row r="170810">
      <c r="A170810" t="inlineStr">
        <is>
          <t>www.mapstop.co.uk</t>
        </is>
      </c>
      <c r="B170810" t="n">
        <v>211</v>
      </c>
    </row>
    <row r="170811">
      <c r="A170811" t="inlineStr">
        <is>
          <t>www1.ragalahari.com</t>
        </is>
      </c>
      <c r="B170811" t="n">
        <v>211</v>
      </c>
    </row>
    <row r="170812">
      <c r="A170812" t="inlineStr">
        <is>
          <t>redwingimports.com</t>
        </is>
      </c>
      <c r="B170812" t="n">
        <v>211</v>
      </c>
    </row>
    <row r="170813">
      <c r="A170813" t="inlineStr">
        <is>
          <t>www.wotyoo.com</t>
        </is>
      </c>
      <c r="B170813" t="n">
        <v>211</v>
      </c>
    </row>
    <row r="170814">
      <c r="A170814" t="inlineStr">
        <is>
          <t>www.caconcept.fr</t>
        </is>
      </c>
      <c r="B170814" t="n">
        <v>211</v>
      </c>
    </row>
    <row r="170815">
      <c r="A170815" t="inlineStr">
        <is>
          <t>thetitlis.com</t>
        </is>
      </c>
      <c r="B170815" t="n">
        <v>211</v>
      </c>
    </row>
    <row r="170816">
      <c r="A170816" t="inlineStr">
        <is>
          <t>www.gogbetsg.com</t>
        </is>
      </c>
      <c r="B170816" t="n">
        <v>211</v>
      </c>
    </row>
    <row r="170817">
      <c r="A170817" t="inlineStr">
        <is>
          <t>uncleciggie.com</t>
        </is>
      </c>
      <c r="B170817" t="n">
        <v>211</v>
      </c>
    </row>
    <row r="170818">
      <c r="A170818" t="inlineStr">
        <is>
          <t>pawsnose.com</t>
        </is>
      </c>
      <c r="B170818" t="n">
        <v>211</v>
      </c>
    </row>
    <row r="170819">
      <c r="A170819" t="inlineStr">
        <is>
          <t>ebaby.com.ua</t>
        </is>
      </c>
      <c r="B170819" t="n">
        <v>211</v>
      </c>
    </row>
    <row r="170820">
      <c r="A170820" t="inlineStr">
        <is>
          <t>bmm-production-bucket.s3.amazonaws.com</t>
        </is>
      </c>
      <c r="B170820" t="n">
        <v>211</v>
      </c>
    </row>
    <row r="170821">
      <c r="A170821" t="inlineStr">
        <is>
          <t>www.ronyasoft.com</t>
        </is>
      </c>
      <c r="B170821" t="n">
        <v>211</v>
      </c>
    </row>
    <row r="170822">
      <c r="A170822" t="inlineStr">
        <is>
          <t>alcofermbrew.com</t>
        </is>
      </c>
      <c r="B170822" t="n">
        <v>211</v>
      </c>
    </row>
    <row r="170823">
      <c r="A170823" t="inlineStr">
        <is>
          <t>www.nietylkona.pl</t>
        </is>
      </c>
      <c r="B170823" t="n">
        <v>211</v>
      </c>
    </row>
    <row r="170824">
      <c r="A170824" t="inlineStr">
        <is>
          <t>jamchronicle.com</t>
        </is>
      </c>
      <c r="B170824" t="n">
        <v>211</v>
      </c>
    </row>
    <row r="170825">
      <c r="A170825" t="inlineStr">
        <is>
          <t>www.innocentstore.co.uk</t>
        </is>
      </c>
      <c r="B170825" t="n">
        <v>211</v>
      </c>
    </row>
    <row r="170826">
      <c r="A170826" t="inlineStr">
        <is>
          <t>www.creativeapplications.net</t>
        </is>
      </c>
      <c r="B170826" t="n">
        <v>211</v>
      </c>
    </row>
    <row r="170827">
      <c r="A170827" t="inlineStr">
        <is>
          <t>invitationdigital-res-4.cloudinary.com</t>
        </is>
      </c>
      <c r="B170827" t="n">
        <v>211</v>
      </c>
    </row>
    <row r="170828">
      <c r="A170828" t="inlineStr">
        <is>
          <t>manuals.plus</t>
        </is>
      </c>
      <c r="B170828" t="n">
        <v>211</v>
      </c>
    </row>
    <row r="170829">
      <c r="A170829" t="inlineStr">
        <is>
          <t>www.avenuelaurel.com</t>
        </is>
      </c>
      <c r="B170829" t="n">
        <v>211</v>
      </c>
    </row>
    <row r="170830">
      <c r="A170830" t="inlineStr">
        <is>
          <t>www.ohsosavvymom.com</t>
        </is>
      </c>
      <c r="B170830" t="n">
        <v>211</v>
      </c>
    </row>
    <row r="170831">
      <c r="A170831" t="inlineStr">
        <is>
          <t>www.hundeshop-labrador.de</t>
        </is>
      </c>
      <c r="B170831" t="n">
        <v>211</v>
      </c>
    </row>
    <row r="170832">
      <c r="A170832" t="inlineStr">
        <is>
          <t>cdn.asian-matures.com</t>
        </is>
      </c>
      <c r="B170832" t="n">
        <v>211</v>
      </c>
    </row>
    <row r="170833">
      <c r="A170833" t="inlineStr">
        <is>
          <t>www.clarins.co.th</t>
        </is>
      </c>
      <c r="B170833" t="n">
        <v>211</v>
      </c>
    </row>
    <row r="170834">
      <c r="A170834" t="inlineStr">
        <is>
          <t>www.oregonlottery.org</t>
        </is>
      </c>
      <c r="B170834" t="n">
        <v>211</v>
      </c>
    </row>
    <row r="170835">
      <c r="A170835" t="inlineStr">
        <is>
          <t>griin-outdoor.com</t>
        </is>
      </c>
      <c r="B170835" t="n">
        <v>211</v>
      </c>
    </row>
    <row r="170836">
      <c r="A170836" t="inlineStr">
        <is>
          <t>www.fleetairarmoa.org</t>
        </is>
      </c>
      <c r="B170836" t="n">
        <v>211</v>
      </c>
    </row>
    <row r="170837">
      <c r="A170837" t="inlineStr">
        <is>
          <t>www.digifoodstock.com</t>
        </is>
      </c>
      <c r="B170837" t="n">
        <v>211</v>
      </c>
    </row>
    <row r="170838">
      <c r="A170838" t="inlineStr">
        <is>
          <t>www.greenhousetoday.com</t>
        </is>
      </c>
      <c r="B170838" t="n">
        <v>211</v>
      </c>
    </row>
    <row r="170839">
      <c r="A170839" t="inlineStr">
        <is>
          <t>socialhead.io</t>
        </is>
      </c>
      <c r="B170839" t="n">
        <v>211</v>
      </c>
    </row>
    <row r="170840">
      <c r="A170840" t="inlineStr">
        <is>
          <t>latinopia.com</t>
        </is>
      </c>
      <c r="B170840" t="n">
        <v>211</v>
      </c>
    </row>
    <row r="170841">
      <c r="A170841" t="inlineStr">
        <is>
          <t>cdn2.leopard.es</t>
        </is>
      </c>
      <c r="B170841" t="n">
        <v>211</v>
      </c>
    </row>
    <row r="170842">
      <c r="A170842" t="inlineStr">
        <is>
          <t>securos.org.ua</t>
        </is>
      </c>
      <c r="B170842" t="n">
        <v>211</v>
      </c>
    </row>
    <row r="170843">
      <c r="A170843" t="inlineStr">
        <is>
          <t>www.cricketwebs.com</t>
        </is>
      </c>
      <c r="B170843" t="n">
        <v>211</v>
      </c>
    </row>
    <row r="170844">
      <c r="A170844" t="inlineStr">
        <is>
          <t>www.swanted.de</t>
        </is>
      </c>
      <c r="B170844" t="n">
        <v>211</v>
      </c>
    </row>
    <row r="170845">
      <c r="A170845" t="inlineStr">
        <is>
          <t>mdberry.com</t>
        </is>
      </c>
      <c r="B170845" t="n">
        <v>211</v>
      </c>
    </row>
    <row r="170846">
      <c r="A170846" t="inlineStr">
        <is>
          <t>imageswscdn.wslojas.com.br</t>
        </is>
      </c>
      <c r="B170846" t="n">
        <v>211</v>
      </c>
    </row>
    <row r="170847">
      <c r="A170847" t="inlineStr">
        <is>
          <t>www.billgrenfellphotography.com</t>
        </is>
      </c>
      <c r="B170847" t="n">
        <v>211</v>
      </c>
    </row>
    <row r="170848">
      <c r="A170848" t="inlineStr">
        <is>
          <t>www.halothemes.com</t>
        </is>
      </c>
      <c r="B170848" t="n">
        <v>211</v>
      </c>
    </row>
    <row r="170849">
      <c r="A170849" t="inlineStr">
        <is>
          <t>missmollymoon.com</t>
        </is>
      </c>
      <c r="B170849" t="n">
        <v>211</v>
      </c>
    </row>
    <row r="170850">
      <c r="A170850" t="inlineStr">
        <is>
          <t>nickjr-intl.mtvnimages.com</t>
        </is>
      </c>
      <c r="B170850" t="n">
        <v>211</v>
      </c>
    </row>
    <row r="170851">
      <c r="A170851" t="inlineStr">
        <is>
          <t>nt.gov.au</t>
        </is>
      </c>
      <c r="B170851" t="n">
        <v>211</v>
      </c>
    </row>
    <row r="170852">
      <c r="A170852" t="inlineStr">
        <is>
          <t>kivaj.com</t>
        </is>
      </c>
      <c r="B170852" t="n">
        <v>211</v>
      </c>
    </row>
    <row r="170853">
      <c r="A170853" t="inlineStr">
        <is>
          <t>www.mohawkmedicalmall.com</t>
        </is>
      </c>
      <c r="B170853" t="n">
        <v>211</v>
      </c>
    </row>
    <row r="170854">
      <c r="A170854" t="inlineStr">
        <is>
          <t>www.ly-wiremesh.com</t>
        </is>
      </c>
      <c r="B170854" t="n">
        <v>211</v>
      </c>
    </row>
    <row r="170855">
      <c r="A170855" t="inlineStr">
        <is>
          <t>east-surrey.tiledoctor.biz</t>
        </is>
      </c>
      <c r="B170855" t="n">
        <v>211</v>
      </c>
    </row>
    <row r="170856">
      <c r="A170856" t="inlineStr">
        <is>
          <t>www.mybeegporn.com</t>
        </is>
      </c>
      <c r="B170856" t="n">
        <v>211</v>
      </c>
    </row>
    <row r="170857">
      <c r="A170857" t="inlineStr">
        <is>
          <t>www.slotjava.es</t>
        </is>
      </c>
      <c r="B170857" t="n">
        <v>211</v>
      </c>
    </row>
    <row r="170858">
      <c r="A170858" t="inlineStr">
        <is>
          <t>www.hzzy56.com</t>
        </is>
      </c>
      <c r="B170858" t="n">
        <v>211</v>
      </c>
    </row>
    <row r="170859">
      <c r="A170859" t="inlineStr">
        <is>
          <t>www.moreboards.com</t>
        </is>
      </c>
      <c r="B170859" t="n">
        <v>211</v>
      </c>
    </row>
    <row r="170860">
      <c r="A170860" t="inlineStr">
        <is>
          <t>floraproject.nl</t>
        </is>
      </c>
      <c r="B170860" t="n">
        <v>211</v>
      </c>
    </row>
    <row r="170861">
      <c r="A170861" t="inlineStr">
        <is>
          <t>www.oasidelleanime.com</t>
        </is>
      </c>
      <c r="B170861" t="n">
        <v>211</v>
      </c>
    </row>
    <row r="170862">
      <c r="A170862" t="inlineStr">
        <is>
          <t>www.replicasfutbol.es</t>
        </is>
      </c>
      <c r="B170862" t="n">
        <v>211</v>
      </c>
    </row>
    <row r="170863">
      <c r="A170863" t="inlineStr">
        <is>
          <t>g693qb8pq2-1-flywheel.netdna-ssl.com</t>
        </is>
      </c>
      <c r="B170863" t="n">
        <v>211</v>
      </c>
    </row>
    <row r="170864">
      <c r="A170864" t="inlineStr">
        <is>
          <t>www.drivingdirectionsandmaps.com</t>
        </is>
      </c>
      <c r="B170864" t="n">
        <v>211</v>
      </c>
    </row>
    <row r="170865">
      <c r="A170865" t="inlineStr">
        <is>
          <t>wansteadmeteo.files.wordpress.com</t>
        </is>
      </c>
      <c r="B170865" t="n">
        <v>211</v>
      </c>
    </row>
    <row r="170866">
      <c r="A170866" t="inlineStr">
        <is>
          <t>www.mistercamp.com</t>
        </is>
      </c>
      <c r="B170866" t="n">
        <v>211</v>
      </c>
    </row>
    <row r="170867">
      <c r="A170867" t="inlineStr">
        <is>
          <t>www.pusatagenobat.com</t>
        </is>
      </c>
      <c r="B170867" t="n">
        <v>211</v>
      </c>
    </row>
    <row r="170868">
      <c r="A170868" t="inlineStr">
        <is>
          <t>www.cariverplate.com.ar</t>
        </is>
      </c>
      <c r="B170868" t="n">
        <v>211</v>
      </c>
    </row>
    <row r="170869">
      <c r="A170869" t="inlineStr">
        <is>
          <t>www.ahora-tyo.com</t>
        </is>
      </c>
      <c r="B170869" t="n">
        <v>211</v>
      </c>
    </row>
    <row r="170870">
      <c r="A170870" t="inlineStr">
        <is>
          <t>www.snowstore.it</t>
        </is>
      </c>
      <c r="B170870" t="n">
        <v>211</v>
      </c>
    </row>
    <row r="170871">
      <c r="A170871" t="inlineStr">
        <is>
          <t>www.truck1-it.com</t>
        </is>
      </c>
      <c r="B170871" t="n">
        <v>211</v>
      </c>
    </row>
    <row r="170872">
      <c r="A170872" t="inlineStr">
        <is>
          <t>www.ruer168.com</t>
        </is>
      </c>
      <c r="B170872" t="n">
        <v>211</v>
      </c>
    </row>
    <row r="170873">
      <c r="A170873" t="inlineStr">
        <is>
          <t>www.evergreentractor.com</t>
        </is>
      </c>
      <c r="B170873" t="n">
        <v>211</v>
      </c>
    </row>
    <row r="170874">
      <c r="A170874" t="inlineStr">
        <is>
          <t>www.alliesparty.com</t>
        </is>
      </c>
      <c r="B170874" t="n">
        <v>211</v>
      </c>
    </row>
    <row r="170875">
      <c r="A170875" t="inlineStr">
        <is>
          <t>www.ecashminer.com</t>
        </is>
      </c>
      <c r="B170875" t="n">
        <v>211</v>
      </c>
    </row>
    <row r="170876">
      <c r="A170876" t="inlineStr">
        <is>
          <t>www.albainox.com</t>
        </is>
      </c>
      <c r="B170876" t="n">
        <v>211</v>
      </c>
    </row>
    <row r="170877">
      <c r="A170877" t="inlineStr">
        <is>
          <t>media.tiriacauto.ro</t>
        </is>
      </c>
      <c r="B170877" t="n">
        <v>211</v>
      </c>
    </row>
    <row r="170878">
      <c r="A170878" t="inlineStr">
        <is>
          <t>men-journals.org</t>
        </is>
      </c>
      <c r="B170878" t="n">
        <v>211</v>
      </c>
    </row>
    <row r="170879">
      <c r="A170879" t="inlineStr">
        <is>
          <t>www.les-vieilles-pierres.fr</t>
        </is>
      </c>
      <c r="B170879" t="n">
        <v>211</v>
      </c>
    </row>
    <row r="170880">
      <c r="A170880" t="inlineStr">
        <is>
          <t>cafeastrology.com</t>
        </is>
      </c>
      <c r="B170880" t="n">
        <v>211</v>
      </c>
    </row>
    <row r="170881">
      <c r="A170881" t="inlineStr">
        <is>
          <t>www.iwatchery.ro</t>
        </is>
      </c>
      <c r="B170881" t="n">
        <v>211</v>
      </c>
    </row>
    <row r="170882">
      <c r="A170882" t="inlineStr">
        <is>
          <t>www.paflyfish.com</t>
        </is>
      </c>
      <c r="B170882" t="n">
        <v>211</v>
      </c>
    </row>
    <row r="170883">
      <c r="A170883" t="inlineStr">
        <is>
          <t>www.beezetees.com</t>
        </is>
      </c>
      <c r="B170883" t="n">
        <v>211</v>
      </c>
    </row>
    <row r="170884">
      <c r="A170884" t="inlineStr">
        <is>
          <t>occsport.com</t>
        </is>
      </c>
      <c r="B170884" t="n">
        <v>211</v>
      </c>
    </row>
    <row r="170885">
      <c r="A170885" t="inlineStr">
        <is>
          <t>fixer.com.ua</t>
        </is>
      </c>
      <c r="B170885" t="n">
        <v>211</v>
      </c>
    </row>
    <row r="170886">
      <c r="A170886" t="inlineStr">
        <is>
          <t>www.datswine.com</t>
        </is>
      </c>
      <c r="B170886" t="n">
        <v>211</v>
      </c>
    </row>
    <row r="170887">
      <c r="A170887" t="inlineStr">
        <is>
          <t>www.oed-group.com</t>
        </is>
      </c>
      <c r="B170887" t="n">
        <v>211</v>
      </c>
    </row>
    <row r="170888">
      <c r="A170888" t="inlineStr">
        <is>
          <t>www.platinum-djs.com</t>
        </is>
      </c>
      <c r="B170888" t="n">
        <v>211</v>
      </c>
    </row>
    <row r="170889">
      <c r="A170889" t="inlineStr">
        <is>
          <t>enjoy-teaching.com</t>
        </is>
      </c>
      <c r="B170889" t="n">
        <v>211</v>
      </c>
    </row>
    <row r="170890">
      <c r="A170890" t="inlineStr">
        <is>
          <t>www.dhansikhi.com</t>
        </is>
      </c>
      <c r="B170890" t="n">
        <v>211</v>
      </c>
    </row>
    <row r="170891">
      <c r="A170891" t="inlineStr">
        <is>
          <t>workingkeys.org</t>
        </is>
      </c>
      <c r="B170891" t="n">
        <v>211</v>
      </c>
    </row>
    <row r="170892">
      <c r="A170892" t="inlineStr">
        <is>
          <t>www.remosoftware.com</t>
        </is>
      </c>
      <c r="B170892" t="n">
        <v>211</v>
      </c>
    </row>
    <row r="170893">
      <c r="A170893" t="inlineStr">
        <is>
          <t>www.moonbabyphoto.com</t>
        </is>
      </c>
      <c r="B170893" t="n">
        <v>211</v>
      </c>
    </row>
    <row r="170894">
      <c r="A170894" t="inlineStr">
        <is>
          <t>www.allamericanemployeeawards.com</t>
        </is>
      </c>
      <c r="B170894" t="n">
        <v>211</v>
      </c>
    </row>
    <row r="170895">
      <c r="A170895" t="inlineStr">
        <is>
          <t>www.cartersfurniture.com</t>
        </is>
      </c>
      <c r="B170895" t="n">
        <v>211</v>
      </c>
    </row>
    <row r="170896">
      <c r="A170896" t="inlineStr">
        <is>
          <t>sharelov-cdn.s3.amazonaws.com</t>
        </is>
      </c>
      <c r="B170896" t="n">
        <v>211</v>
      </c>
    </row>
    <row r="170897">
      <c r="A170897" t="inlineStr">
        <is>
          <t>ahead4-quads4kids.s3.eu-west-1.amazonaws.com</t>
        </is>
      </c>
      <c r="B170897" t="n">
        <v>211</v>
      </c>
    </row>
    <row r="170898">
      <c r="A170898" t="inlineStr">
        <is>
          <t>www.awardmakers.net</t>
        </is>
      </c>
      <c r="B170898" t="n">
        <v>211</v>
      </c>
    </row>
    <row r="170899">
      <c r="A170899" t="inlineStr">
        <is>
          <t>russian-army-goods.com</t>
        </is>
      </c>
      <c r="B170899" t="n">
        <v>211</v>
      </c>
    </row>
    <row r="170900">
      <c r="A170900" t="inlineStr">
        <is>
          <t>img.thehidden.webcam</t>
        </is>
      </c>
      <c r="B170900" t="n">
        <v>211</v>
      </c>
    </row>
    <row r="170901">
      <c r="A170901" t="inlineStr">
        <is>
          <t>www.unpasomas.com</t>
        </is>
      </c>
      <c r="B170901" t="n">
        <v>211</v>
      </c>
    </row>
    <row r="170902">
      <c r="A170902" t="inlineStr">
        <is>
          <t>www.keytocasinos.com</t>
        </is>
      </c>
      <c r="B170902" t="n">
        <v>211</v>
      </c>
    </row>
    <row r="170903">
      <c r="A170903" t="inlineStr">
        <is>
          <t>rapidapi.com</t>
        </is>
      </c>
      <c r="B170903" t="n">
        <v>211</v>
      </c>
    </row>
    <row r="170904">
      <c r="A170904" t="inlineStr">
        <is>
          <t>www.cutiehats.com</t>
        </is>
      </c>
      <c r="B170904" t="n">
        <v>211</v>
      </c>
    </row>
    <row r="170905">
      <c r="A170905" t="inlineStr">
        <is>
          <t>kaztag.kz</t>
        </is>
      </c>
      <c r="B170905" t="n">
        <v>211</v>
      </c>
    </row>
    <row r="170906">
      <c r="A170906" t="inlineStr">
        <is>
          <t>www.motoleather.com</t>
        </is>
      </c>
      <c r="B170906" t="n">
        <v>211</v>
      </c>
    </row>
    <row r="170907">
      <c r="A170907" t="inlineStr">
        <is>
          <t>www.livingnaturally.com</t>
        </is>
      </c>
      <c r="B170907" t="n">
        <v>211</v>
      </c>
    </row>
    <row r="170908">
      <c r="A170908" t="inlineStr">
        <is>
          <t>www.orologio.gr</t>
        </is>
      </c>
      <c r="B170908" t="n">
        <v>211</v>
      </c>
    </row>
    <row r="170909">
      <c r="A170909" t="inlineStr">
        <is>
          <t>kreativebunting.co.uk</t>
        </is>
      </c>
      <c r="B170909" t="n">
        <v>211</v>
      </c>
    </row>
    <row r="170910">
      <c r="A170910" t="inlineStr">
        <is>
          <t>nuvid.me</t>
        </is>
      </c>
      <c r="B170910" t="n">
        <v>211</v>
      </c>
    </row>
    <row r="170911">
      <c r="A170911" t="inlineStr">
        <is>
          <t>www.vinylengine.com</t>
        </is>
      </c>
      <c r="B170911" t="n">
        <v>211</v>
      </c>
    </row>
    <row r="170912">
      <c r="A170912" t="inlineStr">
        <is>
          <t>www.athomeinthecountry.com</t>
        </is>
      </c>
      <c r="B170912" t="n">
        <v>211</v>
      </c>
    </row>
    <row r="170913">
      <c r="A170913" t="inlineStr">
        <is>
          <t>ganudenulanka.com</t>
        </is>
      </c>
      <c r="B170913" t="n">
        <v>211</v>
      </c>
    </row>
    <row r="170914">
      <c r="A170914" t="inlineStr">
        <is>
          <t>www.birdscomfort.com</t>
        </is>
      </c>
      <c r="B170914" t="n">
        <v>211</v>
      </c>
    </row>
    <row r="170915">
      <c r="A170915" t="inlineStr">
        <is>
          <t>xchoppers.com</t>
        </is>
      </c>
      <c r="B170915" t="n">
        <v>211</v>
      </c>
    </row>
    <row r="170916">
      <c r="A170916" t="inlineStr">
        <is>
          <t>www.smokersdiscounts.com</t>
        </is>
      </c>
      <c r="B170916" t="n">
        <v>211</v>
      </c>
    </row>
    <row r="170917">
      <c r="A170917" t="inlineStr">
        <is>
          <t>bradparts.com</t>
        </is>
      </c>
      <c r="B170917" t="n">
        <v>211</v>
      </c>
    </row>
    <row r="170918">
      <c r="A170918" t="inlineStr">
        <is>
          <t>knutselkamertje.nl</t>
        </is>
      </c>
      <c r="B170918" t="n">
        <v>211</v>
      </c>
    </row>
    <row r="170919">
      <c r="A170919" t="inlineStr">
        <is>
          <t>www.burndecor.com.au</t>
        </is>
      </c>
      <c r="B170919" t="n">
        <v>211</v>
      </c>
    </row>
    <row r="170920">
      <c r="A170920" t="inlineStr">
        <is>
          <t>wellcross.com.au</t>
        </is>
      </c>
      <c r="B170920" t="n">
        <v>211</v>
      </c>
    </row>
    <row r="170921">
      <c r="A170921" t="inlineStr">
        <is>
          <t>www.conqueryourpcosnaturally.com</t>
        </is>
      </c>
      <c r="B170921" t="n">
        <v>211</v>
      </c>
    </row>
    <row r="170922">
      <c r="A170922" t="inlineStr">
        <is>
          <t>boardgamesinvasion.com</t>
        </is>
      </c>
      <c r="B170922" t="n">
        <v>211</v>
      </c>
    </row>
    <row r="170923">
      <c r="A170923" t="inlineStr">
        <is>
          <t>www.herzogundbraeuer.de</t>
        </is>
      </c>
      <c r="B170923" t="n">
        <v>211</v>
      </c>
    </row>
    <row r="170924">
      <c r="A170924" t="inlineStr">
        <is>
          <t>www.urbanshore.in</t>
        </is>
      </c>
      <c r="B170924" t="n">
        <v>211</v>
      </c>
    </row>
    <row r="170925">
      <c r="A170925" t="inlineStr">
        <is>
          <t>www.thegazebostore.com</t>
        </is>
      </c>
      <c r="B170925" t="n">
        <v>211</v>
      </c>
    </row>
    <row r="170926">
      <c r="A170926" t="inlineStr">
        <is>
          <t>oss.freshvoucher.co.uk</t>
        </is>
      </c>
      <c r="B170926" t="n">
        <v>211</v>
      </c>
    </row>
    <row r="170927">
      <c r="A170927" t="inlineStr">
        <is>
          <t>teachingwithchildrensbooks.com</t>
        </is>
      </c>
      <c r="B170927" t="n">
        <v>211</v>
      </c>
    </row>
    <row r="170928">
      <c r="A170928" t="inlineStr">
        <is>
          <t>www.athearn.com</t>
        </is>
      </c>
      <c r="B170928" t="n">
        <v>211</v>
      </c>
    </row>
    <row r="170929">
      <c r="A170929" t="inlineStr">
        <is>
          <t>locallygrownnorthfield.org</t>
        </is>
      </c>
      <c r="B170929" t="n">
        <v>211</v>
      </c>
    </row>
    <row r="170930">
      <c r="A170930" t="inlineStr">
        <is>
          <t>www.janosrgv.com</t>
        </is>
      </c>
      <c r="B170930" t="n">
        <v>211</v>
      </c>
    </row>
    <row r="170931">
      <c r="A170931" t="inlineStr">
        <is>
          <t>www.consommables.com</t>
        </is>
      </c>
      <c r="B170931" t="n">
        <v>211</v>
      </c>
    </row>
    <row r="170932">
      <c r="A170932" t="inlineStr">
        <is>
          <t>www.minisport.com</t>
        </is>
      </c>
      <c r="B170932" t="n">
        <v>211</v>
      </c>
    </row>
    <row r="170933">
      <c r="A170933" t="inlineStr">
        <is>
          <t>orderstarwars.com</t>
        </is>
      </c>
      <c r="B170933" t="n">
        <v>211</v>
      </c>
    </row>
    <row r="170934">
      <c r="A170934" t="inlineStr">
        <is>
          <t>coast.online-catalogue.net</t>
        </is>
      </c>
      <c r="B170934" t="n">
        <v>211</v>
      </c>
    </row>
    <row r="170935">
      <c r="A170935" t="inlineStr">
        <is>
          <t>outdoorpro.com.my</t>
        </is>
      </c>
      <c r="B170935" t="n">
        <v>211</v>
      </c>
    </row>
    <row r="170936">
      <c r="A170936" t="inlineStr">
        <is>
          <t>www.internet-stationers.co.uk</t>
        </is>
      </c>
      <c r="B170936" t="n">
        <v>211</v>
      </c>
    </row>
    <row r="170937">
      <c r="A170937" t="inlineStr">
        <is>
          <t>www.highwaymarketingsb.com</t>
        </is>
      </c>
      <c r="B170937" t="n">
        <v>211</v>
      </c>
    </row>
    <row r="170938">
      <c r="A170938" t="inlineStr">
        <is>
          <t>protechgurus.com</t>
        </is>
      </c>
      <c r="B170938" t="n">
        <v>211</v>
      </c>
    </row>
    <row r="170939">
      <c r="A170939" t="inlineStr">
        <is>
          <t>www.alfredmusic.de</t>
        </is>
      </c>
      <c r="B170939" t="n">
        <v>211</v>
      </c>
    </row>
    <row r="170940">
      <c r="A170940" t="inlineStr">
        <is>
          <t>befonts.com</t>
        </is>
      </c>
      <c r="B170940" t="n">
        <v>211</v>
      </c>
    </row>
    <row r="170941">
      <c r="A170941" t="inlineStr">
        <is>
          <t>www.hokejovekarty09.cz</t>
        </is>
      </c>
      <c r="B170941" t="n">
        <v>211</v>
      </c>
    </row>
    <row r="170942">
      <c r="A170942" t="inlineStr">
        <is>
          <t>www.churchandhawes.com</t>
        </is>
      </c>
      <c r="B170942" t="n">
        <v>211</v>
      </c>
    </row>
    <row r="170943">
      <c r="A170943" t="inlineStr">
        <is>
          <t>avenueghana.com</t>
        </is>
      </c>
      <c r="B170943" t="n">
        <v>211</v>
      </c>
    </row>
    <row r="170944">
      <c r="A170944" t="inlineStr">
        <is>
          <t>www.fmbrown.com</t>
        </is>
      </c>
      <c r="B170944" t="n">
        <v>211</v>
      </c>
    </row>
    <row r="170945">
      <c r="A170945" t="inlineStr">
        <is>
          <t>www.ubudlandsale.com</t>
        </is>
      </c>
      <c r="B170945" t="n">
        <v>211</v>
      </c>
    </row>
    <row r="170946">
      <c r="A170946" t="inlineStr">
        <is>
          <t>www.tophorse.com.au</t>
        </is>
      </c>
      <c r="B170946" t="n">
        <v>211</v>
      </c>
    </row>
    <row r="170947">
      <c r="A170947" t="inlineStr">
        <is>
          <t>static.stickerdot.co.nz</t>
        </is>
      </c>
      <c r="B170947" t="n">
        <v>211</v>
      </c>
    </row>
    <row r="170948">
      <c r="A170948" t="inlineStr">
        <is>
          <t>www.iweiyi.com</t>
        </is>
      </c>
      <c r="B170948" t="n">
        <v>211</v>
      </c>
    </row>
    <row r="170949">
      <c r="A170949" t="inlineStr">
        <is>
          <t>vsesnasti.com</t>
        </is>
      </c>
      <c r="B170949" t="n">
        <v>211</v>
      </c>
    </row>
    <row r="170950">
      <c r="A170950" t="inlineStr">
        <is>
          <t>img4.newspapers.com</t>
        </is>
      </c>
      <c r="B170950" t="n">
        <v>211</v>
      </c>
    </row>
    <row r="170951">
      <c r="A170951" t="inlineStr">
        <is>
          <t>www.booksatbahri.com</t>
        </is>
      </c>
      <c r="B170951" t="n">
        <v>211</v>
      </c>
    </row>
    <row r="170952">
      <c r="A170952" t="inlineStr">
        <is>
          <t>www.livingwordbooks.com.au</t>
        </is>
      </c>
      <c r="B170952" t="n">
        <v>211</v>
      </c>
    </row>
    <row r="170953">
      <c r="A170953" t="inlineStr">
        <is>
          <t>starlasandals.com</t>
        </is>
      </c>
      <c r="B170953" t="n">
        <v>211</v>
      </c>
    </row>
    <row r="170954">
      <c r="A170954" t="inlineStr">
        <is>
          <t>stylinityimages.blob.core.windows.net</t>
        </is>
      </c>
      <c r="B170954" t="n">
        <v>211</v>
      </c>
    </row>
    <row r="170955">
      <c r="A170955" t="inlineStr">
        <is>
          <t>wiki.scn.sap.com</t>
        </is>
      </c>
      <c r="B170955" t="n">
        <v>211</v>
      </c>
    </row>
    <row r="170956">
      <c r="A170956" t="inlineStr">
        <is>
          <t>www.handinhandbags.com</t>
        </is>
      </c>
      <c r="B170956" t="n">
        <v>211</v>
      </c>
    </row>
    <row r="170957">
      <c r="A170957" t="inlineStr">
        <is>
          <t>cosmekia.com</t>
        </is>
      </c>
      <c r="B170957" t="n">
        <v>211</v>
      </c>
    </row>
    <row r="170958">
      <c r="A170958" t="inlineStr">
        <is>
          <t>www.uncs.my</t>
        </is>
      </c>
      <c r="B170958" t="n">
        <v>211</v>
      </c>
    </row>
    <row r="170959">
      <c r="A170959" t="inlineStr">
        <is>
          <t>helmetbrandnew.com</t>
        </is>
      </c>
      <c r="B170959" t="n">
        <v>211</v>
      </c>
    </row>
    <row r="170960">
      <c r="A170960" t="inlineStr">
        <is>
          <t>www.linemen-tools.com</t>
        </is>
      </c>
      <c r="B170960" t="n">
        <v>211</v>
      </c>
    </row>
    <row r="170961">
      <c r="A170961" t="inlineStr">
        <is>
          <t>www.webcamsmania.com</t>
        </is>
      </c>
      <c r="B170961" t="n">
        <v>211</v>
      </c>
    </row>
    <row r="170962">
      <c r="A170962" t="inlineStr">
        <is>
          <t>www.chinapucornice.com</t>
        </is>
      </c>
      <c r="B170962" t="n">
        <v>211</v>
      </c>
    </row>
    <row r="170963">
      <c r="A170963" t="inlineStr">
        <is>
          <t>fireflylisting.com</t>
        </is>
      </c>
      <c r="B170963" t="n">
        <v>211</v>
      </c>
    </row>
    <row r="170964">
      <c r="A170964" t="inlineStr">
        <is>
          <t>www.dusupply.com</t>
        </is>
      </c>
      <c r="B170964" t="n">
        <v>211</v>
      </c>
    </row>
    <row r="170965">
      <c r="A170965" t="inlineStr">
        <is>
          <t>www.taticketprinting.com</t>
        </is>
      </c>
      <c r="B170965" t="n">
        <v>211</v>
      </c>
    </row>
    <row r="170966">
      <c r="A170966" t="inlineStr">
        <is>
          <t>www.hillmilitarymedals.co.uk</t>
        </is>
      </c>
      <c r="B170966" t="n">
        <v>211</v>
      </c>
    </row>
    <row r="170967">
      <c r="A170967" t="inlineStr">
        <is>
          <t>www.pharmaleo.fr</t>
        </is>
      </c>
      <c r="B170967" t="n">
        <v>211</v>
      </c>
    </row>
    <row r="170968">
      <c r="A170968" t="inlineStr">
        <is>
          <t>pdfduck.com</t>
        </is>
      </c>
      <c r="B170968" t="n">
        <v>211</v>
      </c>
    </row>
    <row r="170969">
      <c r="A170969" t="inlineStr">
        <is>
          <t>www.nicehands.dk</t>
        </is>
      </c>
      <c r="B170969" t="n">
        <v>211</v>
      </c>
    </row>
    <row r="170970">
      <c r="A170970" t="inlineStr">
        <is>
          <t>selecttherighttool.co.uk</t>
        </is>
      </c>
      <c r="B170970" t="n">
        <v>211</v>
      </c>
    </row>
    <row r="170971">
      <c r="A170971" t="inlineStr">
        <is>
          <t>www.curtistreeservice.com</t>
        </is>
      </c>
      <c r="B170971" t="n">
        <v>211</v>
      </c>
    </row>
    <row r="170972">
      <c r="A170972" t="inlineStr">
        <is>
          <t>pcb-marketing.com</t>
        </is>
      </c>
      <c r="B170972" t="n">
        <v>211</v>
      </c>
    </row>
    <row r="170973">
      <c r="A170973" t="inlineStr">
        <is>
          <t>e.buscamas.e3.pe</t>
        </is>
      </c>
      <c r="B170973" t="n">
        <v>211</v>
      </c>
    </row>
    <row r="170974">
      <c r="A170974" t="inlineStr">
        <is>
          <t>static.cnews.fr</t>
        </is>
      </c>
      <c r="B170974" t="n">
        <v>211</v>
      </c>
    </row>
    <row r="170975">
      <c r="A170975" t="inlineStr">
        <is>
          <t>img2.goodfon.ru</t>
        </is>
      </c>
      <c r="B170975" t="n">
        <v>211</v>
      </c>
    </row>
    <row r="170976">
      <c r="A170976" t="inlineStr">
        <is>
          <t>immorent-canarias.com</t>
        </is>
      </c>
      <c r="B170976" t="n">
        <v>211</v>
      </c>
    </row>
    <row r="170977">
      <c r="A170977" t="inlineStr">
        <is>
          <t>images.testit.de</t>
        </is>
      </c>
      <c r="B170977" t="n">
        <v>211</v>
      </c>
    </row>
    <row r="170978">
      <c r="A170978" t="inlineStr">
        <is>
          <t>pood.minulaps.ee</t>
        </is>
      </c>
      <c r="B170978" t="n">
        <v>211</v>
      </c>
    </row>
    <row r="170979">
      <c r="A170979" t="inlineStr">
        <is>
          <t>www.kickkick.it</t>
        </is>
      </c>
      <c r="B170979" t="n">
        <v>211</v>
      </c>
    </row>
    <row r="170980">
      <c r="A170980" t="inlineStr">
        <is>
          <t>www.naturzwerge-kindermode.de</t>
        </is>
      </c>
      <c r="B170980" t="n">
        <v>211</v>
      </c>
    </row>
    <row r="170981">
      <c r="A170981" t="inlineStr">
        <is>
          <t>www.casteloandante.com</t>
        </is>
      </c>
      <c r="B170981" t="n">
        <v>211</v>
      </c>
    </row>
    <row r="170982">
      <c r="A170982" t="inlineStr">
        <is>
          <t>insideflyer.no</t>
        </is>
      </c>
      <c r="B170982" t="n">
        <v>211</v>
      </c>
    </row>
    <row r="170983">
      <c r="A170983" t="inlineStr">
        <is>
          <t>www.quickpartitions.com</t>
        </is>
      </c>
      <c r="B170983" t="n">
        <v>211</v>
      </c>
    </row>
    <row r="170984">
      <c r="A170984" t="inlineStr">
        <is>
          <t>carroya.blob.core.windows.net</t>
        </is>
      </c>
      <c r="B170984" t="n">
        <v>211</v>
      </c>
    </row>
    <row r="170985">
      <c r="A170985" t="inlineStr">
        <is>
          <t>ac-static.api.everforth.com</t>
        </is>
      </c>
      <c r="B170985" t="n">
        <v>211</v>
      </c>
    </row>
    <row r="170986">
      <c r="A170986" t="inlineStr">
        <is>
          <t>recordingmag.com</t>
        </is>
      </c>
      <c r="B170986" t="n">
        <v>211</v>
      </c>
    </row>
    <row r="170987">
      <c r="A170987" t="inlineStr">
        <is>
          <t>static.aphrodite-dessous.de</t>
        </is>
      </c>
      <c r="B170987" t="n">
        <v>211</v>
      </c>
    </row>
    <row r="170988">
      <c r="A170988" t="inlineStr">
        <is>
          <t>www.thomasschirrmacher.info</t>
        </is>
      </c>
      <c r="B170988" t="n">
        <v>211</v>
      </c>
    </row>
    <row r="170989">
      <c r="A170989" t="inlineStr">
        <is>
          <t>speakerhub.com</t>
        </is>
      </c>
      <c r="B170989" t="n">
        <v>211</v>
      </c>
    </row>
    <row r="170990">
      <c r="A170990" t="inlineStr">
        <is>
          <t>www.jtfbus.com</t>
        </is>
      </c>
      <c r="B170990" t="n">
        <v>211</v>
      </c>
    </row>
    <row r="170991">
      <c r="A170991" t="inlineStr">
        <is>
          <t>www.zanado.com</t>
        </is>
      </c>
      <c r="B170991" t="n">
        <v>211</v>
      </c>
    </row>
    <row r="170992">
      <c r="A170992" t="inlineStr">
        <is>
          <t>www.sugarmania.it</t>
        </is>
      </c>
      <c r="B170992" t="n">
        <v>211</v>
      </c>
    </row>
    <row r="170993">
      <c r="A170993" t="inlineStr">
        <is>
          <t>www.baby-girls-names.co.uk</t>
        </is>
      </c>
      <c r="B170993" t="n">
        <v>211</v>
      </c>
    </row>
    <row r="170994">
      <c r="A170994" t="inlineStr">
        <is>
          <t>blog.winetourismportugal.com</t>
        </is>
      </c>
      <c r="B170994" t="n">
        <v>211</v>
      </c>
    </row>
    <row r="170995">
      <c r="A170995" t="inlineStr">
        <is>
          <t>hub.holidayexecutives.com</t>
        </is>
      </c>
      <c r="B170995" t="n">
        <v>211</v>
      </c>
    </row>
    <row r="170996">
      <c r="A170996" t="inlineStr">
        <is>
          <t>l1-cms-4.images.lexus-europe.com</t>
        </is>
      </c>
      <c r="B170996" t="n">
        <v>211</v>
      </c>
    </row>
    <row r="170997">
      <c r="A170997" t="inlineStr">
        <is>
          <t>cdn.dbusiness.com</t>
        </is>
      </c>
      <c r="B170997" t="n">
        <v>211</v>
      </c>
    </row>
    <row r="170998">
      <c r="A170998" t="inlineStr">
        <is>
          <t>wshwe.com</t>
        </is>
      </c>
      <c r="B170998" t="n">
        <v>211</v>
      </c>
    </row>
    <row r="170999">
      <c r="A170999" t="inlineStr">
        <is>
          <t>warehouse-camo.ingress.cmh1.psfhosted.org</t>
        </is>
      </c>
      <c r="B170999" t="n">
        <v>211</v>
      </c>
    </row>
    <row r="171000">
      <c r="A171000" t="inlineStr">
        <is>
          <t>cdn.tamilspark.com</t>
        </is>
      </c>
      <c r="B171000" t="n">
        <v>211</v>
      </c>
    </row>
    <row r="171001">
      <c r="A171001" t="inlineStr">
        <is>
          <t>www.musicinframe.be</t>
        </is>
      </c>
      <c r="B171001" t="n">
        <v>211</v>
      </c>
    </row>
    <row r="171002">
      <c r="A171002" t="inlineStr">
        <is>
          <t>www.sheesha24.de</t>
        </is>
      </c>
      <c r="B171002" t="n">
        <v>211</v>
      </c>
    </row>
    <row r="171003">
      <c r="A171003" t="inlineStr">
        <is>
          <t>d3vhkxmeglg6u9.cloudfront.net</t>
        </is>
      </c>
      <c r="B171003" t="n">
        <v>211</v>
      </c>
    </row>
    <row r="171004">
      <c r="A171004" t="inlineStr">
        <is>
          <t>boredombash.com</t>
        </is>
      </c>
      <c r="B171004" t="n">
        <v>211</v>
      </c>
    </row>
    <row r="171005">
      <c r="A171005" t="inlineStr">
        <is>
          <t>www.tam-surplus.fr</t>
        </is>
      </c>
      <c r="B171005" t="n">
        <v>211</v>
      </c>
    </row>
    <row r="171006">
      <c r="A171006" t="inlineStr">
        <is>
          <t>www.planetebag.com</t>
        </is>
      </c>
      <c r="B171006" t="n">
        <v>211</v>
      </c>
    </row>
    <row r="171007">
      <c r="A171007" t="inlineStr">
        <is>
          <t>www.3wallpapers.fr</t>
        </is>
      </c>
      <c r="B171007" t="n">
        <v>211</v>
      </c>
    </row>
    <row r="171008">
      <c r="A171008" t="inlineStr">
        <is>
          <t>img-winapps.lisisoft.com</t>
        </is>
      </c>
      <c r="B171008" t="n">
        <v>211</v>
      </c>
    </row>
    <row r="171009">
      <c r="A171009" t="inlineStr">
        <is>
          <t>images.techcafe.ro</t>
        </is>
      </c>
      <c r="B171009" t="n">
        <v>211</v>
      </c>
    </row>
    <row r="171010">
      <c r="A171010" t="inlineStr">
        <is>
          <t>www.viavisolutions.com</t>
        </is>
      </c>
      <c r="B171010" t="n">
        <v>211</v>
      </c>
    </row>
    <row r="171011">
      <c r="A171011" t="inlineStr">
        <is>
          <t>sy.sogarab.com</t>
        </is>
      </c>
      <c r="B171011" t="n">
        <v>211</v>
      </c>
    </row>
    <row r="171012">
      <c r="A171012" t="inlineStr">
        <is>
          <t>collections.museumca.org</t>
        </is>
      </c>
      <c r="B171012" t="n">
        <v>211</v>
      </c>
    </row>
    <row r="171013">
      <c r="A171013" t="inlineStr">
        <is>
          <t>www.tourtravelhotels.com</t>
        </is>
      </c>
      <c r="B171013" t="n">
        <v>211</v>
      </c>
    </row>
    <row r="171014">
      <c r="A171014" t="inlineStr">
        <is>
          <t>www.dotpower.gr</t>
        </is>
      </c>
      <c r="B171014" t="n">
        <v>211</v>
      </c>
    </row>
    <row r="171015">
      <c r="A171015" t="inlineStr">
        <is>
          <t>malagabay.files.wordpress.com</t>
        </is>
      </c>
      <c r="B171015" t="n">
        <v>211</v>
      </c>
    </row>
    <row r="171016">
      <c r="A171016" t="inlineStr">
        <is>
          <t>media.campaigner.com</t>
        </is>
      </c>
      <c r="B171016" t="n">
        <v>211</v>
      </c>
    </row>
    <row r="171017">
      <c r="A171017" t="inlineStr">
        <is>
          <t>www.stickers-center.com</t>
        </is>
      </c>
      <c r="B171017" t="n">
        <v>211</v>
      </c>
    </row>
    <row r="171018">
      <c r="A171018" t="inlineStr">
        <is>
          <t>www.jordanshoes.in.net</t>
        </is>
      </c>
      <c r="B171018" t="n">
        <v>211</v>
      </c>
    </row>
    <row r="171019">
      <c r="A171019" t="inlineStr">
        <is>
          <t>fragiacomomilano.com</t>
        </is>
      </c>
      <c r="B171019" t="n">
        <v>211</v>
      </c>
    </row>
    <row r="171020">
      <c r="A171020" t="inlineStr">
        <is>
          <t>www.thewritingdesk.co.uk</t>
        </is>
      </c>
      <c r="B171020" t="n">
        <v>211</v>
      </c>
    </row>
    <row r="171021">
      <c r="A171021" t="inlineStr">
        <is>
          <t>cdn3.conditionsextremes.com</t>
        </is>
      </c>
      <c r="B171021" t="n">
        <v>211</v>
      </c>
    </row>
    <row r="171022">
      <c r="A171022" t="inlineStr">
        <is>
          <t>cambromfg.files.wordpress.com</t>
        </is>
      </c>
      <c r="B171022" t="n">
        <v>211</v>
      </c>
    </row>
    <row r="171023">
      <c r="A171023" t="inlineStr">
        <is>
          <t>anewlifewandering.files.wordpress.com</t>
        </is>
      </c>
      <c r="B171023" t="n">
        <v>211</v>
      </c>
    </row>
    <row r="171024">
      <c r="A171024" t="inlineStr">
        <is>
          <t>www.nr1mtbshop.nl</t>
        </is>
      </c>
      <c r="B171024" t="n">
        <v>211</v>
      </c>
    </row>
    <row r="171025">
      <c r="A171025" t="inlineStr">
        <is>
          <t>www.shopamerica.eu</t>
        </is>
      </c>
      <c r="B171025" t="n">
        <v>211</v>
      </c>
    </row>
    <row r="171026">
      <c r="A171026" t="inlineStr">
        <is>
          <t>www.vinylrecords.cz</t>
        </is>
      </c>
      <c r="B171026" t="n">
        <v>211</v>
      </c>
    </row>
    <row r="171027">
      <c r="A171027" t="inlineStr">
        <is>
          <t>www.shenghai-alu.com</t>
        </is>
      </c>
      <c r="B171027" t="n">
        <v>211</v>
      </c>
    </row>
    <row r="171028">
      <c r="A171028" t="inlineStr">
        <is>
          <t>sfwfun.com</t>
        </is>
      </c>
      <c r="B171028" t="n">
        <v>211</v>
      </c>
    </row>
    <row r="171029">
      <c r="A171029" t="inlineStr">
        <is>
          <t>www.zwergencompany.de</t>
        </is>
      </c>
      <c r="B171029" t="n">
        <v>211</v>
      </c>
    </row>
    <row r="171030">
      <c r="A171030" t="inlineStr">
        <is>
          <t>cloudfront.penguin.co.in</t>
        </is>
      </c>
      <c r="B171030" t="n">
        <v>211</v>
      </c>
    </row>
    <row r="171031">
      <c r="A171031" t="inlineStr">
        <is>
          <t>assets.fnlondon.com</t>
        </is>
      </c>
      <c r="B171031" t="n">
        <v>211</v>
      </c>
    </row>
    <row r="171032">
      <c r="A171032" t="inlineStr">
        <is>
          <t>www.hancocksjewellers.co.uk</t>
        </is>
      </c>
      <c r="B171032" t="n">
        <v>211</v>
      </c>
    </row>
    <row r="171033">
      <c r="A171033" t="inlineStr">
        <is>
          <t>naibuzz.com</t>
        </is>
      </c>
      <c r="B171033" t="n">
        <v>211</v>
      </c>
    </row>
    <row r="171034">
      <c r="A171034" t="inlineStr">
        <is>
          <t>www.damonx.com</t>
        </is>
      </c>
      <c r="B171034" t="n">
        <v>211</v>
      </c>
    </row>
    <row r="171035">
      <c r="A171035" t="inlineStr">
        <is>
          <t>www.malaboutique.com</t>
        </is>
      </c>
      <c r="B171035" t="n">
        <v>211</v>
      </c>
    </row>
    <row r="171036">
      <c r="A171036" t="inlineStr">
        <is>
          <t>www.qy1.de</t>
        </is>
      </c>
      <c r="B171036" t="n">
        <v>211</v>
      </c>
    </row>
    <row r="171037">
      <c r="A171037" t="inlineStr">
        <is>
          <t>swaag.in</t>
        </is>
      </c>
      <c r="B171037" t="n">
        <v>211</v>
      </c>
    </row>
    <row r="171038">
      <c r="A171038" t="inlineStr">
        <is>
          <t>mshanken.imgix.net</t>
        </is>
      </c>
      <c r="B171038" t="n">
        <v>211</v>
      </c>
    </row>
    <row r="171039">
      <c r="A171039" t="inlineStr">
        <is>
          <t>www.luckscasino.com</t>
        </is>
      </c>
      <c r="B171039" t="n">
        <v>211</v>
      </c>
    </row>
    <row r="171040">
      <c r="A171040" t="inlineStr">
        <is>
          <t>vanessahicksphotography.com</t>
        </is>
      </c>
      <c r="B171040" t="n">
        <v>211</v>
      </c>
    </row>
    <row r="171041">
      <c r="A171041" t="inlineStr">
        <is>
          <t>guysandgoodhealth.files.wordpress.com</t>
        </is>
      </c>
      <c r="B171041" t="n">
        <v>211</v>
      </c>
    </row>
    <row r="171042">
      <c r="A171042" t="inlineStr">
        <is>
          <t>forum.videohelp.com</t>
        </is>
      </c>
      <c r="B171042" t="n">
        <v>211</v>
      </c>
    </row>
    <row r="171043">
      <c r="A171043" t="inlineStr">
        <is>
          <t>yfsappsresources.blob.core.windows.net</t>
        </is>
      </c>
      <c r="B171043" t="n">
        <v>211</v>
      </c>
    </row>
    <row r="171044">
      <c r="A171044" t="inlineStr">
        <is>
          <t>pyjammydotcom.files.wordpress.com</t>
        </is>
      </c>
      <c r="B171044" t="n">
        <v>211</v>
      </c>
    </row>
    <row r="171045">
      <c r="A171045" t="inlineStr">
        <is>
          <t>homemy.s3.amazonaws.com</t>
        </is>
      </c>
      <c r="B171045" t="n">
        <v>211</v>
      </c>
    </row>
    <row r="171046">
      <c r="A171046" t="inlineStr">
        <is>
          <t>d1629ugb7moz2f.cloudfront.net</t>
        </is>
      </c>
      <c r="B171046" t="n">
        <v>211</v>
      </c>
    </row>
    <row r="171047">
      <c r="A171047" t="inlineStr">
        <is>
          <t>www.sharm-club.com</t>
        </is>
      </c>
      <c r="B171047" t="n">
        <v>211</v>
      </c>
    </row>
    <row r="171048">
      <c r="A171048" t="inlineStr">
        <is>
          <t>images.cameralensi.com</t>
        </is>
      </c>
      <c r="B171048" t="n">
        <v>211</v>
      </c>
    </row>
    <row r="171049">
      <c r="A171049" t="inlineStr">
        <is>
          <t>blog-cdn.rvshare.com</t>
        </is>
      </c>
      <c r="B171049" t="n">
        <v>211</v>
      </c>
    </row>
    <row r="171050">
      <c r="A171050" t="inlineStr">
        <is>
          <t>seniortravelexpert.com</t>
        </is>
      </c>
      <c r="B171050" t="n">
        <v>211</v>
      </c>
    </row>
    <row r="171051">
      <c r="A171051" t="inlineStr">
        <is>
          <t>cdn1.coolworks.com</t>
        </is>
      </c>
      <c r="B171051" t="n">
        <v>211</v>
      </c>
    </row>
    <row r="171052">
      <c r="A171052" t="inlineStr">
        <is>
          <t>www.magicalement.fr</t>
        </is>
      </c>
      <c r="B171052" t="n">
        <v>211</v>
      </c>
    </row>
    <row r="171053">
      <c r="A171053" t="inlineStr">
        <is>
          <t>beyondcruise.com</t>
        </is>
      </c>
      <c r="B171053" t="n">
        <v>211</v>
      </c>
    </row>
    <row r="171054">
      <c r="A171054" t="inlineStr">
        <is>
          <t>www.locosports.info</t>
        </is>
      </c>
      <c r="B171054" t="n">
        <v>211</v>
      </c>
    </row>
    <row r="171055">
      <c r="A171055" t="inlineStr">
        <is>
          <t>www.poppers-shop.de</t>
        </is>
      </c>
      <c r="B171055" t="n">
        <v>211</v>
      </c>
    </row>
    <row r="171056">
      <c r="A171056" t="inlineStr">
        <is>
          <t>www.slovakianewstoday.com</t>
        </is>
      </c>
      <c r="B171056" t="n">
        <v>211</v>
      </c>
    </row>
    <row r="171057">
      <c r="A171057" t="inlineStr">
        <is>
          <t>www.atozpartyrental.net</t>
        </is>
      </c>
      <c r="B171057" t="n">
        <v>211</v>
      </c>
    </row>
    <row r="171058">
      <c r="A171058" t="inlineStr">
        <is>
          <t>www.factguide.net</t>
        </is>
      </c>
      <c r="B171058" t="n">
        <v>211</v>
      </c>
    </row>
    <row r="171059">
      <c r="A171059" t="inlineStr">
        <is>
          <t>www.jetupshoes.com</t>
        </is>
      </c>
      <c r="B171059" t="n">
        <v>211</v>
      </c>
    </row>
    <row r="171060">
      <c r="A171060" t="inlineStr">
        <is>
          <t>community.constantcontact.com:443</t>
        </is>
      </c>
      <c r="B171060" t="n">
        <v>211</v>
      </c>
    </row>
    <row r="171061">
      <c r="A171061" t="inlineStr">
        <is>
          <t>www.candybuttonshop.com</t>
        </is>
      </c>
      <c r="B171061" t="n">
        <v>211</v>
      </c>
    </row>
    <row r="171062">
      <c r="A171062" t="inlineStr">
        <is>
          <t>news.johncabot.edu</t>
        </is>
      </c>
      <c r="B171062" t="n">
        <v>211</v>
      </c>
    </row>
    <row r="171063">
      <c r="A171063" t="inlineStr">
        <is>
          <t>www.falaknazthewarehouse.com</t>
        </is>
      </c>
      <c r="B171063" t="n">
        <v>211</v>
      </c>
    </row>
    <row r="171064">
      <c r="A171064" t="inlineStr">
        <is>
          <t>2020truck.com</t>
        </is>
      </c>
      <c r="B171064" t="n">
        <v>211</v>
      </c>
    </row>
    <row r="171065">
      <c r="A171065" t="inlineStr">
        <is>
          <t>www.coolest-free-printables.com</t>
        </is>
      </c>
      <c r="B171065" t="n">
        <v>211</v>
      </c>
    </row>
    <row r="171066">
      <c r="A171066" t="inlineStr">
        <is>
          <t>www.playnesonline.com</t>
        </is>
      </c>
      <c r="B171066" t="n">
        <v>211</v>
      </c>
    </row>
    <row r="171067">
      <c r="A171067" t="inlineStr">
        <is>
          <t>www.hindgrapha.com</t>
        </is>
      </c>
      <c r="B171067" t="n">
        <v>211</v>
      </c>
    </row>
    <row r="171068">
      <c r="A171068" t="inlineStr">
        <is>
          <t>www.womenio.com</t>
        </is>
      </c>
      <c r="B171068" t="n">
        <v>211</v>
      </c>
    </row>
    <row r="171069">
      <c r="A171069" t="inlineStr">
        <is>
          <t>www.meetingsnet.com:443</t>
        </is>
      </c>
      <c r="B171069" t="n">
        <v>211</v>
      </c>
    </row>
    <row r="171070">
      <c r="A171070" t="inlineStr">
        <is>
          <t>webcamstartup.com</t>
        </is>
      </c>
      <c r="B171070" t="n">
        <v>211</v>
      </c>
    </row>
    <row r="171071">
      <c r="A171071" t="inlineStr">
        <is>
          <t>www.inboundlawmarketing.com</t>
        </is>
      </c>
      <c r="B171071" t="n">
        <v>211</v>
      </c>
    </row>
    <row r="171072">
      <c r="A171072" t="inlineStr">
        <is>
          <t>bigbarrel.co.nz</t>
        </is>
      </c>
      <c r="B171072" t="n">
        <v>211</v>
      </c>
    </row>
    <row r="171073">
      <c r="A171073" t="inlineStr">
        <is>
          <t>shadidress12.b-cdn.net</t>
        </is>
      </c>
      <c r="B171073" t="n">
        <v>211</v>
      </c>
    </row>
    <row r="171074">
      <c r="A171074" t="inlineStr">
        <is>
          <t>bjornfree.com</t>
        </is>
      </c>
      <c r="B171074" t="n">
        <v>211</v>
      </c>
    </row>
    <row r="171075">
      <c r="A171075" t="inlineStr">
        <is>
          <t>qtetech.com</t>
        </is>
      </c>
      <c r="B171075" t="n">
        <v>211</v>
      </c>
    </row>
    <row r="171076">
      <c r="A171076" t="inlineStr">
        <is>
          <t>biq.hu</t>
        </is>
      </c>
      <c r="B171076" t="n">
        <v>211</v>
      </c>
    </row>
    <row r="171077">
      <c r="A171077" t="inlineStr">
        <is>
          <t>minnesotaplaylist.com</t>
        </is>
      </c>
      <c r="B171077" t="n">
        <v>211</v>
      </c>
    </row>
    <row r="171078">
      <c r="A171078" t="inlineStr">
        <is>
          <t>fourstarfilmfan.files.wordpress.com</t>
        </is>
      </c>
      <c r="B171078" t="n">
        <v>211</v>
      </c>
    </row>
    <row r="171079">
      <c r="A171079" t="inlineStr">
        <is>
          <t>m.naturesgardencandles.com</t>
        </is>
      </c>
      <c r="B171079" t="n">
        <v>211</v>
      </c>
    </row>
    <row r="171080">
      <c r="A171080" t="inlineStr">
        <is>
          <t>www.pkcoolgames.com</t>
        </is>
      </c>
      <c r="B171080" t="n">
        <v>211</v>
      </c>
    </row>
    <row r="171081">
      <c r="A171081" t="inlineStr">
        <is>
          <t>www.simplek12.com</t>
        </is>
      </c>
      <c r="B171081" t="n">
        <v>211</v>
      </c>
    </row>
    <row r="171082">
      <c r="A171082" t="inlineStr">
        <is>
          <t>lepoorfashonista.files.wordpress.com</t>
        </is>
      </c>
      <c r="B171082" t="n">
        <v>211</v>
      </c>
    </row>
    <row r="171083">
      <c r="A171083" t="inlineStr">
        <is>
          <t>pearl.southgatemallec.com</t>
        </is>
      </c>
      <c r="B171083" t="n">
        <v>211</v>
      </c>
    </row>
    <row r="171084">
      <c r="A171084" t="inlineStr">
        <is>
          <t>d38om4ir5igmin.cloudfront.net</t>
        </is>
      </c>
      <c r="B171084" t="n">
        <v>211</v>
      </c>
    </row>
    <row r="171085">
      <c r="A171085" t="inlineStr">
        <is>
          <t>www.1057thepoint.com</t>
        </is>
      </c>
      <c r="B171085" t="n">
        <v>211</v>
      </c>
    </row>
    <row r="171086">
      <c r="A171086" t="inlineStr">
        <is>
          <t>magazine.promomarketing.com</t>
        </is>
      </c>
      <c r="B171086" t="n">
        <v>211</v>
      </c>
    </row>
    <row r="171087">
      <c r="A171087" t="inlineStr">
        <is>
          <t>kuwaitvaping.com</t>
        </is>
      </c>
      <c r="B171087" t="n">
        <v>211</v>
      </c>
    </row>
    <row r="171088">
      <c r="A171088" t="inlineStr">
        <is>
          <t>6363-cdn.doitbest.com</t>
        </is>
      </c>
      <c r="B171088" t="n">
        <v>211</v>
      </c>
    </row>
    <row r="171089">
      <c r="A171089" t="inlineStr">
        <is>
          <t>image.nxp.nz</t>
        </is>
      </c>
      <c r="B171089" t="n">
        <v>211</v>
      </c>
    </row>
    <row r="171090">
      <c r="A171090" t="inlineStr">
        <is>
          <t>fervor-records.com</t>
        </is>
      </c>
      <c r="B171090" t="n">
        <v>211</v>
      </c>
    </row>
    <row r="171091">
      <c r="A171091" t="inlineStr">
        <is>
          <t>www.uniquely-thai.com</t>
        </is>
      </c>
      <c r="B171091" t="n">
        <v>211</v>
      </c>
    </row>
    <row r="171092">
      <c r="A171092" t="inlineStr">
        <is>
          <t>ridetherhino.files.wordpress.com</t>
        </is>
      </c>
      <c r="B171092" t="n">
        <v>211</v>
      </c>
    </row>
    <row r="171093">
      <c r="A171093" t="inlineStr">
        <is>
          <t>coloradoguy.com</t>
        </is>
      </c>
      <c r="B171093" t="n">
        <v>211</v>
      </c>
    </row>
    <row r="171094">
      <c r="A171094" t="inlineStr">
        <is>
          <t>apl1t2fryw838iymc35zty5h-wpengine.netdna-ssl.com</t>
        </is>
      </c>
      <c r="B171094" t="n">
        <v>211</v>
      </c>
    </row>
    <row r="171095">
      <c r="A171095" t="inlineStr">
        <is>
          <t>digitogy.com</t>
        </is>
      </c>
      <c r="B171095" t="n">
        <v>211</v>
      </c>
    </row>
    <row r="171096">
      <c r="A171096" t="inlineStr">
        <is>
          <t>www.allwinhardware.com</t>
        </is>
      </c>
      <c r="B171096" t="n">
        <v>211</v>
      </c>
    </row>
    <row r="171097">
      <c r="A171097" t="inlineStr">
        <is>
          <t>www.auto-spardeal.de</t>
        </is>
      </c>
      <c r="B171097" t="n">
        <v>211</v>
      </c>
    </row>
    <row r="171098">
      <c r="A171098" t="inlineStr">
        <is>
          <t>images.casesiphonesi.com</t>
        </is>
      </c>
      <c r="B171098" t="n">
        <v>211</v>
      </c>
    </row>
    <row r="171099">
      <c r="A171099" t="inlineStr">
        <is>
          <t>www.penncare.net</t>
        </is>
      </c>
      <c r="B171099" t="n">
        <v>211</v>
      </c>
    </row>
    <row r="171100">
      <c r="A171100" t="inlineStr">
        <is>
          <t>digiperform.com</t>
        </is>
      </c>
      <c r="B171100" t="n">
        <v>211</v>
      </c>
    </row>
    <row r="171101">
      <c r="A171101" t="inlineStr">
        <is>
          <t>images.websites.mmi-net.com</t>
        </is>
      </c>
      <c r="B171101" t="n">
        <v>211</v>
      </c>
    </row>
    <row r="171102">
      <c r="A171102" t="inlineStr">
        <is>
          <t>learnrussianlanguage.net</t>
        </is>
      </c>
      <c r="B171102" t="n">
        <v>211</v>
      </c>
    </row>
    <row r="171103">
      <c r="A171103" t="inlineStr">
        <is>
          <t>www.pitflaps.co.uk</t>
        </is>
      </c>
      <c r="B171103" t="n">
        <v>211</v>
      </c>
    </row>
    <row r="171104">
      <c r="A171104" t="inlineStr">
        <is>
          <t>whatsupatupstate.files.wordpress.com</t>
        </is>
      </c>
      <c r="B171104" t="n">
        <v>211</v>
      </c>
    </row>
    <row r="171105">
      <c r="A171105" t="inlineStr">
        <is>
          <t>cf-media.press.discovery.com</t>
        </is>
      </c>
      <c r="B171105" t="n">
        <v>211</v>
      </c>
    </row>
    <row r="171106">
      <c r="A171106" t="inlineStr">
        <is>
          <t>blog.trishuldefenceacademy.com</t>
        </is>
      </c>
      <c r="B171106" t="n">
        <v>211</v>
      </c>
    </row>
    <row r="171107">
      <c r="A171107" t="inlineStr">
        <is>
          <t>www.rockport.com</t>
        </is>
      </c>
      <c r="B171107" t="n">
        <v>211</v>
      </c>
    </row>
    <row r="171108">
      <c r="A171108" t="inlineStr">
        <is>
          <t>amateurs-paradise.com</t>
        </is>
      </c>
      <c r="B171108" t="n">
        <v>211</v>
      </c>
    </row>
    <row r="171109">
      <c r="A171109" t="inlineStr">
        <is>
          <t>www.campdenfb.com</t>
        </is>
      </c>
      <c r="B171109" t="n">
        <v>211</v>
      </c>
    </row>
    <row r="171110">
      <c r="A171110" t="inlineStr">
        <is>
          <t>sexyleggingsusa.com</t>
        </is>
      </c>
      <c r="B171110" t="n">
        <v>211</v>
      </c>
    </row>
    <row r="171111">
      <c r="A171111" t="inlineStr">
        <is>
          <t>lapgadgets.in</t>
        </is>
      </c>
      <c r="B171111" t="n">
        <v>211</v>
      </c>
    </row>
    <row r="171112">
      <c r="A171112" t="inlineStr">
        <is>
          <t>static1.holidayextras.com</t>
        </is>
      </c>
      <c r="B171112" t="n">
        <v>211</v>
      </c>
    </row>
    <row r="171113">
      <c r="A171113" t="inlineStr">
        <is>
          <t>essentialoiladviser.org</t>
        </is>
      </c>
      <c r="B171113" t="n">
        <v>211</v>
      </c>
    </row>
    <row r="171114">
      <c r="A171114" t="inlineStr">
        <is>
          <t>www.fourseasonsfencing.co.uk</t>
        </is>
      </c>
      <c r="B171114" t="n">
        <v>211</v>
      </c>
    </row>
    <row r="171115">
      <c r="A171115" t="inlineStr">
        <is>
          <t>www.labelkraft.com</t>
        </is>
      </c>
      <c r="B171115" t="n">
        <v>211</v>
      </c>
    </row>
    <row r="171116">
      <c r="A171116" t="inlineStr">
        <is>
          <t>muleskinnernews.com</t>
        </is>
      </c>
      <c r="B171116" t="n">
        <v>211</v>
      </c>
    </row>
    <row r="171117">
      <c r="A171117" t="inlineStr">
        <is>
          <t>www.treasurecoast.com</t>
        </is>
      </c>
      <c r="B171117" t="n">
        <v>211</v>
      </c>
    </row>
    <row r="171118">
      <c r="A171118" t="inlineStr">
        <is>
          <t>dream-retreats.com</t>
        </is>
      </c>
      <c r="B171118" t="n">
        <v>211</v>
      </c>
    </row>
    <row r="171119">
      <c r="A171119" t="inlineStr">
        <is>
          <t>www.trek-king.fr</t>
        </is>
      </c>
      <c r="B171119" t="n">
        <v>211</v>
      </c>
    </row>
    <row r="171120">
      <c r="A171120" t="inlineStr">
        <is>
          <t>web3canvas.com</t>
        </is>
      </c>
      <c r="B171120" t="n">
        <v>211</v>
      </c>
    </row>
    <row r="171121">
      <c r="A171121" t="inlineStr">
        <is>
          <t>www.cledepeaubeaute.com</t>
        </is>
      </c>
      <c r="B171121" t="n">
        <v>211</v>
      </c>
    </row>
    <row r="171122">
      <c r="A171122" t="inlineStr">
        <is>
          <t>www.novotaste.com</t>
        </is>
      </c>
      <c r="B171122" t="n">
        <v>211</v>
      </c>
    </row>
    <row r="171123">
      <c r="A171123" t="inlineStr">
        <is>
          <t>gimmesomegrilling.com</t>
        </is>
      </c>
      <c r="B171123" t="n">
        <v>211</v>
      </c>
    </row>
    <row r="171124">
      <c r="A171124" t="inlineStr">
        <is>
          <t>www.guiltybangles.co.uk</t>
        </is>
      </c>
      <c r="B171124" t="n">
        <v>211</v>
      </c>
    </row>
    <row r="171125">
      <c r="A171125" t="inlineStr">
        <is>
          <t>www.apex-cnctech.com</t>
        </is>
      </c>
      <c r="B171125" t="n">
        <v>211</v>
      </c>
    </row>
    <row r="171126">
      <c r="A171126" t="inlineStr">
        <is>
          <t>www.appcoda.com</t>
        </is>
      </c>
      <c r="B171126" t="n">
        <v>211</v>
      </c>
    </row>
    <row r="171127">
      <c r="A171127" t="inlineStr">
        <is>
          <t>www.balivillasales.com</t>
        </is>
      </c>
      <c r="B171127" t="n">
        <v>211</v>
      </c>
    </row>
    <row r="171128">
      <c r="A171128" t="inlineStr">
        <is>
          <t>www.redesignwithprima.com</t>
        </is>
      </c>
      <c r="B171128" t="n">
        <v>211</v>
      </c>
    </row>
    <row r="171129">
      <c r="A171129" t="inlineStr">
        <is>
          <t>www.benzasports.ca</t>
        </is>
      </c>
      <c r="B171129" t="n">
        <v>211</v>
      </c>
    </row>
    <row r="171130">
      <c r="A171130" t="inlineStr">
        <is>
          <t>www.monbelami.com</t>
        </is>
      </c>
      <c r="B171130" t="n">
        <v>211</v>
      </c>
    </row>
    <row r="171131">
      <c r="A171131" t="inlineStr">
        <is>
          <t>caringforaseniordog.com</t>
        </is>
      </c>
      <c r="B171131" t="n">
        <v>211</v>
      </c>
    </row>
    <row r="171132">
      <c r="A171132" t="inlineStr">
        <is>
          <t>m.masters-golf-odds.com</t>
        </is>
      </c>
      <c r="B171132" t="n">
        <v>211</v>
      </c>
    </row>
    <row r="171133">
      <c r="A171133" t="inlineStr">
        <is>
          <t>www.ehowcani.com</t>
        </is>
      </c>
      <c r="B171133" t="n">
        <v>211</v>
      </c>
    </row>
    <row r="171134">
      <c r="A171134" t="inlineStr">
        <is>
          <t>craft-bilt.com</t>
        </is>
      </c>
      <c r="B171134" t="n">
        <v>211</v>
      </c>
    </row>
    <row r="171135">
      <c r="A171135" t="inlineStr">
        <is>
          <t>www.nsysjx.com</t>
        </is>
      </c>
      <c r="B171135" t="n">
        <v>211</v>
      </c>
    </row>
    <row r="171136">
      <c r="A171136" t="inlineStr">
        <is>
          <t>www.theptdc.com</t>
        </is>
      </c>
      <c r="B171136" t="n">
        <v>211</v>
      </c>
    </row>
    <row r="171137">
      <c r="A171137" t="inlineStr">
        <is>
          <t>daviesandson.com.au</t>
        </is>
      </c>
      <c r="B171137" t="n">
        <v>211</v>
      </c>
    </row>
    <row r="171138">
      <c r="A171138" t="inlineStr">
        <is>
          <t>soldoutpainting.com</t>
        </is>
      </c>
      <c r="B171138" t="n">
        <v>211</v>
      </c>
    </row>
    <row r="171139">
      <c r="A171139" t="inlineStr">
        <is>
          <t>www.paulhypepage.com</t>
        </is>
      </c>
      <c r="B171139" t="n">
        <v>211</v>
      </c>
    </row>
    <row r="171140">
      <c r="A171140" t="inlineStr">
        <is>
          <t>historyofjapan.files.wordpress.com</t>
        </is>
      </c>
      <c r="B171140" t="n">
        <v>211</v>
      </c>
    </row>
    <row r="171141">
      <c r="A171141" t="inlineStr">
        <is>
          <t>img-optimize.toyota-europe.com</t>
        </is>
      </c>
      <c r="B171141" t="n">
        <v>211</v>
      </c>
    </row>
    <row r="171142">
      <c r="A171142" t="inlineStr">
        <is>
          <t>shoeguide-cdn.imgix.net</t>
        </is>
      </c>
      <c r="B171142" t="n">
        <v>211</v>
      </c>
    </row>
    <row r="171143">
      <c r="A171143" t="inlineStr">
        <is>
          <t>www.notintown.net</t>
        </is>
      </c>
      <c r="B171143" t="n">
        <v>211</v>
      </c>
    </row>
    <row r="171144">
      <c r="A171144" t="inlineStr">
        <is>
          <t>images.uncyclomedia.co</t>
        </is>
      </c>
      <c r="B171144" t="n">
        <v>211</v>
      </c>
    </row>
    <row r="171145">
      <c r="A171145" t="inlineStr">
        <is>
          <t>www.abchire.co.uk</t>
        </is>
      </c>
      <c r="B171145" t="n">
        <v>211</v>
      </c>
    </row>
    <row r="171146">
      <c r="A171146" t="inlineStr">
        <is>
          <t>welovefire.com</t>
        </is>
      </c>
      <c r="B171146" t="n">
        <v>211</v>
      </c>
    </row>
    <row r="171147">
      <c r="A171147" t="inlineStr">
        <is>
          <t>www.lovinglivinglancaster.com</t>
        </is>
      </c>
      <c r="B171147" t="n">
        <v>211</v>
      </c>
    </row>
    <row r="171148">
      <c r="A171148" t="inlineStr">
        <is>
          <t>footballcovers.net</t>
        </is>
      </c>
      <c r="B171148" t="n">
        <v>211</v>
      </c>
    </row>
    <row r="171149">
      <c r="A171149" t="inlineStr">
        <is>
          <t>kinderhotel.info</t>
        </is>
      </c>
      <c r="B171149" t="n">
        <v>211</v>
      </c>
    </row>
    <row r="171150">
      <c r="A171150" t="inlineStr">
        <is>
          <t>www.osu.edu</t>
        </is>
      </c>
      <c r="B171150" t="n">
        <v>211</v>
      </c>
    </row>
    <row r="171151">
      <c r="A171151" t="inlineStr">
        <is>
          <t>www.rsreview.com</t>
        </is>
      </c>
      <c r="B171151" t="n">
        <v>211</v>
      </c>
    </row>
    <row r="171152">
      <c r="A171152" t="inlineStr">
        <is>
          <t>jimheath.tv</t>
        </is>
      </c>
      <c r="B171152" t="n">
        <v>211</v>
      </c>
    </row>
    <row r="171153">
      <c r="A171153" t="inlineStr">
        <is>
          <t>www.kidloland.com</t>
        </is>
      </c>
      <c r="B171153" t="n">
        <v>211</v>
      </c>
    </row>
    <row r="171154">
      <c r="A171154" t="inlineStr">
        <is>
          <t>www.mhakimi.com</t>
        </is>
      </c>
      <c r="B171154" t="n">
        <v>211</v>
      </c>
    </row>
    <row r="171155">
      <c r="A171155" t="inlineStr">
        <is>
          <t>www.yeahlifestyle.com</t>
        </is>
      </c>
      <c r="B171155" t="n">
        <v>211</v>
      </c>
    </row>
    <row r="171156">
      <c r="A171156" t="inlineStr">
        <is>
          <t>www.mxlink.co.nz</t>
        </is>
      </c>
      <c r="B171156" t="n">
        <v>211</v>
      </c>
    </row>
    <row r="171157">
      <c r="A171157" t="inlineStr">
        <is>
          <t>dixeyland.files.wordpress.com</t>
        </is>
      </c>
      <c r="B171157" t="n">
        <v>211</v>
      </c>
    </row>
    <row r="171158">
      <c r="A171158" t="inlineStr">
        <is>
          <t>www.diymobilerepair.com</t>
        </is>
      </c>
      <c r="B171158" t="n">
        <v>211</v>
      </c>
    </row>
    <row r="171159">
      <c r="A171159" t="inlineStr">
        <is>
          <t>www.valueflowers.com.au</t>
        </is>
      </c>
      <c r="B171159" t="n">
        <v>211</v>
      </c>
    </row>
    <row r="171160">
      <c r="A171160" t="inlineStr">
        <is>
          <t>winknpout.files.wordpress.com</t>
        </is>
      </c>
      <c r="B171160" t="n">
        <v>211</v>
      </c>
    </row>
    <row r="171161">
      <c r="A171161" t="inlineStr">
        <is>
          <t>www.dong-qiang.com</t>
        </is>
      </c>
      <c r="B171161" t="n">
        <v>211</v>
      </c>
    </row>
    <row r="171162">
      <c r="A171162" t="inlineStr">
        <is>
          <t>blog.hottubcoverscanada.ca</t>
        </is>
      </c>
      <c r="B171162" t="n">
        <v>211</v>
      </c>
    </row>
    <row r="171163">
      <c r="A171163" t="inlineStr">
        <is>
          <t>www.doctordisney.com</t>
        </is>
      </c>
      <c r="B171163" t="n">
        <v>211</v>
      </c>
    </row>
    <row r="171164">
      <c r="A171164" t="inlineStr">
        <is>
          <t>connectivewebdesign.com</t>
        </is>
      </c>
      <c r="B171164" t="n">
        <v>211</v>
      </c>
    </row>
    <row r="171165">
      <c r="A171165" t="inlineStr">
        <is>
          <t>affordablehousingaction.org</t>
        </is>
      </c>
      <c r="B171165" t="n">
        <v>211</v>
      </c>
    </row>
    <row r="171166">
      <c r="A171166" t="inlineStr">
        <is>
          <t>cdn3.spong.com</t>
        </is>
      </c>
      <c r="B171166" t="n">
        <v>211</v>
      </c>
    </row>
    <row r="171167">
      <c r="A171167" t="inlineStr">
        <is>
          <t>viewfinder.gr</t>
        </is>
      </c>
      <c r="B171167" t="n">
        <v>211</v>
      </c>
    </row>
    <row r="171168">
      <c r="A171168" t="inlineStr">
        <is>
          <t>perfectshowerhead.com</t>
        </is>
      </c>
      <c r="B171168" t="n">
        <v>211</v>
      </c>
    </row>
    <row r="171169">
      <c r="A171169" t="inlineStr">
        <is>
          <t>wiki.guildwars.com</t>
        </is>
      </c>
      <c r="B171169" t="n">
        <v>211</v>
      </c>
    </row>
    <row r="171170">
      <c r="A171170" t="inlineStr">
        <is>
          <t>filthydreams.files.wordpress.com</t>
        </is>
      </c>
      <c r="B171170" t="n">
        <v>211</v>
      </c>
    </row>
    <row r="171171">
      <c r="A171171" t="inlineStr">
        <is>
          <t>www.2win.se</t>
        </is>
      </c>
      <c r="B171171" t="n">
        <v>211</v>
      </c>
    </row>
    <row r="171172">
      <c r="A171172" t="inlineStr">
        <is>
          <t>www.rollingformingmachine.com</t>
        </is>
      </c>
      <c r="B171172" t="n">
        <v>211</v>
      </c>
    </row>
    <row r="171173">
      <c r="A171173" t="inlineStr">
        <is>
          <t>www.jpold.com</t>
        </is>
      </c>
      <c r="B171173" t="n">
        <v>211</v>
      </c>
    </row>
    <row r="171174">
      <c r="A171174" t="inlineStr">
        <is>
          <t>www.pettags.com</t>
        </is>
      </c>
      <c r="B171174" t="n">
        <v>211</v>
      </c>
    </row>
    <row r="171175">
      <c r="A171175" t="inlineStr">
        <is>
          <t>shopsiesta.com</t>
        </is>
      </c>
      <c r="B171175" t="n">
        <v>211</v>
      </c>
    </row>
    <row r="171176">
      <c r="A171176" t="inlineStr">
        <is>
          <t>www.desirecipes.com</t>
        </is>
      </c>
      <c r="B171176" t="n">
        <v>211</v>
      </c>
    </row>
    <row r="171177">
      <c r="A171177" t="inlineStr">
        <is>
          <t>www.bryjewelry.com</t>
        </is>
      </c>
      <c r="B171177" t="n">
        <v>211</v>
      </c>
    </row>
    <row r="171178">
      <c r="A171178" t="inlineStr">
        <is>
          <t>www.footankleinstitute.com</t>
        </is>
      </c>
      <c r="B171178" t="n">
        <v>211</v>
      </c>
    </row>
    <row r="171179">
      <c r="A171179" t="inlineStr">
        <is>
          <t>www.photo-vendee.com</t>
        </is>
      </c>
      <c r="B171179" t="n">
        <v>211</v>
      </c>
    </row>
    <row r="171180">
      <c r="A171180" t="inlineStr">
        <is>
          <t>couriernews.co.uk</t>
        </is>
      </c>
      <c r="B171180" t="n">
        <v>211</v>
      </c>
    </row>
    <row r="171181">
      <c r="A171181" t="inlineStr">
        <is>
          <t>organiconn.files.wordpress.com</t>
        </is>
      </c>
      <c r="B171181" t="n">
        <v>211</v>
      </c>
    </row>
    <row r="171182">
      <c r="A171182" t="inlineStr">
        <is>
          <t>districtadministration.com</t>
        </is>
      </c>
      <c r="B171182" t="n">
        <v>211</v>
      </c>
    </row>
    <row r="171183">
      <c r="A171183" t="inlineStr">
        <is>
          <t>cornishrockpools.files.wordpress.com</t>
        </is>
      </c>
      <c r="B171183" t="n">
        <v>211</v>
      </c>
    </row>
    <row r="171184">
      <c r="A171184" t="inlineStr">
        <is>
          <t>limohiremanchester.co.uk</t>
        </is>
      </c>
      <c r="B171184" t="n">
        <v>211</v>
      </c>
    </row>
    <row r="171185">
      <c r="A171185" t="inlineStr">
        <is>
          <t>www.addisonembroideryatthevicarage.co.uk</t>
        </is>
      </c>
      <c r="B171185" t="n">
        <v>211</v>
      </c>
    </row>
    <row r="171186">
      <c r="A171186" t="inlineStr">
        <is>
          <t>procurement-newz.com</t>
        </is>
      </c>
      <c r="B171186" t="n">
        <v>211</v>
      </c>
    </row>
    <row r="171187">
      <c r="A171187" t="inlineStr">
        <is>
          <t>img2.mybeegporn.com</t>
        </is>
      </c>
      <c r="B171187" t="n">
        <v>211</v>
      </c>
    </row>
    <row r="171188">
      <c r="A171188" t="inlineStr">
        <is>
          <t>healthandsafetysigns.co.uk</t>
        </is>
      </c>
      <c r="B171188" t="n">
        <v>211</v>
      </c>
    </row>
    <row r="171189">
      <c r="A171189" t="inlineStr">
        <is>
          <t>www.gamesale.cz</t>
        </is>
      </c>
      <c r="B171189" t="n">
        <v>211</v>
      </c>
    </row>
    <row r="171190">
      <c r="A171190" t="inlineStr">
        <is>
          <t>www.mondaykids.com</t>
        </is>
      </c>
      <c r="B171190" t="n">
        <v>211</v>
      </c>
    </row>
    <row r="171191">
      <c r="A171191" t="inlineStr">
        <is>
          <t>kchomerental.net</t>
        </is>
      </c>
      <c r="B171191" t="n">
        <v>211</v>
      </c>
    </row>
    <row r="171192">
      <c r="A171192" t="inlineStr">
        <is>
          <t>www.deonnawade.com</t>
        </is>
      </c>
      <c r="B171192" t="n">
        <v>211</v>
      </c>
    </row>
    <row r="171193">
      <c r="A171193" t="inlineStr">
        <is>
          <t>hhsjournalism.com</t>
        </is>
      </c>
      <c r="B171193" t="n">
        <v>211</v>
      </c>
    </row>
    <row r="171194">
      <c r="A171194" t="inlineStr">
        <is>
          <t>www.monicacarlsonphotography.com</t>
        </is>
      </c>
      <c r="B171194" t="n">
        <v>211</v>
      </c>
    </row>
    <row r="171195">
      <c r="A171195" t="inlineStr">
        <is>
          <t>hornseamere.files.wordpress.com</t>
        </is>
      </c>
      <c r="B171195" t="n">
        <v>211</v>
      </c>
    </row>
    <row r="171196">
      <c r="A171196" t="inlineStr">
        <is>
          <t>proasiatic.pk</t>
        </is>
      </c>
      <c r="B171196" t="n">
        <v>211</v>
      </c>
    </row>
    <row r="171197">
      <c r="A171197" t="inlineStr">
        <is>
          <t>dev3.rosemetalproducts.com</t>
        </is>
      </c>
      <c r="B171197" t="n">
        <v>211</v>
      </c>
    </row>
    <row r="171198">
      <c r="A171198" t="inlineStr">
        <is>
          <t>www.trumparea.com</t>
        </is>
      </c>
      <c r="B171198" t="n">
        <v>211</v>
      </c>
    </row>
    <row r="171199">
      <c r="A171199" t="inlineStr">
        <is>
          <t>dubai.ezeebags.com</t>
        </is>
      </c>
      <c r="B171199" t="n">
        <v>211</v>
      </c>
    </row>
    <row r="171200">
      <c r="A171200" t="inlineStr">
        <is>
          <t>www.playschooltoy.com</t>
        </is>
      </c>
      <c r="B171200" t="n">
        <v>211</v>
      </c>
    </row>
    <row r="171201">
      <c r="A171201" t="inlineStr">
        <is>
          <t>m.ynmsafety.com</t>
        </is>
      </c>
      <c r="B171201" t="n">
        <v>211</v>
      </c>
    </row>
    <row r="171202">
      <c r="A171202" t="inlineStr">
        <is>
          <t>www.awardsatlanta.com</t>
        </is>
      </c>
      <c r="B171202" t="n">
        <v>211</v>
      </c>
    </row>
    <row r="171203">
      <c r="A171203" t="inlineStr">
        <is>
          <t>www.kitchenequipmentaustralia.com.au</t>
        </is>
      </c>
      <c r="B171203" t="n">
        <v>211</v>
      </c>
    </row>
    <row r="171204">
      <c r="A171204" t="inlineStr">
        <is>
          <t>www.fionaforwood.co.uk</t>
        </is>
      </c>
      <c r="B171204" t="n">
        <v>211</v>
      </c>
    </row>
    <row r="171205">
      <c r="A171205" t="inlineStr">
        <is>
          <t>cdn.vitafutura.com</t>
        </is>
      </c>
      <c r="B171205" t="n">
        <v>211</v>
      </c>
    </row>
    <row r="171206">
      <c r="A171206" t="inlineStr">
        <is>
          <t>www.thepelicancan.com</t>
        </is>
      </c>
      <c r="B171206" t="n">
        <v>211</v>
      </c>
    </row>
    <row r="171207">
      <c r="A171207" t="inlineStr">
        <is>
          <t>mycnknow.com</t>
        </is>
      </c>
      <c r="B171207" t="n">
        <v>211</v>
      </c>
    </row>
    <row r="171208">
      <c r="A171208" t="inlineStr">
        <is>
          <t>kaylmoody.com</t>
        </is>
      </c>
      <c r="B171208" t="n">
        <v>211</v>
      </c>
    </row>
    <row r="171209">
      <c r="A171209" t="inlineStr">
        <is>
          <t>testbankbuy.com</t>
        </is>
      </c>
      <c r="B171209" t="n">
        <v>211</v>
      </c>
    </row>
    <row r="171210">
      <c r="A171210" t="inlineStr">
        <is>
          <t>antiqueplumber.com</t>
        </is>
      </c>
      <c r="B171210" t="n">
        <v>211</v>
      </c>
    </row>
    <row r="171211">
      <c r="A171211" t="inlineStr">
        <is>
          <t>biketourings.com</t>
        </is>
      </c>
      <c r="B171211" t="n">
        <v>211</v>
      </c>
    </row>
    <row r="171212">
      <c r="A171212" t="inlineStr">
        <is>
          <t>kmk-digital.eu</t>
        </is>
      </c>
      <c r="B171212" t="n">
        <v>211</v>
      </c>
    </row>
    <row r="171213">
      <c r="A171213" t="inlineStr">
        <is>
          <t>www.911memorial.org</t>
        </is>
      </c>
      <c r="B171213" t="n">
        <v>211</v>
      </c>
    </row>
    <row r="171214">
      <c r="A171214" t="inlineStr">
        <is>
          <t>www.raymarine.fi</t>
        </is>
      </c>
      <c r="B171214" t="n">
        <v>211</v>
      </c>
    </row>
    <row r="171215">
      <c r="A171215" t="inlineStr">
        <is>
          <t>www.slotcarscheune.de</t>
        </is>
      </c>
      <c r="B171215" t="n">
        <v>211</v>
      </c>
    </row>
    <row r="171216">
      <c r="A171216" t="inlineStr">
        <is>
          <t>kajakhuset.dk</t>
        </is>
      </c>
      <c r="B171216" t="n">
        <v>211</v>
      </c>
    </row>
    <row r="171217">
      <c r="A171217" t="inlineStr">
        <is>
          <t>www.safetyandmaintenance.supplies</t>
        </is>
      </c>
      <c r="B171217" t="n">
        <v>211</v>
      </c>
    </row>
    <row r="171218">
      <c r="A171218" t="inlineStr">
        <is>
          <t>gradedtradesmen.co.uk</t>
        </is>
      </c>
      <c r="B171218" t="n">
        <v>211</v>
      </c>
    </row>
    <row r="171219">
      <c r="A171219" t="inlineStr">
        <is>
          <t>www.electronique-diffusion.fr</t>
        </is>
      </c>
      <c r="B171219" t="n">
        <v>211</v>
      </c>
    </row>
    <row r="171220">
      <c r="A171220" t="inlineStr">
        <is>
          <t>hurtowniaalkoholi.pl</t>
        </is>
      </c>
      <c r="B171220" t="n">
        <v>211</v>
      </c>
    </row>
    <row r="171221">
      <c r="A171221" t="inlineStr">
        <is>
          <t>www.placefire.com</t>
        </is>
      </c>
      <c r="B171221" t="n">
        <v>211</v>
      </c>
    </row>
    <row r="171222">
      <c r="A171222" t="inlineStr">
        <is>
          <t>www.aussietoysonline.com.au</t>
        </is>
      </c>
      <c r="B171222" t="n">
        <v>211</v>
      </c>
    </row>
    <row r="171223">
      <c r="A171223" t="inlineStr">
        <is>
          <t>www.stonemania.co.uk</t>
        </is>
      </c>
      <c r="B171223" t="n">
        <v>211</v>
      </c>
    </row>
    <row r="171224">
      <c r="A171224" t="inlineStr">
        <is>
          <t>www.singleton.nsw.gov.au</t>
        </is>
      </c>
      <c r="B171224" t="n">
        <v>211</v>
      </c>
    </row>
    <row r="171225">
      <c r="A171225" t="inlineStr">
        <is>
          <t>www.happiestvacations.com</t>
        </is>
      </c>
      <c r="B171225" t="n">
        <v>211</v>
      </c>
    </row>
    <row r="171226">
      <c r="A171226" t="inlineStr">
        <is>
          <t>www.campobetterliving.com</t>
        </is>
      </c>
      <c r="B171226" t="n">
        <v>211</v>
      </c>
    </row>
    <row r="171227">
      <c r="A171227" t="inlineStr">
        <is>
          <t>www.freegiftswithcontractphones.co.uk</t>
        </is>
      </c>
      <c r="B171227" t="n">
        <v>211</v>
      </c>
    </row>
    <row r="171228">
      <c r="A171228" t="inlineStr">
        <is>
          <t>www.circos.ca</t>
        </is>
      </c>
      <c r="B171228" t="n">
        <v>211</v>
      </c>
    </row>
    <row r="171229">
      <c r="A171229" t="inlineStr">
        <is>
          <t>agressor.com.ua</t>
        </is>
      </c>
      <c r="B171229" t="n">
        <v>211</v>
      </c>
    </row>
    <row r="171230">
      <c r="A171230" t="inlineStr">
        <is>
          <t>www.colemanappliance.com</t>
        </is>
      </c>
      <c r="B171230" t="n">
        <v>211</v>
      </c>
    </row>
    <row r="171231">
      <c r="A171231" t="inlineStr">
        <is>
          <t>www.ubackground.com</t>
        </is>
      </c>
      <c r="B171231" t="n">
        <v>210</v>
      </c>
    </row>
    <row r="171232">
      <c r="A171232" t="inlineStr">
        <is>
          <t>images.simplywall.st</t>
        </is>
      </c>
      <c r="B171232" t="n">
        <v>210</v>
      </c>
    </row>
    <row r="171233">
      <c r="A171233" t="inlineStr">
        <is>
          <t>www.vqvgroup.com</t>
        </is>
      </c>
      <c r="B171233" t="n">
        <v>210</v>
      </c>
    </row>
    <row r="171234">
      <c r="A171234" t="inlineStr">
        <is>
          <t>totalfloorservice.com.au</t>
        </is>
      </c>
      <c r="B171234" t="n">
        <v>210</v>
      </c>
    </row>
    <row r="171235">
      <c r="A171235" t="inlineStr">
        <is>
          <t>art13.photozou.jp</t>
        </is>
      </c>
      <c r="B171235" t="n">
        <v>210</v>
      </c>
    </row>
    <row r="171236">
      <c r="A171236" t="inlineStr">
        <is>
          <t>img.maxisciences.com</t>
        </is>
      </c>
      <c r="B171236" t="n">
        <v>210</v>
      </c>
    </row>
    <row r="171237">
      <c r="A171237" t="inlineStr">
        <is>
          <t>www.ilriformista.it</t>
        </is>
      </c>
      <c r="B171237" t="n">
        <v>210</v>
      </c>
    </row>
    <row r="171238">
      <c r="A171238" t="inlineStr">
        <is>
          <t>www.pulsk.com</t>
        </is>
      </c>
      <c r="B171238" t="n">
        <v>210</v>
      </c>
    </row>
    <row r="171239">
      <c r="A171239" t="inlineStr">
        <is>
          <t>cdn.kactus.com</t>
        </is>
      </c>
      <c r="B171239" t="n">
        <v>210</v>
      </c>
    </row>
    <row r="171240">
      <c r="A171240" t="inlineStr">
        <is>
          <t>samequizy.pl</t>
        </is>
      </c>
      <c r="B171240" t="n">
        <v>210</v>
      </c>
    </row>
    <row r="171241">
      <c r="A171241" t="inlineStr">
        <is>
          <t>www.ei-publishing.co.jp</t>
        </is>
      </c>
      <c r="B171241" t="n">
        <v>210</v>
      </c>
    </row>
    <row r="171242">
      <c r="A171242" t="inlineStr">
        <is>
          <t>media.achat-ville.com</t>
        </is>
      </c>
      <c r="B171242" t="n">
        <v>210</v>
      </c>
    </row>
    <row r="171243">
      <c r="A171243" t="inlineStr">
        <is>
          <t>image.liuxue360.com</t>
        </is>
      </c>
      <c r="B171243" t="n">
        <v>210</v>
      </c>
    </row>
    <row r="171244">
      <c r="A171244" t="inlineStr">
        <is>
          <t>www.shoearena.sa</t>
        </is>
      </c>
      <c r="B171244" t="n">
        <v>210</v>
      </c>
    </row>
    <row r="171245">
      <c r="A171245" t="inlineStr">
        <is>
          <t>www.calciomercato24.com</t>
        </is>
      </c>
      <c r="B171245" t="n">
        <v>210</v>
      </c>
    </row>
    <row r="171246">
      <c r="A171246" t="inlineStr">
        <is>
          <t>www.coloringcity.net</t>
        </is>
      </c>
      <c r="B171246" t="n">
        <v>210</v>
      </c>
    </row>
    <row r="171247">
      <c r="A171247" t="inlineStr">
        <is>
          <t>www.tavotel.lt</t>
        </is>
      </c>
      <c r="B171247" t="n">
        <v>210</v>
      </c>
    </row>
    <row r="171248">
      <c r="A171248" t="inlineStr">
        <is>
          <t>www.hornbach.de</t>
        </is>
      </c>
      <c r="B171248" t="n">
        <v>210</v>
      </c>
    </row>
    <row r="171249">
      <c r="A171249" t="inlineStr">
        <is>
          <t>images.ciatr.jp</t>
        </is>
      </c>
      <c r="B171249" t="n">
        <v>210</v>
      </c>
    </row>
    <row r="171250">
      <c r="A171250" t="inlineStr">
        <is>
          <t>www.detskeboty.cz</t>
        </is>
      </c>
      <c r="B171250" t="n">
        <v>210</v>
      </c>
    </row>
    <row r="171251">
      <c r="A171251" t="inlineStr">
        <is>
          <t>www.vanhiltendirect.nl</t>
        </is>
      </c>
      <c r="B171251" t="n">
        <v>210</v>
      </c>
    </row>
    <row r="171252">
      <c r="A171252" t="inlineStr">
        <is>
          <t>www.4-pieds.com</t>
        </is>
      </c>
      <c r="B171252" t="n">
        <v>210</v>
      </c>
    </row>
    <row r="171253">
      <c r="A171253" t="inlineStr">
        <is>
          <t>www.robolinkmarket.com</t>
        </is>
      </c>
      <c r="B171253" t="n">
        <v>210</v>
      </c>
    </row>
    <row r="171254">
      <c r="A171254" t="inlineStr">
        <is>
          <t>zygp-img-us.s3-us-west-1.amazonaws.com</t>
        </is>
      </c>
      <c r="B171254" t="n">
        <v>210</v>
      </c>
    </row>
    <row r="171255">
      <c r="A171255" t="inlineStr">
        <is>
          <t>www.news-on-tour.de</t>
        </is>
      </c>
      <c r="B171255" t="n">
        <v>210</v>
      </c>
    </row>
    <row r="171256">
      <c r="A171256" t="inlineStr">
        <is>
          <t>www.grieksegidsreizen.nl</t>
        </is>
      </c>
      <c r="B171256" t="n">
        <v>210</v>
      </c>
    </row>
    <row r="171257">
      <c r="A171257" t="inlineStr">
        <is>
          <t>img.homestyl.cz</t>
        </is>
      </c>
      <c r="B171257" t="n">
        <v>210</v>
      </c>
    </row>
    <row r="171258">
      <c r="A171258" t="inlineStr">
        <is>
          <t>www.deportesmazarracin.com</t>
        </is>
      </c>
      <c r="B171258" t="n">
        <v>210</v>
      </c>
    </row>
    <row r="171259">
      <c r="A171259" t="inlineStr">
        <is>
          <t>ilektronika-farmakeia-online.gr</t>
        </is>
      </c>
      <c r="B171259" t="n">
        <v>210</v>
      </c>
    </row>
    <row r="171260">
      <c r="A171260" t="inlineStr">
        <is>
          <t>diti.by</t>
        </is>
      </c>
      <c r="B171260" t="n">
        <v>210</v>
      </c>
    </row>
    <row r="171261">
      <c r="A171261" t="inlineStr">
        <is>
          <t>www.totorel.ro</t>
        </is>
      </c>
      <c r="B171261" t="n">
        <v>210</v>
      </c>
    </row>
    <row r="171262">
      <c r="A171262" t="inlineStr">
        <is>
          <t>www.motors-mania.com</t>
        </is>
      </c>
      <c r="B171262" t="n">
        <v>210</v>
      </c>
    </row>
    <row r="171263">
      <c r="A171263" t="inlineStr">
        <is>
          <t>www.trekkersport.com.pl</t>
        </is>
      </c>
      <c r="B171263" t="n">
        <v>210</v>
      </c>
    </row>
    <row r="171264">
      <c r="A171264" t="inlineStr">
        <is>
          <t>dooseehd.com</t>
        </is>
      </c>
      <c r="B171264" t="n">
        <v>210</v>
      </c>
    </row>
    <row r="171265">
      <c r="A171265" t="inlineStr">
        <is>
          <t>makersshed.co.uk</t>
        </is>
      </c>
      <c r="B171265" t="n">
        <v>210</v>
      </c>
    </row>
    <row r="171266">
      <c r="A171266" t="inlineStr">
        <is>
          <t>www.brizzolighting.com</t>
        </is>
      </c>
      <c r="B171266" t="n">
        <v>210</v>
      </c>
    </row>
    <row r="171267">
      <c r="A171267" t="inlineStr">
        <is>
          <t>www.camomilla.it</t>
        </is>
      </c>
      <c r="B171267" t="n">
        <v>210</v>
      </c>
    </row>
    <row r="171268">
      <c r="A171268" t="inlineStr">
        <is>
          <t>img.getshoes.de</t>
        </is>
      </c>
      <c r="B171268" t="n">
        <v>210</v>
      </c>
    </row>
    <row r="171269">
      <c r="A171269" t="inlineStr">
        <is>
          <t>online.fiu.edu</t>
        </is>
      </c>
      <c r="B171269" t="n">
        <v>210</v>
      </c>
    </row>
    <row r="171270">
      <c r="A171270" t="inlineStr">
        <is>
          <t>mng-nenivt.smugmug.com</t>
        </is>
      </c>
      <c r="B171270" t="n">
        <v>210</v>
      </c>
    </row>
    <row r="171271">
      <c r="A171271" t="inlineStr">
        <is>
          <t>www.kurfiss.com</t>
        </is>
      </c>
      <c r="B171271" t="n">
        <v>210</v>
      </c>
    </row>
    <row r="171272">
      <c r="A171272" t="inlineStr">
        <is>
          <t>www.perfumyexpress.pl</t>
        </is>
      </c>
      <c r="B171272" t="n">
        <v>210</v>
      </c>
    </row>
    <row r="171273">
      <c r="A171273" t="inlineStr">
        <is>
          <t>www.hbdware.com</t>
        </is>
      </c>
      <c r="B171273" t="n">
        <v>210</v>
      </c>
    </row>
    <row r="171274">
      <c r="A171274" t="inlineStr">
        <is>
          <t>www.springdynamic.com</t>
        </is>
      </c>
      <c r="B171274" t="n">
        <v>210</v>
      </c>
    </row>
    <row r="171275">
      <c r="A171275" t="inlineStr">
        <is>
          <t>www.wolterskluwer.com</t>
        </is>
      </c>
      <c r="B171275" t="n">
        <v>210</v>
      </c>
    </row>
    <row r="171276">
      <c r="A171276" t="inlineStr">
        <is>
          <t>static.awardwinningadultmovies.com</t>
        </is>
      </c>
      <c r="B171276" t="n">
        <v>210</v>
      </c>
    </row>
    <row r="171277">
      <c r="A171277" t="inlineStr">
        <is>
          <t>version10.string-db.org</t>
        </is>
      </c>
      <c r="B171277" t="n">
        <v>210</v>
      </c>
    </row>
    <row r="171278">
      <c r="A171278" t="inlineStr">
        <is>
          <t>www.fulham-removals.co.uk</t>
        </is>
      </c>
      <c r="B171278" t="n">
        <v>210</v>
      </c>
    </row>
    <row r="171279">
      <c r="A171279" t="inlineStr">
        <is>
          <t>www.shopsamsappliance.com</t>
        </is>
      </c>
      <c r="B171279" t="n">
        <v>210</v>
      </c>
    </row>
    <row r="171280">
      <c r="A171280" t="inlineStr">
        <is>
          <t>01b3f3b6f22d9d165d48-bf5c68ef40231661f1ae42cffaff24db.ssl.cf1.rackcdn.com</t>
        </is>
      </c>
      <c r="B171280" t="n">
        <v>210</v>
      </c>
    </row>
    <row r="171281">
      <c r="A171281" t="inlineStr">
        <is>
          <t>en-us.kind.me</t>
        </is>
      </c>
      <c r="B171281" t="n">
        <v>210</v>
      </c>
    </row>
    <row r="171282">
      <c r="A171282" t="inlineStr">
        <is>
          <t>www.lapadd.com</t>
        </is>
      </c>
      <c r="B171282" t="n">
        <v>210</v>
      </c>
    </row>
    <row r="171283">
      <c r="A171283" t="inlineStr">
        <is>
          <t>novantae.zenfolio.com</t>
        </is>
      </c>
      <c r="B171283" t="n">
        <v>210</v>
      </c>
    </row>
    <row r="171284">
      <c r="A171284" t="inlineStr">
        <is>
          <t>www.designdenmark.co.nz</t>
        </is>
      </c>
      <c r="B171284" t="n">
        <v>210</v>
      </c>
    </row>
    <row r="171285">
      <c r="A171285" t="inlineStr">
        <is>
          <t>ad247c568cc2fcf8c535-64a6fa89b33342798cc9cf72ca375406.ssl.cf1.rackcdn.com</t>
        </is>
      </c>
      <c r="B171285" t="n">
        <v>210</v>
      </c>
    </row>
    <row r="171286">
      <c r="A171286" t="inlineStr">
        <is>
          <t>986ec2c473f5c6082cd6-4dc36023ce6b35b3fea9fdf744a81b1f.ssl.cf1.rackcdn.com</t>
        </is>
      </c>
      <c r="B171286" t="n">
        <v>210</v>
      </c>
    </row>
    <row r="171287">
      <c r="A171287" t="inlineStr">
        <is>
          <t>www.ruffaloappliances.com</t>
        </is>
      </c>
      <c r="B171287" t="n">
        <v>210</v>
      </c>
    </row>
    <row r="171288">
      <c r="A171288" t="inlineStr">
        <is>
          <t>jbsautodesigns.com</t>
        </is>
      </c>
      <c r="B171288" t="n">
        <v>210</v>
      </c>
    </row>
    <row r="171289">
      <c r="A171289" t="inlineStr">
        <is>
          <t>cef540709efad2c95eeb-7c60bbaa3d60143a0fce5342fc547001.ssl.cf1.rackcdn.com</t>
        </is>
      </c>
      <c r="B171289" t="n">
        <v>210</v>
      </c>
    </row>
    <row r="171290">
      <c r="A171290" t="inlineStr">
        <is>
          <t>9d9f7834dfcce669dc9e-18b1ce9313ce6cdae7f620fe9b9921eb.ssl.cf1.rackcdn.com</t>
        </is>
      </c>
      <c r="B171290" t="n">
        <v>210</v>
      </c>
    </row>
    <row r="171291">
      <c r="A171291" t="inlineStr">
        <is>
          <t>d0727dbddcb0f37a2867-55aeed0264ba8e79218119aec163ef5f.ssl.cf1.rackcdn.com</t>
        </is>
      </c>
      <c r="B171291" t="n">
        <v>210</v>
      </c>
    </row>
    <row r="171292">
      <c r="A171292" t="inlineStr">
        <is>
          <t>a7f4c1748e8bf6d0a592-e90386bf4e377319fe315f83601c19ca.ssl.cf1.rackcdn.com</t>
        </is>
      </c>
      <c r="B171292" t="n">
        <v>210</v>
      </c>
    </row>
    <row r="171293">
      <c r="A171293" t="inlineStr">
        <is>
          <t>e40f9503d510911772d8-6919eb40c2b5648c39eaaff6d88102b8.ssl.cf1.rackcdn.com</t>
        </is>
      </c>
      <c r="B171293" t="n">
        <v>210</v>
      </c>
    </row>
    <row r="171294">
      <c r="A171294" t="inlineStr">
        <is>
          <t>20b56ff86122ae10a902-53af93d04f7741a8d5d7874a94a299f2.ssl.cf1.rackcdn.com</t>
        </is>
      </c>
      <c r="B171294" t="n">
        <v>210</v>
      </c>
    </row>
    <row r="171295">
      <c r="A171295" t="inlineStr">
        <is>
          <t>s1.it.atcdn.net</t>
        </is>
      </c>
      <c r="B171295" t="n">
        <v>210</v>
      </c>
    </row>
    <row r="171296">
      <c r="A171296" t="inlineStr">
        <is>
          <t>www.abelini.com</t>
        </is>
      </c>
      <c r="B171296" t="n">
        <v>210</v>
      </c>
    </row>
    <row r="171297">
      <c r="A171297" t="inlineStr">
        <is>
          <t>www.redsavannah.com</t>
        </is>
      </c>
      <c r="B171297" t="n">
        <v>210</v>
      </c>
    </row>
    <row r="171298">
      <c r="A171298" t="inlineStr">
        <is>
          <t>www.stateofart.com</t>
        </is>
      </c>
      <c r="B171298" t="n">
        <v>210</v>
      </c>
    </row>
    <row r="171299">
      <c r="A171299" t="inlineStr">
        <is>
          <t>butterfly-conservation.org</t>
        </is>
      </c>
      <c r="B171299" t="n">
        <v>210</v>
      </c>
    </row>
    <row r="171300">
      <c r="A171300" t="inlineStr">
        <is>
          <t>cdn.skoda-storyboard.com</t>
        </is>
      </c>
      <c r="B171300" t="n">
        <v>210</v>
      </c>
    </row>
    <row r="171301">
      <c r="A171301" t="inlineStr">
        <is>
          <t>nuttenspipes.com</t>
        </is>
      </c>
      <c r="B171301" t="n">
        <v>210</v>
      </c>
    </row>
    <row r="171302">
      <c r="A171302" t="inlineStr">
        <is>
          <t>www.bennettsfurniture.co.uk</t>
        </is>
      </c>
      <c r="B171302" t="n">
        <v>210</v>
      </c>
    </row>
    <row r="171303">
      <c r="A171303" t="inlineStr">
        <is>
          <t>ehonami.blob.core.windows.net</t>
        </is>
      </c>
      <c r="B171303" t="n">
        <v>210</v>
      </c>
    </row>
    <row r="171304">
      <c r="A171304" t="inlineStr">
        <is>
          <t>hotandstylish.com</t>
        </is>
      </c>
      <c r="B171304" t="n">
        <v>210</v>
      </c>
    </row>
    <row r="171305">
      <c r="A171305" t="inlineStr">
        <is>
          <t>mcny.org</t>
        </is>
      </c>
      <c r="B171305" t="n">
        <v>210</v>
      </c>
    </row>
    <row r="171306">
      <c r="A171306" t="inlineStr">
        <is>
          <t>fictionfanblog.files.wordpress.com</t>
        </is>
      </c>
      <c r="B171306" t="n">
        <v>210</v>
      </c>
    </row>
    <row r="171307">
      <c r="A171307" t="inlineStr">
        <is>
          <t>www.timbertech.com</t>
        </is>
      </c>
      <c r="B171307" t="n">
        <v>210</v>
      </c>
    </row>
    <row r="171308">
      <c r="A171308" t="inlineStr">
        <is>
          <t>braveheartsphotography.com</t>
        </is>
      </c>
      <c r="B171308" t="n">
        <v>210</v>
      </c>
    </row>
    <row r="171309">
      <c r="A171309" t="inlineStr">
        <is>
          <t>experiencenomad.com</t>
        </is>
      </c>
      <c r="B171309" t="n">
        <v>210</v>
      </c>
    </row>
    <row r="171310">
      <c r="A171310" t="inlineStr">
        <is>
          <t>ordinarytraveler.com</t>
        </is>
      </c>
      <c r="B171310" t="n">
        <v>210</v>
      </c>
    </row>
    <row r="171311">
      <c r="A171311" t="inlineStr">
        <is>
          <t>cwrphotography.com</t>
        </is>
      </c>
      <c r="B171311" t="n">
        <v>210</v>
      </c>
    </row>
    <row r="171312">
      <c r="A171312" t="inlineStr">
        <is>
          <t>www.radiorock.com.br</t>
        </is>
      </c>
      <c r="B171312" t="n">
        <v>210</v>
      </c>
    </row>
    <row r="171313">
      <c r="A171313" t="inlineStr">
        <is>
          <t>resources.redbull.tv</t>
        </is>
      </c>
      <c r="B171313" t="n">
        <v>210</v>
      </c>
    </row>
    <row r="171314">
      <c r="A171314" t="inlineStr">
        <is>
          <t>advisortravelguide.com</t>
        </is>
      </c>
      <c r="B171314" t="n">
        <v>210</v>
      </c>
    </row>
    <row r="171315">
      <c r="A171315" t="inlineStr">
        <is>
          <t>kimbrells.com</t>
        </is>
      </c>
      <c r="B171315" t="n">
        <v>210</v>
      </c>
    </row>
    <row r="171316">
      <c r="A171316" t="inlineStr">
        <is>
          <t>uniquelyhisphotography.com</t>
        </is>
      </c>
      <c r="B171316" t="n">
        <v>210</v>
      </c>
    </row>
    <row r="171317">
      <c r="A171317" t="inlineStr">
        <is>
          <t>scopeblog.stanford.edu</t>
        </is>
      </c>
      <c r="B171317" t="n">
        <v>210</v>
      </c>
    </row>
    <row r="171318">
      <c r="A171318" t="inlineStr">
        <is>
          <t>bookretreats.com</t>
        </is>
      </c>
      <c r="B171318" t="n">
        <v>210</v>
      </c>
    </row>
    <row r="171319">
      <c r="A171319" t="inlineStr">
        <is>
          <t>breamcdonald.com</t>
        </is>
      </c>
      <c r="B171319" t="n">
        <v>210</v>
      </c>
    </row>
    <row r="171320">
      <c r="A171320" t="inlineStr">
        <is>
          <t>www.arisdiamond.com</t>
        </is>
      </c>
      <c r="B171320" t="n">
        <v>210</v>
      </c>
    </row>
    <row r="171321">
      <c r="A171321" t="inlineStr">
        <is>
          <t>www.newsnetnebraska.org</t>
        </is>
      </c>
      <c r="B171321" t="n">
        <v>210</v>
      </c>
    </row>
    <row r="171322">
      <c r="A171322" t="inlineStr">
        <is>
          <t>cdn.cookingcarnival.com</t>
        </is>
      </c>
      <c r="B171322" t="n">
        <v>210</v>
      </c>
    </row>
    <row r="171323">
      <c r="A171323" t="inlineStr">
        <is>
          <t>www.maxboxing.com</t>
        </is>
      </c>
      <c r="B171323" t="n">
        <v>210</v>
      </c>
    </row>
    <row r="171324">
      <c r="A171324" t="inlineStr">
        <is>
          <t>habitatbyresene.co.nz</t>
        </is>
      </c>
      <c r="B171324" t="n">
        <v>210</v>
      </c>
    </row>
    <row r="171325">
      <c r="A171325" t="inlineStr">
        <is>
          <t>alumni.utoronto.ca</t>
        </is>
      </c>
      <c r="B171325" t="n">
        <v>210</v>
      </c>
    </row>
    <row r="171326">
      <c r="A171326" t="inlineStr">
        <is>
          <t>www.honeykennedy.com</t>
        </is>
      </c>
      <c r="B171326" t="n">
        <v>210</v>
      </c>
    </row>
    <row r="171327">
      <c r="A171327" t="inlineStr">
        <is>
          <t>poshfloral.com</t>
        </is>
      </c>
      <c r="B171327" t="n">
        <v>210</v>
      </c>
    </row>
    <row r="171328">
      <c r="A171328" t="inlineStr">
        <is>
          <t>premierappliancestore.com</t>
        </is>
      </c>
      <c r="B171328" t="n">
        <v>210</v>
      </c>
    </row>
    <row r="171329">
      <c r="A171329" t="inlineStr">
        <is>
          <t>www.cookingandme.com</t>
        </is>
      </c>
      <c r="B171329" t="n">
        <v>210</v>
      </c>
    </row>
    <row r="171330">
      <c r="A171330" t="inlineStr">
        <is>
          <t>justamumnz.com</t>
        </is>
      </c>
      <c r="B171330" t="n">
        <v>210</v>
      </c>
    </row>
    <row r="171331">
      <c r="A171331" t="inlineStr">
        <is>
          <t>www.cruisespecialists.com</t>
        </is>
      </c>
      <c r="B171331" t="n">
        <v>210</v>
      </c>
    </row>
    <row r="171332">
      <c r="A171332" t="inlineStr">
        <is>
          <t>tahusa.co</t>
        </is>
      </c>
      <c r="B171332" t="n">
        <v>210</v>
      </c>
    </row>
    <row r="171333">
      <c r="A171333" t="inlineStr">
        <is>
          <t>forbes.ge</t>
        </is>
      </c>
      <c r="B171333" t="n">
        <v>210</v>
      </c>
    </row>
    <row r="171334">
      <c r="A171334" t="inlineStr">
        <is>
          <t>seitanbeatsyourmeat.com</t>
        </is>
      </c>
      <c r="B171334" t="n">
        <v>210</v>
      </c>
    </row>
    <row r="171335">
      <c r="A171335" t="inlineStr">
        <is>
          <t>haus-arch.com</t>
        </is>
      </c>
      <c r="B171335" t="n">
        <v>210</v>
      </c>
    </row>
    <row r="171336">
      <c r="A171336" t="inlineStr">
        <is>
          <t>wnobserver.com</t>
        </is>
      </c>
      <c r="B171336" t="n">
        <v>210</v>
      </c>
    </row>
    <row r="171337">
      <c r="A171337" t="inlineStr">
        <is>
          <t>loprofilepc.com</t>
        </is>
      </c>
      <c r="B171337" t="n">
        <v>210</v>
      </c>
    </row>
    <row r="171338">
      <c r="A171338" t="inlineStr">
        <is>
          <t>irrompibles.net</t>
        </is>
      </c>
      <c r="B171338" t="n">
        <v>210</v>
      </c>
    </row>
    <row r="171339">
      <c r="A171339" t="inlineStr">
        <is>
          <t>www.houseoffraser.co.uk</t>
        </is>
      </c>
      <c r="B171339" t="n">
        <v>210</v>
      </c>
    </row>
    <row r="171340">
      <c r="A171340" t="inlineStr">
        <is>
          <t>acropolis-wp-content-uploads.s3.us-west-1.amazonaws.com</t>
        </is>
      </c>
      <c r="B171340" t="n">
        <v>210</v>
      </c>
    </row>
    <row r="171341">
      <c r="A171341" t="inlineStr">
        <is>
          <t>www.studio-henk.nl</t>
        </is>
      </c>
      <c r="B171341" t="n">
        <v>210</v>
      </c>
    </row>
    <row r="171342">
      <c r="A171342" t="inlineStr">
        <is>
          <t>origin2-www.justjared.com:443</t>
        </is>
      </c>
      <c r="B171342" t="n">
        <v>210</v>
      </c>
    </row>
    <row r="171343">
      <c r="A171343" t="inlineStr">
        <is>
          <t>michigantoday.umich.edu</t>
        </is>
      </c>
      <c r="B171343" t="n">
        <v>210</v>
      </c>
    </row>
    <row r="171344">
      <c r="A171344" t="inlineStr">
        <is>
          <t>2menabouttown.files.wordpress.com</t>
        </is>
      </c>
      <c r="B171344" t="n">
        <v>210</v>
      </c>
    </row>
    <row r="171345">
      <c r="A171345" t="inlineStr">
        <is>
          <t>nhsbtdbe.blob.core.windows.net</t>
        </is>
      </c>
      <c r="B171345" t="n">
        <v>210</v>
      </c>
    </row>
    <row r="171346">
      <c r="A171346" t="inlineStr">
        <is>
          <t>civilwarsaga.com</t>
        </is>
      </c>
      <c r="B171346" t="n">
        <v>210</v>
      </c>
    </row>
    <row r="171347">
      <c r="A171347" t="inlineStr">
        <is>
          <t>www.kamolhospital.com</t>
        </is>
      </c>
      <c r="B171347" t="n">
        <v>210</v>
      </c>
    </row>
    <row r="171348">
      <c r="A171348" t="inlineStr">
        <is>
          <t>benfonesphotography.files.wordpress.com</t>
        </is>
      </c>
      <c r="B171348" t="n">
        <v>210</v>
      </c>
    </row>
    <row r="171349">
      <c r="A171349" t="inlineStr">
        <is>
          <t>www.whynottiles.com.au</t>
        </is>
      </c>
      <c r="B171349" t="n">
        <v>210</v>
      </c>
    </row>
    <row r="171350">
      <c r="A171350" t="inlineStr">
        <is>
          <t>allo-chocolat.com</t>
        </is>
      </c>
      <c r="B171350" t="n">
        <v>210</v>
      </c>
    </row>
    <row r="171351">
      <c r="A171351" t="inlineStr">
        <is>
          <t>www.army.cz</t>
        </is>
      </c>
      <c r="B171351" t="n">
        <v>210</v>
      </c>
    </row>
    <row r="171352">
      <c r="A171352" t="inlineStr">
        <is>
          <t>www.ksnt.com</t>
        </is>
      </c>
      <c r="B171352" t="n">
        <v>210</v>
      </c>
    </row>
    <row r="171353">
      <c r="A171353" t="inlineStr">
        <is>
          <t>www.gadgetmatch.com</t>
        </is>
      </c>
      <c r="B171353" t="n">
        <v>210</v>
      </c>
    </row>
    <row r="171354">
      <c r="A171354" t="inlineStr">
        <is>
          <t>c4ddownload.com</t>
        </is>
      </c>
      <c r="B171354" t="n">
        <v>210</v>
      </c>
    </row>
    <row r="171355">
      <c r="A171355" t="inlineStr">
        <is>
          <t>manage.mediaplay.tv</t>
        </is>
      </c>
      <c r="B171355" t="n">
        <v>210</v>
      </c>
    </row>
    <row r="171356">
      <c r="A171356" t="inlineStr">
        <is>
          <t>www.peterboroughtoday.co.uk</t>
        </is>
      </c>
      <c r="B171356" t="n">
        <v>210</v>
      </c>
    </row>
    <row r="171357">
      <c r="A171357" t="inlineStr">
        <is>
          <t>kaleo.sacredhearts.org</t>
        </is>
      </c>
      <c r="B171357" t="n">
        <v>210</v>
      </c>
    </row>
    <row r="171358">
      <c r="A171358" t="inlineStr">
        <is>
          <t>www.plushpod.com</t>
        </is>
      </c>
      <c r="B171358" t="n">
        <v>210</v>
      </c>
    </row>
    <row r="171359">
      <c r="A171359" t="inlineStr">
        <is>
          <t>www.themoviespace.com</t>
        </is>
      </c>
      <c r="B171359" t="n">
        <v>210</v>
      </c>
    </row>
    <row r="171360">
      <c r="A171360" t="inlineStr">
        <is>
          <t>www.mayoclinichealthsystem.org</t>
        </is>
      </c>
      <c r="B171360" t="n">
        <v>210</v>
      </c>
    </row>
    <row r="171361">
      <c r="A171361" t="inlineStr">
        <is>
          <t>skylightguys.com</t>
        </is>
      </c>
      <c r="B171361" t="n">
        <v>210</v>
      </c>
    </row>
    <row r="171362">
      <c r="A171362" t="inlineStr">
        <is>
          <t>in-szep.com</t>
        </is>
      </c>
      <c r="B171362" t="n">
        <v>210</v>
      </c>
    </row>
    <row r="171363">
      <c r="A171363" t="inlineStr">
        <is>
          <t>majalaholahraga.com</t>
        </is>
      </c>
      <c r="B171363" t="n">
        <v>210</v>
      </c>
    </row>
    <row r="171364">
      <c r="A171364" t="inlineStr">
        <is>
          <t>www.freefromheaven.com</t>
        </is>
      </c>
      <c r="B171364" t="n">
        <v>210</v>
      </c>
    </row>
    <row r="171365">
      <c r="A171365" t="inlineStr">
        <is>
          <t>www.shooos.sk</t>
        </is>
      </c>
      <c r="B171365" t="n">
        <v>210</v>
      </c>
    </row>
    <row r="171366">
      <c r="A171366" t="inlineStr">
        <is>
          <t>ontrack-media.net</t>
        </is>
      </c>
      <c r="B171366" t="n">
        <v>210</v>
      </c>
    </row>
    <row r="171367">
      <c r="A171367" t="inlineStr">
        <is>
          <t>jungen-hortefertig.com</t>
        </is>
      </c>
      <c r="B171367" t="n">
        <v>210</v>
      </c>
    </row>
    <row r="171368">
      <c r="A171368" t="inlineStr">
        <is>
          <t>www.pmcpropertygroup.com</t>
        </is>
      </c>
      <c r="B171368" t="n">
        <v>210</v>
      </c>
    </row>
    <row r="171369">
      <c r="A171369" t="inlineStr">
        <is>
          <t>www.ilturista.info</t>
        </is>
      </c>
      <c r="B171369" t="n">
        <v>210</v>
      </c>
    </row>
    <row r="171370">
      <c r="A171370" t="inlineStr">
        <is>
          <t>www.momentphotography.co.uk</t>
        </is>
      </c>
      <c r="B171370" t="n">
        <v>210</v>
      </c>
    </row>
    <row r="171371">
      <c r="A171371" t="inlineStr">
        <is>
          <t>47718cf179f37e0411f3-4ce7ccf25d1eddb527ff24f2f74544d9.r41.cf2.rackcdn.com</t>
        </is>
      </c>
      <c r="B171371" t="n">
        <v>210</v>
      </c>
    </row>
    <row r="171372">
      <c r="A171372" t="inlineStr">
        <is>
          <t>yourviews.mindstick.com</t>
        </is>
      </c>
      <c r="B171372" t="n">
        <v>210</v>
      </c>
    </row>
    <row r="171373">
      <c r="A171373" t="inlineStr">
        <is>
          <t>uhsswordandshield.com</t>
        </is>
      </c>
      <c r="B171373" t="n">
        <v>210</v>
      </c>
    </row>
    <row r="171374">
      <c r="A171374" t="inlineStr">
        <is>
          <t>www.syngenta.co.uk</t>
        </is>
      </c>
      <c r="B171374" t="n">
        <v>210</v>
      </c>
    </row>
    <row r="171375">
      <c r="A171375" t="inlineStr">
        <is>
          <t>i.zoomtventertainment.com</t>
        </is>
      </c>
      <c r="B171375" t="n">
        <v>210</v>
      </c>
    </row>
    <row r="171376">
      <c r="A171376" t="inlineStr">
        <is>
          <t>accesoriosmoto.com</t>
        </is>
      </c>
      <c r="B171376" t="n">
        <v>210</v>
      </c>
    </row>
    <row r="171377">
      <c r="A171377" t="inlineStr">
        <is>
          <t>www.hostapk.com</t>
        </is>
      </c>
      <c r="B171377" t="n">
        <v>210</v>
      </c>
    </row>
    <row r="171378">
      <c r="A171378" t="inlineStr">
        <is>
          <t>www.computertutoring.co.uk</t>
        </is>
      </c>
      <c r="B171378" t="n">
        <v>210</v>
      </c>
    </row>
    <row r="171379">
      <c r="A171379" t="inlineStr">
        <is>
          <t>www.telecompetitor.com</t>
        </is>
      </c>
      <c r="B171379" t="n">
        <v>210</v>
      </c>
    </row>
    <row r="171380">
      <c r="A171380" t="inlineStr">
        <is>
          <t>www.ruralbusinessawards.co.uk</t>
        </is>
      </c>
      <c r="B171380" t="n">
        <v>210</v>
      </c>
    </row>
    <row r="171381">
      <c r="A171381" t="inlineStr">
        <is>
          <t>www.middleweb.com</t>
        </is>
      </c>
      <c r="B171381" t="n">
        <v>210</v>
      </c>
    </row>
    <row r="171382">
      <c r="A171382" t="inlineStr">
        <is>
          <t>sites.lsa.umich.edu</t>
        </is>
      </c>
      <c r="B171382" t="n">
        <v>210</v>
      </c>
    </row>
    <row r="171383">
      <c r="A171383" t="inlineStr">
        <is>
          <t>sandianddebbiehomes.com</t>
        </is>
      </c>
      <c r="B171383" t="n">
        <v>210</v>
      </c>
    </row>
    <row r="171384">
      <c r="A171384" t="inlineStr">
        <is>
          <t>fabrikariya.ru</t>
        </is>
      </c>
      <c r="B171384" t="n">
        <v>210</v>
      </c>
    </row>
    <row r="171385">
      <c r="A171385" t="inlineStr">
        <is>
          <t>simrankaurjaipur.com</t>
        </is>
      </c>
      <c r="B171385" t="n">
        <v>210</v>
      </c>
    </row>
    <row r="171386">
      <c r="A171386" t="inlineStr">
        <is>
          <t>architectlux.com</t>
        </is>
      </c>
      <c r="B171386" t="n">
        <v>210</v>
      </c>
    </row>
    <row r="171387">
      <c r="A171387" t="inlineStr">
        <is>
          <t>everydaystarlet.com</t>
        </is>
      </c>
      <c r="B171387" t="n">
        <v>210</v>
      </c>
    </row>
    <row r="171388">
      <c r="A171388" t="inlineStr">
        <is>
          <t>subtitlesjam.com</t>
        </is>
      </c>
      <c r="B171388" t="n">
        <v>210</v>
      </c>
    </row>
    <row r="171389">
      <c r="A171389" t="inlineStr">
        <is>
          <t>www.udecor.com</t>
        </is>
      </c>
      <c r="B171389" t="n">
        <v>210</v>
      </c>
    </row>
    <row r="171390">
      <c r="A171390" t="inlineStr">
        <is>
          <t>freeweekly.wpengine.com</t>
        </is>
      </c>
      <c r="B171390" t="n">
        <v>210</v>
      </c>
    </row>
    <row r="171391">
      <c r="A171391" t="inlineStr">
        <is>
          <t>equipment-api.teamsi.com</t>
        </is>
      </c>
      <c r="B171391" t="n">
        <v>210</v>
      </c>
    </row>
    <row r="171392">
      <c r="A171392" t="inlineStr">
        <is>
          <t>newsoneng.com</t>
        </is>
      </c>
      <c r="B171392" t="n">
        <v>210</v>
      </c>
    </row>
    <row r="171393">
      <c r="A171393" t="inlineStr">
        <is>
          <t>dieulois.com</t>
        </is>
      </c>
      <c r="B171393" t="n">
        <v>210</v>
      </c>
    </row>
    <row r="171394">
      <c r="A171394" t="inlineStr">
        <is>
          <t>www.octagon-theatre.co.uk</t>
        </is>
      </c>
      <c r="B171394" t="n">
        <v>210</v>
      </c>
    </row>
    <row r="171395">
      <c r="A171395" t="inlineStr">
        <is>
          <t>fireflyholidays.co.uk</t>
        </is>
      </c>
      <c r="B171395" t="n">
        <v>210</v>
      </c>
    </row>
    <row r="171396">
      <c r="A171396" t="inlineStr">
        <is>
          <t>www.yanksarecoming.com</t>
        </is>
      </c>
      <c r="B171396" t="n">
        <v>210</v>
      </c>
    </row>
    <row r="171397">
      <c r="A171397" t="inlineStr">
        <is>
          <t>3-it-cdn.bata.eu</t>
        </is>
      </c>
      <c r="B171397" t="n">
        <v>210</v>
      </c>
    </row>
    <row r="171398">
      <c r="A171398" t="inlineStr">
        <is>
          <t>www.viralcats.net</t>
        </is>
      </c>
      <c r="B171398" t="n">
        <v>210</v>
      </c>
    </row>
    <row r="171399">
      <c r="A171399" t="inlineStr">
        <is>
          <t>www.agulloplasticsurgery.com</t>
        </is>
      </c>
      <c r="B171399" t="n">
        <v>210</v>
      </c>
    </row>
    <row r="171400">
      <c r="A171400" t="inlineStr">
        <is>
          <t>dmitriandsandra.com</t>
        </is>
      </c>
      <c r="B171400" t="n">
        <v>210</v>
      </c>
    </row>
    <row r="171401">
      <c r="A171401" t="inlineStr">
        <is>
          <t>alondoninheritance.com</t>
        </is>
      </c>
      <c r="B171401" t="n">
        <v>210</v>
      </c>
    </row>
    <row r="171402">
      <c r="A171402" t="inlineStr">
        <is>
          <t>motorcyclistlifestyle.b-cdn.net</t>
        </is>
      </c>
      <c r="B171402" t="n">
        <v>210</v>
      </c>
    </row>
    <row r="171403">
      <c r="A171403" t="inlineStr">
        <is>
          <t>im8hoursahead.com</t>
        </is>
      </c>
      <c r="B171403" t="n">
        <v>210</v>
      </c>
    </row>
    <row r="171404">
      <c r="A171404" t="inlineStr">
        <is>
          <t>reviewed-production.s3.amazonaws.com</t>
        </is>
      </c>
      <c r="B171404" t="n">
        <v>210</v>
      </c>
    </row>
    <row r="171405">
      <c r="A171405" t="inlineStr">
        <is>
          <t>labandi.com</t>
        </is>
      </c>
      <c r="B171405" t="n">
        <v>210</v>
      </c>
    </row>
    <row r="171406">
      <c r="A171406" t="inlineStr">
        <is>
          <t>livethefuel.com</t>
        </is>
      </c>
      <c r="B171406" t="n">
        <v>210</v>
      </c>
    </row>
    <row r="171407">
      <c r="A171407" t="inlineStr">
        <is>
          <t>famvin.org</t>
        </is>
      </c>
      <c r="B171407" t="n">
        <v>210</v>
      </c>
    </row>
    <row r="171408">
      <c r="A171408" t="inlineStr">
        <is>
          <t>tableclothsonline.co.uk</t>
        </is>
      </c>
      <c r="B171408" t="n">
        <v>210</v>
      </c>
    </row>
    <row r="171409">
      <c r="A171409" t="inlineStr">
        <is>
          <t>politicalmemorabilia.com</t>
        </is>
      </c>
      <c r="B171409" t="n">
        <v>210</v>
      </c>
    </row>
    <row r="171410">
      <c r="A171410" t="inlineStr">
        <is>
          <t>theeconomyng.com</t>
        </is>
      </c>
      <c r="B171410" t="n">
        <v>210</v>
      </c>
    </row>
    <row r="171411">
      <c r="A171411" t="inlineStr">
        <is>
          <t>pt.bricker.info</t>
        </is>
      </c>
      <c r="B171411" t="n">
        <v>210</v>
      </c>
    </row>
    <row r="171412">
      <c r="A171412" t="inlineStr">
        <is>
          <t>bertmanderson.com</t>
        </is>
      </c>
      <c r="B171412" t="n">
        <v>210</v>
      </c>
    </row>
    <row r="171413">
      <c r="A171413" t="inlineStr">
        <is>
          <t>4me4you.org</t>
        </is>
      </c>
      <c r="B171413" t="n">
        <v>210</v>
      </c>
    </row>
    <row r="171414">
      <c r="A171414" t="inlineStr">
        <is>
          <t>www.evnewstopic.com</t>
        </is>
      </c>
      <c r="B171414" t="n">
        <v>210</v>
      </c>
    </row>
    <row r="171415">
      <c r="A171415" t="inlineStr">
        <is>
          <t>blog.spcollege.edu</t>
        </is>
      </c>
      <c r="B171415" t="n">
        <v>210</v>
      </c>
    </row>
    <row r="171416">
      <c r="A171416" t="inlineStr">
        <is>
          <t>wovostore.com</t>
        </is>
      </c>
      <c r="B171416" t="n">
        <v>210</v>
      </c>
    </row>
    <row r="171417">
      <c r="A171417" t="inlineStr">
        <is>
          <t>www.sc9.pl</t>
        </is>
      </c>
      <c r="B171417" t="n">
        <v>210</v>
      </c>
    </row>
    <row r="171418">
      <c r="A171418" t="inlineStr">
        <is>
          <t>www.pokemonmillennium.net</t>
        </is>
      </c>
      <c r="B171418" t="n">
        <v>210</v>
      </c>
    </row>
    <row r="171419">
      <c r="A171419" t="inlineStr">
        <is>
          <t>marioncvb.com</t>
        </is>
      </c>
      <c r="B171419" t="n">
        <v>210</v>
      </c>
    </row>
    <row r="171420">
      <c r="A171420" t="inlineStr">
        <is>
          <t>csdwand.net</t>
        </is>
      </c>
      <c r="B171420" t="n">
        <v>210</v>
      </c>
    </row>
    <row r="171421">
      <c r="A171421" t="inlineStr">
        <is>
          <t>staaker.com</t>
        </is>
      </c>
      <c r="B171421" t="n">
        <v>210</v>
      </c>
    </row>
    <row r="171422">
      <c r="A171422" t="inlineStr">
        <is>
          <t>www2.coucoucircus.org</t>
        </is>
      </c>
      <c r="B171422" t="n">
        <v>210</v>
      </c>
    </row>
    <row r="171423">
      <c r="A171423" t="inlineStr">
        <is>
          <t>www.getairmax.com</t>
        </is>
      </c>
      <c r="B171423" t="n">
        <v>210</v>
      </c>
    </row>
    <row r="171424">
      <c r="A171424" t="inlineStr">
        <is>
          <t>static.brandwire.in</t>
        </is>
      </c>
      <c r="B171424" t="n">
        <v>210</v>
      </c>
    </row>
    <row r="171425">
      <c r="A171425" t="inlineStr">
        <is>
          <t>shepline.com</t>
        </is>
      </c>
      <c r="B171425" t="n">
        <v>210</v>
      </c>
    </row>
    <row r="171426">
      <c r="A171426" t="inlineStr">
        <is>
          <t>www.articlepoint.org</t>
        </is>
      </c>
      <c r="B171426" t="n">
        <v>210</v>
      </c>
    </row>
    <row r="171427">
      <c r="A171427" t="inlineStr">
        <is>
          <t>www.gonorthwales.co.uk</t>
        </is>
      </c>
      <c r="B171427" t="n">
        <v>210</v>
      </c>
    </row>
    <row r="171428">
      <c r="A171428" t="inlineStr">
        <is>
          <t>i.ck.cz</t>
        </is>
      </c>
      <c r="B171428" t="n">
        <v>210</v>
      </c>
    </row>
    <row r="171429">
      <c r="A171429" t="inlineStr">
        <is>
          <t>40998-104461-raikfcquaxqncofqfm.stackpathdns.com</t>
        </is>
      </c>
      <c r="B171429" t="n">
        <v>210</v>
      </c>
    </row>
    <row r="171430">
      <c r="A171430" t="inlineStr">
        <is>
          <t>www.jordane.com</t>
        </is>
      </c>
      <c r="B171430" t="n">
        <v>210</v>
      </c>
    </row>
    <row r="171431">
      <c r="A171431" t="inlineStr">
        <is>
          <t>www.qifujew.com</t>
        </is>
      </c>
      <c r="B171431" t="n">
        <v>210</v>
      </c>
    </row>
    <row r="171432">
      <c r="A171432" t="inlineStr">
        <is>
          <t>www.hotelogix.com</t>
        </is>
      </c>
      <c r="B171432" t="n">
        <v>210</v>
      </c>
    </row>
    <row r="171433">
      <c r="A171433" t="inlineStr">
        <is>
          <t>www.creoserver.com</t>
        </is>
      </c>
      <c r="B171433" t="n">
        <v>210</v>
      </c>
    </row>
    <row r="171434">
      <c r="A171434" t="inlineStr">
        <is>
          <t>sparkworld.co.uk</t>
        </is>
      </c>
      <c r="B171434" t="n">
        <v>210</v>
      </c>
    </row>
    <row r="171435">
      <c r="A171435" t="inlineStr">
        <is>
          <t>www.flowers-armenia.com</t>
        </is>
      </c>
      <c r="B171435" t="n">
        <v>210</v>
      </c>
    </row>
    <row r="171436">
      <c r="A171436" t="inlineStr">
        <is>
          <t>wankflix.com</t>
        </is>
      </c>
      <c r="B171436" t="n">
        <v>210</v>
      </c>
    </row>
    <row r="171437">
      <c r="A171437" t="inlineStr">
        <is>
          <t>algarvedailynews.com</t>
        </is>
      </c>
      <c r="B171437" t="n">
        <v>210</v>
      </c>
    </row>
    <row r="171438">
      <c r="A171438" t="inlineStr">
        <is>
          <t>bmoreenergy.files.wordpress.com</t>
        </is>
      </c>
      <c r="B171438" t="n">
        <v>210</v>
      </c>
    </row>
    <row r="171439">
      <c r="A171439" t="inlineStr">
        <is>
          <t>www.petliferadio.com</t>
        </is>
      </c>
      <c r="B171439" t="n">
        <v>210</v>
      </c>
    </row>
    <row r="171440">
      <c r="A171440" t="inlineStr">
        <is>
          <t>jbbsmediaprojects.files.wordpress.com</t>
        </is>
      </c>
      <c r="B171440" t="n">
        <v>210</v>
      </c>
    </row>
    <row r="171441">
      <c r="A171441" t="inlineStr">
        <is>
          <t>int.eucerin.com</t>
        </is>
      </c>
      <c r="B171441" t="n">
        <v>210</v>
      </c>
    </row>
    <row r="171442">
      <c r="A171442" t="inlineStr">
        <is>
          <t>www.h2bulletin.com</t>
        </is>
      </c>
      <c r="B171442" t="n">
        <v>210</v>
      </c>
    </row>
    <row r="171443">
      <c r="A171443" t="inlineStr">
        <is>
          <t>www.froma.com</t>
        </is>
      </c>
      <c r="B171443" t="n">
        <v>210</v>
      </c>
    </row>
    <row r="171444">
      <c r="A171444" t="inlineStr">
        <is>
          <t>www.docusign.com</t>
        </is>
      </c>
      <c r="B171444" t="n">
        <v>210</v>
      </c>
    </row>
    <row r="171445">
      <c r="A171445" t="inlineStr">
        <is>
          <t>www.golfshop.de</t>
        </is>
      </c>
      <c r="B171445" t="n">
        <v>210</v>
      </c>
    </row>
    <row r="171446">
      <c r="A171446" t="inlineStr">
        <is>
          <t>www.appliancesava.co.uk</t>
        </is>
      </c>
      <c r="B171446" t="n">
        <v>210</v>
      </c>
    </row>
    <row r="171447">
      <c r="A171447" t="inlineStr">
        <is>
          <t>webbuilder3.asiannet.com</t>
        </is>
      </c>
      <c r="B171447" t="n">
        <v>210</v>
      </c>
    </row>
    <row r="171448">
      <c r="A171448" t="inlineStr">
        <is>
          <t>a1-images6.thomann.de</t>
        </is>
      </c>
      <c r="B171448" t="n">
        <v>210</v>
      </c>
    </row>
    <row r="171449">
      <c r="A171449" t="inlineStr">
        <is>
          <t>images.drill-bits.org</t>
        </is>
      </c>
      <c r="B171449" t="n">
        <v>210</v>
      </c>
    </row>
    <row r="171450">
      <c r="A171450" t="inlineStr">
        <is>
          <t>tscstatic.gorillamarketing.mobi</t>
        </is>
      </c>
      <c r="B171450" t="n">
        <v>210</v>
      </c>
    </row>
    <row r="171451">
      <c r="A171451" t="inlineStr">
        <is>
          <t>www.xstarsnews.com</t>
        </is>
      </c>
      <c r="B171451" t="n">
        <v>210</v>
      </c>
    </row>
    <row r="171452">
      <c r="A171452" t="inlineStr">
        <is>
          <t>g25productions.com</t>
        </is>
      </c>
      <c r="B171452" t="n">
        <v>210</v>
      </c>
    </row>
    <row r="171453">
      <c r="A171453" t="inlineStr">
        <is>
          <t>www.kamasutra.gr</t>
        </is>
      </c>
      <c r="B171453" t="n">
        <v>210</v>
      </c>
    </row>
    <row r="171454">
      <c r="A171454" t="inlineStr">
        <is>
          <t>thewordexplorer.files.wordpress.com</t>
        </is>
      </c>
      <c r="B171454" t="n">
        <v>210</v>
      </c>
    </row>
    <row r="171455">
      <c r="A171455" t="inlineStr">
        <is>
          <t>oldglorymtb.com</t>
        </is>
      </c>
      <c r="B171455" t="n">
        <v>210</v>
      </c>
    </row>
    <row r="171456">
      <c r="A171456" t="inlineStr">
        <is>
          <t>www.thenerdyme.com</t>
        </is>
      </c>
      <c r="B171456" t="n">
        <v>210</v>
      </c>
    </row>
    <row r="171457">
      <c r="A171457" t="inlineStr">
        <is>
          <t>thekouls.gr</t>
        </is>
      </c>
      <c r="B171457" t="n">
        <v>210</v>
      </c>
    </row>
    <row r="171458">
      <c r="A171458" t="inlineStr">
        <is>
          <t>thegreenloot.com</t>
        </is>
      </c>
      <c r="B171458" t="n">
        <v>210</v>
      </c>
    </row>
    <row r="171459">
      <c r="A171459" t="inlineStr">
        <is>
          <t>lisasettegallery.com</t>
        </is>
      </c>
      <c r="B171459" t="n">
        <v>210</v>
      </c>
    </row>
    <row r="171460">
      <c r="A171460" t="inlineStr">
        <is>
          <t>nationalpolicesupportfund.com</t>
        </is>
      </c>
      <c r="B171460" t="n">
        <v>210</v>
      </c>
    </row>
    <row r="171461">
      <c r="A171461" t="inlineStr">
        <is>
          <t>passportsandparenting.com</t>
        </is>
      </c>
      <c r="B171461" t="n">
        <v>210</v>
      </c>
    </row>
    <row r="171462">
      <c r="A171462" t="inlineStr">
        <is>
          <t>www.khome.co.uk</t>
        </is>
      </c>
      <c r="B171462" t="n">
        <v>210</v>
      </c>
    </row>
    <row r="171463">
      <c r="A171463" t="inlineStr">
        <is>
          <t>twothirstygardeners.co.uk</t>
        </is>
      </c>
      <c r="B171463" t="n">
        <v>210</v>
      </c>
    </row>
    <row r="171464">
      <c r="A171464" t="inlineStr">
        <is>
          <t>weespring.com</t>
        </is>
      </c>
      <c r="B171464" t="n">
        <v>210</v>
      </c>
    </row>
    <row r="171465">
      <c r="A171465" t="inlineStr">
        <is>
          <t>adrianakuhl.com</t>
        </is>
      </c>
      <c r="B171465" t="n">
        <v>210</v>
      </c>
    </row>
    <row r="171466">
      <c r="A171466" t="inlineStr">
        <is>
          <t>www.oldglorymtb.com</t>
        </is>
      </c>
      <c r="B171466" t="n">
        <v>210</v>
      </c>
    </row>
    <row r="171467">
      <c r="A171467" t="inlineStr">
        <is>
          <t>newgardenplants.com</t>
        </is>
      </c>
      <c r="B171467" t="n">
        <v>210</v>
      </c>
    </row>
    <row r="171468">
      <c r="A171468" t="inlineStr">
        <is>
          <t>www.1915house.com</t>
        </is>
      </c>
      <c r="B171468" t="n">
        <v>210</v>
      </c>
    </row>
    <row r="171469">
      <c r="A171469" t="inlineStr">
        <is>
          <t>gr.snow-forecast.com</t>
        </is>
      </c>
      <c r="B171469" t="n">
        <v>210</v>
      </c>
    </row>
    <row r="171470">
      <c r="A171470" t="inlineStr">
        <is>
          <t>www.southernokphotography.com</t>
        </is>
      </c>
      <c r="B171470" t="n">
        <v>210</v>
      </c>
    </row>
    <row r="171471">
      <c r="A171471" t="inlineStr">
        <is>
          <t>www.gpsinsight.com</t>
        </is>
      </c>
      <c r="B171471" t="n">
        <v>210</v>
      </c>
    </row>
    <row r="171472">
      <c r="A171472" t="inlineStr">
        <is>
          <t>textination.de</t>
        </is>
      </c>
      <c r="B171472" t="n">
        <v>210</v>
      </c>
    </row>
    <row r="171473">
      <c r="A171473" t="inlineStr">
        <is>
          <t>www.bubblegumsass.ca</t>
        </is>
      </c>
      <c r="B171473" t="n">
        <v>210</v>
      </c>
    </row>
    <row r="171474">
      <c r="A171474" t="inlineStr">
        <is>
          <t>meinmaine.com</t>
        </is>
      </c>
      <c r="B171474" t="n">
        <v>210</v>
      </c>
    </row>
    <row r="171475">
      <c r="A171475" t="inlineStr">
        <is>
          <t>www.allthingsgym.com</t>
        </is>
      </c>
      <c r="B171475" t="n">
        <v>210</v>
      </c>
    </row>
    <row r="171476">
      <c r="A171476" t="inlineStr">
        <is>
          <t>www.it-welt24.de</t>
        </is>
      </c>
      <c r="B171476" t="n">
        <v>210</v>
      </c>
    </row>
    <row r="171477">
      <c r="A171477" t="inlineStr">
        <is>
          <t>travelingdutchies.com</t>
        </is>
      </c>
      <c r="B171477" t="n">
        <v>210</v>
      </c>
    </row>
    <row r="171478">
      <c r="A171478" t="inlineStr">
        <is>
          <t>www.lionstigersandbears.uk.com</t>
        </is>
      </c>
      <c r="B171478" t="n">
        <v>210</v>
      </c>
    </row>
    <row r="171479">
      <c r="A171479" t="inlineStr">
        <is>
          <t>popcorntime.com.br</t>
        </is>
      </c>
      <c r="B171479" t="n">
        <v>210</v>
      </c>
    </row>
    <row r="171480">
      <c r="A171480" t="inlineStr">
        <is>
          <t>community.arm.com</t>
        </is>
      </c>
      <c r="B171480" t="n">
        <v>210</v>
      </c>
    </row>
    <row r="171481">
      <c r="A171481" t="inlineStr">
        <is>
          <t>www.craftonhills.edu</t>
        </is>
      </c>
      <c r="B171481" t="n">
        <v>210</v>
      </c>
    </row>
    <row r="171482">
      <c r="A171482" t="inlineStr">
        <is>
          <t>www.niagara.edu</t>
        </is>
      </c>
      <c r="B171482" t="n">
        <v>210</v>
      </c>
    </row>
    <row r="171483">
      <c r="A171483" t="inlineStr">
        <is>
          <t>wiganwarriors.com</t>
        </is>
      </c>
      <c r="B171483" t="n">
        <v>210</v>
      </c>
    </row>
    <row r="171484">
      <c r="A171484" t="inlineStr">
        <is>
          <t>www.rcoutdoor.cz</t>
        </is>
      </c>
      <c r="B171484" t="n">
        <v>210</v>
      </c>
    </row>
    <row r="171485">
      <c r="A171485" t="inlineStr">
        <is>
          <t>enewsletters.biospace.com</t>
        </is>
      </c>
      <c r="B171485" t="n">
        <v>210</v>
      </c>
    </row>
    <row r="171486">
      <c r="A171486" t="inlineStr">
        <is>
          <t>mk0serviceprofelh5qk.kinstacdn.com</t>
        </is>
      </c>
      <c r="B171486" t="n">
        <v>210</v>
      </c>
    </row>
    <row r="171487">
      <c r="A171487" t="inlineStr">
        <is>
          <t>thsc.org</t>
        </is>
      </c>
      <c r="B171487" t="n">
        <v>210</v>
      </c>
    </row>
    <row r="171488">
      <c r="A171488" t="inlineStr">
        <is>
          <t>zitrogames.com</t>
        </is>
      </c>
      <c r="B171488" t="n">
        <v>210</v>
      </c>
    </row>
    <row r="171489">
      <c r="A171489" t="inlineStr">
        <is>
          <t>tenbags.com</t>
        </is>
      </c>
      <c r="B171489" t="n">
        <v>210</v>
      </c>
    </row>
    <row r="171490">
      <c r="A171490" t="inlineStr">
        <is>
          <t>angelicpretty-paris.com</t>
        </is>
      </c>
      <c r="B171490" t="n">
        <v>210</v>
      </c>
    </row>
    <row r="171491">
      <c r="A171491" t="inlineStr">
        <is>
          <t>www.trackerdom.ru</t>
        </is>
      </c>
      <c r="B171491" t="n">
        <v>210</v>
      </c>
    </row>
    <row r="171492">
      <c r="A171492" t="inlineStr">
        <is>
          <t>static-images-now.westwing.com.br</t>
        </is>
      </c>
      <c r="B171492" t="n">
        <v>210</v>
      </c>
    </row>
    <row r="171493">
      <c r="A171493" t="inlineStr">
        <is>
          <t>thatsthestuff.net</t>
        </is>
      </c>
      <c r="B171493" t="n">
        <v>210</v>
      </c>
    </row>
    <row r="171494">
      <c r="A171494" t="inlineStr">
        <is>
          <t>gotofreemusic.ru</t>
        </is>
      </c>
      <c r="B171494" t="n">
        <v>210</v>
      </c>
    </row>
    <row r="171495">
      <c r="A171495" t="inlineStr">
        <is>
          <t>realpars.com</t>
        </is>
      </c>
      <c r="B171495" t="n">
        <v>210</v>
      </c>
    </row>
    <row r="171496">
      <c r="A171496" t="inlineStr">
        <is>
          <t>freemotionshop.com</t>
        </is>
      </c>
      <c r="B171496" t="n">
        <v>210</v>
      </c>
    </row>
    <row r="171497">
      <c r="A171497" t="inlineStr">
        <is>
          <t>www.bingsolar.com</t>
        </is>
      </c>
      <c r="B171497" t="n">
        <v>210</v>
      </c>
    </row>
    <row r="171498">
      <c r="A171498" t="inlineStr">
        <is>
          <t>kreativekymona.files.wordpress.com</t>
        </is>
      </c>
      <c r="B171498" t="n">
        <v>210</v>
      </c>
    </row>
    <row r="171499">
      <c r="A171499" t="inlineStr">
        <is>
          <t>www.rachelswirl.co.uk</t>
        </is>
      </c>
      <c r="B171499" t="n">
        <v>210</v>
      </c>
    </row>
    <row r="171500">
      <c r="A171500" t="inlineStr">
        <is>
          <t>2d0kr92f96zwxdnni4d4ifav-wpengine.netdna-ssl.com</t>
        </is>
      </c>
      <c r="B171500" t="n">
        <v>210</v>
      </c>
    </row>
    <row r="171501">
      <c r="A171501" t="inlineStr">
        <is>
          <t>murrayguari.com</t>
        </is>
      </c>
      <c r="B171501" t="n">
        <v>210</v>
      </c>
    </row>
    <row r="171502">
      <c r="A171502" t="inlineStr">
        <is>
          <t>rgbikes.com</t>
        </is>
      </c>
      <c r="B171502" t="n">
        <v>210</v>
      </c>
    </row>
    <row r="171503">
      <c r="A171503" t="inlineStr">
        <is>
          <t>cdn.7boats.com</t>
        </is>
      </c>
      <c r="B171503" t="n">
        <v>210</v>
      </c>
    </row>
    <row r="171504">
      <c r="A171504" t="inlineStr">
        <is>
          <t>lovequotes.tips</t>
        </is>
      </c>
      <c r="B171504" t="n">
        <v>210</v>
      </c>
    </row>
    <row r="171505">
      <c r="A171505" t="inlineStr">
        <is>
          <t>www.ekeys.us</t>
        </is>
      </c>
      <c r="B171505" t="n">
        <v>210</v>
      </c>
    </row>
    <row r="171506">
      <c r="A171506" t="inlineStr">
        <is>
          <t>www.foodprocessing.com</t>
        </is>
      </c>
      <c r="B171506" t="n">
        <v>210</v>
      </c>
    </row>
    <row r="171507">
      <c r="A171507" t="inlineStr">
        <is>
          <t>coppercanyonrealty.com</t>
        </is>
      </c>
      <c r="B171507" t="n">
        <v>210</v>
      </c>
    </row>
    <row r="171508">
      <c r="A171508" t="inlineStr">
        <is>
          <t>cdn1.xnxxx.su</t>
        </is>
      </c>
      <c r="B171508" t="n">
        <v>210</v>
      </c>
    </row>
    <row r="171509">
      <c r="A171509" t="inlineStr">
        <is>
          <t>brandnewretro.ie</t>
        </is>
      </c>
      <c r="B171509" t="n">
        <v>210</v>
      </c>
    </row>
    <row r="171510">
      <c r="A171510" t="inlineStr">
        <is>
          <t>www.farley.co.uk</t>
        </is>
      </c>
      <c r="B171510" t="n">
        <v>210</v>
      </c>
    </row>
    <row r="171511">
      <c r="A171511" t="inlineStr">
        <is>
          <t>www.ncfolk.org</t>
        </is>
      </c>
      <c r="B171511" t="n">
        <v>210</v>
      </c>
    </row>
    <row r="171512">
      <c r="A171512" t="inlineStr">
        <is>
          <t>bhub.com.ua</t>
        </is>
      </c>
      <c r="B171512" t="n">
        <v>210</v>
      </c>
    </row>
    <row r="171513">
      <c r="A171513" t="inlineStr">
        <is>
          <t>cdn1.staticans.com</t>
        </is>
      </c>
      <c r="B171513" t="n">
        <v>210</v>
      </c>
    </row>
    <row r="171514">
      <c r="A171514" t="inlineStr">
        <is>
          <t>kidsrideoncar.com.au</t>
        </is>
      </c>
      <c r="B171514" t="n">
        <v>210</v>
      </c>
    </row>
    <row r="171515">
      <c r="A171515" t="inlineStr">
        <is>
          <t>puppiesforsaleontario.com</t>
        </is>
      </c>
      <c r="B171515" t="n">
        <v>210</v>
      </c>
    </row>
    <row r="171516">
      <c r="A171516" t="inlineStr">
        <is>
          <t>d13ot9o61jdzpp.cloudfront.net</t>
        </is>
      </c>
      <c r="B171516" t="n">
        <v>210</v>
      </c>
    </row>
    <row r="171517">
      <c r="A171517" t="inlineStr">
        <is>
          <t>www.arihantplay.com</t>
        </is>
      </c>
      <c r="B171517" t="n">
        <v>210</v>
      </c>
    </row>
    <row r="171518">
      <c r="A171518" t="inlineStr">
        <is>
          <t>agamestorrents.com</t>
        </is>
      </c>
      <c r="B171518" t="n">
        <v>210</v>
      </c>
    </row>
    <row r="171519">
      <c r="A171519" t="inlineStr">
        <is>
          <t>digitallibrary.vassar.edu</t>
        </is>
      </c>
      <c r="B171519" t="n">
        <v>210</v>
      </c>
    </row>
    <row r="171520">
      <c r="A171520" t="inlineStr">
        <is>
          <t>www.kadri.com.br</t>
        </is>
      </c>
      <c r="B171520" t="n">
        <v>210</v>
      </c>
    </row>
    <row r="171521">
      <c r="A171521" t="inlineStr">
        <is>
          <t>puporn.com</t>
        </is>
      </c>
      <c r="B171521" t="n">
        <v>210</v>
      </c>
    </row>
    <row r="171522">
      <c r="A171522" t="inlineStr">
        <is>
          <t>woodcarte.com</t>
        </is>
      </c>
      <c r="B171522" t="n">
        <v>210</v>
      </c>
    </row>
    <row r="171523">
      <c r="A171523" t="inlineStr">
        <is>
          <t>thepastisnownet.files.wordpress.com</t>
        </is>
      </c>
      <c r="B171523" t="n">
        <v>210</v>
      </c>
    </row>
    <row r="171524">
      <c r="A171524" t="inlineStr">
        <is>
          <t>whyps.com</t>
        </is>
      </c>
      <c r="B171524" t="n">
        <v>210</v>
      </c>
    </row>
    <row r="171525">
      <c r="A171525" t="inlineStr">
        <is>
          <t>www.guanglustainless.com</t>
        </is>
      </c>
      <c r="B171525" t="n">
        <v>210</v>
      </c>
    </row>
    <row r="171526">
      <c r="A171526" t="inlineStr">
        <is>
          <t>cdna.shopistas.gr</t>
        </is>
      </c>
      <c r="B171526" t="n">
        <v>210</v>
      </c>
    </row>
    <row r="171527">
      <c r="A171527" t="inlineStr">
        <is>
          <t>www.3s-ski.de</t>
        </is>
      </c>
      <c r="B171527" t="n">
        <v>210</v>
      </c>
    </row>
    <row r="171528">
      <c r="A171528" t="inlineStr">
        <is>
          <t>www.e-key.eu</t>
        </is>
      </c>
      <c r="B171528" t="n">
        <v>210</v>
      </c>
    </row>
    <row r="171529">
      <c r="A171529" t="inlineStr">
        <is>
          <t>www.servicesutra.com</t>
        </is>
      </c>
      <c r="B171529" t="n">
        <v>210</v>
      </c>
    </row>
    <row r="171530">
      <c r="A171530" t="inlineStr">
        <is>
          <t>www.commodorecomputerclub.com</t>
        </is>
      </c>
      <c r="B171530" t="n">
        <v>210</v>
      </c>
    </row>
    <row r="171531">
      <c r="A171531" t="inlineStr">
        <is>
          <t>explorelincolnshire.co.uk</t>
        </is>
      </c>
      <c r="B171531" t="n">
        <v>210</v>
      </c>
    </row>
    <row r="171532">
      <c r="A171532" t="inlineStr">
        <is>
          <t>p3.porn.biz</t>
        </is>
      </c>
      <c r="B171532" t="n">
        <v>210</v>
      </c>
    </row>
    <row r="171533">
      <c r="A171533" t="inlineStr">
        <is>
          <t>peacoat.org</t>
        </is>
      </c>
      <c r="B171533" t="n">
        <v>210</v>
      </c>
    </row>
    <row r="171534">
      <c r="A171534" t="inlineStr">
        <is>
          <t>img2031.weyesns.com</t>
        </is>
      </c>
      <c r="B171534" t="n">
        <v>210</v>
      </c>
    </row>
    <row r="171535">
      <c r="A171535" t="inlineStr">
        <is>
          <t>8016235491c6828f9cae-6b0d87410f7cc1525cc32b79408788c4.r96.cf2.rackcdn.com</t>
        </is>
      </c>
      <c r="B171535" t="n">
        <v>210</v>
      </c>
    </row>
    <row r="171536">
      <c r="A171536" t="inlineStr">
        <is>
          <t>www.nwhorsesource.com</t>
        </is>
      </c>
      <c r="B171536" t="n">
        <v>210</v>
      </c>
    </row>
    <row r="171537">
      <c r="A171537" t="inlineStr">
        <is>
          <t>twontow.com</t>
        </is>
      </c>
      <c r="B171537" t="n">
        <v>210</v>
      </c>
    </row>
    <row r="171538">
      <c r="A171538" t="inlineStr">
        <is>
          <t>www.protecnord.fr</t>
        </is>
      </c>
      <c r="B171538" t="n">
        <v>210</v>
      </c>
    </row>
    <row r="171539">
      <c r="A171539" t="inlineStr">
        <is>
          <t>img5795.weyesimg.com</t>
        </is>
      </c>
      <c r="B171539" t="n">
        <v>210</v>
      </c>
    </row>
    <row r="171540">
      <c r="A171540" t="inlineStr">
        <is>
          <t>www.blake-envelopes.com</t>
        </is>
      </c>
      <c r="B171540" t="n">
        <v>210</v>
      </c>
    </row>
    <row r="171541">
      <c r="A171541" t="inlineStr">
        <is>
          <t>kumarahyoga.com</t>
        </is>
      </c>
      <c r="B171541" t="n">
        <v>210</v>
      </c>
    </row>
    <row r="171542">
      <c r="A171542" t="inlineStr">
        <is>
          <t>casinoglobal.info</t>
        </is>
      </c>
      <c r="B171542" t="n">
        <v>210</v>
      </c>
    </row>
    <row r="171543">
      <c r="A171543" t="inlineStr">
        <is>
          <t>creativeglassshop.co.uk</t>
        </is>
      </c>
      <c r="B171543" t="n">
        <v>210</v>
      </c>
    </row>
    <row r="171544">
      <c r="A171544" t="inlineStr">
        <is>
          <t>xps-pro.ru</t>
        </is>
      </c>
      <c r="B171544" t="n">
        <v>210</v>
      </c>
    </row>
    <row r="171545">
      <c r="A171545" t="inlineStr">
        <is>
          <t>modestone.com</t>
        </is>
      </c>
      <c r="B171545" t="n">
        <v>210</v>
      </c>
    </row>
    <row r="171546">
      <c r="A171546" t="inlineStr">
        <is>
          <t>leathercrafttools.com</t>
        </is>
      </c>
      <c r="B171546" t="n">
        <v>210</v>
      </c>
    </row>
    <row r="171547">
      <c r="A171547" t="inlineStr">
        <is>
          <t>knittingzone.com</t>
        </is>
      </c>
      <c r="B171547" t="n">
        <v>210</v>
      </c>
    </row>
    <row r="171548">
      <c r="A171548" t="inlineStr">
        <is>
          <t>mnp-fe-prod-cdn-4.mnpcdn.ae</t>
        </is>
      </c>
      <c r="B171548" t="n">
        <v>210</v>
      </c>
    </row>
    <row r="171549">
      <c r="A171549" t="inlineStr">
        <is>
          <t>library.udel.edu</t>
        </is>
      </c>
      <c r="B171549" t="n">
        <v>210</v>
      </c>
    </row>
    <row r="171550">
      <c r="A171550" t="inlineStr">
        <is>
          <t>www.biernet.nl</t>
        </is>
      </c>
      <c r="B171550" t="n">
        <v>210</v>
      </c>
    </row>
    <row r="171551">
      <c r="A171551" t="inlineStr">
        <is>
          <t>www.smallmarket.co.uk</t>
        </is>
      </c>
      <c r="B171551" t="n">
        <v>210</v>
      </c>
    </row>
    <row r="171552">
      <c r="A171552" t="inlineStr">
        <is>
          <t>www.free4seniors.com</t>
        </is>
      </c>
      <c r="B171552" t="n">
        <v>210</v>
      </c>
    </row>
    <row r="171553">
      <c r="A171553" t="inlineStr">
        <is>
          <t>pcnmobile.com</t>
        </is>
      </c>
      <c r="B171553" t="n">
        <v>210</v>
      </c>
    </row>
    <row r="171554">
      <c r="A171554" t="inlineStr">
        <is>
          <t>www.freepornhq.xxx</t>
        </is>
      </c>
      <c r="B171554" t="n">
        <v>210</v>
      </c>
    </row>
    <row r="171555">
      <c r="A171555" t="inlineStr">
        <is>
          <t>images.vandermeerdiertotaalgroothandel.nl</t>
        </is>
      </c>
      <c r="B171555" t="n">
        <v>210</v>
      </c>
    </row>
    <row r="171556">
      <c r="A171556" t="inlineStr">
        <is>
          <t>queersandguitar.de</t>
        </is>
      </c>
      <c r="B171556" t="n">
        <v>210</v>
      </c>
    </row>
    <row r="171557">
      <c r="A171557" t="inlineStr">
        <is>
          <t>www.worksafetysolutions.co.uk</t>
        </is>
      </c>
      <c r="B171557" t="n">
        <v>210</v>
      </c>
    </row>
    <row r="171558">
      <c r="A171558" t="inlineStr">
        <is>
          <t>www.hipandwaisted.com</t>
        </is>
      </c>
      <c r="B171558" t="n">
        <v>210</v>
      </c>
    </row>
    <row r="171559">
      <c r="A171559" t="inlineStr">
        <is>
          <t>www.incarconnections.co.uk</t>
        </is>
      </c>
      <c r="B171559" t="n">
        <v>210</v>
      </c>
    </row>
    <row r="171560">
      <c r="A171560" t="inlineStr">
        <is>
          <t>img.beargaytube.com</t>
        </is>
      </c>
      <c r="B171560" t="n">
        <v>210</v>
      </c>
    </row>
    <row r="171561">
      <c r="A171561" t="inlineStr">
        <is>
          <t>bookjourney.files.wordpress.com</t>
        </is>
      </c>
      <c r="B171561" t="n">
        <v>210</v>
      </c>
    </row>
    <row r="171562">
      <c r="A171562" t="inlineStr">
        <is>
          <t>www.lsn.com.my</t>
        </is>
      </c>
      <c r="B171562" t="n">
        <v>210</v>
      </c>
    </row>
    <row r="171563">
      <c r="A171563" t="inlineStr">
        <is>
          <t>5jrorwxhilnijij.ldycdn.com</t>
        </is>
      </c>
      <c r="B171563" t="n">
        <v>210</v>
      </c>
    </row>
    <row r="171564">
      <c r="A171564" t="inlineStr">
        <is>
          <t>www.socmedsean.com</t>
        </is>
      </c>
      <c r="B171564" t="n">
        <v>210</v>
      </c>
    </row>
    <row r="171565">
      <c r="A171565" t="inlineStr">
        <is>
          <t>www.jugonesclub.com</t>
        </is>
      </c>
      <c r="B171565" t="n">
        <v>210</v>
      </c>
    </row>
    <row r="171566">
      <c r="A171566" t="inlineStr">
        <is>
          <t>ezmart.sg</t>
        </is>
      </c>
      <c r="B171566" t="n">
        <v>210</v>
      </c>
    </row>
    <row r="171567">
      <c r="A171567" t="inlineStr">
        <is>
          <t>sporthx.com</t>
        </is>
      </c>
      <c r="B171567" t="n">
        <v>210</v>
      </c>
    </row>
    <row r="171568">
      <c r="A171568" t="inlineStr">
        <is>
          <t>pitesvietnam.com</t>
        </is>
      </c>
      <c r="B171568" t="n">
        <v>210</v>
      </c>
    </row>
    <row r="171569">
      <c r="A171569" t="inlineStr">
        <is>
          <t>sumaiyawood.com</t>
        </is>
      </c>
      <c r="B171569" t="n">
        <v>210</v>
      </c>
    </row>
    <row r="171570">
      <c r="A171570" t="inlineStr">
        <is>
          <t>chattk.com</t>
        </is>
      </c>
      <c r="B171570" t="n">
        <v>210</v>
      </c>
    </row>
    <row r="171571">
      <c r="A171571" t="inlineStr">
        <is>
          <t>savyboat.com</t>
        </is>
      </c>
      <c r="B171571" t="n">
        <v>210</v>
      </c>
    </row>
    <row r="171572">
      <c r="A171572" t="inlineStr">
        <is>
          <t>www.mader.sk</t>
        </is>
      </c>
      <c r="B171572" t="n">
        <v>210</v>
      </c>
    </row>
    <row r="171573">
      <c r="A171573" t="inlineStr">
        <is>
          <t>mpaonline.co.uk</t>
        </is>
      </c>
      <c r="B171573" t="n">
        <v>210</v>
      </c>
    </row>
    <row r="171574">
      <c r="A171574" t="inlineStr">
        <is>
          <t>gnm.org</t>
        </is>
      </c>
      <c r="B171574" t="n">
        <v>210</v>
      </c>
    </row>
    <row r="171575">
      <c r="A171575" t="inlineStr">
        <is>
          <t>www.sentryroofing.com</t>
        </is>
      </c>
      <c r="B171575" t="n">
        <v>210</v>
      </c>
    </row>
    <row r="171576">
      <c r="A171576" t="inlineStr">
        <is>
          <t>www.freeviewer.org</t>
        </is>
      </c>
      <c r="B171576" t="n">
        <v>210</v>
      </c>
    </row>
    <row r="171577">
      <c r="A171577" t="inlineStr">
        <is>
          <t>www.inwonderlandbookblog.com</t>
        </is>
      </c>
      <c r="B171577" t="n">
        <v>210</v>
      </c>
    </row>
    <row r="171578">
      <c r="A171578" t="inlineStr">
        <is>
          <t>www.huigens-webshop.nl</t>
        </is>
      </c>
      <c r="B171578" t="n">
        <v>210</v>
      </c>
    </row>
    <row r="171579">
      <c r="A171579" t="inlineStr">
        <is>
          <t>www.wetsuitwarehouse.co.za</t>
        </is>
      </c>
      <c r="B171579" t="n">
        <v>210</v>
      </c>
    </row>
    <row r="171580">
      <c r="A171580" t="inlineStr">
        <is>
          <t>webshop.gligora.com</t>
        </is>
      </c>
      <c r="B171580" t="n">
        <v>210</v>
      </c>
    </row>
    <row r="171581">
      <c r="A171581" t="inlineStr">
        <is>
          <t>www.ecushopping.com</t>
        </is>
      </c>
      <c r="B171581" t="n">
        <v>210</v>
      </c>
    </row>
    <row r="171582">
      <c r="A171582" t="inlineStr">
        <is>
          <t>schonzeiten.de</t>
        </is>
      </c>
      <c r="B171582" t="n">
        <v>210</v>
      </c>
    </row>
    <row r="171583">
      <c r="A171583" t="inlineStr">
        <is>
          <t>cheapgamesng.com</t>
        </is>
      </c>
      <c r="B171583" t="n">
        <v>210</v>
      </c>
    </row>
    <row r="171584">
      <c r="A171584" t="inlineStr">
        <is>
          <t>www.modernmusclextreme.com</t>
        </is>
      </c>
      <c r="B171584" t="n">
        <v>210</v>
      </c>
    </row>
    <row r="171585">
      <c r="A171585" t="inlineStr">
        <is>
          <t>files.kiwisheepskins.com</t>
        </is>
      </c>
      <c r="B171585" t="n">
        <v>210</v>
      </c>
    </row>
    <row r="171586">
      <c r="A171586" t="inlineStr">
        <is>
          <t>www.literacyworldwide.org</t>
        </is>
      </c>
      <c r="B171586" t="n">
        <v>210</v>
      </c>
    </row>
    <row r="171587">
      <c r="A171587" t="inlineStr">
        <is>
          <t>www.producersbuzz.com</t>
        </is>
      </c>
      <c r="B171587" t="n">
        <v>210</v>
      </c>
    </row>
    <row r="171588">
      <c r="A171588" t="inlineStr">
        <is>
          <t>www.rbcroyalbank.com</t>
        </is>
      </c>
      <c r="B171588" t="n">
        <v>210</v>
      </c>
    </row>
    <row r="171589">
      <c r="A171589" t="inlineStr">
        <is>
          <t>img5126.weyesimg.com</t>
        </is>
      </c>
      <c r="B171589" t="n">
        <v>210</v>
      </c>
    </row>
    <row r="171590">
      <c r="A171590" t="inlineStr">
        <is>
          <t>ndbrown.co.uk</t>
        </is>
      </c>
      <c r="B171590" t="n">
        <v>210</v>
      </c>
    </row>
    <row r="171591">
      <c r="A171591" t="inlineStr">
        <is>
          <t>www.hobbywinkel-cre-actief.nl</t>
        </is>
      </c>
      <c r="B171591" t="n">
        <v>210</v>
      </c>
    </row>
    <row r="171592">
      <c r="A171592" t="inlineStr">
        <is>
          <t>www.coverbutik.dk</t>
        </is>
      </c>
      <c r="B171592" t="n">
        <v>210</v>
      </c>
    </row>
    <row r="171593">
      <c r="A171593" t="inlineStr">
        <is>
          <t>landdappliance.com</t>
        </is>
      </c>
      <c r="B171593" t="n">
        <v>210</v>
      </c>
    </row>
    <row r="171594">
      <c r="A171594" t="inlineStr">
        <is>
          <t>www.freegame.cz</t>
        </is>
      </c>
      <c r="B171594" t="n">
        <v>210</v>
      </c>
    </row>
    <row r="171595">
      <c r="A171595" t="inlineStr">
        <is>
          <t>travelswithmiranda.uskeba.ca</t>
        </is>
      </c>
      <c r="B171595" t="n">
        <v>210</v>
      </c>
    </row>
    <row r="171596">
      <c r="A171596" t="inlineStr">
        <is>
          <t>onestop-locks.com</t>
        </is>
      </c>
      <c r="B171596" t="n">
        <v>210</v>
      </c>
    </row>
    <row r="171597">
      <c r="A171597" t="inlineStr">
        <is>
          <t>www.drmadhepuri.com</t>
        </is>
      </c>
      <c r="B171597" t="n">
        <v>210</v>
      </c>
    </row>
    <row r="171598">
      <c r="A171598" t="inlineStr">
        <is>
          <t>pdtshirt.com</t>
        </is>
      </c>
      <c r="B171598" t="n">
        <v>210</v>
      </c>
    </row>
    <row r="171599">
      <c r="A171599" t="inlineStr">
        <is>
          <t>insights.oneims.com</t>
        </is>
      </c>
      <c r="B171599" t="n">
        <v>210</v>
      </c>
    </row>
    <row r="171600">
      <c r="A171600" t="inlineStr">
        <is>
          <t>2.gravatar.com</t>
        </is>
      </c>
      <c r="B171600" t="n">
        <v>210</v>
      </c>
    </row>
    <row r="171601">
      <c r="A171601" t="inlineStr">
        <is>
          <t>asianmagickards.com</t>
        </is>
      </c>
      <c r="B171601" t="n">
        <v>210</v>
      </c>
    </row>
    <row r="171602">
      <c r="A171602" t="inlineStr">
        <is>
          <t>coopersign.com</t>
        </is>
      </c>
      <c r="B171602" t="n">
        <v>210</v>
      </c>
    </row>
    <row r="171603">
      <c r="A171603" t="inlineStr">
        <is>
          <t>musicreviews.de</t>
        </is>
      </c>
      <c r="B171603" t="n">
        <v>210</v>
      </c>
    </row>
    <row r="171604">
      <c r="A171604" t="inlineStr">
        <is>
          <t>www.ukflatroofing.com</t>
        </is>
      </c>
      <c r="B171604" t="n">
        <v>210</v>
      </c>
    </row>
    <row r="171605">
      <c r="A171605" t="inlineStr">
        <is>
          <t>www.packsmart.com</t>
        </is>
      </c>
      <c r="B171605" t="n">
        <v>210</v>
      </c>
    </row>
    <row r="171606">
      <c r="A171606" t="inlineStr">
        <is>
          <t>eshop.cernyseed.cz</t>
        </is>
      </c>
      <c r="B171606" t="n">
        <v>210</v>
      </c>
    </row>
    <row r="171607">
      <c r="A171607" t="inlineStr">
        <is>
          <t>tulkujewels.com</t>
        </is>
      </c>
      <c r="B171607" t="n">
        <v>210</v>
      </c>
    </row>
    <row r="171608">
      <c r="A171608" t="inlineStr">
        <is>
          <t>www.wikingsports.ch</t>
        </is>
      </c>
      <c r="B171608" t="n">
        <v>210</v>
      </c>
    </row>
    <row r="171609">
      <c r="A171609" t="inlineStr">
        <is>
          <t>theroadweveshared.com</t>
        </is>
      </c>
      <c r="B171609" t="n">
        <v>210</v>
      </c>
    </row>
    <row r="171610">
      <c r="A171610" t="inlineStr">
        <is>
          <t>www.b2ctelecom.nl</t>
        </is>
      </c>
      <c r="B171610" t="n">
        <v>210</v>
      </c>
    </row>
    <row r="171611">
      <c r="A171611" t="inlineStr">
        <is>
          <t>www.sindhurealestate.com</t>
        </is>
      </c>
      <c r="B171611" t="n">
        <v>210</v>
      </c>
    </row>
    <row r="171612">
      <c r="A171612" t="inlineStr">
        <is>
          <t>dfud2pxd04g1b.cloudfront.net</t>
        </is>
      </c>
      <c r="B171612" t="n">
        <v>210</v>
      </c>
    </row>
    <row r="171613">
      <c r="A171613" t="inlineStr">
        <is>
          <t>slotsspot.co.uk</t>
        </is>
      </c>
      <c r="B171613" t="n">
        <v>210</v>
      </c>
    </row>
    <row r="171614">
      <c r="A171614" t="inlineStr">
        <is>
          <t>www.fast2cart.com</t>
        </is>
      </c>
      <c r="B171614" t="n">
        <v>210</v>
      </c>
    </row>
    <row r="171615">
      <c r="A171615" t="inlineStr">
        <is>
          <t>www.masksandtiaras.co.uk</t>
        </is>
      </c>
      <c r="B171615" t="n">
        <v>210</v>
      </c>
    </row>
    <row r="171616">
      <c r="A171616" t="inlineStr">
        <is>
          <t>shop.sergnese.it</t>
        </is>
      </c>
      <c r="B171616" t="n">
        <v>210</v>
      </c>
    </row>
    <row r="171617">
      <c r="A171617" t="inlineStr">
        <is>
          <t>www.knititnow.com</t>
        </is>
      </c>
      <c r="B171617" t="n">
        <v>210</v>
      </c>
    </row>
    <row r="171618">
      <c r="A171618" t="inlineStr">
        <is>
          <t>atsurgical.com</t>
        </is>
      </c>
      <c r="B171618" t="n">
        <v>210</v>
      </c>
    </row>
    <row r="171619">
      <c r="A171619" t="inlineStr">
        <is>
          <t>www.sunnysewingmachine.com</t>
        </is>
      </c>
      <c r="B171619" t="n">
        <v>210</v>
      </c>
    </row>
    <row r="171620">
      <c r="A171620" t="inlineStr">
        <is>
          <t>www.msa-direct.co.uk</t>
        </is>
      </c>
      <c r="B171620" t="n">
        <v>210</v>
      </c>
    </row>
    <row r="171621">
      <c r="A171621" t="inlineStr">
        <is>
          <t>www.topsy-fashion.nl</t>
        </is>
      </c>
      <c r="B171621" t="n">
        <v>210</v>
      </c>
    </row>
    <row r="171622">
      <c r="A171622" t="inlineStr">
        <is>
          <t>lucyfelthouse.co.uk</t>
        </is>
      </c>
      <c r="B171622" t="n">
        <v>210</v>
      </c>
    </row>
    <row r="171623">
      <c r="A171623" t="inlineStr">
        <is>
          <t>www.barbarossabooks.com</t>
        </is>
      </c>
      <c r="B171623" t="n">
        <v>210</v>
      </c>
    </row>
    <row r="171624">
      <c r="A171624" t="inlineStr">
        <is>
          <t>www.concert-soundequipment.com</t>
        </is>
      </c>
      <c r="B171624" t="n">
        <v>210</v>
      </c>
    </row>
    <row r="171625">
      <c r="A171625" t="inlineStr">
        <is>
          <t>www.streamlineworkspace.com</t>
        </is>
      </c>
      <c r="B171625" t="n">
        <v>210</v>
      </c>
    </row>
    <row r="171626">
      <c r="A171626" t="inlineStr">
        <is>
          <t>rvcamping.co.uk</t>
        </is>
      </c>
      <c r="B171626" t="n">
        <v>210</v>
      </c>
    </row>
    <row r="171627">
      <c r="A171627" t="inlineStr">
        <is>
          <t>www.wiedmannbros.com</t>
        </is>
      </c>
      <c r="B171627" t="n">
        <v>210</v>
      </c>
    </row>
    <row r="171628">
      <c r="A171628" t="inlineStr">
        <is>
          <t>icebookshop.com</t>
        </is>
      </c>
      <c r="B171628" t="n">
        <v>210</v>
      </c>
    </row>
    <row r="171629">
      <c r="A171629" t="inlineStr">
        <is>
          <t>amazingaudiobooks.com</t>
        </is>
      </c>
      <c r="B171629" t="n">
        <v>210</v>
      </c>
    </row>
    <row r="171630">
      <c r="A171630" t="inlineStr">
        <is>
          <t>conversationsinliteracy.com</t>
        </is>
      </c>
      <c r="B171630" t="n">
        <v>210</v>
      </c>
    </row>
    <row r="171631">
      <c r="A171631" t="inlineStr">
        <is>
          <t>www.tennisman.de</t>
        </is>
      </c>
      <c r="B171631" t="n">
        <v>210</v>
      </c>
    </row>
    <row r="171632">
      <c r="A171632" t="inlineStr">
        <is>
          <t>www.downarea51.com</t>
        </is>
      </c>
      <c r="B171632" t="n">
        <v>210</v>
      </c>
    </row>
    <row r="171633">
      <c r="A171633" t="inlineStr">
        <is>
          <t>apartso.com</t>
        </is>
      </c>
      <c r="B171633" t="n">
        <v>210</v>
      </c>
    </row>
    <row r="171634">
      <c r="A171634" t="inlineStr">
        <is>
          <t>siop-online.org</t>
        </is>
      </c>
      <c r="B171634" t="n">
        <v>210</v>
      </c>
    </row>
    <row r="171635">
      <c r="A171635" t="inlineStr">
        <is>
          <t>daswellmachinery.ph</t>
        </is>
      </c>
      <c r="B171635" t="n">
        <v>210</v>
      </c>
    </row>
    <row r="171636">
      <c r="A171636" t="inlineStr">
        <is>
          <t>www.ledlight-components.com</t>
        </is>
      </c>
      <c r="B171636" t="n">
        <v>210</v>
      </c>
    </row>
    <row r="171637">
      <c r="A171637" t="inlineStr">
        <is>
          <t>plugsocketmuseum.nl</t>
        </is>
      </c>
      <c r="B171637" t="n">
        <v>210</v>
      </c>
    </row>
    <row r="171638">
      <c r="A171638" t="inlineStr">
        <is>
          <t>baazimagess3.s3-ap-southeast-1.amazonaws.com</t>
        </is>
      </c>
      <c r="B171638" t="n">
        <v>210</v>
      </c>
    </row>
    <row r="171639">
      <c r="A171639" t="inlineStr">
        <is>
          <t>www.dunebeads.com</t>
        </is>
      </c>
      <c r="B171639" t="n">
        <v>210</v>
      </c>
    </row>
    <row r="171640">
      <c r="A171640" t="inlineStr">
        <is>
          <t>www.teskepetandgarden.com</t>
        </is>
      </c>
      <c r="B171640" t="n">
        <v>210</v>
      </c>
    </row>
    <row r="171641">
      <c r="A171641" t="inlineStr">
        <is>
          <t>www.4x4seatcovers.co.za</t>
        </is>
      </c>
      <c r="B171641" t="n">
        <v>210</v>
      </c>
    </row>
    <row r="171642">
      <c r="A171642" t="inlineStr">
        <is>
          <t>newcutwood.com</t>
        </is>
      </c>
      <c r="B171642" t="n">
        <v>210</v>
      </c>
    </row>
    <row r="171643">
      <c r="A171643" t="inlineStr">
        <is>
          <t>irrnrwxhmonm5m.ldycdn.com</t>
        </is>
      </c>
      <c r="B171643" t="n">
        <v>210</v>
      </c>
    </row>
    <row r="171644">
      <c r="A171644" t="inlineStr">
        <is>
          <t>100kg.in.ua</t>
        </is>
      </c>
      <c r="B171644" t="n">
        <v>210</v>
      </c>
    </row>
    <row r="171645">
      <c r="A171645" t="inlineStr">
        <is>
          <t>suresale-prod.s3.us-west-2.amazonaws.com</t>
        </is>
      </c>
      <c r="B171645" t="n">
        <v>210</v>
      </c>
    </row>
    <row r="171646">
      <c r="A171646" t="inlineStr">
        <is>
          <t>st4.taboomomtube.com</t>
        </is>
      </c>
      <c r="B171646" t="n">
        <v>210</v>
      </c>
    </row>
    <row r="171647">
      <c r="A171647" t="inlineStr">
        <is>
          <t>cafepins.com</t>
        </is>
      </c>
      <c r="B171647" t="n">
        <v>210</v>
      </c>
    </row>
    <row r="171648">
      <c r="A171648" t="inlineStr">
        <is>
          <t>plants.schaefergreenhouses.com</t>
        </is>
      </c>
      <c r="B171648" t="n">
        <v>210</v>
      </c>
    </row>
    <row r="171649">
      <c r="A171649" t="inlineStr">
        <is>
          <t>chocozone.net</t>
        </is>
      </c>
      <c r="B171649" t="n">
        <v>210</v>
      </c>
    </row>
    <row r="171650">
      <c r="A171650" t="inlineStr">
        <is>
          <t>p5.hdpsn21.com</t>
        </is>
      </c>
      <c r="B171650" t="n">
        <v>210</v>
      </c>
    </row>
    <row r="171651">
      <c r="A171651" t="inlineStr">
        <is>
          <t>static.inktastic.com</t>
        </is>
      </c>
      <c r="B171651" t="n">
        <v>210</v>
      </c>
    </row>
    <row r="171652">
      <c r="A171652" t="inlineStr">
        <is>
          <t>ahookersworld.files.wordpress.com</t>
        </is>
      </c>
      <c r="B171652" t="n">
        <v>210</v>
      </c>
    </row>
    <row r="171653">
      <c r="A171653" t="inlineStr">
        <is>
          <t>www.digin.in</t>
        </is>
      </c>
      <c r="B171653" t="n">
        <v>210</v>
      </c>
    </row>
    <row r="171654">
      <c r="A171654" t="inlineStr">
        <is>
          <t>all-laptopbattery.com</t>
        </is>
      </c>
      <c r="B171654" t="n">
        <v>210</v>
      </c>
    </row>
    <row r="171655">
      <c r="A171655" t="inlineStr">
        <is>
          <t>blog.ecobd2.com</t>
        </is>
      </c>
      <c r="B171655" t="n">
        <v>210</v>
      </c>
    </row>
    <row r="171656">
      <c r="A171656" t="inlineStr">
        <is>
          <t>www.arizonastatejerseysale.club</t>
        </is>
      </c>
      <c r="B171656" t="n">
        <v>210</v>
      </c>
    </row>
    <row r="171657">
      <c r="A171657" t="inlineStr">
        <is>
          <t>hydroponicsystemgrow.com</t>
        </is>
      </c>
      <c r="B171657" t="n">
        <v>210</v>
      </c>
    </row>
    <row r="171658">
      <c r="A171658" t="inlineStr">
        <is>
          <t>prod.cdn.plein.nl</t>
        </is>
      </c>
      <c r="B171658" t="n">
        <v>210</v>
      </c>
    </row>
    <row r="171659">
      <c r="A171659" t="inlineStr">
        <is>
          <t>en.cartes-2-france.com</t>
        </is>
      </c>
      <c r="B171659" t="n">
        <v>210</v>
      </c>
    </row>
    <row r="171660">
      <c r="A171660" t="inlineStr">
        <is>
          <t>keldom.blob.core.windows.net</t>
        </is>
      </c>
      <c r="B171660" t="n">
        <v>210</v>
      </c>
    </row>
    <row r="171661">
      <c r="A171661" t="inlineStr">
        <is>
          <t>www.mrtuning.se</t>
        </is>
      </c>
      <c r="B171661" t="n">
        <v>210</v>
      </c>
    </row>
    <row r="171662">
      <c r="A171662" t="inlineStr">
        <is>
          <t>angleterre.repimmo.com</t>
        </is>
      </c>
      <c r="B171662" t="n">
        <v>210</v>
      </c>
    </row>
    <row r="171663">
      <c r="A171663" t="inlineStr">
        <is>
          <t>geodesy.unr.edu</t>
        </is>
      </c>
      <c r="B171663" t="n">
        <v>210</v>
      </c>
    </row>
    <row r="171664">
      <c r="A171664" t="inlineStr">
        <is>
          <t>www.rubbermaidforless.com</t>
        </is>
      </c>
      <c r="B171664" t="n">
        <v>210</v>
      </c>
    </row>
    <row r="171665">
      <c r="A171665" t="inlineStr">
        <is>
          <t>zel-sport-pit.ru</t>
        </is>
      </c>
      <c r="B171665" t="n">
        <v>210</v>
      </c>
    </row>
    <row r="171666">
      <c r="A171666" t="inlineStr">
        <is>
          <t>ats1.co.za</t>
        </is>
      </c>
      <c r="B171666" t="n">
        <v>210</v>
      </c>
    </row>
    <row r="171667">
      <c r="A171667" t="inlineStr">
        <is>
          <t>cdn6.mijnautoonderdelen.nl</t>
        </is>
      </c>
      <c r="B171667" t="n">
        <v>210</v>
      </c>
    </row>
    <row r="171668">
      <c r="A171668" t="inlineStr">
        <is>
          <t>www.pakistanhandicraft.com</t>
        </is>
      </c>
      <c r="B171668" t="n">
        <v>210</v>
      </c>
    </row>
    <row r="171669">
      <c r="A171669" t="inlineStr">
        <is>
          <t>cdn.impactbattery.com</t>
        </is>
      </c>
      <c r="B171669" t="n">
        <v>210</v>
      </c>
    </row>
    <row r="171670">
      <c r="A171670" t="inlineStr">
        <is>
          <t>www.awardsltd.com</t>
        </is>
      </c>
      <c r="B171670" t="n">
        <v>210</v>
      </c>
    </row>
    <row r="171671">
      <c r="A171671" t="inlineStr">
        <is>
          <t>www.germanquality.ro</t>
        </is>
      </c>
      <c r="B171671" t="n">
        <v>210</v>
      </c>
    </row>
    <row r="171672">
      <c r="A171672" t="inlineStr">
        <is>
          <t>media.speedheads.de</t>
        </is>
      </c>
      <c r="B171672" t="n">
        <v>210</v>
      </c>
    </row>
    <row r="171673">
      <c r="A171673" t="inlineStr">
        <is>
          <t>media2.vgarchive.org</t>
        </is>
      </c>
      <c r="B171673" t="n">
        <v>210</v>
      </c>
    </row>
    <row r="171674">
      <c r="A171674" t="inlineStr">
        <is>
          <t>tarvikud.ee</t>
        </is>
      </c>
      <c r="B171674" t="n">
        <v>210</v>
      </c>
    </row>
    <row r="171675">
      <c r="A171675" t="inlineStr">
        <is>
          <t>www.spoteam.gr</t>
        </is>
      </c>
      <c r="B171675" t="n">
        <v>210</v>
      </c>
    </row>
    <row r="171676">
      <c r="A171676" t="inlineStr">
        <is>
          <t>www.veloderoute.com</t>
        </is>
      </c>
      <c r="B171676" t="n">
        <v>210</v>
      </c>
    </row>
    <row r="171677">
      <c r="A171677" t="inlineStr">
        <is>
          <t>www.ry7.ru</t>
        </is>
      </c>
      <c r="B171677" t="n">
        <v>210</v>
      </c>
    </row>
    <row r="171678">
      <c r="A171678" t="inlineStr">
        <is>
          <t>maquettedebateau.fr</t>
        </is>
      </c>
      <c r="B171678" t="n">
        <v>210</v>
      </c>
    </row>
    <row r="171679">
      <c r="A171679" t="inlineStr">
        <is>
          <t>www.prylando.se</t>
        </is>
      </c>
      <c r="B171679" t="n">
        <v>210</v>
      </c>
    </row>
    <row r="171680">
      <c r="A171680" t="inlineStr">
        <is>
          <t>xml.travsoft.ro</t>
        </is>
      </c>
      <c r="B171680" t="n">
        <v>210</v>
      </c>
    </row>
    <row r="171681">
      <c r="A171681" t="inlineStr">
        <is>
          <t>www.prodottidiclasse.it</t>
        </is>
      </c>
      <c r="B171681" t="n">
        <v>210</v>
      </c>
    </row>
    <row r="171682">
      <c r="A171682" t="inlineStr">
        <is>
          <t>img.repelis.id</t>
        </is>
      </c>
      <c r="B171682" t="n">
        <v>210</v>
      </c>
    </row>
    <row r="171683">
      <c r="A171683" t="inlineStr">
        <is>
          <t>www.contento-shop.com</t>
        </is>
      </c>
      <c r="B171683" t="n">
        <v>210</v>
      </c>
    </row>
    <row r="171684">
      <c r="A171684" t="inlineStr">
        <is>
          <t>descargas2020.net</t>
        </is>
      </c>
      <c r="B171684" t="n">
        <v>210</v>
      </c>
    </row>
    <row r="171685">
      <c r="A171685" t="inlineStr">
        <is>
          <t>www.leadtech.ro</t>
        </is>
      </c>
      <c r="B171685" t="n">
        <v>210</v>
      </c>
    </row>
    <row r="171686">
      <c r="A171686" t="inlineStr">
        <is>
          <t>cicloscabello.com</t>
        </is>
      </c>
      <c r="B171686" t="n">
        <v>210</v>
      </c>
    </row>
    <row r="171687">
      <c r="A171687" t="inlineStr">
        <is>
          <t>www.propertyskipper.com</t>
        </is>
      </c>
      <c r="B171687" t="n">
        <v>210</v>
      </c>
    </row>
    <row r="171688">
      <c r="A171688" t="inlineStr">
        <is>
          <t>misterbazar.fr</t>
        </is>
      </c>
      <c r="B171688" t="n">
        <v>210</v>
      </c>
    </row>
    <row r="171689">
      <c r="A171689" t="inlineStr">
        <is>
          <t>www.pogo-designshop.nl</t>
        </is>
      </c>
      <c r="B171689" t="n">
        <v>210</v>
      </c>
    </row>
    <row r="171690">
      <c r="A171690" t="inlineStr">
        <is>
          <t>decorscan.com</t>
        </is>
      </c>
      <c r="B171690" t="n">
        <v>210</v>
      </c>
    </row>
    <row r="171691">
      <c r="A171691" t="inlineStr">
        <is>
          <t>cdn28.us1.fansshare.com</t>
        </is>
      </c>
      <c r="B171691" t="n">
        <v>210</v>
      </c>
    </row>
    <row r="171692">
      <c r="A171692" t="inlineStr">
        <is>
          <t>mykeyday-photography.com</t>
        </is>
      </c>
      <c r="B171692" t="n">
        <v>210</v>
      </c>
    </row>
    <row r="171693">
      <c r="A171693" t="inlineStr">
        <is>
          <t>javduo.com</t>
        </is>
      </c>
      <c r="B171693" t="n">
        <v>210</v>
      </c>
    </row>
    <row r="171694">
      <c r="A171694" t="inlineStr">
        <is>
          <t>s.eolsemi.com</t>
        </is>
      </c>
      <c r="B171694" t="n">
        <v>210</v>
      </c>
    </row>
    <row r="171695">
      <c r="A171695" t="inlineStr">
        <is>
          <t>site.ambercity.com</t>
        </is>
      </c>
      <c r="B171695" t="n">
        <v>210</v>
      </c>
    </row>
    <row r="171696">
      <c r="A171696" t="inlineStr">
        <is>
          <t>www.southamerica.travel</t>
        </is>
      </c>
      <c r="B171696" t="n">
        <v>210</v>
      </c>
    </row>
    <row r="171697">
      <c r="A171697" t="inlineStr">
        <is>
          <t>www.alimentatorishop.com</t>
        </is>
      </c>
      <c r="B171697" t="n">
        <v>210</v>
      </c>
    </row>
    <row r="171698">
      <c r="A171698" t="inlineStr">
        <is>
          <t>delilacblog.files.wordpress.com</t>
        </is>
      </c>
      <c r="B171698" t="n">
        <v>210</v>
      </c>
    </row>
    <row r="171699">
      <c r="A171699" t="inlineStr">
        <is>
          <t>www.lessagas.be</t>
        </is>
      </c>
      <c r="B171699" t="n">
        <v>210</v>
      </c>
    </row>
    <row r="171700">
      <c r="A171700" t="inlineStr">
        <is>
          <t>d25tv1xepz39hi.cloudfront.net</t>
        </is>
      </c>
      <c r="B171700" t="n">
        <v>210</v>
      </c>
    </row>
    <row r="171701">
      <c r="A171701" t="inlineStr">
        <is>
          <t>avaliveradio.files.wordpress.com</t>
        </is>
      </c>
      <c r="B171701" t="n">
        <v>210</v>
      </c>
    </row>
    <row r="171702">
      <c r="A171702" t="inlineStr">
        <is>
          <t>www.ride25.com</t>
        </is>
      </c>
      <c r="B171702" t="n">
        <v>210</v>
      </c>
    </row>
    <row r="171703">
      <c r="A171703" t="inlineStr">
        <is>
          <t>decoro360.com</t>
        </is>
      </c>
      <c r="B171703" t="n">
        <v>210</v>
      </c>
    </row>
    <row r="171704">
      <c r="A171704" t="inlineStr">
        <is>
          <t>www.teesfashionstyle.com</t>
        </is>
      </c>
      <c r="B171704" t="n">
        <v>210</v>
      </c>
    </row>
    <row r="171705">
      <c r="A171705" t="inlineStr">
        <is>
          <t>www.mhw-bike.de</t>
        </is>
      </c>
      <c r="B171705" t="n">
        <v>210</v>
      </c>
    </row>
    <row r="171706">
      <c r="A171706" t="inlineStr">
        <is>
          <t>www.chorange.com</t>
        </is>
      </c>
      <c r="B171706" t="n">
        <v>210</v>
      </c>
    </row>
    <row r="171707">
      <c r="A171707" t="inlineStr">
        <is>
          <t>static.online365.co.za</t>
        </is>
      </c>
      <c r="B171707" t="n">
        <v>210</v>
      </c>
    </row>
    <row r="171708">
      <c r="A171708" t="inlineStr">
        <is>
          <t>greenishbookshelf.files.wordpress.com</t>
        </is>
      </c>
      <c r="B171708" t="n">
        <v>210</v>
      </c>
    </row>
    <row r="171709">
      <c r="A171709" t="inlineStr">
        <is>
          <t>www.ls-invest.asia</t>
        </is>
      </c>
      <c r="B171709" t="n">
        <v>210</v>
      </c>
    </row>
    <row r="171710">
      <c r="A171710" t="inlineStr">
        <is>
          <t>d1jhkrat1tpmyc.cloudfront.net</t>
        </is>
      </c>
      <c r="B171710" t="n">
        <v>210</v>
      </c>
    </row>
    <row r="171711">
      <c r="A171711" t="inlineStr">
        <is>
          <t>dot-art.co.uk</t>
        </is>
      </c>
      <c r="B171711" t="n">
        <v>210</v>
      </c>
    </row>
    <row r="171712">
      <c r="A171712" t="inlineStr">
        <is>
          <t>www.rtwgirl.com</t>
        </is>
      </c>
      <c r="B171712" t="n">
        <v>210</v>
      </c>
    </row>
    <row r="171713">
      <c r="A171713" t="inlineStr">
        <is>
          <t>adpages.com</t>
        </is>
      </c>
      <c r="B171713" t="n">
        <v>210</v>
      </c>
    </row>
    <row r="171714">
      <c r="A171714" t="inlineStr">
        <is>
          <t>www.lifeinitaly.com</t>
        </is>
      </c>
      <c r="B171714" t="n">
        <v>210</v>
      </c>
    </row>
    <row r="171715">
      <c r="A171715" t="inlineStr">
        <is>
          <t>ourtapestryblog.files.wordpress.com</t>
        </is>
      </c>
      <c r="B171715" t="n">
        <v>210</v>
      </c>
    </row>
    <row r="171716">
      <c r="A171716" t="inlineStr">
        <is>
          <t>history.santacruzpl.org</t>
        </is>
      </c>
      <c r="B171716" t="n">
        <v>210</v>
      </c>
    </row>
    <row r="171717">
      <c r="A171717" t="inlineStr">
        <is>
          <t>static.yuvutu.com</t>
        </is>
      </c>
      <c r="B171717" t="n">
        <v>210</v>
      </c>
    </row>
    <row r="171718">
      <c r="A171718" t="inlineStr">
        <is>
          <t>www.idevice.ru</t>
        </is>
      </c>
      <c r="B171718" t="n">
        <v>210</v>
      </c>
    </row>
    <row r="171719">
      <c r="A171719" t="inlineStr">
        <is>
          <t>www.margareta-puurs.be</t>
        </is>
      </c>
      <c r="B171719" t="n">
        <v>210</v>
      </c>
    </row>
    <row r="171720">
      <c r="A171720" t="inlineStr">
        <is>
          <t>macskal.se</t>
        </is>
      </c>
      <c r="B171720" t="n">
        <v>210</v>
      </c>
    </row>
    <row r="171721">
      <c r="A171721" t="inlineStr">
        <is>
          <t>futurofuturo.com</t>
        </is>
      </c>
      <c r="B171721" t="n">
        <v>210</v>
      </c>
    </row>
    <row r="171722">
      <c r="A171722" t="inlineStr">
        <is>
          <t>www.beach.com</t>
        </is>
      </c>
      <c r="B171722" t="n">
        <v>210</v>
      </c>
    </row>
    <row r="171723">
      <c r="A171723" t="inlineStr">
        <is>
          <t>quickreleasecover.com</t>
        </is>
      </c>
      <c r="B171723" t="n">
        <v>210</v>
      </c>
    </row>
    <row r="171724">
      <c r="A171724" t="inlineStr">
        <is>
          <t>images.southdownmarketplace.com</t>
        </is>
      </c>
      <c r="B171724" t="n">
        <v>210</v>
      </c>
    </row>
    <row r="171725">
      <c r="A171725" t="inlineStr">
        <is>
          <t>neogeneatlas.net</t>
        </is>
      </c>
      <c r="B171725" t="n">
        <v>210</v>
      </c>
    </row>
    <row r="171726">
      <c r="A171726" t="inlineStr">
        <is>
          <t>lovelightwisdom.net</t>
        </is>
      </c>
      <c r="B171726" t="n">
        <v>210</v>
      </c>
    </row>
    <row r="171727">
      <c r="A171727" t="inlineStr">
        <is>
          <t>www.avedislifestyle.com</t>
        </is>
      </c>
      <c r="B171727" t="n">
        <v>210</v>
      </c>
    </row>
    <row r="171728">
      <c r="A171728" t="inlineStr">
        <is>
          <t>lifestyleofafoodie.com</t>
        </is>
      </c>
      <c r="B171728" t="n">
        <v>210</v>
      </c>
    </row>
    <row r="171729">
      <c r="A171729" t="inlineStr">
        <is>
          <t>www.reminetwork.com</t>
        </is>
      </c>
      <c r="B171729" t="n">
        <v>210</v>
      </c>
    </row>
    <row r="171730">
      <c r="A171730" t="inlineStr">
        <is>
          <t>www.thelingerieaddict.com</t>
        </is>
      </c>
      <c r="B171730" t="n">
        <v>210</v>
      </c>
    </row>
    <row r="171731">
      <c r="A171731" t="inlineStr">
        <is>
          <t>techienews.co.uk</t>
        </is>
      </c>
      <c r="B171731" t="n">
        <v>210</v>
      </c>
    </row>
    <row r="171732">
      <c r="A171732" t="inlineStr">
        <is>
          <t>whichfranchise.co.za</t>
        </is>
      </c>
      <c r="B171732" t="n">
        <v>210</v>
      </c>
    </row>
    <row r="171733">
      <c r="A171733" t="inlineStr">
        <is>
          <t>www.fslocal.com</t>
        </is>
      </c>
      <c r="B171733" t="n">
        <v>210</v>
      </c>
    </row>
    <row r="171734">
      <c r="A171734" t="inlineStr">
        <is>
          <t>stempedia-e872.kxcdn.com</t>
        </is>
      </c>
      <c r="B171734" t="n">
        <v>210</v>
      </c>
    </row>
    <row r="171735">
      <c r="A171735" t="inlineStr">
        <is>
          <t>thuthuatwordpress.net</t>
        </is>
      </c>
      <c r="B171735" t="n">
        <v>210</v>
      </c>
    </row>
    <row r="171736">
      <c r="A171736" t="inlineStr">
        <is>
          <t>www.senyorita.net</t>
        </is>
      </c>
      <c r="B171736" t="n">
        <v>210</v>
      </c>
    </row>
    <row r="171737">
      <c r="A171737" t="inlineStr">
        <is>
          <t>www.makeyourbestmove.com</t>
        </is>
      </c>
      <c r="B171737" t="n">
        <v>210</v>
      </c>
    </row>
    <row r="171738">
      <c r="A171738" t="inlineStr">
        <is>
          <t>dp4g669tqdae4.cloudfront.net</t>
        </is>
      </c>
      <c r="B171738" t="n">
        <v>210</v>
      </c>
    </row>
    <row r="171739">
      <c r="A171739" t="inlineStr">
        <is>
          <t>cdn-img-feed.streeteasy.com</t>
        </is>
      </c>
      <c r="B171739" t="n">
        <v>210</v>
      </c>
    </row>
    <row r="171740">
      <c r="A171740" t="inlineStr">
        <is>
          <t>www.enduroklassiker.at</t>
        </is>
      </c>
      <c r="B171740" t="n">
        <v>210</v>
      </c>
    </row>
    <row r="171741">
      <c r="A171741" t="inlineStr">
        <is>
          <t>cdn2268.templcdn.com</t>
        </is>
      </c>
      <c r="B171741" t="n">
        <v>210</v>
      </c>
    </row>
    <row r="171742">
      <c r="A171742" t="inlineStr">
        <is>
          <t>www.innocentstore.es</t>
        </is>
      </c>
      <c r="B171742" t="n">
        <v>210</v>
      </c>
    </row>
    <row r="171743">
      <c r="A171743" t="inlineStr">
        <is>
          <t>www.walrus-surfshop.fr</t>
        </is>
      </c>
      <c r="B171743" t="n">
        <v>210</v>
      </c>
    </row>
    <row r="171744">
      <c r="A171744" t="inlineStr">
        <is>
          <t>www.realmadridnews.com</t>
        </is>
      </c>
      <c r="B171744" t="n">
        <v>210</v>
      </c>
    </row>
    <row r="171745">
      <c r="A171745" t="inlineStr">
        <is>
          <t>thesologlobetrotter.com</t>
        </is>
      </c>
      <c r="B171745" t="n">
        <v>210</v>
      </c>
    </row>
    <row r="171746">
      <c r="A171746" t="inlineStr">
        <is>
          <t>cdn.carpics2p0.com</t>
        </is>
      </c>
      <c r="B171746" t="n">
        <v>210</v>
      </c>
    </row>
    <row r="171747">
      <c r="A171747" t="inlineStr">
        <is>
          <t>itnews2day.files.wordpress.com</t>
        </is>
      </c>
      <c r="B171747" t="n">
        <v>210</v>
      </c>
    </row>
    <row r="171748">
      <c r="A171748" t="inlineStr">
        <is>
          <t>selivanov.org</t>
        </is>
      </c>
      <c r="B171748" t="n">
        <v>210</v>
      </c>
    </row>
    <row r="171749">
      <c r="A171749" t="inlineStr">
        <is>
          <t>777exotics.com</t>
        </is>
      </c>
      <c r="B171749" t="n">
        <v>210</v>
      </c>
    </row>
    <row r="171750">
      <c r="A171750" t="inlineStr">
        <is>
          <t>breakawaysc.com</t>
        </is>
      </c>
      <c r="B171750" t="n">
        <v>210</v>
      </c>
    </row>
    <row r="171751">
      <c r="A171751" t="inlineStr">
        <is>
          <t>staging-ghacksnet.kinsta.cloud</t>
        </is>
      </c>
      <c r="B171751" t="n">
        <v>210</v>
      </c>
    </row>
    <row r="171752">
      <c r="A171752" t="inlineStr">
        <is>
          <t>therapybread.files.wordpress.com</t>
        </is>
      </c>
      <c r="B171752" t="n">
        <v>210</v>
      </c>
    </row>
    <row r="171753">
      <c r="A171753" t="inlineStr">
        <is>
          <t>www.booktoday.com.au</t>
        </is>
      </c>
      <c r="B171753" t="n">
        <v>210</v>
      </c>
    </row>
    <row r="171754">
      <c r="A171754" t="inlineStr">
        <is>
          <t>wallpapershd.info</t>
        </is>
      </c>
      <c r="B171754" t="n">
        <v>210</v>
      </c>
    </row>
    <row r="171755">
      <c r="A171755" t="inlineStr">
        <is>
          <t>indianyug.com</t>
        </is>
      </c>
      <c r="B171755" t="n">
        <v>210</v>
      </c>
    </row>
    <row r="171756">
      <c r="A171756" t="inlineStr">
        <is>
          <t>www.mountainblog.eu</t>
        </is>
      </c>
      <c r="B171756" t="n">
        <v>210</v>
      </c>
    </row>
    <row r="171757">
      <c r="A171757" t="inlineStr">
        <is>
          <t>www.chanvanworld.com</t>
        </is>
      </c>
      <c r="B171757" t="n">
        <v>210</v>
      </c>
    </row>
    <row r="171758">
      <c r="A171758" t="inlineStr">
        <is>
          <t>www.baldur-garten.ch</t>
        </is>
      </c>
      <c r="B171758" t="n">
        <v>210</v>
      </c>
    </row>
    <row r="171759">
      <c r="A171759" t="inlineStr">
        <is>
          <t>www.5starpromotions.co.nz</t>
        </is>
      </c>
      <c r="B171759" t="n">
        <v>210</v>
      </c>
    </row>
    <row r="171760">
      <c r="A171760" t="inlineStr">
        <is>
          <t>s21271.pcdn.co</t>
        </is>
      </c>
      <c r="B171760" t="n">
        <v>210</v>
      </c>
    </row>
    <row r="171761">
      <c r="A171761" t="inlineStr">
        <is>
          <t>elements-preview-images.imgix.net</t>
        </is>
      </c>
      <c r="B171761" t="n">
        <v>210</v>
      </c>
    </row>
    <row r="171762">
      <c r="A171762" t="inlineStr">
        <is>
          <t>downriverrestaurants.com</t>
        </is>
      </c>
      <c r="B171762" t="n">
        <v>210</v>
      </c>
    </row>
    <row r="171763">
      <c r="A171763" t="inlineStr">
        <is>
          <t>thefullapp.com</t>
        </is>
      </c>
      <c r="B171763" t="n">
        <v>210</v>
      </c>
    </row>
    <row r="171764">
      <c r="A171764" t="inlineStr">
        <is>
          <t>creativetravelguide.com</t>
        </is>
      </c>
      <c r="B171764" t="n">
        <v>210</v>
      </c>
    </row>
    <row r="171765">
      <c r="A171765" t="inlineStr">
        <is>
          <t>goa-tech.com</t>
        </is>
      </c>
      <c r="B171765" t="n">
        <v>210</v>
      </c>
    </row>
    <row r="171766">
      <c r="A171766" t="inlineStr">
        <is>
          <t>www.graduatesengine.com</t>
        </is>
      </c>
      <c r="B171766" t="n">
        <v>210</v>
      </c>
    </row>
    <row r="171767">
      <c r="A171767" t="inlineStr">
        <is>
          <t>www.aplez.com</t>
        </is>
      </c>
      <c r="B171767" t="n">
        <v>210</v>
      </c>
    </row>
    <row r="171768">
      <c r="A171768" t="inlineStr">
        <is>
          <t>njbia.org</t>
        </is>
      </c>
      <c r="B171768" t="n">
        <v>210</v>
      </c>
    </row>
    <row r="171769">
      <c r="A171769" t="inlineStr">
        <is>
          <t>casinobonus2.co</t>
        </is>
      </c>
      <c r="B171769" t="n">
        <v>210</v>
      </c>
    </row>
    <row r="171770">
      <c r="A171770" t="inlineStr">
        <is>
          <t>2gmbaw1vwcy7p59pl3yxaq0v-wpengine.netdna-ssl.com</t>
        </is>
      </c>
      <c r="B171770" t="n">
        <v>210</v>
      </c>
    </row>
    <row r="171771">
      <c r="A171771" t="inlineStr">
        <is>
          <t>donnphoto.files.wordpress.com</t>
        </is>
      </c>
      <c r="B171771" t="n">
        <v>210</v>
      </c>
    </row>
    <row r="171772">
      <c r="A171772" t="inlineStr">
        <is>
          <t>time-expert.com.ua</t>
        </is>
      </c>
      <c r="B171772" t="n">
        <v>210</v>
      </c>
    </row>
    <row r="171773">
      <c r="A171773" t="inlineStr">
        <is>
          <t>www.articents.com</t>
        </is>
      </c>
      <c r="B171773" t="n">
        <v>210</v>
      </c>
    </row>
    <row r="171774">
      <c r="A171774" t="inlineStr">
        <is>
          <t>www.amishshowroom.com</t>
        </is>
      </c>
      <c r="B171774" t="n">
        <v>210</v>
      </c>
    </row>
    <row r="171775">
      <c r="A171775" t="inlineStr">
        <is>
          <t>www.cremedor.co.uk</t>
        </is>
      </c>
      <c r="B171775" t="n">
        <v>210</v>
      </c>
    </row>
    <row r="171776">
      <c r="A171776" t="inlineStr">
        <is>
          <t>worldwidemartialarts.com.au</t>
        </is>
      </c>
      <c r="B171776" t="n">
        <v>210</v>
      </c>
    </row>
    <row r="171777">
      <c r="A171777" t="inlineStr">
        <is>
          <t>st1.taboomomtube.com</t>
        </is>
      </c>
      <c r="B171777" t="n">
        <v>210</v>
      </c>
    </row>
    <row r="171778">
      <c r="A171778" t="inlineStr">
        <is>
          <t>m.thetravelwench.com</t>
        </is>
      </c>
      <c r="B171778" t="n">
        <v>210</v>
      </c>
    </row>
    <row r="171779">
      <c r="A171779" t="inlineStr">
        <is>
          <t>jaredandkyal.files.wordpress.com</t>
        </is>
      </c>
      <c r="B171779" t="n">
        <v>210</v>
      </c>
    </row>
    <row r="171780">
      <c r="A171780" t="inlineStr">
        <is>
          <t>www.aussiebiker.com.au</t>
        </is>
      </c>
      <c r="B171780" t="n">
        <v>210</v>
      </c>
    </row>
    <row r="171781">
      <c r="A171781" t="inlineStr">
        <is>
          <t>tizpertiz.hu</t>
        </is>
      </c>
      <c r="B171781" t="n">
        <v>210</v>
      </c>
    </row>
    <row r="171782">
      <c r="A171782" t="inlineStr">
        <is>
          <t>mainemaritime.edu</t>
        </is>
      </c>
      <c r="B171782" t="n">
        <v>210</v>
      </c>
    </row>
    <row r="171783">
      <c r="A171783" t="inlineStr">
        <is>
          <t>www.atex-shop.de</t>
        </is>
      </c>
      <c r="B171783" t="n">
        <v>210</v>
      </c>
    </row>
    <row r="171784">
      <c r="A171784" t="inlineStr">
        <is>
          <t>ufs.fi</t>
        </is>
      </c>
      <c r="B171784" t="n">
        <v>210</v>
      </c>
    </row>
    <row r="171785">
      <c r="A171785" t="inlineStr">
        <is>
          <t>cranemarket.com</t>
        </is>
      </c>
      <c r="B171785" t="n">
        <v>210</v>
      </c>
    </row>
    <row r="171786">
      <c r="A171786" t="inlineStr">
        <is>
          <t>thehomepage.co.uk</t>
        </is>
      </c>
      <c r="B171786" t="n">
        <v>210</v>
      </c>
    </row>
    <row r="171787">
      <c r="A171787" t="inlineStr">
        <is>
          <t>www.watchcentre.com</t>
        </is>
      </c>
      <c r="B171787" t="n">
        <v>210</v>
      </c>
    </row>
    <row r="171788">
      <c r="A171788" t="inlineStr">
        <is>
          <t>images.bedsguider.com</t>
        </is>
      </c>
      <c r="B171788" t="n">
        <v>210</v>
      </c>
    </row>
    <row r="171789">
      <c r="A171789" t="inlineStr">
        <is>
          <t>udaipurbazar.com</t>
        </is>
      </c>
      <c r="B171789" t="n">
        <v>210</v>
      </c>
    </row>
    <row r="171790">
      <c r="A171790" t="inlineStr">
        <is>
          <t>www.mclib.org</t>
        </is>
      </c>
      <c r="B171790" t="n">
        <v>210</v>
      </c>
    </row>
    <row r="171791">
      <c r="A171791" t="inlineStr">
        <is>
          <t>www.esportselcim.com</t>
        </is>
      </c>
      <c r="B171791" t="n">
        <v>210</v>
      </c>
    </row>
    <row r="171792">
      <c r="A171792" t="inlineStr">
        <is>
          <t>therefurbishedlifedotcom.files.wordpress.com</t>
        </is>
      </c>
      <c r="B171792" t="n">
        <v>210</v>
      </c>
    </row>
    <row r="171793">
      <c r="A171793" t="inlineStr">
        <is>
          <t>thejacquereidexperience.com</t>
        </is>
      </c>
      <c r="B171793" t="n">
        <v>210</v>
      </c>
    </row>
    <row r="171794">
      <c r="A171794" t="inlineStr">
        <is>
          <t>tarifairforce.com</t>
        </is>
      </c>
      <c r="B171794" t="n">
        <v>210</v>
      </c>
    </row>
    <row r="171795">
      <c r="A171795" t="inlineStr">
        <is>
          <t>images.mynewcar.in</t>
        </is>
      </c>
      <c r="B171795" t="n">
        <v>210</v>
      </c>
    </row>
    <row r="171796">
      <c r="A171796" t="inlineStr">
        <is>
          <t>joannasjewellery.co.uk</t>
        </is>
      </c>
      <c r="B171796" t="n">
        <v>210</v>
      </c>
    </row>
    <row r="171797">
      <c r="A171797" t="inlineStr">
        <is>
          <t>girlinthelittleredkitchen.com</t>
        </is>
      </c>
      <c r="B171797" t="n">
        <v>210</v>
      </c>
    </row>
    <row r="171798">
      <c r="A171798" t="inlineStr">
        <is>
          <t>ghanachurch.com</t>
        </is>
      </c>
      <c r="B171798" t="n">
        <v>210</v>
      </c>
    </row>
    <row r="171799">
      <c r="A171799" t="inlineStr">
        <is>
          <t>www.metroactive.com</t>
        </is>
      </c>
      <c r="B171799" t="n">
        <v>210</v>
      </c>
    </row>
    <row r="171800">
      <c r="A171800" t="inlineStr">
        <is>
          <t>thegarbwire.files.wordpress.com</t>
        </is>
      </c>
      <c r="B171800" t="n">
        <v>210</v>
      </c>
    </row>
    <row r="171801">
      <c r="A171801" t="inlineStr">
        <is>
          <t>lejuelier.com</t>
        </is>
      </c>
      <c r="B171801" t="n">
        <v>210</v>
      </c>
    </row>
    <row r="171802">
      <c r="A171802" t="inlineStr">
        <is>
          <t>media.playyourcourt.com</t>
        </is>
      </c>
      <c r="B171802" t="n">
        <v>210</v>
      </c>
    </row>
    <row r="171803">
      <c r="A171803" t="inlineStr">
        <is>
          <t>charlesemccrackenministriesdotorg.files.wordpress.com</t>
        </is>
      </c>
      <c r="B171803" t="n">
        <v>210</v>
      </c>
    </row>
    <row r="171804">
      <c r="A171804" t="inlineStr">
        <is>
          <t>zzj1s1toz7h3dko9j155e1mi-wpengine.netdna-ssl.com</t>
        </is>
      </c>
      <c r="B171804" t="n">
        <v>210</v>
      </c>
    </row>
    <row r="171805">
      <c r="A171805" t="inlineStr">
        <is>
          <t>www.33knots.com</t>
        </is>
      </c>
      <c r="B171805" t="n">
        <v>210</v>
      </c>
    </row>
    <row r="171806">
      <c r="A171806" t="inlineStr">
        <is>
          <t>prosconsshopping.com</t>
        </is>
      </c>
      <c r="B171806" t="n">
        <v>210</v>
      </c>
    </row>
    <row r="171807">
      <c r="A171807" t="inlineStr">
        <is>
          <t>www.optique-sergent.com</t>
        </is>
      </c>
      <c r="B171807" t="n">
        <v>210</v>
      </c>
    </row>
    <row r="171808">
      <c r="A171808" t="inlineStr">
        <is>
          <t>mediagoodies.com</t>
        </is>
      </c>
      <c r="B171808" t="n">
        <v>210</v>
      </c>
    </row>
    <row r="171809">
      <c r="A171809" t="inlineStr">
        <is>
          <t>getassist.net</t>
        </is>
      </c>
      <c r="B171809" t="n">
        <v>210</v>
      </c>
    </row>
    <row r="171810">
      <c r="A171810" t="inlineStr">
        <is>
          <t>www.eesc.europa.eu</t>
        </is>
      </c>
      <c r="B171810" t="n">
        <v>210</v>
      </c>
    </row>
    <row r="171811">
      <c r="A171811" t="inlineStr">
        <is>
          <t>toolcraze.net</t>
        </is>
      </c>
      <c r="B171811" t="n">
        <v>210</v>
      </c>
    </row>
    <row r="171812">
      <c r="A171812" t="inlineStr">
        <is>
          <t>images.isbndb.com</t>
        </is>
      </c>
      <c r="B171812" t="n">
        <v>210</v>
      </c>
    </row>
    <row r="171813">
      <c r="A171813" t="inlineStr">
        <is>
          <t>www.preciouscore.com</t>
        </is>
      </c>
      <c r="B171813" t="n">
        <v>210</v>
      </c>
    </row>
    <row r="171814">
      <c r="A171814" t="inlineStr">
        <is>
          <t>media.zones.com</t>
        </is>
      </c>
      <c r="B171814" t="n">
        <v>210</v>
      </c>
    </row>
    <row r="171815">
      <c r="A171815" t="inlineStr">
        <is>
          <t>www.eternal-expat.com</t>
        </is>
      </c>
      <c r="B171815" t="n">
        <v>210</v>
      </c>
    </row>
    <row r="171816">
      <c r="A171816" t="inlineStr">
        <is>
          <t>steampunkages.com</t>
        </is>
      </c>
      <c r="B171816" t="n">
        <v>210</v>
      </c>
    </row>
    <row r="171817">
      <c r="A171817" t="inlineStr">
        <is>
          <t>www.heerejawharat.com</t>
        </is>
      </c>
      <c r="B171817" t="n">
        <v>210</v>
      </c>
    </row>
    <row r="171818">
      <c r="A171818" t="inlineStr">
        <is>
          <t>www.koshercityplus.com</t>
        </is>
      </c>
      <c r="B171818" t="n">
        <v>210</v>
      </c>
    </row>
    <row r="171819">
      <c r="A171819" t="inlineStr">
        <is>
          <t>www.yk-mustang.com</t>
        </is>
      </c>
      <c r="B171819" t="n">
        <v>210</v>
      </c>
    </row>
    <row r="171820">
      <c r="A171820" t="inlineStr">
        <is>
          <t>customprintworks.co.uk</t>
        </is>
      </c>
      <c r="B171820" t="n">
        <v>210</v>
      </c>
    </row>
    <row r="171821">
      <c r="A171821" t="inlineStr">
        <is>
          <t>madeforpakistan.com</t>
        </is>
      </c>
      <c r="B171821" t="n">
        <v>210</v>
      </c>
    </row>
    <row r="171822">
      <c r="A171822" t="inlineStr">
        <is>
          <t>www.centurycomputer.com.hk</t>
        </is>
      </c>
      <c r="B171822" t="n">
        <v>210</v>
      </c>
    </row>
    <row r="171823">
      <c r="A171823" t="inlineStr">
        <is>
          <t>educationalessentials.co.nz</t>
        </is>
      </c>
      <c r="B171823" t="n">
        <v>210</v>
      </c>
    </row>
    <row r="171824">
      <c r="A171824" t="inlineStr">
        <is>
          <t>superiorcarpetga.com</t>
        </is>
      </c>
      <c r="B171824" t="n">
        <v>210</v>
      </c>
    </row>
    <row r="171825">
      <c r="A171825" t="inlineStr">
        <is>
          <t>plywoodchair.com</t>
        </is>
      </c>
      <c r="B171825" t="n">
        <v>210</v>
      </c>
    </row>
    <row r="171826">
      <c r="A171826" t="inlineStr">
        <is>
          <t>www.freexvideos.com.es</t>
        </is>
      </c>
      <c r="B171826" t="n">
        <v>210</v>
      </c>
    </row>
    <row r="171827">
      <c r="A171827" t="inlineStr">
        <is>
          <t>smartairfilters.com</t>
        </is>
      </c>
      <c r="B171827" t="n">
        <v>210</v>
      </c>
    </row>
    <row r="171828">
      <c r="A171828" t="inlineStr">
        <is>
          <t>www.massappealdesigns.com</t>
        </is>
      </c>
      <c r="B171828" t="n">
        <v>210</v>
      </c>
    </row>
    <row r="171829">
      <c r="A171829" t="inlineStr">
        <is>
          <t>www.howtoheatpress.com</t>
        </is>
      </c>
      <c r="B171829" t="n">
        <v>210</v>
      </c>
    </row>
    <row r="171830">
      <c r="A171830" t="inlineStr">
        <is>
          <t>www.jobmonkey.com</t>
        </is>
      </c>
      <c r="B171830" t="n">
        <v>210</v>
      </c>
    </row>
    <row r="171831">
      <c r="A171831" t="inlineStr">
        <is>
          <t>www.daleandwaters.com.au</t>
        </is>
      </c>
      <c r="B171831" t="n">
        <v>210</v>
      </c>
    </row>
    <row r="171832">
      <c r="A171832" t="inlineStr">
        <is>
          <t>urbandecor.ca</t>
        </is>
      </c>
      <c r="B171832" t="n">
        <v>210</v>
      </c>
    </row>
    <row r="171833">
      <c r="A171833" t="inlineStr">
        <is>
          <t>www.pamties.co.uk</t>
        </is>
      </c>
      <c r="B171833" t="n">
        <v>210</v>
      </c>
    </row>
    <row r="171834">
      <c r="A171834" t="inlineStr">
        <is>
          <t>foxchapelpublishing.com</t>
        </is>
      </c>
      <c r="B171834" t="n">
        <v>210</v>
      </c>
    </row>
    <row r="171835">
      <c r="A171835" t="inlineStr">
        <is>
          <t>yachtracing.life</t>
        </is>
      </c>
      <c r="B171835" t="n">
        <v>210</v>
      </c>
    </row>
    <row r="171836">
      <c r="A171836" t="inlineStr">
        <is>
          <t>www.headsetsonline.com.au</t>
        </is>
      </c>
      <c r="B171836" t="n">
        <v>210</v>
      </c>
    </row>
    <row r="171837">
      <c r="A171837" t="inlineStr">
        <is>
          <t>spanglishbaby.com</t>
        </is>
      </c>
      <c r="B171837" t="n">
        <v>210</v>
      </c>
    </row>
    <row r="171838">
      <c r="A171838" t="inlineStr">
        <is>
          <t>pilbeam.com.au</t>
        </is>
      </c>
      <c r="B171838" t="n">
        <v>210</v>
      </c>
    </row>
    <row r="171839">
      <c r="A171839" t="inlineStr">
        <is>
          <t>www.norrana.com</t>
        </is>
      </c>
      <c r="B171839" t="n">
        <v>210</v>
      </c>
    </row>
    <row r="171840">
      <c r="A171840" t="inlineStr">
        <is>
          <t>media.euromkii.com</t>
        </is>
      </c>
      <c r="B171840" t="n">
        <v>210</v>
      </c>
    </row>
    <row r="171841">
      <c r="A171841" t="inlineStr">
        <is>
          <t>imgs.adhoc-porn.com</t>
        </is>
      </c>
      <c r="B171841" t="n">
        <v>210</v>
      </c>
    </row>
    <row r="171842">
      <c r="A171842" t="inlineStr">
        <is>
          <t>graphicslib.viator.com</t>
        </is>
      </c>
      <c r="B171842" t="n">
        <v>210</v>
      </c>
    </row>
    <row r="171843">
      <c r="A171843" t="inlineStr">
        <is>
          <t>weirdlifeofvcom.files.wordpress.com</t>
        </is>
      </c>
      <c r="B171843" t="n">
        <v>210</v>
      </c>
    </row>
    <row r="171844">
      <c r="A171844" t="inlineStr">
        <is>
          <t>alessandrociani.com</t>
        </is>
      </c>
      <c r="B171844" t="n">
        <v>210</v>
      </c>
    </row>
    <row r="171845">
      <c r="A171845" t="inlineStr">
        <is>
          <t>images.carpet-cleaning.biz</t>
        </is>
      </c>
      <c r="B171845" t="n">
        <v>210</v>
      </c>
    </row>
    <row r="171846">
      <c r="A171846" t="inlineStr">
        <is>
          <t>ssl-cdn-media.tmz.com</t>
        </is>
      </c>
      <c r="B171846" t="n">
        <v>210</v>
      </c>
    </row>
    <row r="171847">
      <c r="A171847" t="inlineStr">
        <is>
          <t>wall-murals.eu</t>
        </is>
      </c>
      <c r="B171847" t="n">
        <v>210</v>
      </c>
    </row>
    <row r="171848">
      <c r="A171848" t="inlineStr">
        <is>
          <t>www.experiencewestsussex.com</t>
        </is>
      </c>
      <c r="B171848" t="n">
        <v>210</v>
      </c>
    </row>
    <row r="171849">
      <c r="A171849" t="inlineStr">
        <is>
          <t>www.iloveyer.com</t>
        </is>
      </c>
      <c r="B171849" t="n">
        <v>210</v>
      </c>
    </row>
    <row r="171850">
      <c r="A171850" t="inlineStr">
        <is>
          <t>www.hagglefree.com.au</t>
        </is>
      </c>
      <c r="B171850" t="n">
        <v>210</v>
      </c>
    </row>
    <row r="171851">
      <c r="A171851" t="inlineStr">
        <is>
          <t>www.softlay.com</t>
        </is>
      </c>
      <c r="B171851" t="n">
        <v>210</v>
      </c>
    </row>
    <row r="171852">
      <c r="A171852" t="inlineStr">
        <is>
          <t>letshomeschoolhighschool.com</t>
        </is>
      </c>
      <c r="B171852" t="n">
        <v>210</v>
      </c>
    </row>
    <row r="171853">
      <c r="A171853" t="inlineStr">
        <is>
          <t>www.hellobeautyblog.com</t>
        </is>
      </c>
      <c r="B171853" t="n">
        <v>210</v>
      </c>
    </row>
    <row r="171854">
      <c r="A171854" t="inlineStr">
        <is>
          <t>www.anchorvalesupermart.com</t>
        </is>
      </c>
      <c r="B171854" t="n">
        <v>210</v>
      </c>
    </row>
    <row r="171855">
      <c r="A171855" t="inlineStr">
        <is>
          <t>capitalsoutsider.com</t>
        </is>
      </c>
      <c r="B171855" t="n">
        <v>210</v>
      </c>
    </row>
    <row r="171856">
      <c r="A171856" t="inlineStr">
        <is>
          <t>quarryvillelibrary.lancasterlibraries.org</t>
        </is>
      </c>
      <c r="B171856" t="n">
        <v>210</v>
      </c>
    </row>
    <row r="171857">
      <c r="A171857" t="inlineStr">
        <is>
          <t>www.segway-tours-worldwide.com</t>
        </is>
      </c>
      <c r="B171857" t="n">
        <v>210</v>
      </c>
    </row>
    <row r="171858">
      <c r="A171858" t="inlineStr">
        <is>
          <t>607546.smushcdn.com</t>
        </is>
      </c>
      <c r="B171858" t="n">
        <v>210</v>
      </c>
    </row>
    <row r="171859">
      <c r="A171859" t="inlineStr">
        <is>
          <t>s8u4t7i2.ssl.hwcdn.net</t>
        </is>
      </c>
      <c r="B171859" t="n">
        <v>210</v>
      </c>
    </row>
    <row r="171860">
      <c r="A171860" t="inlineStr">
        <is>
          <t>rhsrumbler.com</t>
        </is>
      </c>
      <c r="B171860" t="n">
        <v>210</v>
      </c>
    </row>
    <row r="171861">
      <c r="A171861" t="inlineStr">
        <is>
          <t>d1qsx5nyffkra9.cloudfront.net</t>
        </is>
      </c>
      <c r="B171861" t="n">
        <v>210</v>
      </c>
    </row>
    <row r="171862">
      <c r="A171862" t="inlineStr">
        <is>
          <t>www.goldenland.co.nz</t>
        </is>
      </c>
      <c r="B171862" t="n">
        <v>210</v>
      </c>
    </row>
    <row r="171863">
      <c r="A171863" t="inlineStr">
        <is>
          <t>www.uniquemedsupply.com</t>
        </is>
      </c>
      <c r="B171863" t="n">
        <v>210</v>
      </c>
    </row>
    <row r="171864">
      <c r="A171864" t="inlineStr">
        <is>
          <t>www.anzousa.com</t>
        </is>
      </c>
      <c r="B171864" t="n">
        <v>210</v>
      </c>
    </row>
    <row r="171865">
      <c r="A171865" t="inlineStr">
        <is>
          <t>shiningmom.com</t>
        </is>
      </c>
      <c r="B171865" t="n">
        <v>210</v>
      </c>
    </row>
    <row r="171866">
      <c r="A171866" t="inlineStr">
        <is>
          <t>thumbs.porngayman.com</t>
        </is>
      </c>
      <c r="B171866" t="n">
        <v>210</v>
      </c>
    </row>
    <row r="171867">
      <c r="A171867" t="inlineStr">
        <is>
          <t>www.mytributejournal.com</t>
        </is>
      </c>
      <c r="B171867" t="n">
        <v>210</v>
      </c>
    </row>
    <row r="171868">
      <c r="A171868" t="inlineStr">
        <is>
          <t>mhshighlife.com</t>
        </is>
      </c>
      <c r="B171868" t="n">
        <v>210</v>
      </c>
    </row>
    <row r="171869">
      <c r="A171869" t="inlineStr">
        <is>
          <t>www.byram-jewelers.com</t>
        </is>
      </c>
      <c r="B171869" t="n">
        <v>210</v>
      </c>
    </row>
    <row r="171870">
      <c r="A171870" t="inlineStr">
        <is>
          <t>www.wewilltransportit.com</t>
        </is>
      </c>
      <c r="B171870" t="n">
        <v>210</v>
      </c>
    </row>
    <row r="171871">
      <c r="A171871" t="inlineStr">
        <is>
          <t>psychowith6.com</t>
        </is>
      </c>
      <c r="B171871" t="n">
        <v>210</v>
      </c>
    </row>
    <row r="171872">
      <c r="A171872" t="inlineStr">
        <is>
          <t>cdn2.gracza.pl</t>
        </is>
      </c>
      <c r="B171872" t="n">
        <v>210</v>
      </c>
    </row>
    <row r="171873">
      <c r="A171873" t="inlineStr">
        <is>
          <t>www.bloodredclothing.com</t>
        </is>
      </c>
      <c r="B171873" t="n">
        <v>210</v>
      </c>
    </row>
    <row r="171874">
      <c r="A171874" t="inlineStr">
        <is>
          <t>www.miamiallure.com</t>
        </is>
      </c>
      <c r="B171874" t="n">
        <v>210</v>
      </c>
    </row>
    <row r="171875">
      <c r="A171875" t="inlineStr">
        <is>
          <t>rainastudio.com</t>
        </is>
      </c>
      <c r="B171875" t="n">
        <v>210</v>
      </c>
    </row>
    <row r="171876">
      <c r="A171876" t="inlineStr">
        <is>
          <t>www.datexcorp.com</t>
        </is>
      </c>
      <c r="B171876" t="n">
        <v>210</v>
      </c>
    </row>
    <row r="171877">
      <c r="A171877" t="inlineStr">
        <is>
          <t>wizsdailydose.com</t>
        </is>
      </c>
      <c r="B171877" t="n">
        <v>210</v>
      </c>
    </row>
    <row r="171878">
      <c r="A171878" t="inlineStr">
        <is>
          <t>www.infographicpost.com</t>
        </is>
      </c>
      <c r="B171878" t="n">
        <v>210</v>
      </c>
    </row>
    <row r="171879">
      <c r="A171879" t="inlineStr">
        <is>
          <t>psittacus-ble.co.uk</t>
        </is>
      </c>
      <c r="B171879" t="n">
        <v>210</v>
      </c>
    </row>
    <row r="171880">
      <c r="A171880" t="inlineStr">
        <is>
          <t>community.canvaslms.com</t>
        </is>
      </c>
      <c r="B171880" t="n">
        <v>210</v>
      </c>
    </row>
    <row r="171881">
      <c r="A171881" t="inlineStr">
        <is>
          <t>www.dailyaim.com</t>
        </is>
      </c>
      <c r="B171881" t="n">
        <v>210</v>
      </c>
    </row>
    <row r="171882">
      <c r="A171882" t="inlineStr">
        <is>
          <t>planetick.de</t>
        </is>
      </c>
      <c r="B171882" t="n">
        <v>210</v>
      </c>
    </row>
    <row r="171883">
      <c r="A171883" t="inlineStr">
        <is>
          <t>tomorrowsverse.com</t>
        </is>
      </c>
      <c r="B171883" t="n">
        <v>210</v>
      </c>
    </row>
    <row r="171884">
      <c r="A171884" t="inlineStr">
        <is>
          <t>files.ponsy.net</t>
        </is>
      </c>
      <c r="B171884" t="n">
        <v>210</v>
      </c>
    </row>
    <row r="171885">
      <c r="A171885" t="inlineStr">
        <is>
          <t>thechronicbeaver.com</t>
        </is>
      </c>
      <c r="B171885" t="n">
        <v>210</v>
      </c>
    </row>
    <row r="171886">
      <c r="A171886" t="inlineStr">
        <is>
          <t>www.triplessportingsupplies.com</t>
        </is>
      </c>
      <c r="B171886" t="n">
        <v>210</v>
      </c>
    </row>
    <row r="171887">
      <c r="A171887" t="inlineStr">
        <is>
          <t>girlwiththeironcast.com</t>
        </is>
      </c>
      <c r="B171887" t="n">
        <v>210</v>
      </c>
    </row>
    <row r="171888">
      <c r="A171888" t="inlineStr">
        <is>
          <t>gmcspecsnews.com</t>
        </is>
      </c>
      <c r="B171888" t="n">
        <v>210</v>
      </c>
    </row>
    <row r="171889">
      <c r="A171889" t="inlineStr">
        <is>
          <t>media.wkrg.com</t>
        </is>
      </c>
      <c r="B171889" t="n">
        <v>210</v>
      </c>
    </row>
    <row r="171890">
      <c r="A171890" t="inlineStr">
        <is>
          <t>www.theweddingbandshop.ie</t>
        </is>
      </c>
      <c r="B171890" t="n">
        <v>210</v>
      </c>
    </row>
    <row r="171891">
      <c r="A171891" t="inlineStr">
        <is>
          <t>kmall.co.nz</t>
        </is>
      </c>
      <c r="B171891" t="n">
        <v>210</v>
      </c>
    </row>
    <row r="171892">
      <c r="A171892" t="inlineStr">
        <is>
          <t>www.omahamediagroup.com</t>
        </is>
      </c>
      <c r="B171892" t="n">
        <v>210</v>
      </c>
    </row>
    <row r="171893">
      <c r="A171893" t="inlineStr">
        <is>
          <t>www.toyorigin.com</t>
        </is>
      </c>
      <c r="B171893" t="n">
        <v>210</v>
      </c>
    </row>
    <row r="171894">
      <c r="A171894" t="inlineStr">
        <is>
          <t>www.annkroeker.com</t>
        </is>
      </c>
      <c r="B171894" t="n">
        <v>210</v>
      </c>
    </row>
    <row r="171895">
      <c r="A171895" t="inlineStr">
        <is>
          <t>www.shuttersaustralia.com.au</t>
        </is>
      </c>
      <c r="B171895" t="n">
        <v>210</v>
      </c>
    </row>
    <row r="171896">
      <c r="A171896" t="inlineStr">
        <is>
          <t>www.propertybroker.ph</t>
        </is>
      </c>
      <c r="B171896" t="n">
        <v>210</v>
      </c>
    </row>
    <row r="171897">
      <c r="A171897" t="inlineStr">
        <is>
          <t>melmor.theonlinecatalog.com</t>
        </is>
      </c>
      <c r="B171897" t="n">
        <v>210</v>
      </c>
    </row>
    <row r="171898">
      <c r="A171898" t="inlineStr">
        <is>
          <t>whstoday.com</t>
        </is>
      </c>
      <c r="B171898" t="n">
        <v>210</v>
      </c>
    </row>
    <row r="171899">
      <c r="A171899" t="inlineStr">
        <is>
          <t>mainecoonexpert.com</t>
        </is>
      </c>
      <c r="B171899" t="n">
        <v>210</v>
      </c>
    </row>
    <row r="171900">
      <c r="A171900" t="inlineStr">
        <is>
          <t>www.sleephealthenergy.com</t>
        </is>
      </c>
      <c r="B171900" t="n">
        <v>210</v>
      </c>
    </row>
    <row r="171901">
      <c r="A171901" t="inlineStr">
        <is>
          <t>trytagrugby.com</t>
        </is>
      </c>
      <c r="B171901" t="n">
        <v>210</v>
      </c>
    </row>
    <row r="171902">
      <c r="A171902" t="inlineStr">
        <is>
          <t>beta.theskinnyconfidential.com</t>
        </is>
      </c>
      <c r="B171902" t="n">
        <v>210</v>
      </c>
    </row>
    <row r="171903">
      <c r="A171903" t="inlineStr">
        <is>
          <t>powerfulmoneyaffirmations.com</t>
        </is>
      </c>
      <c r="B171903" t="n">
        <v>210</v>
      </c>
    </row>
    <row r="171904">
      <c r="A171904" t="inlineStr">
        <is>
          <t>iurrda.com</t>
        </is>
      </c>
      <c r="B171904" t="n">
        <v>210</v>
      </c>
    </row>
    <row r="171905">
      <c r="A171905" t="inlineStr">
        <is>
          <t>1o9ddb39vxx9vbisv3djd3iysr-wpengine.netdna-ssl.com</t>
        </is>
      </c>
      <c r="B171905" t="n">
        <v>210</v>
      </c>
    </row>
    <row r="171906">
      <c r="A171906" t="inlineStr">
        <is>
          <t>zestyolive.com</t>
        </is>
      </c>
      <c r="B171906" t="n">
        <v>210</v>
      </c>
    </row>
    <row r="171907">
      <c r="A171907" t="inlineStr">
        <is>
          <t>generatorshop.co.nz</t>
        </is>
      </c>
      <c r="B171907" t="n">
        <v>210</v>
      </c>
    </row>
    <row r="171908">
      <c r="A171908" t="inlineStr">
        <is>
          <t>slushai-knigi.ru</t>
        </is>
      </c>
      <c r="B171908" t="n">
        <v>210</v>
      </c>
    </row>
    <row r="171909">
      <c r="A171909" t="inlineStr">
        <is>
          <t>www.number8shrewsbury.co.uk</t>
        </is>
      </c>
      <c r="B171909" t="n">
        <v>210</v>
      </c>
    </row>
    <row r="171910">
      <c r="A171910" t="inlineStr">
        <is>
          <t>g20.org.tr</t>
        </is>
      </c>
      <c r="B171910" t="n">
        <v>210</v>
      </c>
    </row>
    <row r="171911">
      <c r="A171911" t="inlineStr">
        <is>
          <t>www.bestofelectricals.com</t>
        </is>
      </c>
      <c r="B171911" t="n">
        <v>210</v>
      </c>
    </row>
    <row r="171912">
      <c r="A171912" t="inlineStr">
        <is>
          <t>www.keycasereplace.co.uk</t>
        </is>
      </c>
      <c r="B171912" t="n">
        <v>210</v>
      </c>
    </row>
    <row r="171913">
      <c r="A171913" t="inlineStr">
        <is>
          <t>www.schoolservice.com</t>
        </is>
      </c>
      <c r="B171913" t="n">
        <v>210</v>
      </c>
    </row>
    <row r="171914">
      <c r="A171914" t="inlineStr">
        <is>
          <t>www.volleyballadvisors.com</t>
        </is>
      </c>
      <c r="B171914" t="n">
        <v>210</v>
      </c>
    </row>
    <row r="171915">
      <c r="A171915" t="inlineStr">
        <is>
          <t>www.OrangeCountyCondoMania.com</t>
        </is>
      </c>
      <c r="B171915" t="n">
        <v>210</v>
      </c>
    </row>
    <row r="171916">
      <c r="A171916" t="inlineStr">
        <is>
          <t>insidetheparkcollectibles.com</t>
        </is>
      </c>
      <c r="B171916" t="n">
        <v>210</v>
      </c>
    </row>
    <row r="171917">
      <c r="A171917" t="inlineStr">
        <is>
          <t>wiki.diyfaq.org.uk</t>
        </is>
      </c>
      <c r="B171917" t="n">
        <v>210</v>
      </c>
    </row>
    <row r="171918">
      <c r="A171918" t="inlineStr">
        <is>
          <t>www.toyfigurines.com.au</t>
        </is>
      </c>
      <c r="B171918" t="n">
        <v>210</v>
      </c>
    </row>
    <row r="171919">
      <c r="A171919" t="inlineStr">
        <is>
          <t>buildingwebsitesfordummies.com</t>
        </is>
      </c>
      <c r="B171919" t="n">
        <v>210</v>
      </c>
    </row>
    <row r="171920">
      <c r="A171920" t="inlineStr">
        <is>
          <t>passionsandplaces.com</t>
        </is>
      </c>
      <c r="B171920" t="n">
        <v>210</v>
      </c>
    </row>
    <row r="171921">
      <c r="A171921" t="inlineStr">
        <is>
          <t>thebrightoccasions.files.wordpress.com</t>
        </is>
      </c>
      <c r="B171921" t="n">
        <v>210</v>
      </c>
    </row>
    <row r="171922">
      <c r="A171922" t="inlineStr">
        <is>
          <t>www.acta4animals.com</t>
        </is>
      </c>
      <c r="B171922" t="n">
        <v>210</v>
      </c>
    </row>
    <row r="171923">
      <c r="A171923" t="inlineStr">
        <is>
          <t>shop.phoenix-sys.co.uk</t>
        </is>
      </c>
      <c r="B171923" t="n">
        <v>210</v>
      </c>
    </row>
    <row r="171924">
      <c r="A171924" t="inlineStr">
        <is>
          <t>coloringpages7.info</t>
        </is>
      </c>
      <c r="B171924" t="n">
        <v>210</v>
      </c>
    </row>
    <row r="171925">
      <c r="A171925" t="inlineStr">
        <is>
          <t>rs.projects-abroad.org</t>
        </is>
      </c>
      <c r="B171925" t="n">
        <v>210</v>
      </c>
    </row>
    <row r="171926">
      <c r="A171926" t="inlineStr">
        <is>
          <t>www.bicyclesmcw.com</t>
        </is>
      </c>
      <c r="B171926" t="n">
        <v>210</v>
      </c>
    </row>
    <row r="171927">
      <c r="A171927" t="inlineStr">
        <is>
          <t>www.constructionhoistelevator.com</t>
        </is>
      </c>
      <c r="B171927" t="n">
        <v>210</v>
      </c>
    </row>
    <row r="171928">
      <c r="A171928" t="inlineStr">
        <is>
          <t>admissionq.com</t>
        </is>
      </c>
      <c r="B171928" t="n">
        <v>210</v>
      </c>
    </row>
    <row r="171929">
      <c r="A171929" t="inlineStr">
        <is>
          <t>www.mosaictilesupplies.com</t>
        </is>
      </c>
      <c r="B171929" t="n">
        <v>210</v>
      </c>
    </row>
    <row r="171930">
      <c r="A171930" t="inlineStr">
        <is>
          <t>www.nissan.ca</t>
        </is>
      </c>
      <c r="B171930" t="n">
        <v>210</v>
      </c>
    </row>
    <row r="171931">
      <c r="A171931" t="inlineStr">
        <is>
          <t>www.barefoothealing.com.au</t>
        </is>
      </c>
      <c r="B171931" t="n">
        <v>210</v>
      </c>
    </row>
    <row r="171932">
      <c r="A171932" t="inlineStr">
        <is>
          <t>www.customplaygroundequipment.com</t>
        </is>
      </c>
      <c r="B171932" t="n">
        <v>210</v>
      </c>
    </row>
    <row r="171933">
      <c r="A171933" t="inlineStr">
        <is>
          <t>www.crateenginedepot.com</t>
        </is>
      </c>
      <c r="B171933" t="n">
        <v>210</v>
      </c>
    </row>
    <row r="171934">
      <c r="A171934" t="inlineStr">
        <is>
          <t>maatjes-coloring-pages.com</t>
        </is>
      </c>
      <c r="B171934" t="n">
        <v>210</v>
      </c>
    </row>
    <row r="171935">
      <c r="A171935" t="inlineStr">
        <is>
          <t>www.printlocker.com.au</t>
        </is>
      </c>
      <c r="B171935" t="n">
        <v>210</v>
      </c>
    </row>
    <row r="171936">
      <c r="A171936" t="inlineStr">
        <is>
          <t>naturalnews.com</t>
        </is>
      </c>
      <c r="B171936" t="n">
        <v>210</v>
      </c>
    </row>
    <row r="171937">
      <c r="A171937" t="inlineStr">
        <is>
          <t>www.ohioswallow.com</t>
        </is>
      </c>
      <c r="B171937" t="n">
        <v>210</v>
      </c>
    </row>
    <row r="171938">
      <c r="A171938" t="inlineStr">
        <is>
          <t>kaiujewelry.com</t>
        </is>
      </c>
      <c r="B171938" t="n">
        <v>210</v>
      </c>
    </row>
    <row r="171939">
      <c r="A171939" t="inlineStr">
        <is>
          <t>www.thymegarden.com</t>
        </is>
      </c>
      <c r="B171939" t="n">
        <v>210</v>
      </c>
    </row>
    <row r="171940">
      <c r="A171940" t="inlineStr">
        <is>
          <t>www.basta-streetwear.nl</t>
        </is>
      </c>
      <c r="B171940" t="n">
        <v>210</v>
      </c>
    </row>
    <row r="171941">
      <c r="A171941" t="inlineStr">
        <is>
          <t>www.bostonappliance.net</t>
        </is>
      </c>
      <c r="B171941" t="n">
        <v>210</v>
      </c>
    </row>
    <row r="171942">
      <c r="A171942" t="inlineStr">
        <is>
          <t>www.abundantlifechristianbookstore.com.au</t>
        </is>
      </c>
      <c r="B171942" t="n">
        <v>210</v>
      </c>
    </row>
    <row r="171943">
      <c r="A171943" t="inlineStr">
        <is>
          <t>467389-1622666-raikfcquaxqncofqfm.stackpathdns.com</t>
        </is>
      </c>
      <c r="B171943" t="n">
        <v>210</v>
      </c>
    </row>
    <row r="171944">
      <c r="A171944" t="inlineStr">
        <is>
          <t>iirnrwxhjkil5q.leadongcdn.com</t>
        </is>
      </c>
      <c r="B171944" t="n">
        <v>210</v>
      </c>
    </row>
    <row r="171945">
      <c r="A171945" t="inlineStr">
        <is>
          <t>snowhilltradesaddlery.co.uk</t>
        </is>
      </c>
      <c r="B171945" t="n">
        <v>210</v>
      </c>
    </row>
    <row r="171946">
      <c r="A171946" t="inlineStr">
        <is>
          <t>19315d63808cf776750c-cc384d19f7d120d6e5bf89aace4b7702.ssl.cf1.rackcdn.com</t>
        </is>
      </c>
      <c r="B171946" t="n">
        <v>210</v>
      </c>
    </row>
    <row r="171947">
      <c r="A171947" t="inlineStr">
        <is>
          <t>www.photosolution.co.uk</t>
        </is>
      </c>
      <c r="B171947" t="n">
        <v>210</v>
      </c>
    </row>
    <row r="171948">
      <c r="A171948" t="inlineStr">
        <is>
          <t>74abd22687ddadb44128-099fecc2452f682f58a64dc8693fd4a4.ssl.cf2.rackcdn.com</t>
        </is>
      </c>
      <c r="B171948" t="n">
        <v>210</v>
      </c>
    </row>
    <row r="171949">
      <c r="A171949" t="inlineStr">
        <is>
          <t>beeswiftonline.co.uk</t>
        </is>
      </c>
      <c r="B171949" t="n">
        <v>210</v>
      </c>
    </row>
    <row r="171950">
      <c r="A171950" t="inlineStr">
        <is>
          <t>cd25babceaba8d29f502-c9d2592f5534c439e7146ff99d3f2f78.r0.cf1.rackcdn.com</t>
        </is>
      </c>
      <c r="B171950" t="n">
        <v>210</v>
      </c>
    </row>
    <row r="171951">
      <c r="A171951" t="inlineStr">
        <is>
          <t>shopsyshop.com</t>
        </is>
      </c>
      <c r="B171951" t="n">
        <v>210</v>
      </c>
    </row>
    <row r="171952">
      <c r="A171952" t="inlineStr">
        <is>
          <t>17c4dcd7f91259d8cc66-f5932f6db0039e8c02f89a70c334ff0e.r2.cf1.rackcdn.com</t>
        </is>
      </c>
      <c r="B171952" t="n">
        <v>210</v>
      </c>
    </row>
    <row r="171953">
      <c r="A171953" t="inlineStr">
        <is>
          <t>teranicouture.com</t>
        </is>
      </c>
      <c r="B171953" t="n">
        <v>209</v>
      </c>
    </row>
    <row r="171954">
      <c r="A171954" t="inlineStr">
        <is>
          <t>assets.www.warnerbros.com</t>
        </is>
      </c>
      <c r="B171954" t="n">
        <v>209</v>
      </c>
    </row>
    <row r="171955">
      <c r="A171955" t="inlineStr">
        <is>
          <t>aginglikewine.com</t>
        </is>
      </c>
      <c r="B171955" t="n">
        <v>209</v>
      </c>
    </row>
    <row r="171956">
      <c r="A171956" t="inlineStr">
        <is>
          <t>us.dynabook.com</t>
        </is>
      </c>
      <c r="B171956" t="n">
        <v>209</v>
      </c>
    </row>
    <row r="171957">
      <c r="A171957" t="inlineStr">
        <is>
          <t>785139.smushcdn.com</t>
        </is>
      </c>
      <c r="B171957" t="n">
        <v>209</v>
      </c>
    </row>
    <row r="171958">
      <c r="A171958" t="inlineStr">
        <is>
          <t>www.vapejp.net</t>
        </is>
      </c>
      <c r="B171958" t="n">
        <v>209</v>
      </c>
    </row>
    <row r="171959">
      <c r="A171959" t="inlineStr">
        <is>
          <t>www.tirakita.com</t>
        </is>
      </c>
      <c r="B171959" t="n">
        <v>209</v>
      </c>
    </row>
    <row r="171960">
      <c r="A171960" t="inlineStr">
        <is>
          <t>www.xiazaiba.com</t>
        </is>
      </c>
      <c r="B171960" t="n">
        <v>209</v>
      </c>
    </row>
    <row r="171961">
      <c r="A171961" t="inlineStr">
        <is>
          <t>www.elnacional.cat</t>
        </is>
      </c>
      <c r="B171961" t="n">
        <v>209</v>
      </c>
    </row>
    <row r="171962">
      <c r="A171962" t="inlineStr">
        <is>
          <t>image.europafm.com</t>
        </is>
      </c>
      <c r="B171962" t="n">
        <v>209</v>
      </c>
    </row>
    <row r="171963">
      <c r="A171963" t="inlineStr">
        <is>
          <t>blog-imgs-131.fc2.com</t>
        </is>
      </c>
      <c r="B171963" t="n">
        <v>209</v>
      </c>
    </row>
    <row r="171964">
      <c r="A171964" t="inlineStr">
        <is>
          <t>www.donnaglamour.it</t>
        </is>
      </c>
      <c r="B171964" t="n">
        <v>209</v>
      </c>
    </row>
    <row r="171965">
      <c r="A171965" t="inlineStr">
        <is>
          <t>www.pointp.fr</t>
        </is>
      </c>
      <c r="B171965" t="n">
        <v>209</v>
      </c>
    </row>
    <row r="171966">
      <c r="A171966" t="inlineStr">
        <is>
          <t>assets-es.imgfoot.com</t>
        </is>
      </c>
      <c r="B171966" t="n">
        <v>209</v>
      </c>
    </row>
    <row r="171967">
      <c r="A171967" t="inlineStr">
        <is>
          <t>blog.photopoint.ee</t>
        </is>
      </c>
      <c r="B171967" t="n">
        <v>209</v>
      </c>
    </row>
    <row r="171968">
      <c r="A171968" t="inlineStr">
        <is>
          <t>cdn-02.rockfoto.nu</t>
        </is>
      </c>
      <c r="B171968" t="n">
        <v>209</v>
      </c>
    </row>
    <row r="171969">
      <c r="A171969" t="inlineStr">
        <is>
          <t>getinkspired.com</t>
        </is>
      </c>
      <c r="B171969" t="n">
        <v>209</v>
      </c>
    </row>
    <row r="171970">
      <c r="A171970" t="inlineStr">
        <is>
          <t>www.doska-ru.co.uk</t>
        </is>
      </c>
      <c r="B171970" t="n">
        <v>209</v>
      </c>
    </row>
    <row r="171971">
      <c r="A171971" t="inlineStr">
        <is>
          <t>static.ofertia.com.mx</t>
        </is>
      </c>
      <c r="B171971" t="n">
        <v>209</v>
      </c>
    </row>
    <row r="171972">
      <c r="A171972" t="inlineStr">
        <is>
          <t>eshop.abcomke.sk</t>
        </is>
      </c>
      <c r="B171972" t="n">
        <v>209</v>
      </c>
    </row>
    <row r="171973">
      <c r="A171973" t="inlineStr">
        <is>
          <t>capitalgaming.mx</t>
        </is>
      </c>
      <c r="B171973" t="n">
        <v>209</v>
      </c>
    </row>
    <row r="171974">
      <c r="A171974" t="inlineStr">
        <is>
          <t>sportensvyat.com</t>
        </is>
      </c>
      <c r="B171974" t="n">
        <v>209</v>
      </c>
    </row>
    <row r="171975">
      <c r="A171975" t="inlineStr">
        <is>
          <t>img.gmdu.net</t>
        </is>
      </c>
      <c r="B171975" t="n">
        <v>209</v>
      </c>
    </row>
    <row r="171976">
      <c r="A171976" t="inlineStr">
        <is>
          <t>static.hros.net</t>
        </is>
      </c>
      <c r="B171976" t="n">
        <v>209</v>
      </c>
    </row>
    <row r="171977">
      <c r="A171977" t="inlineStr">
        <is>
          <t>webshop.camerakft.hu</t>
        </is>
      </c>
      <c r="B171977" t="n">
        <v>209</v>
      </c>
    </row>
    <row r="171978">
      <c r="A171978" t="inlineStr">
        <is>
          <t>www.noticias-f1.com</t>
        </is>
      </c>
      <c r="B171978" t="n">
        <v>209</v>
      </c>
    </row>
    <row r="171979">
      <c r="A171979" t="inlineStr">
        <is>
          <t>www.mastersport.cz</t>
        </is>
      </c>
      <c r="B171979" t="n">
        <v>209</v>
      </c>
    </row>
    <row r="171980">
      <c r="A171980" t="inlineStr">
        <is>
          <t>p.web-album.org</t>
        </is>
      </c>
      <c r="B171980" t="n">
        <v>209</v>
      </c>
    </row>
    <row r="171981">
      <c r="A171981" t="inlineStr">
        <is>
          <t>cdn.startupitalia.eu</t>
        </is>
      </c>
      <c r="B171981" t="n">
        <v>209</v>
      </c>
    </row>
    <row r="171982">
      <c r="A171982" t="inlineStr">
        <is>
          <t>skywalkviaggi.files.wordpress.com</t>
        </is>
      </c>
      <c r="B171982" t="n">
        <v>209</v>
      </c>
    </row>
    <row r="171983">
      <c r="A171983" t="inlineStr">
        <is>
          <t>mty360.net</t>
        </is>
      </c>
      <c r="B171983" t="n">
        <v>209</v>
      </c>
    </row>
    <row r="171984">
      <c r="A171984" t="inlineStr">
        <is>
          <t>www.stampalo.es</t>
        </is>
      </c>
      <c r="B171984" t="n">
        <v>209</v>
      </c>
    </row>
    <row r="171985">
      <c r="A171985" t="inlineStr">
        <is>
          <t>d1ox9ey4a9b9h8.cloudfront.net</t>
        </is>
      </c>
      <c r="B171985" t="n">
        <v>209</v>
      </c>
    </row>
    <row r="171986">
      <c r="A171986" t="inlineStr">
        <is>
          <t>www.kuipersagrishop.nl</t>
        </is>
      </c>
      <c r="B171986" t="n">
        <v>209</v>
      </c>
    </row>
    <row r="171987">
      <c r="A171987" t="inlineStr">
        <is>
          <t>ltw.media</t>
        </is>
      </c>
      <c r="B171987" t="n">
        <v>209</v>
      </c>
    </row>
    <row r="171988">
      <c r="A171988" t="inlineStr">
        <is>
          <t>www.rutlandcountygardenfurniture.co.uk</t>
        </is>
      </c>
      <c r="B171988" t="n">
        <v>209</v>
      </c>
    </row>
    <row r="171989">
      <c r="A171989" t="inlineStr">
        <is>
          <t>www.thisisdorset.net</t>
        </is>
      </c>
      <c r="B171989" t="n">
        <v>209</v>
      </c>
    </row>
    <row r="171990">
      <c r="A171990" t="inlineStr">
        <is>
          <t>formiadesign.com</t>
        </is>
      </c>
      <c r="B171990" t="n">
        <v>209</v>
      </c>
    </row>
    <row r="171991">
      <c r="A171991" t="inlineStr">
        <is>
          <t>antiwarsongs.org</t>
        </is>
      </c>
      <c r="B171991" t="n">
        <v>209</v>
      </c>
    </row>
    <row r="171992">
      <c r="A171992" t="inlineStr">
        <is>
          <t>inmobiliariavalor.com</t>
        </is>
      </c>
      <c r="B171992" t="n">
        <v>209</v>
      </c>
    </row>
    <row r="171993">
      <c r="A171993" t="inlineStr">
        <is>
          <t>www.smithsorchardgardencentre.com</t>
        </is>
      </c>
      <c r="B171993" t="n">
        <v>209</v>
      </c>
    </row>
    <row r="171994">
      <c r="A171994" t="inlineStr">
        <is>
          <t>5prorwxhmqlmrik.ldycdn.com</t>
        </is>
      </c>
      <c r="B171994" t="n">
        <v>209</v>
      </c>
    </row>
    <row r="171995">
      <c r="A171995" t="inlineStr">
        <is>
          <t>www.ancientartifax.com</t>
        </is>
      </c>
      <c r="B171995" t="n">
        <v>209</v>
      </c>
    </row>
    <row r="171996">
      <c r="A171996" t="inlineStr">
        <is>
          <t>onlinecollection.nationalgallery.ie</t>
        </is>
      </c>
      <c r="B171996" t="n">
        <v>209</v>
      </c>
    </row>
    <row r="171997">
      <c r="A171997" t="inlineStr">
        <is>
          <t>www.moreshin.com.ua</t>
        </is>
      </c>
      <c r="B171997" t="n">
        <v>209</v>
      </c>
    </row>
    <row r="171998">
      <c r="A171998" t="inlineStr">
        <is>
          <t>e209bdb40dcd2842718f-3b9f42e0d8dfa92310e2f2fc6622a757.ssl.cf1.rackcdn.com</t>
        </is>
      </c>
      <c r="B171998" t="n">
        <v>209</v>
      </c>
    </row>
    <row r="171999">
      <c r="A171999" t="inlineStr">
        <is>
          <t>au.teva.com</t>
        </is>
      </c>
      <c r="B171999" t="n">
        <v>209</v>
      </c>
    </row>
    <row r="172000">
      <c r="A172000" t="inlineStr">
        <is>
          <t>224f85e0e004252d8c78-c76c37ca0e2f48ee73c96090747c6c43.ssl.cf1.rackcdn.com</t>
        </is>
      </c>
      <c r="B172000" t="n">
        <v>209</v>
      </c>
    </row>
    <row r="172001">
      <c r="A172001" t="inlineStr">
        <is>
          <t>jprnrwxhnqqq5p.leadongcdn.com</t>
        </is>
      </c>
      <c r="B172001" t="n">
        <v>209</v>
      </c>
    </row>
    <row r="172002">
      <c r="A172002" t="inlineStr">
        <is>
          <t>www.stubbings-bros.co.uk</t>
        </is>
      </c>
      <c r="B172002" t="n">
        <v>209</v>
      </c>
    </row>
    <row r="172003">
      <c r="A172003" t="inlineStr">
        <is>
          <t>shop.huskytape.com.au</t>
        </is>
      </c>
      <c r="B172003" t="n">
        <v>209</v>
      </c>
    </row>
    <row r="172004">
      <c r="A172004" t="inlineStr">
        <is>
          <t>dfff8432259a9522b659-90861fecb9510a97414964d607335116.ssl.cf1.rackcdn.com</t>
        </is>
      </c>
      <c r="B172004" t="n">
        <v>209</v>
      </c>
    </row>
    <row r="172005">
      <c r="A172005" t="inlineStr">
        <is>
          <t>www.totalblankmedia.com</t>
        </is>
      </c>
      <c r="B172005" t="n">
        <v>209</v>
      </c>
    </row>
    <row r="172006">
      <c r="A172006" t="inlineStr">
        <is>
          <t>www.muga.org.uk</t>
        </is>
      </c>
      <c r="B172006" t="n">
        <v>209</v>
      </c>
    </row>
    <row r="172007">
      <c r="A172007" t="inlineStr">
        <is>
          <t>southlondonps.files.wordpress.com</t>
        </is>
      </c>
      <c r="B172007" t="n">
        <v>209</v>
      </c>
    </row>
    <row r="172008">
      <c r="A172008" t="inlineStr">
        <is>
          <t>media.moebel-akut.de.dedi309.your-server.de</t>
        </is>
      </c>
      <c r="B172008" t="n">
        <v>209</v>
      </c>
    </row>
    <row r="172009">
      <c r="A172009" t="inlineStr">
        <is>
          <t>www.framerated.co.uk</t>
        </is>
      </c>
      <c r="B172009" t="n">
        <v>209</v>
      </c>
    </row>
    <row r="172010">
      <c r="A172010" t="inlineStr">
        <is>
          <t>www.lafayette148ny.com</t>
        </is>
      </c>
      <c r="B172010" t="n">
        <v>209</v>
      </c>
    </row>
    <row r="172011">
      <c r="A172011" t="inlineStr">
        <is>
          <t>www.skyweaver.net</t>
        </is>
      </c>
      <c r="B172011" t="n">
        <v>209</v>
      </c>
    </row>
    <row r="172012">
      <c r="A172012" t="inlineStr">
        <is>
          <t>www.hairygrowler.co.uk</t>
        </is>
      </c>
      <c r="B172012" t="n">
        <v>209</v>
      </c>
    </row>
    <row r="172013">
      <c r="A172013" t="inlineStr">
        <is>
          <t>www.firstlighttravel.com</t>
        </is>
      </c>
      <c r="B172013" t="n">
        <v>209</v>
      </c>
    </row>
    <row r="172014">
      <c r="A172014" t="inlineStr">
        <is>
          <t>www.exclusive-links.com</t>
        </is>
      </c>
      <c r="B172014" t="n">
        <v>209</v>
      </c>
    </row>
    <row r="172015">
      <c r="A172015" t="inlineStr">
        <is>
          <t>www.toursfromhurghada.com</t>
        </is>
      </c>
      <c r="B172015" t="n">
        <v>209</v>
      </c>
    </row>
    <row r="172016">
      <c r="A172016" t="inlineStr">
        <is>
          <t>www.desktophut.com</t>
        </is>
      </c>
      <c r="B172016" t="n">
        <v>209</v>
      </c>
    </row>
    <row r="172017">
      <c r="A172017" t="inlineStr">
        <is>
          <t>www.contempospace.com</t>
        </is>
      </c>
      <c r="B172017" t="n">
        <v>209</v>
      </c>
    </row>
    <row r="172018">
      <c r="A172018" t="inlineStr">
        <is>
          <t>avutools.avu.ca</t>
        </is>
      </c>
      <c r="B172018" t="n">
        <v>209</v>
      </c>
    </row>
    <row r="172019">
      <c r="A172019" t="inlineStr">
        <is>
          <t>breakfastdramaqueen.com</t>
        </is>
      </c>
      <c r="B172019" t="n">
        <v>209</v>
      </c>
    </row>
    <row r="172020">
      <c r="A172020" t="inlineStr">
        <is>
          <t>www.omamori.com</t>
        </is>
      </c>
      <c r="B172020" t="n">
        <v>209</v>
      </c>
    </row>
    <row r="172021">
      <c r="A172021" t="inlineStr">
        <is>
          <t>amydonohuephotography.com</t>
        </is>
      </c>
      <c r="B172021" t="n">
        <v>209</v>
      </c>
    </row>
    <row r="172022">
      <c r="A172022" t="inlineStr">
        <is>
          <t>design4users.com</t>
        </is>
      </c>
      <c r="B172022" t="n">
        <v>209</v>
      </c>
    </row>
    <row r="172023">
      <c r="A172023" t="inlineStr">
        <is>
          <t>www.eyeflare.com</t>
        </is>
      </c>
      <c r="B172023" t="n">
        <v>209</v>
      </c>
    </row>
    <row r="172024">
      <c r="A172024" t="inlineStr">
        <is>
          <t>openthemagazine.com</t>
        </is>
      </c>
      <c r="B172024" t="n">
        <v>209</v>
      </c>
    </row>
    <row r="172025">
      <c r="A172025" t="inlineStr">
        <is>
          <t>media4.cycleonline.com.au</t>
        </is>
      </c>
      <c r="B172025" t="n">
        <v>209</v>
      </c>
    </row>
    <row r="172026">
      <c r="A172026" t="inlineStr">
        <is>
          <t>www.ncgowns.com</t>
        </is>
      </c>
      <c r="B172026" t="n">
        <v>209</v>
      </c>
    </row>
    <row r="172027">
      <c r="A172027" t="inlineStr">
        <is>
          <t>www.kentfireplace.co.uk</t>
        </is>
      </c>
      <c r="B172027" t="n">
        <v>209</v>
      </c>
    </row>
    <row r="172028">
      <c r="A172028" t="inlineStr">
        <is>
          <t>www.corderolighting.com</t>
        </is>
      </c>
      <c r="B172028" t="n">
        <v>209</v>
      </c>
    </row>
    <row r="172029">
      <c r="A172029" t="inlineStr">
        <is>
          <t>safarifrank.de</t>
        </is>
      </c>
      <c r="B172029" t="n">
        <v>209</v>
      </c>
    </row>
    <row r="172030">
      <c r="A172030" t="inlineStr">
        <is>
          <t>247wallst.com</t>
        </is>
      </c>
      <c r="B172030" t="n">
        <v>209</v>
      </c>
    </row>
    <row r="172031">
      <c r="A172031" t="inlineStr">
        <is>
          <t>passportsymphony.com</t>
        </is>
      </c>
      <c r="B172031" t="n">
        <v>209</v>
      </c>
    </row>
    <row r="172032">
      <c r="A172032" t="inlineStr">
        <is>
          <t>edinamag.com</t>
        </is>
      </c>
      <c r="B172032" t="n">
        <v>209</v>
      </c>
    </row>
    <row r="172033">
      <c r="A172033" t="inlineStr">
        <is>
          <t>www.showroom.com.sg</t>
        </is>
      </c>
      <c r="B172033" t="n">
        <v>209</v>
      </c>
    </row>
    <row r="172034">
      <c r="A172034" t="inlineStr">
        <is>
          <t>svanui.files.wordpress.com</t>
        </is>
      </c>
      <c r="B172034" t="n">
        <v>209</v>
      </c>
    </row>
    <row r="172035">
      <c r="A172035" t="inlineStr">
        <is>
          <t>d3dygw8n5l4bbu.cloudfront.net</t>
        </is>
      </c>
      <c r="B172035" t="n">
        <v>209</v>
      </c>
    </row>
    <row r="172036">
      <c r="A172036" t="inlineStr">
        <is>
          <t>www.okbryle.cz</t>
        </is>
      </c>
      <c r="B172036" t="n">
        <v>209</v>
      </c>
    </row>
    <row r="172037">
      <c r="A172037" t="inlineStr">
        <is>
          <t>riderscloseout.com</t>
        </is>
      </c>
      <c r="B172037" t="n">
        <v>209</v>
      </c>
    </row>
    <row r="172038">
      <c r="A172038" t="inlineStr">
        <is>
          <t>weddingplannerweb.info</t>
        </is>
      </c>
      <c r="B172038" t="n">
        <v>209</v>
      </c>
    </row>
    <row r="172039">
      <c r="A172039" t="inlineStr">
        <is>
          <t>cdn-6.feeltimes.com</t>
        </is>
      </c>
      <c r="B172039" t="n">
        <v>209</v>
      </c>
    </row>
    <row r="172040">
      <c r="A172040" t="inlineStr">
        <is>
          <t>timsfilmreviews.files.wordpress.com</t>
        </is>
      </c>
      <c r="B172040" t="n">
        <v>209</v>
      </c>
    </row>
    <row r="172041">
      <c r="A172041" t="inlineStr">
        <is>
          <t>oneweirdglobe.com</t>
        </is>
      </c>
      <c r="B172041" t="n">
        <v>209</v>
      </c>
    </row>
    <row r="172042">
      <c r="A172042" t="inlineStr">
        <is>
          <t>www.hleatherjackets.com</t>
        </is>
      </c>
      <c r="B172042" t="n">
        <v>209</v>
      </c>
    </row>
    <row r="172043">
      <c r="A172043" t="inlineStr">
        <is>
          <t>shoesforhire.com</t>
        </is>
      </c>
      <c r="B172043" t="n">
        <v>209</v>
      </c>
    </row>
    <row r="172044">
      <c r="A172044" t="inlineStr">
        <is>
          <t>www.pacificwalkhomes.com</t>
        </is>
      </c>
      <c r="B172044" t="n">
        <v>209</v>
      </c>
    </row>
    <row r="172045">
      <c r="A172045" t="inlineStr">
        <is>
          <t>www.ienationala.ro</t>
        </is>
      </c>
      <c r="B172045" t="n">
        <v>209</v>
      </c>
    </row>
    <row r="172046">
      <c r="A172046" t="inlineStr">
        <is>
          <t>149352953.v2.pressablecdn.com</t>
        </is>
      </c>
      <c r="B172046" t="n">
        <v>209</v>
      </c>
    </row>
    <row r="172047">
      <c r="A172047" t="inlineStr">
        <is>
          <t>hakgojae.com</t>
        </is>
      </c>
      <c r="B172047" t="n">
        <v>209</v>
      </c>
    </row>
    <row r="172048">
      <c r="A172048" t="inlineStr">
        <is>
          <t>www.foootage.com</t>
        </is>
      </c>
      <c r="B172048" t="n">
        <v>209</v>
      </c>
    </row>
    <row r="172049">
      <c r="A172049" t="inlineStr">
        <is>
          <t>static1.thegamerimages.com</t>
        </is>
      </c>
      <c r="B172049" t="n">
        <v>209</v>
      </c>
    </row>
    <row r="172050">
      <c r="A172050" t="inlineStr">
        <is>
          <t>nzcatholic.org.nz</t>
        </is>
      </c>
      <c r="B172050" t="n">
        <v>209</v>
      </c>
    </row>
    <row r="172051">
      <c r="A172051" t="inlineStr">
        <is>
          <t>onsitego.com</t>
        </is>
      </c>
      <c r="B172051" t="n">
        <v>209</v>
      </c>
    </row>
    <row r="172052">
      <c r="A172052" t="inlineStr">
        <is>
          <t>huntinginafricasafaris.com</t>
        </is>
      </c>
      <c r="B172052" t="n">
        <v>209</v>
      </c>
    </row>
    <row r="172053">
      <c r="A172053" t="inlineStr">
        <is>
          <t>etfdb.com</t>
        </is>
      </c>
      <c r="B172053" t="n">
        <v>209</v>
      </c>
    </row>
    <row r="172054">
      <c r="A172054" t="inlineStr">
        <is>
          <t>lafamilytravel.com</t>
        </is>
      </c>
      <c r="B172054" t="n">
        <v>209</v>
      </c>
    </row>
    <row r="172055">
      <c r="A172055" t="inlineStr">
        <is>
          <t>road2beauty.com</t>
        </is>
      </c>
      <c r="B172055" t="n">
        <v>209</v>
      </c>
    </row>
    <row r="172056">
      <c r="A172056" t="inlineStr">
        <is>
          <t>peter-thomson.com</t>
        </is>
      </c>
      <c r="B172056" t="n">
        <v>209</v>
      </c>
    </row>
    <row r="172057">
      <c r="A172057" t="inlineStr">
        <is>
          <t>jessexplainsitall.com</t>
        </is>
      </c>
      <c r="B172057" t="n">
        <v>209</v>
      </c>
    </row>
    <row r="172058">
      <c r="A172058" t="inlineStr">
        <is>
          <t>rodex1313.files.wordpress.com</t>
        </is>
      </c>
      <c r="B172058" t="n">
        <v>209</v>
      </c>
    </row>
    <row r="172059">
      <c r="A172059" t="inlineStr">
        <is>
          <t>toploanmortgage.com</t>
        </is>
      </c>
      <c r="B172059" t="n">
        <v>209</v>
      </c>
    </row>
    <row r="172060">
      <c r="A172060" t="inlineStr">
        <is>
          <t>fitneschasy.ru</t>
        </is>
      </c>
      <c r="B172060" t="n">
        <v>209</v>
      </c>
    </row>
    <row r="172061">
      <c r="A172061" t="inlineStr">
        <is>
          <t>triathlonmagazine.ca</t>
        </is>
      </c>
      <c r="B172061" t="n">
        <v>209</v>
      </c>
    </row>
    <row r="172062">
      <c r="A172062" t="inlineStr">
        <is>
          <t>www.theambler.co.uk</t>
        </is>
      </c>
      <c r="B172062" t="n">
        <v>209</v>
      </c>
    </row>
    <row r="172063">
      <c r="A172063" t="inlineStr">
        <is>
          <t>www.louisianatravel.com</t>
        </is>
      </c>
      <c r="B172063" t="n">
        <v>209</v>
      </c>
    </row>
    <row r="172064">
      <c r="A172064" t="inlineStr">
        <is>
          <t>scfh.ru</t>
        </is>
      </c>
      <c r="B172064" t="n">
        <v>209</v>
      </c>
    </row>
    <row r="172065">
      <c r="A172065" t="inlineStr">
        <is>
          <t>www.connox.co.uk</t>
        </is>
      </c>
      <c r="B172065" t="n">
        <v>209</v>
      </c>
    </row>
    <row r="172066">
      <c r="A172066" t="inlineStr">
        <is>
          <t>www.luxury-gadgets.com</t>
        </is>
      </c>
      <c r="B172066" t="n">
        <v>209</v>
      </c>
    </row>
    <row r="172067">
      <c r="A172067" t="inlineStr">
        <is>
          <t>etqfwap7p36.exactdn.com</t>
        </is>
      </c>
      <c r="B172067" t="n">
        <v>209</v>
      </c>
    </row>
    <row r="172068">
      <c r="A172068" t="inlineStr">
        <is>
          <t>scapol.pl</t>
        </is>
      </c>
      <c r="B172068" t="n">
        <v>209</v>
      </c>
    </row>
    <row r="172069">
      <c r="A172069" t="inlineStr">
        <is>
          <t>www.grandbaymen.com</t>
        </is>
      </c>
      <c r="B172069" t="n">
        <v>209</v>
      </c>
    </row>
    <row r="172070">
      <c r="A172070" t="inlineStr">
        <is>
          <t>www.thelawplace.com</t>
        </is>
      </c>
      <c r="B172070" t="n">
        <v>209</v>
      </c>
    </row>
    <row r="172071">
      <c r="A172071" t="inlineStr">
        <is>
          <t>chandralynn.files.wordpress.com</t>
        </is>
      </c>
      <c r="B172071" t="n">
        <v>209</v>
      </c>
    </row>
    <row r="172072">
      <c r="A172072" t="inlineStr">
        <is>
          <t>enx8yt782ed.exactdn.com</t>
        </is>
      </c>
      <c r="B172072" t="n">
        <v>209</v>
      </c>
    </row>
    <row r="172073">
      <c r="A172073" t="inlineStr">
        <is>
          <t>eurythmics-ultimate.com</t>
        </is>
      </c>
      <c r="B172073" t="n">
        <v>209</v>
      </c>
    </row>
    <row r="172074">
      <c r="A172074" t="inlineStr">
        <is>
          <t>www.allhotgames.net</t>
        </is>
      </c>
      <c r="B172074" t="n">
        <v>209</v>
      </c>
    </row>
    <row r="172075">
      <c r="A172075" t="inlineStr">
        <is>
          <t>static.boutique.orange.fr</t>
        </is>
      </c>
      <c r="B172075" t="n">
        <v>209</v>
      </c>
    </row>
    <row r="172076">
      <c r="A172076" t="inlineStr">
        <is>
          <t>broadwayshowbiz.com</t>
        </is>
      </c>
      <c r="B172076" t="n">
        <v>209</v>
      </c>
    </row>
    <row r="172077">
      <c r="A172077" t="inlineStr">
        <is>
          <t>fmic.gov.ng</t>
        </is>
      </c>
      <c r="B172077" t="n">
        <v>209</v>
      </c>
    </row>
    <row r="172078">
      <c r="A172078" t="inlineStr">
        <is>
          <t>www.hrsolutions-uk.com</t>
        </is>
      </c>
      <c r="B172078" t="n">
        <v>209</v>
      </c>
    </row>
    <row r="172079">
      <c r="A172079" t="inlineStr">
        <is>
          <t>shop.rubei.it</t>
        </is>
      </c>
      <c r="B172079" t="n">
        <v>209</v>
      </c>
    </row>
    <row r="172080">
      <c r="A172080" t="inlineStr">
        <is>
          <t>theglobalherald.com</t>
        </is>
      </c>
      <c r="B172080" t="n">
        <v>209</v>
      </c>
    </row>
    <row r="172081">
      <c r="A172081" t="inlineStr">
        <is>
          <t>mote.org</t>
        </is>
      </c>
      <c r="B172081" t="n">
        <v>209</v>
      </c>
    </row>
    <row r="172082">
      <c r="A172082" t="inlineStr">
        <is>
          <t>musicshop.hr</t>
        </is>
      </c>
      <c r="B172082" t="n">
        <v>209</v>
      </c>
    </row>
    <row r="172083">
      <c r="A172083" t="inlineStr">
        <is>
          <t>www.svsu.edu</t>
        </is>
      </c>
      <c r="B172083" t="n">
        <v>209</v>
      </c>
    </row>
    <row r="172084">
      <c r="A172084" t="inlineStr">
        <is>
          <t>gadget.ro</t>
        </is>
      </c>
      <c r="B172084" t="n">
        <v>209</v>
      </c>
    </row>
    <row r="172085">
      <c r="A172085" t="inlineStr">
        <is>
          <t>www.filmstaroutfits.com</t>
        </is>
      </c>
      <c r="B172085" t="n">
        <v>209</v>
      </c>
    </row>
    <row r="172086">
      <c r="A172086" t="inlineStr">
        <is>
          <t>www.scififx.com</t>
        </is>
      </c>
      <c r="B172086" t="n">
        <v>209</v>
      </c>
    </row>
    <row r="172087">
      <c r="A172087" t="inlineStr">
        <is>
          <t>www.rmnstars.com</t>
        </is>
      </c>
      <c r="B172087" t="n">
        <v>209</v>
      </c>
    </row>
    <row r="172088">
      <c r="A172088" t="inlineStr">
        <is>
          <t>22dpwr1zij0x2s69j227c6gj-wpengine.netdna-ssl.com</t>
        </is>
      </c>
      <c r="B172088" t="n">
        <v>209</v>
      </c>
    </row>
    <row r="172089">
      <c r="A172089" t="inlineStr">
        <is>
          <t>higherasperations.org</t>
        </is>
      </c>
      <c r="B172089" t="n">
        <v>209</v>
      </c>
    </row>
    <row r="172090">
      <c r="A172090" t="inlineStr">
        <is>
          <t>d53bpfpeyyyn7.cloudfront.net</t>
        </is>
      </c>
      <c r="B172090" t="n">
        <v>209</v>
      </c>
    </row>
    <row r="172091">
      <c r="A172091" t="inlineStr">
        <is>
          <t>www.planmyschooltrip.co.uk</t>
        </is>
      </c>
      <c r="B172091" t="n">
        <v>209</v>
      </c>
    </row>
    <row r="172092">
      <c r="A172092" t="inlineStr">
        <is>
          <t>joyfulmiles.com</t>
        </is>
      </c>
      <c r="B172092" t="n">
        <v>209</v>
      </c>
    </row>
    <row r="172093">
      <c r="A172093" t="inlineStr">
        <is>
          <t>assets1.risnews.com</t>
        </is>
      </c>
      <c r="B172093" t="n">
        <v>209</v>
      </c>
    </row>
    <row r="172094">
      <c r="A172094" t="inlineStr">
        <is>
          <t>nynjogan.me</t>
        </is>
      </c>
      <c r="B172094" t="n">
        <v>209</v>
      </c>
    </row>
    <row r="172095">
      <c r="A172095" t="inlineStr">
        <is>
          <t>www.modeltrainbooks.org</t>
        </is>
      </c>
      <c r="B172095" t="n">
        <v>209</v>
      </c>
    </row>
    <row r="172096">
      <c r="A172096" t="inlineStr">
        <is>
          <t>www.jisc.ac.uk</t>
        </is>
      </c>
      <c r="B172096" t="n">
        <v>209</v>
      </c>
    </row>
    <row r="172097">
      <c r="A172097" t="inlineStr">
        <is>
          <t>www.max1023.fm</t>
        </is>
      </c>
      <c r="B172097" t="n">
        <v>209</v>
      </c>
    </row>
    <row r="172098">
      <c r="A172098" t="inlineStr">
        <is>
          <t>thebulldogbark.com</t>
        </is>
      </c>
      <c r="B172098" t="n">
        <v>209</v>
      </c>
    </row>
    <row r="172099">
      <c r="A172099" t="inlineStr">
        <is>
          <t>lasercutscreens.co.uk</t>
        </is>
      </c>
      <c r="B172099" t="n">
        <v>209</v>
      </c>
    </row>
    <row r="172100">
      <c r="A172100" t="inlineStr">
        <is>
          <t>www.alloaadvertiser.com</t>
        </is>
      </c>
      <c r="B172100" t="n">
        <v>209</v>
      </c>
    </row>
    <row r="172101">
      <c r="A172101" t="inlineStr">
        <is>
          <t>www.yournec.org</t>
        </is>
      </c>
      <c r="B172101" t="n">
        <v>209</v>
      </c>
    </row>
    <row r="172102">
      <c r="A172102" t="inlineStr">
        <is>
          <t>emreecollective.com</t>
        </is>
      </c>
      <c r="B172102" t="n">
        <v>209</v>
      </c>
    </row>
    <row r="172103">
      <c r="A172103" t="inlineStr">
        <is>
          <t>feestje-max.com</t>
        </is>
      </c>
      <c r="B172103" t="n">
        <v>209</v>
      </c>
    </row>
    <row r="172104">
      <c r="A172104" t="inlineStr">
        <is>
          <t>www.techlist.pk</t>
        </is>
      </c>
      <c r="B172104" t="n">
        <v>209</v>
      </c>
    </row>
    <row r="172105">
      <c r="A172105" t="inlineStr">
        <is>
          <t>loanghenhachay.com</t>
        </is>
      </c>
      <c r="B172105" t="n">
        <v>209</v>
      </c>
    </row>
    <row r="172106">
      <c r="A172106" t="inlineStr">
        <is>
          <t>www.vn-tours.com</t>
        </is>
      </c>
      <c r="B172106" t="n">
        <v>209</v>
      </c>
    </row>
    <row r="172107">
      <c r="A172107" t="inlineStr">
        <is>
          <t>www.trustyle.co.uk</t>
        </is>
      </c>
      <c r="B172107" t="n">
        <v>209</v>
      </c>
    </row>
    <row r="172108">
      <c r="A172108" t="inlineStr">
        <is>
          <t>d2eav5lh30za4j.cloudfront.net</t>
        </is>
      </c>
      <c r="B172108" t="n">
        <v>209</v>
      </c>
    </row>
    <row r="172109">
      <c r="A172109" t="inlineStr">
        <is>
          <t>www.mphvehiclesolutions.co.uk</t>
        </is>
      </c>
      <c r="B172109" t="n">
        <v>209</v>
      </c>
    </row>
    <row r="172110">
      <c r="A172110" t="inlineStr">
        <is>
          <t>cdn.banyanbotanicals.com</t>
        </is>
      </c>
      <c r="B172110" t="n">
        <v>209</v>
      </c>
    </row>
    <row r="172111">
      <c r="A172111" t="inlineStr">
        <is>
          <t>speedforce.org</t>
        </is>
      </c>
      <c r="B172111" t="n">
        <v>209</v>
      </c>
    </row>
    <row r="172112">
      <c r="A172112" t="inlineStr">
        <is>
          <t>dxeaw5fgkzgou.cloudfront.net</t>
        </is>
      </c>
      <c r="B172112" t="n">
        <v>209</v>
      </c>
    </row>
    <row r="172113">
      <c r="A172113" t="inlineStr">
        <is>
          <t>c41.kpraslowicz.com</t>
        </is>
      </c>
      <c r="B172113" t="n">
        <v>209</v>
      </c>
    </row>
    <row r="172114">
      <c r="A172114" t="inlineStr">
        <is>
          <t>ultimatebass.com</t>
        </is>
      </c>
      <c r="B172114" t="n">
        <v>209</v>
      </c>
    </row>
    <row r="172115">
      <c r="A172115" t="inlineStr">
        <is>
          <t>www.automobilians.com</t>
        </is>
      </c>
      <c r="B172115" t="n">
        <v>209</v>
      </c>
    </row>
    <row r="172116">
      <c r="A172116" t="inlineStr">
        <is>
          <t>www.bitcity.it</t>
        </is>
      </c>
      <c r="B172116" t="n">
        <v>209</v>
      </c>
    </row>
    <row r="172117">
      <c r="A172117" t="inlineStr">
        <is>
          <t>icobench.com</t>
        </is>
      </c>
      <c r="B172117" t="n">
        <v>209</v>
      </c>
    </row>
    <row r="172118">
      <c r="A172118" t="inlineStr">
        <is>
          <t>breastcancernow.org</t>
        </is>
      </c>
      <c r="B172118" t="n">
        <v>209</v>
      </c>
    </row>
    <row r="172119">
      <c r="A172119" t="inlineStr">
        <is>
          <t>meningitisnow.ams3.cdn.digitaloceanspaces.com</t>
        </is>
      </c>
      <c r="B172119" t="n">
        <v>209</v>
      </c>
    </row>
    <row r="172120">
      <c r="A172120" t="inlineStr">
        <is>
          <t>sereneprime.com</t>
        </is>
      </c>
      <c r="B172120" t="n">
        <v>209</v>
      </c>
    </row>
    <row r="172121">
      <c r="A172121" t="inlineStr">
        <is>
          <t>cdn.fafait.net</t>
        </is>
      </c>
      <c r="B172121" t="n">
        <v>209</v>
      </c>
    </row>
    <row r="172122">
      <c r="A172122" t="inlineStr">
        <is>
          <t>w7news.com</t>
        </is>
      </c>
      <c r="B172122" t="n">
        <v>209</v>
      </c>
    </row>
    <row r="172123">
      <c r="A172123" t="inlineStr">
        <is>
          <t>hobbyholic.org</t>
        </is>
      </c>
      <c r="B172123" t="n">
        <v>209</v>
      </c>
    </row>
    <row r="172124">
      <c r="A172124" t="inlineStr">
        <is>
          <t>news.camden.rutgers.edu</t>
        </is>
      </c>
      <c r="B172124" t="n">
        <v>209</v>
      </c>
    </row>
    <row r="172125">
      <c r="A172125" t="inlineStr">
        <is>
          <t>skymarket.ua</t>
        </is>
      </c>
      <c r="B172125" t="n">
        <v>209</v>
      </c>
    </row>
    <row r="172126">
      <c r="A172126" t="inlineStr">
        <is>
          <t>rockair.ru</t>
        </is>
      </c>
      <c r="B172126" t="n">
        <v>209</v>
      </c>
    </row>
    <row r="172127">
      <c r="A172127" t="inlineStr">
        <is>
          <t>berniegourley.files.wordpress.com</t>
        </is>
      </c>
      <c r="B172127" t="n">
        <v>209</v>
      </c>
    </row>
    <row r="172128">
      <c r="A172128" t="inlineStr">
        <is>
          <t>cdn1.numismatique-tours.fr</t>
        </is>
      </c>
      <c r="B172128" t="n">
        <v>209</v>
      </c>
    </row>
    <row r="172129">
      <c r="A172129" t="inlineStr">
        <is>
          <t>sim-works.com</t>
        </is>
      </c>
      <c r="B172129" t="n">
        <v>209</v>
      </c>
    </row>
    <row r="172130">
      <c r="A172130" t="inlineStr">
        <is>
          <t>bet-profit.com</t>
        </is>
      </c>
      <c r="B172130" t="n">
        <v>209</v>
      </c>
    </row>
    <row r="172131">
      <c r="A172131" t="inlineStr">
        <is>
          <t>webengage.com</t>
        </is>
      </c>
      <c r="B172131" t="n">
        <v>209</v>
      </c>
    </row>
    <row r="172132">
      <c r="A172132" t="inlineStr">
        <is>
          <t>mumsfamilyfun.com</t>
        </is>
      </c>
      <c r="B172132" t="n">
        <v>209</v>
      </c>
    </row>
    <row r="172133">
      <c r="A172133" t="inlineStr">
        <is>
          <t>www.destinationbigbear.com</t>
        </is>
      </c>
      <c r="B172133" t="n">
        <v>209</v>
      </c>
    </row>
    <row r="172134">
      <c r="A172134" t="inlineStr">
        <is>
          <t>www.reallycooltees.com</t>
        </is>
      </c>
      <c r="B172134" t="n">
        <v>209</v>
      </c>
    </row>
    <row r="172135">
      <c r="A172135" t="inlineStr">
        <is>
          <t>www.chalet.nl</t>
        </is>
      </c>
      <c r="B172135" t="n">
        <v>209</v>
      </c>
    </row>
    <row r="172136">
      <c r="A172136" t="inlineStr">
        <is>
          <t>onedollargraphics.com</t>
        </is>
      </c>
      <c r="B172136" t="n">
        <v>209</v>
      </c>
    </row>
    <row r="172137">
      <c r="A172137" t="inlineStr">
        <is>
          <t>bbcincorp.com</t>
        </is>
      </c>
      <c r="B172137" t="n">
        <v>209</v>
      </c>
    </row>
    <row r="172138">
      <c r="A172138" t="inlineStr">
        <is>
          <t>cdn3.avanticart.ro</t>
        </is>
      </c>
      <c r="B172138" t="n">
        <v>209</v>
      </c>
    </row>
    <row r="172139">
      <c r="A172139" t="inlineStr">
        <is>
          <t>www.pco-yachting.com</t>
        </is>
      </c>
      <c r="B172139" t="n">
        <v>209</v>
      </c>
    </row>
    <row r="172140">
      <c r="A172140" t="inlineStr">
        <is>
          <t>www.hwconstruction.com</t>
        </is>
      </c>
      <c r="B172140" t="n">
        <v>209</v>
      </c>
    </row>
    <row r="172141">
      <c r="A172141" t="inlineStr">
        <is>
          <t>www.devilsmmo.com</t>
        </is>
      </c>
      <c r="B172141" t="n">
        <v>209</v>
      </c>
    </row>
    <row r="172142">
      <c r="A172142" t="inlineStr">
        <is>
          <t>nanoreview.net</t>
        </is>
      </c>
      <c r="B172142" t="n">
        <v>209</v>
      </c>
    </row>
    <row r="172143">
      <c r="A172143" t="inlineStr">
        <is>
          <t>rebarn.ca</t>
        </is>
      </c>
      <c r="B172143" t="n">
        <v>209</v>
      </c>
    </row>
    <row r="172144">
      <c r="A172144" t="inlineStr">
        <is>
          <t>nomadicmainstream.files.wordpress.com</t>
        </is>
      </c>
      <c r="B172144" t="n">
        <v>209</v>
      </c>
    </row>
    <row r="172145">
      <c r="A172145" t="inlineStr">
        <is>
          <t>sekeltechimages.com</t>
        </is>
      </c>
      <c r="B172145" t="n">
        <v>209</v>
      </c>
    </row>
    <row r="172146">
      <c r="A172146" t="inlineStr">
        <is>
          <t>mvid.us</t>
        </is>
      </c>
      <c r="B172146" t="n">
        <v>209</v>
      </c>
    </row>
    <row r="172147">
      <c r="A172147" t="inlineStr">
        <is>
          <t>cdn.jordanspieth.psdops.com</t>
        </is>
      </c>
      <c r="B172147" t="n">
        <v>209</v>
      </c>
    </row>
    <row r="172148">
      <c r="A172148" t="inlineStr">
        <is>
          <t>www.kraftwarecorp.com</t>
        </is>
      </c>
      <c r="B172148" t="n">
        <v>209</v>
      </c>
    </row>
    <row r="172149">
      <c r="A172149" t="inlineStr">
        <is>
          <t>www.museumcoupon.com</t>
        </is>
      </c>
      <c r="B172149" t="n">
        <v>209</v>
      </c>
    </row>
    <row r="172150">
      <c r="A172150" t="inlineStr">
        <is>
          <t>1cannolo2cannolidotorg.files.wordpress.com</t>
        </is>
      </c>
      <c r="B172150" t="n">
        <v>209</v>
      </c>
    </row>
    <row r="172151">
      <c r="A172151" t="inlineStr">
        <is>
          <t>veganamericanprincess.com</t>
        </is>
      </c>
      <c r="B172151" t="n">
        <v>209</v>
      </c>
    </row>
    <row r="172152">
      <c r="A172152" t="inlineStr">
        <is>
          <t>divinegrill.com</t>
        </is>
      </c>
      <c r="B172152" t="n">
        <v>209</v>
      </c>
    </row>
    <row r="172153">
      <c r="A172153" t="inlineStr">
        <is>
          <t>susansternberg.files.wordpress.com</t>
        </is>
      </c>
      <c r="B172153" t="n">
        <v>209</v>
      </c>
    </row>
    <row r="172154">
      <c r="A172154" t="inlineStr">
        <is>
          <t>highreviews.co.uk</t>
        </is>
      </c>
      <c r="B172154" t="n">
        <v>209</v>
      </c>
    </row>
    <row r="172155">
      <c r="A172155" t="inlineStr">
        <is>
          <t>www.ehabweb.net</t>
        </is>
      </c>
      <c r="B172155" t="n">
        <v>209</v>
      </c>
    </row>
    <row r="172156">
      <c r="A172156" t="inlineStr">
        <is>
          <t>www.surgery-express.co.uk</t>
        </is>
      </c>
      <c r="B172156" t="n">
        <v>209</v>
      </c>
    </row>
    <row r="172157">
      <c r="A172157" t="inlineStr">
        <is>
          <t>www.fcimag.com</t>
        </is>
      </c>
      <c r="B172157" t="n">
        <v>209</v>
      </c>
    </row>
    <row r="172158">
      <c r="A172158" t="inlineStr">
        <is>
          <t>www.widebacks.com.au</t>
        </is>
      </c>
      <c r="B172158" t="n">
        <v>209</v>
      </c>
    </row>
    <row r="172159">
      <c r="A172159" t="inlineStr">
        <is>
          <t>www.muchmore.co.in</t>
        </is>
      </c>
      <c r="B172159" t="n">
        <v>209</v>
      </c>
    </row>
    <row r="172160">
      <c r="A172160" t="inlineStr">
        <is>
          <t>images.thecustommovement.com</t>
        </is>
      </c>
      <c r="B172160" t="n">
        <v>209</v>
      </c>
    </row>
    <row r="172161">
      <c r="A172161" t="inlineStr">
        <is>
          <t>dev.bookweb.org</t>
        </is>
      </c>
      <c r="B172161" t="n">
        <v>209</v>
      </c>
    </row>
    <row r="172162">
      <c r="A172162" t="inlineStr">
        <is>
          <t>www.lakmart.lk</t>
        </is>
      </c>
      <c r="B172162" t="n">
        <v>209</v>
      </c>
    </row>
    <row r="172163">
      <c r="A172163" t="inlineStr">
        <is>
          <t>msmusic.co.uk</t>
        </is>
      </c>
      <c r="B172163" t="n">
        <v>209</v>
      </c>
    </row>
    <row r="172164">
      <c r="A172164" t="inlineStr">
        <is>
          <t>d8b4u4e7.stackpathcdn.com</t>
        </is>
      </c>
      <c r="B172164" t="n">
        <v>209</v>
      </c>
    </row>
    <row r="172165">
      <c r="A172165" t="inlineStr">
        <is>
          <t>living-inportlandoregon.com</t>
        </is>
      </c>
      <c r="B172165" t="n">
        <v>209</v>
      </c>
    </row>
    <row r="172166">
      <c r="A172166" t="inlineStr">
        <is>
          <t>www.oehling.cz</t>
        </is>
      </c>
      <c r="B172166" t="n">
        <v>209</v>
      </c>
    </row>
    <row r="172167">
      <c r="A172167" t="inlineStr">
        <is>
          <t>ohhappyplay.com</t>
        </is>
      </c>
      <c r="B172167" t="n">
        <v>209</v>
      </c>
    </row>
    <row r="172168">
      <c r="A172168" t="inlineStr">
        <is>
          <t>www.chinaweddingfavor.com</t>
        </is>
      </c>
      <c r="B172168" t="n">
        <v>209</v>
      </c>
    </row>
    <row r="172169">
      <c r="A172169" t="inlineStr">
        <is>
          <t>www.receptionhalls.com</t>
        </is>
      </c>
      <c r="B172169" t="n">
        <v>209</v>
      </c>
    </row>
    <row r="172170">
      <c r="A172170" t="inlineStr">
        <is>
          <t>hevagifts.com.my</t>
        </is>
      </c>
      <c r="B172170" t="n">
        <v>209</v>
      </c>
    </row>
    <row r="172171">
      <c r="A172171" t="inlineStr">
        <is>
          <t>spacyshorts.files.wordpress.com</t>
        </is>
      </c>
      <c r="B172171" t="n">
        <v>209</v>
      </c>
    </row>
    <row r="172172">
      <c r="A172172" t="inlineStr">
        <is>
          <t>selectioncoste.com</t>
        </is>
      </c>
      <c r="B172172" t="n">
        <v>209</v>
      </c>
    </row>
    <row r="172173">
      <c r="A172173" t="inlineStr">
        <is>
          <t>www.ega.edu</t>
        </is>
      </c>
      <c r="B172173" t="n">
        <v>209</v>
      </c>
    </row>
    <row r="172174">
      <c r="A172174" t="inlineStr">
        <is>
          <t>www.evenflo.ca</t>
        </is>
      </c>
      <c r="B172174" t="n">
        <v>209</v>
      </c>
    </row>
    <row r="172175">
      <c r="A172175" t="inlineStr">
        <is>
          <t>juststepsideways.files.wordpress.com</t>
        </is>
      </c>
      <c r="B172175" t="n">
        <v>209</v>
      </c>
    </row>
    <row r="172176">
      <c r="A172176" t="inlineStr">
        <is>
          <t>gamesetup.co</t>
        </is>
      </c>
      <c r="B172176" t="n">
        <v>209</v>
      </c>
    </row>
    <row r="172177">
      <c r="A172177" t="inlineStr">
        <is>
          <t>www.cloudhostworld.com</t>
        </is>
      </c>
      <c r="B172177" t="n">
        <v>209</v>
      </c>
    </row>
    <row r="172178">
      <c r="A172178" t="inlineStr">
        <is>
          <t>cableaway.com.au</t>
        </is>
      </c>
      <c r="B172178" t="n">
        <v>209</v>
      </c>
    </row>
    <row r="172179">
      <c r="A172179" t="inlineStr">
        <is>
          <t>www.texturebase.ru</t>
        </is>
      </c>
      <c r="B172179" t="n">
        <v>209</v>
      </c>
    </row>
    <row r="172180">
      <c r="A172180" t="inlineStr">
        <is>
          <t>www.esmeebo.com</t>
        </is>
      </c>
      <c r="B172180" t="n">
        <v>209</v>
      </c>
    </row>
    <row r="172181">
      <c r="A172181" t="inlineStr">
        <is>
          <t>d1xqcbqb6mhi27.cloudfront.net</t>
        </is>
      </c>
      <c r="B172181" t="n">
        <v>209</v>
      </c>
    </row>
    <row r="172182">
      <c r="A172182" t="inlineStr">
        <is>
          <t>ntscenter.com</t>
        </is>
      </c>
      <c r="B172182" t="n">
        <v>209</v>
      </c>
    </row>
    <row r="172183">
      <c r="A172183" t="inlineStr">
        <is>
          <t>www.homesecretstextile.com</t>
        </is>
      </c>
      <c r="B172183" t="n">
        <v>209</v>
      </c>
    </row>
    <row r="172184">
      <c r="A172184" t="inlineStr">
        <is>
          <t>www.technotents.com</t>
        </is>
      </c>
      <c r="B172184" t="n">
        <v>209</v>
      </c>
    </row>
    <row r="172185">
      <c r="A172185" t="inlineStr">
        <is>
          <t>baseclea-voyages.be</t>
        </is>
      </c>
      <c r="B172185" t="n">
        <v>209</v>
      </c>
    </row>
    <row r="172186">
      <c r="A172186" t="inlineStr">
        <is>
          <t>cdn2.clc2l.fr</t>
        </is>
      </c>
      <c r="B172186" t="n">
        <v>209</v>
      </c>
    </row>
    <row r="172187">
      <c r="A172187" t="inlineStr">
        <is>
          <t>www.caroncares.co.uk</t>
        </is>
      </c>
      <c r="B172187" t="n">
        <v>209</v>
      </c>
    </row>
    <row r="172188">
      <c r="A172188" t="inlineStr">
        <is>
          <t>www.surpriseaz.gov</t>
        </is>
      </c>
      <c r="B172188" t="n">
        <v>209</v>
      </c>
    </row>
    <row r="172189">
      <c r="A172189" t="inlineStr">
        <is>
          <t>archivessearch.twu.ca</t>
        </is>
      </c>
      <c r="B172189" t="n">
        <v>209</v>
      </c>
    </row>
    <row r="172190">
      <c r="A172190" t="inlineStr">
        <is>
          <t>www.londoncandles.uk</t>
        </is>
      </c>
      <c r="B172190" t="n">
        <v>209</v>
      </c>
    </row>
    <row r="172191">
      <c r="A172191" t="inlineStr">
        <is>
          <t>www.widsmob.com</t>
        </is>
      </c>
      <c r="B172191" t="n">
        <v>209</v>
      </c>
    </row>
    <row r="172192">
      <c r="A172192" t="inlineStr">
        <is>
          <t>dagligtalenews.files.wordpress.com</t>
        </is>
      </c>
      <c r="B172192" t="n">
        <v>209</v>
      </c>
    </row>
    <row r="172193">
      <c r="A172193" t="inlineStr">
        <is>
          <t>gy.azureedge.net</t>
        </is>
      </c>
      <c r="B172193" t="n">
        <v>209</v>
      </c>
    </row>
    <row r="172194">
      <c r="A172194" t="inlineStr">
        <is>
          <t>vipgo.keeptruckin.com</t>
        </is>
      </c>
      <c r="B172194" t="n">
        <v>209</v>
      </c>
    </row>
    <row r="172195">
      <c r="A172195" t="inlineStr">
        <is>
          <t>chriswdesigns.typepad.com</t>
        </is>
      </c>
      <c r="B172195" t="n">
        <v>209</v>
      </c>
    </row>
    <row r="172196">
      <c r="A172196" t="inlineStr">
        <is>
          <t>www.fotocuratolo.it</t>
        </is>
      </c>
      <c r="B172196" t="n">
        <v>209</v>
      </c>
    </row>
    <row r="172197">
      <c r="A172197" t="inlineStr">
        <is>
          <t>pedal-it.com</t>
        </is>
      </c>
      <c r="B172197" t="n">
        <v>209</v>
      </c>
    </row>
    <row r="172198">
      <c r="A172198" t="inlineStr">
        <is>
          <t>techchahiye.com</t>
        </is>
      </c>
      <c r="B172198" t="n">
        <v>209</v>
      </c>
    </row>
    <row r="172199">
      <c r="A172199" t="inlineStr">
        <is>
          <t>truongducthinh.com.vn</t>
        </is>
      </c>
      <c r="B172199" t="n">
        <v>209</v>
      </c>
    </row>
    <row r="172200">
      <c r="A172200" t="inlineStr">
        <is>
          <t>retailkey.ru</t>
        </is>
      </c>
      <c r="B172200" t="n">
        <v>209</v>
      </c>
    </row>
    <row r="172201">
      <c r="A172201" t="inlineStr">
        <is>
          <t>www.parfumvoorjehuis.nl</t>
        </is>
      </c>
      <c r="B172201" t="n">
        <v>209</v>
      </c>
    </row>
    <row r="172202">
      <c r="A172202" t="inlineStr">
        <is>
          <t>www.isonta.com</t>
        </is>
      </c>
      <c r="B172202" t="n">
        <v>209</v>
      </c>
    </row>
    <row r="172203">
      <c r="A172203" t="inlineStr">
        <is>
          <t>ukedchat.com</t>
        </is>
      </c>
      <c r="B172203" t="n">
        <v>209</v>
      </c>
    </row>
    <row r="172204">
      <c r="A172204" t="inlineStr">
        <is>
          <t>www.sonnysdirect.com</t>
        </is>
      </c>
      <c r="B172204" t="n">
        <v>209</v>
      </c>
    </row>
    <row r="172205">
      <c r="A172205" t="inlineStr">
        <is>
          <t>putawaythephone.com</t>
        </is>
      </c>
      <c r="B172205" t="n">
        <v>209</v>
      </c>
    </row>
    <row r="172206">
      <c r="A172206" t="inlineStr">
        <is>
          <t>www.ingrossogomme.com</t>
        </is>
      </c>
      <c r="B172206" t="n">
        <v>209</v>
      </c>
    </row>
    <row r="172207">
      <c r="A172207" t="inlineStr">
        <is>
          <t>c5.ninemanga.com</t>
        </is>
      </c>
      <c r="B172207" t="n">
        <v>209</v>
      </c>
    </row>
    <row r="172208">
      <c r="A172208" t="inlineStr">
        <is>
          <t>static.sellmyapp.com</t>
        </is>
      </c>
      <c r="B172208" t="n">
        <v>209</v>
      </c>
    </row>
    <row r="172209">
      <c r="A172209" t="inlineStr">
        <is>
          <t>audioekspert.ee</t>
        </is>
      </c>
      <c r="B172209" t="n">
        <v>209</v>
      </c>
    </row>
    <row r="172210">
      <c r="A172210" t="inlineStr">
        <is>
          <t>www.memijewellery.com</t>
        </is>
      </c>
      <c r="B172210" t="n">
        <v>209</v>
      </c>
    </row>
    <row r="172211">
      <c r="A172211" t="inlineStr">
        <is>
          <t>marriagehelper.com</t>
        </is>
      </c>
      <c r="B172211" t="n">
        <v>209</v>
      </c>
    </row>
    <row r="172212">
      <c r="A172212" t="inlineStr">
        <is>
          <t>logorealm.com</t>
        </is>
      </c>
      <c r="B172212" t="n">
        <v>209</v>
      </c>
    </row>
    <row r="172213">
      <c r="A172213" t="inlineStr">
        <is>
          <t>www.schreinersgardens.com</t>
        </is>
      </c>
      <c r="B172213" t="n">
        <v>209</v>
      </c>
    </row>
    <row r="172214">
      <c r="A172214" t="inlineStr">
        <is>
          <t>www.ic.org</t>
        </is>
      </c>
      <c r="B172214" t="n">
        <v>209</v>
      </c>
    </row>
    <row r="172215">
      <c r="A172215" t="inlineStr">
        <is>
          <t>blainemn.gov</t>
        </is>
      </c>
      <c r="B172215" t="n">
        <v>209</v>
      </c>
    </row>
    <row r="172216">
      <c r="A172216" t="inlineStr">
        <is>
          <t>www.reliablemetalsindia.com</t>
        </is>
      </c>
      <c r="B172216" t="n">
        <v>209</v>
      </c>
    </row>
    <row r="172217">
      <c r="A172217" t="inlineStr">
        <is>
          <t>www.secondstorybooks.com</t>
        </is>
      </c>
      <c r="B172217" t="n">
        <v>209</v>
      </c>
    </row>
    <row r="172218">
      <c r="A172218" t="inlineStr">
        <is>
          <t>www.szrongxing.com</t>
        </is>
      </c>
      <c r="B172218" t="n">
        <v>209</v>
      </c>
    </row>
    <row r="172219">
      <c r="A172219" t="inlineStr">
        <is>
          <t>www.westpack.com</t>
        </is>
      </c>
      <c r="B172219" t="n">
        <v>209</v>
      </c>
    </row>
    <row r="172220">
      <c r="A172220" t="inlineStr">
        <is>
          <t>www.ctsbooks.org</t>
        </is>
      </c>
      <c r="B172220" t="n">
        <v>209</v>
      </c>
    </row>
    <row r="172221">
      <c r="A172221" t="inlineStr">
        <is>
          <t>www.teaantiques.com</t>
        </is>
      </c>
      <c r="B172221" t="n">
        <v>209</v>
      </c>
    </row>
    <row r="172222">
      <c r="A172222" t="inlineStr">
        <is>
          <t>laridershop.com</t>
        </is>
      </c>
      <c r="B172222" t="n">
        <v>209</v>
      </c>
    </row>
    <row r="172223">
      <c r="A172223" t="inlineStr">
        <is>
          <t>rennamedia.com</t>
        </is>
      </c>
      <c r="B172223" t="n">
        <v>209</v>
      </c>
    </row>
    <row r="172224">
      <c r="A172224" t="inlineStr">
        <is>
          <t>blackfridaysalez.com</t>
        </is>
      </c>
      <c r="B172224" t="n">
        <v>209</v>
      </c>
    </row>
    <row r="172225">
      <c r="A172225" t="inlineStr">
        <is>
          <t>broadwaytour.net</t>
        </is>
      </c>
      <c r="B172225" t="n">
        <v>209</v>
      </c>
    </row>
    <row r="172226">
      <c r="A172226" t="inlineStr">
        <is>
          <t>file-cdn.bobkeys.com</t>
        </is>
      </c>
      <c r="B172226" t="n">
        <v>209</v>
      </c>
    </row>
    <row r="172227">
      <c r="A172227" t="inlineStr">
        <is>
          <t>images.to-go.org</t>
        </is>
      </c>
      <c r="B172227" t="n">
        <v>209</v>
      </c>
    </row>
    <row r="172228">
      <c r="A172228" t="inlineStr">
        <is>
          <t>www.christinedickeylongoria.com</t>
        </is>
      </c>
      <c r="B172228" t="n">
        <v>209</v>
      </c>
    </row>
    <row r="172229">
      <c r="A172229" t="inlineStr">
        <is>
          <t>d220aniogakg8b.cloudfront.net</t>
        </is>
      </c>
      <c r="B172229" t="n">
        <v>209</v>
      </c>
    </row>
    <row r="172230">
      <c r="A172230" t="inlineStr">
        <is>
          <t>ib2.huluim.com</t>
        </is>
      </c>
      <c r="B172230" t="n">
        <v>209</v>
      </c>
    </row>
    <row r="172231">
      <c r="A172231" t="inlineStr">
        <is>
          <t>store.northwesthardware.co.uk</t>
        </is>
      </c>
      <c r="B172231" t="n">
        <v>209</v>
      </c>
    </row>
    <row r="172232">
      <c r="A172232" t="inlineStr">
        <is>
          <t>www.letsplayslots.com</t>
        </is>
      </c>
      <c r="B172232" t="n">
        <v>209</v>
      </c>
    </row>
    <row r="172233">
      <c r="A172233" t="inlineStr">
        <is>
          <t>uk.filofax.com</t>
        </is>
      </c>
      <c r="B172233" t="n">
        <v>209</v>
      </c>
    </row>
    <row r="172234">
      <c r="A172234" t="inlineStr">
        <is>
          <t>accotax.co.uk</t>
        </is>
      </c>
      <c r="B172234" t="n">
        <v>209</v>
      </c>
    </row>
    <row r="172235">
      <c r="A172235" t="inlineStr">
        <is>
          <t>www.wunderlich.de</t>
        </is>
      </c>
      <c r="B172235" t="n">
        <v>209</v>
      </c>
    </row>
    <row r="172236">
      <c r="A172236" t="inlineStr">
        <is>
          <t>baseballhallfame.com</t>
        </is>
      </c>
      <c r="B172236" t="n">
        <v>209</v>
      </c>
    </row>
    <row r="172237">
      <c r="A172237" t="inlineStr">
        <is>
          <t>playblizzard.com</t>
        </is>
      </c>
      <c r="B172237" t="n">
        <v>209</v>
      </c>
    </row>
    <row r="172238">
      <c r="A172238" t="inlineStr">
        <is>
          <t>www.partybusinnashville.com</t>
        </is>
      </c>
      <c r="B172238" t="n">
        <v>209</v>
      </c>
    </row>
    <row r="172239">
      <c r="A172239" t="inlineStr">
        <is>
          <t>outlawvern.com</t>
        </is>
      </c>
      <c r="B172239" t="n">
        <v>209</v>
      </c>
    </row>
    <row r="172240">
      <c r="A172240" t="inlineStr">
        <is>
          <t>watch.brando.com</t>
        </is>
      </c>
      <c r="B172240" t="n">
        <v>209</v>
      </c>
    </row>
    <row r="172241">
      <c r="A172241" t="inlineStr">
        <is>
          <t>medicarelifehealth.com</t>
        </is>
      </c>
      <c r="B172241" t="n">
        <v>209</v>
      </c>
    </row>
    <row r="172242">
      <c r="A172242" t="inlineStr">
        <is>
          <t>www.jeansshopen.se</t>
        </is>
      </c>
      <c r="B172242" t="n">
        <v>209</v>
      </c>
    </row>
    <row r="172243">
      <c r="A172243" t="inlineStr">
        <is>
          <t>rsl-gaming.se</t>
        </is>
      </c>
      <c r="B172243" t="n">
        <v>209</v>
      </c>
    </row>
    <row r="172244">
      <c r="A172244" t="inlineStr">
        <is>
          <t>www.usonlineads.com</t>
        </is>
      </c>
      <c r="B172244" t="n">
        <v>209</v>
      </c>
    </row>
    <row r="172245">
      <c r="A172245" t="inlineStr">
        <is>
          <t>frontflip.ru</t>
        </is>
      </c>
      <c r="B172245" t="n">
        <v>209</v>
      </c>
    </row>
    <row r="172246">
      <c r="A172246" t="inlineStr">
        <is>
          <t>www.karting.net.au</t>
        </is>
      </c>
      <c r="B172246" t="n">
        <v>209</v>
      </c>
    </row>
    <row r="172247">
      <c r="A172247" t="inlineStr">
        <is>
          <t>backend.attitude.se</t>
        </is>
      </c>
      <c r="B172247" t="n">
        <v>209</v>
      </c>
    </row>
    <row r="172248">
      <c r="A172248" t="inlineStr">
        <is>
          <t>glassandpotteryvase.com</t>
        </is>
      </c>
      <c r="B172248" t="n">
        <v>209</v>
      </c>
    </row>
    <row r="172249">
      <c r="A172249" t="inlineStr">
        <is>
          <t>pic.escortguide.co.uk</t>
        </is>
      </c>
      <c r="B172249" t="n">
        <v>209</v>
      </c>
    </row>
    <row r="172250">
      <c r="A172250" t="inlineStr">
        <is>
          <t>7rc5i2wmdj71cpa701bbolx4-wpengine.netdna-ssl.com</t>
        </is>
      </c>
      <c r="B172250" t="n">
        <v>209</v>
      </c>
    </row>
    <row r="172251">
      <c r="A172251" t="inlineStr">
        <is>
          <t>www.woodleaf.nl</t>
        </is>
      </c>
      <c r="B172251" t="n">
        <v>209</v>
      </c>
    </row>
    <row r="172252">
      <c r="A172252" t="inlineStr">
        <is>
          <t>www.fixyourdlp.com</t>
        </is>
      </c>
      <c r="B172252" t="n">
        <v>209</v>
      </c>
    </row>
    <row r="172253">
      <c r="A172253" t="inlineStr">
        <is>
          <t>emmsee.com.au</t>
        </is>
      </c>
      <c r="B172253" t="n">
        <v>209</v>
      </c>
    </row>
    <row r="172254">
      <c r="A172254" t="inlineStr">
        <is>
          <t>www.healthedco.com</t>
        </is>
      </c>
      <c r="B172254" t="n">
        <v>209</v>
      </c>
    </row>
    <row r="172255">
      <c r="A172255" t="inlineStr">
        <is>
          <t>shoelistic.com</t>
        </is>
      </c>
      <c r="B172255" t="n">
        <v>209</v>
      </c>
    </row>
    <row r="172256">
      <c r="A172256" t="inlineStr">
        <is>
          <t>freddywear.de</t>
        </is>
      </c>
      <c r="B172256" t="n">
        <v>209</v>
      </c>
    </row>
    <row r="172257">
      <c r="A172257" t="inlineStr">
        <is>
          <t>hollandhats.com</t>
        </is>
      </c>
      <c r="B172257" t="n">
        <v>209</v>
      </c>
    </row>
    <row r="172258">
      <c r="A172258" t="inlineStr">
        <is>
          <t>displays.apogeeexhibits.com</t>
        </is>
      </c>
      <c r="B172258" t="n">
        <v>209</v>
      </c>
    </row>
    <row r="172259">
      <c r="A172259" t="inlineStr">
        <is>
          <t>songfancy.com</t>
        </is>
      </c>
      <c r="B172259" t="n">
        <v>209</v>
      </c>
    </row>
    <row r="172260">
      <c r="A172260" t="inlineStr">
        <is>
          <t>www.thejewelz.com</t>
        </is>
      </c>
      <c r="B172260" t="n">
        <v>209</v>
      </c>
    </row>
    <row r="172261">
      <c r="A172261" t="inlineStr">
        <is>
          <t>learnto-fly3.com</t>
        </is>
      </c>
      <c r="B172261" t="n">
        <v>209</v>
      </c>
    </row>
    <row r="172262">
      <c r="A172262" t="inlineStr">
        <is>
          <t>culturerodeo.com</t>
        </is>
      </c>
      <c r="B172262" t="n">
        <v>209</v>
      </c>
    </row>
    <row r="172263">
      <c r="A172263" t="inlineStr">
        <is>
          <t>cheapfancydress.com</t>
        </is>
      </c>
      <c r="B172263" t="n">
        <v>209</v>
      </c>
    </row>
    <row r="172264">
      <c r="A172264" t="inlineStr">
        <is>
          <t>thecityfix.org</t>
        </is>
      </c>
      <c r="B172264" t="n">
        <v>209</v>
      </c>
    </row>
    <row r="172265">
      <c r="A172265" t="inlineStr">
        <is>
          <t>shop.johnnyhatesjazz.co.kr</t>
        </is>
      </c>
      <c r="B172265" t="n">
        <v>209</v>
      </c>
    </row>
    <row r="172266">
      <c r="A172266" t="inlineStr">
        <is>
          <t>www.blackbox.co.uk</t>
        </is>
      </c>
      <c r="B172266" t="n">
        <v>209</v>
      </c>
    </row>
    <row r="172267">
      <c r="A172267" t="inlineStr">
        <is>
          <t>www.starplayer.fr</t>
        </is>
      </c>
      <c r="B172267" t="n">
        <v>209</v>
      </c>
    </row>
    <row r="172268">
      <c r="A172268" t="inlineStr">
        <is>
          <t>moochie.net</t>
        </is>
      </c>
      <c r="B172268" t="n">
        <v>209</v>
      </c>
    </row>
    <row r="172269">
      <c r="A172269" t="inlineStr">
        <is>
          <t>www.joinmychurch.com</t>
        </is>
      </c>
      <c r="B172269" t="n">
        <v>209</v>
      </c>
    </row>
    <row r="172270">
      <c r="A172270" t="inlineStr">
        <is>
          <t>cdn2.wwnorton.com</t>
        </is>
      </c>
      <c r="B172270" t="n">
        <v>209</v>
      </c>
    </row>
    <row r="172271">
      <c r="A172271" t="inlineStr">
        <is>
          <t>www.storeunderwear.com</t>
        </is>
      </c>
      <c r="B172271" t="n">
        <v>209</v>
      </c>
    </row>
    <row r="172272">
      <c r="A172272" t="inlineStr">
        <is>
          <t>www.manageforce.com</t>
        </is>
      </c>
      <c r="B172272" t="n">
        <v>209</v>
      </c>
    </row>
    <row r="172273">
      <c r="A172273" t="inlineStr">
        <is>
          <t>myownadmin.com</t>
        </is>
      </c>
      <c r="B172273" t="n">
        <v>209</v>
      </c>
    </row>
    <row r="172274">
      <c r="A172274" t="inlineStr">
        <is>
          <t>alafnan.com</t>
        </is>
      </c>
      <c r="B172274" t="n">
        <v>209</v>
      </c>
    </row>
    <row r="172275">
      <c r="A172275" t="inlineStr">
        <is>
          <t>broughtonprimary.files.wordpress.com</t>
        </is>
      </c>
      <c r="B172275" t="n">
        <v>209</v>
      </c>
    </row>
    <row r="172276">
      <c r="A172276" t="inlineStr">
        <is>
          <t>techspite.com</t>
        </is>
      </c>
      <c r="B172276" t="n">
        <v>209</v>
      </c>
    </row>
    <row r="172277">
      <c r="A172277" t="inlineStr">
        <is>
          <t>pjsandpaint.com</t>
        </is>
      </c>
      <c r="B172277" t="n">
        <v>209</v>
      </c>
    </row>
    <row r="172278">
      <c r="A172278" t="inlineStr">
        <is>
          <t>www.raising-rabbits.com</t>
        </is>
      </c>
      <c r="B172278" t="n">
        <v>209</v>
      </c>
    </row>
    <row r="172279">
      <c r="A172279" t="inlineStr">
        <is>
          <t>gocdkeys.pt</t>
        </is>
      </c>
      <c r="B172279" t="n">
        <v>209</v>
      </c>
    </row>
    <row r="172280">
      <c r="A172280" t="inlineStr">
        <is>
          <t>www.healthedco.co.uk</t>
        </is>
      </c>
      <c r="B172280" t="n">
        <v>209</v>
      </c>
    </row>
    <row r="172281">
      <c r="A172281" t="inlineStr">
        <is>
          <t>www.toplineproviders.ie</t>
        </is>
      </c>
      <c r="B172281" t="n">
        <v>209</v>
      </c>
    </row>
    <row r="172282">
      <c r="A172282" t="inlineStr">
        <is>
          <t>pavo.ua</t>
        </is>
      </c>
      <c r="B172282" t="n">
        <v>209</v>
      </c>
    </row>
    <row r="172283">
      <c r="A172283" t="inlineStr">
        <is>
          <t>www.blogsdna.com</t>
        </is>
      </c>
      <c r="B172283" t="n">
        <v>209</v>
      </c>
    </row>
    <row r="172284">
      <c r="A172284" t="inlineStr">
        <is>
          <t>kgclick.com</t>
        </is>
      </c>
      <c r="B172284" t="n">
        <v>209</v>
      </c>
    </row>
    <row r="172285">
      <c r="A172285" t="inlineStr">
        <is>
          <t>www.toddlersnbabies.com</t>
        </is>
      </c>
      <c r="B172285" t="n">
        <v>209</v>
      </c>
    </row>
    <row r="172286">
      <c r="A172286" t="inlineStr">
        <is>
          <t>chautona.com</t>
        </is>
      </c>
      <c r="B172286" t="n">
        <v>209</v>
      </c>
    </row>
    <row r="172287">
      <c r="A172287" t="inlineStr">
        <is>
          <t>thechaosandtheclutter.com</t>
        </is>
      </c>
      <c r="B172287" t="n">
        <v>209</v>
      </c>
    </row>
    <row r="172288">
      <c r="A172288" t="inlineStr">
        <is>
          <t>www.lavteam.org</t>
        </is>
      </c>
      <c r="B172288" t="n">
        <v>209</v>
      </c>
    </row>
    <row r="172289">
      <c r="A172289" t="inlineStr">
        <is>
          <t>www.pinshop.rs</t>
        </is>
      </c>
      <c r="B172289" t="n">
        <v>209</v>
      </c>
    </row>
    <row r="172290">
      <c r="A172290" t="inlineStr">
        <is>
          <t>soulexpress.oxatis.com</t>
        </is>
      </c>
      <c r="B172290" t="n">
        <v>209</v>
      </c>
    </row>
    <row r="172291">
      <c r="A172291" t="inlineStr">
        <is>
          <t>pbinsight.secure.force.com</t>
        </is>
      </c>
      <c r="B172291" t="n">
        <v>209</v>
      </c>
    </row>
    <row r="172292">
      <c r="A172292" t="inlineStr">
        <is>
          <t>www.rugbooks.com</t>
        </is>
      </c>
      <c r="B172292" t="n">
        <v>209</v>
      </c>
    </row>
    <row r="172293">
      <c r="A172293" t="inlineStr">
        <is>
          <t>www.papicolor.com</t>
        </is>
      </c>
      <c r="B172293" t="n">
        <v>209</v>
      </c>
    </row>
    <row r="172294">
      <c r="A172294" t="inlineStr">
        <is>
          <t>www.mgfx.co.za</t>
        </is>
      </c>
      <c r="B172294" t="n">
        <v>209</v>
      </c>
    </row>
    <row r="172295">
      <c r="A172295" t="inlineStr">
        <is>
          <t>chaiselonguelounge.com</t>
        </is>
      </c>
      <c r="B172295" t="n">
        <v>209</v>
      </c>
    </row>
    <row r="172296">
      <c r="A172296" t="inlineStr">
        <is>
          <t>lunarmom.files.wordpress.com</t>
        </is>
      </c>
      <c r="B172296" t="n">
        <v>209</v>
      </c>
    </row>
    <row r="172297">
      <c r="A172297" t="inlineStr">
        <is>
          <t>348800-1080737-1-raikfcquaxqncofqfm.stackpathdns.com</t>
        </is>
      </c>
      <c r="B172297" t="n">
        <v>209</v>
      </c>
    </row>
    <row r="172298">
      <c r="A172298" t="inlineStr">
        <is>
          <t>dcfoto.pl</t>
        </is>
      </c>
      <c r="B172298" t="n">
        <v>209</v>
      </c>
    </row>
    <row r="172299">
      <c r="A172299" t="inlineStr">
        <is>
          <t>www.grabacollar.co.uk</t>
        </is>
      </c>
      <c r="B172299" t="n">
        <v>209</v>
      </c>
    </row>
    <row r="172300">
      <c r="A172300" t="inlineStr">
        <is>
          <t>pendulumedu.com</t>
        </is>
      </c>
      <c r="B172300" t="n">
        <v>209</v>
      </c>
    </row>
    <row r="172301">
      <c r="A172301" t="inlineStr">
        <is>
          <t>cdn.jansanuk.com</t>
        </is>
      </c>
      <c r="B172301" t="n">
        <v>209</v>
      </c>
    </row>
    <row r="172302">
      <c r="A172302" t="inlineStr">
        <is>
          <t>www.winkawaks.org</t>
        </is>
      </c>
      <c r="B172302" t="n">
        <v>209</v>
      </c>
    </row>
    <row r="172303">
      <c r="A172303" t="inlineStr">
        <is>
          <t>www.sportino-teamsport.de</t>
        </is>
      </c>
      <c r="B172303" t="n">
        <v>209</v>
      </c>
    </row>
    <row r="172304">
      <c r="A172304" t="inlineStr">
        <is>
          <t>www.savemoneyindia.com</t>
        </is>
      </c>
      <c r="B172304" t="n">
        <v>209</v>
      </c>
    </row>
    <row r="172305">
      <c r="A172305" t="inlineStr">
        <is>
          <t>www.piano-play-it.com</t>
        </is>
      </c>
      <c r="B172305" t="n">
        <v>209</v>
      </c>
    </row>
    <row r="172306">
      <c r="A172306" t="inlineStr">
        <is>
          <t>tropicalexpat.files.wordpress.com</t>
        </is>
      </c>
      <c r="B172306" t="n">
        <v>209</v>
      </c>
    </row>
    <row r="172307">
      <c r="A172307" t="inlineStr">
        <is>
          <t>cdn.animeddirect.co.uk</t>
        </is>
      </c>
      <c r="B172307" t="n">
        <v>209</v>
      </c>
    </row>
    <row r="172308">
      <c r="A172308" t="inlineStr">
        <is>
          <t>files.vitalitygames.com</t>
        </is>
      </c>
      <c r="B172308" t="n">
        <v>209</v>
      </c>
    </row>
    <row r="172309">
      <c r="A172309" t="inlineStr">
        <is>
          <t>lunga.pl</t>
        </is>
      </c>
      <c r="B172309" t="n">
        <v>209</v>
      </c>
    </row>
    <row r="172310">
      <c r="A172310" t="inlineStr">
        <is>
          <t>zuburbia.com</t>
        </is>
      </c>
      <c r="B172310" t="n">
        <v>209</v>
      </c>
    </row>
    <row r="172311">
      <c r="A172311" t="inlineStr">
        <is>
          <t>kay.estate</t>
        </is>
      </c>
      <c r="B172311" t="n">
        <v>209</v>
      </c>
    </row>
    <row r="172312">
      <c r="A172312" t="inlineStr">
        <is>
          <t>www.lifeloveandjesus.com</t>
        </is>
      </c>
      <c r="B172312" t="n">
        <v>209</v>
      </c>
    </row>
    <row r="172313">
      <c r="A172313" t="inlineStr">
        <is>
          <t>hqcomics.gletech.com</t>
        </is>
      </c>
      <c r="B172313" t="n">
        <v>209</v>
      </c>
    </row>
    <row r="172314">
      <c r="A172314" t="inlineStr">
        <is>
          <t>www.modelautokopen.nl</t>
        </is>
      </c>
      <c r="B172314" t="n">
        <v>209</v>
      </c>
    </row>
    <row r="172315">
      <c r="A172315" t="inlineStr">
        <is>
          <t>www.ky-plastics.com</t>
        </is>
      </c>
      <c r="B172315" t="n">
        <v>209</v>
      </c>
    </row>
    <row r="172316">
      <c r="A172316" t="inlineStr">
        <is>
          <t>epropertynepal.com</t>
        </is>
      </c>
      <c r="B172316" t="n">
        <v>209</v>
      </c>
    </row>
    <row r="172317">
      <c r="A172317" t="inlineStr">
        <is>
          <t>www.carpelit.com.ua</t>
        </is>
      </c>
      <c r="B172317" t="n">
        <v>209</v>
      </c>
    </row>
    <row r="172318">
      <c r="A172318" t="inlineStr">
        <is>
          <t>grindercritic.com</t>
        </is>
      </c>
      <c r="B172318" t="n">
        <v>209</v>
      </c>
    </row>
    <row r="172319">
      <c r="A172319" t="inlineStr">
        <is>
          <t>cdn4.lazymike.com</t>
        </is>
      </c>
      <c r="B172319" t="n">
        <v>209</v>
      </c>
    </row>
    <row r="172320">
      <c r="A172320" t="inlineStr">
        <is>
          <t>stuff-style.de</t>
        </is>
      </c>
      <c r="B172320" t="n">
        <v>209</v>
      </c>
    </row>
    <row r="172321">
      <c r="A172321" t="inlineStr">
        <is>
          <t>www.thespeysidewhisky.com</t>
        </is>
      </c>
      <c r="B172321" t="n">
        <v>209</v>
      </c>
    </row>
    <row r="172322">
      <c r="A172322" t="inlineStr">
        <is>
          <t>bookwi.se</t>
        </is>
      </c>
      <c r="B172322" t="n">
        <v>209</v>
      </c>
    </row>
    <row r="172323">
      <c r="A172323" t="inlineStr">
        <is>
          <t>beelody.com</t>
        </is>
      </c>
      <c r="B172323" t="n">
        <v>209</v>
      </c>
    </row>
    <row r="172324">
      <c r="A172324" t="inlineStr">
        <is>
          <t>patternracing.files.wordpress.com</t>
        </is>
      </c>
      <c r="B172324" t="n">
        <v>209</v>
      </c>
    </row>
    <row r="172325">
      <c r="A172325" t="inlineStr">
        <is>
          <t>www.autocarri.it</t>
        </is>
      </c>
      <c r="B172325" t="n">
        <v>209</v>
      </c>
    </row>
    <row r="172326">
      <c r="A172326" t="inlineStr">
        <is>
          <t>lasupertienda.es</t>
        </is>
      </c>
      <c r="B172326" t="n">
        <v>209</v>
      </c>
    </row>
    <row r="172327">
      <c r="A172327" t="inlineStr">
        <is>
          <t>www.bargainw.com</t>
        </is>
      </c>
      <c r="B172327" t="n">
        <v>209</v>
      </c>
    </row>
    <row r="172328">
      <c r="A172328" t="inlineStr">
        <is>
          <t>www.care2services.com</t>
        </is>
      </c>
      <c r="B172328" t="n">
        <v>209</v>
      </c>
    </row>
    <row r="172329">
      <c r="A172329" t="inlineStr">
        <is>
          <t>www.soccerpunter.com</t>
        </is>
      </c>
      <c r="B172329" t="n">
        <v>209</v>
      </c>
    </row>
    <row r="172330">
      <c r="A172330" t="inlineStr">
        <is>
          <t>voetbalkeus.nl</t>
        </is>
      </c>
      <c r="B172330" t="n">
        <v>209</v>
      </c>
    </row>
    <row r="172331">
      <c r="A172331" t="inlineStr">
        <is>
          <t>shop.salvationarmy.org</t>
        </is>
      </c>
      <c r="B172331" t="n">
        <v>209</v>
      </c>
    </row>
    <row r="172332">
      <c r="A172332" t="inlineStr">
        <is>
          <t>www.megavape.co.uk</t>
        </is>
      </c>
      <c r="B172332" t="n">
        <v>209</v>
      </c>
    </row>
    <row r="172333">
      <c r="A172333" t="inlineStr">
        <is>
          <t>tonerhellas.com</t>
        </is>
      </c>
      <c r="B172333" t="n">
        <v>209</v>
      </c>
    </row>
    <row r="172334">
      <c r="A172334" t="inlineStr">
        <is>
          <t>set-top-box.org</t>
        </is>
      </c>
      <c r="B172334" t="n">
        <v>209</v>
      </c>
    </row>
    <row r="172335">
      <c r="A172335" t="inlineStr">
        <is>
          <t>cdmusic.cz</t>
        </is>
      </c>
      <c r="B172335" t="n">
        <v>209</v>
      </c>
    </row>
    <row r="172336">
      <c r="A172336" t="inlineStr">
        <is>
          <t>saas-site.storage.googleapis.com</t>
        </is>
      </c>
      <c r="B172336" t="n">
        <v>209</v>
      </c>
    </row>
    <row r="172337">
      <c r="A172337" t="inlineStr">
        <is>
          <t>portalmarkets.com</t>
        </is>
      </c>
      <c r="B172337" t="n">
        <v>209</v>
      </c>
    </row>
    <row r="172338">
      <c r="A172338" t="inlineStr">
        <is>
          <t>img.carmag.co.za</t>
        </is>
      </c>
      <c r="B172338" t="n">
        <v>209</v>
      </c>
    </row>
    <row r="172339">
      <c r="A172339" t="inlineStr">
        <is>
          <t>www.skilledcleaners.com</t>
        </is>
      </c>
      <c r="B172339" t="n">
        <v>209</v>
      </c>
    </row>
    <row r="172340">
      <c r="A172340" t="inlineStr">
        <is>
          <t>webundies.biz</t>
        </is>
      </c>
      <c r="B172340" t="n">
        <v>209</v>
      </c>
    </row>
    <row r="172341">
      <c r="A172341" t="inlineStr">
        <is>
          <t>ratchetingwrenchset.net</t>
        </is>
      </c>
      <c r="B172341" t="n">
        <v>209</v>
      </c>
    </row>
    <row r="172342">
      <c r="A172342" t="inlineStr">
        <is>
          <t>onepitch.co</t>
        </is>
      </c>
      <c r="B172342" t="n">
        <v>209</v>
      </c>
    </row>
    <row r="172343">
      <c r="A172343" t="inlineStr">
        <is>
          <t>www.frohberg.de</t>
        </is>
      </c>
      <c r="B172343" t="n">
        <v>209</v>
      </c>
    </row>
    <row r="172344">
      <c r="A172344" t="inlineStr">
        <is>
          <t>www.biotek.es</t>
        </is>
      </c>
      <c r="B172344" t="n">
        <v>209</v>
      </c>
    </row>
    <row r="172345">
      <c r="A172345" t="inlineStr">
        <is>
          <t>www.impressionslast.com</t>
        </is>
      </c>
      <c r="B172345" t="n">
        <v>209</v>
      </c>
    </row>
    <row r="172346">
      <c r="A172346" t="inlineStr">
        <is>
          <t>www.collection-figurines.com</t>
        </is>
      </c>
      <c r="B172346" t="n">
        <v>209</v>
      </c>
    </row>
    <row r="172347">
      <c r="A172347" t="inlineStr">
        <is>
          <t>www.premiumtoystore.de</t>
        </is>
      </c>
      <c r="B172347" t="n">
        <v>209</v>
      </c>
    </row>
    <row r="172348">
      <c r="A172348" t="inlineStr">
        <is>
          <t>plants.westwoodgardens.com</t>
        </is>
      </c>
      <c r="B172348" t="n">
        <v>209</v>
      </c>
    </row>
    <row r="172349">
      <c r="A172349" t="inlineStr">
        <is>
          <t>image2-prod.hubzu.com</t>
        </is>
      </c>
      <c r="B172349" t="n">
        <v>209</v>
      </c>
    </row>
    <row r="172350">
      <c r="A172350" t="inlineStr">
        <is>
          <t>www.qualipet.ch</t>
        </is>
      </c>
      <c r="B172350" t="n">
        <v>209</v>
      </c>
    </row>
    <row r="172351">
      <c r="A172351" t="inlineStr">
        <is>
          <t>www.defatima.com</t>
        </is>
      </c>
      <c r="B172351" t="n">
        <v>209</v>
      </c>
    </row>
    <row r="172352">
      <c r="A172352" t="inlineStr">
        <is>
          <t>www.usinainfo.com.br</t>
        </is>
      </c>
      <c r="B172352" t="n">
        <v>209</v>
      </c>
    </row>
    <row r="172353">
      <c r="A172353" t="inlineStr">
        <is>
          <t>www.mafa.com</t>
        </is>
      </c>
      <c r="B172353" t="n">
        <v>209</v>
      </c>
    </row>
    <row r="172354">
      <c r="A172354" t="inlineStr">
        <is>
          <t>www.genestvandappliance.com</t>
        </is>
      </c>
      <c r="B172354" t="n">
        <v>209</v>
      </c>
    </row>
    <row r="172355">
      <c r="A172355" t="inlineStr">
        <is>
          <t>www.midifashion.com</t>
        </is>
      </c>
      <c r="B172355" t="n">
        <v>209</v>
      </c>
    </row>
    <row r="172356">
      <c r="A172356" t="inlineStr">
        <is>
          <t>hokejove-karticky.cz</t>
        </is>
      </c>
      <c r="B172356" t="n">
        <v>209</v>
      </c>
    </row>
    <row r="172357">
      <c r="A172357" t="inlineStr">
        <is>
          <t>k12movieguides.com</t>
        </is>
      </c>
      <c r="B172357" t="n">
        <v>209</v>
      </c>
    </row>
    <row r="172358">
      <c r="A172358" t="inlineStr">
        <is>
          <t>demonstrations.wolfram.com</t>
        </is>
      </c>
      <c r="B172358" t="n">
        <v>209</v>
      </c>
    </row>
    <row r="172359">
      <c r="A172359" t="inlineStr">
        <is>
          <t>twistedmirrorscomic.com</t>
        </is>
      </c>
      <c r="B172359" t="n">
        <v>209</v>
      </c>
    </row>
    <row r="172360">
      <c r="A172360" t="inlineStr">
        <is>
          <t>riedellrollercruises.com</t>
        </is>
      </c>
      <c r="B172360" t="n">
        <v>209</v>
      </c>
    </row>
    <row r="172361">
      <c r="A172361" t="inlineStr">
        <is>
          <t>vmpuk.com</t>
        </is>
      </c>
      <c r="B172361" t="n">
        <v>209</v>
      </c>
    </row>
    <row r="172362">
      <c r="A172362" t="inlineStr">
        <is>
          <t>toystorywoodydoll.com</t>
        </is>
      </c>
      <c r="B172362" t="n">
        <v>209</v>
      </c>
    </row>
    <row r="172363">
      <c r="A172363" t="inlineStr">
        <is>
          <t>www.bickja.com</t>
        </is>
      </c>
      <c r="B172363" t="n">
        <v>209</v>
      </c>
    </row>
    <row r="172364">
      <c r="A172364" t="inlineStr">
        <is>
          <t>autarkia.info</t>
        </is>
      </c>
      <c r="B172364" t="n">
        <v>209</v>
      </c>
    </row>
    <row r="172365">
      <c r="A172365" t="inlineStr">
        <is>
          <t>nfl.dunbarmoravia.com</t>
        </is>
      </c>
      <c r="B172365" t="n">
        <v>209</v>
      </c>
    </row>
    <row r="172366">
      <c r="A172366" t="inlineStr">
        <is>
          <t>www.harrystv.com</t>
        </is>
      </c>
      <c r="B172366" t="n">
        <v>209</v>
      </c>
    </row>
    <row r="172367">
      <c r="A172367" t="inlineStr">
        <is>
          <t>cdn-pro.elsalvador.com</t>
        </is>
      </c>
      <c r="B172367" t="n">
        <v>209</v>
      </c>
    </row>
    <row r="172368">
      <c r="A172368" t="inlineStr">
        <is>
          <t>www.barefoot-botky.sk</t>
        </is>
      </c>
      <c r="B172368" t="n">
        <v>209</v>
      </c>
    </row>
    <row r="172369">
      <c r="A172369" t="inlineStr">
        <is>
          <t>kingpcfx.up.seesaa.net</t>
        </is>
      </c>
      <c r="B172369" t="n">
        <v>209</v>
      </c>
    </row>
    <row r="172370">
      <c r="A172370" t="inlineStr">
        <is>
          <t>thewatch.com.ua</t>
        </is>
      </c>
      <c r="B172370" t="n">
        <v>209</v>
      </c>
    </row>
    <row r="172371">
      <c r="A172371" t="inlineStr">
        <is>
          <t>secretstonegarden.files.wordpress.com</t>
        </is>
      </c>
      <c r="B172371" t="n">
        <v>209</v>
      </c>
    </row>
    <row r="172372">
      <c r="A172372" t="inlineStr">
        <is>
          <t>bebeart.ro</t>
        </is>
      </c>
      <c r="B172372" t="n">
        <v>209</v>
      </c>
    </row>
    <row r="172373">
      <c r="A172373" t="inlineStr">
        <is>
          <t>nearshop.in</t>
        </is>
      </c>
      <c r="B172373" t="n">
        <v>209</v>
      </c>
    </row>
    <row r="172374">
      <c r="A172374" t="inlineStr">
        <is>
          <t>www.moparpartsgiant.com</t>
        </is>
      </c>
      <c r="B172374" t="n">
        <v>209</v>
      </c>
    </row>
    <row r="172375">
      <c r="A172375" t="inlineStr">
        <is>
          <t>www.namibiahuntingsafaris.com</t>
        </is>
      </c>
      <c r="B172375" t="n">
        <v>209</v>
      </c>
    </row>
    <row r="172376">
      <c r="A172376" t="inlineStr">
        <is>
          <t>dfi0jv14tzjw0.cloudfront.net</t>
        </is>
      </c>
      <c r="B172376" t="n">
        <v>209</v>
      </c>
    </row>
    <row r="172377">
      <c r="A172377" t="inlineStr">
        <is>
          <t>static.madeindesign.com</t>
        </is>
      </c>
      <c r="B172377" t="n">
        <v>209</v>
      </c>
    </row>
    <row r="172378">
      <c r="A172378" t="inlineStr">
        <is>
          <t>www.mattokauppa24.fi</t>
        </is>
      </c>
      <c r="B172378" t="n">
        <v>209</v>
      </c>
    </row>
    <row r="172379">
      <c r="A172379" t="inlineStr">
        <is>
          <t>peftasteri.com</t>
        </is>
      </c>
      <c r="B172379" t="n">
        <v>209</v>
      </c>
    </row>
    <row r="172380">
      <c r="A172380" t="inlineStr">
        <is>
          <t>www.aadtotal.ro</t>
        </is>
      </c>
      <c r="B172380" t="n">
        <v>209</v>
      </c>
    </row>
    <row r="172381">
      <c r="A172381" t="inlineStr">
        <is>
          <t>www.wed2b.com</t>
        </is>
      </c>
      <c r="B172381" t="n">
        <v>209</v>
      </c>
    </row>
    <row r="172382">
      <c r="A172382" t="inlineStr">
        <is>
          <t>img.viamadeinitaly.com</t>
        </is>
      </c>
      <c r="B172382" t="n">
        <v>209</v>
      </c>
    </row>
    <row r="172383">
      <c r="A172383" t="inlineStr">
        <is>
          <t>www.loding.fr</t>
        </is>
      </c>
      <c r="B172383" t="n">
        <v>209</v>
      </c>
    </row>
    <row r="172384">
      <c r="A172384" t="inlineStr">
        <is>
          <t>ismoker.eu</t>
        </is>
      </c>
      <c r="B172384" t="n">
        <v>209</v>
      </c>
    </row>
    <row r="172385">
      <c r="A172385" t="inlineStr">
        <is>
          <t>assets.largus.fr</t>
        </is>
      </c>
      <c r="B172385" t="n">
        <v>209</v>
      </c>
    </row>
    <row r="172386">
      <c r="A172386" t="inlineStr">
        <is>
          <t>cdn1.commercialtrucktrader.com</t>
        </is>
      </c>
      <c r="B172386" t="n">
        <v>209</v>
      </c>
    </row>
    <row r="172387">
      <c r="A172387" t="inlineStr">
        <is>
          <t>www.irmak.k12.tr</t>
        </is>
      </c>
      <c r="B172387" t="n">
        <v>209</v>
      </c>
    </row>
    <row r="172388">
      <c r="A172388" t="inlineStr">
        <is>
          <t>kristian-ashton.net</t>
        </is>
      </c>
      <c r="B172388" t="n">
        <v>209</v>
      </c>
    </row>
    <row r="172389">
      <c r="A172389" t="inlineStr">
        <is>
          <t>moviefanjp.moo.jp</t>
        </is>
      </c>
      <c r="B172389" t="n">
        <v>209</v>
      </c>
    </row>
    <row r="172390">
      <c r="A172390" t="inlineStr">
        <is>
          <t>videosimg.vandalimg.com</t>
        </is>
      </c>
      <c r="B172390" t="n">
        <v>209</v>
      </c>
    </row>
    <row r="172391">
      <c r="A172391" t="inlineStr">
        <is>
          <t>damppebbles.files.wordpress.com</t>
        </is>
      </c>
      <c r="B172391" t="n">
        <v>209</v>
      </c>
    </row>
    <row r="172392">
      <c r="A172392" t="inlineStr">
        <is>
          <t>www.farbasefull.com</t>
        </is>
      </c>
      <c r="B172392" t="n">
        <v>209</v>
      </c>
    </row>
    <row r="172393">
      <c r="A172393" t="inlineStr">
        <is>
          <t>mfs2.cdnsw.com</t>
        </is>
      </c>
      <c r="B172393" t="n">
        <v>209</v>
      </c>
    </row>
    <row r="172394">
      <c r="A172394" t="inlineStr">
        <is>
          <t>a-disk.ru</t>
        </is>
      </c>
      <c r="B172394" t="n">
        <v>209</v>
      </c>
    </row>
    <row r="172395">
      <c r="A172395" t="inlineStr">
        <is>
          <t>www.gangstagroup.cz</t>
        </is>
      </c>
      <c r="B172395" t="n">
        <v>209</v>
      </c>
    </row>
    <row r="172396">
      <c r="A172396" t="inlineStr">
        <is>
          <t>www.feelthebook.com</t>
        </is>
      </c>
      <c r="B172396" t="n">
        <v>209</v>
      </c>
    </row>
    <row r="172397">
      <c r="A172397" t="inlineStr">
        <is>
          <t>img4902.weyesns.com</t>
        </is>
      </c>
      <c r="B172397" t="n">
        <v>209</v>
      </c>
    </row>
    <row r="172398">
      <c r="A172398" t="inlineStr">
        <is>
          <t>split.gg</t>
        </is>
      </c>
      <c r="B172398" t="n">
        <v>209</v>
      </c>
    </row>
    <row r="172399">
      <c r="A172399" t="inlineStr">
        <is>
          <t>www.ransom.co.uk</t>
        </is>
      </c>
      <c r="B172399" t="n">
        <v>209</v>
      </c>
    </row>
    <row r="172400">
      <c r="A172400" t="inlineStr">
        <is>
          <t>simon-unterwegs.de</t>
        </is>
      </c>
      <c r="B172400" t="n">
        <v>209</v>
      </c>
    </row>
    <row r="172401">
      <c r="A172401" t="inlineStr">
        <is>
          <t>www.naine.us</t>
        </is>
      </c>
      <c r="B172401" t="n">
        <v>209</v>
      </c>
    </row>
    <row r="172402">
      <c r="A172402" t="inlineStr">
        <is>
          <t>www.mychamplainvalley.com</t>
        </is>
      </c>
      <c r="B172402" t="n">
        <v>209</v>
      </c>
    </row>
    <row r="172403">
      <c r="A172403" t="inlineStr">
        <is>
          <t>silverproofbox.com</t>
        </is>
      </c>
      <c r="B172403" t="n">
        <v>209</v>
      </c>
    </row>
    <row r="172404">
      <c r="A172404" t="inlineStr">
        <is>
          <t>assets.hhv.de</t>
        </is>
      </c>
      <c r="B172404" t="n">
        <v>209</v>
      </c>
    </row>
    <row r="172405">
      <c r="A172405" t="inlineStr">
        <is>
          <t>teyxo.com</t>
        </is>
      </c>
      <c r="B172405" t="n">
        <v>209</v>
      </c>
    </row>
    <row r="172406">
      <c r="A172406" t="inlineStr">
        <is>
          <t>mangosound.hu</t>
        </is>
      </c>
      <c r="B172406" t="n">
        <v>209</v>
      </c>
    </row>
    <row r="172407">
      <c r="A172407" t="inlineStr">
        <is>
          <t>www.canecorsobarcelona.com</t>
        </is>
      </c>
      <c r="B172407" t="n">
        <v>209</v>
      </c>
    </row>
    <row r="172408">
      <c r="A172408" t="inlineStr">
        <is>
          <t>www.sarahleggephotography.co.uk</t>
        </is>
      </c>
      <c r="B172408" t="n">
        <v>209</v>
      </c>
    </row>
    <row r="172409">
      <c r="A172409" t="inlineStr">
        <is>
          <t>nomadsurfers.com</t>
        </is>
      </c>
      <c r="B172409" t="n">
        <v>209</v>
      </c>
    </row>
    <row r="172410">
      <c r="A172410" t="inlineStr">
        <is>
          <t>plctoolboxsupply.com</t>
        </is>
      </c>
      <c r="B172410" t="n">
        <v>209</v>
      </c>
    </row>
    <row r="172411">
      <c r="A172411" t="inlineStr">
        <is>
          <t>www.homeviews.com</t>
        </is>
      </c>
      <c r="B172411" t="n">
        <v>209</v>
      </c>
    </row>
    <row r="172412">
      <c r="A172412" t="inlineStr">
        <is>
          <t>www.reviewsgoal.com</t>
        </is>
      </c>
      <c r="B172412" t="n">
        <v>209</v>
      </c>
    </row>
    <row r="172413">
      <c r="A172413" t="inlineStr">
        <is>
          <t>www.cheapestdestinationsblog.com</t>
        </is>
      </c>
      <c r="B172413" t="n">
        <v>209</v>
      </c>
    </row>
    <row r="172414">
      <c r="A172414" t="inlineStr">
        <is>
          <t>prizma-foto.hr</t>
        </is>
      </c>
      <c r="B172414" t="n">
        <v>209</v>
      </c>
    </row>
    <row r="172415">
      <c r="A172415" t="inlineStr">
        <is>
          <t>www.dcsplus.net</t>
        </is>
      </c>
      <c r="B172415" t="n">
        <v>209</v>
      </c>
    </row>
    <row r="172416">
      <c r="A172416" t="inlineStr">
        <is>
          <t>www.urban-boutik.fr</t>
        </is>
      </c>
      <c r="B172416" t="n">
        <v>209</v>
      </c>
    </row>
    <row r="172417">
      <c r="A172417" t="inlineStr">
        <is>
          <t>www.vincentvanderveken.com</t>
        </is>
      </c>
      <c r="B172417" t="n">
        <v>209</v>
      </c>
    </row>
    <row r="172418">
      <c r="A172418" t="inlineStr">
        <is>
          <t>www.pixisites.com</t>
        </is>
      </c>
      <c r="B172418" t="n">
        <v>209</v>
      </c>
    </row>
    <row r="172419">
      <c r="A172419" t="inlineStr">
        <is>
          <t>laligaanalysis.com</t>
        </is>
      </c>
      <c r="B172419" t="n">
        <v>209</v>
      </c>
    </row>
    <row r="172420">
      <c r="A172420" t="inlineStr">
        <is>
          <t>chinadialogue-production.s3.amazonaws.com</t>
        </is>
      </c>
      <c r="B172420" t="n">
        <v>209</v>
      </c>
    </row>
    <row r="172421">
      <c r="A172421" t="inlineStr">
        <is>
          <t>www.100bestonlinecasinos.com</t>
        </is>
      </c>
      <c r="B172421" t="n">
        <v>209</v>
      </c>
    </row>
    <row r="172422">
      <c r="A172422" t="inlineStr">
        <is>
          <t>onlinecasinohex.nl</t>
        </is>
      </c>
      <c r="B172422" t="n">
        <v>209</v>
      </c>
    </row>
    <row r="172423">
      <c r="A172423" t="inlineStr">
        <is>
          <t>m.marinadiportocervo.net</t>
        </is>
      </c>
      <c r="B172423" t="n">
        <v>209</v>
      </c>
    </row>
    <row r="172424">
      <c r="A172424" t="inlineStr">
        <is>
          <t>www.aurora-nights.co.uk</t>
        </is>
      </c>
      <c r="B172424" t="n">
        <v>209</v>
      </c>
    </row>
    <row r="172425">
      <c r="A172425" t="inlineStr">
        <is>
          <t>learn-everything.info</t>
        </is>
      </c>
      <c r="B172425" t="n">
        <v>209</v>
      </c>
    </row>
    <row r="172426">
      <c r="A172426" t="inlineStr">
        <is>
          <t>www.foodielovesfitness.com</t>
        </is>
      </c>
      <c r="B172426" t="n">
        <v>209</v>
      </c>
    </row>
    <row r="172427">
      <c r="A172427" t="inlineStr">
        <is>
          <t>www.tourist-informator.info</t>
        </is>
      </c>
      <c r="B172427" t="n">
        <v>209</v>
      </c>
    </row>
    <row r="172428">
      <c r="A172428" t="inlineStr">
        <is>
          <t>kitchen-garden.be</t>
        </is>
      </c>
      <c r="B172428" t="n">
        <v>209</v>
      </c>
    </row>
    <row r="172429">
      <c r="A172429" t="inlineStr">
        <is>
          <t>cdn.the5krunner.com</t>
        </is>
      </c>
      <c r="B172429" t="n">
        <v>209</v>
      </c>
    </row>
    <row r="172430">
      <c r="A172430" t="inlineStr">
        <is>
          <t>www.emileetida.com</t>
        </is>
      </c>
      <c r="B172430" t="n">
        <v>209</v>
      </c>
    </row>
    <row r="172431">
      <c r="A172431" t="inlineStr">
        <is>
          <t>images.ebikei.info</t>
        </is>
      </c>
      <c r="B172431" t="n">
        <v>209</v>
      </c>
    </row>
    <row r="172432">
      <c r="A172432" t="inlineStr">
        <is>
          <t>www.classicpopmag.com</t>
        </is>
      </c>
      <c r="B172432" t="n">
        <v>209</v>
      </c>
    </row>
    <row r="172433">
      <c r="A172433" t="inlineStr">
        <is>
          <t>cdn.3ptechies.com</t>
        </is>
      </c>
      <c r="B172433" t="n">
        <v>209</v>
      </c>
    </row>
    <row r="172434">
      <c r="A172434" t="inlineStr">
        <is>
          <t>images.oil-filter.org</t>
        </is>
      </c>
      <c r="B172434" t="n">
        <v>209</v>
      </c>
    </row>
    <row r="172435">
      <c r="A172435" t="inlineStr">
        <is>
          <t>www.gitaarvergelijk.nl</t>
        </is>
      </c>
      <c r="B172435" t="n">
        <v>209</v>
      </c>
    </row>
    <row r="172436">
      <c r="A172436" t="inlineStr">
        <is>
          <t>www.madamecosmetics.it</t>
        </is>
      </c>
      <c r="B172436" t="n">
        <v>209</v>
      </c>
    </row>
    <row r="172437">
      <c r="A172437" t="inlineStr">
        <is>
          <t>beading.com.my</t>
        </is>
      </c>
      <c r="B172437" t="n">
        <v>209</v>
      </c>
    </row>
    <row r="172438">
      <c r="A172438" t="inlineStr">
        <is>
          <t>evergreen.lib.in.us</t>
        </is>
      </c>
      <c r="B172438" t="n">
        <v>209</v>
      </c>
    </row>
    <row r="172439">
      <c r="A172439" t="inlineStr">
        <is>
          <t>usa.minisport.com</t>
        </is>
      </c>
      <c r="B172439" t="n">
        <v>209</v>
      </c>
    </row>
    <row r="172440">
      <c r="A172440" t="inlineStr">
        <is>
          <t>www.eruptingmind.com</t>
        </is>
      </c>
      <c r="B172440" t="n">
        <v>209</v>
      </c>
    </row>
    <row r="172441">
      <c r="A172441" t="inlineStr">
        <is>
          <t>adobemax2014.discoverlosangeles.com</t>
        </is>
      </c>
      <c r="B172441" t="n">
        <v>209</v>
      </c>
    </row>
    <row r="172442">
      <c r="A172442" t="inlineStr">
        <is>
          <t>beecool101.files.wordpress.com</t>
        </is>
      </c>
      <c r="B172442" t="n">
        <v>209</v>
      </c>
    </row>
    <row r="172443">
      <c r="A172443" t="inlineStr">
        <is>
          <t>jammastar.com</t>
        </is>
      </c>
      <c r="B172443" t="n">
        <v>209</v>
      </c>
    </row>
    <row r="172444">
      <c r="A172444" t="inlineStr">
        <is>
          <t>www.littlebranchfarm.com</t>
        </is>
      </c>
      <c r="B172444" t="n">
        <v>209</v>
      </c>
    </row>
    <row r="172445">
      <c r="A172445" t="inlineStr">
        <is>
          <t>smarthomedirect.com.au</t>
        </is>
      </c>
      <c r="B172445" t="n">
        <v>209</v>
      </c>
    </row>
    <row r="172446">
      <c r="A172446" t="inlineStr">
        <is>
          <t>www.saltstrong.com</t>
        </is>
      </c>
      <c r="B172446" t="n">
        <v>209</v>
      </c>
    </row>
    <row r="172447">
      <c r="A172447" t="inlineStr">
        <is>
          <t>storage-cdn.static-gm.com</t>
        </is>
      </c>
      <c r="B172447" t="n">
        <v>209</v>
      </c>
    </row>
    <row r="172448">
      <c r="A172448" t="inlineStr">
        <is>
          <t>usedvape.com</t>
        </is>
      </c>
      <c r="B172448" t="n">
        <v>209</v>
      </c>
    </row>
    <row r="172449">
      <c r="A172449" t="inlineStr">
        <is>
          <t>imgd8.aeplcdn.com</t>
        </is>
      </c>
      <c r="B172449" t="n">
        <v>209</v>
      </c>
    </row>
    <row r="172450">
      <c r="A172450" t="inlineStr">
        <is>
          <t>healthchoicesfirst.com</t>
        </is>
      </c>
      <c r="B172450" t="n">
        <v>209</v>
      </c>
    </row>
    <row r="172451">
      <c r="A172451" t="inlineStr">
        <is>
          <t>buggeritweareoff.files.wordpress.com</t>
        </is>
      </c>
      <c r="B172451" t="n">
        <v>209</v>
      </c>
    </row>
    <row r="172452">
      <c r="A172452" t="inlineStr">
        <is>
          <t>jordanshoescheap4sale.com</t>
        </is>
      </c>
      <c r="B172452" t="n">
        <v>209</v>
      </c>
    </row>
    <row r="172453">
      <c r="A172453" t="inlineStr">
        <is>
          <t>www.myofficesupplier.co.uk</t>
        </is>
      </c>
      <c r="B172453" t="n">
        <v>209</v>
      </c>
    </row>
    <row r="172454">
      <c r="A172454" t="inlineStr">
        <is>
          <t>amanivehiclesounds.co.ke</t>
        </is>
      </c>
      <c r="B172454" t="n">
        <v>209</v>
      </c>
    </row>
    <row r="172455">
      <c r="A172455" t="inlineStr">
        <is>
          <t>deirdrebweddings.ie</t>
        </is>
      </c>
      <c r="B172455" t="n">
        <v>209</v>
      </c>
    </row>
    <row r="172456">
      <c r="A172456" t="inlineStr">
        <is>
          <t>bigrednerd.files.wordpress.com</t>
        </is>
      </c>
      <c r="B172456" t="n">
        <v>209</v>
      </c>
    </row>
    <row r="172457">
      <c r="A172457" t="inlineStr">
        <is>
          <t>ltgaragedoors.co.uk</t>
        </is>
      </c>
      <c r="B172457" t="n">
        <v>209</v>
      </c>
    </row>
    <row r="172458">
      <c r="A172458" t="inlineStr">
        <is>
          <t>sepwebhosting.com</t>
        </is>
      </c>
      <c r="B172458" t="n">
        <v>209</v>
      </c>
    </row>
    <row r="172459">
      <c r="A172459" t="inlineStr">
        <is>
          <t>www.engineersgallery.com</t>
        </is>
      </c>
      <c r="B172459" t="n">
        <v>209</v>
      </c>
    </row>
    <row r="172460">
      <c r="A172460" t="inlineStr">
        <is>
          <t>ellad2.com</t>
        </is>
      </c>
      <c r="B172460" t="n">
        <v>209</v>
      </c>
    </row>
    <row r="172461">
      <c r="A172461" t="inlineStr">
        <is>
          <t>www.radabeauty.com</t>
        </is>
      </c>
      <c r="B172461" t="n">
        <v>209</v>
      </c>
    </row>
    <row r="172462">
      <c r="A172462" t="inlineStr">
        <is>
          <t>www.talkbudgies.com</t>
        </is>
      </c>
      <c r="B172462" t="n">
        <v>209</v>
      </c>
    </row>
    <row r="172463">
      <c r="A172463" t="inlineStr">
        <is>
          <t>midginsdotcom.files.wordpress.com</t>
        </is>
      </c>
      <c r="B172463" t="n">
        <v>209</v>
      </c>
    </row>
    <row r="172464">
      <c r="A172464" t="inlineStr">
        <is>
          <t>www.withlovenregards.com</t>
        </is>
      </c>
      <c r="B172464" t="n">
        <v>209</v>
      </c>
    </row>
    <row r="172465">
      <c r="A172465" t="inlineStr">
        <is>
          <t>makingitwithdanielle.files.wordpress.com</t>
        </is>
      </c>
      <c r="B172465" t="n">
        <v>209</v>
      </c>
    </row>
    <row r="172466">
      <c r="A172466" t="inlineStr">
        <is>
          <t>www.jeokart.com</t>
        </is>
      </c>
      <c r="B172466" t="n">
        <v>209</v>
      </c>
    </row>
    <row r="172467">
      <c r="A172467" t="inlineStr">
        <is>
          <t>www.holar.com.tw</t>
        </is>
      </c>
      <c r="B172467" t="n">
        <v>209</v>
      </c>
    </row>
    <row r="172468">
      <c r="A172468" t="inlineStr">
        <is>
          <t>www.jack-wolfskin.fi</t>
        </is>
      </c>
      <c r="B172468" t="n">
        <v>209</v>
      </c>
    </row>
    <row r="172469">
      <c r="A172469" t="inlineStr">
        <is>
          <t>www.megamusicstore.net</t>
        </is>
      </c>
      <c r="B172469" t="n">
        <v>209</v>
      </c>
    </row>
    <row r="172470">
      <c r="A172470" t="inlineStr">
        <is>
          <t>www.lincolnacademy.org</t>
        </is>
      </c>
      <c r="B172470" t="n">
        <v>209</v>
      </c>
    </row>
    <row r="172471">
      <c r="A172471" t="inlineStr">
        <is>
          <t>cdn.vitecimagingsolutions.com</t>
        </is>
      </c>
      <c r="B172471" t="n">
        <v>209</v>
      </c>
    </row>
    <row r="172472">
      <c r="A172472" t="inlineStr">
        <is>
          <t>speccoll.library.arizona.edu</t>
        </is>
      </c>
      <c r="B172472" t="n">
        <v>209</v>
      </c>
    </row>
    <row r="172473">
      <c r="A172473" t="inlineStr">
        <is>
          <t>www.blogoftheworld.com</t>
        </is>
      </c>
      <c r="B172473" t="n">
        <v>209</v>
      </c>
    </row>
    <row r="172474">
      <c r="A172474" t="inlineStr">
        <is>
          <t>petlandmallofgeorgia.com</t>
        </is>
      </c>
      <c r="B172474" t="n">
        <v>209</v>
      </c>
    </row>
    <row r="172475">
      <c r="A172475" t="inlineStr">
        <is>
          <t>www.lapetitecroisette.com</t>
        </is>
      </c>
      <c r="B172475" t="n">
        <v>209</v>
      </c>
    </row>
    <row r="172476">
      <c r="A172476" t="inlineStr">
        <is>
          <t>americantoolbox.files.wordpress.com</t>
        </is>
      </c>
      <c r="B172476" t="n">
        <v>209</v>
      </c>
    </row>
    <row r="172477">
      <c r="A172477" t="inlineStr">
        <is>
          <t>toy-barn.co.uk</t>
        </is>
      </c>
      <c r="B172477" t="n">
        <v>209</v>
      </c>
    </row>
    <row r="172478">
      <c r="A172478" t="inlineStr">
        <is>
          <t>spendlifetraveling.b-cdn.net</t>
        </is>
      </c>
      <c r="B172478" t="n">
        <v>209</v>
      </c>
    </row>
    <row r="172479">
      <c r="A172479" t="inlineStr">
        <is>
          <t>motoax.fr</t>
        </is>
      </c>
      <c r="B172479" t="n">
        <v>209</v>
      </c>
    </row>
    <row r="172480">
      <c r="A172480" t="inlineStr">
        <is>
          <t>produktbilder.hockeyzeug.de</t>
        </is>
      </c>
      <c r="B172480" t="n">
        <v>209</v>
      </c>
    </row>
    <row r="172481">
      <c r="A172481" t="inlineStr">
        <is>
          <t>www.uscreen.tv</t>
        </is>
      </c>
      <c r="B172481" t="n">
        <v>209</v>
      </c>
    </row>
    <row r="172482">
      <c r="A172482" t="inlineStr">
        <is>
          <t>bookviewcafe.com</t>
        </is>
      </c>
      <c r="B172482" t="n">
        <v>209</v>
      </c>
    </row>
    <row r="172483">
      <c r="A172483" t="inlineStr">
        <is>
          <t>advice.diy-kitchens.com</t>
        </is>
      </c>
      <c r="B172483" t="n">
        <v>209</v>
      </c>
    </row>
    <row r="172484">
      <c r="A172484" t="inlineStr">
        <is>
          <t>www.sportinglifeblog.ca</t>
        </is>
      </c>
      <c r="B172484" t="n">
        <v>209</v>
      </c>
    </row>
    <row r="172485">
      <c r="A172485" t="inlineStr">
        <is>
          <t>my-club-equipement.com</t>
        </is>
      </c>
      <c r="B172485" t="n">
        <v>209</v>
      </c>
    </row>
    <row r="172486">
      <c r="A172486" t="inlineStr">
        <is>
          <t>ca.aromatools.com</t>
        </is>
      </c>
      <c r="B172486" t="n">
        <v>209</v>
      </c>
    </row>
    <row r="172487">
      <c r="A172487" t="inlineStr">
        <is>
          <t>standfastcreative.com</t>
        </is>
      </c>
      <c r="B172487" t="n">
        <v>209</v>
      </c>
    </row>
    <row r="172488">
      <c r="A172488" t="inlineStr">
        <is>
          <t>naylors.wpengine.com</t>
        </is>
      </c>
      <c r="B172488" t="n">
        <v>209</v>
      </c>
    </row>
    <row r="172489">
      <c r="A172489" t="inlineStr">
        <is>
          <t>images.carrierdogs.com</t>
        </is>
      </c>
      <c r="B172489" t="n">
        <v>209</v>
      </c>
    </row>
    <row r="172490">
      <c r="A172490" t="inlineStr">
        <is>
          <t>getcheckscheap.com</t>
        </is>
      </c>
      <c r="B172490" t="n">
        <v>209</v>
      </c>
    </row>
    <row r="172491">
      <c r="A172491" t="inlineStr">
        <is>
          <t>o2tvseries.xyz</t>
        </is>
      </c>
      <c r="B172491" t="n">
        <v>209</v>
      </c>
    </row>
    <row r="172492">
      <c r="A172492" t="inlineStr">
        <is>
          <t>www.willengames.com</t>
        </is>
      </c>
      <c r="B172492" t="n">
        <v>209</v>
      </c>
    </row>
    <row r="172493">
      <c r="A172493" t="inlineStr">
        <is>
          <t>cheathackdownload.com</t>
        </is>
      </c>
      <c r="B172493" t="n">
        <v>209</v>
      </c>
    </row>
    <row r="172494">
      <c r="A172494" t="inlineStr">
        <is>
          <t>www.livingscriptures.com</t>
        </is>
      </c>
      <c r="B172494" t="n">
        <v>209</v>
      </c>
    </row>
    <row r="172495">
      <c r="A172495" t="inlineStr">
        <is>
          <t>advisera.com</t>
        </is>
      </c>
      <c r="B172495" t="n">
        <v>209</v>
      </c>
    </row>
    <row r="172496">
      <c r="A172496" t="inlineStr">
        <is>
          <t>alphabakes.files.wordpress.com</t>
        </is>
      </c>
      <c r="B172496" t="n">
        <v>209</v>
      </c>
    </row>
    <row r="172497">
      <c r="A172497" t="inlineStr">
        <is>
          <t>rentalcarsuae.com</t>
        </is>
      </c>
      <c r="B172497" t="n">
        <v>209</v>
      </c>
    </row>
    <row r="172498">
      <c r="A172498" t="inlineStr">
        <is>
          <t>www.thevintagepatternshop.com</t>
        </is>
      </c>
      <c r="B172498" t="n">
        <v>209</v>
      </c>
    </row>
    <row r="172499">
      <c r="A172499" t="inlineStr">
        <is>
          <t>www.bookingbrain.co.uk</t>
        </is>
      </c>
      <c r="B172499" t="n">
        <v>209</v>
      </c>
    </row>
    <row r="172500">
      <c r="A172500" t="inlineStr">
        <is>
          <t>hermeneutrix.files.wordpress.com</t>
        </is>
      </c>
      <c r="B172500" t="n">
        <v>209</v>
      </c>
    </row>
    <row r="172501">
      <c r="A172501" t="inlineStr">
        <is>
          <t>bpracingatv.com</t>
        </is>
      </c>
      <c r="B172501" t="n">
        <v>209</v>
      </c>
    </row>
    <row r="172502">
      <c r="A172502" t="inlineStr">
        <is>
          <t>www.mobilereviews-eh.ca</t>
        </is>
      </c>
      <c r="B172502" t="n">
        <v>209</v>
      </c>
    </row>
    <row r="172503">
      <c r="A172503" t="inlineStr">
        <is>
          <t>www.ibjsc.com</t>
        </is>
      </c>
      <c r="B172503" t="n">
        <v>209</v>
      </c>
    </row>
    <row r="172504">
      <c r="A172504" t="inlineStr">
        <is>
          <t>www.scrapehero.com</t>
        </is>
      </c>
      <c r="B172504" t="n">
        <v>209</v>
      </c>
    </row>
    <row r="172505">
      <c r="A172505" t="inlineStr">
        <is>
          <t>standupguys.biz</t>
        </is>
      </c>
      <c r="B172505" t="n">
        <v>209</v>
      </c>
    </row>
    <row r="172506">
      <c r="A172506" t="inlineStr">
        <is>
          <t>www.cincinnatigoodwill.org</t>
        </is>
      </c>
      <c r="B172506" t="n">
        <v>209</v>
      </c>
    </row>
    <row r="172507">
      <c r="A172507" t="inlineStr">
        <is>
          <t>www.decoratingdirect.co.uk</t>
        </is>
      </c>
      <c r="B172507" t="n">
        <v>209</v>
      </c>
    </row>
    <row r="172508">
      <c r="A172508" t="inlineStr">
        <is>
          <t>www.livoos.com</t>
        </is>
      </c>
      <c r="B172508" t="n">
        <v>209</v>
      </c>
    </row>
    <row r="172509">
      <c r="A172509" t="inlineStr">
        <is>
          <t>www.voxy.co.nz</t>
        </is>
      </c>
      <c r="B172509" t="n">
        <v>209</v>
      </c>
    </row>
    <row r="172510">
      <c r="A172510" t="inlineStr">
        <is>
          <t>covetliving.com</t>
        </is>
      </c>
      <c r="B172510" t="n">
        <v>209</v>
      </c>
    </row>
    <row r="172511">
      <c r="A172511" t="inlineStr">
        <is>
          <t>www.netronic.com</t>
        </is>
      </c>
      <c r="B172511" t="n">
        <v>209</v>
      </c>
    </row>
    <row r="172512">
      <c r="A172512" t="inlineStr">
        <is>
          <t>kitdunsmore.files.wordpress.com</t>
        </is>
      </c>
      <c r="B172512" t="n">
        <v>209</v>
      </c>
    </row>
    <row r="172513">
      <c r="A172513" t="inlineStr">
        <is>
          <t>bestforandroid.com</t>
        </is>
      </c>
      <c r="B172513" t="n">
        <v>209</v>
      </c>
    </row>
    <row r="172514">
      <c r="A172514" t="inlineStr">
        <is>
          <t>www.fakediplomamall.com</t>
        </is>
      </c>
      <c r="B172514" t="n">
        <v>209</v>
      </c>
    </row>
    <row r="172515">
      <c r="A172515" t="inlineStr">
        <is>
          <t>yourflag.com.au</t>
        </is>
      </c>
      <c r="B172515" t="n">
        <v>209</v>
      </c>
    </row>
    <row r="172516">
      <c r="A172516" t="inlineStr">
        <is>
          <t>www.fairytalecollections.com.au</t>
        </is>
      </c>
      <c r="B172516" t="n">
        <v>209</v>
      </c>
    </row>
    <row r="172517">
      <c r="A172517" t="inlineStr">
        <is>
          <t>thestitchsharer.files.wordpress.com</t>
        </is>
      </c>
      <c r="B172517" t="n">
        <v>209</v>
      </c>
    </row>
    <row r="172518">
      <c r="A172518" t="inlineStr">
        <is>
          <t>www.pipelinecomics.com</t>
        </is>
      </c>
      <c r="B172518" t="n">
        <v>209</v>
      </c>
    </row>
    <row r="172519">
      <c r="A172519" t="inlineStr">
        <is>
          <t>www.paintingsxxl.co.uk</t>
        </is>
      </c>
      <c r="B172519" t="n">
        <v>209</v>
      </c>
    </row>
    <row r="172520">
      <c r="A172520" t="inlineStr">
        <is>
          <t>www.twm-inc.com</t>
        </is>
      </c>
      <c r="B172520" t="n">
        <v>209</v>
      </c>
    </row>
    <row r="172521">
      <c r="A172521" t="inlineStr">
        <is>
          <t>www.nibbleng.com</t>
        </is>
      </c>
      <c r="B172521" t="n">
        <v>209</v>
      </c>
    </row>
    <row r="172522">
      <c r="A172522" t="inlineStr">
        <is>
          <t>kinoweb.pl</t>
        </is>
      </c>
      <c r="B172522" t="n">
        <v>209</v>
      </c>
    </row>
    <row r="172523">
      <c r="A172523" t="inlineStr">
        <is>
          <t>proteinsstore.com</t>
        </is>
      </c>
      <c r="B172523" t="n">
        <v>209</v>
      </c>
    </row>
    <row r="172524">
      <c r="A172524" t="inlineStr">
        <is>
          <t>mineralmagic.ru</t>
        </is>
      </c>
      <c r="B172524" t="n">
        <v>209</v>
      </c>
    </row>
    <row r="172525">
      <c r="A172525" t="inlineStr">
        <is>
          <t>www.reproductions.co.uk</t>
        </is>
      </c>
      <c r="B172525" t="n">
        <v>209</v>
      </c>
    </row>
    <row r="172526">
      <c r="A172526" t="inlineStr">
        <is>
          <t>craftwarehouse.com</t>
        </is>
      </c>
      <c r="B172526" t="n">
        <v>209</v>
      </c>
    </row>
    <row r="172527">
      <c r="A172527" t="inlineStr">
        <is>
          <t>www.slu.edu</t>
        </is>
      </c>
      <c r="B172527" t="n">
        <v>209</v>
      </c>
    </row>
    <row r="172528">
      <c r="A172528" t="inlineStr">
        <is>
          <t>www.mccooltravel.com</t>
        </is>
      </c>
      <c r="B172528" t="n">
        <v>209</v>
      </c>
    </row>
    <row r="172529">
      <c r="A172529" t="inlineStr">
        <is>
          <t>gasstationwithoutpumps.files.wordpress.com</t>
        </is>
      </c>
      <c r="B172529" t="n">
        <v>209</v>
      </c>
    </row>
    <row r="172530">
      <c r="A172530" t="inlineStr">
        <is>
          <t>www.boneinlayfurniture.co.uk</t>
        </is>
      </c>
      <c r="B172530" t="n">
        <v>209</v>
      </c>
    </row>
    <row r="172531">
      <c r="A172531" t="inlineStr">
        <is>
          <t>www.cetlicdea.com</t>
        </is>
      </c>
      <c r="B172531" t="n">
        <v>209</v>
      </c>
    </row>
    <row r="172532">
      <c r="A172532" t="inlineStr">
        <is>
          <t>damndelicious.net</t>
        </is>
      </c>
      <c r="B172532" t="n">
        <v>209</v>
      </c>
    </row>
    <row r="172533">
      <c r="A172533" t="inlineStr">
        <is>
          <t>worldcreativities.files.wordpress.com</t>
        </is>
      </c>
      <c r="B172533" t="n">
        <v>209</v>
      </c>
    </row>
    <row r="172534">
      <c r="A172534" t="inlineStr">
        <is>
          <t>allbankingalerts.com</t>
        </is>
      </c>
      <c r="B172534" t="n">
        <v>209</v>
      </c>
    </row>
    <row r="172535">
      <c r="A172535" t="inlineStr">
        <is>
          <t>bobscaping.files.wordpress.com</t>
        </is>
      </c>
      <c r="B172535" t="n">
        <v>209</v>
      </c>
    </row>
    <row r="172536">
      <c r="A172536" t="inlineStr">
        <is>
          <t>ebestpicks.com</t>
        </is>
      </c>
      <c r="B172536" t="n">
        <v>209</v>
      </c>
    </row>
    <row r="172537">
      <c r="A172537" t="inlineStr">
        <is>
          <t>need-a-pro.com</t>
        </is>
      </c>
      <c r="B172537" t="n">
        <v>209</v>
      </c>
    </row>
    <row r="172538">
      <c r="A172538" t="inlineStr">
        <is>
          <t>www.home-treasures.com</t>
        </is>
      </c>
      <c r="B172538" t="n">
        <v>209</v>
      </c>
    </row>
    <row r="172539">
      <c r="A172539" t="inlineStr">
        <is>
          <t>greenopedia.com</t>
        </is>
      </c>
      <c r="B172539" t="n">
        <v>209</v>
      </c>
    </row>
    <row r="172540">
      <c r="A172540" t="inlineStr">
        <is>
          <t>do-prod-webteam-drupalfiles.s3.amazonaws.com</t>
        </is>
      </c>
      <c r="B172540" t="n">
        <v>209</v>
      </c>
    </row>
    <row r="172541">
      <c r="A172541" t="inlineStr">
        <is>
          <t>www.insuranceciooutlook.com</t>
        </is>
      </c>
      <c r="B172541" t="n">
        <v>209</v>
      </c>
    </row>
    <row r="172542">
      <c r="A172542" t="inlineStr">
        <is>
          <t>www.bumc.bu.edu</t>
        </is>
      </c>
      <c r="B172542" t="n">
        <v>209</v>
      </c>
    </row>
    <row r="172543">
      <c r="A172543" t="inlineStr">
        <is>
          <t>2dui9n1ecwak34po88wuh60g.wpengine.netdna-cdn.com</t>
        </is>
      </c>
      <c r="B172543" t="n">
        <v>209</v>
      </c>
    </row>
    <row r="172544">
      <c r="A172544" t="inlineStr">
        <is>
          <t>resizer.outdoorleisurestore.co.uk</t>
        </is>
      </c>
      <c r="B172544" t="n">
        <v>209</v>
      </c>
    </row>
    <row r="172545">
      <c r="A172545" t="inlineStr">
        <is>
          <t>www.azgrabaplate.com</t>
        </is>
      </c>
      <c r="B172545" t="n">
        <v>209</v>
      </c>
    </row>
    <row r="172546">
      <c r="A172546" t="inlineStr">
        <is>
          <t>www.designbuckle.com</t>
        </is>
      </c>
      <c r="B172546" t="n">
        <v>209</v>
      </c>
    </row>
    <row r="172547">
      <c r="A172547" t="inlineStr">
        <is>
          <t>psd.graphics</t>
        </is>
      </c>
      <c r="B172547" t="n">
        <v>209</v>
      </c>
    </row>
    <row r="172548">
      <c r="A172548" t="inlineStr">
        <is>
          <t>www.landscapeinn.com</t>
        </is>
      </c>
      <c r="B172548" t="n">
        <v>209</v>
      </c>
    </row>
    <row r="172549">
      <c r="A172549" t="inlineStr">
        <is>
          <t>bustygranny.org</t>
        </is>
      </c>
      <c r="B172549" t="n">
        <v>209</v>
      </c>
    </row>
    <row r="172550">
      <c r="A172550" t="inlineStr">
        <is>
          <t>enterprisemarketer-cdn1.azureedge.net</t>
        </is>
      </c>
      <c r="B172550" t="n">
        <v>209</v>
      </c>
    </row>
    <row r="172551">
      <c r="A172551" t="inlineStr">
        <is>
          <t>theindustribune.com</t>
        </is>
      </c>
      <c r="B172551" t="n">
        <v>209</v>
      </c>
    </row>
    <row r="172552">
      <c r="A172552" t="inlineStr">
        <is>
          <t>belloblog.com</t>
        </is>
      </c>
      <c r="B172552" t="n">
        <v>209</v>
      </c>
    </row>
    <row r="172553">
      <c r="A172553" t="inlineStr">
        <is>
          <t>kicksreal.me</t>
        </is>
      </c>
      <c r="B172553" t="n">
        <v>209</v>
      </c>
    </row>
    <row r="172554">
      <c r="A172554" t="inlineStr">
        <is>
          <t>lkrllc.com</t>
        </is>
      </c>
      <c r="B172554" t="n">
        <v>209</v>
      </c>
    </row>
    <row r="172555">
      <c r="A172555" t="inlineStr">
        <is>
          <t>socialdraft.com</t>
        </is>
      </c>
      <c r="B172555" t="n">
        <v>209</v>
      </c>
    </row>
    <row r="172556">
      <c r="A172556" t="inlineStr">
        <is>
          <t>mr-jatt-dj.com</t>
        </is>
      </c>
      <c r="B172556" t="n">
        <v>209</v>
      </c>
    </row>
    <row r="172557">
      <c r="A172557" t="inlineStr">
        <is>
          <t>neverwithoutnavy.com</t>
        </is>
      </c>
      <c r="B172557" t="n">
        <v>209</v>
      </c>
    </row>
    <row r="172558">
      <c r="A172558" t="inlineStr">
        <is>
          <t>babyknowhow.com</t>
        </is>
      </c>
      <c r="B172558" t="n">
        <v>209</v>
      </c>
    </row>
    <row r="172559">
      <c r="A172559" t="inlineStr">
        <is>
          <t>api.travelguidesfree.com</t>
        </is>
      </c>
      <c r="B172559" t="n">
        <v>209</v>
      </c>
    </row>
    <row r="172560">
      <c r="A172560" t="inlineStr">
        <is>
          <t>costumespecialists.com</t>
        </is>
      </c>
      <c r="B172560" t="n">
        <v>209</v>
      </c>
    </row>
    <row r="172561">
      <c r="A172561" t="inlineStr">
        <is>
          <t>mycharmedmom.com</t>
        </is>
      </c>
      <c r="B172561" t="n">
        <v>209</v>
      </c>
    </row>
    <row r="172562">
      <c r="A172562" t="inlineStr">
        <is>
          <t>www.thestatenislandfamily.com</t>
        </is>
      </c>
      <c r="B172562" t="n">
        <v>209</v>
      </c>
    </row>
    <row r="172563">
      <c r="A172563" t="inlineStr">
        <is>
          <t>www.do-pal.co.in</t>
        </is>
      </c>
      <c r="B172563" t="n">
        <v>209</v>
      </c>
    </row>
    <row r="172564">
      <c r="A172564" t="inlineStr">
        <is>
          <t>cdn1.yamaha-motor.eu</t>
        </is>
      </c>
      <c r="B172564" t="n">
        <v>209</v>
      </c>
    </row>
    <row r="172565">
      <c r="A172565" t="inlineStr">
        <is>
          <t>www.diycraftsupplies.co.nz</t>
        </is>
      </c>
      <c r="B172565" t="n">
        <v>209</v>
      </c>
    </row>
    <row r="172566">
      <c r="A172566" t="inlineStr">
        <is>
          <t>www.shesweatsdiamonds.com</t>
        </is>
      </c>
      <c r="B172566" t="n">
        <v>209</v>
      </c>
    </row>
    <row r="172567">
      <c r="A172567" t="inlineStr">
        <is>
          <t>www.carolinachair.com</t>
        </is>
      </c>
      <c r="B172567" t="n">
        <v>209</v>
      </c>
    </row>
    <row r="172568">
      <c r="A172568" t="inlineStr">
        <is>
          <t>www.photodestination.co.za</t>
        </is>
      </c>
      <c r="B172568" t="n">
        <v>209</v>
      </c>
    </row>
    <row r="172569">
      <c r="A172569" t="inlineStr">
        <is>
          <t>www.leadingarchitecture.co.za</t>
        </is>
      </c>
      <c r="B172569" t="n">
        <v>209</v>
      </c>
    </row>
    <row r="172570">
      <c r="A172570" t="inlineStr">
        <is>
          <t>www.blog.salelolita.com</t>
        </is>
      </c>
      <c r="B172570" t="n">
        <v>209</v>
      </c>
    </row>
    <row r="172571">
      <c r="A172571" t="inlineStr">
        <is>
          <t>cdn2.pornxxx24.com</t>
        </is>
      </c>
      <c r="B172571" t="n">
        <v>209</v>
      </c>
    </row>
    <row r="172572">
      <c r="A172572" t="inlineStr">
        <is>
          <t>saltandwind.com</t>
        </is>
      </c>
      <c r="B172572" t="n">
        <v>209</v>
      </c>
    </row>
    <row r="172573">
      <c r="A172573" t="inlineStr">
        <is>
          <t>researchasahobby.com</t>
        </is>
      </c>
      <c r="B172573" t="n">
        <v>209</v>
      </c>
    </row>
    <row r="172574">
      <c r="A172574" t="inlineStr">
        <is>
          <t>www.aprilfashions.com</t>
        </is>
      </c>
      <c r="B172574" t="n">
        <v>209</v>
      </c>
    </row>
    <row r="172575">
      <c r="A172575" t="inlineStr">
        <is>
          <t>framepunk.co.uk</t>
        </is>
      </c>
      <c r="B172575" t="n">
        <v>209</v>
      </c>
    </row>
    <row r="172576">
      <c r="A172576" t="inlineStr">
        <is>
          <t>www.planmarketplace.com</t>
        </is>
      </c>
      <c r="B172576" t="n">
        <v>209</v>
      </c>
    </row>
    <row r="172577">
      <c r="A172577" t="inlineStr">
        <is>
          <t>www.your-nova-scotia-holiday.com</t>
        </is>
      </c>
      <c r="B172577" t="n">
        <v>209</v>
      </c>
    </row>
    <row r="172578">
      <c r="A172578" t="inlineStr">
        <is>
          <t>www.thewesterncarolinajournalist.com</t>
        </is>
      </c>
      <c r="B172578" t="n">
        <v>209</v>
      </c>
    </row>
    <row r="172579">
      <c r="A172579" t="inlineStr">
        <is>
          <t>www.lowvoltagecables.com</t>
        </is>
      </c>
      <c r="B172579" t="n">
        <v>209</v>
      </c>
    </row>
    <row r="172580">
      <c r="A172580" t="inlineStr">
        <is>
          <t>citysakh.ru</t>
        </is>
      </c>
      <c r="B172580" t="n">
        <v>209</v>
      </c>
    </row>
    <row r="172581">
      <c r="A172581" t="inlineStr">
        <is>
          <t>www.quotesforbros.com</t>
        </is>
      </c>
      <c r="B172581" t="n">
        <v>209</v>
      </c>
    </row>
    <row r="172582">
      <c r="A172582" t="inlineStr">
        <is>
          <t>www.apsc.endress.com</t>
        </is>
      </c>
      <c r="B172582" t="n">
        <v>209</v>
      </c>
    </row>
    <row r="172583">
      <c r="A172583" t="inlineStr">
        <is>
          <t>1mu0kg20uj4k4flamzaz3wzd-wpengine.netdna-ssl.com</t>
        </is>
      </c>
      <c r="B172583" t="n">
        <v>209</v>
      </c>
    </row>
    <row r="172584">
      <c r="A172584" t="inlineStr">
        <is>
          <t>toktok9ja.com</t>
        </is>
      </c>
      <c r="B172584" t="n">
        <v>209</v>
      </c>
    </row>
    <row r="172585">
      <c r="A172585" t="inlineStr">
        <is>
          <t>byop.net</t>
        </is>
      </c>
      <c r="B172585" t="n">
        <v>209</v>
      </c>
    </row>
    <row r="172586">
      <c r="A172586" t="inlineStr">
        <is>
          <t>www.canadafit.ca</t>
        </is>
      </c>
      <c r="B172586" t="n">
        <v>209</v>
      </c>
    </row>
    <row r="172587">
      <c r="A172587" t="inlineStr">
        <is>
          <t>www.saddlebagdepot.com</t>
        </is>
      </c>
      <c r="B172587" t="n">
        <v>209</v>
      </c>
    </row>
    <row r="172588">
      <c r="A172588" t="inlineStr">
        <is>
          <t>wingerbd.com</t>
        </is>
      </c>
      <c r="B172588" t="n">
        <v>209</v>
      </c>
    </row>
    <row r="172589">
      <c r="A172589" t="inlineStr">
        <is>
          <t>www.artisansofthevalley.com</t>
        </is>
      </c>
      <c r="B172589" t="n">
        <v>209</v>
      </c>
    </row>
    <row r="172590">
      <c r="A172590" t="inlineStr">
        <is>
          <t>www.tartanregister.gov.uk</t>
        </is>
      </c>
      <c r="B172590" t="n">
        <v>209</v>
      </c>
    </row>
    <row r="172591">
      <c r="A172591" t="inlineStr">
        <is>
          <t>hatteshoppen.no</t>
        </is>
      </c>
      <c r="B172591" t="n">
        <v>209</v>
      </c>
    </row>
    <row r="172592">
      <c r="A172592" t="inlineStr">
        <is>
          <t>cdn.evercoream.com</t>
        </is>
      </c>
      <c r="B172592" t="n">
        <v>209</v>
      </c>
    </row>
    <row r="172593">
      <c r="A172593" t="inlineStr">
        <is>
          <t>www.porsche-design.com</t>
        </is>
      </c>
      <c r="B172593" t="n">
        <v>209</v>
      </c>
    </row>
    <row r="172594">
      <c r="A172594" t="inlineStr">
        <is>
          <t>2p78oe3zgvj82dvs8944qzta.wpengine.netdna-cdn.com</t>
        </is>
      </c>
      <c r="B172594" t="n">
        <v>209</v>
      </c>
    </row>
    <row r="172595">
      <c r="A172595" t="inlineStr">
        <is>
          <t>rockology.ru</t>
        </is>
      </c>
      <c r="B172595" t="n">
        <v>209</v>
      </c>
    </row>
    <row r="172596">
      <c r="A172596" t="inlineStr">
        <is>
          <t>zacweikal.me</t>
        </is>
      </c>
      <c r="B172596" t="n">
        <v>209</v>
      </c>
    </row>
    <row r="172597">
      <c r="A172597" t="inlineStr">
        <is>
          <t>www.labelleetoffe.co.uk</t>
        </is>
      </c>
      <c r="B172597" t="n">
        <v>209</v>
      </c>
    </row>
    <row r="172598">
      <c r="A172598" t="inlineStr">
        <is>
          <t>www.themenbehindthemedals.org.uk</t>
        </is>
      </c>
      <c r="B172598" t="n">
        <v>209</v>
      </c>
    </row>
    <row r="172599">
      <c r="A172599" t="inlineStr">
        <is>
          <t>www.applausestore.com</t>
        </is>
      </c>
      <c r="B172599" t="n">
        <v>209</v>
      </c>
    </row>
    <row r="172600">
      <c r="A172600" t="inlineStr">
        <is>
          <t>www.dlsfootsteps.org</t>
        </is>
      </c>
      <c r="B172600" t="n">
        <v>209</v>
      </c>
    </row>
    <row r="172601">
      <c r="A172601" t="inlineStr">
        <is>
          <t>www.stainlesssteelmetalsheet.com</t>
        </is>
      </c>
      <c r="B172601" t="n">
        <v>209</v>
      </c>
    </row>
    <row r="172602">
      <c r="A172602" t="inlineStr">
        <is>
          <t>www.handball-preisvergleich.de</t>
        </is>
      </c>
      <c r="B172602" t="n">
        <v>209</v>
      </c>
    </row>
    <row r="172603">
      <c r="A172603" t="inlineStr">
        <is>
          <t>www.hragripower.com</t>
        </is>
      </c>
      <c r="B172603" t="n">
        <v>209</v>
      </c>
    </row>
    <row r="172604">
      <c r="A172604" t="inlineStr">
        <is>
          <t>family-tree-template.org</t>
        </is>
      </c>
      <c r="B172604" t="n">
        <v>209</v>
      </c>
    </row>
    <row r="172605">
      <c r="A172605" t="inlineStr">
        <is>
          <t>mnogoletnik.com</t>
        </is>
      </c>
      <c r="B172605" t="n">
        <v>209</v>
      </c>
    </row>
    <row r="172606">
      <c r="A172606" t="inlineStr">
        <is>
          <t>www.essenceofthailand.com</t>
        </is>
      </c>
      <c r="B172606" t="n">
        <v>209</v>
      </c>
    </row>
    <row r="172607">
      <c r="A172607" t="inlineStr">
        <is>
          <t>airconrepairbrisbane.net.au</t>
        </is>
      </c>
      <c r="B172607" t="n">
        <v>209</v>
      </c>
    </row>
    <row r="172608">
      <c r="A172608" t="inlineStr">
        <is>
          <t>bushcraftcanada.com</t>
        </is>
      </c>
      <c r="B172608" t="n">
        <v>209</v>
      </c>
    </row>
    <row r="172609">
      <c r="A172609" t="inlineStr">
        <is>
          <t>www.selfservice-kiosks.com</t>
        </is>
      </c>
      <c r="B172609" t="n">
        <v>209</v>
      </c>
    </row>
    <row r="172610">
      <c r="A172610" t="inlineStr">
        <is>
          <t>jontay.com</t>
        </is>
      </c>
      <c r="B172610" t="n">
        <v>209</v>
      </c>
    </row>
    <row r="172611">
      <c r="A172611" t="inlineStr">
        <is>
          <t>www.lancelot4kids.nl</t>
        </is>
      </c>
      <c r="B172611" t="n">
        <v>209</v>
      </c>
    </row>
    <row r="172612">
      <c r="A172612" t="inlineStr">
        <is>
          <t>a3917b6916e37518304a-50d70ebf9f9d58974fcc9ea152a7b8c3.ssl.cf1.rackcdn.com</t>
        </is>
      </c>
      <c r="B172612" t="n">
        <v>209</v>
      </c>
    </row>
    <row r="172613">
      <c r="A172613" t="inlineStr">
        <is>
          <t>f6993b9753ee7a683c56-e6269c631fe8647254131acd2a62e8bd.ssl.cf1.rackcdn.com</t>
        </is>
      </c>
      <c r="B172613" t="n">
        <v>209</v>
      </c>
    </row>
    <row r="172614">
      <c r="A172614" t="inlineStr">
        <is>
          <t>123mkv.onl</t>
        </is>
      </c>
      <c r="B172614" t="n">
        <v>209</v>
      </c>
    </row>
    <row r="172615">
      <c r="A172615" t="inlineStr">
        <is>
          <t>www.flammabilitytestingequipment.com</t>
        </is>
      </c>
      <c r="B172615" t="n">
        <v>209</v>
      </c>
    </row>
    <row r="172616">
      <c r="A172616" t="inlineStr">
        <is>
          <t>happykitchen.rocks</t>
        </is>
      </c>
      <c r="B172616" t="n">
        <v>208</v>
      </c>
    </row>
    <row r="172617">
      <c r="A172617" t="inlineStr">
        <is>
          <t>backpackersreview.files.wordpress.com</t>
        </is>
      </c>
      <c r="B172617" t="n">
        <v>208</v>
      </c>
    </row>
    <row r="172618">
      <c r="A172618" t="inlineStr">
        <is>
          <t>www.agoudalife.com</t>
        </is>
      </c>
      <c r="B172618" t="n">
        <v>208</v>
      </c>
    </row>
    <row r="172619">
      <c r="A172619" t="inlineStr">
        <is>
          <t>www.factsandopinions.com</t>
        </is>
      </c>
      <c r="B172619" t="n">
        <v>208</v>
      </c>
    </row>
    <row r="172620">
      <c r="A172620" t="inlineStr">
        <is>
          <t>www.short-hair-style.com</t>
        </is>
      </c>
      <c r="B172620" t="n">
        <v>208</v>
      </c>
    </row>
    <row r="172621">
      <c r="A172621" t="inlineStr">
        <is>
          <t>www.mypogobadges.com</t>
        </is>
      </c>
      <c r="B172621" t="n">
        <v>208</v>
      </c>
    </row>
    <row r="172622">
      <c r="A172622" t="inlineStr">
        <is>
          <t>www.afridiziak.com</t>
        </is>
      </c>
      <c r="B172622" t="n">
        <v>208</v>
      </c>
    </row>
    <row r="172623">
      <c r="A172623" t="inlineStr">
        <is>
          <t>www.davidbury.co.uk</t>
        </is>
      </c>
      <c r="B172623" t="n">
        <v>208</v>
      </c>
    </row>
    <row r="172624">
      <c r="A172624" t="inlineStr">
        <is>
          <t>cdn.musiciantuts.com</t>
        </is>
      </c>
      <c r="B172624" t="n">
        <v>208</v>
      </c>
    </row>
    <row r="172625">
      <c r="A172625" t="inlineStr">
        <is>
          <t>www.lovercloth.com</t>
        </is>
      </c>
      <c r="B172625" t="n">
        <v>208</v>
      </c>
    </row>
    <row r="172626">
      <c r="A172626" t="inlineStr">
        <is>
          <t>static4.ebutik.pl</t>
        </is>
      </c>
      <c r="B172626" t="n">
        <v>208</v>
      </c>
    </row>
    <row r="172627">
      <c r="A172627" t="inlineStr">
        <is>
          <t>static2.s-trojmiasto.pl</t>
        </is>
      </c>
      <c r="B172627" t="n">
        <v>208</v>
      </c>
    </row>
    <row r="172628">
      <c r="A172628" t="inlineStr">
        <is>
          <t>f.mahmure.com</t>
        </is>
      </c>
      <c r="B172628" t="n">
        <v>208</v>
      </c>
    </row>
    <row r="172629">
      <c r="A172629" t="inlineStr">
        <is>
          <t>pic.uzzf.com</t>
        </is>
      </c>
      <c r="B172629" t="n">
        <v>208</v>
      </c>
    </row>
    <row r="172630">
      <c r="A172630" t="inlineStr">
        <is>
          <t>www.consoglobe.com</t>
        </is>
      </c>
      <c r="B172630" t="n">
        <v>208</v>
      </c>
    </row>
    <row r="172631">
      <c r="A172631" t="inlineStr">
        <is>
          <t>img.magazilo.ru</t>
        </is>
      </c>
      <c r="B172631" t="n">
        <v>208</v>
      </c>
    </row>
    <row r="172632">
      <c r="A172632" t="inlineStr">
        <is>
          <t>static.beta.pixgallery.com</t>
        </is>
      </c>
      <c r="B172632" t="n">
        <v>208</v>
      </c>
    </row>
    <row r="172633">
      <c r="A172633" t="inlineStr">
        <is>
          <t>www.plutosport.nl</t>
        </is>
      </c>
      <c r="B172633" t="n">
        <v>208</v>
      </c>
    </row>
    <row r="172634">
      <c r="A172634" t="inlineStr">
        <is>
          <t>www.cine974.com</t>
        </is>
      </c>
      <c r="B172634" t="n">
        <v>208</v>
      </c>
    </row>
    <row r="172635">
      <c r="A172635" t="inlineStr">
        <is>
          <t>ngonoo.com</t>
        </is>
      </c>
      <c r="B172635" t="n">
        <v>208</v>
      </c>
    </row>
    <row r="172636">
      <c r="A172636" t="inlineStr">
        <is>
          <t>images.tippest.it</t>
        </is>
      </c>
      <c r="B172636" t="n">
        <v>208</v>
      </c>
    </row>
    <row r="172637">
      <c r="A172637" t="inlineStr">
        <is>
          <t>st.kp.yandex.net</t>
        </is>
      </c>
      <c r="B172637" t="n">
        <v>208</v>
      </c>
    </row>
    <row r="172638">
      <c r="A172638" t="inlineStr">
        <is>
          <t>mondego.lt</t>
        </is>
      </c>
      <c r="B172638" t="n">
        <v>208</v>
      </c>
    </row>
    <row r="172639">
      <c r="A172639" t="inlineStr">
        <is>
          <t>kids-flashcards.com</t>
        </is>
      </c>
      <c r="B172639" t="n">
        <v>208</v>
      </c>
    </row>
    <row r="172640">
      <c r="A172640" t="inlineStr">
        <is>
          <t>picstatio.com</t>
        </is>
      </c>
      <c r="B172640" t="n">
        <v>208</v>
      </c>
    </row>
    <row r="172641">
      <c r="A172641" t="inlineStr">
        <is>
          <t>blog.carpathia.ch</t>
        </is>
      </c>
      <c r="B172641" t="n">
        <v>208</v>
      </c>
    </row>
    <row r="172642">
      <c r="A172642" t="inlineStr">
        <is>
          <t>www.ozelyem.com</t>
        </is>
      </c>
      <c r="B172642" t="n">
        <v>208</v>
      </c>
    </row>
    <row r="172643">
      <c r="A172643" t="inlineStr">
        <is>
          <t>www.amusio.com</t>
        </is>
      </c>
      <c r="B172643" t="n">
        <v>208</v>
      </c>
    </row>
    <row r="172644">
      <c r="A172644" t="inlineStr">
        <is>
          <t>i2.astratex.ro</t>
        </is>
      </c>
      <c r="B172644" t="n">
        <v>208</v>
      </c>
    </row>
    <row r="172645">
      <c r="A172645" t="inlineStr">
        <is>
          <t>www.eibmarkt.com</t>
        </is>
      </c>
      <c r="B172645" t="n">
        <v>208</v>
      </c>
    </row>
    <row r="172646">
      <c r="A172646" t="inlineStr">
        <is>
          <t>static4.tcdn.com.br</t>
        </is>
      </c>
      <c r="B172646" t="n">
        <v>208</v>
      </c>
    </row>
    <row r="172647">
      <c r="A172647" t="inlineStr">
        <is>
          <t>www.siparisevde.com</t>
        </is>
      </c>
      <c r="B172647" t="n">
        <v>208</v>
      </c>
    </row>
    <row r="172648">
      <c r="A172648" t="inlineStr">
        <is>
          <t>www.photographyblogger.net</t>
        </is>
      </c>
      <c r="B172648" t="n">
        <v>208</v>
      </c>
    </row>
    <row r="172649">
      <c r="A172649" t="inlineStr">
        <is>
          <t>motorcycletimeline.files.wordpress.com</t>
        </is>
      </c>
      <c r="B172649" t="n">
        <v>208</v>
      </c>
    </row>
    <row r="172650">
      <c r="A172650" t="inlineStr">
        <is>
          <t>www.blogdebasket.com</t>
        </is>
      </c>
      <c r="B172650" t="n">
        <v>208</v>
      </c>
    </row>
    <row r="172651">
      <c r="A172651" t="inlineStr">
        <is>
          <t>duizenden-legjobban.com</t>
        </is>
      </c>
      <c r="B172651" t="n">
        <v>208</v>
      </c>
    </row>
    <row r="172652">
      <c r="A172652" t="inlineStr">
        <is>
          <t>5mrorwxhmqlmiik.ldycdn.com</t>
        </is>
      </c>
      <c r="B172652" t="n">
        <v>208</v>
      </c>
    </row>
    <row r="172653">
      <c r="A172653" t="inlineStr">
        <is>
          <t>www.metalroofingrollformingmachine.com</t>
        </is>
      </c>
      <c r="B172653" t="n">
        <v>208</v>
      </c>
    </row>
    <row r="172654">
      <c r="A172654" t="inlineStr">
        <is>
          <t>www.shingpoint.com.pk</t>
        </is>
      </c>
      <c r="B172654" t="n">
        <v>208</v>
      </c>
    </row>
    <row r="172655">
      <c r="A172655" t="inlineStr">
        <is>
          <t>selectvillasofmoraira.es</t>
        </is>
      </c>
      <c r="B172655" t="n">
        <v>208</v>
      </c>
    </row>
    <row r="172656">
      <c r="A172656" t="inlineStr">
        <is>
          <t>www.supremeoffers.co.uk</t>
        </is>
      </c>
      <c r="B172656" t="n">
        <v>208</v>
      </c>
    </row>
    <row r="172657">
      <c r="A172657" t="inlineStr">
        <is>
          <t>www.neonskylten.se</t>
        </is>
      </c>
      <c r="B172657" t="n">
        <v>208</v>
      </c>
    </row>
    <row r="172658">
      <c r="A172658" t="inlineStr">
        <is>
          <t>simplysimpler.net</t>
        </is>
      </c>
      <c r="B172658" t="n">
        <v>208</v>
      </c>
    </row>
    <row r="172659">
      <c r="A172659" t="inlineStr">
        <is>
          <t>www.achatmoinscher.com</t>
        </is>
      </c>
      <c r="B172659" t="n">
        <v>208</v>
      </c>
    </row>
    <row r="172660">
      <c r="A172660" t="inlineStr">
        <is>
          <t>imprimante3dfrance.com</t>
        </is>
      </c>
      <c r="B172660" t="n">
        <v>208</v>
      </c>
    </row>
    <row r="172661">
      <c r="A172661" t="inlineStr">
        <is>
          <t>m.cardboarddisplay8.com</t>
        </is>
      </c>
      <c r="B172661" t="n">
        <v>208</v>
      </c>
    </row>
    <row r="172662">
      <c r="A172662" t="inlineStr">
        <is>
          <t>1d0524cd474799220bb6-46f36113e0b481c7f2931201ee2e6ea2.ssl.cf1.rackcdn.com</t>
        </is>
      </c>
      <c r="B172662" t="n">
        <v>208</v>
      </c>
    </row>
    <row r="172663">
      <c r="A172663" t="inlineStr">
        <is>
          <t>c4599e73218e8a1eeaac-4670ffc9a067bde3f27eb168dde47f34.ssl.cf1.rackcdn.com</t>
        </is>
      </c>
      <c r="B172663" t="n">
        <v>208</v>
      </c>
    </row>
    <row r="172664">
      <c r="A172664" t="inlineStr">
        <is>
          <t>www.mobilecasesncovers.in</t>
        </is>
      </c>
      <c r="B172664" t="n">
        <v>208</v>
      </c>
    </row>
    <row r="172665">
      <c r="A172665" t="inlineStr">
        <is>
          <t>m.acme-laser.com</t>
        </is>
      </c>
      <c r="B172665" t="n">
        <v>208</v>
      </c>
    </row>
    <row r="172666">
      <c r="A172666" t="inlineStr">
        <is>
          <t>29917f23a794b40f0033-2031efc41a2298a1a4cc70799114d827.ssl.cf1.rackcdn.com</t>
        </is>
      </c>
      <c r="B172666" t="n">
        <v>208</v>
      </c>
    </row>
    <row r="172667">
      <c r="A172667" t="inlineStr">
        <is>
          <t>www.museumoftechnology.org.uk</t>
        </is>
      </c>
      <c r="B172667" t="n">
        <v>208</v>
      </c>
    </row>
    <row r="172668">
      <c r="A172668" t="inlineStr">
        <is>
          <t>oldnavalhospital.org</t>
        </is>
      </c>
      <c r="B172668" t="n">
        <v>208</v>
      </c>
    </row>
    <row r="172669">
      <c r="A172669" t="inlineStr">
        <is>
          <t>jobs.magazine.org</t>
        </is>
      </c>
      <c r="B172669" t="n">
        <v>208</v>
      </c>
    </row>
    <row r="172670">
      <c r="A172670" t="inlineStr">
        <is>
          <t>www.spielzeugladen-neusser.de</t>
        </is>
      </c>
      <c r="B172670" t="n">
        <v>208</v>
      </c>
    </row>
    <row r="172671">
      <c r="A172671" t="inlineStr">
        <is>
          <t>www.luksusbaby.no</t>
        </is>
      </c>
      <c r="B172671" t="n">
        <v>208</v>
      </c>
    </row>
    <row r="172672">
      <c r="A172672" t="inlineStr">
        <is>
          <t>30ab731146d44864d311-c74532e244fb11e19618870759ab121e.ssl.cf1.rackcdn.com</t>
        </is>
      </c>
      <c r="B172672" t="n">
        <v>208</v>
      </c>
    </row>
    <row r="172673">
      <c r="A172673" t="inlineStr">
        <is>
          <t>10236852.s21i.faiusr.com</t>
        </is>
      </c>
      <c r="B172673" t="n">
        <v>208</v>
      </c>
    </row>
    <row r="172674">
      <c r="A172674" t="inlineStr">
        <is>
          <t>www.diamondtours.com</t>
        </is>
      </c>
      <c r="B172674" t="n">
        <v>208</v>
      </c>
    </row>
    <row r="172675">
      <c r="A172675" t="inlineStr">
        <is>
          <t>67d751a955a2bbdd92b4-10b7e5d5a3c198d75012308a93f69424.ssl.cf1.rackcdn.com</t>
        </is>
      </c>
      <c r="B172675" t="n">
        <v>208</v>
      </c>
    </row>
    <row r="172676">
      <c r="A172676" t="inlineStr">
        <is>
          <t>www.sirgroutaustin.com</t>
        </is>
      </c>
      <c r="B172676" t="n">
        <v>208</v>
      </c>
    </row>
    <row r="172677">
      <c r="A172677" t="inlineStr">
        <is>
          <t>www.hy-outdoorsports.com</t>
        </is>
      </c>
      <c r="B172677" t="n">
        <v>208</v>
      </c>
    </row>
    <row r="172678">
      <c r="A172678" t="inlineStr">
        <is>
          <t>beegirlprints.com</t>
        </is>
      </c>
      <c r="B172678" t="n">
        <v>208</v>
      </c>
    </row>
    <row r="172679">
      <c r="A172679" t="inlineStr">
        <is>
          <t>www.bestkitchenandappliances.com</t>
        </is>
      </c>
      <c r="B172679" t="n">
        <v>208</v>
      </c>
    </row>
    <row r="172680">
      <c r="A172680" t="inlineStr">
        <is>
          <t>www.officelovin.com</t>
        </is>
      </c>
      <c r="B172680" t="n">
        <v>208</v>
      </c>
    </row>
    <row r="172681">
      <c r="A172681" t="inlineStr">
        <is>
          <t>www.yadegardiamonds.com</t>
        </is>
      </c>
      <c r="B172681" t="n">
        <v>208</v>
      </c>
    </row>
    <row r="172682">
      <c r="A172682" t="inlineStr">
        <is>
          <t>www.clickbasin.co.uk</t>
        </is>
      </c>
      <c r="B172682" t="n">
        <v>208</v>
      </c>
    </row>
    <row r="172683">
      <c r="A172683" t="inlineStr">
        <is>
          <t>stunhome.com</t>
        </is>
      </c>
      <c r="B172683" t="n">
        <v>208</v>
      </c>
    </row>
    <row r="172684">
      <c r="A172684" t="inlineStr">
        <is>
          <t>www.danward.co.uk</t>
        </is>
      </c>
      <c r="B172684" t="n">
        <v>208</v>
      </c>
    </row>
    <row r="172685">
      <c r="A172685" t="inlineStr">
        <is>
          <t>www.bedsava.co.uk</t>
        </is>
      </c>
      <c r="B172685" t="n">
        <v>208</v>
      </c>
    </row>
    <row r="172686">
      <c r="A172686" t="inlineStr">
        <is>
          <t>blog.comfort-works.com</t>
        </is>
      </c>
      <c r="B172686" t="n">
        <v>208</v>
      </c>
    </row>
    <row r="172687">
      <c r="A172687" t="inlineStr">
        <is>
          <t>d3d0lqu00lnqvz.cloudfront.net</t>
        </is>
      </c>
      <c r="B172687" t="n">
        <v>208</v>
      </c>
    </row>
    <row r="172688">
      <c r="A172688" t="inlineStr">
        <is>
          <t>imuseum.im</t>
        </is>
      </c>
      <c r="B172688" t="n">
        <v>208</v>
      </c>
    </row>
    <row r="172689">
      <c r="A172689" t="inlineStr">
        <is>
          <t>www.iknockfashion.com</t>
        </is>
      </c>
      <c r="B172689" t="n">
        <v>208</v>
      </c>
    </row>
    <row r="172690">
      <c r="A172690" t="inlineStr">
        <is>
          <t>www.dress-for-less.be</t>
        </is>
      </c>
      <c r="B172690" t="n">
        <v>208</v>
      </c>
    </row>
    <row r="172691">
      <c r="A172691" t="inlineStr">
        <is>
          <t>library.sarahbush.org</t>
        </is>
      </c>
      <c r="B172691" t="n">
        <v>208</v>
      </c>
    </row>
    <row r="172692">
      <c r="A172692" t="inlineStr">
        <is>
          <t>theanalyst.com</t>
        </is>
      </c>
      <c r="B172692" t="n">
        <v>208</v>
      </c>
    </row>
    <row r="172693">
      <c r="A172693" t="inlineStr">
        <is>
          <t>www.homeexteriorinterior.com</t>
        </is>
      </c>
      <c r="B172693" t="n">
        <v>208</v>
      </c>
    </row>
    <row r="172694">
      <c r="A172694" t="inlineStr">
        <is>
          <t>citizenpath.com</t>
        </is>
      </c>
      <c r="B172694" t="n">
        <v>208</v>
      </c>
    </row>
    <row r="172695">
      <c r="A172695" t="inlineStr">
        <is>
          <t>www.jacopotintoretto.org</t>
        </is>
      </c>
      <c r="B172695" t="n">
        <v>208</v>
      </c>
    </row>
    <row r="172696">
      <c r="A172696" t="inlineStr">
        <is>
          <t>www.creativelydifferentblinds.com</t>
        </is>
      </c>
      <c r="B172696" t="n">
        <v>208</v>
      </c>
    </row>
    <row r="172697">
      <c r="A172697" t="inlineStr">
        <is>
          <t>www.genevecompany.com</t>
        </is>
      </c>
      <c r="B172697" t="n">
        <v>208</v>
      </c>
    </row>
    <row r="172698">
      <c r="A172698" t="inlineStr">
        <is>
          <t>www.clvmusic.com</t>
        </is>
      </c>
      <c r="B172698" t="n">
        <v>208</v>
      </c>
    </row>
    <row r="172699">
      <c r="A172699" t="inlineStr">
        <is>
          <t>www.rubberplat.com</t>
        </is>
      </c>
      <c r="B172699" t="n">
        <v>208</v>
      </c>
    </row>
    <row r="172700">
      <c r="A172700" t="inlineStr">
        <is>
          <t>4aai724b033c18zdidyyy7gu-wpengine.netdna-ssl.com</t>
        </is>
      </c>
      <c r="B172700" t="n">
        <v>208</v>
      </c>
    </row>
    <row r="172701">
      <c r="A172701" t="inlineStr">
        <is>
          <t>www.gumbumper.com</t>
        </is>
      </c>
      <c r="B172701" t="n">
        <v>208</v>
      </c>
    </row>
    <row r="172702">
      <c r="A172702" t="inlineStr">
        <is>
          <t>smithsystem.com</t>
        </is>
      </c>
      <c r="B172702" t="n">
        <v>208</v>
      </c>
    </row>
    <row r="172703">
      <c r="A172703" t="inlineStr">
        <is>
          <t>www.shoehorn.ie</t>
        </is>
      </c>
      <c r="B172703" t="n">
        <v>208</v>
      </c>
    </row>
    <row r="172704">
      <c r="A172704" t="inlineStr">
        <is>
          <t>uatafokin.files.wordpress.com</t>
        </is>
      </c>
      <c r="B172704" t="n">
        <v>208</v>
      </c>
    </row>
    <row r="172705">
      <c r="A172705" t="inlineStr">
        <is>
          <t>savannahtribunewp.our-hometown.com</t>
        </is>
      </c>
      <c r="B172705" t="n">
        <v>208</v>
      </c>
    </row>
    <row r="172706">
      <c r="A172706" t="inlineStr">
        <is>
          <t>longwoodgardens.org</t>
        </is>
      </c>
      <c r="B172706" t="n">
        <v>208</v>
      </c>
    </row>
    <row r="172707">
      <c r="A172707" t="inlineStr">
        <is>
          <t>rhiannamay.com</t>
        </is>
      </c>
      <c r="B172707" t="n">
        <v>208</v>
      </c>
    </row>
    <row r="172708">
      <c r="A172708" t="inlineStr">
        <is>
          <t>www.thejunkmap.com.au</t>
        </is>
      </c>
      <c r="B172708" t="n">
        <v>208</v>
      </c>
    </row>
    <row r="172709">
      <c r="A172709" t="inlineStr">
        <is>
          <t>www.spektrum-farbe.de</t>
        </is>
      </c>
      <c r="B172709" t="n">
        <v>208</v>
      </c>
    </row>
    <row r="172710">
      <c r="A172710" t="inlineStr">
        <is>
          <t>thenewsavvy.com</t>
        </is>
      </c>
      <c r="B172710" t="n">
        <v>208</v>
      </c>
    </row>
    <row r="172711">
      <c r="A172711" t="inlineStr">
        <is>
          <t>www.pitpass.com</t>
        </is>
      </c>
      <c r="B172711" t="n">
        <v>208</v>
      </c>
    </row>
    <row r="172712">
      <c r="A172712" t="inlineStr">
        <is>
          <t>www.boostability.com</t>
        </is>
      </c>
      <c r="B172712" t="n">
        <v>208</v>
      </c>
    </row>
    <row r="172713">
      <c r="A172713" t="inlineStr">
        <is>
          <t>chrismsports.files.wordpress.com</t>
        </is>
      </c>
      <c r="B172713" t="n">
        <v>208</v>
      </c>
    </row>
    <row r="172714">
      <c r="A172714" t="inlineStr">
        <is>
          <t>segretofinishes.com</t>
        </is>
      </c>
      <c r="B172714" t="n">
        <v>208</v>
      </c>
    </row>
    <row r="172715">
      <c r="A172715" t="inlineStr">
        <is>
          <t>www.jeccomposites.com</t>
        </is>
      </c>
      <c r="B172715" t="n">
        <v>208</v>
      </c>
    </row>
    <row r="172716">
      <c r="A172716" t="inlineStr">
        <is>
          <t>www.stephita.com</t>
        </is>
      </c>
      <c r="B172716" t="n">
        <v>208</v>
      </c>
    </row>
    <row r="172717">
      <c r="A172717" t="inlineStr">
        <is>
          <t>cdn2.spong.com</t>
        </is>
      </c>
      <c r="B172717" t="n">
        <v>208</v>
      </c>
    </row>
    <row r="172718">
      <c r="A172718" t="inlineStr">
        <is>
          <t>www.mobilego.sk</t>
        </is>
      </c>
      <c r="B172718" t="n">
        <v>208</v>
      </c>
    </row>
    <row r="172719">
      <c r="A172719" t="inlineStr">
        <is>
          <t>www.autoscraze.com</t>
        </is>
      </c>
      <c r="B172719" t="n">
        <v>208</v>
      </c>
    </row>
    <row r="172720">
      <c r="A172720" t="inlineStr">
        <is>
          <t>dubaidance.com</t>
        </is>
      </c>
      <c r="B172720" t="n">
        <v>208</v>
      </c>
    </row>
    <row r="172721">
      <c r="A172721" t="inlineStr">
        <is>
          <t>www.ygm.org.uk</t>
        </is>
      </c>
      <c r="B172721" t="n">
        <v>208</v>
      </c>
    </row>
    <row r="172722">
      <c r="A172722" t="inlineStr">
        <is>
          <t>www.simplybusiness.co.uk</t>
        </is>
      </c>
      <c r="B172722" t="n">
        <v>208</v>
      </c>
    </row>
    <row r="172723">
      <c r="A172723" t="inlineStr">
        <is>
          <t>tintopguru.files.wordpress.com</t>
        </is>
      </c>
      <c r="B172723" t="n">
        <v>208</v>
      </c>
    </row>
    <row r="172724">
      <c r="A172724" t="inlineStr">
        <is>
          <t>timelesscreationsmn.com</t>
        </is>
      </c>
      <c r="B172724" t="n">
        <v>208</v>
      </c>
    </row>
    <row r="172725">
      <c r="A172725" t="inlineStr">
        <is>
          <t>img2.owcnow.com</t>
        </is>
      </c>
      <c r="B172725" t="n">
        <v>208</v>
      </c>
    </row>
    <row r="172726">
      <c r="A172726" t="inlineStr">
        <is>
          <t>www.oratoryprepomega.org</t>
        </is>
      </c>
      <c r="B172726" t="n">
        <v>208</v>
      </c>
    </row>
    <row r="172727">
      <c r="A172727" t="inlineStr">
        <is>
          <t>www.boite-a-design.com</t>
        </is>
      </c>
      <c r="B172727" t="n">
        <v>208</v>
      </c>
    </row>
    <row r="172728">
      <c r="A172728" t="inlineStr">
        <is>
          <t>blogs.salford.ac.uk</t>
        </is>
      </c>
      <c r="B172728" t="n">
        <v>208</v>
      </c>
    </row>
    <row r="172729">
      <c r="A172729" t="inlineStr">
        <is>
          <t>drlima.net</t>
        </is>
      </c>
      <c r="B172729" t="n">
        <v>208</v>
      </c>
    </row>
    <row r="172730">
      <c r="A172730" t="inlineStr">
        <is>
          <t>www.lightstec.com</t>
        </is>
      </c>
      <c r="B172730" t="n">
        <v>208</v>
      </c>
    </row>
    <row r="172731">
      <c r="A172731" t="inlineStr">
        <is>
          <t>www.podyumplus.com</t>
        </is>
      </c>
      <c r="B172731" t="n">
        <v>208</v>
      </c>
    </row>
    <row r="172732">
      <c r="A172732" t="inlineStr">
        <is>
          <t>realsound.jp</t>
        </is>
      </c>
      <c r="B172732" t="n">
        <v>208</v>
      </c>
    </row>
    <row r="172733">
      <c r="A172733" t="inlineStr">
        <is>
          <t>cdn.hookupwebsites.org</t>
        </is>
      </c>
      <c r="B172733" t="n">
        <v>208</v>
      </c>
    </row>
    <row r="172734">
      <c r="A172734" t="inlineStr">
        <is>
          <t>www.bnl.gov</t>
        </is>
      </c>
      <c r="B172734" t="n">
        <v>208</v>
      </c>
    </row>
    <row r="172735">
      <c r="A172735" t="inlineStr">
        <is>
          <t>bei.deco-catalog.com</t>
        </is>
      </c>
      <c r="B172735" t="n">
        <v>208</v>
      </c>
    </row>
    <row r="172736">
      <c r="A172736" t="inlineStr">
        <is>
          <t>angieaway.com</t>
        </is>
      </c>
      <c r="B172736" t="n">
        <v>208</v>
      </c>
    </row>
    <row r="172737">
      <c r="A172737" t="inlineStr">
        <is>
          <t>xammax.my</t>
        </is>
      </c>
      <c r="B172737" t="n">
        <v>208</v>
      </c>
    </row>
    <row r="172738">
      <c r="A172738" t="inlineStr">
        <is>
          <t>www.floralsilk.co.uk</t>
        </is>
      </c>
      <c r="B172738" t="n">
        <v>208</v>
      </c>
    </row>
    <row r="172739">
      <c r="A172739" t="inlineStr">
        <is>
          <t>roseandfoxgloves.com</t>
        </is>
      </c>
      <c r="B172739" t="n">
        <v>208</v>
      </c>
    </row>
    <row r="172740">
      <c r="A172740" t="inlineStr">
        <is>
          <t>sportyghost.com</t>
        </is>
      </c>
      <c r="B172740" t="n">
        <v>208</v>
      </c>
    </row>
    <row r="172741">
      <c r="A172741" t="inlineStr">
        <is>
          <t>glamshoponline.com</t>
        </is>
      </c>
      <c r="B172741" t="n">
        <v>208</v>
      </c>
    </row>
    <row r="172742">
      <c r="A172742" t="inlineStr">
        <is>
          <t>thestrayferret.co.uk</t>
        </is>
      </c>
      <c r="B172742" t="n">
        <v>208</v>
      </c>
    </row>
    <row r="172743">
      <c r="A172743" t="inlineStr">
        <is>
          <t>www.leperon.fr</t>
        </is>
      </c>
      <c r="B172743" t="n">
        <v>208</v>
      </c>
    </row>
    <row r="172744">
      <c r="A172744" t="inlineStr">
        <is>
          <t>vectorflags.s3.amazonaws.com</t>
        </is>
      </c>
      <c r="B172744" t="n">
        <v>208</v>
      </c>
    </row>
    <row r="172745">
      <c r="A172745" t="inlineStr">
        <is>
          <t>kmd-assets.imgix.net</t>
        </is>
      </c>
      <c r="B172745" t="n">
        <v>208</v>
      </c>
    </row>
    <row r="172746">
      <c r="A172746" t="inlineStr">
        <is>
          <t>www.automobilrevue.cz</t>
        </is>
      </c>
      <c r="B172746" t="n">
        <v>208</v>
      </c>
    </row>
    <row r="172747">
      <c r="A172747" t="inlineStr">
        <is>
          <t>moneymint.com</t>
        </is>
      </c>
      <c r="B172747" t="n">
        <v>208</v>
      </c>
    </row>
    <row r="172748">
      <c r="A172748" t="inlineStr">
        <is>
          <t>365webresources.com</t>
        </is>
      </c>
      <c r="B172748" t="n">
        <v>208</v>
      </c>
    </row>
    <row r="172749">
      <c r="A172749" t="inlineStr">
        <is>
          <t>amidstthechaos.ca</t>
        </is>
      </c>
      <c r="B172749" t="n">
        <v>208</v>
      </c>
    </row>
    <row r="172750">
      <c r="A172750" t="inlineStr">
        <is>
          <t>d1l21ng1r9w8na.cloudfront.net</t>
        </is>
      </c>
      <c r="B172750" t="n">
        <v>208</v>
      </c>
    </row>
    <row r="172751">
      <c r="A172751" t="inlineStr">
        <is>
          <t>www.sac-lvmarque.com</t>
        </is>
      </c>
      <c r="B172751" t="n">
        <v>208</v>
      </c>
    </row>
    <row r="172752">
      <c r="A172752" t="inlineStr">
        <is>
          <t>anastasiablogger.com</t>
        </is>
      </c>
      <c r="B172752" t="n">
        <v>208</v>
      </c>
    </row>
    <row r="172753">
      <c r="A172753" t="inlineStr">
        <is>
          <t>shop.gopherindustrial.com</t>
        </is>
      </c>
      <c r="B172753" t="n">
        <v>208</v>
      </c>
    </row>
    <row r="172754">
      <c r="A172754" t="inlineStr">
        <is>
          <t>dodartun.com</t>
        </is>
      </c>
      <c r="B172754" t="n">
        <v>208</v>
      </c>
    </row>
    <row r="172755">
      <c r="A172755" t="inlineStr">
        <is>
          <t>www.vinylsilhouette.com</t>
        </is>
      </c>
      <c r="B172755" t="n">
        <v>208</v>
      </c>
    </row>
    <row r="172756">
      <c r="A172756" t="inlineStr">
        <is>
          <t>img.mailinblue.com</t>
        </is>
      </c>
      <c r="B172756" t="n">
        <v>208</v>
      </c>
    </row>
    <row r="172757">
      <c r="A172757" t="inlineStr">
        <is>
          <t>www.exactviral.com</t>
        </is>
      </c>
      <c r="B172757" t="n">
        <v>208</v>
      </c>
    </row>
    <row r="172758">
      <c r="A172758" t="inlineStr">
        <is>
          <t>dl6bglhcfn2kh.cloudfront.net</t>
        </is>
      </c>
      <c r="B172758" t="n">
        <v>208</v>
      </c>
    </row>
    <row r="172759">
      <c r="A172759" t="inlineStr">
        <is>
          <t>www.ennismd.com</t>
        </is>
      </c>
      <c r="B172759" t="n">
        <v>208</v>
      </c>
    </row>
    <row r="172760">
      <c r="A172760" t="inlineStr">
        <is>
          <t>en.wataninet.com</t>
        </is>
      </c>
      <c r="B172760" t="n">
        <v>208</v>
      </c>
    </row>
    <row r="172761">
      <c r="A172761" t="inlineStr">
        <is>
          <t>thumbnails-4.fotky-foto.cz</t>
        </is>
      </c>
      <c r="B172761" t="n">
        <v>208</v>
      </c>
    </row>
    <row r="172762">
      <c r="A172762" t="inlineStr">
        <is>
          <t>www.rogueeurope.eu</t>
        </is>
      </c>
      <c r="B172762" t="n">
        <v>208</v>
      </c>
    </row>
    <row r="172763">
      <c r="A172763" t="inlineStr">
        <is>
          <t>www.projectedimage.com</t>
        </is>
      </c>
      <c r="B172763" t="n">
        <v>208</v>
      </c>
    </row>
    <row r="172764">
      <c r="A172764" t="inlineStr">
        <is>
          <t>www.chrisandhazel.co.uk</t>
        </is>
      </c>
      <c r="B172764" t="n">
        <v>208</v>
      </c>
    </row>
    <row r="172765">
      <c r="A172765" t="inlineStr">
        <is>
          <t>www.iamstyle-ish.com</t>
        </is>
      </c>
      <c r="B172765" t="n">
        <v>208</v>
      </c>
    </row>
    <row r="172766">
      <c r="A172766" t="inlineStr">
        <is>
          <t>www.spielerwelt.com</t>
        </is>
      </c>
      <c r="B172766" t="n">
        <v>208</v>
      </c>
    </row>
    <row r="172767">
      <c r="A172767" t="inlineStr">
        <is>
          <t>stylus.ua</t>
        </is>
      </c>
      <c r="B172767" t="n">
        <v>208</v>
      </c>
    </row>
    <row r="172768">
      <c r="A172768" t="inlineStr">
        <is>
          <t>slspotlight.com</t>
        </is>
      </c>
      <c r="B172768" t="n">
        <v>208</v>
      </c>
    </row>
    <row r="172769">
      <c r="A172769" t="inlineStr">
        <is>
          <t>www.stephaniewalls.com</t>
        </is>
      </c>
      <c r="B172769" t="n">
        <v>208</v>
      </c>
    </row>
    <row r="172770">
      <c r="A172770" t="inlineStr">
        <is>
          <t>www.bestforlives.com</t>
        </is>
      </c>
      <c r="B172770" t="n">
        <v>208</v>
      </c>
    </row>
    <row r="172771">
      <c r="A172771" t="inlineStr">
        <is>
          <t>www.vinilica.it</t>
        </is>
      </c>
      <c r="B172771" t="n">
        <v>208</v>
      </c>
    </row>
    <row r="172772">
      <c r="A172772" t="inlineStr">
        <is>
          <t>www.gigglebeats.co.uk</t>
        </is>
      </c>
      <c r="B172772" t="n">
        <v>208</v>
      </c>
    </row>
    <row r="172773">
      <c r="A172773" t="inlineStr">
        <is>
          <t>myboss.vn</t>
        </is>
      </c>
      <c r="B172773" t="n">
        <v>208</v>
      </c>
    </row>
    <row r="172774">
      <c r="A172774" t="inlineStr">
        <is>
          <t>chait.com</t>
        </is>
      </c>
      <c r="B172774" t="n">
        <v>208</v>
      </c>
    </row>
    <row r="172775">
      <c r="A172775" t="inlineStr">
        <is>
          <t>tvshowtop.com</t>
        </is>
      </c>
      <c r="B172775" t="n">
        <v>208</v>
      </c>
    </row>
    <row r="172776">
      <c r="A172776" t="inlineStr">
        <is>
          <t>www.ornamenthut.com</t>
        </is>
      </c>
      <c r="B172776" t="n">
        <v>208</v>
      </c>
    </row>
    <row r="172777">
      <c r="A172777" t="inlineStr">
        <is>
          <t>img5666.weyesimg.com</t>
        </is>
      </c>
      <c r="B172777" t="n">
        <v>208</v>
      </c>
    </row>
    <row r="172778">
      <c r="A172778" t="inlineStr">
        <is>
          <t>vient-damit.com</t>
        </is>
      </c>
      <c r="B172778" t="n">
        <v>208</v>
      </c>
    </row>
    <row r="172779">
      <c r="A172779" t="inlineStr">
        <is>
          <t>www.simonburthomes.co.uk</t>
        </is>
      </c>
      <c r="B172779" t="n">
        <v>208</v>
      </c>
    </row>
    <row r="172780">
      <c r="A172780" t="inlineStr">
        <is>
          <t>foggmart.in</t>
        </is>
      </c>
      <c r="B172780" t="n">
        <v>208</v>
      </c>
    </row>
    <row r="172781">
      <c r="A172781" t="inlineStr">
        <is>
          <t>imma.ie</t>
        </is>
      </c>
      <c r="B172781" t="n">
        <v>208</v>
      </c>
    </row>
    <row r="172782">
      <c r="A172782" t="inlineStr">
        <is>
          <t>partyvilleblog.files.wordpress.com</t>
        </is>
      </c>
      <c r="B172782" t="n">
        <v>208</v>
      </c>
    </row>
    <row r="172783">
      <c r="A172783" t="inlineStr">
        <is>
          <t>clickhere2shoporders.com</t>
        </is>
      </c>
      <c r="B172783" t="n">
        <v>208</v>
      </c>
    </row>
    <row r="172784">
      <c r="A172784" t="inlineStr">
        <is>
          <t>girlwithcurves.wpengine.com</t>
        </is>
      </c>
      <c r="B172784" t="n">
        <v>208</v>
      </c>
    </row>
    <row r="172785">
      <c r="A172785" t="inlineStr">
        <is>
          <t>storagebeds.com</t>
        </is>
      </c>
      <c r="B172785" t="n">
        <v>208</v>
      </c>
    </row>
    <row r="172786">
      <c r="A172786" t="inlineStr">
        <is>
          <t>bestcorporateevents.com</t>
        </is>
      </c>
      <c r="B172786" t="n">
        <v>208</v>
      </c>
    </row>
    <row r="172787">
      <c r="A172787" t="inlineStr">
        <is>
          <t>media.saywho.fr</t>
        </is>
      </c>
      <c r="B172787" t="n">
        <v>208</v>
      </c>
    </row>
    <row r="172788">
      <c r="A172788" t="inlineStr">
        <is>
          <t>www.bedrijfs-kleding.nl</t>
        </is>
      </c>
      <c r="B172788" t="n">
        <v>208</v>
      </c>
    </row>
    <row r="172789">
      <c r="A172789" t="inlineStr">
        <is>
          <t>www.bikemate.com.au</t>
        </is>
      </c>
      <c r="B172789" t="n">
        <v>208</v>
      </c>
    </row>
    <row r="172790">
      <c r="A172790" t="inlineStr">
        <is>
          <t>www.jgclassy.com</t>
        </is>
      </c>
      <c r="B172790" t="n">
        <v>208</v>
      </c>
    </row>
    <row r="172791">
      <c r="A172791" t="inlineStr">
        <is>
          <t>www.travelingwithyourcat.com</t>
        </is>
      </c>
      <c r="B172791" t="n">
        <v>208</v>
      </c>
    </row>
    <row r="172792">
      <c r="A172792" t="inlineStr">
        <is>
          <t>www.bespokecollection.com</t>
        </is>
      </c>
      <c r="B172792" t="n">
        <v>208</v>
      </c>
    </row>
    <row r="172793">
      <c r="A172793" t="inlineStr">
        <is>
          <t>www.mykith.com</t>
        </is>
      </c>
      <c r="B172793" t="n">
        <v>208</v>
      </c>
    </row>
    <row r="172794">
      <c r="A172794" t="inlineStr">
        <is>
          <t>suncountryleisure.com</t>
        </is>
      </c>
      <c r="B172794" t="n">
        <v>208</v>
      </c>
    </row>
    <row r="172795">
      <c r="A172795" t="inlineStr">
        <is>
          <t>rachelmarsdenwords.files.wordpress.com</t>
        </is>
      </c>
      <c r="B172795" t="n">
        <v>208</v>
      </c>
    </row>
    <row r="172796">
      <c r="A172796" t="inlineStr">
        <is>
          <t>eslahoradelastortas.com</t>
        </is>
      </c>
      <c r="B172796" t="n">
        <v>208</v>
      </c>
    </row>
    <row r="172797">
      <c r="A172797" t="inlineStr">
        <is>
          <t>pastview-assets.s3-eu-west-1.amazonaws.com</t>
        </is>
      </c>
      <c r="B172797" t="n">
        <v>208</v>
      </c>
    </row>
    <row r="172798">
      <c r="A172798" t="inlineStr">
        <is>
          <t>dalquestnews.org</t>
        </is>
      </c>
      <c r="B172798" t="n">
        <v>208</v>
      </c>
    </row>
    <row r="172799">
      <c r="A172799" t="inlineStr">
        <is>
          <t>mulchandpaint.com</t>
        </is>
      </c>
      <c r="B172799" t="n">
        <v>208</v>
      </c>
    </row>
    <row r="172800">
      <c r="A172800" t="inlineStr">
        <is>
          <t>img1.phongvu.vn</t>
        </is>
      </c>
      <c r="B172800" t="n">
        <v>208</v>
      </c>
    </row>
    <row r="172801">
      <c r="A172801" t="inlineStr">
        <is>
          <t>themontclarion.org</t>
        </is>
      </c>
      <c r="B172801" t="n">
        <v>208</v>
      </c>
    </row>
    <row r="172802">
      <c r="A172802" t="inlineStr">
        <is>
          <t>technet.pt</t>
        </is>
      </c>
      <c r="B172802" t="n">
        <v>208</v>
      </c>
    </row>
    <row r="172803">
      <c r="A172803" t="inlineStr">
        <is>
          <t>otzyvy-o-teletrade.com</t>
        </is>
      </c>
      <c r="B172803" t="n">
        <v>208</v>
      </c>
    </row>
    <row r="172804">
      <c r="A172804" t="inlineStr">
        <is>
          <t>groupe-dmd.fr</t>
        </is>
      </c>
      <c r="B172804" t="n">
        <v>208</v>
      </c>
    </row>
    <row r="172805">
      <c r="A172805" t="inlineStr">
        <is>
          <t>smartfan.pl</t>
        </is>
      </c>
      <c r="B172805" t="n">
        <v>208</v>
      </c>
    </row>
    <row r="172806">
      <c r="A172806" t="inlineStr">
        <is>
          <t>www.emtv.com.pg</t>
        </is>
      </c>
      <c r="B172806" t="n">
        <v>208</v>
      </c>
    </row>
    <row r="172807">
      <c r="A172807" t="inlineStr">
        <is>
          <t>kalairleather.com</t>
        </is>
      </c>
      <c r="B172807" t="n">
        <v>208</v>
      </c>
    </row>
    <row r="172808">
      <c r="A172808" t="inlineStr">
        <is>
          <t>www.gr8fires.co.uk</t>
        </is>
      </c>
      <c r="B172808" t="n">
        <v>208</v>
      </c>
    </row>
    <row r="172809">
      <c r="A172809" t="inlineStr">
        <is>
          <t>www.sevenishlaw.com</t>
        </is>
      </c>
      <c r="B172809" t="n">
        <v>208</v>
      </c>
    </row>
    <row r="172810">
      <c r="A172810" t="inlineStr">
        <is>
          <t>www.patio-supply.com</t>
        </is>
      </c>
      <c r="B172810" t="n">
        <v>208</v>
      </c>
    </row>
    <row r="172811">
      <c r="A172811" t="inlineStr">
        <is>
          <t>missfancypants.typepad.com</t>
        </is>
      </c>
      <c r="B172811" t="n">
        <v>208</v>
      </c>
    </row>
    <row r="172812">
      <c r="A172812" t="inlineStr">
        <is>
          <t>www.karl-may-friends.net</t>
        </is>
      </c>
      <c r="B172812" t="n">
        <v>208</v>
      </c>
    </row>
    <row r="172813">
      <c r="A172813" t="inlineStr">
        <is>
          <t>lojaortopedica.pt</t>
        </is>
      </c>
      <c r="B172813" t="n">
        <v>208</v>
      </c>
    </row>
    <row r="172814">
      <c r="A172814" t="inlineStr">
        <is>
          <t>proudlymp3.com</t>
        </is>
      </c>
      <c r="B172814" t="n">
        <v>208</v>
      </c>
    </row>
    <row r="172815">
      <c r="A172815" t="inlineStr">
        <is>
          <t>daisychain-flowers.co.uk</t>
        </is>
      </c>
      <c r="B172815" t="n">
        <v>208</v>
      </c>
    </row>
    <row r="172816">
      <c r="A172816" t="inlineStr">
        <is>
          <t>static-maps.yandex.ru</t>
        </is>
      </c>
      <c r="B172816" t="n">
        <v>208</v>
      </c>
    </row>
    <row r="172817">
      <c r="A172817" t="inlineStr">
        <is>
          <t>discountfloors2u.com</t>
        </is>
      </c>
      <c r="B172817" t="n">
        <v>208</v>
      </c>
    </row>
    <row r="172818">
      <c r="A172818" t="inlineStr">
        <is>
          <t>www.2019jordanshoes.com</t>
        </is>
      </c>
      <c r="B172818" t="n">
        <v>208</v>
      </c>
    </row>
    <row r="172819">
      <c r="A172819" t="inlineStr">
        <is>
          <t>clintonsmith.co.uk</t>
        </is>
      </c>
      <c r="B172819" t="n">
        <v>208</v>
      </c>
    </row>
    <row r="172820">
      <c r="A172820" t="inlineStr">
        <is>
          <t>www.desjardins.com</t>
        </is>
      </c>
      <c r="B172820" t="n">
        <v>208</v>
      </c>
    </row>
    <row r="172821">
      <c r="A172821" t="inlineStr">
        <is>
          <t>www.newmemorialsdirect.com</t>
        </is>
      </c>
      <c r="B172821" t="n">
        <v>208</v>
      </c>
    </row>
    <row r="172822">
      <c r="A172822" t="inlineStr">
        <is>
          <t>helphoner.com</t>
        </is>
      </c>
      <c r="B172822" t="n">
        <v>208</v>
      </c>
    </row>
    <row r="172823">
      <c r="A172823" t="inlineStr">
        <is>
          <t>www.birramia.it</t>
        </is>
      </c>
      <c r="B172823" t="n">
        <v>208</v>
      </c>
    </row>
    <row r="172824">
      <c r="A172824" t="inlineStr">
        <is>
          <t>vbazu.com</t>
        </is>
      </c>
      <c r="B172824" t="n">
        <v>208</v>
      </c>
    </row>
    <row r="172825">
      <c r="A172825" t="inlineStr">
        <is>
          <t>imagenesnoticias.com</t>
        </is>
      </c>
      <c r="B172825" t="n">
        <v>208</v>
      </c>
    </row>
    <row r="172826">
      <c r="A172826" t="inlineStr">
        <is>
          <t>www.houseplant.net</t>
        </is>
      </c>
      <c r="B172826" t="n">
        <v>208</v>
      </c>
    </row>
    <row r="172827">
      <c r="A172827" t="inlineStr">
        <is>
          <t>www.roseparks.co.uk</t>
        </is>
      </c>
      <c r="B172827" t="n">
        <v>208</v>
      </c>
    </row>
    <row r="172828">
      <c r="A172828" t="inlineStr">
        <is>
          <t>greatwhitecon.info</t>
        </is>
      </c>
      <c r="B172828" t="n">
        <v>208</v>
      </c>
    </row>
    <row r="172829">
      <c r="A172829" t="inlineStr">
        <is>
          <t>glocdn.investing.com</t>
        </is>
      </c>
      <c r="B172829" t="n">
        <v>208</v>
      </c>
    </row>
    <row r="172830">
      <c r="A172830" t="inlineStr">
        <is>
          <t>compunixec.com</t>
        </is>
      </c>
      <c r="B172830" t="n">
        <v>208</v>
      </c>
    </row>
    <row r="172831">
      <c r="A172831" t="inlineStr">
        <is>
          <t>www.brokenfrontier.com</t>
        </is>
      </c>
      <c r="B172831" t="n">
        <v>208</v>
      </c>
    </row>
    <row r="172832">
      <c r="A172832" t="inlineStr">
        <is>
          <t>voyeurpapa.com</t>
        </is>
      </c>
      <c r="B172832" t="n">
        <v>208</v>
      </c>
    </row>
    <row r="172833">
      <c r="A172833" t="inlineStr">
        <is>
          <t>www.koenigequipment.com</t>
        </is>
      </c>
      <c r="B172833" t="n">
        <v>208</v>
      </c>
    </row>
    <row r="172834">
      <c r="A172834" t="inlineStr">
        <is>
          <t>www.looneylizardcreations.co.uk</t>
        </is>
      </c>
      <c r="B172834" t="n">
        <v>208</v>
      </c>
    </row>
    <row r="172835">
      <c r="A172835" t="inlineStr">
        <is>
          <t>www.nikkiphotography.com</t>
        </is>
      </c>
      <c r="B172835" t="n">
        <v>208</v>
      </c>
    </row>
    <row r="172836">
      <c r="A172836" t="inlineStr">
        <is>
          <t>chicagosilver.com</t>
        </is>
      </c>
      <c r="B172836" t="n">
        <v>208</v>
      </c>
    </row>
    <row r="172837">
      <c r="A172837" t="inlineStr">
        <is>
          <t>www.babytrain.com.au</t>
        </is>
      </c>
      <c r="B172837" t="n">
        <v>208</v>
      </c>
    </row>
    <row r="172838">
      <c r="A172838" t="inlineStr">
        <is>
          <t>uhsarrow.org</t>
        </is>
      </c>
      <c r="B172838" t="n">
        <v>208</v>
      </c>
    </row>
    <row r="172839">
      <c r="A172839" t="inlineStr">
        <is>
          <t>www.stuff4.co.uk</t>
        </is>
      </c>
      <c r="B172839" t="n">
        <v>208</v>
      </c>
    </row>
    <row r="172840">
      <c r="A172840" t="inlineStr">
        <is>
          <t>www.mangacast.fr</t>
        </is>
      </c>
      <c r="B172840" t="n">
        <v>208</v>
      </c>
    </row>
    <row r="172841">
      <c r="A172841" t="inlineStr">
        <is>
          <t>manit.com.au</t>
        </is>
      </c>
      <c r="B172841" t="n">
        <v>208</v>
      </c>
    </row>
    <row r="172842">
      <c r="A172842" t="inlineStr">
        <is>
          <t>gardenruminations.files.wordpress.com</t>
        </is>
      </c>
      <c r="B172842" t="n">
        <v>208</v>
      </c>
    </row>
    <row r="172843">
      <c r="A172843" t="inlineStr">
        <is>
          <t>thesavvyreader2014.files.wordpress.com</t>
        </is>
      </c>
      <c r="B172843" t="n">
        <v>208</v>
      </c>
    </row>
    <row r="172844">
      <c r="A172844" t="inlineStr">
        <is>
          <t>opengeology.org</t>
        </is>
      </c>
      <c r="B172844" t="n">
        <v>208</v>
      </c>
    </row>
    <row r="172845">
      <c r="A172845" t="inlineStr">
        <is>
          <t>www.tattootribes.com</t>
        </is>
      </c>
      <c r="B172845" t="n">
        <v>208</v>
      </c>
    </row>
    <row r="172846">
      <c r="A172846" t="inlineStr">
        <is>
          <t>www.ambercentre.com</t>
        </is>
      </c>
      <c r="B172846" t="n">
        <v>208</v>
      </c>
    </row>
    <row r="172847">
      <c r="A172847" t="inlineStr">
        <is>
          <t>www.brabynsprepschool.co.uk</t>
        </is>
      </c>
      <c r="B172847" t="n">
        <v>208</v>
      </c>
    </row>
    <row r="172848">
      <c r="A172848" t="inlineStr">
        <is>
          <t>www.emergobyul.com</t>
        </is>
      </c>
      <c r="B172848" t="n">
        <v>208</v>
      </c>
    </row>
    <row r="172849">
      <c r="A172849" t="inlineStr">
        <is>
          <t>www.fomei.com</t>
        </is>
      </c>
      <c r="B172849" t="n">
        <v>208</v>
      </c>
    </row>
    <row r="172850">
      <c r="A172850" t="inlineStr">
        <is>
          <t>phonemodo.com</t>
        </is>
      </c>
      <c r="B172850" t="n">
        <v>208</v>
      </c>
    </row>
    <row r="172851">
      <c r="A172851" t="inlineStr">
        <is>
          <t>adultgameson.com</t>
        </is>
      </c>
      <c r="B172851" t="n">
        <v>208</v>
      </c>
    </row>
    <row r="172852">
      <c r="A172852" t="inlineStr">
        <is>
          <t>www.pocketnavigation.de</t>
        </is>
      </c>
      <c r="B172852" t="n">
        <v>208</v>
      </c>
    </row>
    <row r="172853">
      <c r="A172853" t="inlineStr">
        <is>
          <t>www.farmbusinessshow.co.uk</t>
        </is>
      </c>
      <c r="B172853" t="n">
        <v>208</v>
      </c>
    </row>
    <row r="172854">
      <c r="A172854" t="inlineStr">
        <is>
          <t>www.elementstore.cz</t>
        </is>
      </c>
      <c r="B172854" t="n">
        <v>208</v>
      </c>
    </row>
    <row r="172855">
      <c r="A172855" t="inlineStr">
        <is>
          <t>blog.pslove.com</t>
        </is>
      </c>
      <c r="B172855" t="n">
        <v>208</v>
      </c>
    </row>
    <row r="172856">
      <c r="A172856" t="inlineStr">
        <is>
          <t>mycalendarland.com</t>
        </is>
      </c>
      <c r="B172856" t="n">
        <v>208</v>
      </c>
    </row>
    <row r="172857">
      <c r="A172857" t="inlineStr">
        <is>
          <t>androclue.com</t>
        </is>
      </c>
      <c r="B172857" t="n">
        <v>208</v>
      </c>
    </row>
    <row r="172858">
      <c r="A172858" t="inlineStr">
        <is>
          <t>dotlocal.org</t>
        </is>
      </c>
      <c r="B172858" t="n">
        <v>208</v>
      </c>
    </row>
    <row r="172859">
      <c r="A172859" t="inlineStr">
        <is>
          <t>bestpureessentialoils.com</t>
        </is>
      </c>
      <c r="B172859" t="n">
        <v>208</v>
      </c>
    </row>
    <row r="172860">
      <c r="A172860" t="inlineStr">
        <is>
          <t>rvlifestyle.com</t>
        </is>
      </c>
      <c r="B172860" t="n">
        <v>208</v>
      </c>
    </row>
    <row r="172861">
      <c r="A172861" t="inlineStr">
        <is>
          <t>www.ifpg.org</t>
        </is>
      </c>
      <c r="B172861" t="n">
        <v>208</v>
      </c>
    </row>
    <row r="172862">
      <c r="A172862" t="inlineStr">
        <is>
          <t>sharecatholic.com</t>
        </is>
      </c>
      <c r="B172862" t="n">
        <v>208</v>
      </c>
    </row>
    <row r="172863">
      <c r="A172863" t="inlineStr">
        <is>
          <t>ml.b4blaze.com</t>
        </is>
      </c>
      <c r="B172863" t="n">
        <v>208</v>
      </c>
    </row>
    <row r="172864">
      <c r="A172864" t="inlineStr">
        <is>
          <t>iconsoffright.com</t>
        </is>
      </c>
      <c r="B172864" t="n">
        <v>208</v>
      </c>
    </row>
    <row r="172865">
      <c r="A172865" t="inlineStr">
        <is>
          <t>www.techsmartlife.com</t>
        </is>
      </c>
      <c r="B172865" t="n">
        <v>208</v>
      </c>
    </row>
    <row r="172866">
      <c r="A172866" t="inlineStr">
        <is>
          <t>khb.shop.megafon.ru</t>
        </is>
      </c>
      <c r="B172866" t="n">
        <v>208</v>
      </c>
    </row>
    <row r="172867">
      <c r="A172867" t="inlineStr">
        <is>
          <t>d6fiexkjv7gar.cloudfront.net</t>
        </is>
      </c>
      <c r="B172867" t="n">
        <v>208</v>
      </c>
    </row>
    <row r="172868">
      <c r="A172868" t="inlineStr">
        <is>
          <t>www.accessiblemed.com</t>
        </is>
      </c>
      <c r="B172868" t="n">
        <v>208</v>
      </c>
    </row>
    <row r="172869">
      <c r="A172869" t="inlineStr">
        <is>
          <t>navkusicvet.ru</t>
        </is>
      </c>
      <c r="B172869" t="n">
        <v>208</v>
      </c>
    </row>
    <row r="172870">
      <c r="A172870" t="inlineStr">
        <is>
          <t>www.moto24.it</t>
        </is>
      </c>
      <c r="B172870" t="n">
        <v>208</v>
      </c>
    </row>
    <row r="172871">
      <c r="A172871" t="inlineStr">
        <is>
          <t>brushlessgimbal.ca</t>
        </is>
      </c>
      <c r="B172871" t="n">
        <v>208</v>
      </c>
    </row>
    <row r="172872">
      <c r="A172872" t="inlineStr">
        <is>
          <t>www.beadnova.com</t>
        </is>
      </c>
      <c r="B172872" t="n">
        <v>208</v>
      </c>
    </row>
    <row r="172873">
      <c r="A172873" t="inlineStr">
        <is>
          <t>bioinnovationethics.com</t>
        </is>
      </c>
      <c r="B172873" t="n">
        <v>208</v>
      </c>
    </row>
    <row r="172874">
      <c r="A172874" t="inlineStr">
        <is>
          <t>uniquepetswiki.s3.us-west-1.amazonaws.com</t>
        </is>
      </c>
      <c r="B172874" t="n">
        <v>208</v>
      </c>
    </row>
    <row r="172875">
      <c r="A172875" t="inlineStr">
        <is>
          <t>www.jmhomefashions.com</t>
        </is>
      </c>
      <c r="B172875" t="n">
        <v>208</v>
      </c>
    </row>
    <row r="172876">
      <c r="A172876" t="inlineStr">
        <is>
          <t>urbanmomtales.com</t>
        </is>
      </c>
      <c r="B172876" t="n">
        <v>208</v>
      </c>
    </row>
    <row r="172877">
      <c r="A172877" t="inlineStr">
        <is>
          <t>www.wipro.com</t>
        </is>
      </c>
      <c r="B172877" t="n">
        <v>208</v>
      </c>
    </row>
    <row r="172878">
      <c r="A172878" t="inlineStr">
        <is>
          <t>www.utilitybear.com</t>
        </is>
      </c>
      <c r="B172878" t="n">
        <v>208</v>
      </c>
    </row>
    <row r="172879">
      <c r="A172879" t="inlineStr">
        <is>
          <t>moto.webike.net</t>
        </is>
      </c>
      <c r="B172879" t="n">
        <v>208</v>
      </c>
    </row>
    <row r="172880">
      <c r="A172880" t="inlineStr">
        <is>
          <t>olasta.com</t>
        </is>
      </c>
      <c r="B172880" t="n">
        <v>208</v>
      </c>
    </row>
    <row r="172881">
      <c r="A172881" t="inlineStr">
        <is>
          <t>moreismerrier.com</t>
        </is>
      </c>
      <c r="B172881" t="n">
        <v>208</v>
      </c>
    </row>
    <row r="172882">
      <c r="A172882" t="inlineStr">
        <is>
          <t>retirementinvestments.com</t>
        </is>
      </c>
      <c r="B172882" t="n">
        <v>208</v>
      </c>
    </row>
    <row r="172883">
      <c r="A172883" t="inlineStr">
        <is>
          <t>aoonuauto.com</t>
        </is>
      </c>
      <c r="B172883" t="n">
        <v>208</v>
      </c>
    </row>
    <row r="172884">
      <c r="A172884" t="inlineStr">
        <is>
          <t>sunguard.nz</t>
        </is>
      </c>
      <c r="B172884" t="n">
        <v>208</v>
      </c>
    </row>
    <row r="172885">
      <c r="A172885" t="inlineStr">
        <is>
          <t>www.visitnewquay.org</t>
        </is>
      </c>
      <c r="B172885" t="n">
        <v>208</v>
      </c>
    </row>
    <row r="172886">
      <c r="A172886" t="inlineStr">
        <is>
          <t>www.reviewstream.com</t>
        </is>
      </c>
      <c r="B172886" t="n">
        <v>208</v>
      </c>
    </row>
    <row r="172887">
      <c r="A172887" t="inlineStr">
        <is>
          <t>magnawavepemf.s3.amazonaws.com</t>
        </is>
      </c>
      <c r="B172887" t="n">
        <v>208</v>
      </c>
    </row>
    <row r="172888">
      <c r="A172888" t="inlineStr">
        <is>
          <t>artsyfartsylife.com</t>
        </is>
      </c>
      <c r="B172888" t="n">
        <v>208</v>
      </c>
    </row>
    <row r="172889">
      <c r="A172889" t="inlineStr">
        <is>
          <t>www.jstottphotography.com</t>
        </is>
      </c>
      <c r="B172889" t="n">
        <v>208</v>
      </c>
    </row>
    <row r="172890">
      <c r="A172890" t="inlineStr">
        <is>
          <t>pede1978.it</t>
        </is>
      </c>
      <c r="B172890" t="n">
        <v>208</v>
      </c>
    </row>
    <row r="172891">
      <c r="A172891" t="inlineStr">
        <is>
          <t>medias.mehariclub.com</t>
        </is>
      </c>
      <c r="B172891" t="n">
        <v>208</v>
      </c>
    </row>
    <row r="172892">
      <c r="A172892" t="inlineStr">
        <is>
          <t>crello.com</t>
        </is>
      </c>
      <c r="B172892" t="n">
        <v>208</v>
      </c>
    </row>
    <row r="172893">
      <c r="A172893" t="inlineStr">
        <is>
          <t>stampinbuds.com</t>
        </is>
      </c>
      <c r="B172893" t="n">
        <v>208</v>
      </c>
    </row>
    <row r="172894">
      <c r="A172894" t="inlineStr">
        <is>
          <t>static.kela-online.de</t>
        </is>
      </c>
      <c r="B172894" t="n">
        <v>208</v>
      </c>
    </row>
    <row r="172895">
      <c r="A172895" t="inlineStr">
        <is>
          <t>www.vintagevelo.co.uk</t>
        </is>
      </c>
      <c r="B172895" t="n">
        <v>208</v>
      </c>
    </row>
    <row r="172896">
      <c r="A172896" t="inlineStr">
        <is>
          <t>www.robinsonsir.com</t>
        </is>
      </c>
      <c r="B172896" t="n">
        <v>208</v>
      </c>
    </row>
    <row r="172897">
      <c r="A172897" t="inlineStr">
        <is>
          <t>www.show-costumes.com</t>
        </is>
      </c>
      <c r="B172897" t="n">
        <v>208</v>
      </c>
    </row>
    <row r="172898">
      <c r="A172898" t="inlineStr">
        <is>
          <t>www.putterills.co.uk</t>
        </is>
      </c>
      <c r="B172898" t="n">
        <v>208</v>
      </c>
    </row>
    <row r="172899">
      <c r="A172899" t="inlineStr">
        <is>
          <t>dougecouture.com</t>
        </is>
      </c>
      <c r="B172899" t="n">
        <v>208</v>
      </c>
    </row>
    <row r="172900">
      <c r="A172900" t="inlineStr">
        <is>
          <t>www.regatta-forum.de</t>
        </is>
      </c>
      <c r="B172900" t="n">
        <v>208</v>
      </c>
    </row>
    <row r="172901">
      <c r="A172901" t="inlineStr">
        <is>
          <t>stat.butyk.pl</t>
        </is>
      </c>
      <c r="B172901" t="n">
        <v>208</v>
      </c>
    </row>
    <row r="172902">
      <c r="A172902" t="inlineStr">
        <is>
          <t>dendaasbloemsierkunst.nl</t>
        </is>
      </c>
      <c r="B172902" t="n">
        <v>208</v>
      </c>
    </row>
    <row r="172903">
      <c r="A172903" t="inlineStr">
        <is>
          <t>www.centurionstoneofaz.com</t>
        </is>
      </c>
      <c r="B172903" t="n">
        <v>208</v>
      </c>
    </row>
    <row r="172904">
      <c r="A172904" t="inlineStr">
        <is>
          <t>bookstore.kennesaw.edu</t>
        </is>
      </c>
      <c r="B172904" t="n">
        <v>208</v>
      </c>
    </row>
    <row r="172905">
      <c r="A172905" t="inlineStr">
        <is>
          <t>blog.archisnapper.com</t>
        </is>
      </c>
      <c r="B172905" t="n">
        <v>208</v>
      </c>
    </row>
    <row r="172906">
      <c r="A172906" t="inlineStr">
        <is>
          <t>ctmommyblog.com</t>
        </is>
      </c>
      <c r="B172906" t="n">
        <v>208</v>
      </c>
    </row>
    <row r="172907">
      <c r="A172907" t="inlineStr">
        <is>
          <t>ourpeacefulfamily.com</t>
        </is>
      </c>
      <c r="B172907" t="n">
        <v>208</v>
      </c>
    </row>
    <row r="172908">
      <c r="A172908" t="inlineStr">
        <is>
          <t>mollygreen.com</t>
        </is>
      </c>
      <c r="B172908" t="n">
        <v>208</v>
      </c>
    </row>
    <row r="172909">
      <c r="A172909" t="inlineStr">
        <is>
          <t>elekworld.com</t>
        </is>
      </c>
      <c r="B172909" t="n">
        <v>208</v>
      </c>
    </row>
    <row r="172910">
      <c r="A172910" t="inlineStr">
        <is>
          <t>www.sweetliving.ie</t>
        </is>
      </c>
      <c r="B172910" t="n">
        <v>208</v>
      </c>
    </row>
    <row r="172911">
      <c r="A172911" t="inlineStr">
        <is>
          <t>www.reillypainting.com</t>
        </is>
      </c>
      <c r="B172911" t="n">
        <v>208</v>
      </c>
    </row>
    <row r="172912">
      <c r="A172912" t="inlineStr">
        <is>
          <t>cdn.tigmo.com.au</t>
        </is>
      </c>
      <c r="B172912" t="n">
        <v>208</v>
      </c>
    </row>
    <row r="172913">
      <c r="A172913" t="inlineStr">
        <is>
          <t>batteryupsforless.com</t>
        </is>
      </c>
      <c r="B172913" t="n">
        <v>208</v>
      </c>
    </row>
    <row r="172914">
      <c r="A172914" t="inlineStr">
        <is>
          <t>www.heinnews.com</t>
        </is>
      </c>
      <c r="B172914" t="n">
        <v>208</v>
      </c>
    </row>
    <row r="172915">
      <c r="A172915" t="inlineStr">
        <is>
          <t>blog.hoasenvang.com.vn</t>
        </is>
      </c>
      <c r="B172915" t="n">
        <v>208</v>
      </c>
    </row>
    <row r="172916">
      <c r="A172916" t="inlineStr">
        <is>
          <t>pharmacygreek.com</t>
        </is>
      </c>
      <c r="B172916" t="n">
        <v>208</v>
      </c>
    </row>
    <row r="172917">
      <c r="A172917" t="inlineStr">
        <is>
          <t>fuzzmonster.dk</t>
        </is>
      </c>
      <c r="B172917" t="n">
        <v>208</v>
      </c>
    </row>
    <row r="172918">
      <c r="A172918" t="inlineStr">
        <is>
          <t>www.londonluggage.com</t>
        </is>
      </c>
      <c r="B172918" t="n">
        <v>208</v>
      </c>
    </row>
    <row r="172919">
      <c r="A172919" t="inlineStr">
        <is>
          <t>subpop-img.s3.amazonaws.com</t>
        </is>
      </c>
      <c r="B172919" t="n">
        <v>208</v>
      </c>
    </row>
    <row r="172920">
      <c r="A172920" t="inlineStr">
        <is>
          <t>p2.bm.cdn.brm7.com</t>
        </is>
      </c>
      <c r="B172920" t="n">
        <v>208</v>
      </c>
    </row>
    <row r="172921">
      <c r="A172921" t="inlineStr">
        <is>
          <t>www.appschopper.com</t>
        </is>
      </c>
      <c r="B172921" t="n">
        <v>208</v>
      </c>
    </row>
    <row r="172922">
      <c r="A172922" t="inlineStr">
        <is>
          <t>www.hmr.jp</t>
        </is>
      </c>
      <c r="B172922" t="n">
        <v>208</v>
      </c>
    </row>
    <row r="172923">
      <c r="A172923" t="inlineStr">
        <is>
          <t>kuvat.lehtiapaja.fi</t>
        </is>
      </c>
      <c r="B172923" t="n">
        <v>208</v>
      </c>
    </row>
    <row r="172924">
      <c r="A172924" t="inlineStr">
        <is>
          <t>www.siiora.org</t>
        </is>
      </c>
      <c r="B172924" t="n">
        <v>208</v>
      </c>
    </row>
    <row r="172925">
      <c r="A172925" t="inlineStr">
        <is>
          <t>messybedstudio.com</t>
        </is>
      </c>
      <c r="B172925" t="n">
        <v>208</v>
      </c>
    </row>
    <row r="172926">
      <c r="A172926" t="inlineStr">
        <is>
          <t>www.networxproducts.com</t>
        </is>
      </c>
      <c r="B172926" t="n">
        <v>208</v>
      </c>
    </row>
    <row r="172927">
      <c r="A172927" t="inlineStr">
        <is>
          <t>www.usafiredoor.com</t>
        </is>
      </c>
      <c r="B172927" t="n">
        <v>208</v>
      </c>
    </row>
    <row r="172928">
      <c r="A172928" t="inlineStr">
        <is>
          <t>www.lethalperformance.com</t>
        </is>
      </c>
      <c r="B172928" t="n">
        <v>208</v>
      </c>
    </row>
    <row r="172929">
      <c r="A172929" t="inlineStr">
        <is>
          <t>www.enoraantoine.com</t>
        </is>
      </c>
      <c r="B172929" t="n">
        <v>208</v>
      </c>
    </row>
    <row r="172930">
      <c r="A172930" t="inlineStr">
        <is>
          <t>www.kingcobra.co.uk</t>
        </is>
      </c>
      <c r="B172930" t="n">
        <v>208</v>
      </c>
    </row>
    <row r="172931">
      <c r="A172931" t="inlineStr">
        <is>
          <t>hortnews.extension.iastate.edu</t>
        </is>
      </c>
      <c r="B172931" t="n">
        <v>208</v>
      </c>
    </row>
    <row r="172932">
      <c r="A172932" t="inlineStr">
        <is>
          <t>static1.aqua-maniac.com</t>
        </is>
      </c>
      <c r="B172932" t="n">
        <v>208</v>
      </c>
    </row>
    <row r="172933">
      <c r="A172933" t="inlineStr">
        <is>
          <t>www.magno-sphere.de</t>
        </is>
      </c>
      <c r="B172933" t="n">
        <v>208</v>
      </c>
    </row>
    <row r="172934">
      <c r="A172934" t="inlineStr">
        <is>
          <t>attock.co.uk</t>
        </is>
      </c>
      <c r="B172934" t="n">
        <v>208</v>
      </c>
    </row>
    <row r="172935">
      <c r="A172935" t="inlineStr">
        <is>
          <t>thecakedecorationshop.com</t>
        </is>
      </c>
      <c r="B172935" t="n">
        <v>208</v>
      </c>
    </row>
    <row r="172936">
      <c r="A172936" t="inlineStr">
        <is>
          <t>465711-1466612-raikfcquaxqncofqfm.stackpathdns.com</t>
        </is>
      </c>
      <c r="B172936" t="n">
        <v>208</v>
      </c>
    </row>
    <row r="172937">
      <c r="A172937" t="inlineStr">
        <is>
          <t>www.nunnfiner.com</t>
        </is>
      </c>
      <c r="B172937" t="n">
        <v>208</v>
      </c>
    </row>
    <row r="172938">
      <c r="A172938" t="inlineStr">
        <is>
          <t>fish3000.ru</t>
        </is>
      </c>
      <c r="B172938" t="n">
        <v>208</v>
      </c>
    </row>
    <row r="172939">
      <c r="A172939" t="inlineStr">
        <is>
          <t>www.rugbygear.com</t>
        </is>
      </c>
      <c r="B172939" t="n">
        <v>208</v>
      </c>
    </row>
    <row r="172940">
      <c r="A172940" t="inlineStr">
        <is>
          <t>reverse-mortgage.exactdn.com</t>
        </is>
      </c>
      <c r="B172940" t="n">
        <v>208</v>
      </c>
    </row>
    <row r="172941">
      <c r="A172941" t="inlineStr">
        <is>
          <t>www.xvideos69.com.es</t>
        </is>
      </c>
      <c r="B172941" t="n">
        <v>208</v>
      </c>
    </row>
    <row r="172942">
      <c r="A172942" t="inlineStr">
        <is>
          <t>www.telecharge.com</t>
        </is>
      </c>
      <c r="B172942" t="n">
        <v>208</v>
      </c>
    </row>
    <row r="172943">
      <c r="A172943" t="inlineStr">
        <is>
          <t>www.ocreations.com</t>
        </is>
      </c>
      <c r="B172943" t="n">
        <v>208</v>
      </c>
    </row>
    <row r="172944">
      <c r="A172944" t="inlineStr">
        <is>
          <t>www.ezy-e.ch</t>
        </is>
      </c>
      <c r="B172944" t="n">
        <v>208</v>
      </c>
    </row>
    <row r="172945">
      <c r="A172945" t="inlineStr">
        <is>
          <t>eastwoodtulsa.org</t>
        </is>
      </c>
      <c r="B172945" t="n">
        <v>208</v>
      </c>
    </row>
    <row r="172946">
      <c r="A172946" t="inlineStr">
        <is>
          <t>www.officialtime.org</t>
        </is>
      </c>
      <c r="B172946" t="n">
        <v>208</v>
      </c>
    </row>
    <row r="172947">
      <c r="A172947" t="inlineStr">
        <is>
          <t>icel3.org</t>
        </is>
      </c>
      <c r="B172947" t="n">
        <v>208</v>
      </c>
    </row>
    <row r="172948">
      <c r="A172948" t="inlineStr">
        <is>
          <t>printplaylearn.com</t>
        </is>
      </c>
      <c r="B172948" t="n">
        <v>208</v>
      </c>
    </row>
    <row r="172949">
      <c r="A172949" t="inlineStr">
        <is>
          <t>www.ibselectronics.com</t>
        </is>
      </c>
      <c r="B172949" t="n">
        <v>208</v>
      </c>
    </row>
    <row r="172950">
      <c r="A172950" t="inlineStr">
        <is>
          <t>www.wpoven.com</t>
        </is>
      </c>
      <c r="B172950" t="n">
        <v>208</v>
      </c>
    </row>
    <row r="172951">
      <c r="A172951" t="inlineStr">
        <is>
          <t>www.arp.nl</t>
        </is>
      </c>
      <c r="B172951" t="n">
        <v>208</v>
      </c>
    </row>
    <row r="172952">
      <c r="A172952" t="inlineStr">
        <is>
          <t>codegoodly.com</t>
        </is>
      </c>
      <c r="B172952" t="n">
        <v>208</v>
      </c>
    </row>
    <row r="172953">
      <c r="A172953" t="inlineStr">
        <is>
          <t>usbonline8.com</t>
        </is>
      </c>
      <c r="B172953" t="n">
        <v>208</v>
      </c>
    </row>
    <row r="172954">
      <c r="A172954" t="inlineStr">
        <is>
          <t>images.outdoorlightsi.com</t>
        </is>
      </c>
      <c r="B172954" t="n">
        <v>208</v>
      </c>
    </row>
    <row r="172955">
      <c r="A172955" t="inlineStr">
        <is>
          <t>www.smmotors.org</t>
        </is>
      </c>
      <c r="B172955" t="n">
        <v>208</v>
      </c>
    </row>
    <row r="172956">
      <c r="A172956" t="inlineStr">
        <is>
          <t>galaxyventuresproperties.com</t>
        </is>
      </c>
      <c r="B172956" t="n">
        <v>208</v>
      </c>
    </row>
    <row r="172957">
      <c r="A172957" t="inlineStr">
        <is>
          <t>www.colouredcontactlenseswholesale.com</t>
        </is>
      </c>
      <c r="B172957" t="n">
        <v>208</v>
      </c>
    </row>
    <row r="172958">
      <c r="A172958" t="inlineStr">
        <is>
          <t>www.satvacart.com</t>
        </is>
      </c>
      <c r="B172958" t="n">
        <v>208</v>
      </c>
    </row>
    <row r="172959">
      <c r="A172959" t="inlineStr">
        <is>
          <t>medien.evendi.de</t>
        </is>
      </c>
      <c r="B172959" t="n">
        <v>208</v>
      </c>
    </row>
    <row r="172960">
      <c r="A172960" t="inlineStr">
        <is>
          <t>www.cigarroseletronicos.pt</t>
        </is>
      </c>
      <c r="B172960" t="n">
        <v>208</v>
      </c>
    </row>
    <row r="172961">
      <c r="A172961" t="inlineStr">
        <is>
          <t>www.southamptontownny.gov</t>
        </is>
      </c>
      <c r="B172961" t="n">
        <v>208</v>
      </c>
    </row>
    <row r="172962">
      <c r="A172962" t="inlineStr">
        <is>
          <t>wildeyessigns.com</t>
        </is>
      </c>
      <c r="B172962" t="n">
        <v>208</v>
      </c>
    </row>
    <row r="172963">
      <c r="A172963" t="inlineStr">
        <is>
          <t>www.booksofaurora.com</t>
        </is>
      </c>
      <c r="B172963" t="n">
        <v>208</v>
      </c>
    </row>
    <row r="172964">
      <c r="A172964" t="inlineStr">
        <is>
          <t>popkeychain.com</t>
        </is>
      </c>
      <c r="B172964" t="n">
        <v>208</v>
      </c>
    </row>
    <row r="172965">
      <c r="A172965" t="inlineStr">
        <is>
          <t>www.repredarky.cz</t>
        </is>
      </c>
      <c r="B172965" t="n">
        <v>208</v>
      </c>
    </row>
    <row r="172966">
      <c r="A172966" t="inlineStr">
        <is>
          <t>t-shirtshoodies.com</t>
        </is>
      </c>
      <c r="B172966" t="n">
        <v>208</v>
      </c>
    </row>
    <row r="172967">
      <c r="A172967" t="inlineStr">
        <is>
          <t>giant-sg.dexecure.net</t>
        </is>
      </c>
      <c r="B172967" t="n">
        <v>208</v>
      </c>
    </row>
    <row r="172968">
      <c r="A172968" t="inlineStr">
        <is>
          <t>www.labtron.com</t>
        </is>
      </c>
      <c r="B172968" t="n">
        <v>208</v>
      </c>
    </row>
    <row r="172969">
      <c r="A172969" t="inlineStr">
        <is>
          <t>www.micro-matic.dk</t>
        </is>
      </c>
      <c r="B172969" t="n">
        <v>208</v>
      </c>
    </row>
    <row r="172970">
      <c r="A172970" t="inlineStr">
        <is>
          <t>www.urbanstock.es</t>
        </is>
      </c>
      <c r="B172970" t="n">
        <v>208</v>
      </c>
    </row>
    <row r="172971">
      <c r="A172971" t="inlineStr">
        <is>
          <t>www.ministrymatters.com</t>
        </is>
      </c>
      <c r="B172971" t="n">
        <v>208</v>
      </c>
    </row>
    <row r="172972">
      <c r="A172972" t="inlineStr">
        <is>
          <t>www.myvideogamelist.com</t>
        </is>
      </c>
      <c r="B172972" t="n">
        <v>208</v>
      </c>
    </row>
    <row r="172973">
      <c r="A172973" t="inlineStr">
        <is>
          <t>jobs.marketingweek.com</t>
        </is>
      </c>
      <c r="B172973" t="n">
        <v>208</v>
      </c>
    </row>
    <row r="172974">
      <c r="A172974" t="inlineStr">
        <is>
          <t>businessrisktv.com</t>
        </is>
      </c>
      <c r="B172974" t="n">
        <v>208</v>
      </c>
    </row>
    <row r="172975">
      <c r="A172975" t="inlineStr">
        <is>
          <t>creativepro.com</t>
        </is>
      </c>
      <c r="B172975" t="n">
        <v>208</v>
      </c>
    </row>
    <row r="172976">
      <c r="A172976" t="inlineStr">
        <is>
          <t>www.replicaunion.cn</t>
        </is>
      </c>
      <c r="B172976" t="n">
        <v>208</v>
      </c>
    </row>
    <row r="172977">
      <c r="A172977" t="inlineStr">
        <is>
          <t>ii.ct-stc.com</t>
        </is>
      </c>
      <c r="B172977" t="n">
        <v>208</v>
      </c>
    </row>
    <row r="172978">
      <c r="A172978" t="inlineStr">
        <is>
          <t>dogvlw4b46a0r.cloudfront.net</t>
        </is>
      </c>
      <c r="B172978" t="n">
        <v>208</v>
      </c>
    </row>
    <row r="172979">
      <c r="A172979" t="inlineStr">
        <is>
          <t>www.ebairsoft.it</t>
        </is>
      </c>
      <c r="B172979" t="n">
        <v>208</v>
      </c>
    </row>
    <row r="172980">
      <c r="A172980" t="inlineStr">
        <is>
          <t>www.s-darts.tw</t>
        </is>
      </c>
      <c r="B172980" t="n">
        <v>208</v>
      </c>
    </row>
    <row r="172981">
      <c r="A172981" t="inlineStr">
        <is>
          <t>thekitsunetwork.files.wordpress.com</t>
        </is>
      </c>
      <c r="B172981" t="n">
        <v>208</v>
      </c>
    </row>
    <row r="172982">
      <c r="A172982" t="inlineStr">
        <is>
          <t>bestprintersupplies.ca</t>
        </is>
      </c>
      <c r="B172982" t="n">
        <v>208</v>
      </c>
    </row>
    <row r="172983">
      <c r="A172983" t="inlineStr">
        <is>
          <t>www.werbemittel-1.de</t>
        </is>
      </c>
      <c r="B172983" t="n">
        <v>208</v>
      </c>
    </row>
    <row r="172984">
      <c r="A172984" t="inlineStr">
        <is>
          <t>cdn.juegosarea.com</t>
        </is>
      </c>
      <c r="B172984" t="n">
        <v>208</v>
      </c>
    </row>
    <row r="172985">
      <c r="A172985" t="inlineStr">
        <is>
          <t>tennisselect.com</t>
        </is>
      </c>
      <c r="B172985" t="n">
        <v>208</v>
      </c>
    </row>
    <row r="172986">
      <c r="A172986" t="inlineStr">
        <is>
          <t>www.mp3fiesta.com</t>
        </is>
      </c>
      <c r="B172986" t="n">
        <v>208</v>
      </c>
    </row>
    <row r="172987">
      <c r="A172987" t="inlineStr">
        <is>
          <t>artoflivingshop.com</t>
        </is>
      </c>
      <c r="B172987" t="n">
        <v>208</v>
      </c>
    </row>
    <row r="172988">
      <c r="A172988" t="inlineStr">
        <is>
          <t>antiquebronzecrystal.com</t>
        </is>
      </c>
      <c r="B172988" t="n">
        <v>208</v>
      </c>
    </row>
    <row r="172989">
      <c r="A172989" t="inlineStr">
        <is>
          <t>pinkartglass.com</t>
        </is>
      </c>
      <c r="B172989" t="n">
        <v>208</v>
      </c>
    </row>
    <row r="172990">
      <c r="A172990" t="inlineStr">
        <is>
          <t>www.hyperspeed.pro</t>
        </is>
      </c>
      <c r="B172990" t="n">
        <v>208</v>
      </c>
    </row>
    <row r="172991">
      <c r="A172991" t="inlineStr">
        <is>
          <t>www.lacet.nl</t>
        </is>
      </c>
      <c r="B172991" t="n">
        <v>208</v>
      </c>
    </row>
    <row r="172992">
      <c r="A172992" t="inlineStr">
        <is>
          <t>www.yuncenneti.com</t>
        </is>
      </c>
      <c r="B172992" t="n">
        <v>208</v>
      </c>
    </row>
    <row r="172993">
      <c r="A172993" t="inlineStr">
        <is>
          <t>www.feelhealthy.co.za</t>
        </is>
      </c>
      <c r="B172993" t="n">
        <v>208</v>
      </c>
    </row>
    <row r="172994">
      <c r="A172994" t="inlineStr">
        <is>
          <t>bobforher.com</t>
        </is>
      </c>
      <c r="B172994" t="n">
        <v>208</v>
      </c>
    </row>
    <row r="172995">
      <c r="A172995" t="inlineStr">
        <is>
          <t>www.trussvillepickleball.org</t>
        </is>
      </c>
      <c r="B172995" t="n">
        <v>208</v>
      </c>
    </row>
    <row r="172996">
      <c r="A172996" t="inlineStr">
        <is>
          <t>www.logolenses.com</t>
        </is>
      </c>
      <c r="B172996" t="n">
        <v>208</v>
      </c>
    </row>
    <row r="172997">
      <c r="A172997" t="inlineStr">
        <is>
          <t>www.zonnebrillenstudio.nl</t>
        </is>
      </c>
      <c r="B172997" t="n">
        <v>208</v>
      </c>
    </row>
    <row r="172998">
      <c r="A172998" t="inlineStr">
        <is>
          <t>www.cardboardpalletdisplay.com</t>
        </is>
      </c>
      <c r="B172998" t="n">
        <v>208</v>
      </c>
    </row>
    <row r="172999">
      <c r="A172999" t="inlineStr">
        <is>
          <t>www.happygiftmart.com</t>
        </is>
      </c>
      <c r="B172999" t="n">
        <v>208</v>
      </c>
    </row>
    <row r="173000">
      <c r="A173000" t="inlineStr">
        <is>
          <t>unidigital.gr</t>
        </is>
      </c>
      <c r="B173000" t="n">
        <v>208</v>
      </c>
    </row>
    <row r="173001">
      <c r="A173001" t="inlineStr">
        <is>
          <t>d25gfdd3a7dj5n.cloudfront.net</t>
        </is>
      </c>
      <c r="B173001" t="n">
        <v>208</v>
      </c>
    </row>
    <row r="173002">
      <c r="A173002" t="inlineStr">
        <is>
          <t>www.5india.com</t>
        </is>
      </c>
      <c r="B173002" t="n">
        <v>208</v>
      </c>
    </row>
    <row r="173003">
      <c r="A173003" t="inlineStr">
        <is>
          <t>www.perpetualpageturner.com</t>
        </is>
      </c>
      <c r="B173003" t="n">
        <v>208</v>
      </c>
    </row>
    <row r="173004">
      <c r="A173004" t="inlineStr">
        <is>
          <t>usedcarsforsale.com</t>
        </is>
      </c>
      <c r="B173004" t="n">
        <v>208</v>
      </c>
    </row>
    <row r="173005">
      <c r="A173005" t="inlineStr">
        <is>
          <t>theorientalruggallery.co.uk</t>
        </is>
      </c>
      <c r="B173005" t="n">
        <v>208</v>
      </c>
    </row>
    <row r="173006">
      <c r="A173006" t="inlineStr">
        <is>
          <t>www.snugpak.com</t>
        </is>
      </c>
      <c r="B173006" t="n">
        <v>208</v>
      </c>
    </row>
    <row r="173007">
      <c r="A173007" t="inlineStr">
        <is>
          <t>www.hubauer-bautzen.de</t>
        </is>
      </c>
      <c r="B173007" t="n">
        <v>208</v>
      </c>
    </row>
    <row r="173008">
      <c r="A173008" t="inlineStr">
        <is>
          <t>mobilirit.com</t>
        </is>
      </c>
      <c r="B173008" t="n">
        <v>208</v>
      </c>
    </row>
    <row r="173009">
      <c r="A173009" t="inlineStr">
        <is>
          <t>6265-cdn.doitbest.com</t>
        </is>
      </c>
      <c r="B173009" t="n">
        <v>208</v>
      </c>
    </row>
    <row r="173010">
      <c r="A173010" t="inlineStr">
        <is>
          <t>www.parasmagic.com</t>
        </is>
      </c>
      <c r="B173010" t="n">
        <v>208</v>
      </c>
    </row>
    <row r="173011">
      <c r="A173011" t="inlineStr">
        <is>
          <t>www.mybitcoinslots.com</t>
        </is>
      </c>
      <c r="B173011" t="n">
        <v>208</v>
      </c>
    </row>
    <row r="173012">
      <c r="A173012" t="inlineStr">
        <is>
          <t>www.fashionxfairytale.com</t>
        </is>
      </c>
      <c r="B173012" t="n">
        <v>208</v>
      </c>
    </row>
    <row r="173013">
      <c r="A173013" t="inlineStr">
        <is>
          <t>worldets2.com</t>
        </is>
      </c>
      <c r="B173013" t="n">
        <v>208</v>
      </c>
    </row>
    <row r="173014">
      <c r="A173014" t="inlineStr">
        <is>
          <t>eshop.arascamedical.com</t>
        </is>
      </c>
      <c r="B173014" t="n">
        <v>208</v>
      </c>
    </row>
    <row r="173015">
      <c r="A173015" t="inlineStr">
        <is>
          <t>believeinart.it</t>
        </is>
      </c>
      <c r="B173015" t="n">
        <v>208</v>
      </c>
    </row>
    <row r="173016">
      <c r="A173016" t="inlineStr">
        <is>
          <t>www.firesafetyforlife.com</t>
        </is>
      </c>
      <c r="B173016" t="n">
        <v>208</v>
      </c>
    </row>
    <row r="173017">
      <c r="A173017" t="inlineStr">
        <is>
          <t>www.bearbrickmania.com</t>
        </is>
      </c>
      <c r="B173017" t="n">
        <v>208</v>
      </c>
    </row>
    <row r="173018">
      <c r="A173018" t="inlineStr">
        <is>
          <t>oldcom.md</t>
        </is>
      </c>
      <c r="B173018" t="n">
        <v>208</v>
      </c>
    </row>
    <row r="173019">
      <c r="A173019" t="inlineStr">
        <is>
          <t>templecity-realestate.com</t>
        </is>
      </c>
      <c r="B173019" t="n">
        <v>208</v>
      </c>
    </row>
    <row r="173020">
      <c r="A173020" t="inlineStr">
        <is>
          <t>www.perfumes48horas.com</t>
        </is>
      </c>
      <c r="B173020" t="n">
        <v>208</v>
      </c>
    </row>
    <row r="173021">
      <c r="A173021" t="inlineStr">
        <is>
          <t>www.worldofgoodies.ch</t>
        </is>
      </c>
      <c r="B173021" t="n">
        <v>208</v>
      </c>
    </row>
    <row r="173022">
      <c r="A173022" t="inlineStr">
        <is>
          <t>videoconverter.iskysoft.com</t>
        </is>
      </c>
      <c r="B173022" t="n">
        <v>208</v>
      </c>
    </row>
    <row r="173023">
      <c r="A173023" t="inlineStr">
        <is>
          <t>joyenco.nl</t>
        </is>
      </c>
      <c r="B173023" t="n">
        <v>208</v>
      </c>
    </row>
    <row r="173024">
      <c r="A173024" t="inlineStr">
        <is>
          <t>volleyballproshops.com</t>
        </is>
      </c>
      <c r="B173024" t="n">
        <v>208</v>
      </c>
    </row>
    <row r="173025">
      <c r="A173025" t="inlineStr">
        <is>
          <t>theearthe.com</t>
        </is>
      </c>
      <c r="B173025" t="n">
        <v>208</v>
      </c>
    </row>
    <row r="173026">
      <c r="A173026" t="inlineStr">
        <is>
          <t>www.garten-de.com</t>
        </is>
      </c>
      <c r="B173026" t="n">
        <v>208</v>
      </c>
    </row>
    <row r="173027">
      <c r="A173027" t="inlineStr">
        <is>
          <t>www.itcosmetics.de</t>
        </is>
      </c>
      <c r="B173027" t="n">
        <v>208</v>
      </c>
    </row>
    <row r="173028">
      <c r="A173028" t="inlineStr">
        <is>
          <t>www.nipovalves.com</t>
        </is>
      </c>
      <c r="B173028" t="n">
        <v>208</v>
      </c>
    </row>
    <row r="173029">
      <c r="A173029" t="inlineStr">
        <is>
          <t>www.maturehotsexpics.com</t>
        </is>
      </c>
      <c r="B173029" t="n">
        <v>208</v>
      </c>
    </row>
    <row r="173030">
      <c r="A173030" t="inlineStr">
        <is>
          <t>images.homieshirt.com</t>
        </is>
      </c>
      <c r="B173030" t="n">
        <v>208</v>
      </c>
    </row>
    <row r="173031">
      <c r="A173031" t="inlineStr">
        <is>
          <t>getlitwithpaula.com</t>
        </is>
      </c>
      <c r="B173031" t="n">
        <v>208</v>
      </c>
    </row>
    <row r="173032">
      <c r="A173032" t="inlineStr">
        <is>
          <t>instrumental-mp3.ru</t>
        </is>
      </c>
      <c r="B173032" t="n">
        <v>208</v>
      </c>
    </row>
    <row r="173033">
      <c r="A173033" t="inlineStr">
        <is>
          <t>www.randolphhomefurnishings.com</t>
        </is>
      </c>
      <c r="B173033" t="n">
        <v>208</v>
      </c>
    </row>
    <row r="173034">
      <c r="A173034" t="inlineStr">
        <is>
          <t>www.londis.co.uk</t>
        </is>
      </c>
      <c r="B173034" t="n">
        <v>208</v>
      </c>
    </row>
    <row r="173035">
      <c r="A173035" t="inlineStr">
        <is>
          <t>www.consultease.com</t>
        </is>
      </c>
      <c r="B173035" t="n">
        <v>208</v>
      </c>
    </row>
    <row r="173036">
      <c r="A173036" t="inlineStr">
        <is>
          <t>general-goods.com</t>
        </is>
      </c>
      <c r="B173036" t="n">
        <v>208</v>
      </c>
    </row>
    <row r="173037">
      <c r="A173037" t="inlineStr">
        <is>
          <t>island-photographer.com</t>
        </is>
      </c>
      <c r="B173037" t="n">
        <v>208</v>
      </c>
    </row>
    <row r="173038">
      <c r="A173038" t="inlineStr">
        <is>
          <t>www.accountdeleters.com</t>
        </is>
      </c>
      <c r="B173038" t="n">
        <v>208</v>
      </c>
    </row>
    <row r="173039">
      <c r="A173039" t="inlineStr">
        <is>
          <t>www.mara-mi.com</t>
        </is>
      </c>
      <c r="B173039" t="n">
        <v>208</v>
      </c>
    </row>
    <row r="173040">
      <c r="A173040" t="inlineStr">
        <is>
          <t>www.sportarena.gr</t>
        </is>
      </c>
      <c r="B173040" t="n">
        <v>208</v>
      </c>
    </row>
    <row r="173041">
      <c r="A173041" t="inlineStr">
        <is>
          <t>toyfrenzi.com</t>
        </is>
      </c>
      <c r="B173041" t="n">
        <v>208</v>
      </c>
    </row>
    <row r="173042">
      <c r="A173042" t="inlineStr">
        <is>
          <t>beta.awardsthatwork.com</t>
        </is>
      </c>
      <c r="B173042" t="n">
        <v>208</v>
      </c>
    </row>
    <row r="173043">
      <c r="A173043" t="inlineStr">
        <is>
          <t>www.sonyashappenings.com</t>
        </is>
      </c>
      <c r="B173043" t="n">
        <v>208</v>
      </c>
    </row>
    <row r="173044">
      <c r="A173044" t="inlineStr">
        <is>
          <t>seligimages.com</t>
        </is>
      </c>
      <c r="B173044" t="n">
        <v>208</v>
      </c>
    </row>
    <row r="173045">
      <c r="A173045" t="inlineStr">
        <is>
          <t>s4.hulkshare.com</t>
        </is>
      </c>
      <c r="B173045" t="n">
        <v>208</v>
      </c>
    </row>
    <row r="173046">
      <c r="A173046" t="inlineStr">
        <is>
          <t>www.dvdbest.sk</t>
        </is>
      </c>
      <c r="B173046" t="n">
        <v>208</v>
      </c>
    </row>
    <row r="173047">
      <c r="A173047" t="inlineStr">
        <is>
          <t>www.kabiloo.fr</t>
        </is>
      </c>
      <c r="B173047" t="n">
        <v>208</v>
      </c>
    </row>
    <row r="173048">
      <c r="A173048" t="inlineStr">
        <is>
          <t>www.blackfriday.de</t>
        </is>
      </c>
      <c r="B173048" t="n">
        <v>208</v>
      </c>
    </row>
    <row r="173049">
      <c r="A173049" t="inlineStr">
        <is>
          <t>www.gereedschapcentrum.nl</t>
        </is>
      </c>
      <c r="B173049" t="n">
        <v>208</v>
      </c>
    </row>
    <row r="173050">
      <c r="A173050" t="inlineStr">
        <is>
          <t>www.netrition.com</t>
        </is>
      </c>
      <c r="B173050" t="n">
        <v>208</v>
      </c>
    </row>
    <row r="173051">
      <c r="A173051" t="inlineStr">
        <is>
          <t>images.cteeshirt.com</t>
        </is>
      </c>
      <c r="B173051" t="n">
        <v>208</v>
      </c>
    </row>
    <row r="173052">
      <c r="A173052" t="inlineStr">
        <is>
          <t>www.plasticextrusion-machine.com</t>
        </is>
      </c>
      <c r="B173052" t="n">
        <v>208</v>
      </c>
    </row>
    <row r="173053">
      <c r="A173053" t="inlineStr">
        <is>
          <t>www.cavacado.com</t>
        </is>
      </c>
      <c r="B173053" t="n">
        <v>208</v>
      </c>
    </row>
    <row r="173054">
      <c r="A173054" t="inlineStr">
        <is>
          <t>doeading.nl</t>
        </is>
      </c>
      <c r="B173054" t="n">
        <v>208</v>
      </c>
    </row>
    <row r="173055">
      <c r="A173055" t="inlineStr">
        <is>
          <t>slotmachinesgratisonline.com</t>
        </is>
      </c>
      <c r="B173055" t="n">
        <v>208</v>
      </c>
    </row>
    <row r="173056">
      <c r="A173056" t="inlineStr">
        <is>
          <t>www.supplementdiscount.com</t>
        </is>
      </c>
      <c r="B173056" t="n">
        <v>208</v>
      </c>
    </row>
    <row r="173057">
      <c r="A173057" t="inlineStr">
        <is>
          <t>drinaghpharmacy.ie</t>
        </is>
      </c>
      <c r="B173057" t="n">
        <v>208</v>
      </c>
    </row>
    <row r="173058">
      <c r="A173058" t="inlineStr">
        <is>
          <t>joots.co.uk</t>
        </is>
      </c>
      <c r="B173058" t="n">
        <v>208</v>
      </c>
    </row>
    <row r="173059">
      <c r="A173059" t="inlineStr">
        <is>
          <t>connecticut.bizlocal.com</t>
        </is>
      </c>
      <c r="B173059" t="n">
        <v>208</v>
      </c>
    </row>
    <row r="173060">
      <c r="A173060" t="inlineStr">
        <is>
          <t>cds.k3h2e4t8.hwcdn.net</t>
        </is>
      </c>
      <c r="B173060" t="n">
        <v>208</v>
      </c>
    </row>
    <row r="173061">
      <c r="A173061" t="inlineStr">
        <is>
          <t>p0.hdpsn21.com</t>
        </is>
      </c>
      <c r="B173061" t="n">
        <v>208</v>
      </c>
    </row>
    <row r="173062">
      <c r="A173062" t="inlineStr">
        <is>
          <t>jjrnrwxhnonl5p.ldycdn.com</t>
        </is>
      </c>
      <c r="B173062" t="n">
        <v>208</v>
      </c>
    </row>
    <row r="173063">
      <c r="A173063" t="inlineStr">
        <is>
          <t>www.technologylk.com</t>
        </is>
      </c>
      <c r="B173063" t="n">
        <v>208</v>
      </c>
    </row>
    <row r="173064">
      <c r="A173064" t="inlineStr">
        <is>
          <t>deserttacticalsolutions.com</t>
        </is>
      </c>
      <c r="B173064" t="n">
        <v>208</v>
      </c>
    </row>
    <row r="173065">
      <c r="A173065" t="inlineStr">
        <is>
          <t>img.resume.com</t>
        </is>
      </c>
      <c r="B173065" t="n">
        <v>208</v>
      </c>
    </row>
    <row r="173066">
      <c r="A173066" t="inlineStr">
        <is>
          <t>www.carsunder500dollarsdown.com</t>
        </is>
      </c>
      <c r="B173066" t="n">
        <v>208</v>
      </c>
    </row>
    <row r="173067">
      <c r="A173067" t="inlineStr">
        <is>
          <t>pcieadaptercard.com</t>
        </is>
      </c>
      <c r="B173067" t="n">
        <v>208</v>
      </c>
    </row>
    <row r="173068">
      <c r="A173068" t="inlineStr">
        <is>
          <t>content.bookoffonline.co.jp</t>
        </is>
      </c>
      <c r="B173068" t="n">
        <v>208</v>
      </c>
    </row>
    <row r="173069">
      <c r="A173069" t="inlineStr">
        <is>
          <t>static1.s-trojmiasto.pl</t>
        </is>
      </c>
      <c r="B173069" t="n">
        <v>208</v>
      </c>
    </row>
    <row r="173070">
      <c r="A173070" t="inlineStr">
        <is>
          <t>thoimoi.vn</t>
        </is>
      </c>
      <c r="B173070" t="n">
        <v>208</v>
      </c>
    </row>
    <row r="173071">
      <c r="A173071" t="inlineStr">
        <is>
          <t>media.abcya3.games</t>
        </is>
      </c>
      <c r="B173071" t="n">
        <v>208</v>
      </c>
    </row>
    <row r="173072">
      <c r="A173072" t="inlineStr">
        <is>
          <t>d2g4biwrjrcyy4.cloudfront.net</t>
        </is>
      </c>
      <c r="B173072" t="n">
        <v>208</v>
      </c>
    </row>
    <row r="173073">
      <c r="A173073" t="inlineStr">
        <is>
          <t>www.star-piercing.ch</t>
        </is>
      </c>
      <c r="B173073" t="n">
        <v>208</v>
      </c>
    </row>
    <row r="173074">
      <c r="A173074" t="inlineStr">
        <is>
          <t>d31ds8iyhta7z1.cloudfront.net</t>
        </is>
      </c>
      <c r="B173074" t="n">
        <v>208</v>
      </c>
    </row>
    <row r="173075">
      <c r="A173075" t="inlineStr">
        <is>
          <t>supercalidadauto.com</t>
        </is>
      </c>
      <c r="B173075" t="n">
        <v>208</v>
      </c>
    </row>
    <row r="173076">
      <c r="A173076" t="inlineStr">
        <is>
          <t>www.autoade.ru</t>
        </is>
      </c>
      <c r="B173076" t="n">
        <v>208</v>
      </c>
    </row>
    <row r="173077">
      <c r="A173077" t="inlineStr">
        <is>
          <t>www.music-lounge.jp</t>
        </is>
      </c>
      <c r="B173077" t="n">
        <v>208</v>
      </c>
    </row>
    <row r="173078">
      <c r="A173078" t="inlineStr">
        <is>
          <t>kasadoo.com</t>
        </is>
      </c>
      <c r="B173078" t="n">
        <v>208</v>
      </c>
    </row>
    <row r="173079">
      <c r="A173079" t="inlineStr">
        <is>
          <t>jobb-peter.com</t>
        </is>
      </c>
      <c r="B173079" t="n">
        <v>208</v>
      </c>
    </row>
    <row r="173080">
      <c r="A173080" t="inlineStr">
        <is>
          <t>www.mybijouterie.com</t>
        </is>
      </c>
      <c r="B173080" t="n">
        <v>208</v>
      </c>
    </row>
    <row r="173081">
      <c r="A173081" t="inlineStr">
        <is>
          <t>www.domo-elektro.be</t>
        </is>
      </c>
      <c r="B173081" t="n">
        <v>208</v>
      </c>
    </row>
    <row r="173082">
      <c r="A173082" t="inlineStr">
        <is>
          <t>www.adac.de</t>
        </is>
      </c>
      <c r="B173082" t="n">
        <v>208</v>
      </c>
    </row>
    <row r="173083">
      <c r="A173083" t="inlineStr">
        <is>
          <t>todowhisky.es</t>
        </is>
      </c>
      <c r="B173083" t="n">
        <v>208</v>
      </c>
    </row>
    <row r="173084">
      <c r="A173084" t="inlineStr">
        <is>
          <t>karyaguru.files.wordpress.com</t>
        </is>
      </c>
      <c r="B173084" t="n">
        <v>208</v>
      </c>
    </row>
    <row r="173085">
      <c r="A173085" t="inlineStr">
        <is>
          <t>www.lumenpulse.com</t>
        </is>
      </c>
      <c r="B173085" t="n">
        <v>208</v>
      </c>
    </row>
    <row r="173086">
      <c r="A173086" t="inlineStr">
        <is>
          <t>www.gourmeturca.com</t>
        </is>
      </c>
      <c r="B173086" t="n">
        <v>208</v>
      </c>
    </row>
    <row r="173087">
      <c r="A173087" t="inlineStr">
        <is>
          <t>www.luxiente.com</t>
        </is>
      </c>
      <c r="B173087" t="n">
        <v>208</v>
      </c>
    </row>
    <row r="173088">
      <c r="A173088" t="inlineStr">
        <is>
          <t>www.partyshop.lu</t>
        </is>
      </c>
      <c r="B173088" t="n">
        <v>208</v>
      </c>
    </row>
    <row r="173089">
      <c r="A173089" t="inlineStr">
        <is>
          <t>www.pluginforthat.com</t>
        </is>
      </c>
      <c r="B173089" t="n">
        <v>208</v>
      </c>
    </row>
    <row r="173090">
      <c r="A173090" t="inlineStr">
        <is>
          <t>kenyacompanies.com</t>
        </is>
      </c>
      <c r="B173090" t="n">
        <v>208</v>
      </c>
    </row>
    <row r="173091">
      <c r="A173091" t="inlineStr">
        <is>
          <t>fashionableover50.files.wordpress.com</t>
        </is>
      </c>
      <c r="B173091" t="n">
        <v>208</v>
      </c>
    </row>
    <row r="173092">
      <c r="A173092" t="inlineStr">
        <is>
          <t>www.dj-udstyr.dk</t>
        </is>
      </c>
      <c r="B173092" t="n">
        <v>208</v>
      </c>
    </row>
    <row r="173093">
      <c r="A173093" t="inlineStr">
        <is>
          <t>www.trafic-eshop.lu</t>
        </is>
      </c>
      <c r="B173093" t="n">
        <v>208</v>
      </c>
    </row>
    <row r="173094">
      <c r="A173094" t="inlineStr">
        <is>
          <t>cdn1.surfcampseurope.com</t>
        </is>
      </c>
      <c r="B173094" t="n">
        <v>208</v>
      </c>
    </row>
    <row r="173095">
      <c r="A173095" t="inlineStr">
        <is>
          <t>www.phirbhi.in</t>
        </is>
      </c>
      <c r="B173095" t="n">
        <v>208</v>
      </c>
    </row>
    <row r="173096">
      <c r="A173096" t="inlineStr">
        <is>
          <t>assets-amberstudent.imgix.net</t>
        </is>
      </c>
      <c r="B173096" t="n">
        <v>208</v>
      </c>
    </row>
    <row r="173097">
      <c r="A173097" t="inlineStr">
        <is>
          <t>www.boxsetstore.com</t>
        </is>
      </c>
      <c r="B173097" t="n">
        <v>208</v>
      </c>
    </row>
    <row r="173098">
      <c r="A173098" t="inlineStr">
        <is>
          <t>collections.vhec.org</t>
        </is>
      </c>
      <c r="B173098" t="n">
        <v>208</v>
      </c>
    </row>
    <row r="173099">
      <c r="A173099" t="inlineStr">
        <is>
          <t>www.square-enix-ocean.com</t>
        </is>
      </c>
      <c r="B173099" t="n">
        <v>208</v>
      </c>
    </row>
    <row r="173100">
      <c r="A173100" t="inlineStr">
        <is>
          <t>www.rocketpadel.com</t>
        </is>
      </c>
      <c r="B173100" t="n">
        <v>208</v>
      </c>
    </row>
    <row r="173101">
      <c r="A173101" t="inlineStr">
        <is>
          <t>badmintonracket.cdn.shoprenter.hu</t>
        </is>
      </c>
      <c r="B173101" t="n">
        <v>208</v>
      </c>
    </row>
    <row r="173102">
      <c r="A173102" t="inlineStr">
        <is>
          <t>news.callapr.co.ke</t>
        </is>
      </c>
      <c r="B173102" t="n">
        <v>208</v>
      </c>
    </row>
    <row r="173103">
      <c r="A173103" t="inlineStr">
        <is>
          <t>cdnfvg.18tickets.it</t>
        </is>
      </c>
      <c r="B173103" t="n">
        <v>208</v>
      </c>
    </row>
    <row r="173104">
      <c r="A173104" t="inlineStr">
        <is>
          <t>www.thelittleepicurean.com</t>
        </is>
      </c>
      <c r="B173104" t="n">
        <v>208</v>
      </c>
    </row>
    <row r="173105">
      <c r="A173105" t="inlineStr">
        <is>
          <t>rsrc.1001cupomdedescontos.com.br</t>
        </is>
      </c>
      <c r="B173105" t="n">
        <v>208</v>
      </c>
    </row>
    <row r="173106">
      <c r="A173106" t="inlineStr">
        <is>
          <t>www.playvaluetoys.com</t>
        </is>
      </c>
      <c r="B173106" t="n">
        <v>208</v>
      </c>
    </row>
    <row r="173107">
      <c r="A173107" t="inlineStr">
        <is>
          <t>optioncomputers.gr</t>
        </is>
      </c>
      <c r="B173107" t="n">
        <v>208</v>
      </c>
    </row>
    <row r="173108">
      <c r="A173108" t="inlineStr">
        <is>
          <t>www.adelphi.de</t>
        </is>
      </c>
      <c r="B173108" t="n">
        <v>208</v>
      </c>
    </row>
    <row r="173109">
      <c r="A173109" t="inlineStr">
        <is>
          <t>www.datingscout.co.uk</t>
        </is>
      </c>
      <c r="B173109" t="n">
        <v>208</v>
      </c>
    </row>
    <row r="173110">
      <c r="A173110" t="inlineStr">
        <is>
          <t>ian-weston.com</t>
        </is>
      </c>
      <c r="B173110" t="n">
        <v>208</v>
      </c>
    </row>
    <row r="173111">
      <c r="A173111" t="inlineStr">
        <is>
          <t>images.lunaimaging.com:8081</t>
        </is>
      </c>
      <c r="B173111" t="n">
        <v>208</v>
      </c>
    </row>
    <row r="173112">
      <c r="A173112" t="inlineStr">
        <is>
          <t>mdnewhair.com</t>
        </is>
      </c>
      <c r="B173112" t="n">
        <v>208</v>
      </c>
    </row>
    <row r="173113">
      <c r="A173113" t="inlineStr">
        <is>
          <t>miniso.ie</t>
        </is>
      </c>
      <c r="B173113" t="n">
        <v>208</v>
      </c>
    </row>
    <row r="173114">
      <c r="A173114" t="inlineStr">
        <is>
          <t>149355992.v2.pressablecdn.com</t>
        </is>
      </c>
      <c r="B173114" t="n">
        <v>208</v>
      </c>
    </row>
    <row r="173115">
      <c r="A173115" t="inlineStr">
        <is>
          <t>sneaker-peace.com</t>
        </is>
      </c>
      <c r="B173115" t="n">
        <v>208</v>
      </c>
    </row>
    <row r="173116">
      <c r="A173116" t="inlineStr">
        <is>
          <t>www.superatesport.com</t>
        </is>
      </c>
      <c r="B173116" t="n">
        <v>208</v>
      </c>
    </row>
    <row r="173117">
      <c r="A173117" t="inlineStr">
        <is>
          <t>www.ihf.info</t>
        </is>
      </c>
      <c r="B173117" t="n">
        <v>208</v>
      </c>
    </row>
    <row r="173118">
      <c r="A173118" t="inlineStr">
        <is>
          <t>slawawalczak.com</t>
        </is>
      </c>
      <c r="B173118" t="n">
        <v>208</v>
      </c>
    </row>
    <row r="173119">
      <c r="A173119" t="inlineStr">
        <is>
          <t>static.ocasionia.com</t>
        </is>
      </c>
      <c r="B173119" t="n">
        <v>208</v>
      </c>
    </row>
    <row r="173120">
      <c r="A173120" t="inlineStr">
        <is>
          <t>www.instrukart.com</t>
        </is>
      </c>
      <c r="B173120" t="n">
        <v>208</v>
      </c>
    </row>
    <row r="173121">
      <c r="A173121" t="inlineStr">
        <is>
          <t>forums.ni.com</t>
        </is>
      </c>
      <c r="B173121" t="n">
        <v>208</v>
      </c>
    </row>
    <row r="173122">
      <c r="A173122" t="inlineStr">
        <is>
          <t>images.dreamstream.com</t>
        </is>
      </c>
      <c r="B173122" t="n">
        <v>208</v>
      </c>
    </row>
    <row r="173123">
      <c r="A173123" t="inlineStr">
        <is>
          <t>aroundprovence.com</t>
        </is>
      </c>
      <c r="B173123" t="n">
        <v>208</v>
      </c>
    </row>
    <row r="173124">
      <c r="A173124" t="inlineStr">
        <is>
          <t>digital.lib.ku.edu</t>
        </is>
      </c>
      <c r="B173124" t="n">
        <v>208</v>
      </c>
    </row>
    <row r="173125">
      <c r="A173125" t="inlineStr">
        <is>
          <t>modernsurvivalonline.com</t>
        </is>
      </c>
      <c r="B173125" t="n">
        <v>208</v>
      </c>
    </row>
    <row r="173126">
      <c r="A173126" t="inlineStr">
        <is>
          <t>senecaparkzoo.org</t>
        </is>
      </c>
      <c r="B173126" t="n">
        <v>208</v>
      </c>
    </row>
    <row r="173127">
      <c r="A173127" t="inlineStr">
        <is>
          <t>metrowatchonline.com</t>
        </is>
      </c>
      <c r="B173127" t="n">
        <v>208</v>
      </c>
    </row>
    <row r="173128">
      <c r="A173128" t="inlineStr">
        <is>
          <t>elearningchips.com</t>
        </is>
      </c>
      <c r="B173128" t="n">
        <v>208</v>
      </c>
    </row>
    <row r="173129">
      <c r="A173129" t="inlineStr">
        <is>
          <t>fragrancebd.com</t>
        </is>
      </c>
      <c r="B173129" t="n">
        <v>208</v>
      </c>
    </row>
    <row r="173130">
      <c r="A173130" t="inlineStr">
        <is>
          <t>atravellerswishlist.files.wordpress.com</t>
        </is>
      </c>
      <c r="B173130" t="n">
        <v>208</v>
      </c>
    </row>
    <row r="173131">
      <c r="A173131" t="inlineStr">
        <is>
          <t>www.ortoped.ca</t>
        </is>
      </c>
      <c r="B173131" t="n">
        <v>208</v>
      </c>
    </row>
    <row r="173132">
      <c r="A173132" t="inlineStr">
        <is>
          <t>occ-0-2433-2430.1.nflxso.net</t>
        </is>
      </c>
      <c r="B173132" t="n">
        <v>208</v>
      </c>
    </row>
    <row r="173133">
      <c r="A173133" t="inlineStr">
        <is>
          <t>www.hairworldshop.nl</t>
        </is>
      </c>
      <c r="B173133" t="n">
        <v>208</v>
      </c>
    </row>
    <row r="173134">
      <c r="A173134" t="inlineStr">
        <is>
          <t>mcstaging.rogersandhollands.com</t>
        </is>
      </c>
      <c r="B173134" t="n">
        <v>208</v>
      </c>
    </row>
    <row r="173135">
      <c r="A173135" t="inlineStr">
        <is>
          <t>www.jobillico.com</t>
        </is>
      </c>
      <c r="B173135" t="n">
        <v>208</v>
      </c>
    </row>
    <row r="173136">
      <c r="A173136" t="inlineStr">
        <is>
          <t>onetrackmuse.files.wordpress.com</t>
        </is>
      </c>
      <c r="B173136" t="n">
        <v>208</v>
      </c>
    </row>
    <row r="173137">
      <c r="A173137" t="inlineStr">
        <is>
          <t>www.sportskhel.com</t>
        </is>
      </c>
      <c r="B173137" t="n">
        <v>208</v>
      </c>
    </row>
    <row r="173138">
      <c r="A173138" t="inlineStr">
        <is>
          <t>bollywoodpresents.com</t>
        </is>
      </c>
      <c r="B173138" t="n">
        <v>208</v>
      </c>
    </row>
    <row r="173139">
      <c r="A173139" t="inlineStr">
        <is>
          <t>permacultureconvergence.com</t>
        </is>
      </c>
      <c r="B173139" t="n">
        <v>208</v>
      </c>
    </row>
    <row r="173140">
      <c r="A173140" t="inlineStr">
        <is>
          <t>weapon.moscow</t>
        </is>
      </c>
      <c r="B173140" t="n">
        <v>208</v>
      </c>
    </row>
    <row r="173141">
      <c r="A173141" t="inlineStr">
        <is>
          <t>cdn.dominidesign.com</t>
        </is>
      </c>
      <c r="B173141" t="n">
        <v>208</v>
      </c>
    </row>
    <row r="173142">
      <c r="A173142" t="inlineStr">
        <is>
          <t>www.casinosonline.com</t>
        </is>
      </c>
      <c r="B173142" t="n">
        <v>208</v>
      </c>
    </row>
    <row r="173143">
      <c r="A173143" t="inlineStr">
        <is>
          <t>energystox.com</t>
        </is>
      </c>
      <c r="B173143" t="n">
        <v>208</v>
      </c>
    </row>
    <row r="173144">
      <c r="A173144" t="inlineStr">
        <is>
          <t>www.scholarshipsads.com</t>
        </is>
      </c>
      <c r="B173144" t="n">
        <v>208</v>
      </c>
    </row>
    <row r="173145">
      <c r="A173145" t="inlineStr">
        <is>
          <t>wichitamom.com</t>
        </is>
      </c>
      <c r="B173145" t="n">
        <v>208</v>
      </c>
    </row>
    <row r="173146">
      <c r="A173146" t="inlineStr">
        <is>
          <t>www.styletails.com</t>
        </is>
      </c>
      <c r="B173146" t="n">
        <v>208</v>
      </c>
    </row>
    <row r="173147">
      <c r="A173147" t="inlineStr">
        <is>
          <t>www.graduationmall.com</t>
        </is>
      </c>
      <c r="B173147" t="n">
        <v>208</v>
      </c>
    </row>
    <row r="173148">
      <c r="A173148" t="inlineStr">
        <is>
          <t>stephentravelsdotcom.files.wordpress.com</t>
        </is>
      </c>
      <c r="B173148" t="n">
        <v>208</v>
      </c>
    </row>
    <row r="173149">
      <c r="A173149" t="inlineStr">
        <is>
          <t>platform-production-media-cdn.ribblecycles.co.uk</t>
        </is>
      </c>
      <c r="B173149" t="n">
        <v>208</v>
      </c>
    </row>
    <row r="173150">
      <c r="A173150" t="inlineStr">
        <is>
          <t>cdn01.adnose.cn</t>
        </is>
      </c>
      <c r="B173150" t="n">
        <v>208</v>
      </c>
    </row>
    <row r="173151">
      <c r="A173151" t="inlineStr">
        <is>
          <t>saddlesdane.co.uk</t>
        </is>
      </c>
      <c r="B173151" t="n">
        <v>208</v>
      </c>
    </row>
    <row r="173152">
      <c r="A173152" t="inlineStr">
        <is>
          <t>source.ichongqing.info</t>
        </is>
      </c>
      <c r="B173152" t="n">
        <v>208</v>
      </c>
    </row>
    <row r="173153">
      <c r="A173153" t="inlineStr">
        <is>
          <t>thecatsite.com</t>
        </is>
      </c>
      <c r="B173153" t="n">
        <v>208</v>
      </c>
    </row>
    <row r="173154">
      <c r="A173154" t="inlineStr">
        <is>
          <t>images2.newscred.com</t>
        </is>
      </c>
      <c r="B173154" t="n">
        <v>208</v>
      </c>
    </row>
    <row r="173155">
      <c r="A173155" t="inlineStr">
        <is>
          <t>www.moustache.fr</t>
        </is>
      </c>
      <c r="B173155" t="n">
        <v>208</v>
      </c>
    </row>
    <row r="173156">
      <c r="A173156" t="inlineStr">
        <is>
          <t>meeghanw.files.wordpress.com</t>
        </is>
      </c>
      <c r="B173156" t="n">
        <v>208</v>
      </c>
    </row>
    <row r="173157">
      <c r="A173157" t="inlineStr">
        <is>
          <t>ec-m2c-cn.oss-cn-shenzhen.aliyuncs.com</t>
        </is>
      </c>
      <c r="B173157" t="n">
        <v>208</v>
      </c>
    </row>
    <row r="173158">
      <c r="A173158" t="inlineStr">
        <is>
          <t>farwestforest.com</t>
        </is>
      </c>
      <c r="B173158" t="n">
        <v>208</v>
      </c>
    </row>
    <row r="173159">
      <c r="A173159" t="inlineStr">
        <is>
          <t>markleonardphotography.co.uk</t>
        </is>
      </c>
      <c r="B173159" t="n">
        <v>208</v>
      </c>
    </row>
    <row r="173160">
      <c r="A173160" t="inlineStr">
        <is>
          <t>lechoppe-skateshop.paris</t>
        </is>
      </c>
      <c r="B173160" t="n">
        <v>208</v>
      </c>
    </row>
    <row r="173161">
      <c r="A173161" t="inlineStr">
        <is>
          <t>www.echosupplements.com</t>
        </is>
      </c>
      <c r="B173161" t="n">
        <v>208</v>
      </c>
    </row>
    <row r="173162">
      <c r="A173162" t="inlineStr">
        <is>
          <t>info.aiim.org</t>
        </is>
      </c>
      <c r="B173162" t="n">
        <v>208</v>
      </c>
    </row>
    <row r="173163">
      <c r="A173163" t="inlineStr">
        <is>
          <t>challengemarketing.co.nz</t>
        </is>
      </c>
      <c r="B173163" t="n">
        <v>208</v>
      </c>
    </row>
    <row r="173164">
      <c r="A173164" t="inlineStr">
        <is>
          <t>tinlizzieridesagain.files.wordpress.com</t>
        </is>
      </c>
      <c r="B173164" t="n">
        <v>208</v>
      </c>
    </row>
    <row r="173165">
      <c r="A173165" t="inlineStr">
        <is>
          <t>crystalcrushsmall.com</t>
        </is>
      </c>
      <c r="B173165" t="n">
        <v>208</v>
      </c>
    </row>
    <row r="173166">
      <c r="A173166" t="inlineStr">
        <is>
          <t>hackedgadgets.com</t>
        </is>
      </c>
      <c r="B173166" t="n">
        <v>208</v>
      </c>
    </row>
    <row r="173167">
      <c r="A173167" t="inlineStr">
        <is>
          <t>www.wecollectgames.com</t>
        </is>
      </c>
      <c r="B173167" t="n">
        <v>208</v>
      </c>
    </row>
    <row r="173168">
      <c r="A173168" t="inlineStr">
        <is>
          <t>6286-cdn.doitbest.com</t>
        </is>
      </c>
      <c r="B173168" t="n">
        <v>208</v>
      </c>
    </row>
    <row r="173169">
      <c r="A173169" t="inlineStr">
        <is>
          <t>www.craftideas.us</t>
        </is>
      </c>
      <c r="B173169" t="n">
        <v>208</v>
      </c>
    </row>
    <row r="173170">
      <c r="A173170" t="inlineStr">
        <is>
          <t>sunrivermetalworks.com</t>
        </is>
      </c>
      <c r="B173170" t="n">
        <v>208</v>
      </c>
    </row>
    <row r="173171">
      <c r="A173171" t="inlineStr">
        <is>
          <t>m.www-technostrack.de</t>
        </is>
      </c>
      <c r="B173171" t="n">
        <v>208</v>
      </c>
    </row>
    <row r="173172">
      <c r="A173172" t="inlineStr">
        <is>
          <t>d3jzrwp1lpu2mi.cloudfront.net</t>
        </is>
      </c>
      <c r="B173172" t="n">
        <v>208</v>
      </c>
    </row>
    <row r="173173">
      <c r="A173173" t="inlineStr">
        <is>
          <t>commod.com.ua</t>
        </is>
      </c>
      <c r="B173173" t="n">
        <v>208</v>
      </c>
    </row>
    <row r="173174">
      <c r="A173174" t="inlineStr">
        <is>
          <t>winetastingbliss.com</t>
        </is>
      </c>
      <c r="B173174" t="n">
        <v>208</v>
      </c>
    </row>
    <row r="173175">
      <c r="A173175" t="inlineStr">
        <is>
          <t>www.grandviewoutdoors.com</t>
        </is>
      </c>
      <c r="B173175" t="n">
        <v>208</v>
      </c>
    </row>
    <row r="173176">
      <c r="A173176" t="inlineStr">
        <is>
          <t>www.mtishows.co.uk</t>
        </is>
      </c>
      <c r="B173176" t="n">
        <v>208</v>
      </c>
    </row>
    <row r="173177">
      <c r="A173177" t="inlineStr">
        <is>
          <t>www.fitnesshealthzone.com</t>
        </is>
      </c>
      <c r="B173177" t="n">
        <v>208</v>
      </c>
    </row>
    <row r="173178">
      <c r="A173178" t="inlineStr">
        <is>
          <t>catalog.abejan.com</t>
        </is>
      </c>
      <c r="B173178" t="n">
        <v>208</v>
      </c>
    </row>
    <row r="173179">
      <c r="A173179" t="inlineStr">
        <is>
          <t>arlingtonva.s3.dualstack.us-east-1.amazonaws.com</t>
        </is>
      </c>
      <c r="B173179" t="n">
        <v>208</v>
      </c>
    </row>
    <row r="173180">
      <c r="A173180" t="inlineStr">
        <is>
          <t>datafile8.arkadia.com</t>
        </is>
      </c>
      <c r="B173180" t="n">
        <v>208</v>
      </c>
    </row>
    <row r="173181">
      <c r="A173181" t="inlineStr">
        <is>
          <t>www.murphyprachthauser.com</t>
        </is>
      </c>
      <c r="B173181" t="n">
        <v>208</v>
      </c>
    </row>
    <row r="173182">
      <c r="A173182" t="inlineStr">
        <is>
          <t>static.footballmanager.com</t>
        </is>
      </c>
      <c r="B173182" t="n">
        <v>208</v>
      </c>
    </row>
    <row r="173183">
      <c r="A173183" t="inlineStr">
        <is>
          <t>www.p4pictures.com</t>
        </is>
      </c>
      <c r="B173183" t="n">
        <v>208</v>
      </c>
    </row>
    <row r="173184">
      <c r="A173184" t="inlineStr">
        <is>
          <t>www.haitian-truth.org</t>
        </is>
      </c>
      <c r="B173184" t="n">
        <v>208</v>
      </c>
    </row>
    <row r="173185">
      <c r="A173185" t="inlineStr">
        <is>
          <t>geolsoc.files.wordpress.com</t>
        </is>
      </c>
      <c r="B173185" t="n">
        <v>208</v>
      </c>
    </row>
    <row r="173186">
      <c r="A173186" t="inlineStr">
        <is>
          <t>decg5lu73tfmh.cloudfront.net</t>
        </is>
      </c>
      <c r="B173186" t="n">
        <v>208</v>
      </c>
    </row>
    <row r="173187">
      <c r="A173187" t="inlineStr">
        <is>
          <t>www.ledcar.es</t>
        </is>
      </c>
      <c r="B173187" t="n">
        <v>208</v>
      </c>
    </row>
    <row r="173188">
      <c r="A173188" t="inlineStr">
        <is>
          <t>www.tharawat-magazine.com</t>
        </is>
      </c>
      <c r="B173188" t="n">
        <v>208</v>
      </c>
    </row>
    <row r="173189">
      <c r="A173189" t="inlineStr">
        <is>
          <t>canadianbudgetbinder.files.wordpress.com</t>
        </is>
      </c>
      <c r="B173189" t="n">
        <v>208</v>
      </c>
    </row>
    <row r="173190">
      <c r="A173190" t="inlineStr">
        <is>
          <t>studycopter.com</t>
        </is>
      </c>
      <c r="B173190" t="n">
        <v>208</v>
      </c>
    </row>
    <row r="173191">
      <c r="A173191" t="inlineStr">
        <is>
          <t>auromaa.org</t>
        </is>
      </c>
      <c r="B173191" t="n">
        <v>208</v>
      </c>
    </row>
    <row r="173192">
      <c r="A173192" t="inlineStr">
        <is>
          <t>bricstore.com</t>
        </is>
      </c>
      <c r="B173192" t="n">
        <v>208</v>
      </c>
    </row>
    <row r="173193">
      <c r="A173193" t="inlineStr">
        <is>
          <t>www.gclproducts.co.uk</t>
        </is>
      </c>
      <c r="B173193" t="n">
        <v>208</v>
      </c>
    </row>
    <row r="173194">
      <c r="A173194" t="inlineStr">
        <is>
          <t>www.epicquotes.com</t>
        </is>
      </c>
      <c r="B173194" t="n">
        <v>208</v>
      </c>
    </row>
    <row r="173195">
      <c r="A173195" t="inlineStr">
        <is>
          <t>www.datafeedwatch.com</t>
        </is>
      </c>
      <c r="B173195" t="n">
        <v>208</v>
      </c>
    </row>
    <row r="173196">
      <c r="A173196" t="inlineStr">
        <is>
          <t>www.crazysystems.co.nz</t>
        </is>
      </c>
      <c r="B173196" t="n">
        <v>208</v>
      </c>
    </row>
    <row r="173197">
      <c r="A173197" t="inlineStr">
        <is>
          <t>www.terracotta-panel.com</t>
        </is>
      </c>
      <c r="B173197" t="n">
        <v>208</v>
      </c>
    </row>
    <row r="173198">
      <c r="A173198" t="inlineStr">
        <is>
          <t>www.licht-produktiv.de</t>
        </is>
      </c>
      <c r="B173198" t="n">
        <v>208</v>
      </c>
    </row>
    <row r="173199">
      <c r="A173199" t="inlineStr">
        <is>
          <t>3n30av2dln0g4fmlc03hpv0p-wpengine.netdna-ssl.com</t>
        </is>
      </c>
      <c r="B173199" t="n">
        <v>208</v>
      </c>
    </row>
    <row r="173200">
      <c r="A173200" t="inlineStr">
        <is>
          <t>www.ethicalernie.co.uk</t>
        </is>
      </c>
      <c r="B173200" t="n">
        <v>208</v>
      </c>
    </row>
    <row r="173201">
      <c r="A173201" t="inlineStr">
        <is>
          <t>www.freemag.ir</t>
        </is>
      </c>
      <c r="B173201" t="n">
        <v>208</v>
      </c>
    </row>
    <row r="173202">
      <c r="A173202" t="inlineStr">
        <is>
          <t>sawyoga.com</t>
        </is>
      </c>
      <c r="B173202" t="n">
        <v>208</v>
      </c>
    </row>
    <row r="173203">
      <c r="A173203" t="inlineStr">
        <is>
          <t>www.lightbulbs.com</t>
        </is>
      </c>
      <c r="B173203" t="n">
        <v>208</v>
      </c>
    </row>
    <row r="173204">
      <c r="A173204" t="inlineStr">
        <is>
          <t>308ar.com</t>
        </is>
      </c>
      <c r="B173204" t="n">
        <v>208</v>
      </c>
    </row>
    <row r="173205">
      <c r="A173205" t="inlineStr">
        <is>
          <t>www.mycasualstyle.com</t>
        </is>
      </c>
      <c r="B173205" t="n">
        <v>208</v>
      </c>
    </row>
    <row r="173206">
      <c r="A173206" t="inlineStr">
        <is>
          <t>mail.librarysupplies.com.sg</t>
        </is>
      </c>
      <c r="B173206" t="n">
        <v>208</v>
      </c>
    </row>
    <row r="173207">
      <c r="A173207" t="inlineStr">
        <is>
          <t>mjsseducation.co.uk</t>
        </is>
      </c>
      <c r="B173207" t="n">
        <v>208</v>
      </c>
    </row>
    <row r="173208">
      <c r="A173208" t="inlineStr">
        <is>
          <t>www.rewireme.com</t>
        </is>
      </c>
      <c r="B173208" t="n">
        <v>208</v>
      </c>
    </row>
    <row r="173209">
      <c r="A173209" t="inlineStr">
        <is>
          <t>radiolingua.com</t>
        </is>
      </c>
      <c r="B173209" t="n">
        <v>208</v>
      </c>
    </row>
    <row r="173210">
      <c r="A173210" t="inlineStr">
        <is>
          <t>kasiawrites.com</t>
        </is>
      </c>
      <c r="B173210" t="n">
        <v>208</v>
      </c>
    </row>
    <row r="173211">
      <c r="A173211" t="inlineStr">
        <is>
          <t>images.framesr.com</t>
        </is>
      </c>
      <c r="B173211" t="n">
        <v>208</v>
      </c>
    </row>
    <row r="173212">
      <c r="A173212" t="inlineStr">
        <is>
          <t>thirstybastards.com</t>
        </is>
      </c>
      <c r="B173212" t="n">
        <v>208</v>
      </c>
    </row>
    <row r="173213">
      <c r="A173213" t="inlineStr">
        <is>
          <t>tanyalochridge.com</t>
        </is>
      </c>
      <c r="B173213" t="n">
        <v>208</v>
      </c>
    </row>
    <row r="173214">
      <c r="A173214" t="inlineStr">
        <is>
          <t>secure.bizcom2.com</t>
        </is>
      </c>
      <c r="B173214" t="n">
        <v>208</v>
      </c>
    </row>
    <row r="173215">
      <c r="A173215" t="inlineStr">
        <is>
          <t>www.motosconti-firenze.it</t>
        </is>
      </c>
      <c r="B173215" t="n">
        <v>208</v>
      </c>
    </row>
    <row r="173216">
      <c r="A173216" t="inlineStr">
        <is>
          <t>www.designdock.fr</t>
        </is>
      </c>
      <c r="B173216" t="n">
        <v>208</v>
      </c>
    </row>
    <row r="173217">
      <c r="A173217" t="inlineStr">
        <is>
          <t>icdn03.hardporn.tube</t>
        </is>
      </c>
      <c r="B173217" t="n">
        <v>208</v>
      </c>
    </row>
    <row r="173218">
      <c r="A173218" t="inlineStr">
        <is>
          <t>2idwc1etbpp34lfpl3h8w43p-wpengine.netdna-ssl.com</t>
        </is>
      </c>
      <c r="B173218" t="n">
        <v>208</v>
      </c>
    </row>
    <row r="173219">
      <c r="A173219" t="inlineStr">
        <is>
          <t>www.formassembly.com</t>
        </is>
      </c>
      <c r="B173219" t="n">
        <v>208</v>
      </c>
    </row>
    <row r="173220">
      <c r="A173220" t="inlineStr">
        <is>
          <t>www.tlcflooring.co.za</t>
        </is>
      </c>
      <c r="B173220" t="n">
        <v>208</v>
      </c>
    </row>
    <row r="173221">
      <c r="A173221" t="inlineStr">
        <is>
          <t>magazine.grinnell.edu</t>
        </is>
      </c>
      <c r="B173221" t="n">
        <v>208</v>
      </c>
    </row>
    <row r="173222">
      <c r="A173222" t="inlineStr">
        <is>
          <t>s3.motoringfile.com.s3.amazonaws.com</t>
        </is>
      </c>
      <c r="B173222" t="n">
        <v>208</v>
      </c>
    </row>
    <row r="173223">
      <c r="A173223" t="inlineStr">
        <is>
          <t>gallery.abhayagiri.org</t>
        </is>
      </c>
      <c r="B173223" t="n">
        <v>208</v>
      </c>
    </row>
    <row r="173224">
      <c r="A173224" t="inlineStr">
        <is>
          <t>www.open-fa.com</t>
        </is>
      </c>
      <c r="B173224" t="n">
        <v>208</v>
      </c>
    </row>
    <row r="173225">
      <c r="A173225" t="inlineStr">
        <is>
          <t>med.2ndwindexercise.com</t>
        </is>
      </c>
      <c r="B173225" t="n">
        <v>208</v>
      </c>
    </row>
    <row r="173226">
      <c r="A173226" t="inlineStr">
        <is>
          <t>photos-voitures.fiches-auto.fr</t>
        </is>
      </c>
      <c r="B173226" t="n">
        <v>208</v>
      </c>
    </row>
    <row r="173227">
      <c r="A173227" t="inlineStr">
        <is>
          <t>nutritionstudies.org:443</t>
        </is>
      </c>
      <c r="B173227" t="n">
        <v>208</v>
      </c>
    </row>
    <row r="173228">
      <c r="A173228" t="inlineStr">
        <is>
          <t>danielmiessler.com</t>
        </is>
      </c>
      <c r="B173228" t="n">
        <v>208</v>
      </c>
    </row>
    <row r="173229">
      <c r="A173229" t="inlineStr">
        <is>
          <t>unpakt-production.s3.amazonaws.com</t>
        </is>
      </c>
      <c r="B173229" t="n">
        <v>208</v>
      </c>
    </row>
    <row r="173230">
      <c r="A173230" t="inlineStr">
        <is>
          <t>writerspayitforward.b-cdn.net</t>
        </is>
      </c>
      <c r="B173230" t="n">
        <v>208</v>
      </c>
    </row>
    <row r="173231">
      <c r="A173231" t="inlineStr">
        <is>
          <t>www.aspull-domestics.co.uk</t>
        </is>
      </c>
      <c r="B173231" t="n">
        <v>208</v>
      </c>
    </row>
    <row r="173232">
      <c r="A173232" t="inlineStr">
        <is>
          <t>www.rkonlineshop.com</t>
        </is>
      </c>
      <c r="B173232" t="n">
        <v>208</v>
      </c>
    </row>
    <row r="173233">
      <c r="A173233" t="inlineStr">
        <is>
          <t>blog-images.ammoman.com</t>
        </is>
      </c>
      <c r="B173233" t="n">
        <v>208</v>
      </c>
    </row>
    <row r="173234">
      <c r="A173234" t="inlineStr">
        <is>
          <t>media1.dancecontrol.net</t>
        </is>
      </c>
      <c r="B173234" t="n">
        <v>208</v>
      </c>
    </row>
    <row r="173235">
      <c r="A173235" t="inlineStr">
        <is>
          <t>usamadepooltables.com</t>
        </is>
      </c>
      <c r="B173235" t="n">
        <v>208</v>
      </c>
    </row>
    <row r="173236">
      <c r="A173236" t="inlineStr">
        <is>
          <t>www.averncleaningsupplies.com</t>
        </is>
      </c>
      <c r="B173236" t="n">
        <v>208</v>
      </c>
    </row>
    <row r="173237">
      <c r="A173237" t="inlineStr">
        <is>
          <t>www.theegg.com</t>
        </is>
      </c>
      <c r="B173237" t="n">
        <v>208</v>
      </c>
    </row>
    <row r="173238">
      <c r="A173238" t="inlineStr">
        <is>
          <t>gymwholesalers.co.za</t>
        </is>
      </c>
      <c r="B173238" t="n">
        <v>208</v>
      </c>
    </row>
    <row r="173239">
      <c r="A173239" t="inlineStr">
        <is>
          <t>www.sivanayla.com</t>
        </is>
      </c>
      <c r="B173239" t="n">
        <v>208</v>
      </c>
    </row>
    <row r="173240">
      <c r="A173240" t="inlineStr">
        <is>
          <t>www.house-crazy.com</t>
        </is>
      </c>
      <c r="B173240" t="n">
        <v>208</v>
      </c>
    </row>
    <row r="173241">
      <c r="A173241" t="inlineStr">
        <is>
          <t>www.rannka.com</t>
        </is>
      </c>
      <c r="B173241" t="n">
        <v>208</v>
      </c>
    </row>
    <row r="173242">
      <c r="A173242" t="inlineStr">
        <is>
          <t>www.sportsuntapped.com</t>
        </is>
      </c>
      <c r="B173242" t="n">
        <v>208</v>
      </c>
    </row>
    <row r="173243">
      <c r="A173243" t="inlineStr">
        <is>
          <t>mericherry.files.wordpress.com</t>
        </is>
      </c>
      <c r="B173243" t="n">
        <v>208</v>
      </c>
    </row>
    <row r="173244">
      <c r="A173244" t="inlineStr">
        <is>
          <t>fearlessfresh.com</t>
        </is>
      </c>
      <c r="B173244" t="n">
        <v>208</v>
      </c>
    </row>
    <row r="173245">
      <c r="A173245" t="inlineStr">
        <is>
          <t>www.bettergiftflowers.com</t>
        </is>
      </c>
      <c r="B173245" t="n">
        <v>208</v>
      </c>
    </row>
    <row r="173246">
      <c r="A173246" t="inlineStr">
        <is>
          <t>www.safetysaves.com</t>
        </is>
      </c>
      <c r="B173246" t="n">
        <v>208</v>
      </c>
    </row>
    <row r="173247">
      <c r="A173247" t="inlineStr">
        <is>
          <t>www.plussizeclothing4me.com</t>
        </is>
      </c>
      <c r="B173247" t="n">
        <v>208</v>
      </c>
    </row>
    <row r="173248">
      <c r="A173248" t="inlineStr">
        <is>
          <t>www.exhibitstudio.ca</t>
        </is>
      </c>
      <c r="B173248" t="n">
        <v>208</v>
      </c>
    </row>
    <row r="173249">
      <c r="A173249" t="inlineStr">
        <is>
          <t>patrickmoorhead.co.uk</t>
        </is>
      </c>
      <c r="B173249" t="n">
        <v>208</v>
      </c>
    </row>
    <row r="173250">
      <c r="A173250" t="inlineStr">
        <is>
          <t>www.soniyo.in</t>
        </is>
      </c>
      <c r="B173250" t="n">
        <v>208</v>
      </c>
    </row>
    <row r="173251">
      <c r="A173251" t="inlineStr">
        <is>
          <t>studentaffairs.unl.edu</t>
        </is>
      </c>
      <c r="B173251" t="n">
        <v>208</v>
      </c>
    </row>
    <row r="173252">
      <c r="A173252" t="inlineStr">
        <is>
          <t>www.treasuredtips.com</t>
        </is>
      </c>
      <c r="B173252" t="n">
        <v>208</v>
      </c>
    </row>
    <row r="173253">
      <c r="A173253" t="inlineStr">
        <is>
          <t>www.welcomebaby.com.tr</t>
        </is>
      </c>
      <c r="B173253" t="n">
        <v>208</v>
      </c>
    </row>
    <row r="173254">
      <c r="A173254" t="inlineStr">
        <is>
          <t>www.larchmontlibrary.org</t>
        </is>
      </c>
      <c r="B173254" t="n">
        <v>208</v>
      </c>
    </row>
    <row r="173255">
      <c r="A173255" t="inlineStr">
        <is>
          <t>www.indiamums.com</t>
        </is>
      </c>
      <c r="B173255" t="n">
        <v>208</v>
      </c>
    </row>
    <row r="173256">
      <c r="A173256" t="inlineStr">
        <is>
          <t>www.bestadvice.co.uk</t>
        </is>
      </c>
      <c r="B173256" t="n">
        <v>208</v>
      </c>
    </row>
    <row r="173257">
      <c r="A173257" t="inlineStr">
        <is>
          <t>lansdownerugby.com</t>
        </is>
      </c>
      <c r="B173257" t="n">
        <v>208</v>
      </c>
    </row>
    <row r="173258">
      <c r="A173258" t="inlineStr">
        <is>
          <t>brostrick-prod.s3.amazonaws.com</t>
        </is>
      </c>
      <c r="B173258" t="n">
        <v>208</v>
      </c>
    </row>
    <row r="173259">
      <c r="A173259" t="inlineStr">
        <is>
          <t>www.sweetservices.com</t>
        </is>
      </c>
      <c r="B173259" t="n">
        <v>208</v>
      </c>
    </row>
    <row r="173260">
      <c r="A173260" t="inlineStr">
        <is>
          <t>medicalresearch.com</t>
        </is>
      </c>
      <c r="B173260" t="n">
        <v>208</v>
      </c>
    </row>
    <row r="173261">
      <c r="A173261" t="inlineStr">
        <is>
          <t>m.roadsideoutlet.com</t>
        </is>
      </c>
      <c r="B173261" t="n">
        <v>208</v>
      </c>
    </row>
    <row r="173262">
      <c r="A173262" t="inlineStr">
        <is>
          <t>lovemybillylidz.com.au</t>
        </is>
      </c>
      <c r="B173262" t="n">
        <v>208</v>
      </c>
    </row>
    <row r="173263">
      <c r="A173263" t="inlineStr">
        <is>
          <t>lcsc.us</t>
        </is>
      </c>
      <c r="B173263" t="n">
        <v>208</v>
      </c>
    </row>
    <row r="173264">
      <c r="A173264" t="inlineStr">
        <is>
          <t>www.cablecafe.co.uk</t>
        </is>
      </c>
      <c r="B173264" t="n">
        <v>208</v>
      </c>
    </row>
    <row r="173265">
      <c r="A173265" t="inlineStr">
        <is>
          <t>www.tcg-buzz.com</t>
        </is>
      </c>
      <c r="B173265" t="n">
        <v>208</v>
      </c>
    </row>
    <row r="173266">
      <c r="A173266" t="inlineStr">
        <is>
          <t>www.seagate.com</t>
        </is>
      </c>
      <c r="B173266" t="n">
        <v>208</v>
      </c>
    </row>
    <row r="173267">
      <c r="A173267" t="inlineStr">
        <is>
          <t>static.jamesperse.com</t>
        </is>
      </c>
      <c r="B173267" t="n">
        <v>208</v>
      </c>
    </row>
    <row r="173268">
      <c r="A173268" t="inlineStr">
        <is>
          <t>rvpnews.com</t>
        </is>
      </c>
      <c r="B173268" t="n">
        <v>208</v>
      </c>
    </row>
    <row r="173269">
      <c r="A173269" t="inlineStr">
        <is>
          <t>aseansports.com</t>
        </is>
      </c>
      <c r="B173269" t="n">
        <v>208</v>
      </c>
    </row>
    <row r="173270">
      <c r="A173270" t="inlineStr">
        <is>
          <t>greymouth.superliquor.co.nz</t>
        </is>
      </c>
      <c r="B173270" t="n">
        <v>208</v>
      </c>
    </row>
    <row r="173271">
      <c r="A173271" t="inlineStr">
        <is>
          <t>thecurls.com</t>
        </is>
      </c>
      <c r="B173271" t="n">
        <v>208</v>
      </c>
    </row>
    <row r="173272">
      <c r="A173272" t="inlineStr">
        <is>
          <t>www.busykidshappymom.org</t>
        </is>
      </c>
      <c r="B173272" t="n">
        <v>208</v>
      </c>
    </row>
    <row r="173273">
      <c r="A173273" t="inlineStr">
        <is>
          <t>i.nastyladyboys.com</t>
        </is>
      </c>
      <c r="B173273" t="n">
        <v>208</v>
      </c>
    </row>
    <row r="173274">
      <c r="A173274" t="inlineStr">
        <is>
          <t>usgwarchives.net</t>
        </is>
      </c>
      <c r="B173274" t="n">
        <v>208</v>
      </c>
    </row>
    <row r="173275">
      <c r="A173275" t="inlineStr">
        <is>
          <t>www.harborpaints.com</t>
        </is>
      </c>
      <c r="B173275" t="n">
        <v>208</v>
      </c>
    </row>
    <row r="173276">
      <c r="A173276" t="inlineStr">
        <is>
          <t>www.france-pub.com</t>
        </is>
      </c>
      <c r="B173276" t="n">
        <v>208</v>
      </c>
    </row>
    <row r="173277">
      <c r="A173277" t="inlineStr">
        <is>
          <t>www.mynextexam.com</t>
        </is>
      </c>
      <c r="B173277" t="n">
        <v>208</v>
      </c>
    </row>
    <row r="173278">
      <c r="A173278" t="inlineStr">
        <is>
          <t>www.cohnplasticsurgery.com</t>
        </is>
      </c>
      <c r="B173278" t="n">
        <v>208</v>
      </c>
    </row>
    <row r="173279">
      <c r="A173279" t="inlineStr">
        <is>
          <t>gracehill.church</t>
        </is>
      </c>
      <c r="B173279" t="n">
        <v>208</v>
      </c>
    </row>
    <row r="173280">
      <c r="A173280" t="inlineStr">
        <is>
          <t>hsdecksandguides.com</t>
        </is>
      </c>
      <c r="B173280" t="n">
        <v>208</v>
      </c>
    </row>
    <row r="173281">
      <c r="A173281" t="inlineStr">
        <is>
          <t>www.thevintageentertainer.com</t>
        </is>
      </c>
      <c r="B173281" t="n">
        <v>208</v>
      </c>
    </row>
    <row r="173282">
      <c r="A173282" t="inlineStr">
        <is>
          <t>bestemsguide.com</t>
        </is>
      </c>
      <c r="B173282" t="n">
        <v>208</v>
      </c>
    </row>
    <row r="173283">
      <c r="A173283" t="inlineStr">
        <is>
          <t>korrashay.com</t>
        </is>
      </c>
      <c r="B173283" t="n">
        <v>208</v>
      </c>
    </row>
    <row r="173284">
      <c r="A173284" t="inlineStr">
        <is>
          <t>www.motorolasolutions.com</t>
        </is>
      </c>
      <c r="B173284" t="n">
        <v>208</v>
      </c>
    </row>
    <row r="173285">
      <c r="A173285" t="inlineStr">
        <is>
          <t>www.melittacampbell.com</t>
        </is>
      </c>
      <c r="B173285" t="n">
        <v>208</v>
      </c>
    </row>
    <row r="173286">
      <c r="A173286" t="inlineStr">
        <is>
          <t>www.rebreatherpro-training.com</t>
        </is>
      </c>
      <c r="B173286" t="n">
        <v>208</v>
      </c>
    </row>
    <row r="173287">
      <c r="A173287" t="inlineStr">
        <is>
          <t>www.vintageamericanhome.com</t>
        </is>
      </c>
      <c r="B173287" t="n">
        <v>208</v>
      </c>
    </row>
    <row r="173288">
      <c r="A173288" t="inlineStr">
        <is>
          <t>www.cyanogenmods.org</t>
        </is>
      </c>
      <c r="B173288" t="n">
        <v>208</v>
      </c>
    </row>
    <row r="173289">
      <c r="A173289" t="inlineStr">
        <is>
          <t>30bpy449p8t71zsuk1t0y2e2-wpengine.netdna-ssl.com</t>
        </is>
      </c>
      <c r="B173289" t="n">
        <v>208</v>
      </c>
    </row>
    <row r="173290">
      <c r="A173290" t="inlineStr">
        <is>
          <t>boothdesignideas.com</t>
        </is>
      </c>
      <c r="B173290" t="n">
        <v>208</v>
      </c>
    </row>
    <row r="173291">
      <c r="A173291" t="inlineStr">
        <is>
          <t>camilajewelry.com</t>
        </is>
      </c>
      <c r="B173291" t="n">
        <v>208</v>
      </c>
    </row>
    <row r="173292">
      <c r="A173292" t="inlineStr">
        <is>
          <t>thevoyagernetin.files.wordpress.com</t>
        </is>
      </c>
      <c r="B173292" t="n">
        <v>208</v>
      </c>
    </row>
    <row r="173293">
      <c r="A173293" t="inlineStr">
        <is>
          <t>imaginacres.com</t>
        </is>
      </c>
      <c r="B173293" t="n">
        <v>208</v>
      </c>
    </row>
    <row r="173294">
      <c r="A173294" t="inlineStr">
        <is>
          <t>sumberterangdunia.com</t>
        </is>
      </c>
      <c r="B173294" t="n">
        <v>208</v>
      </c>
    </row>
    <row r="173295">
      <c r="A173295" t="inlineStr">
        <is>
          <t>www.mintproducts.com</t>
        </is>
      </c>
      <c r="B173295" t="n">
        <v>208</v>
      </c>
    </row>
    <row r="173296">
      <c r="A173296" t="inlineStr">
        <is>
          <t>thatkidscraftsite.com</t>
        </is>
      </c>
      <c r="B173296" t="n">
        <v>208</v>
      </c>
    </row>
    <row r="173297">
      <c r="A173297" t="inlineStr">
        <is>
          <t>149361101.v2.pressablecdn.com</t>
        </is>
      </c>
      <c r="B173297" t="n">
        <v>208</v>
      </c>
    </row>
    <row r="173298">
      <c r="A173298" t="inlineStr">
        <is>
          <t>www.nature-watch.com</t>
        </is>
      </c>
      <c r="B173298" t="n">
        <v>208</v>
      </c>
    </row>
    <row r="173299">
      <c r="A173299" t="inlineStr">
        <is>
          <t>upriseri.com</t>
        </is>
      </c>
      <c r="B173299" t="n">
        <v>208</v>
      </c>
    </row>
    <row r="173300">
      <c r="A173300" t="inlineStr">
        <is>
          <t>anothermotherrunner.com</t>
        </is>
      </c>
      <c r="B173300" t="n">
        <v>208</v>
      </c>
    </row>
    <row r="173301">
      <c r="A173301" t="inlineStr">
        <is>
          <t>mymusclevideo.com</t>
        </is>
      </c>
      <c r="B173301" t="n">
        <v>208</v>
      </c>
    </row>
    <row r="173302">
      <c r="A173302" t="inlineStr">
        <is>
          <t>www.ilankelman.org</t>
        </is>
      </c>
      <c r="B173302" t="n">
        <v>208</v>
      </c>
    </row>
    <row r="173303">
      <c r="A173303" t="inlineStr">
        <is>
          <t>goldcoastplasticsurgery.com.au</t>
        </is>
      </c>
      <c r="B173303" t="n">
        <v>208</v>
      </c>
    </row>
    <row r="173304">
      <c r="A173304" t="inlineStr">
        <is>
          <t>www.hclrv.com</t>
        </is>
      </c>
      <c r="B173304" t="n">
        <v>208</v>
      </c>
    </row>
    <row r="173305">
      <c r="A173305" t="inlineStr">
        <is>
          <t>theraidervoice.com</t>
        </is>
      </c>
      <c r="B173305" t="n">
        <v>208</v>
      </c>
    </row>
    <row r="173306">
      <c r="A173306" t="inlineStr">
        <is>
          <t>pcappsonline.co.uk</t>
        </is>
      </c>
      <c r="B173306" t="n">
        <v>208</v>
      </c>
    </row>
    <row r="173307">
      <c r="A173307" t="inlineStr">
        <is>
          <t>www.beamq.com</t>
        </is>
      </c>
      <c r="B173307" t="n">
        <v>208</v>
      </c>
    </row>
    <row r="173308">
      <c r="A173308" t="inlineStr">
        <is>
          <t>taramesa.com</t>
        </is>
      </c>
      <c r="B173308" t="n">
        <v>208</v>
      </c>
    </row>
    <row r="173309">
      <c r="A173309" t="inlineStr">
        <is>
          <t>clevelandsportsshop.com</t>
        </is>
      </c>
      <c r="B173309" t="n">
        <v>208</v>
      </c>
    </row>
    <row r="173310">
      <c r="A173310" t="inlineStr">
        <is>
          <t>w05.dealerconnect.chrysler.com</t>
        </is>
      </c>
      <c r="B173310" t="n">
        <v>208</v>
      </c>
    </row>
    <row r="173311">
      <c r="A173311" t="inlineStr">
        <is>
          <t>healthcare.report</t>
        </is>
      </c>
      <c r="B173311" t="n">
        <v>208</v>
      </c>
    </row>
    <row r="173312">
      <c r="A173312" t="inlineStr">
        <is>
          <t>www.fonefunshop.com</t>
        </is>
      </c>
      <c r="B173312" t="n">
        <v>208</v>
      </c>
    </row>
    <row r="173313">
      <c r="A173313" t="inlineStr">
        <is>
          <t>en.mobile-games-box.com</t>
        </is>
      </c>
      <c r="B173313" t="n">
        <v>208</v>
      </c>
    </row>
    <row r="173314">
      <c r="A173314" t="inlineStr">
        <is>
          <t>www.jackspoker.com.au</t>
        </is>
      </c>
      <c r="B173314" t="n">
        <v>208</v>
      </c>
    </row>
    <row r="173315">
      <c r="A173315" t="inlineStr">
        <is>
          <t>www.thevintagecache.com</t>
        </is>
      </c>
      <c r="B173315" t="n">
        <v>208</v>
      </c>
    </row>
    <row r="173316">
      <c r="A173316" t="inlineStr">
        <is>
          <t>www.click4assistance.co.uk</t>
        </is>
      </c>
      <c r="B173316" t="n">
        <v>208</v>
      </c>
    </row>
    <row r="173317">
      <c r="A173317" t="inlineStr">
        <is>
          <t>www.cigarettessale.com</t>
        </is>
      </c>
      <c r="B173317" t="n">
        <v>208</v>
      </c>
    </row>
    <row r="173318">
      <c r="A173318" t="inlineStr">
        <is>
          <t>flyfishusa.com</t>
        </is>
      </c>
      <c r="B173318" t="n">
        <v>208</v>
      </c>
    </row>
    <row r="173319">
      <c r="A173319" t="inlineStr">
        <is>
          <t>www.fitzysrusltd.com</t>
        </is>
      </c>
      <c r="B173319" t="n">
        <v>208</v>
      </c>
    </row>
    <row r="173320">
      <c r="A173320" t="inlineStr">
        <is>
          <t>www.coleycosmetic.com</t>
        </is>
      </c>
      <c r="B173320" t="n">
        <v>208</v>
      </c>
    </row>
    <row r="173321">
      <c r="A173321" t="inlineStr">
        <is>
          <t>kinggames.dk</t>
        </is>
      </c>
      <c r="B173321" t="n">
        <v>208</v>
      </c>
    </row>
    <row r="173322">
      <c r="A173322" t="inlineStr">
        <is>
          <t>www.sukecnclasers.com</t>
        </is>
      </c>
      <c r="B173322" t="n">
        <v>208</v>
      </c>
    </row>
    <row r="173323">
      <c r="A173323" t="inlineStr">
        <is>
          <t>www.officelife.com.au</t>
        </is>
      </c>
      <c r="B173323" t="n">
        <v>208</v>
      </c>
    </row>
    <row r="173324">
      <c r="A173324" t="inlineStr">
        <is>
          <t>www.apartyapart.com</t>
        </is>
      </c>
      <c r="B173324" t="n">
        <v>208</v>
      </c>
    </row>
    <row r="173325">
      <c r="A173325" t="inlineStr">
        <is>
          <t>www.vintageguncatalogs.com</t>
        </is>
      </c>
      <c r="B173325" t="n">
        <v>208</v>
      </c>
    </row>
    <row r="173326">
      <c r="A173326" t="inlineStr">
        <is>
          <t>thehealthsessions.com</t>
        </is>
      </c>
      <c r="B173326" t="n">
        <v>208</v>
      </c>
    </row>
    <row r="173327">
      <c r="A173327" t="inlineStr">
        <is>
          <t>www.asian-costume.com</t>
        </is>
      </c>
      <c r="B173327" t="n">
        <v>208</v>
      </c>
    </row>
    <row r="173328">
      <c r="A173328" t="inlineStr">
        <is>
          <t>www.amddrogeria.sk</t>
        </is>
      </c>
      <c r="B173328" t="n">
        <v>208</v>
      </c>
    </row>
    <row r="173329">
      <c r="A173329" t="inlineStr">
        <is>
          <t>www.academyshopdirect.co.uk</t>
        </is>
      </c>
      <c r="B173329" t="n">
        <v>208</v>
      </c>
    </row>
    <row r="173330">
      <c r="A173330" t="inlineStr">
        <is>
          <t>www.stjosephmessenger.com</t>
        </is>
      </c>
      <c r="B173330" t="n">
        <v>208</v>
      </c>
    </row>
    <row r="173331">
      <c r="A173331" t="inlineStr">
        <is>
          <t>www.hiplasticbags.com</t>
        </is>
      </c>
      <c r="B173331" t="n">
        <v>208</v>
      </c>
    </row>
    <row r="173332">
      <c r="A173332" t="inlineStr">
        <is>
          <t>english-fly-fishing-flies.s3-website-eu-west-1.amazonaws.com</t>
        </is>
      </c>
      <c r="B173332" t="n">
        <v>208</v>
      </c>
    </row>
    <row r="173333">
      <c r="A173333" t="inlineStr">
        <is>
          <t>www.rodenstock.us</t>
        </is>
      </c>
      <c r="B173333" t="n">
        <v>208</v>
      </c>
    </row>
    <row r="173334">
      <c r="A173334" t="inlineStr">
        <is>
          <t>cdn.infographicsmania.com</t>
        </is>
      </c>
      <c r="B173334" t="n">
        <v>208</v>
      </c>
    </row>
    <row r="173335">
      <c r="A173335" t="inlineStr">
        <is>
          <t>af9d5eade5da860c051f-aefd1dfb468d2d24b18dc02cd8dc8b92.ssl.cf1.rackcdn.com</t>
        </is>
      </c>
      <c r="B173335" t="n">
        <v>208</v>
      </c>
    </row>
    <row r="173336">
      <c r="A173336" t="inlineStr">
        <is>
          <t>faee71b81d3baee0178a-66e4e55bdf1d87751836ac7e6c20a25b.ssl.cf1.rackcdn.com</t>
        </is>
      </c>
      <c r="B173336" t="n">
        <v>208</v>
      </c>
    </row>
    <row r="173337">
      <c r="A173337" t="inlineStr">
        <is>
          <t>8e3d6f804283dccf73d9-2173154aa901ccf75fffc304ad321a6f.ssl.cf1.rackcdn.com</t>
        </is>
      </c>
      <c r="B173337" t="n">
        <v>208</v>
      </c>
    </row>
    <row r="173338">
      <c r="A173338" t="inlineStr">
        <is>
          <t>m.eoglassware.com</t>
        </is>
      </c>
      <c r="B173338" t="n">
        <v>208</v>
      </c>
    </row>
    <row r="173339">
      <c r="A173339" t="inlineStr">
        <is>
          <t>animalia-life.club</t>
        </is>
      </c>
      <c r="B173339" t="n">
        <v>207</v>
      </c>
    </row>
    <row r="173340">
      <c r="A173340" t="inlineStr">
        <is>
          <t>estilo-tendances.com</t>
        </is>
      </c>
      <c r="B173340" t="n">
        <v>207</v>
      </c>
    </row>
    <row r="173341">
      <c r="A173341" t="inlineStr">
        <is>
          <t>rbk.h-cdn.co</t>
        </is>
      </c>
      <c r="B173341" t="n">
        <v>207</v>
      </c>
    </row>
    <row r="173342">
      <c r="A173342" t="inlineStr">
        <is>
          <t>mmo-reference.com</t>
        </is>
      </c>
      <c r="B173342" t="n">
        <v>207</v>
      </c>
    </row>
    <row r="173343">
      <c r="A173343" t="inlineStr">
        <is>
          <t>ragtime.online</t>
        </is>
      </c>
      <c r="B173343" t="n">
        <v>207</v>
      </c>
    </row>
    <row r="173344">
      <c r="A173344" t="inlineStr">
        <is>
          <t>mjbizwire.com</t>
        </is>
      </c>
      <c r="B173344" t="n">
        <v>207</v>
      </c>
    </row>
    <row r="173345">
      <c r="A173345" t="inlineStr">
        <is>
          <t>attach.setn.com</t>
        </is>
      </c>
      <c r="B173345" t="n">
        <v>207</v>
      </c>
    </row>
    <row r="173346">
      <c r="A173346" t="inlineStr">
        <is>
          <t>kosmetik-onlineshop.ch</t>
        </is>
      </c>
      <c r="B173346" t="n">
        <v>207</v>
      </c>
    </row>
    <row r="173347">
      <c r="A173347" t="inlineStr">
        <is>
          <t>www.denvercityfurniture.com</t>
        </is>
      </c>
      <c r="B173347" t="n">
        <v>207</v>
      </c>
    </row>
    <row r="173348">
      <c r="A173348" t="inlineStr">
        <is>
          <t>media.sport.cz</t>
        </is>
      </c>
      <c r="B173348" t="n">
        <v>207</v>
      </c>
    </row>
    <row r="173349">
      <c r="A173349" t="inlineStr">
        <is>
          <t>cdn1.apopixx.de</t>
        </is>
      </c>
      <c r="B173349" t="n">
        <v>207</v>
      </c>
    </row>
    <row r="173350">
      <c r="A173350" t="inlineStr">
        <is>
          <t>images.eurobuch.ch</t>
        </is>
      </c>
      <c r="B173350" t="n">
        <v>207</v>
      </c>
    </row>
    <row r="173351">
      <c r="A173351" t="inlineStr">
        <is>
          <t>netjoven.s3-us-west-1.amazonaws.com</t>
        </is>
      </c>
      <c r="B173351" t="n">
        <v>207</v>
      </c>
    </row>
    <row r="173352">
      <c r="A173352" t="inlineStr">
        <is>
          <t>www.vulka.es</t>
        </is>
      </c>
      <c r="B173352" t="n">
        <v>207</v>
      </c>
    </row>
    <row r="173353">
      <c r="A173353" t="inlineStr">
        <is>
          <t>www.rescue-forum.com</t>
        </is>
      </c>
      <c r="B173353" t="n">
        <v>207</v>
      </c>
    </row>
    <row r="173354">
      <c r="A173354" t="inlineStr">
        <is>
          <t>baochauelec.com</t>
        </is>
      </c>
      <c r="B173354" t="n">
        <v>207</v>
      </c>
    </row>
    <row r="173355">
      <c r="A173355" t="inlineStr">
        <is>
          <t>www.e-batoh.cz</t>
        </is>
      </c>
      <c r="B173355" t="n">
        <v>207</v>
      </c>
    </row>
    <row r="173356">
      <c r="A173356" t="inlineStr">
        <is>
          <t>www.deutsche-startups.de</t>
        </is>
      </c>
      <c r="B173356" t="n">
        <v>207</v>
      </c>
    </row>
    <row r="173357">
      <c r="A173357" t="inlineStr">
        <is>
          <t>cdn-01.rockfoto.nu</t>
        </is>
      </c>
      <c r="B173357" t="n">
        <v>207</v>
      </c>
    </row>
    <row r="173358">
      <c r="A173358" t="inlineStr">
        <is>
          <t>a2015.kiosko.net</t>
        </is>
      </c>
      <c r="B173358" t="n">
        <v>207</v>
      </c>
    </row>
    <row r="173359">
      <c r="A173359" t="inlineStr">
        <is>
          <t>www.topzine.cz</t>
        </is>
      </c>
      <c r="B173359" t="n">
        <v>207</v>
      </c>
    </row>
    <row r="173360">
      <c r="A173360" t="inlineStr">
        <is>
          <t>www.iodonna.it</t>
        </is>
      </c>
      <c r="B173360" t="n">
        <v>207</v>
      </c>
    </row>
    <row r="173361">
      <c r="A173361" t="inlineStr">
        <is>
          <t>a2014.kiosko.net</t>
        </is>
      </c>
      <c r="B173361" t="n">
        <v>207</v>
      </c>
    </row>
    <row r="173362">
      <c r="A173362" t="inlineStr">
        <is>
          <t>deschoenenkast.nl</t>
        </is>
      </c>
      <c r="B173362" t="n">
        <v>207</v>
      </c>
    </row>
    <row r="173363">
      <c r="A173363" t="inlineStr">
        <is>
          <t>www.intersport.hr</t>
        </is>
      </c>
      <c r="B173363" t="n">
        <v>207</v>
      </c>
    </row>
    <row r="173364">
      <c r="A173364" t="inlineStr">
        <is>
          <t>img.deserial.com</t>
        </is>
      </c>
      <c r="B173364" t="n">
        <v>207</v>
      </c>
    </row>
    <row r="173365">
      <c r="A173365" t="inlineStr">
        <is>
          <t>olgatravel.com</t>
        </is>
      </c>
      <c r="B173365" t="n">
        <v>207</v>
      </c>
    </row>
    <row r="173366">
      <c r="A173366" t="inlineStr">
        <is>
          <t>www.ideatiss.com</t>
        </is>
      </c>
      <c r="B173366" t="n">
        <v>207</v>
      </c>
    </row>
    <row r="173367">
      <c r="A173367" t="inlineStr">
        <is>
          <t>www.leonandharper.com</t>
        </is>
      </c>
      <c r="B173367" t="n">
        <v>207</v>
      </c>
    </row>
    <row r="173368">
      <c r="A173368" t="inlineStr">
        <is>
          <t>shuttle-storage.s3.amazonaws.com</t>
        </is>
      </c>
      <c r="B173368" t="n">
        <v>207</v>
      </c>
    </row>
    <row r="173369">
      <c r="A173369" t="inlineStr">
        <is>
          <t>www.tacones-altos.net</t>
        </is>
      </c>
      <c r="B173369" t="n">
        <v>207</v>
      </c>
    </row>
    <row r="173370">
      <c r="A173370" t="inlineStr">
        <is>
          <t>www.mxmania.hu</t>
        </is>
      </c>
      <c r="B173370" t="n">
        <v>207</v>
      </c>
    </row>
    <row r="173371">
      <c r="A173371" t="inlineStr">
        <is>
          <t>cdn0.talenteca.com</t>
        </is>
      </c>
      <c r="B173371" t="n">
        <v>207</v>
      </c>
    </row>
    <row r="173372">
      <c r="A173372" t="inlineStr">
        <is>
          <t>www.czechtourism.com</t>
        </is>
      </c>
      <c r="B173372" t="n">
        <v>207</v>
      </c>
    </row>
    <row r="173373">
      <c r="A173373" t="inlineStr">
        <is>
          <t>landroverrange.com</t>
        </is>
      </c>
      <c r="B173373" t="n">
        <v>207</v>
      </c>
    </row>
    <row r="173374">
      <c r="A173374" t="inlineStr">
        <is>
          <t>www.dynamic-tamtam.be</t>
        </is>
      </c>
      <c r="B173374" t="n">
        <v>207</v>
      </c>
    </row>
    <row r="173375">
      <c r="A173375" t="inlineStr">
        <is>
          <t>artdecolamponline.com</t>
        </is>
      </c>
      <c r="B173375" t="n">
        <v>207</v>
      </c>
    </row>
    <row r="173376">
      <c r="A173376" t="inlineStr">
        <is>
          <t>www.herbolariogeoherbal.com</t>
        </is>
      </c>
      <c r="B173376" t="n">
        <v>207</v>
      </c>
    </row>
    <row r="173377">
      <c r="A173377" t="inlineStr">
        <is>
          <t>hobimarketim.com</t>
        </is>
      </c>
      <c r="B173377" t="n">
        <v>207</v>
      </c>
    </row>
    <row r="173378">
      <c r="A173378" t="inlineStr">
        <is>
          <t>snastimarket.ru</t>
        </is>
      </c>
      <c r="B173378" t="n">
        <v>207</v>
      </c>
    </row>
    <row r="173379">
      <c r="A173379" t="inlineStr">
        <is>
          <t>www.promostore.at</t>
        </is>
      </c>
      <c r="B173379" t="n">
        <v>207</v>
      </c>
    </row>
    <row r="173380">
      <c r="A173380" t="inlineStr">
        <is>
          <t>buzzmac.jp</t>
        </is>
      </c>
      <c r="B173380" t="n">
        <v>207</v>
      </c>
    </row>
    <row r="173381">
      <c r="A173381" t="inlineStr">
        <is>
          <t>www.scheissladen.com</t>
        </is>
      </c>
      <c r="B173381" t="n">
        <v>207</v>
      </c>
    </row>
    <row r="173382">
      <c r="A173382" t="inlineStr">
        <is>
          <t>www.devonlibraries.org.uk</t>
        </is>
      </c>
      <c r="B173382" t="n">
        <v>207</v>
      </c>
    </row>
    <row r="173383">
      <c r="A173383" t="inlineStr">
        <is>
          <t>www.chatsworth.com</t>
        </is>
      </c>
      <c r="B173383" t="n">
        <v>207</v>
      </c>
    </row>
    <row r="173384">
      <c r="A173384" t="inlineStr">
        <is>
          <t>www.visit-massachusetts.com</t>
        </is>
      </c>
      <c r="B173384" t="n">
        <v>207</v>
      </c>
    </row>
    <row r="173385">
      <c r="A173385" t="inlineStr">
        <is>
          <t>www.ikkiecreatief.nl</t>
        </is>
      </c>
      <c r="B173385" t="n">
        <v>207</v>
      </c>
    </row>
    <row r="173386">
      <c r="A173386" t="inlineStr">
        <is>
          <t>www.englertshomecomfortcenter.com</t>
        </is>
      </c>
      <c r="B173386" t="n">
        <v>207</v>
      </c>
    </row>
    <row r="173387">
      <c r="A173387" t="inlineStr">
        <is>
          <t>www.healthandyoga.com</t>
        </is>
      </c>
      <c r="B173387" t="n">
        <v>207</v>
      </c>
    </row>
    <row r="173388">
      <c r="A173388" t="inlineStr">
        <is>
          <t>pic.cheap-wholesale-shoes.com</t>
        </is>
      </c>
      <c r="B173388" t="n">
        <v>207</v>
      </c>
    </row>
    <row r="173389">
      <c r="A173389" t="inlineStr">
        <is>
          <t>dfbdde5c60fb09633691-c503f5ec379c8e05b3510860a804365f.ssl.cf1.rackcdn.com</t>
        </is>
      </c>
      <c r="B173389" t="n">
        <v>207</v>
      </c>
    </row>
    <row r="173390">
      <c r="A173390" t="inlineStr">
        <is>
          <t>www.ikarinotekken.com</t>
        </is>
      </c>
      <c r="B173390" t="n">
        <v>207</v>
      </c>
    </row>
    <row r="173391">
      <c r="A173391" t="inlineStr">
        <is>
          <t>www.trenery.co</t>
        </is>
      </c>
      <c r="B173391" t="n">
        <v>207</v>
      </c>
    </row>
    <row r="173392">
      <c r="A173392" t="inlineStr">
        <is>
          <t>056dac0b994f5d29ecd6-3d347f304cce6b6a2efe02c34f5f32e5.ssl.cf1.rackcdn.com</t>
        </is>
      </c>
      <c r="B173392" t="n">
        <v>207</v>
      </c>
    </row>
    <row r="173393">
      <c r="A173393" t="inlineStr">
        <is>
          <t>www.cheapcheckstore.com</t>
        </is>
      </c>
      <c r="B173393" t="n">
        <v>207</v>
      </c>
    </row>
    <row r="173394">
      <c r="A173394" t="inlineStr">
        <is>
          <t>www.digitalscalescenter.com</t>
        </is>
      </c>
      <c r="B173394" t="n">
        <v>207</v>
      </c>
    </row>
    <row r="173395">
      <c r="A173395" t="inlineStr">
        <is>
          <t>5irorwxhqplkrik.leadongcdn.com</t>
        </is>
      </c>
      <c r="B173395" t="n">
        <v>207</v>
      </c>
    </row>
    <row r="173396">
      <c r="A173396" t="inlineStr">
        <is>
          <t>d885a8425d3c5e3bb321-4329b665eb26bf0f64515879fa7842b8.ssl.cf5.rackcdn.com</t>
        </is>
      </c>
      <c r="B173396" t="n">
        <v>207</v>
      </c>
    </row>
    <row r="173397">
      <c r="A173397" t="inlineStr">
        <is>
          <t>cn.romanticcrown.com</t>
        </is>
      </c>
      <c r="B173397" t="n">
        <v>207</v>
      </c>
    </row>
    <row r="173398">
      <c r="A173398" t="inlineStr">
        <is>
          <t>www.kaisyu-omakase.com</t>
        </is>
      </c>
      <c r="B173398" t="n">
        <v>207</v>
      </c>
    </row>
    <row r="173399">
      <c r="A173399" t="inlineStr">
        <is>
          <t>52f4e29a8321344e30ae-0f55c9129972ac85d6b1f4e703468e6b.ssl.cf2.rackcdn.com</t>
        </is>
      </c>
      <c r="B173399" t="n">
        <v>207</v>
      </c>
    </row>
    <row r="173400">
      <c r="A173400" t="inlineStr">
        <is>
          <t>plants.platthillnursery.com</t>
        </is>
      </c>
      <c r="B173400" t="n">
        <v>207</v>
      </c>
    </row>
    <row r="173401">
      <c r="A173401" t="inlineStr">
        <is>
          <t>bab284e500d836b46754-5b5716e44dc441c0c0dfe8171432d1e5.ssl.cf1.rackcdn.com</t>
        </is>
      </c>
      <c r="B173401" t="n">
        <v>207</v>
      </c>
    </row>
    <row r="173402">
      <c r="A173402" t="inlineStr">
        <is>
          <t>www.dannettesfloralboutique.com</t>
        </is>
      </c>
      <c r="B173402" t="n">
        <v>207</v>
      </c>
    </row>
    <row r="173403">
      <c r="A173403" t="inlineStr">
        <is>
          <t>1ed753c9cda4d2f11d2a-4bd544ff21534942c181d59eda91e2b0.ssl.cf1.rackcdn.com</t>
        </is>
      </c>
      <c r="B173403" t="n">
        <v>207</v>
      </c>
    </row>
    <row r="173404">
      <c r="A173404" t="inlineStr">
        <is>
          <t>d8166e1fe9846d0b8e33-07c562d8739b88b0674b71f147c6d522.ssl.cf1.rackcdn.com</t>
        </is>
      </c>
      <c r="B173404" t="n">
        <v>207</v>
      </c>
    </row>
    <row r="173405">
      <c r="A173405" t="inlineStr">
        <is>
          <t>www.elegantresorts.co.uk</t>
        </is>
      </c>
      <c r="B173405" t="n">
        <v>207</v>
      </c>
    </row>
    <row r="173406">
      <c r="A173406" t="inlineStr">
        <is>
          <t>cdn.emptykingdom.com</t>
        </is>
      </c>
      <c r="B173406" t="n">
        <v>207</v>
      </c>
    </row>
    <row r="173407">
      <c r="A173407" t="inlineStr">
        <is>
          <t>www.larsenjewellery.com.au</t>
        </is>
      </c>
      <c r="B173407" t="n">
        <v>207</v>
      </c>
    </row>
    <row r="173408">
      <c r="A173408" t="inlineStr">
        <is>
          <t>www.cyprus-photo.com</t>
        </is>
      </c>
      <c r="B173408" t="n">
        <v>207</v>
      </c>
    </row>
    <row r="173409">
      <c r="A173409" t="inlineStr">
        <is>
          <t>akinwunmiambode.com</t>
        </is>
      </c>
      <c r="B173409" t="n">
        <v>207</v>
      </c>
    </row>
    <row r="173410">
      <c r="A173410" t="inlineStr">
        <is>
          <t>feeltix.com</t>
        </is>
      </c>
      <c r="B173410" t="n">
        <v>207</v>
      </c>
    </row>
    <row r="173411">
      <c r="A173411" t="inlineStr">
        <is>
          <t>chicagoontheaisle.com</t>
        </is>
      </c>
      <c r="B173411" t="n">
        <v>207</v>
      </c>
    </row>
    <row r="173412">
      <c r="A173412" t="inlineStr">
        <is>
          <t>nstuffmusic.com</t>
        </is>
      </c>
      <c r="B173412" t="n">
        <v>207</v>
      </c>
    </row>
    <row r="173413">
      <c r="A173413" t="inlineStr">
        <is>
          <t>carsmarket2018.com</t>
        </is>
      </c>
      <c r="B173413" t="n">
        <v>207</v>
      </c>
    </row>
    <row r="173414">
      <c r="A173414" t="inlineStr">
        <is>
          <t>www.darlin.it</t>
        </is>
      </c>
      <c r="B173414" t="n">
        <v>207</v>
      </c>
    </row>
    <row r="173415">
      <c r="A173415" t="inlineStr">
        <is>
          <t>www.directartaustralia.com.au</t>
        </is>
      </c>
      <c r="B173415" t="n">
        <v>207</v>
      </c>
    </row>
    <row r="173416">
      <c r="A173416" t="inlineStr">
        <is>
          <t>www.iknowhair.com</t>
        </is>
      </c>
      <c r="B173416" t="n">
        <v>207</v>
      </c>
    </row>
    <row r="173417">
      <c r="A173417" t="inlineStr">
        <is>
          <t>www.klatmagazine.com</t>
        </is>
      </c>
      <c r="B173417" t="n">
        <v>207</v>
      </c>
    </row>
    <row r="173418">
      <c r="A173418" t="inlineStr">
        <is>
          <t>sportsjournal.ca</t>
        </is>
      </c>
      <c r="B173418" t="n">
        <v>207</v>
      </c>
    </row>
    <row r="173419">
      <c r="A173419" t="inlineStr">
        <is>
          <t>media.cool-cities.com</t>
        </is>
      </c>
      <c r="B173419" t="n">
        <v>207</v>
      </c>
    </row>
    <row r="173420">
      <c r="A173420" t="inlineStr">
        <is>
          <t>www.e-interjeras.lt</t>
        </is>
      </c>
      <c r="B173420" t="n">
        <v>207</v>
      </c>
    </row>
    <row r="173421">
      <c r="A173421" t="inlineStr">
        <is>
          <t>cosmic-s3.imgix.net</t>
        </is>
      </c>
      <c r="B173421" t="n">
        <v>207</v>
      </c>
    </row>
    <row r="173422">
      <c r="A173422" t="inlineStr">
        <is>
          <t>uknightedapstudioart.files.wordpress.com</t>
        </is>
      </c>
      <c r="B173422" t="n">
        <v>207</v>
      </c>
    </row>
    <row r="173423">
      <c r="A173423" t="inlineStr">
        <is>
          <t>parentsafrica.com</t>
        </is>
      </c>
      <c r="B173423" t="n">
        <v>207</v>
      </c>
    </row>
    <row r="173424">
      <c r="A173424" t="inlineStr">
        <is>
          <t>centre-etoile.org</t>
        </is>
      </c>
      <c r="B173424" t="n">
        <v>207</v>
      </c>
    </row>
    <row r="173425">
      <c r="A173425" t="inlineStr">
        <is>
          <t>wisercosts.com</t>
        </is>
      </c>
      <c r="B173425" t="n">
        <v>207</v>
      </c>
    </row>
    <row r="173426">
      <c r="A173426" t="inlineStr">
        <is>
          <t>thesoulknowsnoborders.files.wordpress.com</t>
        </is>
      </c>
      <c r="B173426" t="n">
        <v>207</v>
      </c>
    </row>
    <row r="173427">
      <c r="A173427" t="inlineStr">
        <is>
          <t>hipandhealthy.com</t>
        </is>
      </c>
      <c r="B173427" t="n">
        <v>207</v>
      </c>
    </row>
    <row r="173428">
      <c r="A173428" t="inlineStr">
        <is>
          <t>smokyalice.com</t>
        </is>
      </c>
      <c r="B173428" t="n">
        <v>207</v>
      </c>
    </row>
    <row r="173429">
      <c r="A173429" t="inlineStr">
        <is>
          <t>jontheroadagain.com</t>
        </is>
      </c>
      <c r="B173429" t="n">
        <v>207</v>
      </c>
    </row>
    <row r="173430">
      <c r="A173430" t="inlineStr">
        <is>
          <t>primeratenews.com</t>
        </is>
      </c>
      <c r="B173430" t="n">
        <v>207</v>
      </c>
    </row>
    <row r="173431">
      <c r="A173431" t="inlineStr">
        <is>
          <t>evermotion.org</t>
        </is>
      </c>
      <c r="B173431" t="n">
        <v>207</v>
      </c>
    </row>
    <row r="173432">
      <c r="A173432" t="inlineStr">
        <is>
          <t>australiangalleries.com.au</t>
        </is>
      </c>
      <c r="B173432" t="n">
        <v>207</v>
      </c>
    </row>
    <row r="173433">
      <c r="A173433" t="inlineStr">
        <is>
          <t>www.wispsports.com</t>
        </is>
      </c>
      <c r="B173433" t="n">
        <v>207</v>
      </c>
    </row>
    <row r="173434">
      <c r="A173434" t="inlineStr">
        <is>
          <t>neighbourhoodretailer.com</t>
        </is>
      </c>
      <c r="B173434" t="n">
        <v>207</v>
      </c>
    </row>
    <row r="173435">
      <c r="A173435" t="inlineStr">
        <is>
          <t>businesscornwall.co.uk</t>
        </is>
      </c>
      <c r="B173435" t="n">
        <v>207</v>
      </c>
    </row>
    <row r="173436">
      <c r="A173436" t="inlineStr">
        <is>
          <t>archives.upenn.edu</t>
        </is>
      </c>
      <c r="B173436" t="n">
        <v>207</v>
      </c>
    </row>
    <row r="173437">
      <c r="A173437" t="inlineStr">
        <is>
          <t>m2-photography.net</t>
        </is>
      </c>
      <c r="B173437" t="n">
        <v>207</v>
      </c>
    </row>
    <row r="173438">
      <c r="A173438" t="inlineStr">
        <is>
          <t>www.cornerfarmantiques.com</t>
        </is>
      </c>
      <c r="B173438" t="n">
        <v>207</v>
      </c>
    </row>
    <row r="173439">
      <c r="A173439" t="inlineStr">
        <is>
          <t>wijayafoam.com</t>
        </is>
      </c>
      <c r="B173439" t="n">
        <v>207</v>
      </c>
    </row>
    <row r="173440">
      <c r="A173440" t="inlineStr">
        <is>
          <t>landkarten-online.com</t>
        </is>
      </c>
      <c r="B173440" t="n">
        <v>207</v>
      </c>
    </row>
    <row r="173441">
      <c r="A173441" t="inlineStr">
        <is>
          <t>veryshortpier.com</t>
        </is>
      </c>
      <c r="B173441" t="n">
        <v>207</v>
      </c>
    </row>
    <row r="173442">
      <c r="A173442" t="inlineStr">
        <is>
          <t>m.justgola.com</t>
        </is>
      </c>
      <c r="B173442" t="n">
        <v>207</v>
      </c>
    </row>
    <row r="173443">
      <c r="A173443" t="inlineStr">
        <is>
          <t>www.tridentproperties.ky</t>
        </is>
      </c>
      <c r="B173443" t="n">
        <v>207</v>
      </c>
    </row>
    <row r="173444">
      <c r="A173444" t="inlineStr">
        <is>
          <t>img-shop.shirt.co.jp</t>
        </is>
      </c>
      <c r="B173444" t="n">
        <v>207</v>
      </c>
    </row>
    <row r="173445">
      <c r="A173445" t="inlineStr">
        <is>
          <t>stellaasteria.com</t>
        </is>
      </c>
      <c r="B173445" t="n">
        <v>207</v>
      </c>
    </row>
    <row r="173446">
      <c r="A173446" t="inlineStr">
        <is>
          <t>cdn02.tiket.photos</t>
        </is>
      </c>
      <c r="B173446" t="n">
        <v>207</v>
      </c>
    </row>
    <row r="173447">
      <c r="A173447" t="inlineStr">
        <is>
          <t>mino-furniture.com</t>
        </is>
      </c>
      <c r="B173447" t="n">
        <v>207</v>
      </c>
    </row>
    <row r="173448">
      <c r="A173448" t="inlineStr">
        <is>
          <t>goldenbuddha.net</t>
        </is>
      </c>
      <c r="B173448" t="n">
        <v>207</v>
      </c>
    </row>
    <row r="173449">
      <c r="A173449" t="inlineStr">
        <is>
          <t>towleroad.com</t>
        </is>
      </c>
      <c r="B173449" t="n">
        <v>207</v>
      </c>
    </row>
    <row r="173450">
      <c r="A173450" t="inlineStr">
        <is>
          <t>airscapemag.files.wordpress.com</t>
        </is>
      </c>
      <c r="B173450" t="n">
        <v>207</v>
      </c>
    </row>
    <row r="173451">
      <c r="A173451" t="inlineStr">
        <is>
          <t>www.thisislandlife.com</t>
        </is>
      </c>
      <c r="B173451" t="n">
        <v>207</v>
      </c>
    </row>
    <row r="173452">
      <c r="A173452" t="inlineStr">
        <is>
          <t>thesourcenews.files.wordpress.com</t>
        </is>
      </c>
      <c r="B173452" t="n">
        <v>207</v>
      </c>
    </row>
    <row r="173453">
      <c r="A173453" t="inlineStr">
        <is>
          <t>materialsix.com</t>
        </is>
      </c>
      <c r="B173453" t="n">
        <v>207</v>
      </c>
    </row>
    <row r="173454">
      <c r="A173454" t="inlineStr">
        <is>
          <t>cdn.tecnogaming.com</t>
        </is>
      </c>
      <c r="B173454" t="n">
        <v>207</v>
      </c>
    </row>
    <row r="173455">
      <c r="A173455" t="inlineStr">
        <is>
          <t>anotherwhiskyformisterbukowski.com</t>
        </is>
      </c>
      <c r="B173455" t="n">
        <v>207</v>
      </c>
    </row>
    <row r="173456">
      <c r="A173456" t="inlineStr">
        <is>
          <t>cdn.smallshiptravel.com</t>
        </is>
      </c>
      <c r="B173456" t="n">
        <v>207</v>
      </c>
    </row>
    <row r="173457">
      <c r="A173457" t="inlineStr">
        <is>
          <t>saturdaykitchenrecipes.com</t>
        </is>
      </c>
      <c r="B173457" t="n">
        <v>207</v>
      </c>
    </row>
    <row r="173458">
      <c r="A173458" t="inlineStr">
        <is>
          <t>v12data.com</t>
        </is>
      </c>
      <c r="B173458" t="n">
        <v>207</v>
      </c>
    </row>
    <row r="173459">
      <c r="A173459" t="inlineStr">
        <is>
          <t>energyprojectstechnology.com</t>
        </is>
      </c>
      <c r="B173459" t="n">
        <v>207</v>
      </c>
    </row>
    <row r="173460">
      <c r="A173460" t="inlineStr">
        <is>
          <t>images.shreddingmachines.co.uk</t>
        </is>
      </c>
      <c r="B173460" t="n">
        <v>207</v>
      </c>
    </row>
    <row r="173461">
      <c r="A173461" t="inlineStr">
        <is>
          <t>paddyo.com</t>
        </is>
      </c>
      <c r="B173461" t="n">
        <v>207</v>
      </c>
    </row>
    <row r="173462">
      <c r="A173462" t="inlineStr">
        <is>
          <t>www.2thesunnyside.com</t>
        </is>
      </c>
      <c r="B173462" t="n">
        <v>207</v>
      </c>
    </row>
    <row r="173463">
      <c r="A173463" t="inlineStr">
        <is>
          <t>goloadup.com</t>
        </is>
      </c>
      <c r="B173463" t="n">
        <v>207</v>
      </c>
    </row>
    <row r="173464">
      <c r="A173464" t="inlineStr">
        <is>
          <t>modelshop.co.uk</t>
        </is>
      </c>
      <c r="B173464" t="n">
        <v>207</v>
      </c>
    </row>
    <row r="173465">
      <c r="A173465" t="inlineStr">
        <is>
          <t>repo.library.upenn.edu</t>
        </is>
      </c>
      <c r="B173465" t="n">
        <v>207</v>
      </c>
    </row>
    <row r="173466">
      <c r="A173466" t="inlineStr">
        <is>
          <t>www.onmarkproductions.com</t>
        </is>
      </c>
      <c r="B173466" t="n">
        <v>207</v>
      </c>
    </row>
    <row r="173467">
      <c r="A173467" t="inlineStr">
        <is>
          <t>www.fidr.cz</t>
        </is>
      </c>
      <c r="B173467" t="n">
        <v>207</v>
      </c>
    </row>
    <row r="173468">
      <c r="A173468" t="inlineStr">
        <is>
          <t>www.apsu.edu</t>
        </is>
      </c>
      <c r="B173468" t="n">
        <v>207</v>
      </c>
    </row>
    <row r="173469">
      <c r="A173469" t="inlineStr">
        <is>
          <t>www.sportingheritage.org.uk</t>
        </is>
      </c>
      <c r="B173469" t="n">
        <v>207</v>
      </c>
    </row>
    <row r="173470">
      <c r="A173470" t="inlineStr">
        <is>
          <t>cfl.agoz.me</t>
        </is>
      </c>
      <c r="B173470" t="n">
        <v>207</v>
      </c>
    </row>
    <row r="173471">
      <c r="A173471" t="inlineStr">
        <is>
          <t>renewable-carbon.eu</t>
        </is>
      </c>
      <c r="B173471" t="n">
        <v>207</v>
      </c>
    </row>
    <row r="173472">
      <c r="A173472" t="inlineStr">
        <is>
          <t>im-2-us.msw.ms</t>
        </is>
      </c>
      <c r="B173472" t="n">
        <v>207</v>
      </c>
    </row>
    <row r="173473">
      <c r="A173473" t="inlineStr">
        <is>
          <t>www.celinehandbags.net</t>
        </is>
      </c>
      <c r="B173473" t="n">
        <v>207</v>
      </c>
    </row>
    <row r="173474">
      <c r="A173474" t="inlineStr">
        <is>
          <t>pages.vassar.edu</t>
        </is>
      </c>
      <c r="B173474" t="n">
        <v>207</v>
      </c>
    </row>
    <row r="173475">
      <c r="A173475" t="inlineStr">
        <is>
          <t>www.sierraflame.com</t>
        </is>
      </c>
      <c r="B173475" t="n">
        <v>207</v>
      </c>
    </row>
    <row r="173476">
      <c r="A173476" t="inlineStr">
        <is>
          <t>mckeephotography.com</t>
        </is>
      </c>
      <c r="B173476" t="n">
        <v>207</v>
      </c>
    </row>
    <row r="173477">
      <c r="A173477" t="inlineStr">
        <is>
          <t>www.therockpit.net</t>
        </is>
      </c>
      <c r="B173477" t="n">
        <v>207</v>
      </c>
    </row>
    <row r="173478">
      <c r="A173478" t="inlineStr">
        <is>
          <t>cdn-wordpress-info.futurelearn.com</t>
        </is>
      </c>
      <c r="B173478" t="n">
        <v>207</v>
      </c>
    </row>
    <row r="173479">
      <c r="A173479" t="inlineStr">
        <is>
          <t>www.annneve.com</t>
        </is>
      </c>
      <c r="B173479" t="n">
        <v>207</v>
      </c>
    </row>
    <row r="173480">
      <c r="A173480" t="inlineStr">
        <is>
          <t>thegatewayonline.ca</t>
        </is>
      </c>
      <c r="B173480" t="n">
        <v>207</v>
      </c>
    </row>
    <row r="173481">
      <c r="A173481" t="inlineStr">
        <is>
          <t>dtmag.com</t>
        </is>
      </c>
      <c r="B173481" t="n">
        <v>207</v>
      </c>
    </row>
    <row r="173482">
      <c r="A173482" t="inlineStr">
        <is>
          <t>www.firstchoicewarehouse.com.au</t>
        </is>
      </c>
      <c r="B173482" t="n">
        <v>207</v>
      </c>
    </row>
    <row r="173483">
      <c r="A173483" t="inlineStr">
        <is>
          <t>www.rapelite.com</t>
        </is>
      </c>
      <c r="B173483" t="n">
        <v>207</v>
      </c>
    </row>
    <row r="173484">
      <c r="A173484" t="inlineStr">
        <is>
          <t>mlytmjw5pe1o.i.optimole.com</t>
        </is>
      </c>
      <c r="B173484" t="n">
        <v>207</v>
      </c>
    </row>
    <row r="173485">
      <c r="A173485" t="inlineStr">
        <is>
          <t>www.kiehls.co.uk</t>
        </is>
      </c>
      <c r="B173485" t="n">
        <v>207</v>
      </c>
    </row>
    <row r="173486">
      <c r="A173486" t="inlineStr">
        <is>
          <t>mamaisconstruction.files.wordpress.com</t>
        </is>
      </c>
      <c r="B173486" t="n">
        <v>207</v>
      </c>
    </row>
    <row r="173487">
      <c r="A173487" t="inlineStr">
        <is>
          <t>beachprophhi.files.wordpress.com</t>
        </is>
      </c>
      <c r="B173487" t="n">
        <v>207</v>
      </c>
    </row>
    <row r="173488">
      <c r="A173488" t="inlineStr">
        <is>
          <t>hillsboroglobe.com</t>
        </is>
      </c>
      <c r="B173488" t="n">
        <v>207</v>
      </c>
    </row>
    <row r="173489">
      <c r="A173489" t="inlineStr">
        <is>
          <t>missfilipinaintl.com</t>
        </is>
      </c>
      <c r="B173489" t="n">
        <v>207</v>
      </c>
    </row>
    <row r="173490">
      <c r="A173490" t="inlineStr">
        <is>
          <t>LashWorldTour.com</t>
        </is>
      </c>
      <c r="B173490" t="n">
        <v>207</v>
      </c>
    </row>
    <row r="173491">
      <c r="A173491" t="inlineStr">
        <is>
          <t>www.medianama.com</t>
        </is>
      </c>
      <c r="B173491" t="n">
        <v>207</v>
      </c>
    </row>
    <row r="173492">
      <c r="A173492" t="inlineStr">
        <is>
          <t>d1m1ggsshxs8ug.cloudfront.net</t>
        </is>
      </c>
      <c r="B173492" t="n">
        <v>207</v>
      </c>
    </row>
    <row r="173493">
      <c r="A173493" t="inlineStr">
        <is>
          <t>www.tooraktimes.com.au</t>
        </is>
      </c>
      <c r="B173493" t="n">
        <v>207</v>
      </c>
    </row>
    <row r="173494">
      <c r="A173494" t="inlineStr">
        <is>
          <t>wheretobuy.wiki</t>
        </is>
      </c>
      <c r="B173494" t="n">
        <v>207</v>
      </c>
    </row>
    <row r="173495">
      <c r="A173495" t="inlineStr">
        <is>
          <t>smnweekly.com</t>
        </is>
      </c>
      <c r="B173495" t="n">
        <v>207</v>
      </c>
    </row>
    <row r="173496">
      <c r="A173496" t="inlineStr">
        <is>
          <t>www.photodiarist.com</t>
        </is>
      </c>
      <c r="B173496" t="n">
        <v>207</v>
      </c>
    </row>
    <row r="173497">
      <c r="A173497" t="inlineStr">
        <is>
          <t>gistcasters.com.ng</t>
        </is>
      </c>
      <c r="B173497" t="n">
        <v>207</v>
      </c>
    </row>
    <row r="173498">
      <c r="A173498" t="inlineStr">
        <is>
          <t>techtrendske.co.ke</t>
        </is>
      </c>
      <c r="B173498" t="n">
        <v>207</v>
      </c>
    </row>
    <row r="173499">
      <c r="A173499" t="inlineStr">
        <is>
          <t>solutionsuggest.com</t>
        </is>
      </c>
      <c r="B173499" t="n">
        <v>207</v>
      </c>
    </row>
    <row r="173500">
      <c r="A173500" t="inlineStr">
        <is>
          <t>www.bon-voyage.co.uk</t>
        </is>
      </c>
      <c r="B173500" t="n">
        <v>207</v>
      </c>
    </row>
    <row r="173501">
      <c r="A173501" t="inlineStr">
        <is>
          <t>www.prices4antiques.com</t>
        </is>
      </c>
      <c r="B173501" t="n">
        <v>207</v>
      </c>
    </row>
    <row r="173502">
      <c r="A173502" t="inlineStr">
        <is>
          <t>filesmonsterclub.com</t>
        </is>
      </c>
      <c r="B173502" t="n">
        <v>207</v>
      </c>
    </row>
    <row r="173503">
      <c r="A173503" t="inlineStr">
        <is>
          <t>www.holycitysinner.com</t>
        </is>
      </c>
      <c r="B173503" t="n">
        <v>207</v>
      </c>
    </row>
    <row r="173504">
      <c r="A173504" t="inlineStr">
        <is>
          <t>s36105.pcdn.co</t>
        </is>
      </c>
      <c r="B173504" t="n">
        <v>207</v>
      </c>
    </row>
    <row r="173505">
      <c r="A173505" t="inlineStr">
        <is>
          <t>www.suprcars.fr</t>
        </is>
      </c>
      <c r="B173505" t="n">
        <v>207</v>
      </c>
    </row>
    <row r="173506">
      <c r="A173506" t="inlineStr">
        <is>
          <t>www.belgiancowboys.be</t>
        </is>
      </c>
      <c r="B173506" t="n">
        <v>207</v>
      </c>
    </row>
    <row r="173507">
      <c r="A173507" t="inlineStr">
        <is>
          <t>cdn.web.xorder.com.cn</t>
        </is>
      </c>
      <c r="B173507" t="n">
        <v>207</v>
      </c>
    </row>
    <row r="173508">
      <c r="A173508" t="inlineStr">
        <is>
          <t>www.generalinsulation.com</t>
        </is>
      </c>
      <c r="B173508" t="n">
        <v>207</v>
      </c>
    </row>
    <row r="173509">
      <c r="A173509" t="inlineStr">
        <is>
          <t>benningnewsdotorg.files.wordpress.com</t>
        </is>
      </c>
      <c r="B173509" t="n">
        <v>207</v>
      </c>
    </row>
    <row r="173510">
      <c r="A173510" t="inlineStr">
        <is>
          <t>www.comspot.de</t>
        </is>
      </c>
      <c r="B173510" t="n">
        <v>207</v>
      </c>
    </row>
    <row r="173511">
      <c r="A173511" t="inlineStr">
        <is>
          <t>blankslatephotos.files.wordpress.com</t>
        </is>
      </c>
      <c r="B173511" t="n">
        <v>207</v>
      </c>
    </row>
    <row r="173512">
      <c r="A173512" t="inlineStr">
        <is>
          <t>d347awuzx0kdse.cloudfront.net</t>
        </is>
      </c>
      <c r="B173512" t="n">
        <v>207</v>
      </c>
    </row>
    <row r="173513">
      <c r="A173513" t="inlineStr">
        <is>
          <t>amanto.be</t>
        </is>
      </c>
      <c r="B173513" t="n">
        <v>207</v>
      </c>
    </row>
    <row r="173514">
      <c r="A173514" t="inlineStr">
        <is>
          <t>www.shopvac.com</t>
        </is>
      </c>
      <c r="B173514" t="n">
        <v>207</v>
      </c>
    </row>
    <row r="173515">
      <c r="A173515" t="inlineStr">
        <is>
          <t>www.4fashionadvice.com</t>
        </is>
      </c>
      <c r="B173515" t="n">
        <v>207</v>
      </c>
    </row>
    <row r="173516">
      <c r="A173516" t="inlineStr">
        <is>
          <t>www.fishingtacklesale.co.nz</t>
        </is>
      </c>
      <c r="B173516" t="n">
        <v>207</v>
      </c>
    </row>
    <row r="173517">
      <c r="A173517" t="inlineStr">
        <is>
          <t>www.boklit.com</t>
        </is>
      </c>
      <c r="B173517" t="n">
        <v>207</v>
      </c>
    </row>
    <row r="173518">
      <c r="A173518" t="inlineStr">
        <is>
          <t>images4.ravelry.com</t>
        </is>
      </c>
      <c r="B173518" t="n">
        <v>207</v>
      </c>
    </row>
    <row r="173519">
      <c r="A173519" t="inlineStr">
        <is>
          <t>eit.europa.eu</t>
        </is>
      </c>
      <c r="B173519" t="n">
        <v>207</v>
      </c>
    </row>
    <row r="173520">
      <c r="A173520" t="inlineStr">
        <is>
          <t>cbdfx.com</t>
        </is>
      </c>
      <c r="B173520" t="n">
        <v>207</v>
      </c>
    </row>
    <row r="173521">
      <c r="A173521" t="inlineStr">
        <is>
          <t>locusit.com</t>
        </is>
      </c>
      <c r="B173521" t="n">
        <v>207</v>
      </c>
    </row>
    <row r="173522">
      <c r="A173522" t="inlineStr">
        <is>
          <t>www.yakanlighting.com</t>
        </is>
      </c>
      <c r="B173522" t="n">
        <v>207</v>
      </c>
    </row>
    <row r="173523">
      <c r="A173523" t="inlineStr">
        <is>
          <t>conf.conftec.com</t>
        </is>
      </c>
      <c r="B173523" t="n">
        <v>207</v>
      </c>
    </row>
    <row r="173524">
      <c r="A173524" t="inlineStr">
        <is>
          <t>www.genesisvehiclesolutions.co.uk</t>
        </is>
      </c>
      <c r="B173524" t="n">
        <v>207</v>
      </c>
    </row>
    <row r="173525">
      <c r="A173525" t="inlineStr">
        <is>
          <t>www.clevelandpap.com</t>
        </is>
      </c>
      <c r="B173525" t="n">
        <v>207</v>
      </c>
    </row>
    <row r="173526">
      <c r="A173526" t="inlineStr">
        <is>
          <t>www.forttours.com</t>
        </is>
      </c>
      <c r="B173526" t="n">
        <v>207</v>
      </c>
    </row>
    <row r="173527">
      <c r="A173527" t="inlineStr">
        <is>
          <t>cdn.lomax.se</t>
        </is>
      </c>
      <c r="B173527" t="n">
        <v>207</v>
      </c>
    </row>
    <row r="173528">
      <c r="A173528" t="inlineStr">
        <is>
          <t>pinkshutter.com</t>
        </is>
      </c>
      <c r="B173528" t="n">
        <v>207</v>
      </c>
    </row>
    <row r="173529">
      <c r="A173529" t="inlineStr">
        <is>
          <t>marciaweberartobjects.com</t>
        </is>
      </c>
      <c r="B173529" t="n">
        <v>207</v>
      </c>
    </row>
    <row r="173530">
      <c r="A173530" t="inlineStr">
        <is>
          <t>www.mrlocalhistory.org</t>
        </is>
      </c>
      <c r="B173530" t="n">
        <v>207</v>
      </c>
    </row>
    <row r="173531">
      <c r="A173531" t="inlineStr">
        <is>
          <t>storiesbystephen.com</t>
        </is>
      </c>
      <c r="B173531" t="n">
        <v>207</v>
      </c>
    </row>
    <row r="173532">
      <c r="A173532" t="inlineStr">
        <is>
          <t>stuckincustoms.smugmug.com</t>
        </is>
      </c>
      <c r="B173532" t="n">
        <v>207</v>
      </c>
    </row>
    <row r="173533">
      <c r="A173533" t="inlineStr">
        <is>
          <t>www.tceq.texas.gov</t>
        </is>
      </c>
      <c r="B173533" t="n">
        <v>207</v>
      </c>
    </row>
    <row r="173534">
      <c r="A173534" t="inlineStr">
        <is>
          <t>timestar.biz</t>
        </is>
      </c>
      <c r="B173534" t="n">
        <v>207</v>
      </c>
    </row>
    <row r="173535">
      <c r="A173535" t="inlineStr">
        <is>
          <t>www.megaurwis.pl</t>
        </is>
      </c>
      <c r="B173535" t="n">
        <v>207</v>
      </c>
    </row>
    <row r="173536">
      <c r="A173536" t="inlineStr">
        <is>
          <t>www.igrandtheftauto.com</t>
        </is>
      </c>
      <c r="B173536" t="n">
        <v>207</v>
      </c>
    </row>
    <row r="173537">
      <c r="A173537" t="inlineStr">
        <is>
          <t>seestjohn.com</t>
        </is>
      </c>
      <c r="B173537" t="n">
        <v>207</v>
      </c>
    </row>
    <row r="173538">
      <c r="A173538" t="inlineStr">
        <is>
          <t>esemag.com</t>
        </is>
      </c>
      <c r="B173538" t="n">
        <v>207</v>
      </c>
    </row>
    <row r="173539">
      <c r="A173539" t="inlineStr">
        <is>
          <t>printablefacemaskpattern.com</t>
        </is>
      </c>
      <c r="B173539" t="n">
        <v>207</v>
      </c>
    </row>
    <row r="173540">
      <c r="A173540" t="inlineStr">
        <is>
          <t>westsuburbanjournal.com</t>
        </is>
      </c>
      <c r="B173540" t="n">
        <v>207</v>
      </c>
    </row>
    <row r="173541">
      <c r="A173541" t="inlineStr">
        <is>
          <t>m.saf-airfilters.com</t>
        </is>
      </c>
      <c r="B173541" t="n">
        <v>207</v>
      </c>
    </row>
    <row r="173542">
      <c r="A173542" t="inlineStr">
        <is>
          <t>plymouththeatreroyal-assets.s3.amazonaws.com</t>
        </is>
      </c>
      <c r="B173542" t="n">
        <v>207</v>
      </c>
    </row>
    <row r="173543">
      <c r="A173543" t="inlineStr">
        <is>
          <t>www.lavistamchs.com</t>
        </is>
      </c>
      <c r="B173543" t="n">
        <v>207</v>
      </c>
    </row>
    <row r="173544">
      <c r="A173544" t="inlineStr">
        <is>
          <t>www.megebyte.com</t>
        </is>
      </c>
      <c r="B173544" t="n">
        <v>207</v>
      </c>
    </row>
    <row r="173545">
      <c r="A173545" t="inlineStr">
        <is>
          <t>thecrochetarchitect.com</t>
        </is>
      </c>
      <c r="B173545" t="n">
        <v>207</v>
      </c>
    </row>
    <row r="173546">
      <c r="A173546" t="inlineStr">
        <is>
          <t>memphis.momcollective.com</t>
        </is>
      </c>
      <c r="B173546" t="n">
        <v>207</v>
      </c>
    </row>
    <row r="173547">
      <c r="A173547" t="inlineStr">
        <is>
          <t>www.haltonstairliftsltd.co.uk</t>
        </is>
      </c>
      <c r="B173547" t="n">
        <v>207</v>
      </c>
    </row>
    <row r="173548">
      <c r="A173548" t="inlineStr">
        <is>
          <t>www.weighingindicatorcontroller.com</t>
        </is>
      </c>
      <c r="B173548" t="n">
        <v>207</v>
      </c>
    </row>
    <row r="173549">
      <c r="A173549" t="inlineStr">
        <is>
          <t>oupub.etsu.edu</t>
        </is>
      </c>
      <c r="B173549" t="n">
        <v>207</v>
      </c>
    </row>
    <row r="173550">
      <c r="A173550" t="inlineStr">
        <is>
          <t>campertrailerreport.com</t>
        </is>
      </c>
      <c r="B173550" t="n">
        <v>207</v>
      </c>
    </row>
    <row r="173551">
      <c r="A173551" t="inlineStr">
        <is>
          <t>www.onedirect.it</t>
        </is>
      </c>
      <c r="B173551" t="n">
        <v>207</v>
      </c>
    </row>
    <row r="173552">
      <c r="A173552" t="inlineStr">
        <is>
          <t>drbaked.ca</t>
        </is>
      </c>
      <c r="B173552" t="n">
        <v>207</v>
      </c>
    </row>
    <row r="173553">
      <c r="A173553" t="inlineStr">
        <is>
          <t>www.northmyrtlebeachgolf.com</t>
        </is>
      </c>
      <c r="B173553" t="n">
        <v>207</v>
      </c>
    </row>
    <row r="173554">
      <c r="A173554" t="inlineStr">
        <is>
          <t>firewoodcafe.com</t>
        </is>
      </c>
      <c r="B173554" t="n">
        <v>207</v>
      </c>
    </row>
    <row r="173555">
      <c r="A173555" t="inlineStr">
        <is>
          <t>covabizmag.com</t>
        </is>
      </c>
      <c r="B173555" t="n">
        <v>207</v>
      </c>
    </row>
    <row r="173556">
      <c r="A173556" t="inlineStr">
        <is>
          <t>rareantiquejapanese.com</t>
        </is>
      </c>
      <c r="B173556" t="n">
        <v>207</v>
      </c>
    </row>
    <row r="173557">
      <c r="A173557" t="inlineStr">
        <is>
          <t>mikeladano.files.wordpress.com</t>
        </is>
      </c>
      <c r="B173557" t="n">
        <v>207</v>
      </c>
    </row>
    <row r="173558">
      <c r="A173558" t="inlineStr">
        <is>
          <t>www.design-spichlerz.pl</t>
        </is>
      </c>
      <c r="B173558" t="n">
        <v>207</v>
      </c>
    </row>
    <row r="173559">
      <c r="A173559" t="inlineStr">
        <is>
          <t>www.ae-creative.com</t>
        </is>
      </c>
      <c r="B173559" t="n">
        <v>207</v>
      </c>
    </row>
    <row r="173560">
      <c r="A173560" t="inlineStr">
        <is>
          <t>www.turnips2tangerines.com</t>
        </is>
      </c>
      <c r="B173560" t="n">
        <v>207</v>
      </c>
    </row>
    <row r="173561">
      <c r="A173561" t="inlineStr">
        <is>
          <t>www.aroastock.com</t>
        </is>
      </c>
      <c r="B173561" t="n">
        <v>207</v>
      </c>
    </row>
    <row r="173562">
      <c r="A173562" t="inlineStr">
        <is>
          <t>www.arenajech.cz</t>
        </is>
      </c>
      <c r="B173562" t="n">
        <v>207</v>
      </c>
    </row>
    <row r="173563">
      <c r="A173563" t="inlineStr">
        <is>
          <t>sunairawnings.com</t>
        </is>
      </c>
      <c r="B173563" t="n">
        <v>207</v>
      </c>
    </row>
    <row r="173564">
      <c r="A173564" t="inlineStr">
        <is>
          <t>hayestalisman.com</t>
        </is>
      </c>
      <c r="B173564" t="n">
        <v>207</v>
      </c>
    </row>
    <row r="173565">
      <c r="A173565" t="inlineStr">
        <is>
          <t>www.pelicanstore.com.au</t>
        </is>
      </c>
      <c r="B173565" t="n">
        <v>207</v>
      </c>
    </row>
    <row r="173566">
      <c r="A173566" t="inlineStr">
        <is>
          <t>www.pearldrummersforum.com</t>
        </is>
      </c>
      <c r="B173566" t="n">
        <v>207</v>
      </c>
    </row>
    <row r="173567">
      <c r="A173567" t="inlineStr">
        <is>
          <t>blinkersoffblog.files.wordpress.com</t>
        </is>
      </c>
      <c r="B173567" t="n">
        <v>207</v>
      </c>
    </row>
    <row r="173568">
      <c r="A173568" t="inlineStr">
        <is>
          <t>guidejv.com</t>
        </is>
      </c>
      <c r="B173568" t="n">
        <v>207</v>
      </c>
    </row>
    <row r="173569">
      <c r="A173569" t="inlineStr">
        <is>
          <t>www.flexiheatuk.com</t>
        </is>
      </c>
      <c r="B173569" t="n">
        <v>207</v>
      </c>
    </row>
    <row r="173570">
      <c r="A173570" t="inlineStr">
        <is>
          <t>techhowdy.com</t>
        </is>
      </c>
      <c r="B173570" t="n">
        <v>207</v>
      </c>
    </row>
    <row r="173571">
      <c r="A173571" t="inlineStr">
        <is>
          <t>magenticians.com</t>
        </is>
      </c>
      <c r="B173571" t="n">
        <v>207</v>
      </c>
    </row>
    <row r="173572">
      <c r="A173572" t="inlineStr">
        <is>
          <t>contractorsequipmentdirectory.com</t>
        </is>
      </c>
      <c r="B173572" t="n">
        <v>207</v>
      </c>
    </row>
    <row r="173573">
      <c r="A173573" t="inlineStr">
        <is>
          <t>icdn03.gaystubes.tv</t>
        </is>
      </c>
      <c r="B173573" t="n">
        <v>207</v>
      </c>
    </row>
    <row r="173574">
      <c r="A173574" t="inlineStr">
        <is>
          <t>fastconfectionery.com.au</t>
        </is>
      </c>
      <c r="B173574" t="n">
        <v>207</v>
      </c>
    </row>
    <row r="173575">
      <c r="A173575" t="inlineStr">
        <is>
          <t>parfymi.se</t>
        </is>
      </c>
      <c r="B173575" t="n">
        <v>207</v>
      </c>
    </row>
    <row r="173576">
      <c r="A173576" t="inlineStr">
        <is>
          <t>origin.behr.com</t>
        </is>
      </c>
      <c r="B173576" t="n">
        <v>207</v>
      </c>
    </row>
    <row r="173577">
      <c r="A173577" t="inlineStr">
        <is>
          <t>365atlanta.com</t>
        </is>
      </c>
      <c r="B173577" t="n">
        <v>207</v>
      </c>
    </row>
    <row r="173578">
      <c r="A173578" t="inlineStr">
        <is>
          <t>www.theupsstore.ca</t>
        </is>
      </c>
      <c r="B173578" t="n">
        <v>207</v>
      </c>
    </row>
    <row r="173579">
      <c r="A173579" t="inlineStr">
        <is>
          <t>seamannews.com</t>
        </is>
      </c>
      <c r="B173579" t="n">
        <v>207</v>
      </c>
    </row>
    <row r="173580">
      <c r="A173580" t="inlineStr">
        <is>
          <t>from4-lomtozuckuss.com</t>
        </is>
      </c>
      <c r="B173580" t="n">
        <v>207</v>
      </c>
    </row>
    <row r="173581">
      <c r="A173581" t="inlineStr">
        <is>
          <t>www.taplowgroup.com</t>
        </is>
      </c>
      <c r="B173581" t="n">
        <v>207</v>
      </c>
    </row>
    <row r="173582">
      <c r="A173582" t="inlineStr">
        <is>
          <t>www.3ptechies.com</t>
        </is>
      </c>
      <c r="B173582" t="n">
        <v>207</v>
      </c>
    </row>
    <row r="173583">
      <c r="A173583" t="inlineStr">
        <is>
          <t>lagaiphone.se</t>
        </is>
      </c>
      <c r="B173583" t="n">
        <v>207</v>
      </c>
    </row>
    <row r="173584">
      <c r="A173584" t="inlineStr">
        <is>
          <t>bijakmall.com</t>
        </is>
      </c>
      <c r="B173584" t="n">
        <v>207</v>
      </c>
    </row>
    <row r="173585">
      <c r="A173585" t="inlineStr">
        <is>
          <t>www.avsmoto.fr</t>
        </is>
      </c>
      <c r="B173585" t="n">
        <v>207</v>
      </c>
    </row>
    <row r="173586">
      <c r="A173586" t="inlineStr">
        <is>
          <t>christiansfitnessfactory.com</t>
        </is>
      </c>
      <c r="B173586" t="n">
        <v>207</v>
      </c>
    </row>
    <row r="173587">
      <c r="A173587" t="inlineStr">
        <is>
          <t>www.favoreveningdress.com</t>
        </is>
      </c>
      <c r="B173587" t="n">
        <v>207</v>
      </c>
    </row>
    <row r="173588">
      <c r="A173588" t="inlineStr">
        <is>
          <t>themoviegeek.com</t>
        </is>
      </c>
      <c r="B173588" t="n">
        <v>207</v>
      </c>
    </row>
    <row r="173589">
      <c r="A173589" t="inlineStr">
        <is>
          <t>www.pharmathera.com</t>
        </is>
      </c>
      <c r="B173589" t="n">
        <v>207</v>
      </c>
    </row>
    <row r="173590">
      <c r="A173590" t="inlineStr">
        <is>
          <t>73trmgyk9k-flywheel.netdna-ssl.com</t>
        </is>
      </c>
      <c r="B173590" t="n">
        <v>207</v>
      </c>
    </row>
    <row r="173591">
      <c r="A173591" t="inlineStr">
        <is>
          <t>www.finastra.com</t>
        </is>
      </c>
      <c r="B173591" t="n">
        <v>207</v>
      </c>
    </row>
    <row r="173592">
      <c r="A173592" t="inlineStr">
        <is>
          <t>www.coppersmithcreations.co.uk</t>
        </is>
      </c>
      <c r="B173592" t="n">
        <v>207</v>
      </c>
    </row>
    <row r="173593">
      <c r="A173593" t="inlineStr">
        <is>
          <t>kissen-shop.org</t>
        </is>
      </c>
      <c r="B173593" t="n">
        <v>207</v>
      </c>
    </row>
    <row r="173594">
      <c r="A173594" t="inlineStr">
        <is>
          <t>4-20shop.ru</t>
        </is>
      </c>
      <c r="B173594" t="n">
        <v>207</v>
      </c>
    </row>
    <row r="173595">
      <c r="A173595" t="inlineStr">
        <is>
          <t>www.tribuneindia.com</t>
        </is>
      </c>
      <c r="B173595" t="n">
        <v>207</v>
      </c>
    </row>
    <row r="173596">
      <c r="A173596" t="inlineStr">
        <is>
          <t>trophiesandawards.com</t>
        </is>
      </c>
      <c r="B173596" t="n">
        <v>207</v>
      </c>
    </row>
    <row r="173597">
      <c r="A173597" t="inlineStr">
        <is>
          <t>www.eaglemat.com</t>
        </is>
      </c>
      <c r="B173597" t="n">
        <v>207</v>
      </c>
    </row>
    <row r="173598">
      <c r="A173598" t="inlineStr">
        <is>
          <t>cdn2.depau.es</t>
        </is>
      </c>
      <c r="B173598" t="n">
        <v>207</v>
      </c>
    </row>
    <row r="173599">
      <c r="A173599" t="inlineStr">
        <is>
          <t>tgclibrary.kanopy.com</t>
        </is>
      </c>
      <c r="B173599" t="n">
        <v>207</v>
      </c>
    </row>
    <row r="173600">
      <c r="A173600" t="inlineStr">
        <is>
          <t>cataleg.ponsibartumeu.ad</t>
        </is>
      </c>
      <c r="B173600" t="n">
        <v>207</v>
      </c>
    </row>
    <row r="173601">
      <c r="A173601" t="inlineStr">
        <is>
          <t>picture-worl.org</t>
        </is>
      </c>
      <c r="B173601" t="n">
        <v>207</v>
      </c>
    </row>
    <row r="173602">
      <c r="A173602" t="inlineStr">
        <is>
          <t>stunningstyle.com</t>
        </is>
      </c>
      <c r="B173602" t="n">
        <v>207</v>
      </c>
    </row>
    <row r="173603">
      <c r="A173603" t="inlineStr">
        <is>
          <t>www.sandiegocounty.gov</t>
        </is>
      </c>
      <c r="B173603" t="n">
        <v>207</v>
      </c>
    </row>
    <row r="173604">
      <c r="A173604" t="inlineStr">
        <is>
          <t>brandonraykirk.files.wordpress.com</t>
        </is>
      </c>
      <c r="B173604" t="n">
        <v>207</v>
      </c>
    </row>
    <row r="173605">
      <c r="A173605" t="inlineStr">
        <is>
          <t>kbcliv.in</t>
        </is>
      </c>
      <c r="B173605" t="n">
        <v>207</v>
      </c>
    </row>
    <row r="173606">
      <c r="A173606" t="inlineStr">
        <is>
          <t>anomadslife.files.wordpress.com</t>
        </is>
      </c>
      <c r="B173606" t="n">
        <v>207</v>
      </c>
    </row>
    <row r="173607">
      <c r="A173607" t="inlineStr">
        <is>
          <t>2rmome4059lnk6ppm45ekru1-wpengine.netdna-ssl.com</t>
        </is>
      </c>
      <c r="B173607" t="n">
        <v>207</v>
      </c>
    </row>
    <row r="173608">
      <c r="A173608" t="inlineStr">
        <is>
          <t>www.citizenpipes.net</t>
        </is>
      </c>
      <c r="B173608" t="n">
        <v>207</v>
      </c>
    </row>
    <row r="173609">
      <c r="A173609" t="inlineStr">
        <is>
          <t>www.cyklomania.pl</t>
        </is>
      </c>
      <c r="B173609" t="n">
        <v>207</v>
      </c>
    </row>
    <row r="173610">
      <c r="A173610" t="inlineStr">
        <is>
          <t>lifestyletipsbyantoaneta.com</t>
        </is>
      </c>
      <c r="B173610" t="n">
        <v>207</v>
      </c>
    </row>
    <row r="173611">
      <c r="A173611" t="inlineStr">
        <is>
          <t>www.worldwidecosplay.com</t>
        </is>
      </c>
      <c r="B173611" t="n">
        <v>207</v>
      </c>
    </row>
    <row r="173612">
      <c r="A173612" t="inlineStr">
        <is>
          <t>holymoly-prod.s3-eu-central-1.amazonaws.com</t>
        </is>
      </c>
      <c r="B173612" t="n">
        <v>207</v>
      </c>
    </row>
    <row r="173613">
      <c r="A173613" t="inlineStr">
        <is>
          <t>www.roofrite.com.au</t>
        </is>
      </c>
      <c r="B173613" t="n">
        <v>207</v>
      </c>
    </row>
    <row r="173614">
      <c r="A173614" t="inlineStr">
        <is>
          <t>51.222.99.98</t>
        </is>
      </c>
      <c r="B173614" t="n">
        <v>207</v>
      </c>
    </row>
    <row r="173615">
      <c r="A173615" t="inlineStr">
        <is>
          <t>baccarabloemsierkunst.nl</t>
        </is>
      </c>
      <c r="B173615" t="n">
        <v>207</v>
      </c>
    </row>
    <row r="173616">
      <c r="A173616" t="inlineStr">
        <is>
          <t>phavi.targikielce.pl</t>
        </is>
      </c>
      <c r="B173616" t="n">
        <v>207</v>
      </c>
    </row>
    <row r="173617">
      <c r="A173617" t="inlineStr">
        <is>
          <t>www.premiershelter.co.uk</t>
        </is>
      </c>
      <c r="B173617" t="n">
        <v>207</v>
      </c>
    </row>
    <row r="173618">
      <c r="A173618" t="inlineStr">
        <is>
          <t>static.dosi-in.com</t>
        </is>
      </c>
      <c r="B173618" t="n">
        <v>207</v>
      </c>
    </row>
    <row r="173619">
      <c r="A173619" t="inlineStr">
        <is>
          <t>online.pubhtml5.com</t>
        </is>
      </c>
      <c r="B173619" t="n">
        <v>207</v>
      </c>
    </row>
    <row r="173620">
      <c r="A173620" t="inlineStr">
        <is>
          <t>map-centre.com.au</t>
        </is>
      </c>
      <c r="B173620" t="n">
        <v>207</v>
      </c>
    </row>
    <row r="173621">
      <c r="A173621" t="inlineStr">
        <is>
          <t>lhsbadgertracks.com</t>
        </is>
      </c>
      <c r="B173621" t="n">
        <v>207</v>
      </c>
    </row>
    <row r="173622">
      <c r="A173622" t="inlineStr">
        <is>
          <t>www.fringebacker.com</t>
        </is>
      </c>
      <c r="B173622" t="n">
        <v>207</v>
      </c>
    </row>
    <row r="173623">
      <c r="A173623" t="inlineStr">
        <is>
          <t>revistatenisgrandslam.es</t>
        </is>
      </c>
      <c r="B173623" t="n">
        <v>207</v>
      </c>
    </row>
    <row r="173624">
      <c r="A173624" t="inlineStr">
        <is>
          <t>konnlavery.com</t>
        </is>
      </c>
      <c r="B173624" t="n">
        <v>207</v>
      </c>
    </row>
    <row r="173625">
      <c r="A173625" t="inlineStr">
        <is>
          <t>safetyware.com</t>
        </is>
      </c>
      <c r="B173625" t="n">
        <v>207</v>
      </c>
    </row>
    <row r="173626">
      <c r="A173626" t="inlineStr">
        <is>
          <t>storage.semalt.com</t>
        </is>
      </c>
      <c r="B173626" t="n">
        <v>207</v>
      </c>
    </row>
    <row r="173627">
      <c r="A173627" t="inlineStr">
        <is>
          <t>www.wellnessmediaresources.com</t>
        </is>
      </c>
      <c r="B173627" t="n">
        <v>207</v>
      </c>
    </row>
    <row r="173628">
      <c r="A173628" t="inlineStr">
        <is>
          <t>www.amybergquist.com</t>
        </is>
      </c>
      <c r="B173628" t="n">
        <v>207</v>
      </c>
    </row>
    <row r="173629">
      <c r="A173629" t="inlineStr">
        <is>
          <t>www.thewallmaps.com</t>
        </is>
      </c>
      <c r="B173629" t="n">
        <v>207</v>
      </c>
    </row>
    <row r="173630">
      <c r="A173630" t="inlineStr">
        <is>
          <t>www.gaston.edu</t>
        </is>
      </c>
      <c r="B173630" t="n">
        <v>207</v>
      </c>
    </row>
    <row r="173631">
      <c r="A173631" t="inlineStr">
        <is>
          <t>static.eestikasiinod.info</t>
        </is>
      </c>
      <c r="B173631" t="n">
        <v>207</v>
      </c>
    </row>
    <row r="173632">
      <c r="A173632" t="inlineStr">
        <is>
          <t>images.pussyvids.pro</t>
        </is>
      </c>
      <c r="B173632" t="n">
        <v>207</v>
      </c>
    </row>
    <row r="173633">
      <c r="A173633" t="inlineStr">
        <is>
          <t>www.xyywjc.com</t>
        </is>
      </c>
      <c r="B173633" t="n">
        <v>207</v>
      </c>
    </row>
    <row r="173634">
      <c r="A173634" t="inlineStr">
        <is>
          <t>www.uktradefix.co.uk</t>
        </is>
      </c>
      <c r="B173634" t="n">
        <v>207</v>
      </c>
    </row>
    <row r="173635">
      <c r="A173635" t="inlineStr">
        <is>
          <t>biologicperformance.com</t>
        </is>
      </c>
      <c r="B173635" t="n">
        <v>207</v>
      </c>
    </row>
    <row r="173636">
      <c r="A173636" t="inlineStr">
        <is>
          <t>www.contractoressentials.com.au</t>
        </is>
      </c>
      <c r="B173636" t="n">
        <v>207</v>
      </c>
    </row>
    <row r="173637">
      <c r="A173637" t="inlineStr">
        <is>
          <t>www.jumbosouq.com</t>
        </is>
      </c>
      <c r="B173637" t="n">
        <v>207</v>
      </c>
    </row>
    <row r="173638">
      <c r="A173638" t="inlineStr">
        <is>
          <t>www.knivesoutrecords.com</t>
        </is>
      </c>
      <c r="B173638" t="n">
        <v>207</v>
      </c>
    </row>
    <row r="173639">
      <c r="A173639" t="inlineStr">
        <is>
          <t>www.fajnkrmiva.cz</t>
        </is>
      </c>
      <c r="B173639" t="n">
        <v>207</v>
      </c>
    </row>
    <row r="173640">
      <c r="A173640" t="inlineStr">
        <is>
          <t>astralmobile.bg</t>
        </is>
      </c>
      <c r="B173640" t="n">
        <v>207</v>
      </c>
    </row>
    <row r="173641">
      <c r="A173641" t="inlineStr">
        <is>
          <t>www.chile-pepper-seeds.com</t>
        </is>
      </c>
      <c r="B173641" t="n">
        <v>207</v>
      </c>
    </row>
    <row r="173642">
      <c r="A173642" t="inlineStr">
        <is>
          <t>thingswedoinscotland.com</t>
        </is>
      </c>
      <c r="B173642" t="n">
        <v>207</v>
      </c>
    </row>
    <row r="173643">
      <c r="A173643" t="inlineStr">
        <is>
          <t>www.computersupport.com</t>
        </is>
      </c>
      <c r="B173643" t="n">
        <v>207</v>
      </c>
    </row>
    <row r="173644">
      <c r="A173644" t="inlineStr">
        <is>
          <t>www.epson.eu</t>
        </is>
      </c>
      <c r="B173644" t="n">
        <v>207</v>
      </c>
    </row>
    <row r="173645">
      <c r="A173645" t="inlineStr">
        <is>
          <t>www.devotedtovinyl.com</t>
        </is>
      </c>
      <c r="B173645" t="n">
        <v>207</v>
      </c>
    </row>
    <row r="173646">
      <c r="A173646" t="inlineStr">
        <is>
          <t>lolapearlvintage.com</t>
        </is>
      </c>
      <c r="B173646" t="n">
        <v>207</v>
      </c>
    </row>
    <row r="173647">
      <c r="A173647" t="inlineStr">
        <is>
          <t>www.burnsideshop.de</t>
        </is>
      </c>
      <c r="B173647" t="n">
        <v>207</v>
      </c>
    </row>
    <row r="173648">
      <c r="A173648" t="inlineStr">
        <is>
          <t>nolstuijt.files.wordpress.com</t>
        </is>
      </c>
      <c r="B173648" t="n">
        <v>207</v>
      </c>
    </row>
    <row r="173649">
      <c r="A173649" t="inlineStr">
        <is>
          <t>www.wodsee.com</t>
        </is>
      </c>
      <c r="B173649" t="n">
        <v>207</v>
      </c>
    </row>
    <row r="173650">
      <c r="A173650" t="inlineStr">
        <is>
          <t>101062758.buyygy.com</t>
        </is>
      </c>
      <c r="B173650" t="n">
        <v>207</v>
      </c>
    </row>
    <row r="173651">
      <c r="A173651" t="inlineStr">
        <is>
          <t>www.visazero.com</t>
        </is>
      </c>
      <c r="B173651" t="n">
        <v>207</v>
      </c>
    </row>
    <row r="173652">
      <c r="A173652" t="inlineStr">
        <is>
          <t>www.neilsattin.com</t>
        </is>
      </c>
      <c r="B173652" t="n">
        <v>207</v>
      </c>
    </row>
    <row r="173653">
      <c r="A173653" t="inlineStr">
        <is>
          <t>www.pandora-rc.com</t>
        </is>
      </c>
      <c r="B173653" t="n">
        <v>207</v>
      </c>
    </row>
    <row r="173654">
      <c r="A173654" t="inlineStr">
        <is>
          <t>www.hecticgeek.com</t>
        </is>
      </c>
      <c r="B173654" t="n">
        <v>207</v>
      </c>
    </row>
    <row r="173655">
      <c r="A173655" t="inlineStr">
        <is>
          <t>cosmoll.org</t>
        </is>
      </c>
      <c r="B173655" t="n">
        <v>207</v>
      </c>
    </row>
    <row r="173656">
      <c r="A173656" t="inlineStr">
        <is>
          <t>www.dentaltravelservices.com</t>
        </is>
      </c>
      <c r="B173656" t="n">
        <v>207</v>
      </c>
    </row>
    <row r="173657">
      <c r="A173657" t="inlineStr">
        <is>
          <t>www.mcavinchey.org</t>
        </is>
      </c>
      <c r="B173657" t="n">
        <v>207</v>
      </c>
    </row>
    <row r="173658">
      <c r="A173658" t="inlineStr">
        <is>
          <t>www.provida-uk.com</t>
        </is>
      </c>
      <c r="B173658" t="n">
        <v>207</v>
      </c>
    </row>
    <row r="173659">
      <c r="A173659" t="inlineStr">
        <is>
          <t>www.lyricsinhindisongs.com</t>
        </is>
      </c>
      <c r="B173659" t="n">
        <v>207</v>
      </c>
    </row>
    <row r="173660">
      <c r="A173660" t="inlineStr">
        <is>
          <t>www.2littlesuperheroes.com</t>
        </is>
      </c>
      <c r="B173660" t="n">
        <v>207</v>
      </c>
    </row>
    <row r="173661">
      <c r="A173661" t="inlineStr">
        <is>
          <t>bioroot.hr</t>
        </is>
      </c>
      <c r="B173661" t="n">
        <v>207</v>
      </c>
    </row>
    <row r="173662">
      <c r="A173662" t="inlineStr">
        <is>
          <t>eurekamin.com.au</t>
        </is>
      </c>
      <c r="B173662" t="n">
        <v>207</v>
      </c>
    </row>
    <row r="173663">
      <c r="A173663" t="inlineStr">
        <is>
          <t>1735-cdn.doitbest.com</t>
        </is>
      </c>
      <c r="B173663" t="n">
        <v>207</v>
      </c>
    </row>
    <row r="173664">
      <c r="A173664" t="inlineStr">
        <is>
          <t>www.corbettresorts.co.in</t>
        </is>
      </c>
      <c r="B173664" t="n">
        <v>207</v>
      </c>
    </row>
    <row r="173665">
      <c r="A173665" t="inlineStr">
        <is>
          <t>papelmaniausa.com</t>
        </is>
      </c>
      <c r="B173665" t="n">
        <v>207</v>
      </c>
    </row>
    <row r="173666">
      <c r="A173666" t="inlineStr">
        <is>
          <t>rightwingtribune.com</t>
        </is>
      </c>
      <c r="B173666" t="n">
        <v>207</v>
      </c>
    </row>
    <row r="173667">
      <c r="A173667" t="inlineStr">
        <is>
          <t>www.158performance.co.uk</t>
        </is>
      </c>
      <c r="B173667" t="n">
        <v>207</v>
      </c>
    </row>
    <row r="173668">
      <c r="A173668" t="inlineStr">
        <is>
          <t>www.castironradiators.ltd.uk</t>
        </is>
      </c>
      <c r="B173668" t="n">
        <v>207</v>
      </c>
    </row>
    <row r="173669">
      <c r="A173669" t="inlineStr">
        <is>
          <t>osddeployment.files.wordpress.com</t>
        </is>
      </c>
      <c r="B173669" t="n">
        <v>207</v>
      </c>
    </row>
    <row r="173670">
      <c r="A173670" t="inlineStr">
        <is>
          <t>notocoind.com</t>
        </is>
      </c>
      <c r="B173670" t="n">
        <v>207</v>
      </c>
    </row>
    <row r="173671">
      <c r="A173671" t="inlineStr">
        <is>
          <t>m.factorydirect.ca</t>
        </is>
      </c>
      <c r="B173671" t="n">
        <v>207</v>
      </c>
    </row>
    <row r="173672">
      <c r="A173672" t="inlineStr">
        <is>
          <t>www.pannam.com</t>
        </is>
      </c>
      <c r="B173672" t="n">
        <v>207</v>
      </c>
    </row>
    <row r="173673">
      <c r="A173673" t="inlineStr">
        <is>
          <t>www.kuma.cz</t>
        </is>
      </c>
      <c r="B173673" t="n">
        <v>207</v>
      </c>
    </row>
    <row r="173674">
      <c r="A173674" t="inlineStr">
        <is>
          <t>gardengrower.co.uk</t>
        </is>
      </c>
      <c r="B173674" t="n">
        <v>207</v>
      </c>
    </row>
    <row r="173675">
      <c r="A173675" t="inlineStr">
        <is>
          <t>www.beerreviews.co.uk</t>
        </is>
      </c>
      <c r="B173675" t="n">
        <v>207</v>
      </c>
    </row>
    <row r="173676">
      <c r="A173676" t="inlineStr">
        <is>
          <t>ie.publocation.com</t>
        </is>
      </c>
      <c r="B173676" t="n">
        <v>207</v>
      </c>
    </row>
    <row r="173677">
      <c r="A173677" t="inlineStr">
        <is>
          <t>d2jppm6650r208.cloudfront.net</t>
        </is>
      </c>
      <c r="B173677" t="n">
        <v>207</v>
      </c>
    </row>
    <row r="173678">
      <c r="A173678" t="inlineStr">
        <is>
          <t>wicked-bodyjewelry.com</t>
        </is>
      </c>
      <c r="B173678" t="n">
        <v>207</v>
      </c>
    </row>
    <row r="173679">
      <c r="A173679" t="inlineStr">
        <is>
          <t>www.arrl.org</t>
        </is>
      </c>
      <c r="B173679" t="n">
        <v>207</v>
      </c>
    </row>
    <row r="173680">
      <c r="A173680" t="inlineStr">
        <is>
          <t>d8prod.rhino.com</t>
        </is>
      </c>
      <c r="B173680" t="n">
        <v>207</v>
      </c>
    </row>
    <row r="173681">
      <c r="A173681" t="inlineStr">
        <is>
          <t>coferromercodan.dk</t>
        </is>
      </c>
      <c r="B173681" t="n">
        <v>207</v>
      </c>
    </row>
    <row r="173682">
      <c r="A173682" t="inlineStr">
        <is>
          <t>www.hart-bros.com</t>
        </is>
      </c>
      <c r="B173682" t="n">
        <v>207</v>
      </c>
    </row>
    <row r="173683">
      <c r="A173683" t="inlineStr">
        <is>
          <t>www.discountid.com</t>
        </is>
      </c>
      <c r="B173683" t="n">
        <v>207</v>
      </c>
    </row>
    <row r="173684">
      <c r="A173684" t="inlineStr">
        <is>
          <t>mynookbooksnmore.com</t>
        </is>
      </c>
      <c r="B173684" t="n">
        <v>207</v>
      </c>
    </row>
    <row r="173685">
      <c r="A173685" t="inlineStr">
        <is>
          <t>www.nitryl.co.uk</t>
        </is>
      </c>
      <c r="B173685" t="n">
        <v>207</v>
      </c>
    </row>
    <row r="173686">
      <c r="A173686" t="inlineStr">
        <is>
          <t>blizzardnet.azureedge.net</t>
        </is>
      </c>
      <c r="B173686" t="n">
        <v>207</v>
      </c>
    </row>
    <row r="173687">
      <c r="A173687" t="inlineStr">
        <is>
          <t>km-ext.ebs-dam.intuit.com</t>
        </is>
      </c>
      <c r="B173687" t="n">
        <v>207</v>
      </c>
    </row>
    <row r="173688">
      <c r="A173688" t="inlineStr">
        <is>
          <t>shop.alpenheat.com</t>
        </is>
      </c>
      <c r="B173688" t="n">
        <v>207</v>
      </c>
    </row>
    <row r="173689">
      <c r="A173689" t="inlineStr">
        <is>
          <t>theinvitefactory.co.uk</t>
        </is>
      </c>
      <c r="B173689" t="n">
        <v>207</v>
      </c>
    </row>
    <row r="173690">
      <c r="A173690" t="inlineStr">
        <is>
          <t>www.sportin-shop.de</t>
        </is>
      </c>
      <c r="B173690" t="n">
        <v>207</v>
      </c>
    </row>
    <row r="173691">
      <c r="A173691" t="inlineStr">
        <is>
          <t>122985-351824-raikfcquaxqncofqfm.stackpathdns.com</t>
        </is>
      </c>
      <c r="B173691" t="n">
        <v>207</v>
      </c>
    </row>
    <row r="173692">
      <c r="A173692" t="inlineStr">
        <is>
          <t>www.thegunshedqld.com.au</t>
        </is>
      </c>
      <c r="B173692" t="n">
        <v>207</v>
      </c>
    </row>
    <row r="173693">
      <c r="A173693" t="inlineStr">
        <is>
          <t>2708-cdn.doitbest.com</t>
        </is>
      </c>
      <c r="B173693" t="n">
        <v>207</v>
      </c>
    </row>
    <row r="173694">
      <c r="A173694" t="inlineStr">
        <is>
          <t>www.makeup-shop.com.ua</t>
        </is>
      </c>
      <c r="B173694" t="n">
        <v>207</v>
      </c>
    </row>
    <row r="173695">
      <c r="A173695" t="inlineStr">
        <is>
          <t>www.skyrunonline.com</t>
        </is>
      </c>
      <c r="B173695" t="n">
        <v>207</v>
      </c>
    </row>
    <row r="173696">
      <c r="A173696" t="inlineStr">
        <is>
          <t>eurosportdaytona.com</t>
        </is>
      </c>
      <c r="B173696" t="n">
        <v>207</v>
      </c>
    </row>
    <row r="173697">
      <c r="A173697" t="inlineStr">
        <is>
          <t>www.soccerkits.co</t>
        </is>
      </c>
      <c r="B173697" t="n">
        <v>207</v>
      </c>
    </row>
    <row r="173698">
      <c r="A173698" t="inlineStr">
        <is>
          <t>polarbearhealth.com</t>
        </is>
      </c>
      <c r="B173698" t="n">
        <v>207</v>
      </c>
    </row>
    <row r="173699">
      <c r="A173699" t="inlineStr">
        <is>
          <t>www.nutritionsurplus.com</t>
        </is>
      </c>
      <c r="B173699" t="n">
        <v>207</v>
      </c>
    </row>
    <row r="173700">
      <c r="A173700" t="inlineStr">
        <is>
          <t>totalfishing.b-cdn.net</t>
        </is>
      </c>
      <c r="B173700" t="n">
        <v>207</v>
      </c>
    </row>
    <row r="173701">
      <c r="A173701" t="inlineStr">
        <is>
          <t>www.whiskymarketplace.jp</t>
        </is>
      </c>
      <c r="B173701" t="n">
        <v>207</v>
      </c>
    </row>
    <row r="173702">
      <c r="A173702" t="inlineStr">
        <is>
          <t>rogercoulamstock.com</t>
        </is>
      </c>
      <c r="B173702" t="n">
        <v>207</v>
      </c>
    </row>
    <row r="173703">
      <c r="A173703" t="inlineStr">
        <is>
          <t>images.kidsshirt.org</t>
        </is>
      </c>
      <c r="B173703" t="n">
        <v>207</v>
      </c>
    </row>
    <row r="173704">
      <c r="A173704" t="inlineStr">
        <is>
          <t>www.vanbeekdesign.nl</t>
        </is>
      </c>
      <c r="B173704" t="n">
        <v>207</v>
      </c>
    </row>
    <row r="173705">
      <c r="A173705" t="inlineStr">
        <is>
          <t>www.dccsoftair.eu</t>
        </is>
      </c>
      <c r="B173705" t="n">
        <v>207</v>
      </c>
    </row>
    <row r="173706">
      <c r="A173706" t="inlineStr">
        <is>
          <t>cashmereglovesandscarves.co.uk</t>
        </is>
      </c>
      <c r="B173706" t="n">
        <v>207</v>
      </c>
    </row>
    <row r="173707">
      <c r="A173707" t="inlineStr">
        <is>
          <t>www.middlewaymom.com</t>
        </is>
      </c>
      <c r="B173707" t="n">
        <v>207</v>
      </c>
    </row>
    <row r="173708">
      <c r="A173708" t="inlineStr">
        <is>
          <t>www.petpr.com</t>
        </is>
      </c>
      <c r="B173708" t="n">
        <v>207</v>
      </c>
    </row>
    <row r="173709">
      <c r="A173709" t="inlineStr">
        <is>
          <t>midlandred.net</t>
        </is>
      </c>
      <c r="B173709" t="n">
        <v>207</v>
      </c>
    </row>
    <row r="173710">
      <c r="A173710" t="inlineStr">
        <is>
          <t>smithcurriculumconsulting.com</t>
        </is>
      </c>
      <c r="B173710" t="n">
        <v>207</v>
      </c>
    </row>
    <row r="173711">
      <c r="A173711" t="inlineStr">
        <is>
          <t>www.top-poolstore.de</t>
        </is>
      </c>
      <c r="B173711" t="n">
        <v>207</v>
      </c>
    </row>
    <row r="173712">
      <c r="A173712" t="inlineStr">
        <is>
          <t>www.klapperstorch-umstandsmode.de</t>
        </is>
      </c>
      <c r="B173712" t="n">
        <v>207</v>
      </c>
    </row>
    <row r="173713">
      <c r="A173713" t="inlineStr">
        <is>
          <t>www.herniceny.cz</t>
        </is>
      </c>
      <c r="B173713" t="n">
        <v>207</v>
      </c>
    </row>
    <row r="173714">
      <c r="A173714" t="inlineStr">
        <is>
          <t>5b6a71320b7947a51937-6e9c6097a7325774d4663cd15305f358.ssl.cf1.rackcdn.com</t>
        </is>
      </c>
      <c r="B173714" t="n">
        <v>207</v>
      </c>
    </row>
    <row r="173715">
      <c r="A173715" t="inlineStr">
        <is>
          <t>thetrendynail.com</t>
        </is>
      </c>
      <c r="B173715" t="n">
        <v>207</v>
      </c>
    </row>
    <row r="173716">
      <c r="A173716" t="inlineStr">
        <is>
          <t>www.legeland.dk</t>
        </is>
      </c>
      <c r="B173716" t="n">
        <v>207</v>
      </c>
    </row>
    <row r="173717">
      <c r="A173717" t="inlineStr">
        <is>
          <t>myveryownstory.net.au</t>
        </is>
      </c>
      <c r="B173717" t="n">
        <v>207</v>
      </c>
    </row>
    <row r="173718">
      <c r="A173718" t="inlineStr">
        <is>
          <t>www.skmei-id.com</t>
        </is>
      </c>
      <c r="B173718" t="n">
        <v>207</v>
      </c>
    </row>
    <row r="173719">
      <c r="A173719" t="inlineStr">
        <is>
          <t>jrotcdogtags.com</t>
        </is>
      </c>
      <c r="B173719" t="n">
        <v>207</v>
      </c>
    </row>
    <row r="173720">
      <c r="A173720" t="inlineStr">
        <is>
          <t>obandco-8f04.kxcdn.com</t>
        </is>
      </c>
      <c r="B173720" t="n">
        <v>207</v>
      </c>
    </row>
    <row r="173721">
      <c r="A173721" t="inlineStr">
        <is>
          <t>baltikbodyart.com</t>
        </is>
      </c>
      <c r="B173721" t="n">
        <v>207</v>
      </c>
    </row>
    <row r="173722">
      <c r="A173722" t="inlineStr">
        <is>
          <t>www.startrekcards.com</t>
        </is>
      </c>
      <c r="B173722" t="n">
        <v>207</v>
      </c>
    </row>
    <row r="173723">
      <c r="A173723" t="inlineStr">
        <is>
          <t>www.decalmx.com</t>
        </is>
      </c>
      <c r="B173723" t="n">
        <v>207</v>
      </c>
    </row>
    <row r="173724">
      <c r="A173724" t="inlineStr">
        <is>
          <t>www.vebo.pl</t>
        </is>
      </c>
      <c r="B173724" t="n">
        <v>207</v>
      </c>
    </row>
    <row r="173725">
      <c r="A173725" t="inlineStr">
        <is>
          <t>setheavyduty.com</t>
        </is>
      </c>
      <c r="B173725" t="n">
        <v>207</v>
      </c>
    </row>
    <row r="173726">
      <c r="A173726" t="inlineStr">
        <is>
          <t>petitvallauris.com</t>
        </is>
      </c>
      <c r="B173726" t="n">
        <v>207</v>
      </c>
    </row>
    <row r="173727">
      <c r="A173727" t="inlineStr">
        <is>
          <t>www.galaicar.com</t>
        </is>
      </c>
      <c r="B173727" t="n">
        <v>207</v>
      </c>
    </row>
    <row r="173728">
      <c r="A173728" t="inlineStr">
        <is>
          <t>didikodesigns.com</t>
        </is>
      </c>
      <c r="B173728" t="n">
        <v>207</v>
      </c>
    </row>
    <row r="173729">
      <c r="A173729" t="inlineStr">
        <is>
          <t>test.blackwells.co.uk</t>
        </is>
      </c>
      <c r="B173729" t="n">
        <v>207</v>
      </c>
    </row>
    <row r="173730">
      <c r="A173730" t="inlineStr">
        <is>
          <t>burglaralarmbritain.files.wordpress.com</t>
        </is>
      </c>
      <c r="B173730" t="n">
        <v>207</v>
      </c>
    </row>
    <row r="173731">
      <c r="A173731" t="inlineStr">
        <is>
          <t>www.stockloter.com</t>
        </is>
      </c>
      <c r="B173731" t="n">
        <v>207</v>
      </c>
    </row>
    <row r="173732">
      <c r="A173732" t="inlineStr">
        <is>
          <t>www.onelittleday.com.au</t>
        </is>
      </c>
      <c r="B173732" t="n">
        <v>207</v>
      </c>
    </row>
    <row r="173733">
      <c r="A173733" t="inlineStr">
        <is>
          <t>karada-koubou.com</t>
        </is>
      </c>
      <c r="B173733" t="n">
        <v>207</v>
      </c>
    </row>
    <row r="173734">
      <c r="A173734" t="inlineStr">
        <is>
          <t>www.wowxxxtube.com</t>
        </is>
      </c>
      <c r="B173734" t="n">
        <v>207</v>
      </c>
    </row>
    <row r="173735">
      <c r="A173735" t="inlineStr">
        <is>
          <t>cannabisretailer.ca</t>
        </is>
      </c>
      <c r="B173735" t="n">
        <v>207</v>
      </c>
    </row>
    <row r="173736">
      <c r="A173736" t="inlineStr">
        <is>
          <t>sob-shop.nl</t>
        </is>
      </c>
      <c r="B173736" t="n">
        <v>207</v>
      </c>
    </row>
    <row r="173737">
      <c r="A173737" t="inlineStr">
        <is>
          <t>rareandantiquebooks.com</t>
        </is>
      </c>
      <c r="B173737" t="n">
        <v>207</v>
      </c>
    </row>
    <row r="173738">
      <c r="A173738" t="inlineStr">
        <is>
          <t>sockbroker.com</t>
        </is>
      </c>
      <c r="B173738" t="n">
        <v>207</v>
      </c>
    </row>
    <row r="173739">
      <c r="A173739" t="inlineStr">
        <is>
          <t>5krorwxhqplkjik.leadongcdn.com</t>
        </is>
      </c>
      <c r="B173739" t="n">
        <v>207</v>
      </c>
    </row>
    <row r="173740">
      <c r="A173740" t="inlineStr">
        <is>
          <t>images.fieldandtrek.com</t>
        </is>
      </c>
      <c r="B173740" t="n">
        <v>207</v>
      </c>
    </row>
    <row r="173741">
      <c r="A173741" t="inlineStr">
        <is>
          <t>vosky.kamzasnehem.cz</t>
        </is>
      </c>
      <c r="B173741" t="n">
        <v>207</v>
      </c>
    </row>
    <row r="173742">
      <c r="A173742" t="inlineStr">
        <is>
          <t>www.weatheronline.pl</t>
        </is>
      </c>
      <c r="B173742" t="n">
        <v>207</v>
      </c>
    </row>
    <row r="173743">
      <c r="A173743" t="inlineStr">
        <is>
          <t>www.handisport-bourgogne.fr</t>
        </is>
      </c>
      <c r="B173743" t="n">
        <v>207</v>
      </c>
    </row>
    <row r="173744">
      <c r="A173744" t="inlineStr">
        <is>
          <t>www.matrixmasts.com</t>
        </is>
      </c>
      <c r="B173744" t="n">
        <v>207</v>
      </c>
    </row>
    <row r="173745">
      <c r="A173745" t="inlineStr">
        <is>
          <t>myfixbase.es</t>
        </is>
      </c>
      <c r="B173745" t="n">
        <v>207</v>
      </c>
    </row>
    <row r="173746">
      <c r="A173746" t="inlineStr">
        <is>
          <t>www.elemor.ru</t>
        </is>
      </c>
      <c r="B173746" t="n">
        <v>207</v>
      </c>
    </row>
    <row r="173747">
      <c r="A173747" t="inlineStr">
        <is>
          <t>noticias.automoveis-online.com</t>
        </is>
      </c>
      <c r="B173747" t="n">
        <v>207</v>
      </c>
    </row>
    <row r="173748">
      <c r="A173748" t="inlineStr">
        <is>
          <t>miss-katy.com</t>
        </is>
      </c>
      <c r="B173748" t="n">
        <v>207</v>
      </c>
    </row>
    <row r="173749">
      <c r="A173749" t="inlineStr">
        <is>
          <t>prod2-5ade.kxcdn.com</t>
        </is>
      </c>
      <c r="B173749" t="n">
        <v>207</v>
      </c>
    </row>
    <row r="173750">
      <c r="A173750" t="inlineStr">
        <is>
          <t>blogself.info</t>
        </is>
      </c>
      <c r="B173750" t="n">
        <v>207</v>
      </c>
    </row>
    <row r="173751">
      <c r="A173751" t="inlineStr">
        <is>
          <t>autographeddeluxesigned.com</t>
        </is>
      </c>
      <c r="B173751" t="n">
        <v>207</v>
      </c>
    </row>
    <row r="173752">
      <c r="A173752" t="inlineStr">
        <is>
          <t>paguphone.com</t>
        </is>
      </c>
      <c r="B173752" t="n">
        <v>207</v>
      </c>
    </row>
    <row r="173753">
      <c r="A173753" t="inlineStr">
        <is>
          <t>hansapostcdn.azureedge.net</t>
        </is>
      </c>
      <c r="B173753" t="n">
        <v>207</v>
      </c>
    </row>
    <row r="173754">
      <c r="A173754" t="inlineStr">
        <is>
          <t>d3864uji8zpcss.cloudfront.net</t>
        </is>
      </c>
      <c r="B173754" t="n">
        <v>207</v>
      </c>
    </row>
    <row r="173755">
      <c r="A173755" t="inlineStr">
        <is>
          <t>free-play-online.ru</t>
        </is>
      </c>
      <c r="B173755" t="n">
        <v>207</v>
      </c>
    </row>
    <row r="173756">
      <c r="A173756" t="inlineStr">
        <is>
          <t>www.time4deals.ro</t>
        </is>
      </c>
      <c r="B173756" t="n">
        <v>207</v>
      </c>
    </row>
    <row r="173757">
      <c r="A173757" t="inlineStr">
        <is>
          <t>fantasiasimportadasusa.com</t>
        </is>
      </c>
      <c r="B173757" t="n">
        <v>207</v>
      </c>
    </row>
    <row r="173758">
      <c r="A173758" t="inlineStr">
        <is>
          <t>image.gardening.eu</t>
        </is>
      </c>
      <c r="B173758" t="n">
        <v>207</v>
      </c>
    </row>
    <row r="173759">
      <c r="A173759" t="inlineStr">
        <is>
          <t>www.materiel-de-pro.com</t>
        </is>
      </c>
      <c r="B173759" t="n">
        <v>207</v>
      </c>
    </row>
    <row r="173760">
      <c r="A173760" t="inlineStr">
        <is>
          <t>almatravelcentre.com.au</t>
        </is>
      </c>
      <c r="B173760" t="n">
        <v>207</v>
      </c>
    </row>
    <row r="173761">
      <c r="A173761" t="inlineStr">
        <is>
          <t>www.fan-store.sk</t>
        </is>
      </c>
      <c r="B173761" t="n">
        <v>207</v>
      </c>
    </row>
    <row r="173762">
      <c r="A173762" t="inlineStr">
        <is>
          <t>image.yangondirectory.com</t>
        </is>
      </c>
      <c r="B173762" t="n">
        <v>207</v>
      </c>
    </row>
    <row r="173763">
      <c r="A173763" t="inlineStr">
        <is>
          <t>chrisaomministries.files.wordpress.com</t>
        </is>
      </c>
      <c r="B173763" t="n">
        <v>207</v>
      </c>
    </row>
    <row r="173764">
      <c r="A173764" t="inlineStr">
        <is>
          <t>media.cheapmedicineshop.com</t>
        </is>
      </c>
      <c r="B173764" t="n">
        <v>207</v>
      </c>
    </row>
    <row r="173765">
      <c r="A173765" t="inlineStr">
        <is>
          <t>mont-k.de</t>
        </is>
      </c>
      <c r="B173765" t="n">
        <v>207</v>
      </c>
    </row>
    <row r="173766">
      <c r="A173766" t="inlineStr">
        <is>
          <t>media.digitalphotogallery.com</t>
        </is>
      </c>
      <c r="B173766" t="n">
        <v>207</v>
      </c>
    </row>
    <row r="173767">
      <c r="A173767" t="inlineStr">
        <is>
          <t>img5.globuya.com</t>
        </is>
      </c>
      <c r="B173767" t="n">
        <v>207</v>
      </c>
    </row>
    <row r="173768">
      <c r="A173768" t="inlineStr">
        <is>
          <t>peor-prendermi.com</t>
        </is>
      </c>
      <c r="B173768" t="n">
        <v>207</v>
      </c>
    </row>
    <row r="173769">
      <c r="A173769" t="inlineStr">
        <is>
          <t>www.mightygamesmag.de</t>
        </is>
      </c>
      <c r="B173769" t="n">
        <v>207</v>
      </c>
    </row>
    <row r="173770">
      <c r="A173770" t="inlineStr">
        <is>
          <t>www.planethappy.pl</t>
        </is>
      </c>
      <c r="B173770" t="n">
        <v>207</v>
      </c>
    </row>
    <row r="173771">
      <c r="A173771" t="inlineStr">
        <is>
          <t>www.toppermost.co.uk</t>
        </is>
      </c>
      <c r="B173771" t="n">
        <v>207</v>
      </c>
    </row>
    <row r="173772">
      <c r="A173772" t="inlineStr">
        <is>
          <t>www.360naijahits.com.ng</t>
        </is>
      </c>
      <c r="B173772" t="n">
        <v>207</v>
      </c>
    </row>
    <row r="173773">
      <c r="A173773" t="inlineStr">
        <is>
          <t>ted-showroom.ru</t>
        </is>
      </c>
      <c r="B173773" t="n">
        <v>207</v>
      </c>
    </row>
    <row r="173774">
      <c r="A173774" t="inlineStr">
        <is>
          <t>www.asat.nl</t>
        </is>
      </c>
      <c r="B173774" t="n">
        <v>207</v>
      </c>
    </row>
    <row r="173775">
      <c r="A173775" t="inlineStr">
        <is>
          <t>www.garysautoia.com</t>
        </is>
      </c>
      <c r="B173775" t="n">
        <v>207</v>
      </c>
    </row>
    <row r="173776">
      <c r="A173776" t="inlineStr">
        <is>
          <t>blueridgecountry.com</t>
        </is>
      </c>
      <c r="B173776" t="n">
        <v>207</v>
      </c>
    </row>
    <row r="173777">
      <c r="A173777" t="inlineStr">
        <is>
          <t>www.pfc8188.com</t>
        </is>
      </c>
      <c r="B173777" t="n">
        <v>207</v>
      </c>
    </row>
    <row r="173778">
      <c r="A173778" t="inlineStr">
        <is>
          <t>roaringbrookart.com</t>
        </is>
      </c>
      <c r="B173778" t="n">
        <v>207</v>
      </c>
    </row>
    <row r="173779">
      <c r="A173779" t="inlineStr">
        <is>
          <t>maximac.se</t>
        </is>
      </c>
      <c r="B173779" t="n">
        <v>207</v>
      </c>
    </row>
    <row r="173780">
      <c r="A173780" t="inlineStr">
        <is>
          <t>www.seinundhaben.de</t>
        </is>
      </c>
      <c r="B173780" t="n">
        <v>207</v>
      </c>
    </row>
    <row r="173781">
      <c r="A173781" t="inlineStr">
        <is>
          <t>www.antiquites-en-france.com</t>
        </is>
      </c>
      <c r="B173781" t="n">
        <v>207</v>
      </c>
    </row>
    <row r="173782">
      <c r="A173782" t="inlineStr">
        <is>
          <t>www.empirepromos.com</t>
        </is>
      </c>
      <c r="B173782" t="n">
        <v>207</v>
      </c>
    </row>
    <row r="173783">
      <c r="A173783" t="inlineStr">
        <is>
          <t>www.onsnkr.com</t>
        </is>
      </c>
      <c r="B173783" t="n">
        <v>207</v>
      </c>
    </row>
    <row r="173784">
      <c r="A173784" t="inlineStr">
        <is>
          <t>www.scaryforkids.com</t>
        </is>
      </c>
      <c r="B173784" t="n">
        <v>207</v>
      </c>
    </row>
    <row r="173785">
      <c r="A173785" t="inlineStr">
        <is>
          <t>www.petcentric.us</t>
        </is>
      </c>
      <c r="B173785" t="n">
        <v>207</v>
      </c>
    </row>
    <row r="173786">
      <c r="A173786" t="inlineStr">
        <is>
          <t>www.wow2wee.com</t>
        </is>
      </c>
      <c r="B173786" t="n">
        <v>207</v>
      </c>
    </row>
    <row r="173787">
      <c r="A173787" t="inlineStr">
        <is>
          <t>www.2trendy.de</t>
        </is>
      </c>
      <c r="B173787" t="n">
        <v>207</v>
      </c>
    </row>
    <row r="173788">
      <c r="A173788" t="inlineStr">
        <is>
          <t>muzonchek.ru</t>
        </is>
      </c>
      <c r="B173788" t="n">
        <v>207</v>
      </c>
    </row>
    <row r="173789">
      <c r="A173789" t="inlineStr">
        <is>
          <t>discount-licensing.com</t>
        </is>
      </c>
      <c r="B173789" t="n">
        <v>207</v>
      </c>
    </row>
    <row r="173790">
      <c r="A173790" t="inlineStr">
        <is>
          <t>fullmoviesfreedownload.co</t>
        </is>
      </c>
      <c r="B173790" t="n">
        <v>207</v>
      </c>
    </row>
    <row r="173791">
      <c r="A173791" t="inlineStr">
        <is>
          <t>starwarsfesta.com</t>
        </is>
      </c>
      <c r="B173791" t="n">
        <v>207</v>
      </c>
    </row>
    <row r="173792">
      <c r="A173792" t="inlineStr">
        <is>
          <t>www.thekitchendoorcompany.com.au</t>
        </is>
      </c>
      <c r="B173792" t="n">
        <v>207</v>
      </c>
    </row>
    <row r="173793">
      <c r="A173793" t="inlineStr">
        <is>
          <t>photobyjohnbo.files.wordpress.com</t>
        </is>
      </c>
      <c r="B173793" t="n">
        <v>207</v>
      </c>
    </row>
    <row r="173794">
      <c r="A173794" t="inlineStr">
        <is>
          <t>rallycrossworld.com</t>
        </is>
      </c>
      <c r="B173794" t="n">
        <v>207</v>
      </c>
    </row>
    <row r="173795">
      <c r="A173795" t="inlineStr">
        <is>
          <t>kidlitreviews.files.wordpress.com</t>
        </is>
      </c>
      <c r="B173795" t="n">
        <v>207</v>
      </c>
    </row>
    <row r="173796">
      <c r="A173796" t="inlineStr">
        <is>
          <t>www.onacheaptrip.com</t>
        </is>
      </c>
      <c r="B173796" t="n">
        <v>207</v>
      </c>
    </row>
    <row r="173797">
      <c r="A173797" t="inlineStr">
        <is>
          <t>www.kuncigitar.id</t>
        </is>
      </c>
      <c r="B173797" t="n">
        <v>207</v>
      </c>
    </row>
    <row r="173798">
      <c r="A173798" t="inlineStr">
        <is>
          <t>www.lezec-shop.cz</t>
        </is>
      </c>
      <c r="B173798" t="n">
        <v>207</v>
      </c>
    </row>
    <row r="173799">
      <c r="A173799" t="inlineStr">
        <is>
          <t>luxor-rent-and-sale.com</t>
        </is>
      </c>
      <c r="B173799" t="n">
        <v>207</v>
      </c>
    </row>
    <row r="173800">
      <c r="A173800" t="inlineStr">
        <is>
          <t>mksstore.s9.cdn-upgates.com</t>
        </is>
      </c>
      <c r="B173800" t="n">
        <v>207</v>
      </c>
    </row>
    <row r="173801">
      <c r="A173801" t="inlineStr">
        <is>
          <t>images.pepboys.com</t>
        </is>
      </c>
      <c r="B173801" t="n">
        <v>207</v>
      </c>
    </row>
    <row r="173802">
      <c r="A173802" t="inlineStr">
        <is>
          <t>www.statelibrary.sc.gov</t>
        </is>
      </c>
      <c r="B173802" t="n">
        <v>207</v>
      </c>
    </row>
    <row r="173803">
      <c r="A173803" t="inlineStr">
        <is>
          <t>www.justmotorads.ie</t>
        </is>
      </c>
      <c r="B173803" t="n">
        <v>207</v>
      </c>
    </row>
    <row r="173804">
      <c r="A173804" t="inlineStr">
        <is>
          <t>blog.sarahwilliamsphotography.com</t>
        </is>
      </c>
      <c r="B173804" t="n">
        <v>207</v>
      </c>
    </row>
    <row r="173805">
      <c r="A173805" t="inlineStr">
        <is>
          <t>www.thepubshoppe.com</t>
        </is>
      </c>
      <c r="B173805" t="n">
        <v>207</v>
      </c>
    </row>
    <row r="173806">
      <c r="A173806" t="inlineStr">
        <is>
          <t>d1xgr8vkxnhoq9.cloudfront.net</t>
        </is>
      </c>
      <c r="B173806" t="n">
        <v>207</v>
      </c>
    </row>
    <row r="173807">
      <c r="A173807" t="inlineStr">
        <is>
          <t>apkmagic.com.ar</t>
        </is>
      </c>
      <c r="B173807" t="n">
        <v>207</v>
      </c>
    </row>
    <row r="173808">
      <c r="A173808" t="inlineStr">
        <is>
          <t>www.moncler.com</t>
        </is>
      </c>
      <c r="B173808" t="n">
        <v>207</v>
      </c>
    </row>
    <row r="173809">
      <c r="A173809" t="inlineStr">
        <is>
          <t>calabresecalzature.it</t>
        </is>
      </c>
      <c r="B173809" t="n">
        <v>207</v>
      </c>
    </row>
    <row r="173810">
      <c r="A173810" t="inlineStr">
        <is>
          <t>www.usaonlinesportsbooks.com</t>
        </is>
      </c>
      <c r="B173810" t="n">
        <v>207</v>
      </c>
    </row>
    <row r="173811">
      <c r="A173811" t="inlineStr">
        <is>
          <t>thetoyshop-ks.com</t>
        </is>
      </c>
      <c r="B173811" t="n">
        <v>207</v>
      </c>
    </row>
    <row r="173812">
      <c r="A173812" t="inlineStr">
        <is>
          <t>www.susymix.com</t>
        </is>
      </c>
      <c r="B173812" t="n">
        <v>207</v>
      </c>
    </row>
    <row r="173813">
      <c r="A173813" t="inlineStr">
        <is>
          <t>mrsorted.co.uk</t>
        </is>
      </c>
      <c r="B173813" t="n">
        <v>207</v>
      </c>
    </row>
    <row r="173814">
      <c r="A173814" t="inlineStr">
        <is>
          <t>www.togoparts.com</t>
        </is>
      </c>
      <c r="B173814" t="n">
        <v>207</v>
      </c>
    </row>
    <row r="173815">
      <c r="A173815" t="inlineStr">
        <is>
          <t>getinfopk.com</t>
        </is>
      </c>
      <c r="B173815" t="n">
        <v>207</v>
      </c>
    </row>
    <row r="173816">
      <c r="A173816" t="inlineStr">
        <is>
          <t>www.camrod.es</t>
        </is>
      </c>
      <c r="B173816" t="n">
        <v>207</v>
      </c>
    </row>
    <row r="173817">
      <c r="A173817" t="inlineStr">
        <is>
          <t>www.thesewingcollection.com</t>
        </is>
      </c>
      <c r="B173817" t="n">
        <v>207</v>
      </c>
    </row>
    <row r="173818">
      <c r="A173818" t="inlineStr">
        <is>
          <t>cms.indianmovierating.in</t>
        </is>
      </c>
      <c r="B173818" t="n">
        <v>207</v>
      </c>
    </row>
    <row r="173819">
      <c r="A173819" t="inlineStr">
        <is>
          <t>www.grandmagazine.com</t>
        </is>
      </c>
      <c r="B173819" t="n">
        <v>207</v>
      </c>
    </row>
    <row r="173820">
      <c r="A173820" t="inlineStr">
        <is>
          <t>butterfly-high.com</t>
        </is>
      </c>
      <c r="B173820" t="n">
        <v>207</v>
      </c>
    </row>
    <row r="173821">
      <c r="A173821" t="inlineStr">
        <is>
          <t>www.stenstromsstore.com</t>
        </is>
      </c>
      <c r="B173821" t="n">
        <v>207</v>
      </c>
    </row>
    <row r="173822">
      <c r="A173822" t="inlineStr">
        <is>
          <t>monkeyandmekitchenadventures.com</t>
        </is>
      </c>
      <c r="B173822" t="n">
        <v>207</v>
      </c>
    </row>
    <row r="173823">
      <c r="A173823" t="inlineStr">
        <is>
          <t>millattimes.com</t>
        </is>
      </c>
      <c r="B173823" t="n">
        <v>207</v>
      </c>
    </row>
    <row r="173824">
      <c r="A173824" t="inlineStr">
        <is>
          <t>mazree.blob.core.windows.net</t>
        </is>
      </c>
      <c r="B173824" t="n">
        <v>207</v>
      </c>
    </row>
    <row r="173825">
      <c r="A173825" t="inlineStr">
        <is>
          <t>nika-style.com.ua</t>
        </is>
      </c>
      <c r="B173825" t="n">
        <v>207</v>
      </c>
    </row>
    <row r="173826">
      <c r="A173826" t="inlineStr">
        <is>
          <t>traveling.by</t>
        </is>
      </c>
      <c r="B173826" t="n">
        <v>207</v>
      </c>
    </row>
    <row r="173827">
      <c r="A173827" t="inlineStr">
        <is>
          <t>www.plasteringsupplies.com.au</t>
        </is>
      </c>
      <c r="B173827" t="n">
        <v>207</v>
      </c>
    </row>
    <row r="173828">
      <c r="A173828" t="inlineStr">
        <is>
          <t>tacticalmishka.com</t>
        </is>
      </c>
      <c r="B173828" t="n">
        <v>207</v>
      </c>
    </row>
    <row r="173829">
      <c r="A173829" t="inlineStr">
        <is>
          <t>images.motorcycle-jacket.info</t>
        </is>
      </c>
      <c r="B173829" t="n">
        <v>207</v>
      </c>
    </row>
    <row r="173830">
      <c r="A173830" t="inlineStr">
        <is>
          <t>cdn.cleeng.com</t>
        </is>
      </c>
      <c r="B173830" t="n">
        <v>207</v>
      </c>
    </row>
    <row r="173831">
      <c r="A173831" t="inlineStr">
        <is>
          <t>ishitaunblogged.files.wordpress.com</t>
        </is>
      </c>
      <c r="B173831" t="n">
        <v>207</v>
      </c>
    </row>
    <row r="173832">
      <c r="A173832" t="inlineStr">
        <is>
          <t>m.jmaintenanceco.com</t>
        </is>
      </c>
      <c r="B173832" t="n">
        <v>207</v>
      </c>
    </row>
    <row r="173833">
      <c r="A173833" t="inlineStr">
        <is>
          <t>germanoem.ca</t>
        </is>
      </c>
      <c r="B173833" t="n">
        <v>207</v>
      </c>
    </row>
    <row r="173834">
      <c r="A173834" t="inlineStr">
        <is>
          <t>www.memoryfoamtalk.com</t>
        </is>
      </c>
      <c r="B173834" t="n">
        <v>207</v>
      </c>
    </row>
    <row r="173835">
      <c r="A173835" t="inlineStr">
        <is>
          <t>www.tescophoto.com</t>
        </is>
      </c>
      <c r="B173835" t="n">
        <v>207</v>
      </c>
    </row>
    <row r="173836">
      <c r="A173836" t="inlineStr">
        <is>
          <t>chulavistacoins.com</t>
        </is>
      </c>
      <c r="B173836" t="n">
        <v>207</v>
      </c>
    </row>
    <row r="173837">
      <c r="A173837" t="inlineStr">
        <is>
          <t>kredens-babci-heli.pl</t>
        </is>
      </c>
      <c r="B173837" t="n">
        <v>207</v>
      </c>
    </row>
    <row r="173838">
      <c r="A173838" t="inlineStr">
        <is>
          <t>www.kids-sewing-projects.com</t>
        </is>
      </c>
      <c r="B173838" t="n">
        <v>207</v>
      </c>
    </row>
    <row r="173839">
      <c r="A173839" t="inlineStr">
        <is>
          <t>toolmonger.com</t>
        </is>
      </c>
      <c r="B173839" t="n">
        <v>207</v>
      </c>
    </row>
    <row r="173840">
      <c r="A173840" t="inlineStr">
        <is>
          <t>www.webpurchase3.co.uk</t>
        </is>
      </c>
      <c r="B173840" t="n">
        <v>207</v>
      </c>
    </row>
    <row r="173841">
      <c r="A173841" t="inlineStr">
        <is>
          <t>juniperlevelbotanicgarden.org</t>
        </is>
      </c>
      <c r="B173841" t="n">
        <v>207</v>
      </c>
    </row>
    <row r="173842">
      <c r="A173842" t="inlineStr">
        <is>
          <t>www.beyondthecreek.com</t>
        </is>
      </c>
      <c r="B173842" t="n">
        <v>207</v>
      </c>
    </row>
    <row r="173843">
      <c r="A173843" t="inlineStr">
        <is>
          <t>thelittlegsp.files.wordpress.com</t>
        </is>
      </c>
      <c r="B173843" t="n">
        <v>207</v>
      </c>
    </row>
    <row r="173844">
      <c r="A173844" t="inlineStr">
        <is>
          <t>fotogenicofscotland.co.uk</t>
        </is>
      </c>
      <c r="B173844" t="n">
        <v>207</v>
      </c>
    </row>
    <row r="173845">
      <c r="A173845" t="inlineStr">
        <is>
          <t>themebrowse.net</t>
        </is>
      </c>
      <c r="B173845" t="n">
        <v>207</v>
      </c>
    </row>
    <row r="173846">
      <c r="A173846" t="inlineStr">
        <is>
          <t>www.twofishdivers.com</t>
        </is>
      </c>
      <c r="B173846" t="n">
        <v>207</v>
      </c>
    </row>
    <row r="173847">
      <c r="A173847" t="inlineStr">
        <is>
          <t>www.motherspridepreschool.com</t>
        </is>
      </c>
      <c r="B173847" t="n">
        <v>207</v>
      </c>
    </row>
    <row r="173848">
      <c r="A173848" t="inlineStr">
        <is>
          <t>huntingvideoshub.com</t>
        </is>
      </c>
      <c r="B173848" t="n">
        <v>207</v>
      </c>
    </row>
    <row r="173849">
      <c r="A173849" t="inlineStr">
        <is>
          <t>elmag.com.ua</t>
        </is>
      </c>
      <c r="B173849" t="n">
        <v>207</v>
      </c>
    </row>
    <row r="173850">
      <c r="A173850" t="inlineStr">
        <is>
          <t>www.bainbridgecurrents.com</t>
        </is>
      </c>
      <c r="B173850" t="n">
        <v>207</v>
      </c>
    </row>
    <row r="173851">
      <c r="A173851" t="inlineStr">
        <is>
          <t>chicscribe.files.wordpress.com</t>
        </is>
      </c>
      <c r="B173851" t="n">
        <v>207</v>
      </c>
    </row>
    <row r="173852">
      <c r="A173852" t="inlineStr">
        <is>
          <t>www.herpa.online</t>
        </is>
      </c>
      <c r="B173852" t="n">
        <v>207</v>
      </c>
    </row>
    <row r="173853">
      <c r="A173853" t="inlineStr">
        <is>
          <t>natureofeurope.com</t>
        </is>
      </c>
      <c r="B173853" t="n">
        <v>207</v>
      </c>
    </row>
    <row r="173854">
      <c r="A173854" t="inlineStr">
        <is>
          <t>witanddelight.com</t>
        </is>
      </c>
      <c r="B173854" t="n">
        <v>207</v>
      </c>
    </row>
    <row r="173855">
      <c r="A173855" t="inlineStr">
        <is>
          <t>en.chessok.net</t>
        </is>
      </c>
      <c r="B173855" t="n">
        <v>207</v>
      </c>
    </row>
    <row r="173856">
      <c r="A173856" t="inlineStr">
        <is>
          <t>greenlinepaper.com</t>
        </is>
      </c>
      <c r="B173856" t="n">
        <v>207</v>
      </c>
    </row>
    <row r="173857">
      <c r="A173857" t="inlineStr">
        <is>
          <t>www.eng.ed.ac.uk</t>
        </is>
      </c>
      <c r="B173857" t="n">
        <v>207</v>
      </c>
    </row>
    <row r="173858">
      <c r="A173858" t="inlineStr">
        <is>
          <t>wapoo.club</t>
        </is>
      </c>
      <c r="B173858" t="n">
        <v>207</v>
      </c>
    </row>
    <row r="173859">
      <c r="A173859" t="inlineStr">
        <is>
          <t>www.shopfittinggb.com</t>
        </is>
      </c>
      <c r="B173859" t="n">
        <v>207</v>
      </c>
    </row>
    <row r="173860">
      <c r="A173860" t="inlineStr">
        <is>
          <t>www.tenkaratalk.com</t>
        </is>
      </c>
      <c r="B173860" t="n">
        <v>207</v>
      </c>
    </row>
    <row r="173861">
      <c r="A173861" t="inlineStr">
        <is>
          <t>kelleysdiycom.files.wordpress.com</t>
        </is>
      </c>
      <c r="B173861" t="n">
        <v>207</v>
      </c>
    </row>
    <row r="173862">
      <c r="A173862" t="inlineStr">
        <is>
          <t>www.lotsofdiy.com</t>
        </is>
      </c>
      <c r="B173862" t="n">
        <v>207</v>
      </c>
    </row>
    <row r="173863">
      <c r="A173863" t="inlineStr">
        <is>
          <t>canadiandogs.com</t>
        </is>
      </c>
      <c r="B173863" t="n">
        <v>207</v>
      </c>
    </row>
    <row r="173864">
      <c r="A173864" t="inlineStr">
        <is>
          <t>897811.smushcdn.com</t>
        </is>
      </c>
      <c r="B173864" t="n">
        <v>207</v>
      </c>
    </row>
    <row r="173865">
      <c r="A173865" t="inlineStr">
        <is>
          <t>wfpl.org</t>
        </is>
      </c>
      <c r="B173865" t="n">
        <v>207</v>
      </c>
    </row>
    <row r="173866">
      <c r="A173866" t="inlineStr">
        <is>
          <t>exeonit.com</t>
        </is>
      </c>
      <c r="B173866" t="n">
        <v>207</v>
      </c>
    </row>
    <row r="173867">
      <c r="A173867" t="inlineStr">
        <is>
          <t>www.teknobites.com</t>
        </is>
      </c>
      <c r="B173867" t="n">
        <v>207</v>
      </c>
    </row>
    <row r="173868">
      <c r="A173868" t="inlineStr">
        <is>
          <t>subselfie.files.wordpress.com</t>
        </is>
      </c>
      <c r="B173868" t="n">
        <v>207</v>
      </c>
    </row>
    <row r="173869">
      <c r="A173869" t="inlineStr">
        <is>
          <t>images.pitboss-grills.com</t>
        </is>
      </c>
      <c r="B173869" t="n">
        <v>207</v>
      </c>
    </row>
    <row r="173870">
      <c r="A173870" t="inlineStr">
        <is>
          <t>www.eventphotocards.com</t>
        </is>
      </c>
      <c r="B173870" t="n">
        <v>207</v>
      </c>
    </row>
    <row r="173871">
      <c r="A173871" t="inlineStr">
        <is>
          <t>balancingmotherhood.com</t>
        </is>
      </c>
      <c r="B173871" t="n">
        <v>207</v>
      </c>
    </row>
    <row r="173872">
      <c r="A173872" t="inlineStr">
        <is>
          <t>smokes-spirits.com</t>
        </is>
      </c>
      <c r="B173872" t="n">
        <v>207</v>
      </c>
    </row>
    <row r="173873">
      <c r="A173873" t="inlineStr">
        <is>
          <t>georgehamphotography.com</t>
        </is>
      </c>
      <c r="B173873" t="n">
        <v>207</v>
      </c>
    </row>
    <row r="173874">
      <c r="A173874" t="inlineStr">
        <is>
          <t>www.covers.co.nz</t>
        </is>
      </c>
      <c r="B173874" t="n">
        <v>207</v>
      </c>
    </row>
    <row r="173875">
      <c r="A173875" t="inlineStr">
        <is>
          <t>www.sunparadise.my</t>
        </is>
      </c>
      <c r="B173875" t="n">
        <v>207</v>
      </c>
    </row>
    <row r="173876">
      <c r="A173876" t="inlineStr">
        <is>
          <t>g77v3827gg2notadhhw9pew7-wpengine.netdna-ssl.com</t>
        </is>
      </c>
      <c r="B173876" t="n">
        <v>207</v>
      </c>
    </row>
    <row r="173877">
      <c r="A173877" t="inlineStr">
        <is>
          <t>www.indiannewslink.co.nz</t>
        </is>
      </c>
      <c r="B173877" t="n">
        <v>207</v>
      </c>
    </row>
    <row r="173878">
      <c r="A173878" t="inlineStr">
        <is>
          <t>www.joujouandlucy.com</t>
        </is>
      </c>
      <c r="B173878" t="n">
        <v>207</v>
      </c>
    </row>
    <row r="173879">
      <c r="A173879" t="inlineStr">
        <is>
          <t>static-3.bitchute.com</t>
        </is>
      </c>
      <c r="B173879" t="n">
        <v>207</v>
      </c>
    </row>
    <row r="173880">
      <c r="A173880" t="inlineStr">
        <is>
          <t>www.phsinc.com</t>
        </is>
      </c>
      <c r="B173880" t="n">
        <v>207</v>
      </c>
    </row>
    <row r="173881">
      <c r="A173881" t="inlineStr">
        <is>
          <t>www.chillingtalesfordarknights.com</t>
        </is>
      </c>
      <c r="B173881" t="n">
        <v>207</v>
      </c>
    </row>
    <row r="173882">
      <c r="A173882" t="inlineStr">
        <is>
          <t>mudpreacher.files.wordpress.com</t>
        </is>
      </c>
      <c r="B173882" t="n">
        <v>207</v>
      </c>
    </row>
    <row r="173883">
      <c r="A173883" t="inlineStr">
        <is>
          <t>dogloverspup.com</t>
        </is>
      </c>
      <c r="B173883" t="n">
        <v>207</v>
      </c>
    </row>
    <row r="173884">
      <c r="A173884" t="inlineStr">
        <is>
          <t>www.truthcontrol.com</t>
        </is>
      </c>
      <c r="B173884" t="n">
        <v>207</v>
      </c>
    </row>
    <row r="173885">
      <c r="A173885" t="inlineStr">
        <is>
          <t>production-ap01-redballoon.demandware.net</t>
        </is>
      </c>
      <c r="B173885" t="n">
        <v>207</v>
      </c>
    </row>
    <row r="173886">
      <c r="A173886" t="inlineStr">
        <is>
          <t>lfafirstresponse.com.au</t>
        </is>
      </c>
      <c r="B173886" t="n">
        <v>207</v>
      </c>
    </row>
    <row r="173887">
      <c r="A173887" t="inlineStr">
        <is>
          <t>teso.mmorpg-life.com</t>
        </is>
      </c>
      <c r="B173887" t="n">
        <v>207</v>
      </c>
    </row>
    <row r="173888">
      <c r="A173888" t="inlineStr">
        <is>
          <t>www.promotionalcalendarssource.com</t>
        </is>
      </c>
      <c r="B173888" t="n">
        <v>207</v>
      </c>
    </row>
    <row r="173889">
      <c r="A173889" t="inlineStr">
        <is>
          <t>dacavestore.com</t>
        </is>
      </c>
      <c r="B173889" t="n">
        <v>207</v>
      </c>
    </row>
    <row r="173890">
      <c r="A173890" t="inlineStr">
        <is>
          <t>www.mivim.shop</t>
        </is>
      </c>
      <c r="B173890" t="n">
        <v>207</v>
      </c>
    </row>
    <row r="173891">
      <c r="A173891" t="inlineStr">
        <is>
          <t>fumoindustries.com</t>
        </is>
      </c>
      <c r="B173891" t="n">
        <v>207</v>
      </c>
    </row>
    <row r="173892">
      <c r="A173892" t="inlineStr">
        <is>
          <t>www.modelworld-shop.com</t>
        </is>
      </c>
      <c r="B173892" t="n">
        <v>207</v>
      </c>
    </row>
    <row r="173893">
      <c r="A173893" t="inlineStr">
        <is>
          <t>www.intorobotics.com</t>
        </is>
      </c>
      <c r="B173893" t="n">
        <v>207</v>
      </c>
    </row>
    <row r="173894">
      <c r="A173894" t="inlineStr">
        <is>
          <t>www.bottle-lamp.com</t>
        </is>
      </c>
      <c r="B173894" t="n">
        <v>207</v>
      </c>
    </row>
    <row r="173895">
      <c r="A173895" t="inlineStr">
        <is>
          <t>blog.tts-group.co.uk</t>
        </is>
      </c>
      <c r="B173895" t="n">
        <v>207</v>
      </c>
    </row>
    <row r="173896">
      <c r="A173896" t="inlineStr">
        <is>
          <t>252919.selcdn.ru</t>
        </is>
      </c>
      <c r="B173896" t="n">
        <v>207</v>
      </c>
    </row>
    <row r="173897">
      <c r="A173897" t="inlineStr">
        <is>
          <t>img.internetdatingconvention.com</t>
        </is>
      </c>
      <c r="B173897" t="n">
        <v>207</v>
      </c>
    </row>
    <row r="173898">
      <c r="A173898" t="inlineStr">
        <is>
          <t>daniel-baker.photography</t>
        </is>
      </c>
      <c r="B173898" t="n">
        <v>207</v>
      </c>
    </row>
    <row r="173899">
      <c r="A173899" t="inlineStr">
        <is>
          <t>www.sasd.k12.pa.us</t>
        </is>
      </c>
      <c r="B173899" t="n">
        <v>207</v>
      </c>
    </row>
    <row r="173900">
      <c r="A173900" t="inlineStr">
        <is>
          <t>www.monexeurope.com</t>
        </is>
      </c>
      <c r="B173900" t="n">
        <v>207</v>
      </c>
    </row>
    <row r="173901">
      <c r="A173901" t="inlineStr">
        <is>
          <t>www.joyandsunshine.com</t>
        </is>
      </c>
      <c r="B173901" t="n">
        <v>207</v>
      </c>
    </row>
    <row r="173902">
      <c r="A173902" t="inlineStr">
        <is>
          <t>candleswholesalers.com</t>
        </is>
      </c>
      <c r="B173902" t="n">
        <v>207</v>
      </c>
    </row>
    <row r="173903">
      <c r="A173903" t="inlineStr">
        <is>
          <t>specialmomentsblog.com</t>
        </is>
      </c>
      <c r="B173903" t="n">
        <v>207</v>
      </c>
    </row>
    <row r="173904">
      <c r="A173904" t="inlineStr">
        <is>
          <t>www.contimarket.com</t>
        </is>
      </c>
      <c r="B173904" t="n">
        <v>207</v>
      </c>
    </row>
    <row r="173905">
      <c r="A173905" t="inlineStr">
        <is>
          <t>www.mcnayart.org</t>
        </is>
      </c>
      <c r="B173905" t="n">
        <v>207</v>
      </c>
    </row>
    <row r="173906">
      <c r="A173906" t="inlineStr">
        <is>
          <t>gypsycyclist.com</t>
        </is>
      </c>
      <c r="B173906" t="n">
        <v>207</v>
      </c>
    </row>
    <row r="173907">
      <c r="A173907" t="inlineStr">
        <is>
          <t>www.vaporider.net</t>
        </is>
      </c>
      <c r="B173907" t="n">
        <v>207</v>
      </c>
    </row>
    <row r="173908">
      <c r="A173908" t="inlineStr">
        <is>
          <t>forgie.com</t>
        </is>
      </c>
      <c r="B173908" t="n">
        <v>207</v>
      </c>
    </row>
    <row r="173909">
      <c r="A173909" t="inlineStr">
        <is>
          <t>professor-excel.com</t>
        </is>
      </c>
      <c r="B173909" t="n">
        <v>207</v>
      </c>
    </row>
    <row r="173910">
      <c r="A173910" t="inlineStr">
        <is>
          <t>green.thefuntimesguide.com</t>
        </is>
      </c>
      <c r="B173910" t="n">
        <v>207</v>
      </c>
    </row>
    <row r="173911">
      <c r="A173911" t="inlineStr">
        <is>
          <t>www.vallianijewelers.com</t>
        </is>
      </c>
      <c r="B173911" t="n">
        <v>207</v>
      </c>
    </row>
    <row r="173912">
      <c r="A173912" t="inlineStr">
        <is>
          <t>data.systeme.io</t>
        </is>
      </c>
      <c r="B173912" t="n">
        <v>207</v>
      </c>
    </row>
    <row r="173913">
      <c r="A173913" t="inlineStr">
        <is>
          <t>static.pcmbtoday.com</t>
        </is>
      </c>
      <c r="B173913" t="n">
        <v>207</v>
      </c>
    </row>
    <row r="173914">
      <c r="A173914" t="inlineStr">
        <is>
          <t>www.stovebay.com</t>
        </is>
      </c>
      <c r="B173914" t="n">
        <v>207</v>
      </c>
    </row>
    <row r="173915">
      <c r="A173915" t="inlineStr">
        <is>
          <t>media.overstockdirect.com</t>
        </is>
      </c>
      <c r="B173915" t="n">
        <v>207</v>
      </c>
    </row>
    <row r="173916">
      <c r="A173916" t="inlineStr">
        <is>
          <t>rxi.iscdn.net</t>
        </is>
      </c>
      <c r="B173916" t="n">
        <v>207</v>
      </c>
    </row>
    <row r="173917">
      <c r="A173917" t="inlineStr">
        <is>
          <t>simplylivingtips.com</t>
        </is>
      </c>
      <c r="B173917" t="n">
        <v>207</v>
      </c>
    </row>
    <row r="173918">
      <c r="A173918" t="inlineStr">
        <is>
          <t>news.saintjohnonline.com</t>
        </is>
      </c>
      <c r="B173918" t="n">
        <v>207</v>
      </c>
    </row>
    <row r="173919">
      <c r="A173919" t="inlineStr">
        <is>
          <t>www.thehousewire.com</t>
        </is>
      </c>
      <c r="B173919" t="n">
        <v>207</v>
      </c>
    </row>
    <row r="173920">
      <c r="A173920" t="inlineStr">
        <is>
          <t>www.siborg.biz</t>
        </is>
      </c>
      <c r="B173920" t="n">
        <v>207</v>
      </c>
    </row>
    <row r="173921">
      <c r="A173921" t="inlineStr">
        <is>
          <t>download.fargond.gov</t>
        </is>
      </c>
      <c r="B173921" t="n">
        <v>207</v>
      </c>
    </row>
    <row r="173922">
      <c r="A173922" t="inlineStr">
        <is>
          <t>www.green-umbrella.biz</t>
        </is>
      </c>
      <c r="B173922" t="n">
        <v>207</v>
      </c>
    </row>
    <row r="173923">
      <c r="A173923" t="inlineStr">
        <is>
          <t>www.produits-scandinaves.com</t>
        </is>
      </c>
      <c r="B173923" t="n">
        <v>207</v>
      </c>
    </row>
    <row r="173924">
      <c r="A173924" t="inlineStr">
        <is>
          <t>mystylebell.com</t>
        </is>
      </c>
      <c r="B173924" t="n">
        <v>207</v>
      </c>
    </row>
    <row r="173925">
      <c r="A173925" t="inlineStr">
        <is>
          <t>www.drybar.com</t>
        </is>
      </c>
      <c r="B173925" t="n">
        <v>207</v>
      </c>
    </row>
    <row r="173926">
      <c r="A173926" t="inlineStr">
        <is>
          <t>posterwire.com</t>
        </is>
      </c>
      <c r="B173926" t="n">
        <v>207</v>
      </c>
    </row>
    <row r="173927">
      <c r="A173927" t="inlineStr">
        <is>
          <t>www.citilux.com.au</t>
        </is>
      </c>
      <c r="B173927" t="n">
        <v>207</v>
      </c>
    </row>
    <row r="173928">
      <c r="A173928" t="inlineStr">
        <is>
          <t>clalliance.org</t>
        </is>
      </c>
      <c r="B173928" t="n">
        <v>207</v>
      </c>
    </row>
    <row r="173929">
      <c r="A173929" t="inlineStr">
        <is>
          <t>www.christineawebmall.com</t>
        </is>
      </c>
      <c r="B173929" t="n">
        <v>207</v>
      </c>
    </row>
    <row r="173930">
      <c r="A173930" t="inlineStr">
        <is>
          <t>freshbitesdaily.com</t>
        </is>
      </c>
      <c r="B173930" t="n">
        <v>207</v>
      </c>
    </row>
    <row r="173931">
      <c r="A173931" t="inlineStr">
        <is>
          <t>www.mums-dads.co.uk</t>
        </is>
      </c>
      <c r="B173931" t="n">
        <v>207</v>
      </c>
    </row>
    <row r="173932">
      <c r="A173932" t="inlineStr">
        <is>
          <t>craftcore.ca</t>
        </is>
      </c>
      <c r="B173932" t="n">
        <v>207</v>
      </c>
    </row>
    <row r="173933">
      <c r="A173933" t="inlineStr">
        <is>
          <t>www.hardwarechimp.com</t>
        </is>
      </c>
      <c r="B173933" t="n">
        <v>207</v>
      </c>
    </row>
    <row r="173934">
      <c r="A173934" t="inlineStr">
        <is>
          <t>www.deco-party.co.uk</t>
        </is>
      </c>
      <c r="B173934" t="n">
        <v>207</v>
      </c>
    </row>
    <row r="173935">
      <c r="A173935" t="inlineStr">
        <is>
          <t>www.boots4you.com</t>
        </is>
      </c>
      <c r="B173935" t="n">
        <v>207</v>
      </c>
    </row>
    <row r="173936">
      <c r="A173936" t="inlineStr">
        <is>
          <t>www.th2studio.co.uk</t>
        </is>
      </c>
      <c r="B173936" t="n">
        <v>207</v>
      </c>
    </row>
    <row r="173937">
      <c r="A173937" t="inlineStr">
        <is>
          <t>blackwoodflorist.com.au</t>
        </is>
      </c>
      <c r="B173937" t="n">
        <v>207</v>
      </c>
    </row>
    <row r="173938">
      <c r="A173938" t="inlineStr">
        <is>
          <t>www.prolifttoyota.com</t>
        </is>
      </c>
      <c r="B173938" t="n">
        <v>207</v>
      </c>
    </row>
    <row r="173939">
      <c r="A173939" t="inlineStr">
        <is>
          <t>grillpartssearch.com</t>
        </is>
      </c>
      <c r="B173939" t="n">
        <v>207</v>
      </c>
    </row>
    <row r="173940">
      <c r="A173940" t="inlineStr">
        <is>
          <t>www.apmostwatch.com</t>
        </is>
      </c>
      <c r="B173940" t="n">
        <v>207</v>
      </c>
    </row>
    <row r="173941">
      <c r="A173941" t="inlineStr">
        <is>
          <t>cdn4.gygay.com</t>
        </is>
      </c>
      <c r="B173941" t="n">
        <v>207</v>
      </c>
    </row>
    <row r="173942">
      <c r="A173942" t="inlineStr">
        <is>
          <t>www.my-supps.de</t>
        </is>
      </c>
      <c r="B173942" t="n">
        <v>207</v>
      </c>
    </row>
    <row r="173943">
      <c r="A173943" t="inlineStr">
        <is>
          <t>celadasa.vteximg.com.br</t>
        </is>
      </c>
      <c r="B173943" t="n">
        <v>207</v>
      </c>
    </row>
    <row r="173944">
      <c r="A173944" t="inlineStr">
        <is>
          <t>www.laptop-battery.fr</t>
        </is>
      </c>
      <c r="B173944" t="n">
        <v>207</v>
      </c>
    </row>
    <row r="173945">
      <c r="A173945" t="inlineStr">
        <is>
          <t>theketoqueens.com</t>
        </is>
      </c>
      <c r="B173945" t="n">
        <v>207</v>
      </c>
    </row>
    <row r="173946">
      <c r="A173946" t="inlineStr">
        <is>
          <t>thenewsdailys.com</t>
        </is>
      </c>
      <c r="B173946" t="n">
        <v>207</v>
      </c>
    </row>
    <row r="173947">
      <c r="A173947" t="inlineStr">
        <is>
          <t>nxl6a8kxee-flywheel.netdna-ssl.com</t>
        </is>
      </c>
      <c r="B173947" t="n">
        <v>207</v>
      </c>
    </row>
    <row r="173948">
      <c r="A173948" t="inlineStr">
        <is>
          <t>whip-stitch.com</t>
        </is>
      </c>
      <c r="B173948" t="n">
        <v>207</v>
      </c>
    </row>
    <row r="173949">
      <c r="A173949" t="inlineStr">
        <is>
          <t>media.arklatexhomepage.com</t>
        </is>
      </c>
      <c r="B173949" t="n">
        <v>207</v>
      </c>
    </row>
    <row r="173950">
      <c r="A173950" t="inlineStr">
        <is>
          <t>craftstages.com</t>
        </is>
      </c>
      <c r="B173950" t="n">
        <v>207</v>
      </c>
    </row>
    <row r="173951">
      <c r="A173951" t="inlineStr">
        <is>
          <t>curransflowers.imgix.net</t>
        </is>
      </c>
      <c r="B173951" t="n">
        <v>207</v>
      </c>
    </row>
    <row r="173952">
      <c r="A173952" t="inlineStr">
        <is>
          <t>www.takefreebonus.com</t>
        </is>
      </c>
      <c r="B173952" t="n">
        <v>207</v>
      </c>
    </row>
    <row r="173953">
      <c r="A173953" t="inlineStr">
        <is>
          <t>www.torontoellaflorist.com</t>
        </is>
      </c>
      <c r="B173953" t="n">
        <v>207</v>
      </c>
    </row>
    <row r="173954">
      <c r="A173954" t="inlineStr">
        <is>
          <t>gloves4masons.com</t>
        </is>
      </c>
      <c r="B173954" t="n">
        <v>207</v>
      </c>
    </row>
    <row r="173955">
      <c r="A173955" t="inlineStr">
        <is>
          <t>digitalbrandinginstitute.com</t>
        </is>
      </c>
      <c r="B173955" t="n">
        <v>207</v>
      </c>
    </row>
    <row r="173956">
      <c r="A173956" t="inlineStr">
        <is>
          <t>de.hama.com</t>
        </is>
      </c>
      <c r="B173956" t="n">
        <v>207</v>
      </c>
    </row>
    <row r="173957">
      <c r="A173957" t="inlineStr">
        <is>
          <t>wasssell.com</t>
        </is>
      </c>
      <c r="B173957" t="n">
        <v>207</v>
      </c>
    </row>
    <row r="173958">
      <c r="A173958" t="inlineStr">
        <is>
          <t>fishingreelswholesale.com</t>
        </is>
      </c>
      <c r="B173958" t="n">
        <v>207</v>
      </c>
    </row>
    <row r="173959">
      <c r="A173959" t="inlineStr">
        <is>
          <t>pokemoncardvalue.com</t>
        </is>
      </c>
      <c r="B173959" t="n">
        <v>207</v>
      </c>
    </row>
    <row r="173960">
      <c r="A173960" t="inlineStr">
        <is>
          <t>11mo514ck0kb1mpf4z1638ky-wpengine.netdna-ssl.com</t>
        </is>
      </c>
      <c r="B173960" t="n">
        <v>207</v>
      </c>
    </row>
    <row r="173961">
      <c r="A173961" t="inlineStr">
        <is>
          <t>www.reonomy.com</t>
        </is>
      </c>
      <c r="B173961" t="n">
        <v>207</v>
      </c>
    </row>
    <row r="173962">
      <c r="A173962" t="inlineStr">
        <is>
          <t>www.incarnavi.com</t>
        </is>
      </c>
      <c r="B173962" t="n">
        <v>207</v>
      </c>
    </row>
    <row r="173963">
      <c r="A173963" t="inlineStr">
        <is>
          <t>www.mrsmithworldphotography.com</t>
        </is>
      </c>
      <c r="B173963" t="n">
        <v>207</v>
      </c>
    </row>
    <row r="173964">
      <c r="A173964" t="inlineStr">
        <is>
          <t>kasapafmonline.com</t>
        </is>
      </c>
      <c r="B173964" t="n">
        <v>207</v>
      </c>
    </row>
    <row r="173965">
      <c r="A173965" t="inlineStr">
        <is>
          <t>mprobb.files.wordpress.com</t>
        </is>
      </c>
      <c r="B173965" t="n">
        <v>207</v>
      </c>
    </row>
    <row r="173966">
      <c r="A173966" t="inlineStr">
        <is>
          <t>www.pondlehocky.com</t>
        </is>
      </c>
      <c r="B173966" t="n">
        <v>207</v>
      </c>
    </row>
    <row r="173967">
      <c r="A173967" t="inlineStr">
        <is>
          <t>movieandserie.com</t>
        </is>
      </c>
      <c r="B173967" t="n">
        <v>207</v>
      </c>
    </row>
    <row r="173968">
      <c r="A173968" t="inlineStr">
        <is>
          <t>images.naples.today</t>
        </is>
      </c>
      <c r="B173968" t="n">
        <v>207</v>
      </c>
    </row>
    <row r="173969">
      <c r="A173969" t="inlineStr">
        <is>
          <t>theartsdevelopmentcompany.org.uk</t>
        </is>
      </c>
      <c r="B173969" t="n">
        <v>207</v>
      </c>
    </row>
    <row r="173970">
      <c r="A173970" t="inlineStr">
        <is>
          <t>mystartupworld.com</t>
        </is>
      </c>
      <c r="B173970" t="n">
        <v>207</v>
      </c>
    </row>
    <row r="173971">
      <c r="A173971" t="inlineStr">
        <is>
          <t>www.winnergarment.com</t>
        </is>
      </c>
      <c r="B173971" t="n">
        <v>207</v>
      </c>
    </row>
    <row r="173972">
      <c r="A173972" t="inlineStr">
        <is>
          <t>www.ridester.com</t>
        </is>
      </c>
      <c r="B173972" t="n">
        <v>207</v>
      </c>
    </row>
    <row r="173973">
      <c r="A173973" t="inlineStr">
        <is>
          <t>creativet.com</t>
        </is>
      </c>
      <c r="B173973" t="n">
        <v>207</v>
      </c>
    </row>
    <row r="173974">
      <c r="A173974" t="inlineStr">
        <is>
          <t>www.the-online-watch-shop.co.uk</t>
        </is>
      </c>
      <c r="B173974" t="n">
        <v>207</v>
      </c>
    </row>
    <row r="173975">
      <c r="A173975" t="inlineStr">
        <is>
          <t>hdi1-wpengine.netdna-ssl.com</t>
        </is>
      </c>
      <c r="B173975" t="n">
        <v>207</v>
      </c>
    </row>
    <row r="173976">
      <c r="A173976" t="inlineStr">
        <is>
          <t>travelwithaplan.com</t>
        </is>
      </c>
      <c r="B173976" t="n">
        <v>207</v>
      </c>
    </row>
    <row r="173977">
      <c r="A173977" t="inlineStr">
        <is>
          <t>atopserenityhill.com</t>
        </is>
      </c>
      <c r="B173977" t="n">
        <v>207</v>
      </c>
    </row>
    <row r="173978">
      <c r="A173978" t="inlineStr">
        <is>
          <t>theblueandorangestore.com</t>
        </is>
      </c>
      <c r="B173978" t="n">
        <v>207</v>
      </c>
    </row>
    <row r="173979">
      <c r="A173979" t="inlineStr">
        <is>
          <t>www.paviliontheatre.co.uk</t>
        </is>
      </c>
      <c r="B173979" t="n">
        <v>207</v>
      </c>
    </row>
    <row r="173980">
      <c r="A173980" t="inlineStr">
        <is>
          <t>www.wmboyle.co.uk</t>
        </is>
      </c>
      <c r="B173980" t="n">
        <v>207</v>
      </c>
    </row>
    <row r="173981">
      <c r="A173981" t="inlineStr">
        <is>
          <t>pagetwo.completecolorado.com</t>
        </is>
      </c>
      <c r="B173981" t="n">
        <v>207</v>
      </c>
    </row>
    <row r="173982">
      <c r="A173982" t="inlineStr">
        <is>
          <t>catch-newz.com</t>
        </is>
      </c>
      <c r="B173982" t="n">
        <v>207</v>
      </c>
    </row>
    <row r="173983">
      <c r="A173983" t="inlineStr">
        <is>
          <t>www.mcintoshlabs.com</t>
        </is>
      </c>
      <c r="B173983" t="n">
        <v>207</v>
      </c>
    </row>
    <row r="173984">
      <c r="A173984" t="inlineStr">
        <is>
          <t>fourwheeltrends.com</t>
        </is>
      </c>
      <c r="B173984" t="n">
        <v>207</v>
      </c>
    </row>
    <row r="173985">
      <c r="A173985" t="inlineStr">
        <is>
          <t>trafficandleadspodcast.com</t>
        </is>
      </c>
      <c r="B173985" t="n">
        <v>207</v>
      </c>
    </row>
    <row r="173986">
      <c r="A173986" t="inlineStr">
        <is>
          <t>meredithtested.files.wordpress.com</t>
        </is>
      </c>
      <c r="B173986" t="n">
        <v>207</v>
      </c>
    </row>
    <row r="173987">
      <c r="A173987" t="inlineStr">
        <is>
          <t>www.goldcollections.co.uk</t>
        </is>
      </c>
      <c r="B173987" t="n">
        <v>207</v>
      </c>
    </row>
    <row r="173988">
      <c r="A173988" t="inlineStr">
        <is>
          <t>www.craftcast.com</t>
        </is>
      </c>
      <c r="B173988" t="n">
        <v>207</v>
      </c>
    </row>
    <row r="173989">
      <c r="A173989" t="inlineStr">
        <is>
          <t>dbab05247si0v.cloudfront.net</t>
        </is>
      </c>
      <c r="B173989" t="n">
        <v>207</v>
      </c>
    </row>
    <row r="173990">
      <c r="A173990" t="inlineStr">
        <is>
          <t>www.stoveworlduk.co.uk</t>
        </is>
      </c>
      <c r="B173990" t="n">
        <v>207</v>
      </c>
    </row>
    <row r="173991">
      <c r="A173991" t="inlineStr">
        <is>
          <t>homeschoolsuperfreak.com</t>
        </is>
      </c>
      <c r="B173991" t="n">
        <v>207</v>
      </c>
    </row>
    <row r="173992">
      <c r="A173992" t="inlineStr">
        <is>
          <t>www.discountrattanfurniture.co.uk</t>
        </is>
      </c>
      <c r="B173992" t="n">
        <v>207</v>
      </c>
    </row>
    <row r="173993">
      <c r="A173993" t="inlineStr">
        <is>
          <t>www.allforgardening.com</t>
        </is>
      </c>
      <c r="B173993" t="n">
        <v>207</v>
      </c>
    </row>
    <row r="173994">
      <c r="A173994" t="inlineStr">
        <is>
          <t>www.glimpses-of-the-world.com</t>
        </is>
      </c>
      <c r="B173994" t="n">
        <v>207</v>
      </c>
    </row>
    <row r="173995">
      <c r="A173995" t="inlineStr">
        <is>
          <t>www.grannypornpics.net</t>
        </is>
      </c>
      <c r="B173995" t="n">
        <v>207</v>
      </c>
    </row>
    <row r="173996">
      <c r="A173996" t="inlineStr">
        <is>
          <t>lancashire.tiledoctor.biz</t>
        </is>
      </c>
      <c r="B173996" t="n">
        <v>207</v>
      </c>
    </row>
    <row r="173997">
      <c r="A173997" t="inlineStr">
        <is>
          <t>d1s0cxawdx09re.cloudfront.net</t>
        </is>
      </c>
      <c r="B173997" t="n">
        <v>207</v>
      </c>
    </row>
    <row r="173998">
      <c r="A173998" t="inlineStr">
        <is>
          <t>d2hr9tw9qha1a.cloudfront.net</t>
        </is>
      </c>
      <c r="B173998" t="n">
        <v>207</v>
      </c>
    </row>
    <row r="173999">
      <c r="A173999" t="inlineStr">
        <is>
          <t>www.gschmuck.de</t>
        </is>
      </c>
      <c r="B173999" t="n">
        <v>207</v>
      </c>
    </row>
    <row r="174000">
      <c r="A174000" t="inlineStr">
        <is>
          <t>merojob.com</t>
        </is>
      </c>
      <c r="B174000" t="n">
        <v>207</v>
      </c>
    </row>
    <row r="174001">
      <c r="A174001" t="inlineStr">
        <is>
          <t>neuvoo.fr</t>
        </is>
      </c>
      <c r="B174001" t="n">
        <v>207</v>
      </c>
    </row>
    <row r="174002">
      <c r="A174002" t="inlineStr">
        <is>
          <t>sawcafe.com</t>
        </is>
      </c>
      <c r="B174002" t="n">
        <v>207</v>
      </c>
    </row>
    <row r="174003">
      <c r="A174003" t="inlineStr">
        <is>
          <t>www.felixshopping.com</t>
        </is>
      </c>
      <c r="B174003" t="n">
        <v>207</v>
      </c>
    </row>
    <row r="174004">
      <c r="A174004" t="inlineStr">
        <is>
          <t>powersteamcleaning.com.au</t>
        </is>
      </c>
      <c r="B174004" t="n">
        <v>207</v>
      </c>
    </row>
    <row r="174005">
      <c r="A174005" t="inlineStr">
        <is>
          <t>rockportdoormats.com</t>
        </is>
      </c>
      <c r="B174005" t="n">
        <v>207</v>
      </c>
    </row>
    <row r="174006">
      <c r="A174006" t="inlineStr">
        <is>
          <t>www.ziticards.com</t>
        </is>
      </c>
      <c r="B174006" t="n">
        <v>207</v>
      </c>
    </row>
    <row r="174007">
      <c r="A174007" t="inlineStr">
        <is>
          <t>addictinginfo.com</t>
        </is>
      </c>
      <c r="B174007" t="n">
        <v>207</v>
      </c>
    </row>
    <row r="174008">
      <c r="A174008" t="inlineStr">
        <is>
          <t>video-one-porn.com</t>
        </is>
      </c>
      <c r="B174008" t="n">
        <v>207</v>
      </c>
    </row>
    <row r="174009">
      <c r="A174009" t="inlineStr">
        <is>
          <t>mttaborbuilders.com</t>
        </is>
      </c>
      <c r="B174009" t="n">
        <v>207</v>
      </c>
    </row>
    <row r="174010">
      <c r="A174010" t="inlineStr">
        <is>
          <t>www.charollaissheep.com</t>
        </is>
      </c>
      <c r="B174010" t="n">
        <v>207</v>
      </c>
    </row>
    <row r="174011">
      <c r="A174011" t="inlineStr">
        <is>
          <t>www.reiterdiele-online.de</t>
        </is>
      </c>
      <c r="B174011" t="n">
        <v>207</v>
      </c>
    </row>
    <row r="174012">
      <c r="A174012" t="inlineStr">
        <is>
          <t>shop.wholecirclestudio.com</t>
        </is>
      </c>
      <c r="B174012" t="n">
        <v>207</v>
      </c>
    </row>
    <row r="174013">
      <c r="A174013" t="inlineStr">
        <is>
          <t>badmintonplanet.com</t>
        </is>
      </c>
      <c r="B174013" t="n">
        <v>207</v>
      </c>
    </row>
    <row r="174014">
      <c r="A174014" t="inlineStr">
        <is>
          <t>resortac.com</t>
        </is>
      </c>
      <c r="B174014" t="n">
        <v>207</v>
      </c>
    </row>
    <row r="174015">
      <c r="A174015" t="inlineStr">
        <is>
          <t>www.bearingpoint.com</t>
        </is>
      </c>
      <c r="B174015" t="n">
        <v>207</v>
      </c>
    </row>
    <row r="174016">
      <c r="A174016" t="inlineStr">
        <is>
          <t>aggressor-group.jp</t>
        </is>
      </c>
      <c r="B174016" t="n">
        <v>207</v>
      </c>
    </row>
    <row r="174017">
      <c r="A174017" t="inlineStr">
        <is>
          <t>themestack.net</t>
        </is>
      </c>
      <c r="B174017" t="n">
        <v>207</v>
      </c>
    </row>
    <row r="174018">
      <c r="A174018" t="inlineStr">
        <is>
          <t>www.dolanslandscapecenter.com</t>
        </is>
      </c>
      <c r="B174018" t="n">
        <v>207</v>
      </c>
    </row>
    <row r="174019">
      <c r="A174019" t="inlineStr">
        <is>
          <t>www.curiousscience.com</t>
        </is>
      </c>
      <c r="B174019" t="n">
        <v>207</v>
      </c>
    </row>
    <row r="174020">
      <c r="A174020" t="inlineStr">
        <is>
          <t>landsvacations.com</t>
        </is>
      </c>
      <c r="B174020" t="n">
        <v>207</v>
      </c>
    </row>
    <row r="174021">
      <c r="A174021" t="inlineStr">
        <is>
          <t>www.shop4musicboxes.co.uk</t>
        </is>
      </c>
      <c r="B174021" t="n">
        <v>207</v>
      </c>
    </row>
    <row r="174022">
      <c r="A174022" t="inlineStr">
        <is>
          <t>www.oldflamesofbeverley.co.uk</t>
        </is>
      </c>
      <c r="B174022" t="n">
        <v>207</v>
      </c>
    </row>
    <row r="174023">
      <c r="A174023" t="inlineStr">
        <is>
          <t>www.pelicanpub.com</t>
        </is>
      </c>
      <c r="B174023" t="n">
        <v>207</v>
      </c>
    </row>
    <row r="174024">
      <c r="A174024" t="inlineStr">
        <is>
          <t>en.kupit-cvetov.ru</t>
        </is>
      </c>
      <c r="B174024" t="n">
        <v>207</v>
      </c>
    </row>
    <row r="174025">
      <c r="A174025" t="inlineStr">
        <is>
          <t>www.matejewelry.com</t>
        </is>
      </c>
      <c r="B174025" t="n">
        <v>207</v>
      </c>
    </row>
    <row r="174026">
      <c r="A174026" t="inlineStr">
        <is>
          <t>www.car-keys-online.com</t>
        </is>
      </c>
      <c r="B174026" t="n">
        <v>207</v>
      </c>
    </row>
    <row r="174027">
      <c r="A174027" t="inlineStr">
        <is>
          <t>shop.arcsupplies.com</t>
        </is>
      </c>
      <c r="B174027" t="n">
        <v>207</v>
      </c>
    </row>
    <row r="174028">
      <c r="A174028" t="inlineStr">
        <is>
          <t>dofap.com</t>
        </is>
      </c>
      <c r="B174028" t="n">
        <v>207</v>
      </c>
    </row>
    <row r="174029">
      <c r="A174029" t="inlineStr">
        <is>
          <t>www.triplemcakes.com.au</t>
        </is>
      </c>
      <c r="B174029" t="n">
        <v>207</v>
      </c>
    </row>
    <row r="174030">
      <c r="A174030" t="inlineStr">
        <is>
          <t>www.newstyle-bags.com</t>
        </is>
      </c>
      <c r="B174030" t="n">
        <v>207</v>
      </c>
    </row>
    <row r="174031">
      <c r="A174031" t="inlineStr">
        <is>
          <t>livinginwildstar.com</t>
        </is>
      </c>
      <c r="B174031" t="n">
        <v>207</v>
      </c>
    </row>
    <row r="174032">
      <c r="A174032" t="inlineStr">
        <is>
          <t>www.centralkentuckytackandleather.com</t>
        </is>
      </c>
      <c r="B174032" t="n">
        <v>207</v>
      </c>
    </row>
    <row r="174033">
      <c r="A174033" t="inlineStr">
        <is>
          <t>www.zpots.com</t>
        </is>
      </c>
      <c r="B174033" t="n">
        <v>207</v>
      </c>
    </row>
    <row r="174034">
      <c r="A174034" t="inlineStr">
        <is>
          <t>www.roofpanelrollformingmachine.com</t>
        </is>
      </c>
      <c r="B174034" t="n">
        <v>207</v>
      </c>
    </row>
    <row r="174035">
      <c r="A174035" t="inlineStr">
        <is>
          <t>368dc23f1e6426994c47-1057c4e74be4901077da857934f1c60c.ssl.cf1.rackcdn.com</t>
        </is>
      </c>
      <c r="B174035" t="n">
        <v>207</v>
      </c>
    </row>
    <row r="174036">
      <c r="A174036" t="inlineStr">
        <is>
          <t>89e6877bf7d0929a0de2-fe9e76108c2689068a64e48141e90f2d.ssl.cf1.rackcdn.com</t>
        </is>
      </c>
      <c r="B174036" t="n">
        <v>207</v>
      </c>
    </row>
    <row r="174037">
      <c r="A174037" t="inlineStr">
        <is>
          <t>www.theoakcafe.com</t>
        </is>
      </c>
      <c r="B174037" t="n">
        <v>207</v>
      </c>
    </row>
    <row r="174038">
      <c r="A174038" t="inlineStr">
        <is>
          <t>theyoungrens.com</t>
        </is>
      </c>
      <c r="B174038" t="n">
        <v>206</v>
      </c>
    </row>
    <row r="174039">
      <c r="A174039" t="inlineStr">
        <is>
          <t>www.princessly.net</t>
        </is>
      </c>
      <c r="B174039" t="n">
        <v>206</v>
      </c>
    </row>
    <row r="174040">
      <c r="A174040" t="inlineStr">
        <is>
          <t>www.katalay.net</t>
        </is>
      </c>
      <c r="B174040" t="n">
        <v>206</v>
      </c>
    </row>
    <row r="174041">
      <c r="A174041" t="inlineStr">
        <is>
          <t>www.summit-contracting.com</t>
        </is>
      </c>
      <c r="B174041" t="n">
        <v>206</v>
      </c>
    </row>
    <row r="174042">
      <c r="A174042" t="inlineStr">
        <is>
          <t>sns.gov</t>
        </is>
      </c>
      <c r="B174042" t="n">
        <v>206</v>
      </c>
    </row>
    <row r="174043">
      <c r="A174043" t="inlineStr">
        <is>
          <t>www.hobbyshopveldmaat.nl</t>
        </is>
      </c>
      <c r="B174043" t="n">
        <v>206</v>
      </c>
    </row>
    <row r="174044">
      <c r="A174044" t="inlineStr">
        <is>
          <t>nevsepic.com.ua</t>
        </is>
      </c>
      <c r="B174044" t="n">
        <v>206</v>
      </c>
    </row>
    <row r="174045">
      <c r="A174045" t="inlineStr">
        <is>
          <t>blog-imgs-41.fc2.com</t>
        </is>
      </c>
      <c r="B174045" t="n">
        <v>206</v>
      </c>
    </row>
    <row r="174046">
      <c r="A174046" t="inlineStr">
        <is>
          <t>www.iltabloid.it</t>
        </is>
      </c>
      <c r="B174046" t="n">
        <v>206</v>
      </c>
    </row>
    <row r="174047">
      <c r="A174047" t="inlineStr">
        <is>
          <t>media.carteland.de</t>
        </is>
      </c>
      <c r="B174047" t="n">
        <v>206</v>
      </c>
    </row>
    <row r="174048">
      <c r="A174048" t="inlineStr">
        <is>
          <t>images.loksatta.com</t>
        </is>
      </c>
      <c r="B174048" t="n">
        <v>206</v>
      </c>
    </row>
    <row r="174049">
      <c r="A174049" t="inlineStr">
        <is>
          <t>cdn6.sellbe.com</t>
        </is>
      </c>
      <c r="B174049" t="n">
        <v>206</v>
      </c>
    </row>
    <row r="174050">
      <c r="A174050" t="inlineStr">
        <is>
          <t>genefis-gbr.ru</t>
        </is>
      </c>
      <c r="B174050" t="n">
        <v>206</v>
      </c>
    </row>
    <row r="174051">
      <c r="A174051" t="inlineStr">
        <is>
          <t>image.tibet.cn</t>
        </is>
      </c>
      <c r="B174051" t="n">
        <v>206</v>
      </c>
    </row>
    <row r="174052">
      <c r="A174052" t="inlineStr">
        <is>
          <t>s-www.republicain-lorrain.fr</t>
        </is>
      </c>
      <c r="B174052" t="n">
        <v>206</v>
      </c>
    </row>
    <row r="174053">
      <c r="A174053" t="inlineStr">
        <is>
          <t>bumba.ru</t>
        </is>
      </c>
      <c r="B174053" t="n">
        <v>206</v>
      </c>
    </row>
    <row r="174054">
      <c r="A174054" t="inlineStr">
        <is>
          <t>www.kolomgadget.com</t>
        </is>
      </c>
      <c r="B174054" t="n">
        <v>206</v>
      </c>
    </row>
    <row r="174055">
      <c r="A174055" t="inlineStr">
        <is>
          <t>www.sperling.it</t>
        </is>
      </c>
      <c r="B174055" t="n">
        <v>206</v>
      </c>
    </row>
    <row r="174056">
      <c r="A174056" t="inlineStr">
        <is>
          <t>www.finalcd.sk</t>
        </is>
      </c>
      <c r="B174056" t="n">
        <v>206</v>
      </c>
    </row>
    <row r="174057">
      <c r="A174057" t="inlineStr">
        <is>
          <t>www.clicjedecore.com</t>
        </is>
      </c>
      <c r="B174057" t="n">
        <v>206</v>
      </c>
    </row>
    <row r="174058">
      <c r="A174058" t="inlineStr">
        <is>
          <t>noescinetodoloquereluce.com</t>
        </is>
      </c>
      <c r="B174058" t="n">
        <v>206</v>
      </c>
    </row>
    <row r="174059">
      <c r="A174059" t="inlineStr">
        <is>
          <t>www.destockage-habitat.com</t>
        </is>
      </c>
      <c r="B174059" t="n">
        <v>206</v>
      </c>
    </row>
    <row r="174060">
      <c r="A174060" t="inlineStr">
        <is>
          <t>vib-dom.ru</t>
        </is>
      </c>
      <c r="B174060" t="n">
        <v>206</v>
      </c>
    </row>
    <row r="174061">
      <c r="A174061" t="inlineStr">
        <is>
          <t>artistics.com</t>
        </is>
      </c>
      <c r="B174061" t="n">
        <v>206</v>
      </c>
    </row>
    <row r="174062">
      <c r="A174062" t="inlineStr">
        <is>
          <t>tutusparafiestas.com</t>
        </is>
      </c>
      <c r="B174062" t="n">
        <v>206</v>
      </c>
    </row>
    <row r="174063">
      <c r="A174063" t="inlineStr">
        <is>
          <t>www.the-man.gr</t>
        </is>
      </c>
      <c r="B174063" t="n">
        <v>206</v>
      </c>
    </row>
    <row r="174064">
      <c r="A174064" t="inlineStr">
        <is>
          <t>www.campdavidshop.cz</t>
        </is>
      </c>
      <c r="B174064" t="n">
        <v>206</v>
      </c>
    </row>
    <row r="174065">
      <c r="A174065" t="inlineStr">
        <is>
          <t>disale.com.ua</t>
        </is>
      </c>
      <c r="B174065" t="n">
        <v>206</v>
      </c>
    </row>
    <row r="174066">
      <c r="A174066" t="inlineStr">
        <is>
          <t>www.tum.de</t>
        </is>
      </c>
      <c r="B174066" t="n">
        <v>206</v>
      </c>
    </row>
    <row r="174067">
      <c r="A174067" t="inlineStr">
        <is>
          <t>kridtvejsplanter.dk</t>
        </is>
      </c>
      <c r="B174067" t="n">
        <v>206</v>
      </c>
    </row>
    <row r="174068">
      <c r="A174068" t="inlineStr">
        <is>
          <t>nimpha.ua</t>
        </is>
      </c>
      <c r="B174068" t="n">
        <v>206</v>
      </c>
    </row>
    <row r="174069">
      <c r="A174069" t="inlineStr">
        <is>
          <t>ebike.bicilive.it</t>
        </is>
      </c>
      <c r="B174069" t="n">
        <v>206</v>
      </c>
    </row>
    <row r="174070">
      <c r="A174070" t="inlineStr">
        <is>
          <t>completesetcolors.com</t>
        </is>
      </c>
      <c r="B174070" t="n">
        <v>206</v>
      </c>
    </row>
    <row r="174071">
      <c r="A174071" t="inlineStr">
        <is>
          <t>pimage.sportime.se</t>
        </is>
      </c>
      <c r="B174071" t="n">
        <v>206</v>
      </c>
    </row>
    <row r="174072">
      <c r="A174072" t="inlineStr">
        <is>
          <t>prince-szoval.com</t>
        </is>
      </c>
      <c r="B174072" t="n">
        <v>206</v>
      </c>
    </row>
    <row r="174073">
      <c r="A174073" t="inlineStr">
        <is>
          <t>gps-access.fr</t>
        </is>
      </c>
      <c r="B174073" t="n">
        <v>206</v>
      </c>
    </row>
    <row r="174074">
      <c r="A174074" t="inlineStr">
        <is>
          <t>ucpcdn.thyssenkrupp.com</t>
        </is>
      </c>
      <c r="B174074" t="n">
        <v>206</v>
      </c>
    </row>
    <row r="174075">
      <c r="A174075" t="inlineStr">
        <is>
          <t>www1.beatzjam.com</t>
        </is>
      </c>
      <c r="B174075" t="n">
        <v>206</v>
      </c>
    </row>
    <row r="174076">
      <c r="A174076" t="inlineStr">
        <is>
          <t>www.discountnewagebooks.com</t>
        </is>
      </c>
      <c r="B174076" t="n">
        <v>206</v>
      </c>
    </row>
    <row r="174077">
      <c r="A174077" t="inlineStr">
        <is>
          <t>godmatures.com</t>
        </is>
      </c>
      <c r="B174077" t="n">
        <v>206</v>
      </c>
    </row>
    <row r="174078">
      <c r="A174078" t="inlineStr">
        <is>
          <t>www.delpiano.com</t>
        </is>
      </c>
      <c r="B174078" t="n">
        <v>206</v>
      </c>
    </row>
    <row r="174079">
      <c r="A174079" t="inlineStr">
        <is>
          <t>mtvtr3s-com.mtvnimages.com</t>
        </is>
      </c>
      <c r="B174079" t="n">
        <v>206</v>
      </c>
    </row>
    <row r="174080">
      <c r="A174080" t="inlineStr">
        <is>
          <t>133242-384289-raikfcquaxqncofqfm.stackpathdns.com</t>
        </is>
      </c>
      <c r="B174080" t="n">
        <v>206</v>
      </c>
    </row>
    <row r="174081">
      <c r="A174081" t="inlineStr">
        <is>
          <t>www.frameofmindphoto.com</t>
        </is>
      </c>
      <c r="B174081" t="n">
        <v>206</v>
      </c>
    </row>
    <row r="174082">
      <c r="A174082" t="inlineStr">
        <is>
          <t>www.bestgames4all.ru</t>
        </is>
      </c>
      <c r="B174082" t="n">
        <v>206</v>
      </c>
    </row>
    <row r="174083">
      <c r="A174083" t="inlineStr">
        <is>
          <t>molori.co.za</t>
        </is>
      </c>
      <c r="B174083" t="n">
        <v>206</v>
      </c>
    </row>
    <row r="174084">
      <c r="A174084" t="inlineStr">
        <is>
          <t>0c51c23a6357ba6c8cf0-fda7e5760795a7419e488fcd303fb79e.ssl.cf1.rackcdn.com</t>
        </is>
      </c>
      <c r="B174084" t="n">
        <v>206</v>
      </c>
    </row>
    <row r="174085">
      <c r="A174085" t="inlineStr">
        <is>
          <t>david-marsh.com</t>
        </is>
      </c>
      <c r="B174085" t="n">
        <v>206</v>
      </c>
    </row>
    <row r="174086">
      <c r="A174086" t="inlineStr">
        <is>
          <t>wg.azureedge.net</t>
        </is>
      </c>
      <c r="B174086" t="n">
        <v>206</v>
      </c>
    </row>
    <row r="174087">
      <c r="A174087" t="inlineStr">
        <is>
          <t>www.neighborhoodappliances.com</t>
        </is>
      </c>
      <c r="B174087" t="n">
        <v>206</v>
      </c>
    </row>
    <row r="174088">
      <c r="A174088" t="inlineStr">
        <is>
          <t>81f0889c0f347a642055-4c6ee07385353d6407b2d6b87d352ea1.ssl.cf1.rackcdn.com</t>
        </is>
      </c>
      <c r="B174088" t="n">
        <v>206</v>
      </c>
    </row>
    <row r="174089">
      <c r="A174089" t="inlineStr">
        <is>
          <t>naturalhistory.si.edu</t>
        </is>
      </c>
      <c r="B174089" t="n">
        <v>206</v>
      </c>
    </row>
    <row r="174090">
      <c r="A174090" t="inlineStr">
        <is>
          <t>www.industrialsafetygear.com</t>
        </is>
      </c>
      <c r="B174090" t="n">
        <v>206</v>
      </c>
    </row>
    <row r="174091">
      <c r="A174091" t="inlineStr">
        <is>
          <t>www.ozcosmetics.de</t>
        </is>
      </c>
      <c r="B174091" t="n">
        <v>206</v>
      </c>
    </row>
    <row r="174092">
      <c r="A174092" t="inlineStr">
        <is>
          <t>346d706dc32e3bd20b08-1445cbc85e17530a49633430fee9d701.ssl.cf1.rackcdn.com</t>
        </is>
      </c>
      <c r="B174092" t="n">
        <v>206</v>
      </c>
    </row>
    <row r="174093">
      <c r="A174093" t="inlineStr">
        <is>
          <t>www.furniture-n-cabinets.com</t>
        </is>
      </c>
      <c r="B174093" t="n">
        <v>206</v>
      </c>
    </row>
    <row r="174094">
      <c r="A174094" t="inlineStr">
        <is>
          <t>c50264ce0bd464d3f035-67a5ad7d2cb06f618143df2fca3382b7.ssl.cf2.rackcdn.com</t>
        </is>
      </c>
      <c r="B174094" t="n">
        <v>206</v>
      </c>
    </row>
    <row r="174095">
      <c r="A174095" t="inlineStr">
        <is>
          <t>www.mlbmalljerseys.shop</t>
        </is>
      </c>
      <c r="B174095" t="n">
        <v>206</v>
      </c>
    </row>
    <row r="174096">
      <c r="A174096" t="inlineStr">
        <is>
          <t>celeblives.net</t>
        </is>
      </c>
      <c r="B174096" t="n">
        <v>206</v>
      </c>
    </row>
    <row r="174097">
      <c r="A174097" t="inlineStr">
        <is>
          <t>www.interiorexteriorplan.com</t>
        </is>
      </c>
      <c r="B174097" t="n">
        <v>206</v>
      </c>
    </row>
    <row r="174098">
      <c r="A174098" t="inlineStr">
        <is>
          <t>sergeibelski.com</t>
        </is>
      </c>
      <c r="B174098" t="n">
        <v>206</v>
      </c>
    </row>
    <row r="174099">
      <c r="A174099" t="inlineStr">
        <is>
          <t>notjessfashion.com</t>
        </is>
      </c>
      <c r="B174099" t="n">
        <v>206</v>
      </c>
    </row>
    <row r="174100">
      <c r="A174100" t="inlineStr">
        <is>
          <t>www.josephkaynephoto.com</t>
        </is>
      </c>
      <c r="B174100" t="n">
        <v>206</v>
      </c>
    </row>
    <row r="174101">
      <c r="A174101" t="inlineStr">
        <is>
          <t>www.ctimages.co.uk</t>
        </is>
      </c>
      <c r="B174101" t="n">
        <v>206</v>
      </c>
    </row>
    <row r="174102">
      <c r="A174102" t="inlineStr">
        <is>
          <t>edraft.com</t>
        </is>
      </c>
      <c r="B174102" t="n">
        <v>206</v>
      </c>
    </row>
    <row r="174103">
      <c r="A174103" t="inlineStr">
        <is>
          <t>blog.tpozphoto.com</t>
        </is>
      </c>
      <c r="B174103" t="n">
        <v>206</v>
      </c>
    </row>
    <row r="174104">
      <c r="A174104" t="inlineStr">
        <is>
          <t>www.donttearmedown.info</t>
        </is>
      </c>
      <c r="B174104" t="n">
        <v>206</v>
      </c>
    </row>
    <row r="174105">
      <c r="A174105" t="inlineStr">
        <is>
          <t>legenrecipes.com</t>
        </is>
      </c>
      <c r="B174105" t="n">
        <v>206</v>
      </c>
    </row>
    <row r="174106">
      <c r="A174106" t="inlineStr">
        <is>
          <t>www.sewwhite.com</t>
        </is>
      </c>
      <c r="B174106" t="n">
        <v>206</v>
      </c>
    </row>
    <row r="174107">
      <c r="A174107" t="inlineStr">
        <is>
          <t>image.bookmegolfs.com</t>
        </is>
      </c>
      <c r="B174107" t="n">
        <v>206</v>
      </c>
    </row>
    <row r="174108">
      <c r="A174108" t="inlineStr">
        <is>
          <t>www.buyshedsdirect.co.uk</t>
        </is>
      </c>
      <c r="B174108" t="n">
        <v>206</v>
      </c>
    </row>
    <row r="174109">
      <c r="A174109" t="inlineStr">
        <is>
          <t>www.yourengagement101.com</t>
        </is>
      </c>
      <c r="B174109" t="n">
        <v>206</v>
      </c>
    </row>
    <row r="174110">
      <c r="A174110" t="inlineStr">
        <is>
          <t>winecountrytable.com</t>
        </is>
      </c>
      <c r="B174110" t="n">
        <v>206</v>
      </c>
    </row>
    <row r="174111">
      <c r="A174111" t="inlineStr">
        <is>
          <t>www.boboandchichi.com</t>
        </is>
      </c>
      <c r="B174111" t="n">
        <v>206</v>
      </c>
    </row>
    <row r="174112">
      <c r="A174112" t="inlineStr">
        <is>
          <t>www.themigrantyogi.com</t>
        </is>
      </c>
      <c r="B174112" t="n">
        <v>206</v>
      </c>
    </row>
    <row r="174113">
      <c r="A174113" t="inlineStr">
        <is>
          <t>pausadrammatica.files.wordpress.com</t>
        </is>
      </c>
      <c r="B174113" t="n">
        <v>206</v>
      </c>
    </row>
    <row r="174114">
      <c r="A174114" t="inlineStr">
        <is>
          <t>www.fluxmagazine.com</t>
        </is>
      </c>
      <c r="B174114" t="n">
        <v>206</v>
      </c>
    </row>
    <row r="174115">
      <c r="A174115" t="inlineStr">
        <is>
          <t>www.holgates.co.uk</t>
        </is>
      </c>
      <c r="B174115" t="n">
        <v>206</v>
      </c>
    </row>
    <row r="174116">
      <c r="A174116" t="inlineStr">
        <is>
          <t>data2.archives.ca</t>
        </is>
      </c>
      <c r="B174116" t="n">
        <v>206</v>
      </c>
    </row>
    <row r="174117">
      <c r="A174117" t="inlineStr">
        <is>
          <t>fantastic88.com</t>
        </is>
      </c>
      <c r="B174117" t="n">
        <v>206</v>
      </c>
    </row>
    <row r="174118">
      <c r="A174118" t="inlineStr">
        <is>
          <t>www.rainforest-rescue.org</t>
        </is>
      </c>
      <c r="B174118" t="n">
        <v>206</v>
      </c>
    </row>
    <row r="174119">
      <c r="A174119" t="inlineStr">
        <is>
          <t>erickimphotography.com</t>
        </is>
      </c>
      <c r="B174119" t="n">
        <v>206</v>
      </c>
    </row>
    <row r="174120">
      <c r="A174120" t="inlineStr">
        <is>
          <t>fashion.luxury</t>
        </is>
      </c>
      <c r="B174120" t="n">
        <v>206</v>
      </c>
    </row>
    <row r="174121">
      <c r="A174121" t="inlineStr">
        <is>
          <t>www.24a.lv</t>
        </is>
      </c>
      <c r="B174121" t="n">
        <v>206</v>
      </c>
    </row>
    <row r="174122">
      <c r="A174122" t="inlineStr">
        <is>
          <t>northtosouth.us</t>
        </is>
      </c>
      <c r="B174122" t="n">
        <v>206</v>
      </c>
    </row>
    <row r="174123">
      <c r="A174123" t="inlineStr">
        <is>
          <t>thecomeback.com</t>
        </is>
      </c>
      <c r="B174123" t="n">
        <v>206</v>
      </c>
    </row>
    <row r="174124">
      <c r="A174124" t="inlineStr">
        <is>
          <t>www.runnmore.com</t>
        </is>
      </c>
      <c r="B174124" t="n">
        <v>206</v>
      </c>
    </row>
    <row r="174125">
      <c r="A174125" t="inlineStr">
        <is>
          <t>fasoimages-4cde.kxcdn.com</t>
        </is>
      </c>
      <c r="B174125" t="n">
        <v>206</v>
      </c>
    </row>
    <row r="174126">
      <c r="A174126" t="inlineStr">
        <is>
          <t>breakingenergy.sites.breakingmedia.com</t>
        </is>
      </c>
      <c r="B174126" t="n">
        <v>206</v>
      </c>
    </row>
    <row r="174127">
      <c r="A174127" t="inlineStr">
        <is>
          <t>magento2-demo.transpacific-software.com</t>
        </is>
      </c>
      <c r="B174127" t="n">
        <v>206</v>
      </c>
    </row>
    <row r="174128">
      <c r="A174128" t="inlineStr">
        <is>
          <t>m.chairspartner.com</t>
        </is>
      </c>
      <c r="B174128" t="n">
        <v>206</v>
      </c>
    </row>
    <row r="174129">
      <c r="A174129" t="inlineStr">
        <is>
          <t>profoundjourney.com</t>
        </is>
      </c>
      <c r="B174129" t="n">
        <v>206</v>
      </c>
    </row>
    <row r="174130">
      <c r="A174130" t="inlineStr">
        <is>
          <t>www.logos4clothes.com</t>
        </is>
      </c>
      <c r="B174130" t="n">
        <v>206</v>
      </c>
    </row>
    <row r="174131">
      <c r="A174131" t="inlineStr">
        <is>
          <t>www.agent4stars.com</t>
        </is>
      </c>
      <c r="B174131" t="n">
        <v>206</v>
      </c>
    </row>
    <row r="174132">
      <c r="A174132" t="inlineStr">
        <is>
          <t>800015.xyz</t>
        </is>
      </c>
      <c r="B174132" t="n">
        <v>206</v>
      </c>
    </row>
    <row r="174133">
      <c r="A174133" t="inlineStr">
        <is>
          <t>auto-drive.pt</t>
        </is>
      </c>
      <c r="B174133" t="n">
        <v>206</v>
      </c>
    </row>
    <row r="174134">
      <c r="A174134" t="inlineStr">
        <is>
          <t>www.heavymetal.com</t>
        </is>
      </c>
      <c r="B174134" t="n">
        <v>206</v>
      </c>
    </row>
    <row r="174135">
      <c r="A174135" t="inlineStr">
        <is>
          <t>bg.sportsdirect.com</t>
        </is>
      </c>
      <c r="B174135" t="n">
        <v>206</v>
      </c>
    </row>
    <row r="174136">
      <c r="A174136" t="inlineStr">
        <is>
          <t>www.hdnetmovies.com</t>
        </is>
      </c>
      <c r="B174136" t="n">
        <v>206</v>
      </c>
    </row>
    <row r="174137">
      <c r="A174137" t="inlineStr">
        <is>
          <t>plainsailing.com</t>
        </is>
      </c>
      <c r="B174137" t="n">
        <v>206</v>
      </c>
    </row>
    <row r="174138">
      <c r="A174138" t="inlineStr">
        <is>
          <t>www.thedoublenegative.co.uk</t>
        </is>
      </c>
      <c r="B174138" t="n">
        <v>206</v>
      </c>
    </row>
    <row r="174139">
      <c r="A174139" t="inlineStr">
        <is>
          <t>ageofminiatures.com</t>
        </is>
      </c>
      <c r="B174139" t="n">
        <v>206</v>
      </c>
    </row>
    <row r="174140">
      <c r="A174140" t="inlineStr">
        <is>
          <t>ldsblogs.com</t>
        </is>
      </c>
      <c r="B174140" t="n">
        <v>206</v>
      </c>
    </row>
    <row r="174141">
      <c r="A174141" t="inlineStr">
        <is>
          <t>cdn.jarviscars.com.au</t>
        </is>
      </c>
      <c r="B174141" t="n">
        <v>206</v>
      </c>
    </row>
    <row r="174142">
      <c r="A174142" t="inlineStr">
        <is>
          <t>images.ask.com</t>
        </is>
      </c>
      <c r="B174142" t="n">
        <v>206</v>
      </c>
    </row>
    <row r="174143">
      <c r="A174143" t="inlineStr">
        <is>
          <t>heacockclassic.com</t>
        </is>
      </c>
      <c r="B174143" t="n">
        <v>206</v>
      </c>
    </row>
    <row r="174144">
      <c r="A174144" t="inlineStr">
        <is>
          <t>www.athensinsider.com</t>
        </is>
      </c>
      <c r="B174144" t="n">
        <v>206</v>
      </c>
    </row>
    <row r="174145">
      <c r="A174145" t="inlineStr">
        <is>
          <t>www.bushwalkingblog.com.au</t>
        </is>
      </c>
      <c r="B174145" t="n">
        <v>206</v>
      </c>
    </row>
    <row r="174146">
      <c r="A174146" t="inlineStr">
        <is>
          <t>www.valltasy.com</t>
        </is>
      </c>
      <c r="B174146" t="n">
        <v>206</v>
      </c>
    </row>
    <row r="174147">
      <c r="A174147" t="inlineStr">
        <is>
          <t>www.endicott.edu</t>
        </is>
      </c>
      <c r="B174147" t="n">
        <v>206</v>
      </c>
    </row>
    <row r="174148">
      <c r="A174148" t="inlineStr">
        <is>
          <t>cnes.fr</t>
        </is>
      </c>
      <c r="B174148" t="n">
        <v>206</v>
      </c>
    </row>
    <row r="174149">
      <c r="A174149" t="inlineStr">
        <is>
          <t>www.lens-rumors.com</t>
        </is>
      </c>
      <c r="B174149" t="n">
        <v>206</v>
      </c>
    </row>
    <row r="174150">
      <c r="A174150" t="inlineStr">
        <is>
          <t>tagmotorsports.com</t>
        </is>
      </c>
      <c r="B174150" t="n">
        <v>206</v>
      </c>
    </row>
    <row r="174151">
      <c r="A174151" t="inlineStr">
        <is>
          <t>paisley.hu</t>
        </is>
      </c>
      <c r="B174151" t="n">
        <v>206</v>
      </c>
    </row>
    <row r="174152">
      <c r="A174152" t="inlineStr">
        <is>
          <t>www.artgraphica.net</t>
        </is>
      </c>
      <c r="B174152" t="n">
        <v>206</v>
      </c>
    </row>
    <row r="174153">
      <c r="A174153" t="inlineStr">
        <is>
          <t>cmsplatform.blob.core.windows.net</t>
        </is>
      </c>
      <c r="B174153" t="n">
        <v>206</v>
      </c>
    </row>
    <row r="174154">
      <c r="A174154" t="inlineStr">
        <is>
          <t>www.sunperk.ca</t>
        </is>
      </c>
      <c r="B174154" t="n">
        <v>206</v>
      </c>
    </row>
    <row r="174155">
      <c r="A174155" t="inlineStr">
        <is>
          <t>metalopolis.net</t>
        </is>
      </c>
      <c r="B174155" t="n">
        <v>206</v>
      </c>
    </row>
    <row r="174156">
      <c r="A174156" t="inlineStr">
        <is>
          <t>neomagazine.com</t>
        </is>
      </c>
      <c r="B174156" t="n">
        <v>206</v>
      </c>
    </row>
    <row r="174157">
      <c r="A174157" t="inlineStr">
        <is>
          <t>www.homedecorit.com</t>
        </is>
      </c>
      <c r="B174157" t="n">
        <v>206</v>
      </c>
    </row>
    <row r="174158">
      <c r="A174158" t="inlineStr">
        <is>
          <t>religiondispatches.org</t>
        </is>
      </c>
      <c r="B174158" t="n">
        <v>206</v>
      </c>
    </row>
    <row r="174159">
      <c r="A174159" t="inlineStr">
        <is>
          <t>www.richardmagazine.com</t>
        </is>
      </c>
      <c r="B174159" t="n">
        <v>206</v>
      </c>
    </row>
    <row r="174160">
      <c r="A174160" t="inlineStr">
        <is>
          <t>www.metalbarncentral.com</t>
        </is>
      </c>
      <c r="B174160" t="n">
        <v>206</v>
      </c>
    </row>
    <row r="174161">
      <c r="A174161" t="inlineStr">
        <is>
          <t>cdn.web.uta.edu</t>
        </is>
      </c>
      <c r="B174161" t="n">
        <v>206</v>
      </c>
    </row>
    <row r="174162">
      <c r="A174162" t="inlineStr">
        <is>
          <t>cojs.org</t>
        </is>
      </c>
      <c r="B174162" t="n">
        <v>206</v>
      </c>
    </row>
    <row r="174163">
      <c r="A174163" t="inlineStr">
        <is>
          <t>www.povertyactionlab.org</t>
        </is>
      </c>
      <c r="B174163" t="n">
        <v>206</v>
      </c>
    </row>
    <row r="174164">
      <c r="A174164" t="inlineStr">
        <is>
          <t>www.emilymetal.com</t>
        </is>
      </c>
      <c r="B174164" t="n">
        <v>206</v>
      </c>
    </row>
    <row r="174165">
      <c r="A174165" t="inlineStr">
        <is>
          <t>jennabraddock.com</t>
        </is>
      </c>
      <c r="B174165" t="n">
        <v>206</v>
      </c>
    </row>
    <row r="174166">
      <c r="A174166" t="inlineStr">
        <is>
          <t>delilahiris.com</t>
        </is>
      </c>
      <c r="B174166" t="n">
        <v>206</v>
      </c>
    </row>
    <row r="174167">
      <c r="A174167" t="inlineStr">
        <is>
          <t>www.bydreamsfactory.com</t>
        </is>
      </c>
      <c r="B174167" t="n">
        <v>206</v>
      </c>
    </row>
    <row r="174168">
      <c r="A174168" t="inlineStr">
        <is>
          <t>www.w-uh.com</t>
        </is>
      </c>
      <c r="B174168" t="n">
        <v>206</v>
      </c>
    </row>
    <row r="174169">
      <c r="A174169" t="inlineStr">
        <is>
          <t>www.weddingcompass.com</t>
        </is>
      </c>
      <c r="B174169" t="n">
        <v>206</v>
      </c>
    </row>
    <row r="174170">
      <c r="A174170" t="inlineStr">
        <is>
          <t>betterafter50.com</t>
        </is>
      </c>
      <c r="B174170" t="n">
        <v>206</v>
      </c>
    </row>
    <row r="174171">
      <c r="A174171" t="inlineStr">
        <is>
          <t>www.snowsports.co.nz</t>
        </is>
      </c>
      <c r="B174171" t="n">
        <v>206</v>
      </c>
    </row>
    <row r="174172">
      <c r="A174172" t="inlineStr">
        <is>
          <t>867949.smushcdn.com</t>
        </is>
      </c>
      <c r="B174172" t="n">
        <v>206</v>
      </c>
    </row>
    <row r="174173">
      <c r="A174173" t="inlineStr">
        <is>
          <t>patrickbaty.co.uk</t>
        </is>
      </c>
      <c r="B174173" t="n">
        <v>206</v>
      </c>
    </row>
    <row r="174174">
      <c r="A174174" t="inlineStr">
        <is>
          <t>www.listadecarros.com</t>
        </is>
      </c>
      <c r="B174174" t="n">
        <v>206</v>
      </c>
    </row>
    <row r="174175">
      <c r="A174175" t="inlineStr">
        <is>
          <t>sonoma.edu</t>
        </is>
      </c>
      <c r="B174175" t="n">
        <v>206</v>
      </c>
    </row>
    <row r="174176">
      <c r="A174176" t="inlineStr">
        <is>
          <t>rnrfoto.files.wordpress.com</t>
        </is>
      </c>
      <c r="B174176" t="n">
        <v>206</v>
      </c>
    </row>
    <row r="174177">
      <c r="A174177" t="inlineStr">
        <is>
          <t>www.lifestyle-hobby.com</t>
        </is>
      </c>
      <c r="B174177" t="n">
        <v>206</v>
      </c>
    </row>
    <row r="174178">
      <c r="A174178" t="inlineStr">
        <is>
          <t>www.gikfun.com</t>
        </is>
      </c>
      <c r="B174178" t="n">
        <v>206</v>
      </c>
    </row>
    <row r="174179">
      <c r="A174179" t="inlineStr">
        <is>
          <t>bkwine.wpengine.netdna-cdn.com</t>
        </is>
      </c>
      <c r="B174179" t="n">
        <v>206</v>
      </c>
    </row>
    <row r="174180">
      <c r="A174180" t="inlineStr">
        <is>
          <t>assets.locable.com</t>
        </is>
      </c>
      <c r="B174180" t="n">
        <v>206</v>
      </c>
    </row>
    <row r="174181">
      <c r="A174181" t="inlineStr">
        <is>
          <t>www.haz.de</t>
        </is>
      </c>
      <c r="B174181" t="n">
        <v>206</v>
      </c>
    </row>
    <row r="174182">
      <c r="A174182" t="inlineStr">
        <is>
          <t>www.coventry.ac.uk</t>
        </is>
      </c>
      <c r="B174182" t="n">
        <v>206</v>
      </c>
    </row>
    <row r="174183">
      <c r="A174183" t="inlineStr">
        <is>
          <t>cdn.adultsites.co</t>
        </is>
      </c>
      <c r="B174183" t="n">
        <v>206</v>
      </c>
    </row>
    <row r="174184">
      <c r="A174184" t="inlineStr">
        <is>
          <t>bestdogcratesandbeds.com</t>
        </is>
      </c>
      <c r="B174184" t="n">
        <v>206</v>
      </c>
    </row>
    <row r="174185">
      <c r="A174185" t="inlineStr">
        <is>
          <t>www.flightfinderau.com</t>
        </is>
      </c>
      <c r="B174185" t="n">
        <v>206</v>
      </c>
    </row>
    <row r="174186">
      <c r="A174186" t="inlineStr">
        <is>
          <t>www.smartdoglover.com</t>
        </is>
      </c>
      <c r="B174186" t="n">
        <v>206</v>
      </c>
    </row>
    <row r="174187">
      <c r="A174187" t="inlineStr">
        <is>
          <t>jazzhot.oxatis.com</t>
        </is>
      </c>
      <c r="B174187" t="n">
        <v>206</v>
      </c>
    </row>
    <row r="174188">
      <c r="A174188" t="inlineStr">
        <is>
          <t>ipowerrichmond.com</t>
        </is>
      </c>
      <c r="B174188" t="n">
        <v>206</v>
      </c>
    </row>
    <row r="174189">
      <c r="A174189" t="inlineStr">
        <is>
          <t>offroad-mania.ro</t>
        </is>
      </c>
      <c r="B174189" t="n">
        <v>206</v>
      </c>
    </row>
    <row r="174190">
      <c r="A174190" t="inlineStr">
        <is>
          <t>bikehikesafari.com</t>
        </is>
      </c>
      <c r="B174190" t="n">
        <v>206</v>
      </c>
    </row>
    <row r="174191">
      <c r="A174191" t="inlineStr">
        <is>
          <t>wheelchairtravel.org</t>
        </is>
      </c>
      <c r="B174191" t="n">
        <v>206</v>
      </c>
    </row>
    <row r="174192">
      <c r="A174192" t="inlineStr">
        <is>
          <t>www.gamelegant.com</t>
        </is>
      </c>
      <c r="B174192" t="n">
        <v>206</v>
      </c>
    </row>
    <row r="174193">
      <c r="A174193" t="inlineStr">
        <is>
          <t>findselectbuy.com</t>
        </is>
      </c>
      <c r="B174193" t="n">
        <v>206</v>
      </c>
    </row>
    <row r="174194">
      <c r="A174194" t="inlineStr">
        <is>
          <t>www.payvand.com</t>
        </is>
      </c>
      <c r="B174194" t="n">
        <v>206</v>
      </c>
    </row>
    <row r="174195">
      <c r="A174195" t="inlineStr">
        <is>
          <t>regoslife.files.wordpress.com</t>
        </is>
      </c>
      <c r="B174195" t="n">
        <v>206</v>
      </c>
    </row>
    <row r="174196">
      <c r="A174196" t="inlineStr">
        <is>
          <t>luxetipsmag.com</t>
        </is>
      </c>
      <c r="B174196" t="n">
        <v>206</v>
      </c>
    </row>
    <row r="174197">
      <c r="A174197" t="inlineStr">
        <is>
          <t>vermonttrailtrotters.org</t>
        </is>
      </c>
      <c r="B174197" t="n">
        <v>206</v>
      </c>
    </row>
    <row r="174198">
      <c r="A174198" t="inlineStr">
        <is>
          <t>byemyself.eu</t>
        </is>
      </c>
      <c r="B174198" t="n">
        <v>206</v>
      </c>
    </row>
    <row r="174199">
      <c r="A174199" t="inlineStr">
        <is>
          <t>www.unl.edu</t>
        </is>
      </c>
      <c r="B174199" t="n">
        <v>206</v>
      </c>
    </row>
    <row r="174200">
      <c r="A174200" t="inlineStr">
        <is>
          <t>www.dbmarbella.com</t>
        </is>
      </c>
      <c r="B174200" t="n">
        <v>206</v>
      </c>
    </row>
    <row r="174201">
      <c r="A174201" t="inlineStr">
        <is>
          <t>www.thefriendlyfisherman.co.uk</t>
        </is>
      </c>
      <c r="B174201" t="n">
        <v>206</v>
      </c>
    </row>
    <row r="174202">
      <c r="A174202" t="inlineStr">
        <is>
          <t>waren-aller.com</t>
        </is>
      </c>
      <c r="B174202" t="n">
        <v>206</v>
      </c>
    </row>
    <row r="174203">
      <c r="A174203" t="inlineStr">
        <is>
          <t>gamerempire.net</t>
        </is>
      </c>
      <c r="B174203" t="n">
        <v>206</v>
      </c>
    </row>
    <row r="174204">
      <c r="A174204" t="inlineStr">
        <is>
          <t>thesituationist.files.wordpress.com</t>
        </is>
      </c>
      <c r="B174204" t="n">
        <v>206</v>
      </c>
    </row>
    <row r="174205">
      <c r="A174205" t="inlineStr">
        <is>
          <t>stonepatiosva.com</t>
        </is>
      </c>
      <c r="B174205" t="n">
        <v>206</v>
      </c>
    </row>
    <row r="174206">
      <c r="A174206" t="inlineStr">
        <is>
          <t>blog.ichibanelectronic.com</t>
        </is>
      </c>
      <c r="B174206" t="n">
        <v>206</v>
      </c>
    </row>
    <row r="174207">
      <c r="A174207" t="inlineStr">
        <is>
          <t>cdn.netguava.com</t>
        </is>
      </c>
      <c r="B174207" t="n">
        <v>206</v>
      </c>
    </row>
    <row r="174208">
      <c r="A174208" t="inlineStr">
        <is>
          <t>dphv4vwmars09.cloudfront.net</t>
        </is>
      </c>
      <c r="B174208" t="n">
        <v>206</v>
      </c>
    </row>
    <row r="174209">
      <c r="A174209" t="inlineStr">
        <is>
          <t>terryhaddockracing.com</t>
        </is>
      </c>
      <c r="B174209" t="n">
        <v>206</v>
      </c>
    </row>
    <row r="174210">
      <c r="A174210" t="inlineStr">
        <is>
          <t>sc-site.s3.amazonaws.com</t>
        </is>
      </c>
      <c r="B174210" t="n">
        <v>206</v>
      </c>
    </row>
    <row r="174211">
      <c r="A174211" t="inlineStr">
        <is>
          <t>img.porny.me</t>
        </is>
      </c>
      <c r="B174211" t="n">
        <v>206</v>
      </c>
    </row>
    <row r="174212">
      <c r="A174212" t="inlineStr">
        <is>
          <t>www.greatswfurniture.com</t>
        </is>
      </c>
      <c r="B174212" t="n">
        <v>206</v>
      </c>
    </row>
    <row r="174213">
      <c r="A174213" t="inlineStr">
        <is>
          <t>www.whatkarlysaid.com</t>
        </is>
      </c>
      <c r="B174213" t="n">
        <v>206</v>
      </c>
    </row>
    <row r="174214">
      <c r="A174214" t="inlineStr">
        <is>
          <t>vi.seaicons.com</t>
        </is>
      </c>
      <c r="B174214" t="n">
        <v>206</v>
      </c>
    </row>
    <row r="174215">
      <c r="A174215" t="inlineStr">
        <is>
          <t>theprojector.ca</t>
        </is>
      </c>
      <c r="B174215" t="n">
        <v>206</v>
      </c>
    </row>
    <row r="174216">
      <c r="A174216" t="inlineStr">
        <is>
          <t>dogsized.com</t>
        </is>
      </c>
      <c r="B174216" t="n">
        <v>206</v>
      </c>
    </row>
    <row r="174217">
      <c r="A174217" t="inlineStr">
        <is>
          <t>www.moviecutouts.com</t>
        </is>
      </c>
      <c r="B174217" t="n">
        <v>206</v>
      </c>
    </row>
    <row r="174218">
      <c r="A174218" t="inlineStr">
        <is>
          <t>ravvz4at1t113ep6n1ofrn61-wpengine.netdna-ssl.com</t>
        </is>
      </c>
      <c r="B174218" t="n">
        <v>206</v>
      </c>
    </row>
    <row r="174219">
      <c r="A174219" t="inlineStr">
        <is>
          <t>www.crossedsabres.org</t>
        </is>
      </c>
      <c r="B174219" t="n">
        <v>206</v>
      </c>
    </row>
    <row r="174220">
      <c r="A174220" t="inlineStr">
        <is>
          <t>www.gigapc.it</t>
        </is>
      </c>
      <c r="B174220" t="n">
        <v>206</v>
      </c>
    </row>
    <row r="174221">
      <c r="A174221" t="inlineStr">
        <is>
          <t>williamdood.com</t>
        </is>
      </c>
      <c r="B174221" t="n">
        <v>206</v>
      </c>
    </row>
    <row r="174222">
      <c r="A174222" t="inlineStr">
        <is>
          <t>dam.cityplumbing.co.uk</t>
        </is>
      </c>
      <c r="B174222" t="n">
        <v>206</v>
      </c>
    </row>
    <row r="174223">
      <c r="A174223" t="inlineStr">
        <is>
          <t>gcl.dunster.nl</t>
        </is>
      </c>
      <c r="B174223" t="n">
        <v>206</v>
      </c>
    </row>
    <row r="174224">
      <c r="A174224" t="inlineStr">
        <is>
          <t>s2.content.video.llnw.net</t>
        </is>
      </c>
      <c r="B174224" t="n">
        <v>206</v>
      </c>
    </row>
    <row r="174225">
      <c r="A174225" t="inlineStr">
        <is>
          <t>www.theguitarbar.be</t>
        </is>
      </c>
      <c r="B174225" t="n">
        <v>206</v>
      </c>
    </row>
    <row r="174226">
      <c r="A174226" t="inlineStr">
        <is>
          <t>presspack.rte.ie</t>
        </is>
      </c>
      <c r="B174226" t="n">
        <v>206</v>
      </c>
    </row>
    <row r="174227">
      <c r="A174227" t="inlineStr">
        <is>
          <t>www.louisvillecardinal.com</t>
        </is>
      </c>
      <c r="B174227" t="n">
        <v>206</v>
      </c>
    </row>
    <row r="174228">
      <c r="A174228" t="inlineStr">
        <is>
          <t>prabhubhakti.in</t>
        </is>
      </c>
      <c r="B174228" t="n">
        <v>206</v>
      </c>
    </row>
    <row r="174229">
      <c r="A174229" t="inlineStr">
        <is>
          <t>gwhsnews.org</t>
        </is>
      </c>
      <c r="B174229" t="n">
        <v>206</v>
      </c>
    </row>
    <row r="174230">
      <c r="A174230" t="inlineStr">
        <is>
          <t>labsnews.com</t>
        </is>
      </c>
      <c r="B174230" t="n">
        <v>206</v>
      </c>
    </row>
    <row r="174231">
      <c r="A174231" t="inlineStr">
        <is>
          <t>art-u3.infcdn.net</t>
        </is>
      </c>
      <c r="B174231" t="n">
        <v>206</v>
      </c>
    </row>
    <row r="174232">
      <c r="A174232" t="inlineStr">
        <is>
          <t>mhstrailblazer.com</t>
        </is>
      </c>
      <c r="B174232" t="n">
        <v>206</v>
      </c>
    </row>
    <row r="174233">
      <c r="A174233" t="inlineStr">
        <is>
          <t>pqcdn.s3-us-west-2.amazonaws.com</t>
        </is>
      </c>
      <c r="B174233" t="n">
        <v>206</v>
      </c>
    </row>
    <row r="174234">
      <c r="A174234" t="inlineStr">
        <is>
          <t>www.snazaroo.com</t>
        </is>
      </c>
      <c r="B174234" t="n">
        <v>206</v>
      </c>
    </row>
    <row r="174235">
      <c r="A174235" t="inlineStr">
        <is>
          <t>le-www-live-s.legocdn.com</t>
        </is>
      </c>
      <c r="B174235" t="n">
        <v>206</v>
      </c>
    </row>
    <row r="174236">
      <c r="A174236" t="inlineStr">
        <is>
          <t>www.dailyranger.com</t>
        </is>
      </c>
      <c r="B174236" t="n">
        <v>206</v>
      </c>
    </row>
    <row r="174237">
      <c r="A174237" t="inlineStr">
        <is>
          <t>www.dailysportsexshop.com</t>
        </is>
      </c>
      <c r="B174237" t="n">
        <v>206</v>
      </c>
    </row>
    <row r="174238">
      <c r="A174238" t="inlineStr">
        <is>
          <t>bagpipe.news</t>
        </is>
      </c>
      <c r="B174238" t="n">
        <v>206</v>
      </c>
    </row>
    <row r="174239">
      <c r="A174239" t="inlineStr">
        <is>
          <t>cdnimage.detailking.com</t>
        </is>
      </c>
      <c r="B174239" t="n">
        <v>206</v>
      </c>
    </row>
    <row r="174240">
      <c r="A174240" t="inlineStr">
        <is>
          <t>www.advancedarchitecturalstone.com</t>
        </is>
      </c>
      <c r="B174240" t="n">
        <v>206</v>
      </c>
    </row>
    <row r="174241">
      <c r="A174241" t="inlineStr">
        <is>
          <t>cdn.e-gmat.com</t>
        </is>
      </c>
      <c r="B174241" t="n">
        <v>206</v>
      </c>
    </row>
    <row r="174242">
      <c r="A174242" t="inlineStr">
        <is>
          <t>occ-0-1007-1009.1.nflxso.net</t>
        </is>
      </c>
      <c r="B174242" t="n">
        <v>206</v>
      </c>
    </row>
    <row r="174243">
      <c r="A174243" t="inlineStr">
        <is>
          <t>www.fairmount.fr</t>
        </is>
      </c>
      <c r="B174243" t="n">
        <v>206</v>
      </c>
    </row>
    <row r="174244">
      <c r="A174244" t="inlineStr">
        <is>
          <t>queerscifi.com</t>
        </is>
      </c>
      <c r="B174244" t="n">
        <v>206</v>
      </c>
    </row>
    <row r="174245">
      <c r="A174245" t="inlineStr">
        <is>
          <t>www.capytech.com</t>
        </is>
      </c>
      <c r="B174245" t="n">
        <v>206</v>
      </c>
    </row>
    <row r="174246">
      <c r="A174246" t="inlineStr">
        <is>
          <t>www.emob-meubles.ch</t>
        </is>
      </c>
      <c r="B174246" t="n">
        <v>206</v>
      </c>
    </row>
    <row r="174247">
      <c r="A174247" t="inlineStr">
        <is>
          <t>cdn3.mycity4kids.com</t>
        </is>
      </c>
      <c r="B174247" t="n">
        <v>206</v>
      </c>
    </row>
    <row r="174248">
      <c r="A174248" t="inlineStr">
        <is>
          <t>www.bahrainhotties12.com</t>
        </is>
      </c>
      <c r="B174248" t="n">
        <v>206</v>
      </c>
    </row>
    <row r="174249">
      <c r="A174249" t="inlineStr">
        <is>
          <t>timelessexpressions.com</t>
        </is>
      </c>
      <c r="B174249" t="n">
        <v>206</v>
      </c>
    </row>
    <row r="174250">
      <c r="A174250" t="inlineStr">
        <is>
          <t>image.traxia.com</t>
        </is>
      </c>
      <c r="B174250" t="n">
        <v>206</v>
      </c>
    </row>
    <row r="174251">
      <c r="A174251" t="inlineStr">
        <is>
          <t>www.setxseniors.com</t>
        </is>
      </c>
      <c r="B174251" t="n">
        <v>206</v>
      </c>
    </row>
    <row r="174252">
      <c r="A174252" t="inlineStr">
        <is>
          <t>www.ange-eshop.com</t>
        </is>
      </c>
      <c r="B174252" t="n">
        <v>206</v>
      </c>
    </row>
    <row r="174253">
      <c r="A174253" t="inlineStr">
        <is>
          <t>osvibes.com</t>
        </is>
      </c>
      <c r="B174253" t="n">
        <v>206</v>
      </c>
    </row>
    <row r="174254">
      <c r="A174254" t="inlineStr">
        <is>
          <t>pic.imgmarket.net</t>
        </is>
      </c>
      <c r="B174254" t="n">
        <v>206</v>
      </c>
    </row>
    <row r="174255">
      <c r="A174255" t="inlineStr">
        <is>
          <t>utorange.files.wordpress.com</t>
        </is>
      </c>
      <c r="B174255" t="n">
        <v>206</v>
      </c>
    </row>
    <row r="174256">
      <c r="A174256" t="inlineStr">
        <is>
          <t>m.g25productions.com</t>
        </is>
      </c>
      <c r="B174256" t="n">
        <v>206</v>
      </c>
    </row>
    <row r="174257">
      <c r="A174257" t="inlineStr">
        <is>
          <t>www.pcplanet.com</t>
        </is>
      </c>
      <c r="B174257" t="n">
        <v>206</v>
      </c>
    </row>
    <row r="174258">
      <c r="A174258" t="inlineStr">
        <is>
          <t>www.becomeanindividual.com</t>
        </is>
      </c>
      <c r="B174258" t="n">
        <v>206</v>
      </c>
    </row>
    <row r="174259">
      <c r="A174259" t="inlineStr">
        <is>
          <t>boscus.net</t>
        </is>
      </c>
      <c r="B174259" t="n">
        <v>206</v>
      </c>
    </row>
    <row r="174260">
      <c r="A174260" t="inlineStr">
        <is>
          <t>midliferoadtrip.tv</t>
        </is>
      </c>
      <c r="B174260" t="n">
        <v>206</v>
      </c>
    </row>
    <row r="174261">
      <c r="A174261" t="inlineStr">
        <is>
          <t>www.newdawnmagazine.com</t>
        </is>
      </c>
      <c r="B174261" t="n">
        <v>206</v>
      </c>
    </row>
    <row r="174262">
      <c r="A174262" t="inlineStr">
        <is>
          <t>image.myvr.com</t>
        </is>
      </c>
      <c r="B174262" t="n">
        <v>206</v>
      </c>
    </row>
    <row r="174263">
      <c r="A174263" t="inlineStr">
        <is>
          <t>www.thenaturalamber.com</t>
        </is>
      </c>
      <c r="B174263" t="n">
        <v>206</v>
      </c>
    </row>
    <row r="174264">
      <c r="A174264" t="inlineStr">
        <is>
          <t>travelcuriousoften.com</t>
        </is>
      </c>
      <c r="B174264" t="n">
        <v>206</v>
      </c>
    </row>
    <row r="174265">
      <c r="A174265" t="inlineStr">
        <is>
          <t>hardresetmyphone.com</t>
        </is>
      </c>
      <c r="B174265" t="n">
        <v>206</v>
      </c>
    </row>
    <row r="174266">
      <c r="A174266" t="inlineStr">
        <is>
          <t>machpowertools.com</t>
        </is>
      </c>
      <c r="B174266" t="n">
        <v>206</v>
      </c>
    </row>
    <row r="174267">
      <c r="A174267" t="inlineStr">
        <is>
          <t>calendarsfreeprint.com</t>
        </is>
      </c>
      <c r="B174267" t="n">
        <v>206</v>
      </c>
    </row>
    <row r="174268">
      <c r="A174268" t="inlineStr">
        <is>
          <t>www.larisfashion.ro</t>
        </is>
      </c>
      <c r="B174268" t="n">
        <v>206</v>
      </c>
    </row>
    <row r="174269">
      <c r="A174269" t="inlineStr">
        <is>
          <t>www.metalgaragecentral.com</t>
        </is>
      </c>
      <c r="B174269" t="n">
        <v>206</v>
      </c>
    </row>
    <row r="174270">
      <c r="A174270" t="inlineStr">
        <is>
          <t>military.swords24.eu</t>
        </is>
      </c>
      <c r="B174270" t="n">
        <v>206</v>
      </c>
    </row>
    <row r="174271">
      <c r="A174271" t="inlineStr">
        <is>
          <t>www.choki.com.my</t>
        </is>
      </c>
      <c r="B174271" t="n">
        <v>206</v>
      </c>
    </row>
    <row r="174272">
      <c r="A174272" t="inlineStr">
        <is>
          <t>www.artfour.com</t>
        </is>
      </c>
      <c r="B174272" t="n">
        <v>206</v>
      </c>
    </row>
    <row r="174273">
      <c r="A174273" t="inlineStr">
        <is>
          <t>store.animato.com.au</t>
        </is>
      </c>
      <c r="B174273" t="n">
        <v>206</v>
      </c>
    </row>
    <row r="174274">
      <c r="A174274" t="inlineStr">
        <is>
          <t>specialgifts.gr</t>
        </is>
      </c>
      <c r="B174274" t="n">
        <v>206</v>
      </c>
    </row>
    <row r="174275">
      <c r="A174275" t="inlineStr">
        <is>
          <t>www.vision-today.com</t>
        </is>
      </c>
      <c r="B174275" t="n">
        <v>206</v>
      </c>
    </row>
    <row r="174276">
      <c r="A174276" t="inlineStr">
        <is>
          <t>i-hls.com</t>
        </is>
      </c>
      <c r="B174276" t="n">
        <v>206</v>
      </c>
    </row>
    <row r="174277">
      <c r="A174277" t="inlineStr">
        <is>
          <t>www.hanjancrochet.com</t>
        </is>
      </c>
      <c r="B174277" t="n">
        <v>206</v>
      </c>
    </row>
    <row r="174278">
      <c r="A174278" t="inlineStr">
        <is>
          <t>www.runningconseilbeaucouze.com</t>
        </is>
      </c>
      <c r="B174278" t="n">
        <v>206</v>
      </c>
    </row>
    <row r="174279">
      <c r="A174279" t="inlineStr">
        <is>
          <t>eharassment.ca</t>
        </is>
      </c>
      <c r="B174279" t="n">
        <v>206</v>
      </c>
    </row>
    <row r="174280">
      <c r="A174280" t="inlineStr">
        <is>
          <t>barsnbands.net</t>
        </is>
      </c>
      <c r="B174280" t="n">
        <v>206</v>
      </c>
    </row>
    <row r="174281">
      <c r="A174281" t="inlineStr">
        <is>
          <t>www.wowflashy.com</t>
        </is>
      </c>
      <c r="B174281" t="n">
        <v>206</v>
      </c>
    </row>
    <row r="174282">
      <c r="A174282" t="inlineStr">
        <is>
          <t>twtalktw.info</t>
        </is>
      </c>
      <c r="B174282" t="n">
        <v>206</v>
      </c>
    </row>
    <row r="174283">
      <c r="A174283" t="inlineStr">
        <is>
          <t>www.byroncentre.com.au</t>
        </is>
      </c>
      <c r="B174283" t="n">
        <v>206</v>
      </c>
    </row>
    <row r="174284">
      <c r="A174284" t="inlineStr">
        <is>
          <t>www.ownatshirtstore.com</t>
        </is>
      </c>
      <c r="B174284" t="n">
        <v>206</v>
      </c>
    </row>
    <row r="174285">
      <c r="A174285" t="inlineStr">
        <is>
          <t>imgd.s3.diyribbon.com</t>
        </is>
      </c>
      <c r="B174285" t="n">
        <v>206</v>
      </c>
    </row>
    <row r="174286">
      <c r="A174286" t="inlineStr">
        <is>
          <t>fortscott.biz</t>
        </is>
      </c>
      <c r="B174286" t="n">
        <v>206</v>
      </c>
    </row>
    <row r="174287">
      <c r="A174287" t="inlineStr">
        <is>
          <t>www.emmanuellezysman.fr</t>
        </is>
      </c>
      <c r="B174287" t="n">
        <v>206</v>
      </c>
    </row>
    <row r="174288">
      <c r="A174288" t="inlineStr">
        <is>
          <t>forums.egullet.org</t>
        </is>
      </c>
      <c r="B174288" t="n">
        <v>206</v>
      </c>
    </row>
    <row r="174289">
      <c r="A174289" t="inlineStr">
        <is>
          <t>content-shemale.pornpics.com</t>
        </is>
      </c>
      <c r="B174289" t="n">
        <v>206</v>
      </c>
    </row>
    <row r="174290">
      <c r="A174290" t="inlineStr">
        <is>
          <t>selfieoo.com</t>
        </is>
      </c>
      <c r="B174290" t="n">
        <v>206</v>
      </c>
    </row>
    <row r="174291">
      <c r="A174291" t="inlineStr">
        <is>
          <t>babycotsforsale.co.za</t>
        </is>
      </c>
      <c r="B174291" t="n">
        <v>206</v>
      </c>
    </row>
    <row r="174292">
      <c r="A174292" t="inlineStr">
        <is>
          <t>infeed.in</t>
        </is>
      </c>
      <c r="B174292" t="n">
        <v>206</v>
      </c>
    </row>
    <row r="174293">
      <c r="A174293" t="inlineStr">
        <is>
          <t>www.scarletsplendour.com</t>
        </is>
      </c>
      <c r="B174293" t="n">
        <v>206</v>
      </c>
    </row>
    <row r="174294">
      <c r="A174294" t="inlineStr">
        <is>
          <t>fremont.gov</t>
        </is>
      </c>
      <c r="B174294" t="n">
        <v>206</v>
      </c>
    </row>
    <row r="174295">
      <c r="A174295" t="inlineStr">
        <is>
          <t>www.tildenrossjewelers.com</t>
        </is>
      </c>
      <c r="B174295" t="n">
        <v>206</v>
      </c>
    </row>
    <row r="174296">
      <c r="A174296" t="inlineStr">
        <is>
          <t>cdn.mybrand.shoes</t>
        </is>
      </c>
      <c r="B174296" t="n">
        <v>206</v>
      </c>
    </row>
    <row r="174297">
      <c r="A174297" t="inlineStr">
        <is>
          <t>flaghead.co.uk</t>
        </is>
      </c>
      <c r="B174297" t="n">
        <v>206</v>
      </c>
    </row>
    <row r="174298">
      <c r="A174298" t="inlineStr">
        <is>
          <t>media.okini.land</t>
        </is>
      </c>
      <c r="B174298" t="n">
        <v>206</v>
      </c>
    </row>
    <row r="174299">
      <c r="A174299" t="inlineStr">
        <is>
          <t>augen-auf-reise.de</t>
        </is>
      </c>
      <c r="B174299" t="n">
        <v>206</v>
      </c>
    </row>
    <row r="174300">
      <c r="A174300" t="inlineStr">
        <is>
          <t>thewaryworker.com</t>
        </is>
      </c>
      <c r="B174300" t="n">
        <v>206</v>
      </c>
    </row>
    <row r="174301">
      <c r="A174301" t="inlineStr">
        <is>
          <t>jamaicans.com</t>
        </is>
      </c>
      <c r="B174301" t="n">
        <v>206</v>
      </c>
    </row>
    <row r="174302">
      <c r="A174302" t="inlineStr">
        <is>
          <t>bloemenstudiohelleborus.nl</t>
        </is>
      </c>
      <c r="B174302" t="n">
        <v>206</v>
      </c>
    </row>
    <row r="174303">
      <c r="A174303" t="inlineStr">
        <is>
          <t>www.answerracing.com</t>
        </is>
      </c>
      <c r="B174303" t="n">
        <v>206</v>
      </c>
    </row>
    <row r="174304">
      <c r="A174304" t="inlineStr">
        <is>
          <t>thephotoshed.co.za</t>
        </is>
      </c>
      <c r="B174304" t="n">
        <v>206</v>
      </c>
    </row>
    <row r="174305">
      <c r="A174305" t="inlineStr">
        <is>
          <t>chart.hl.co.uk</t>
        </is>
      </c>
      <c r="B174305" t="n">
        <v>206</v>
      </c>
    </row>
    <row r="174306">
      <c r="A174306" t="inlineStr">
        <is>
          <t>beingmrsc.com</t>
        </is>
      </c>
      <c r="B174306" t="n">
        <v>206</v>
      </c>
    </row>
    <row r="174307">
      <c r="A174307" t="inlineStr">
        <is>
          <t>www.positivitytosuccess.com</t>
        </is>
      </c>
      <c r="B174307" t="n">
        <v>206</v>
      </c>
    </row>
    <row r="174308">
      <c r="A174308" t="inlineStr">
        <is>
          <t>www.ecomarketingsolutions.com</t>
        </is>
      </c>
      <c r="B174308" t="n">
        <v>206</v>
      </c>
    </row>
    <row r="174309">
      <c r="A174309" t="inlineStr">
        <is>
          <t>www.5zywiolow.com</t>
        </is>
      </c>
      <c r="B174309" t="n">
        <v>206</v>
      </c>
    </row>
    <row r="174310">
      <c r="A174310" t="inlineStr">
        <is>
          <t>www.secondchancegarage.com</t>
        </is>
      </c>
      <c r="B174310" t="n">
        <v>206</v>
      </c>
    </row>
    <row r="174311">
      <c r="A174311" t="inlineStr">
        <is>
          <t>buildblock.com</t>
        </is>
      </c>
      <c r="B174311" t="n">
        <v>206</v>
      </c>
    </row>
    <row r="174312">
      <c r="A174312" t="inlineStr">
        <is>
          <t>static.allbackgrounds.com</t>
        </is>
      </c>
      <c r="B174312" t="n">
        <v>206</v>
      </c>
    </row>
    <row r="174313">
      <c r="A174313" t="inlineStr">
        <is>
          <t>laudi-versand.de</t>
        </is>
      </c>
      <c r="B174313" t="n">
        <v>206</v>
      </c>
    </row>
    <row r="174314">
      <c r="A174314" t="inlineStr">
        <is>
          <t>heartofasouthernwoman.files.wordpress.com</t>
        </is>
      </c>
      <c r="B174314" t="n">
        <v>206</v>
      </c>
    </row>
    <row r="174315">
      <c r="A174315" t="inlineStr">
        <is>
          <t>www.casadelarteflamenco.com</t>
        </is>
      </c>
      <c r="B174315" t="n">
        <v>206</v>
      </c>
    </row>
    <row r="174316">
      <c r="A174316" t="inlineStr">
        <is>
          <t>www.coolhammocks.co.uk</t>
        </is>
      </c>
      <c r="B174316" t="n">
        <v>206</v>
      </c>
    </row>
    <row r="174317">
      <c r="A174317" t="inlineStr">
        <is>
          <t>www.cardboard-giftboxes.com</t>
        </is>
      </c>
      <c r="B174317" t="n">
        <v>206</v>
      </c>
    </row>
    <row r="174318">
      <c r="A174318" t="inlineStr">
        <is>
          <t>www.agaclar.net</t>
        </is>
      </c>
      <c r="B174318" t="n">
        <v>206</v>
      </c>
    </row>
    <row r="174319">
      <c r="A174319" t="inlineStr">
        <is>
          <t>www.funkysoapshop.com</t>
        </is>
      </c>
      <c r="B174319" t="n">
        <v>206</v>
      </c>
    </row>
    <row r="174320">
      <c r="A174320" t="inlineStr">
        <is>
          <t>m.dillerbottle.com</t>
        </is>
      </c>
      <c r="B174320" t="n">
        <v>206</v>
      </c>
    </row>
    <row r="174321">
      <c r="A174321" t="inlineStr">
        <is>
          <t>brandyellen.com</t>
        </is>
      </c>
      <c r="B174321" t="n">
        <v>206</v>
      </c>
    </row>
    <row r="174322">
      <c r="A174322" t="inlineStr">
        <is>
          <t>vigodaclub.ru</t>
        </is>
      </c>
      <c r="B174322" t="n">
        <v>206</v>
      </c>
    </row>
    <row r="174323">
      <c r="A174323" t="inlineStr">
        <is>
          <t>youdesigner.kz</t>
        </is>
      </c>
      <c r="B174323" t="n">
        <v>206</v>
      </c>
    </row>
    <row r="174324">
      <c r="A174324" t="inlineStr">
        <is>
          <t>www.callouts.com</t>
        </is>
      </c>
      <c r="B174324" t="n">
        <v>206</v>
      </c>
    </row>
    <row r="174325">
      <c r="A174325" t="inlineStr">
        <is>
          <t>rcbookcase.com</t>
        </is>
      </c>
      <c r="B174325" t="n">
        <v>206</v>
      </c>
    </row>
    <row r="174326">
      <c r="A174326" t="inlineStr">
        <is>
          <t>static.bodet-sport.com</t>
        </is>
      </c>
      <c r="B174326" t="n">
        <v>206</v>
      </c>
    </row>
    <row r="174327">
      <c r="A174327" t="inlineStr">
        <is>
          <t>www.greenstreetsitefurniture.com</t>
        </is>
      </c>
      <c r="B174327" t="n">
        <v>206</v>
      </c>
    </row>
    <row r="174328">
      <c r="A174328" t="inlineStr">
        <is>
          <t>www.traveloutdoors.co.uk</t>
        </is>
      </c>
      <c r="B174328" t="n">
        <v>206</v>
      </c>
    </row>
    <row r="174329">
      <c r="A174329" t="inlineStr">
        <is>
          <t>www.costlesslighting.com</t>
        </is>
      </c>
      <c r="B174329" t="n">
        <v>206</v>
      </c>
    </row>
    <row r="174330">
      <c r="A174330" t="inlineStr">
        <is>
          <t>www.bankingsense.com</t>
        </is>
      </c>
      <c r="B174330" t="n">
        <v>206</v>
      </c>
    </row>
    <row r="174331">
      <c r="A174331" t="inlineStr">
        <is>
          <t>lojaibyte.vteximg.com.br</t>
        </is>
      </c>
      <c r="B174331" t="n">
        <v>206</v>
      </c>
    </row>
    <row r="174332">
      <c r="A174332" t="inlineStr">
        <is>
          <t>www.renhotecrf.com</t>
        </is>
      </c>
      <c r="B174332" t="n">
        <v>206</v>
      </c>
    </row>
    <row r="174333">
      <c r="A174333" t="inlineStr">
        <is>
          <t>www.michigangardener.com</t>
        </is>
      </c>
      <c r="B174333" t="n">
        <v>206</v>
      </c>
    </row>
    <row r="174334">
      <c r="A174334" t="inlineStr">
        <is>
          <t>www.flyfishdolomiti.com</t>
        </is>
      </c>
      <c r="B174334" t="n">
        <v>206</v>
      </c>
    </row>
    <row r="174335">
      <c r="A174335" t="inlineStr">
        <is>
          <t>boats.brick7-us.com</t>
        </is>
      </c>
      <c r="B174335" t="n">
        <v>206</v>
      </c>
    </row>
    <row r="174336">
      <c r="A174336" t="inlineStr">
        <is>
          <t>www.tuscanysweetlife.com</t>
        </is>
      </c>
      <c r="B174336" t="n">
        <v>206</v>
      </c>
    </row>
    <row r="174337">
      <c r="A174337" t="inlineStr">
        <is>
          <t>www.microsoftaccessexpert.com</t>
        </is>
      </c>
      <c r="B174337" t="n">
        <v>206</v>
      </c>
    </row>
    <row r="174338">
      <c r="A174338" t="inlineStr">
        <is>
          <t>recipecialist.com</t>
        </is>
      </c>
      <c r="B174338" t="n">
        <v>206</v>
      </c>
    </row>
    <row r="174339">
      <c r="A174339" t="inlineStr">
        <is>
          <t>twolittlecavaliers.com</t>
        </is>
      </c>
      <c r="B174339" t="n">
        <v>206</v>
      </c>
    </row>
    <row r="174340">
      <c r="A174340" t="inlineStr">
        <is>
          <t>www.mylittlemoppet.com</t>
        </is>
      </c>
      <c r="B174340" t="n">
        <v>206</v>
      </c>
    </row>
    <row r="174341">
      <c r="A174341" t="inlineStr">
        <is>
          <t>referralfw.com</t>
        </is>
      </c>
      <c r="B174341" t="n">
        <v>206</v>
      </c>
    </row>
    <row r="174342">
      <c r="A174342" t="inlineStr">
        <is>
          <t>www.tameside.gov.uk</t>
        </is>
      </c>
      <c r="B174342" t="n">
        <v>206</v>
      </c>
    </row>
    <row r="174343">
      <c r="A174343" t="inlineStr">
        <is>
          <t>content.simply4lovers.com</t>
        </is>
      </c>
      <c r="B174343" t="n">
        <v>206</v>
      </c>
    </row>
    <row r="174344">
      <c r="A174344" t="inlineStr">
        <is>
          <t>theopaphitissbs.com</t>
        </is>
      </c>
      <c r="B174344" t="n">
        <v>206</v>
      </c>
    </row>
    <row r="174345">
      <c r="A174345" t="inlineStr">
        <is>
          <t>ascopost.com</t>
        </is>
      </c>
      <c r="B174345" t="n">
        <v>206</v>
      </c>
    </row>
    <row r="174346">
      <c r="A174346" t="inlineStr">
        <is>
          <t>www.sfdigital.co.uk</t>
        </is>
      </c>
      <c r="B174346" t="n">
        <v>206</v>
      </c>
    </row>
    <row r="174347">
      <c r="A174347" t="inlineStr">
        <is>
          <t>www.lawritersgroup.com</t>
        </is>
      </c>
      <c r="B174347" t="n">
        <v>206</v>
      </c>
    </row>
    <row r="174348">
      <c r="A174348" t="inlineStr">
        <is>
          <t>zeidlers.imgix.net</t>
        </is>
      </c>
      <c r="B174348" t="n">
        <v>206</v>
      </c>
    </row>
    <row r="174349">
      <c r="A174349" t="inlineStr">
        <is>
          <t>www.usinedirectesortie.com</t>
        </is>
      </c>
      <c r="B174349" t="n">
        <v>206</v>
      </c>
    </row>
    <row r="174350">
      <c r="A174350" t="inlineStr">
        <is>
          <t>www.itrelease.com</t>
        </is>
      </c>
      <c r="B174350" t="n">
        <v>206</v>
      </c>
    </row>
    <row r="174351">
      <c r="A174351" t="inlineStr">
        <is>
          <t>www.stilimobil.ro</t>
        </is>
      </c>
      <c r="B174351" t="n">
        <v>206</v>
      </c>
    </row>
    <row r="174352">
      <c r="A174352" t="inlineStr">
        <is>
          <t>www.rosaqueenhair.com</t>
        </is>
      </c>
      <c r="B174352" t="n">
        <v>206</v>
      </c>
    </row>
    <row r="174353">
      <c r="A174353" t="inlineStr">
        <is>
          <t>velvetmusic.nl</t>
        </is>
      </c>
      <c r="B174353" t="n">
        <v>206</v>
      </c>
    </row>
    <row r="174354">
      <c r="A174354" t="inlineStr">
        <is>
          <t>media.mature-amateur-sex.com</t>
        </is>
      </c>
      <c r="B174354" t="n">
        <v>206</v>
      </c>
    </row>
    <row r="174355">
      <c r="A174355" t="inlineStr">
        <is>
          <t>www.s7fanclub.com</t>
        </is>
      </c>
      <c r="B174355" t="n">
        <v>206</v>
      </c>
    </row>
    <row r="174356">
      <c r="A174356" t="inlineStr">
        <is>
          <t>www.dishapublication.com</t>
        </is>
      </c>
      <c r="B174356" t="n">
        <v>206</v>
      </c>
    </row>
    <row r="174357">
      <c r="A174357" t="inlineStr">
        <is>
          <t>antosoft.net</t>
        </is>
      </c>
      <c r="B174357" t="n">
        <v>206</v>
      </c>
    </row>
    <row r="174358">
      <c r="A174358" t="inlineStr">
        <is>
          <t>www.korea-pack.net</t>
        </is>
      </c>
      <c r="B174358" t="n">
        <v>206</v>
      </c>
    </row>
    <row r="174359">
      <c r="A174359" t="inlineStr">
        <is>
          <t>bluepoppyholidays.com</t>
        </is>
      </c>
      <c r="B174359" t="n">
        <v>206</v>
      </c>
    </row>
    <row r="174360">
      <c r="A174360" t="inlineStr">
        <is>
          <t>www.morrisminor.org.uk</t>
        </is>
      </c>
      <c r="B174360" t="n">
        <v>206</v>
      </c>
    </row>
    <row r="174361">
      <c r="A174361" t="inlineStr">
        <is>
          <t>mts-safety.com</t>
        </is>
      </c>
      <c r="B174361" t="n">
        <v>206</v>
      </c>
    </row>
    <row r="174362">
      <c r="A174362" t="inlineStr">
        <is>
          <t>www.valin.com</t>
        </is>
      </c>
      <c r="B174362" t="n">
        <v>206</v>
      </c>
    </row>
    <row r="174363">
      <c r="A174363" t="inlineStr">
        <is>
          <t>www.caraphil.org</t>
        </is>
      </c>
      <c r="B174363" t="n">
        <v>206</v>
      </c>
    </row>
    <row r="174364">
      <c r="A174364" t="inlineStr">
        <is>
          <t>www.capitalone.com</t>
        </is>
      </c>
      <c r="B174364" t="n">
        <v>206</v>
      </c>
    </row>
    <row r="174365">
      <c r="A174365" t="inlineStr">
        <is>
          <t>gotmyvape.com</t>
        </is>
      </c>
      <c r="B174365" t="n">
        <v>206</v>
      </c>
    </row>
    <row r="174366">
      <c r="A174366" t="inlineStr">
        <is>
          <t>www.myinfoline.com</t>
        </is>
      </c>
      <c r="B174366" t="n">
        <v>206</v>
      </c>
    </row>
    <row r="174367">
      <c r="A174367" t="inlineStr">
        <is>
          <t>modernstyleorganicliving.com</t>
        </is>
      </c>
      <c r="B174367" t="n">
        <v>206</v>
      </c>
    </row>
    <row r="174368">
      <c r="A174368" t="inlineStr">
        <is>
          <t>cdn.lasourisscooters.nl</t>
        </is>
      </c>
      <c r="B174368" t="n">
        <v>206</v>
      </c>
    </row>
    <row r="174369">
      <c r="A174369" t="inlineStr">
        <is>
          <t>www.mc-sport.fi</t>
        </is>
      </c>
      <c r="B174369" t="n">
        <v>206</v>
      </c>
    </row>
    <row r="174370">
      <c r="A174370" t="inlineStr">
        <is>
          <t>video-xnxx.com</t>
        </is>
      </c>
      <c r="B174370" t="n">
        <v>206</v>
      </c>
    </row>
    <row r="174371">
      <c r="A174371" t="inlineStr">
        <is>
          <t>clovrr.com</t>
        </is>
      </c>
      <c r="B174371" t="n">
        <v>206</v>
      </c>
    </row>
    <row r="174372">
      <c r="A174372" t="inlineStr">
        <is>
          <t>coobby.com</t>
        </is>
      </c>
      <c r="B174372" t="n">
        <v>206</v>
      </c>
    </row>
    <row r="174373">
      <c r="A174373" t="inlineStr">
        <is>
          <t>cdn.promocodes.com</t>
        </is>
      </c>
      <c r="B174373" t="n">
        <v>206</v>
      </c>
    </row>
    <row r="174374">
      <c r="A174374" t="inlineStr">
        <is>
          <t>usbonline.net</t>
        </is>
      </c>
      <c r="B174374" t="n">
        <v>206</v>
      </c>
    </row>
    <row r="174375">
      <c r="A174375" t="inlineStr">
        <is>
          <t>theblueeyeddove.files.wordpress.com</t>
        </is>
      </c>
      <c r="B174375" t="n">
        <v>206</v>
      </c>
    </row>
    <row r="174376">
      <c r="A174376" t="inlineStr">
        <is>
          <t>www.awningscotland.com</t>
        </is>
      </c>
      <c r="B174376" t="n">
        <v>206</v>
      </c>
    </row>
    <row r="174377">
      <c r="A174377" t="inlineStr">
        <is>
          <t>www.lopochina.com</t>
        </is>
      </c>
      <c r="B174377" t="n">
        <v>206</v>
      </c>
    </row>
    <row r="174378">
      <c r="A174378" t="inlineStr">
        <is>
          <t>www.dynamic-cctv.com</t>
        </is>
      </c>
      <c r="B174378" t="n">
        <v>206</v>
      </c>
    </row>
    <row r="174379">
      <c r="A174379" t="inlineStr">
        <is>
          <t>animefigures.co.uk</t>
        </is>
      </c>
      <c r="B174379" t="n">
        <v>206</v>
      </c>
    </row>
    <row r="174380">
      <c r="A174380" t="inlineStr">
        <is>
          <t>www.acscatalog.com</t>
        </is>
      </c>
      <c r="B174380" t="n">
        <v>206</v>
      </c>
    </row>
    <row r="174381">
      <c r="A174381" t="inlineStr">
        <is>
          <t>mediacdn.lovebling.com</t>
        </is>
      </c>
      <c r="B174381" t="n">
        <v>206</v>
      </c>
    </row>
    <row r="174382">
      <c r="A174382" t="inlineStr">
        <is>
          <t>www.quirao.com</t>
        </is>
      </c>
      <c r="B174382" t="n">
        <v>206</v>
      </c>
    </row>
    <row r="174383">
      <c r="A174383" t="inlineStr">
        <is>
          <t>softfoodcat.com</t>
        </is>
      </c>
      <c r="B174383" t="n">
        <v>206</v>
      </c>
    </row>
    <row r="174384">
      <c r="A174384" t="inlineStr">
        <is>
          <t>vanille.by</t>
        </is>
      </c>
      <c r="B174384" t="n">
        <v>206</v>
      </c>
    </row>
    <row r="174385">
      <c r="A174385" t="inlineStr">
        <is>
          <t>p4.vptpsn.com</t>
        </is>
      </c>
      <c r="B174385" t="n">
        <v>206</v>
      </c>
    </row>
    <row r="174386">
      <c r="A174386" t="inlineStr">
        <is>
          <t>vanbuyersguide.ie</t>
        </is>
      </c>
      <c r="B174386" t="n">
        <v>206</v>
      </c>
    </row>
    <row r="174387">
      <c r="A174387" t="inlineStr">
        <is>
          <t>www.guidetobeadwork.com</t>
        </is>
      </c>
      <c r="B174387" t="n">
        <v>206</v>
      </c>
    </row>
    <row r="174388">
      <c r="A174388" t="inlineStr">
        <is>
          <t>www.atmtrader.com</t>
        </is>
      </c>
      <c r="B174388" t="n">
        <v>206</v>
      </c>
    </row>
    <row r="174389">
      <c r="A174389" t="inlineStr">
        <is>
          <t>www.fischerfurniture.com</t>
        </is>
      </c>
      <c r="B174389" t="n">
        <v>206</v>
      </c>
    </row>
    <row r="174390">
      <c r="A174390" t="inlineStr">
        <is>
          <t>carsforsaleinspain.eu</t>
        </is>
      </c>
      <c r="B174390" t="n">
        <v>206</v>
      </c>
    </row>
    <row r="174391">
      <c r="A174391" t="inlineStr">
        <is>
          <t>edu-listing.com</t>
        </is>
      </c>
      <c r="B174391" t="n">
        <v>206</v>
      </c>
    </row>
    <row r="174392">
      <c r="A174392" t="inlineStr">
        <is>
          <t>whiskyoftheweek.co.uk</t>
        </is>
      </c>
      <c r="B174392" t="n">
        <v>206</v>
      </c>
    </row>
    <row r="174393">
      <c r="A174393" t="inlineStr">
        <is>
          <t>www.vsaauctions.com</t>
        </is>
      </c>
      <c r="B174393" t="n">
        <v>206</v>
      </c>
    </row>
    <row r="174394">
      <c r="A174394" t="inlineStr">
        <is>
          <t>aipcommercialrealestate.com</t>
        </is>
      </c>
      <c r="B174394" t="n">
        <v>206</v>
      </c>
    </row>
    <row r="174395">
      <c r="A174395" t="inlineStr">
        <is>
          <t>obrazky.pompo.cz</t>
        </is>
      </c>
      <c r="B174395" t="n">
        <v>206</v>
      </c>
    </row>
    <row r="174396">
      <c r="A174396" t="inlineStr">
        <is>
          <t>fgbradleys.com</t>
        </is>
      </c>
      <c r="B174396" t="n">
        <v>206</v>
      </c>
    </row>
    <row r="174397">
      <c r="A174397" t="inlineStr">
        <is>
          <t>www.hulagirlthestore.com</t>
        </is>
      </c>
      <c r="B174397" t="n">
        <v>206</v>
      </c>
    </row>
    <row r="174398">
      <c r="A174398" t="inlineStr">
        <is>
          <t>topring.com</t>
        </is>
      </c>
      <c r="B174398" t="n">
        <v>206</v>
      </c>
    </row>
    <row r="174399">
      <c r="A174399" t="inlineStr">
        <is>
          <t>lib.extremeterrain.com</t>
        </is>
      </c>
      <c r="B174399" t="n">
        <v>206</v>
      </c>
    </row>
    <row r="174400">
      <c r="A174400" t="inlineStr">
        <is>
          <t>classicvirus.files.wordpress.com</t>
        </is>
      </c>
      <c r="B174400" t="n">
        <v>206</v>
      </c>
    </row>
    <row r="174401">
      <c r="A174401" t="inlineStr">
        <is>
          <t>lowcarbalpha.com</t>
        </is>
      </c>
      <c r="B174401" t="n">
        <v>206</v>
      </c>
    </row>
    <row r="174402">
      <c r="A174402" t="inlineStr">
        <is>
          <t>www.ullcentrum.com</t>
        </is>
      </c>
      <c r="B174402" t="n">
        <v>206</v>
      </c>
    </row>
    <row r="174403">
      <c r="A174403" t="inlineStr">
        <is>
          <t>www.allschoolscolleges.com</t>
        </is>
      </c>
      <c r="B174403" t="n">
        <v>206</v>
      </c>
    </row>
    <row r="174404">
      <c r="A174404" t="inlineStr">
        <is>
          <t>inkwellmanagement.com</t>
        </is>
      </c>
      <c r="B174404" t="n">
        <v>206</v>
      </c>
    </row>
    <row r="174405">
      <c r="A174405" t="inlineStr">
        <is>
          <t>njseo.us</t>
        </is>
      </c>
      <c r="B174405" t="n">
        <v>206</v>
      </c>
    </row>
    <row r="174406">
      <c r="A174406" t="inlineStr">
        <is>
          <t>e6p2i9u9.rocketcdn.me</t>
        </is>
      </c>
      <c r="B174406" t="n">
        <v>206</v>
      </c>
    </row>
    <row r="174407">
      <c r="A174407" t="inlineStr">
        <is>
          <t>www.duex-shop.de</t>
        </is>
      </c>
      <c r="B174407" t="n">
        <v>206</v>
      </c>
    </row>
    <row r="174408">
      <c r="A174408" t="inlineStr">
        <is>
          <t>collectorsedition.org</t>
        </is>
      </c>
      <c r="B174408" t="n">
        <v>206</v>
      </c>
    </row>
    <row r="174409">
      <c r="A174409" t="inlineStr">
        <is>
          <t>shop.mardigrasworld.com</t>
        </is>
      </c>
      <c r="B174409" t="n">
        <v>206</v>
      </c>
    </row>
    <row r="174410">
      <c r="A174410" t="inlineStr">
        <is>
          <t>www.warehouse-ladders.co.uk</t>
        </is>
      </c>
      <c r="B174410" t="n">
        <v>206</v>
      </c>
    </row>
    <row r="174411">
      <c r="A174411" t="inlineStr">
        <is>
          <t>timezone.com.pk</t>
        </is>
      </c>
      <c r="B174411" t="n">
        <v>206</v>
      </c>
    </row>
    <row r="174412">
      <c r="A174412" t="inlineStr">
        <is>
          <t>www.associatedappliance.com</t>
        </is>
      </c>
      <c r="B174412" t="n">
        <v>206</v>
      </c>
    </row>
    <row r="174413">
      <c r="A174413" t="inlineStr">
        <is>
          <t>001games.com</t>
        </is>
      </c>
      <c r="B174413" t="n">
        <v>206</v>
      </c>
    </row>
    <row r="174414">
      <c r="A174414" t="inlineStr">
        <is>
          <t>process-technology-online.com</t>
        </is>
      </c>
      <c r="B174414" t="n">
        <v>206</v>
      </c>
    </row>
    <row r="174415">
      <c r="A174415" t="inlineStr">
        <is>
          <t>www.meredithhahn.com</t>
        </is>
      </c>
      <c r="B174415" t="n">
        <v>206</v>
      </c>
    </row>
    <row r="174416">
      <c r="A174416" t="inlineStr">
        <is>
          <t>www.perthtradecentre.com.au</t>
        </is>
      </c>
      <c r="B174416" t="n">
        <v>206</v>
      </c>
    </row>
    <row r="174417">
      <c r="A174417" t="inlineStr">
        <is>
          <t>global.invisaligngallery.com</t>
        </is>
      </c>
      <c r="B174417" t="n">
        <v>206</v>
      </c>
    </row>
    <row r="174418">
      <c r="A174418" t="inlineStr">
        <is>
          <t>vegasdata.com</t>
        </is>
      </c>
      <c r="B174418" t="n">
        <v>206</v>
      </c>
    </row>
    <row r="174419">
      <c r="A174419" t="inlineStr">
        <is>
          <t>regalsecurity.co.za</t>
        </is>
      </c>
      <c r="B174419" t="n">
        <v>206</v>
      </c>
    </row>
    <row r="174420">
      <c r="A174420" t="inlineStr">
        <is>
          <t>legacyhomeschool.com</t>
        </is>
      </c>
      <c r="B174420" t="n">
        <v>206</v>
      </c>
    </row>
    <row r="174421">
      <c r="A174421" t="inlineStr">
        <is>
          <t>northstatejobs.com</t>
        </is>
      </c>
      <c r="B174421" t="n">
        <v>206</v>
      </c>
    </row>
    <row r="174422">
      <c r="A174422" t="inlineStr">
        <is>
          <t>cheaplicense.net</t>
        </is>
      </c>
      <c r="B174422" t="n">
        <v>206</v>
      </c>
    </row>
    <row r="174423">
      <c r="A174423" t="inlineStr">
        <is>
          <t>www.edexcelbookshop.co.uk</t>
        </is>
      </c>
      <c r="B174423" t="n">
        <v>206</v>
      </c>
    </row>
    <row r="174424">
      <c r="A174424" t="inlineStr">
        <is>
          <t>manuelgarciacomic.com</t>
        </is>
      </c>
      <c r="B174424" t="n">
        <v>206</v>
      </c>
    </row>
    <row r="174425">
      <c r="A174425" t="inlineStr">
        <is>
          <t>www.spidertemplates.com</t>
        </is>
      </c>
      <c r="B174425" t="n">
        <v>206</v>
      </c>
    </row>
    <row r="174426">
      <c r="A174426" t="inlineStr">
        <is>
          <t>teethingbabyaustralia.com.au</t>
        </is>
      </c>
      <c r="B174426" t="n">
        <v>206</v>
      </c>
    </row>
    <row r="174427">
      <c r="A174427" t="inlineStr">
        <is>
          <t>goldltdedition.com</t>
        </is>
      </c>
      <c r="B174427" t="n">
        <v>206</v>
      </c>
    </row>
    <row r="174428">
      <c r="A174428" t="inlineStr">
        <is>
          <t>drunkabilly.com</t>
        </is>
      </c>
      <c r="B174428" t="n">
        <v>206</v>
      </c>
    </row>
    <row r="174429">
      <c r="A174429" t="inlineStr">
        <is>
          <t>prounikat.pl</t>
        </is>
      </c>
      <c r="B174429" t="n">
        <v>206</v>
      </c>
    </row>
    <row r="174430">
      <c r="A174430" t="inlineStr">
        <is>
          <t>www.1000.gr</t>
        </is>
      </c>
      <c r="B174430" t="n">
        <v>206</v>
      </c>
    </row>
    <row r="174431">
      <c r="A174431" t="inlineStr">
        <is>
          <t>www.littlebaba.ie</t>
        </is>
      </c>
      <c r="B174431" t="n">
        <v>206</v>
      </c>
    </row>
    <row r="174432">
      <c r="A174432" t="inlineStr">
        <is>
          <t>www.howtodrawforkids.com</t>
        </is>
      </c>
      <c r="B174432" t="n">
        <v>206</v>
      </c>
    </row>
    <row r="174433">
      <c r="A174433" t="inlineStr">
        <is>
          <t>shop.vitaminwelten.de</t>
        </is>
      </c>
      <c r="B174433" t="n">
        <v>206</v>
      </c>
    </row>
    <row r="174434">
      <c r="A174434" t="inlineStr">
        <is>
          <t>www.totalsheetmusic.com</t>
        </is>
      </c>
      <c r="B174434" t="n">
        <v>206</v>
      </c>
    </row>
    <row r="174435">
      <c r="A174435" t="inlineStr">
        <is>
          <t>periodictableguide.com</t>
        </is>
      </c>
      <c r="B174435" t="n">
        <v>206</v>
      </c>
    </row>
    <row r="174436">
      <c r="A174436" t="inlineStr">
        <is>
          <t>www.herahair.com</t>
        </is>
      </c>
      <c r="B174436" t="n">
        <v>206</v>
      </c>
    </row>
    <row r="174437">
      <c r="A174437" t="inlineStr">
        <is>
          <t>uppstore.by</t>
        </is>
      </c>
      <c r="B174437" t="n">
        <v>206</v>
      </c>
    </row>
    <row r="174438">
      <c r="A174438" t="inlineStr">
        <is>
          <t>www.theballoonshop.co.uk</t>
        </is>
      </c>
      <c r="B174438" t="n">
        <v>206</v>
      </c>
    </row>
    <row r="174439">
      <c r="A174439" t="inlineStr">
        <is>
          <t>watchwrestling.store</t>
        </is>
      </c>
      <c r="B174439" t="n">
        <v>206</v>
      </c>
    </row>
    <row r="174440">
      <c r="A174440" t="inlineStr">
        <is>
          <t>www.kgsappliances.com</t>
        </is>
      </c>
      <c r="B174440" t="n">
        <v>206</v>
      </c>
    </row>
    <row r="174441">
      <c r="A174441" t="inlineStr">
        <is>
          <t>www.skywagons.com</t>
        </is>
      </c>
      <c r="B174441" t="n">
        <v>206</v>
      </c>
    </row>
    <row r="174442">
      <c r="A174442" t="inlineStr">
        <is>
          <t>dt7ixe5s89gma.cloudfront.net</t>
        </is>
      </c>
      <c r="B174442" t="n">
        <v>206</v>
      </c>
    </row>
    <row r="174443">
      <c r="A174443" t="inlineStr">
        <is>
          <t>www.bsrabbit.com</t>
        </is>
      </c>
      <c r="B174443" t="n">
        <v>206</v>
      </c>
    </row>
    <row r="174444">
      <c r="A174444" t="inlineStr">
        <is>
          <t>images.secure-club.com</t>
        </is>
      </c>
      <c r="B174444" t="n">
        <v>206</v>
      </c>
    </row>
    <row r="174445">
      <c r="A174445" t="inlineStr">
        <is>
          <t>admin.ams-webmanager.com</t>
        </is>
      </c>
      <c r="B174445" t="n">
        <v>206</v>
      </c>
    </row>
    <row r="174446">
      <c r="A174446" t="inlineStr">
        <is>
          <t>vintagewallplaque.org</t>
        </is>
      </c>
      <c r="B174446" t="n">
        <v>206</v>
      </c>
    </row>
    <row r="174447">
      <c r="A174447" t="inlineStr">
        <is>
          <t>charmetee.s3.us-east-2.amazonaws.com</t>
        </is>
      </c>
      <c r="B174447" t="n">
        <v>206</v>
      </c>
    </row>
    <row r="174448">
      <c r="A174448" t="inlineStr">
        <is>
          <t>danceplant.ca</t>
        </is>
      </c>
      <c r="B174448" t="n">
        <v>206</v>
      </c>
    </row>
    <row r="174449">
      <c r="A174449" t="inlineStr">
        <is>
          <t>www.whocentral.com.au</t>
        </is>
      </c>
      <c r="B174449" t="n">
        <v>206</v>
      </c>
    </row>
    <row r="174450">
      <c r="A174450" t="inlineStr">
        <is>
          <t>www.pharmacy128.gr</t>
        </is>
      </c>
      <c r="B174450" t="n">
        <v>206</v>
      </c>
    </row>
    <row r="174451">
      <c r="A174451" t="inlineStr">
        <is>
          <t>www.express.com.pk</t>
        </is>
      </c>
      <c r="B174451" t="n">
        <v>206</v>
      </c>
    </row>
    <row r="174452">
      <c r="A174452" t="inlineStr">
        <is>
          <t>www.phaetonelec.com</t>
        </is>
      </c>
      <c r="B174452" t="n">
        <v>206</v>
      </c>
    </row>
    <row r="174453">
      <c r="A174453" t="inlineStr">
        <is>
          <t>www.healthurwealth.com</t>
        </is>
      </c>
      <c r="B174453" t="n">
        <v>206</v>
      </c>
    </row>
    <row r="174454">
      <c r="A174454" t="inlineStr">
        <is>
          <t>octopusbooks.ca</t>
        </is>
      </c>
      <c r="B174454" t="n">
        <v>206</v>
      </c>
    </row>
    <row r="174455">
      <c r="A174455" t="inlineStr">
        <is>
          <t>activsports.ru</t>
        </is>
      </c>
      <c r="B174455" t="n">
        <v>206</v>
      </c>
    </row>
    <row r="174456">
      <c r="A174456" t="inlineStr">
        <is>
          <t>binaryoptiontutorial.com</t>
        </is>
      </c>
      <c r="B174456" t="n">
        <v>206</v>
      </c>
    </row>
    <row r="174457">
      <c r="A174457" t="inlineStr">
        <is>
          <t>www.summerfest.com</t>
        </is>
      </c>
      <c r="B174457" t="n">
        <v>206</v>
      </c>
    </row>
    <row r="174458">
      <c r="A174458" t="inlineStr">
        <is>
          <t>www.expodepot.com</t>
        </is>
      </c>
      <c r="B174458" t="n">
        <v>206</v>
      </c>
    </row>
    <row r="174459">
      <c r="A174459" t="inlineStr">
        <is>
          <t>nascentiahealthoptions.org</t>
        </is>
      </c>
      <c r="B174459" t="n">
        <v>206</v>
      </c>
    </row>
    <row r="174460">
      <c r="A174460" t="inlineStr">
        <is>
          <t>sgwheels.com</t>
        </is>
      </c>
      <c r="B174460" t="n">
        <v>206</v>
      </c>
    </row>
    <row r="174461">
      <c r="A174461" t="inlineStr">
        <is>
          <t>eu-battery.com</t>
        </is>
      </c>
      <c r="B174461" t="n">
        <v>206</v>
      </c>
    </row>
    <row r="174462">
      <c r="A174462" t="inlineStr">
        <is>
          <t>static.sylvania-lighting.online</t>
        </is>
      </c>
      <c r="B174462" t="n">
        <v>206</v>
      </c>
    </row>
    <row r="174463">
      <c r="A174463" t="inlineStr">
        <is>
          <t>www.northdakotafootballjersey.info</t>
        </is>
      </c>
      <c r="B174463" t="n">
        <v>206</v>
      </c>
    </row>
    <row r="174464">
      <c r="A174464" t="inlineStr">
        <is>
          <t>1000shin.ru</t>
        </is>
      </c>
      <c r="B174464" t="n">
        <v>206</v>
      </c>
    </row>
    <row r="174465">
      <c r="A174465" t="inlineStr">
        <is>
          <t>www.bamboozld.com.au</t>
        </is>
      </c>
      <c r="B174465" t="n">
        <v>206</v>
      </c>
    </row>
    <row r="174466">
      <c r="A174466" t="inlineStr">
        <is>
          <t>mypetshop.com.my</t>
        </is>
      </c>
      <c r="B174466" t="n">
        <v>206</v>
      </c>
    </row>
    <row r="174467">
      <c r="A174467" t="inlineStr">
        <is>
          <t>dohrntrucks.com</t>
        </is>
      </c>
      <c r="B174467" t="n">
        <v>206</v>
      </c>
    </row>
    <row r="174468">
      <c r="A174468" t="inlineStr">
        <is>
          <t>mpboardguru.com</t>
        </is>
      </c>
      <c r="B174468" t="n">
        <v>206</v>
      </c>
    </row>
    <row r="174469">
      <c r="A174469" t="inlineStr">
        <is>
          <t>forum.rosalinux.ru</t>
        </is>
      </c>
      <c r="B174469" t="n">
        <v>206</v>
      </c>
    </row>
    <row r="174470">
      <c r="A174470" t="inlineStr">
        <is>
          <t>photo.mebelion.ru</t>
        </is>
      </c>
      <c r="B174470" t="n">
        <v>206</v>
      </c>
    </row>
    <row r="174471">
      <c r="A174471" t="inlineStr">
        <is>
          <t>cdnde.newsserve.net</t>
        </is>
      </c>
      <c r="B174471" t="n">
        <v>206</v>
      </c>
    </row>
    <row r="174472">
      <c r="A174472" t="inlineStr">
        <is>
          <t>img1.goodfon.ru</t>
        </is>
      </c>
      <c r="B174472" t="n">
        <v>206</v>
      </c>
    </row>
    <row r="174473">
      <c r="A174473" t="inlineStr">
        <is>
          <t>www.newfitshop.sk</t>
        </is>
      </c>
      <c r="B174473" t="n">
        <v>206</v>
      </c>
    </row>
    <row r="174474">
      <c r="A174474" t="inlineStr">
        <is>
          <t>generalebad.com</t>
        </is>
      </c>
      <c r="B174474" t="n">
        <v>206</v>
      </c>
    </row>
    <row r="174475">
      <c r="A174475" t="inlineStr">
        <is>
          <t>tienda.edicionesbabylon.es</t>
        </is>
      </c>
      <c r="B174475" t="n">
        <v>206</v>
      </c>
    </row>
    <row r="174476">
      <c r="A174476" t="inlineStr">
        <is>
          <t>media.blissim.fr</t>
        </is>
      </c>
      <c r="B174476" t="n">
        <v>206</v>
      </c>
    </row>
    <row r="174477">
      <c r="A174477" t="inlineStr">
        <is>
          <t>avitela.lt</t>
        </is>
      </c>
      <c r="B174477" t="n">
        <v>206</v>
      </c>
    </row>
    <row r="174478">
      <c r="A174478" t="inlineStr">
        <is>
          <t>www.photography-in.berlin</t>
        </is>
      </c>
      <c r="B174478" t="n">
        <v>206</v>
      </c>
    </row>
    <row r="174479">
      <c r="A174479" t="inlineStr">
        <is>
          <t>whitefloralpattern.com</t>
        </is>
      </c>
      <c r="B174479" t="n">
        <v>206</v>
      </c>
    </row>
    <row r="174480">
      <c r="A174480" t="inlineStr">
        <is>
          <t>s.walldump.com</t>
        </is>
      </c>
      <c r="B174480" t="n">
        <v>206</v>
      </c>
    </row>
    <row r="174481">
      <c r="A174481" t="inlineStr">
        <is>
          <t>www.artobi-airbrush.be</t>
        </is>
      </c>
      <c r="B174481" t="n">
        <v>206</v>
      </c>
    </row>
    <row r="174482">
      <c r="A174482" t="inlineStr">
        <is>
          <t>otto-models.com</t>
        </is>
      </c>
      <c r="B174482" t="n">
        <v>206</v>
      </c>
    </row>
    <row r="174483">
      <c r="A174483" t="inlineStr">
        <is>
          <t>cdn.solidshape.com</t>
        </is>
      </c>
      <c r="B174483" t="n">
        <v>206</v>
      </c>
    </row>
    <row r="174484">
      <c r="A174484" t="inlineStr">
        <is>
          <t>maxmetal.net</t>
        </is>
      </c>
      <c r="B174484" t="n">
        <v>206</v>
      </c>
    </row>
    <row r="174485">
      <c r="A174485" t="inlineStr">
        <is>
          <t>www.maniglieria.com</t>
        </is>
      </c>
      <c r="B174485" t="n">
        <v>206</v>
      </c>
    </row>
    <row r="174486">
      <c r="A174486" t="inlineStr">
        <is>
          <t>www.esfantastica.com</t>
        </is>
      </c>
      <c r="B174486" t="n">
        <v>206</v>
      </c>
    </row>
    <row r="174487">
      <c r="A174487" t="inlineStr">
        <is>
          <t>allbasketball.org</t>
        </is>
      </c>
      <c r="B174487" t="n">
        <v>206</v>
      </c>
    </row>
    <row r="174488">
      <c r="A174488" t="inlineStr">
        <is>
          <t>footballkala.com</t>
        </is>
      </c>
      <c r="B174488" t="n">
        <v>206</v>
      </c>
    </row>
    <row r="174489">
      <c r="A174489" t="inlineStr">
        <is>
          <t>www.enfermosdecine.com</t>
        </is>
      </c>
      <c r="B174489" t="n">
        <v>206</v>
      </c>
    </row>
    <row r="174490">
      <c r="A174490" t="inlineStr">
        <is>
          <t>www.shopcoverstore.com</t>
        </is>
      </c>
      <c r="B174490" t="n">
        <v>206</v>
      </c>
    </row>
    <row r="174491">
      <c r="A174491" t="inlineStr">
        <is>
          <t>www.rissim.co.il</t>
        </is>
      </c>
      <c r="B174491" t="n">
        <v>206</v>
      </c>
    </row>
    <row r="174492">
      <c r="A174492" t="inlineStr">
        <is>
          <t>newzpanda.com</t>
        </is>
      </c>
      <c r="B174492" t="n">
        <v>206</v>
      </c>
    </row>
    <row r="174493">
      <c r="A174493" t="inlineStr">
        <is>
          <t>video.supercheats.com</t>
        </is>
      </c>
      <c r="B174493" t="n">
        <v>206</v>
      </c>
    </row>
    <row r="174494">
      <c r="A174494" t="inlineStr">
        <is>
          <t>aot-wpengine.netdna-ssl.com</t>
        </is>
      </c>
      <c r="B174494" t="n">
        <v>206</v>
      </c>
    </row>
    <row r="174495">
      <c r="A174495" t="inlineStr">
        <is>
          <t>mindkettenslovo.com</t>
        </is>
      </c>
      <c r="B174495" t="n">
        <v>206</v>
      </c>
    </row>
    <row r="174496">
      <c r="A174496" t="inlineStr">
        <is>
          <t>www.gardencenterguide.com</t>
        </is>
      </c>
      <c r="B174496" t="n">
        <v>206</v>
      </c>
    </row>
    <row r="174497">
      <c r="A174497" t="inlineStr">
        <is>
          <t>subtituladas.com</t>
        </is>
      </c>
      <c r="B174497" t="n">
        <v>206</v>
      </c>
    </row>
    <row r="174498">
      <c r="A174498" t="inlineStr">
        <is>
          <t>alphaflight.net</t>
        </is>
      </c>
      <c r="B174498" t="n">
        <v>206</v>
      </c>
    </row>
    <row r="174499">
      <c r="A174499" t="inlineStr">
        <is>
          <t>music-create.org</t>
        </is>
      </c>
      <c r="B174499" t="n">
        <v>206</v>
      </c>
    </row>
    <row r="174500">
      <c r="A174500" t="inlineStr">
        <is>
          <t>www.slotscalendar.com</t>
        </is>
      </c>
      <c r="B174500" t="n">
        <v>206</v>
      </c>
    </row>
    <row r="174501">
      <c r="A174501" t="inlineStr">
        <is>
          <t>www.campineirautilidades.com.br</t>
        </is>
      </c>
      <c r="B174501" t="n">
        <v>206</v>
      </c>
    </row>
    <row r="174502">
      <c r="A174502" t="inlineStr">
        <is>
          <t>static.flexdog.com</t>
        </is>
      </c>
      <c r="B174502" t="n">
        <v>206</v>
      </c>
    </row>
    <row r="174503">
      <c r="A174503" t="inlineStr">
        <is>
          <t>d3j8byfbtf6p6k.cloudfront.net</t>
        </is>
      </c>
      <c r="B174503" t="n">
        <v>206</v>
      </c>
    </row>
    <row r="174504">
      <c r="A174504" t="inlineStr">
        <is>
          <t>pedal-steel-guitar.info</t>
        </is>
      </c>
      <c r="B174504" t="n">
        <v>206</v>
      </c>
    </row>
    <row r="174505">
      <c r="A174505" t="inlineStr">
        <is>
          <t>itstvnews.files.wordpress.com</t>
        </is>
      </c>
      <c r="B174505" t="n">
        <v>206</v>
      </c>
    </row>
    <row r="174506">
      <c r="A174506" t="inlineStr">
        <is>
          <t>www.cosplayworld.de</t>
        </is>
      </c>
      <c r="B174506" t="n">
        <v>206</v>
      </c>
    </row>
    <row r="174507">
      <c r="A174507" t="inlineStr">
        <is>
          <t>pimg.dmcdn.cn</t>
        </is>
      </c>
      <c r="B174507" t="n">
        <v>206</v>
      </c>
    </row>
    <row r="174508">
      <c r="A174508" t="inlineStr">
        <is>
          <t>www.rossandcromartyheritage.org</t>
        </is>
      </c>
      <c r="B174508" t="n">
        <v>206</v>
      </c>
    </row>
    <row r="174509">
      <c r="A174509" t="inlineStr">
        <is>
          <t>eijerkamp.xcdn.nl</t>
        </is>
      </c>
      <c r="B174509" t="n">
        <v>206</v>
      </c>
    </row>
    <row r="174510">
      <c r="A174510" t="inlineStr">
        <is>
          <t>cdn.hddfs.com</t>
        </is>
      </c>
      <c r="B174510" t="n">
        <v>206</v>
      </c>
    </row>
    <row r="174511">
      <c r="A174511" t="inlineStr">
        <is>
          <t>rainbowbakery.files.wordpress.com</t>
        </is>
      </c>
      <c r="B174511" t="n">
        <v>206</v>
      </c>
    </row>
    <row r="174512">
      <c r="A174512" t="inlineStr">
        <is>
          <t>static-ca.fullscript.io</t>
        </is>
      </c>
      <c r="B174512" t="n">
        <v>206</v>
      </c>
    </row>
    <row r="174513">
      <c r="A174513" t="inlineStr">
        <is>
          <t>st.gsmarena.com</t>
        </is>
      </c>
      <c r="B174513" t="n">
        <v>206</v>
      </c>
    </row>
    <row r="174514">
      <c r="A174514" t="inlineStr">
        <is>
          <t>www.pommpoire.fr</t>
        </is>
      </c>
      <c r="B174514" t="n">
        <v>206</v>
      </c>
    </row>
    <row r="174515">
      <c r="A174515" t="inlineStr">
        <is>
          <t>beverlydiamonds.com</t>
        </is>
      </c>
      <c r="B174515" t="n">
        <v>206</v>
      </c>
    </row>
    <row r="174516">
      <c r="A174516" t="inlineStr">
        <is>
          <t>www.bvbonlineshop.com</t>
        </is>
      </c>
      <c r="B174516" t="n">
        <v>206</v>
      </c>
    </row>
    <row r="174517">
      <c r="A174517" t="inlineStr">
        <is>
          <t>www.karperxl.nl</t>
        </is>
      </c>
      <c r="B174517" t="n">
        <v>206</v>
      </c>
    </row>
    <row r="174518">
      <c r="A174518" t="inlineStr">
        <is>
          <t>www.boxergifts.com</t>
        </is>
      </c>
      <c r="B174518" t="n">
        <v>206</v>
      </c>
    </row>
    <row r="174519">
      <c r="A174519" t="inlineStr">
        <is>
          <t>mls12ycewmhw.i.optimole.com</t>
        </is>
      </c>
      <c r="B174519" t="n">
        <v>206</v>
      </c>
    </row>
    <row r="174520">
      <c r="A174520" t="inlineStr">
        <is>
          <t>www.westonebathroomsonline.com</t>
        </is>
      </c>
      <c r="B174520" t="n">
        <v>206</v>
      </c>
    </row>
    <row r="174521">
      <c r="A174521" t="inlineStr">
        <is>
          <t>d2w577gk9zpoty.cloudfront.net</t>
        </is>
      </c>
      <c r="B174521" t="n">
        <v>206</v>
      </c>
    </row>
    <row r="174522">
      <c r="A174522" t="inlineStr">
        <is>
          <t>www.raviday.com</t>
        </is>
      </c>
      <c r="B174522" t="n">
        <v>206</v>
      </c>
    </row>
    <row r="174523">
      <c r="A174523" t="inlineStr">
        <is>
          <t>media.blueq.com</t>
        </is>
      </c>
      <c r="B174523" t="n">
        <v>206</v>
      </c>
    </row>
    <row r="174524">
      <c r="A174524" t="inlineStr">
        <is>
          <t>cdn.w600.comps.canstockphoto.ca</t>
        </is>
      </c>
      <c r="B174524" t="n">
        <v>206</v>
      </c>
    </row>
    <row r="174525">
      <c r="A174525" t="inlineStr">
        <is>
          <t>media.fitnessboutique.nl</t>
        </is>
      </c>
      <c r="B174525" t="n">
        <v>206</v>
      </c>
    </row>
    <row r="174526">
      <c r="A174526" t="inlineStr">
        <is>
          <t>bingepost.com</t>
        </is>
      </c>
      <c r="B174526" t="n">
        <v>206</v>
      </c>
    </row>
    <row r="174527">
      <c r="A174527" t="inlineStr">
        <is>
          <t>siesencias.com</t>
        </is>
      </c>
      <c r="B174527" t="n">
        <v>206</v>
      </c>
    </row>
    <row r="174528">
      <c r="A174528" t="inlineStr">
        <is>
          <t>static4.theroadchoseme.com</t>
        </is>
      </c>
      <c r="B174528" t="n">
        <v>206</v>
      </c>
    </row>
    <row r="174529">
      <c r="A174529" t="inlineStr">
        <is>
          <t>bookcamashare.files.wordpress.com</t>
        </is>
      </c>
      <c r="B174529" t="n">
        <v>206</v>
      </c>
    </row>
    <row r="174530">
      <c r="A174530" t="inlineStr">
        <is>
          <t>identityfurniture.com.au</t>
        </is>
      </c>
      <c r="B174530" t="n">
        <v>206</v>
      </c>
    </row>
    <row r="174531">
      <c r="A174531" t="inlineStr">
        <is>
          <t>thetwist03.files.wordpress.com</t>
        </is>
      </c>
      <c r="B174531" t="n">
        <v>206</v>
      </c>
    </row>
    <row r="174532">
      <c r="A174532" t="inlineStr">
        <is>
          <t>www.yoursportshop.nl</t>
        </is>
      </c>
      <c r="B174532" t="n">
        <v>206</v>
      </c>
    </row>
    <row r="174533">
      <c r="A174533" t="inlineStr">
        <is>
          <t>contemporaryartgroup.s3.amazonaws.com</t>
        </is>
      </c>
      <c r="B174533" t="n">
        <v>206</v>
      </c>
    </row>
    <row r="174534">
      <c r="A174534" t="inlineStr">
        <is>
          <t>www.profinderads.com</t>
        </is>
      </c>
      <c r="B174534" t="n">
        <v>206</v>
      </c>
    </row>
    <row r="174535">
      <c r="A174535" t="inlineStr">
        <is>
          <t>lavenderthoughts.files.wordpress.com</t>
        </is>
      </c>
      <c r="B174535" t="n">
        <v>206</v>
      </c>
    </row>
    <row r="174536">
      <c r="A174536" t="inlineStr">
        <is>
          <t>qmi.be</t>
        </is>
      </c>
      <c r="B174536" t="n">
        <v>206</v>
      </c>
    </row>
    <row r="174537">
      <c r="A174537" t="inlineStr">
        <is>
          <t>www.debbiekruckclassic.com</t>
        </is>
      </c>
      <c r="B174537" t="n">
        <v>206</v>
      </c>
    </row>
    <row r="174538">
      <c r="A174538" t="inlineStr">
        <is>
          <t>media.shopwell.com</t>
        </is>
      </c>
      <c r="B174538" t="n">
        <v>206</v>
      </c>
    </row>
    <row r="174539">
      <c r="A174539" t="inlineStr">
        <is>
          <t>undergroundhealthreporter.com</t>
        </is>
      </c>
      <c r="B174539" t="n">
        <v>206</v>
      </c>
    </row>
    <row r="174540">
      <c r="A174540" t="inlineStr">
        <is>
          <t>d208ne6g7zwkff.cloudfront.net</t>
        </is>
      </c>
      <c r="B174540" t="n">
        <v>206</v>
      </c>
    </row>
    <row r="174541">
      <c r="A174541" t="inlineStr">
        <is>
          <t>www.bestedigitalepiano.nl</t>
        </is>
      </c>
      <c r="B174541" t="n">
        <v>206</v>
      </c>
    </row>
    <row r="174542">
      <c r="A174542" t="inlineStr">
        <is>
          <t>2elixcireld1nadwp45puxuc.wpengine.netdna-cdn.com</t>
        </is>
      </c>
      <c r="B174542" t="n">
        <v>206</v>
      </c>
    </row>
    <row r="174543">
      <c r="A174543" t="inlineStr">
        <is>
          <t>logox.co.uk</t>
        </is>
      </c>
      <c r="B174543" t="n">
        <v>206</v>
      </c>
    </row>
    <row r="174544">
      <c r="A174544" t="inlineStr">
        <is>
          <t>precast.org</t>
        </is>
      </c>
      <c r="B174544" t="n">
        <v>206</v>
      </c>
    </row>
    <row r="174545">
      <c r="A174545" t="inlineStr">
        <is>
          <t>nyssa826.files.wordpress.com</t>
        </is>
      </c>
      <c r="B174545" t="n">
        <v>206</v>
      </c>
    </row>
    <row r="174546">
      <c r="A174546" t="inlineStr">
        <is>
          <t>abordage.com</t>
        </is>
      </c>
      <c r="B174546" t="n">
        <v>206</v>
      </c>
    </row>
    <row r="174547">
      <c r="A174547" t="inlineStr">
        <is>
          <t>blog.airsquirrels.com</t>
        </is>
      </c>
      <c r="B174547" t="n">
        <v>206</v>
      </c>
    </row>
    <row r="174548">
      <c r="A174548" t="inlineStr">
        <is>
          <t>images.bostwick-braun.com</t>
        </is>
      </c>
      <c r="B174548" t="n">
        <v>206</v>
      </c>
    </row>
    <row r="174549">
      <c r="A174549" t="inlineStr">
        <is>
          <t>textil.zv-shop.de</t>
        </is>
      </c>
      <c r="B174549" t="n">
        <v>206</v>
      </c>
    </row>
    <row r="174550">
      <c r="A174550" t="inlineStr">
        <is>
          <t>bliaja.com</t>
        </is>
      </c>
      <c r="B174550" t="n">
        <v>206</v>
      </c>
    </row>
    <row r="174551">
      <c r="A174551" t="inlineStr">
        <is>
          <t>images.fnewsmagazine.com</t>
        </is>
      </c>
      <c r="B174551" t="n">
        <v>206</v>
      </c>
    </row>
    <row r="174552">
      <c r="A174552" t="inlineStr">
        <is>
          <t>thewoodsmithstore.com</t>
        </is>
      </c>
      <c r="B174552" t="n">
        <v>206</v>
      </c>
    </row>
    <row r="174553">
      <c r="A174553" t="inlineStr">
        <is>
          <t>www.antiquestobuy.co.uk</t>
        </is>
      </c>
      <c r="B174553" t="n">
        <v>206</v>
      </c>
    </row>
    <row r="174554">
      <c r="A174554" t="inlineStr">
        <is>
          <t>marinakanavaki.files.wordpress.com</t>
        </is>
      </c>
      <c r="B174554" t="n">
        <v>206</v>
      </c>
    </row>
    <row r="174555">
      <c r="A174555" t="inlineStr">
        <is>
          <t>www.drakesterling.com</t>
        </is>
      </c>
      <c r="B174555" t="n">
        <v>206</v>
      </c>
    </row>
    <row r="174556">
      <c r="A174556" t="inlineStr">
        <is>
          <t>blockonomi.com</t>
        </is>
      </c>
      <c r="B174556" t="n">
        <v>206</v>
      </c>
    </row>
    <row r="174557">
      <c r="A174557" t="inlineStr">
        <is>
          <t>www.jopaz.com.au</t>
        </is>
      </c>
      <c r="B174557" t="n">
        <v>206</v>
      </c>
    </row>
    <row r="174558">
      <c r="A174558" t="inlineStr">
        <is>
          <t>www.mccauley.ie</t>
        </is>
      </c>
      <c r="B174558" t="n">
        <v>206</v>
      </c>
    </row>
    <row r="174559">
      <c r="A174559" t="inlineStr">
        <is>
          <t>www.btsb.com</t>
        </is>
      </c>
      <c r="B174559" t="n">
        <v>206</v>
      </c>
    </row>
    <row r="174560">
      <c r="A174560" t="inlineStr">
        <is>
          <t>www.mudchute.org</t>
        </is>
      </c>
      <c r="B174560" t="n">
        <v>206</v>
      </c>
    </row>
    <row r="174561">
      <c r="A174561" t="inlineStr">
        <is>
          <t>theconscientiouseater.com</t>
        </is>
      </c>
      <c r="B174561" t="n">
        <v>206</v>
      </c>
    </row>
    <row r="174562">
      <c r="A174562" t="inlineStr">
        <is>
          <t>numero4skateshop.com</t>
        </is>
      </c>
      <c r="B174562" t="n">
        <v>206</v>
      </c>
    </row>
    <row r="174563">
      <c r="A174563" t="inlineStr">
        <is>
          <t>www.themagicapple.com</t>
        </is>
      </c>
      <c r="B174563" t="n">
        <v>206</v>
      </c>
    </row>
    <row r="174564">
      <c r="A174564" t="inlineStr">
        <is>
          <t>www.rcjkl.fi</t>
        </is>
      </c>
      <c r="B174564" t="n">
        <v>206</v>
      </c>
    </row>
    <row r="174565">
      <c r="A174565" t="inlineStr">
        <is>
          <t>www.meinspielzeug.ch</t>
        </is>
      </c>
      <c r="B174565" t="n">
        <v>206</v>
      </c>
    </row>
    <row r="174566">
      <c r="A174566" t="inlineStr">
        <is>
          <t>lojafarm.vteximg.com.br</t>
        </is>
      </c>
      <c r="B174566" t="n">
        <v>206</v>
      </c>
    </row>
    <row r="174567">
      <c r="A174567" t="inlineStr">
        <is>
          <t>1fpypn35pt1l3uwyne14018c-wpengine.netdna-ssl.com</t>
        </is>
      </c>
      <c r="B174567" t="n">
        <v>206</v>
      </c>
    </row>
    <row r="174568">
      <c r="A174568" t="inlineStr">
        <is>
          <t>mobifree.co.ke</t>
        </is>
      </c>
      <c r="B174568" t="n">
        <v>206</v>
      </c>
    </row>
    <row r="174569">
      <c r="A174569" t="inlineStr">
        <is>
          <t>alicegolden.typepad.com</t>
        </is>
      </c>
      <c r="B174569" t="n">
        <v>206</v>
      </c>
    </row>
    <row r="174570">
      <c r="A174570" t="inlineStr">
        <is>
          <t>portalclique.com</t>
        </is>
      </c>
      <c r="B174570" t="n">
        <v>206</v>
      </c>
    </row>
    <row r="174571">
      <c r="A174571" t="inlineStr">
        <is>
          <t>health.trythis.co</t>
        </is>
      </c>
      <c r="B174571" t="n">
        <v>206</v>
      </c>
    </row>
    <row r="174572">
      <c r="A174572" t="inlineStr">
        <is>
          <t>static4.aqua-maniac.com</t>
        </is>
      </c>
      <c r="B174572" t="n">
        <v>206</v>
      </c>
    </row>
    <row r="174573">
      <c r="A174573" t="inlineStr">
        <is>
          <t>www.motherhoodthetruth.com</t>
        </is>
      </c>
      <c r="B174573" t="n">
        <v>206</v>
      </c>
    </row>
    <row r="174574">
      <c r="A174574" t="inlineStr">
        <is>
          <t>www.cioinsiderindia.com</t>
        </is>
      </c>
      <c r="B174574" t="n">
        <v>206</v>
      </c>
    </row>
    <row r="174575">
      <c r="A174575" t="inlineStr">
        <is>
          <t>nolabnoparty.com</t>
        </is>
      </c>
      <c r="B174575" t="n">
        <v>206</v>
      </c>
    </row>
    <row r="174576">
      <c r="A174576" t="inlineStr">
        <is>
          <t>www.netio-products.com</t>
        </is>
      </c>
      <c r="B174576" t="n">
        <v>206</v>
      </c>
    </row>
    <row r="174577">
      <c r="A174577" t="inlineStr">
        <is>
          <t>gogobrowniemission.files.wordpress.com</t>
        </is>
      </c>
      <c r="B174577" t="n">
        <v>206</v>
      </c>
    </row>
    <row r="174578">
      <c r="A174578" t="inlineStr">
        <is>
          <t>ornisagallery.com</t>
        </is>
      </c>
      <c r="B174578" t="n">
        <v>206</v>
      </c>
    </row>
    <row r="174579">
      <c r="A174579" t="inlineStr">
        <is>
          <t>taburns25.files.wordpress.com</t>
        </is>
      </c>
      <c r="B174579" t="n">
        <v>206</v>
      </c>
    </row>
    <row r="174580">
      <c r="A174580" t="inlineStr">
        <is>
          <t>www.maggwire.com</t>
        </is>
      </c>
      <c r="B174580" t="n">
        <v>206</v>
      </c>
    </row>
    <row r="174581">
      <c r="A174581" t="inlineStr">
        <is>
          <t>www.evergreen.edu</t>
        </is>
      </c>
      <c r="B174581" t="n">
        <v>206</v>
      </c>
    </row>
    <row r="174582">
      <c r="A174582" t="inlineStr">
        <is>
          <t>hovercraftdoggy.files.wordpress.com</t>
        </is>
      </c>
      <c r="B174582" t="n">
        <v>206</v>
      </c>
    </row>
    <row r="174583">
      <c r="A174583" t="inlineStr">
        <is>
          <t>cdn.sirhow.com</t>
        </is>
      </c>
      <c r="B174583" t="n">
        <v>206</v>
      </c>
    </row>
    <row r="174584">
      <c r="A174584" t="inlineStr">
        <is>
          <t>pureprescriptions.com</t>
        </is>
      </c>
      <c r="B174584" t="n">
        <v>206</v>
      </c>
    </row>
    <row r="174585">
      <c r="A174585" t="inlineStr">
        <is>
          <t>thefoodpoet.com</t>
        </is>
      </c>
      <c r="B174585" t="n">
        <v>206</v>
      </c>
    </row>
    <row r="174586">
      <c r="A174586" t="inlineStr">
        <is>
          <t>lo.pakcosmetics.com</t>
        </is>
      </c>
      <c r="B174586" t="n">
        <v>206</v>
      </c>
    </row>
    <row r="174587">
      <c r="A174587" t="inlineStr">
        <is>
          <t>shop.wisconsinhistory.org</t>
        </is>
      </c>
      <c r="B174587" t="n">
        <v>206</v>
      </c>
    </row>
    <row r="174588">
      <c r="A174588" t="inlineStr">
        <is>
          <t>www.sampleroom.ph</t>
        </is>
      </c>
      <c r="B174588" t="n">
        <v>206</v>
      </c>
    </row>
    <row r="174589">
      <c r="A174589" t="inlineStr">
        <is>
          <t>sehatwae.com</t>
        </is>
      </c>
      <c r="B174589" t="n">
        <v>206</v>
      </c>
    </row>
    <row r="174590">
      <c r="A174590" t="inlineStr">
        <is>
          <t>en.mogaznews.com</t>
        </is>
      </c>
      <c r="B174590" t="n">
        <v>206</v>
      </c>
    </row>
    <row r="174591">
      <c r="A174591" t="inlineStr">
        <is>
          <t>ringthedamnbell.files.wordpress.com</t>
        </is>
      </c>
      <c r="B174591" t="n">
        <v>206</v>
      </c>
    </row>
    <row r="174592">
      <c r="A174592" t="inlineStr">
        <is>
          <t>boysahoy.com</t>
        </is>
      </c>
      <c r="B174592" t="n">
        <v>206</v>
      </c>
    </row>
    <row r="174593">
      <c r="A174593" t="inlineStr">
        <is>
          <t>static.furnituremaker.ie</t>
        </is>
      </c>
      <c r="B174593" t="n">
        <v>206</v>
      </c>
    </row>
    <row r="174594">
      <c r="A174594" t="inlineStr">
        <is>
          <t>www.paulpopephotography.co.uk</t>
        </is>
      </c>
      <c r="B174594" t="n">
        <v>206</v>
      </c>
    </row>
    <row r="174595">
      <c r="A174595" t="inlineStr">
        <is>
          <t>onea-ebay-images.s3.amazonaws.com</t>
        </is>
      </c>
      <c r="B174595" t="n">
        <v>206</v>
      </c>
    </row>
    <row r="174596">
      <c r="A174596" t="inlineStr">
        <is>
          <t>www.theelephant.info</t>
        </is>
      </c>
      <c r="B174596" t="n">
        <v>206</v>
      </c>
    </row>
    <row r="174597">
      <c r="A174597" t="inlineStr">
        <is>
          <t>www.sfomuseum.org</t>
        </is>
      </c>
      <c r="B174597" t="n">
        <v>206</v>
      </c>
    </row>
    <row r="174598">
      <c r="A174598" t="inlineStr">
        <is>
          <t>www.cassiescroggins.com</t>
        </is>
      </c>
      <c r="B174598" t="n">
        <v>206</v>
      </c>
    </row>
    <row r="174599">
      <c r="A174599" t="inlineStr">
        <is>
          <t>cms.cws.net</t>
        </is>
      </c>
      <c r="B174599" t="n">
        <v>206</v>
      </c>
    </row>
    <row r="174600">
      <c r="A174600" t="inlineStr">
        <is>
          <t>anglingbuzz.com</t>
        </is>
      </c>
      <c r="B174600" t="n">
        <v>206</v>
      </c>
    </row>
    <row r="174601">
      <c r="A174601" t="inlineStr">
        <is>
          <t>familyloveandotherstuff.com</t>
        </is>
      </c>
      <c r="B174601" t="n">
        <v>206</v>
      </c>
    </row>
    <row r="174602">
      <c r="A174602" t="inlineStr">
        <is>
          <t>textpatternsolutions.com</t>
        </is>
      </c>
      <c r="B174602" t="n">
        <v>206</v>
      </c>
    </row>
    <row r="174603">
      <c r="A174603" t="inlineStr">
        <is>
          <t>wishingimages.net</t>
        </is>
      </c>
      <c r="B174603" t="n">
        <v>206</v>
      </c>
    </row>
    <row r="174604">
      <c r="A174604" t="inlineStr">
        <is>
          <t>www.theloopdutyfree.ca</t>
        </is>
      </c>
      <c r="B174604" t="n">
        <v>206</v>
      </c>
    </row>
    <row r="174605">
      <c r="A174605" t="inlineStr">
        <is>
          <t>support.jbl.com</t>
        </is>
      </c>
      <c r="B174605" t="n">
        <v>206</v>
      </c>
    </row>
    <row r="174606">
      <c r="A174606" t="inlineStr">
        <is>
          <t>italian-cars-for-sale.com</t>
        </is>
      </c>
      <c r="B174606" t="n">
        <v>206</v>
      </c>
    </row>
    <row r="174607">
      <c r="A174607" t="inlineStr">
        <is>
          <t>kakrabaiden.org</t>
        </is>
      </c>
      <c r="B174607" t="n">
        <v>206</v>
      </c>
    </row>
    <row r="174608">
      <c r="A174608" t="inlineStr">
        <is>
          <t>everymilesamemory.com</t>
        </is>
      </c>
      <c r="B174608" t="n">
        <v>206</v>
      </c>
    </row>
    <row r="174609">
      <c r="A174609" t="inlineStr">
        <is>
          <t>cdn-0.tractorbynet.com</t>
        </is>
      </c>
      <c r="B174609" t="n">
        <v>206</v>
      </c>
    </row>
    <row r="174610">
      <c r="A174610" t="inlineStr">
        <is>
          <t>www.androidapps24.me</t>
        </is>
      </c>
      <c r="B174610" t="n">
        <v>206</v>
      </c>
    </row>
    <row r="174611">
      <c r="A174611" t="inlineStr">
        <is>
          <t>www.leivankash.com</t>
        </is>
      </c>
      <c r="B174611" t="n">
        <v>206</v>
      </c>
    </row>
    <row r="174612">
      <c r="A174612" t="inlineStr">
        <is>
          <t>store.exelium.net</t>
        </is>
      </c>
      <c r="B174612" t="n">
        <v>206</v>
      </c>
    </row>
    <row r="174613">
      <c r="A174613" t="inlineStr">
        <is>
          <t>www.onlinehandel-as24.de</t>
        </is>
      </c>
      <c r="B174613" t="n">
        <v>206</v>
      </c>
    </row>
    <row r="174614">
      <c r="A174614" t="inlineStr">
        <is>
          <t>bungalowliving.arcdn.com</t>
        </is>
      </c>
      <c r="B174614" t="n">
        <v>206</v>
      </c>
    </row>
    <row r="174615">
      <c r="A174615" t="inlineStr">
        <is>
          <t>www.johansfordphotography.com</t>
        </is>
      </c>
      <c r="B174615" t="n">
        <v>206</v>
      </c>
    </row>
    <row r="174616">
      <c r="A174616" t="inlineStr">
        <is>
          <t>partypatisserie.com</t>
        </is>
      </c>
      <c r="B174616" t="n">
        <v>206</v>
      </c>
    </row>
    <row r="174617">
      <c r="A174617" t="inlineStr">
        <is>
          <t>theokeden.files.wordpress.com</t>
        </is>
      </c>
      <c r="B174617" t="n">
        <v>206</v>
      </c>
    </row>
    <row r="174618">
      <c r="A174618" t="inlineStr">
        <is>
          <t>media-dexhom-com.azureedge.net</t>
        </is>
      </c>
      <c r="B174618" t="n">
        <v>206</v>
      </c>
    </row>
    <row r="174619">
      <c r="A174619" t="inlineStr">
        <is>
          <t>sdccblog.com</t>
        </is>
      </c>
      <c r="B174619" t="n">
        <v>206</v>
      </c>
    </row>
    <row r="174620">
      <c r="A174620" t="inlineStr">
        <is>
          <t>broncograveyard.com</t>
        </is>
      </c>
      <c r="B174620" t="n">
        <v>206</v>
      </c>
    </row>
    <row r="174621">
      <c r="A174621" t="inlineStr">
        <is>
          <t>sydneycoins.com.au</t>
        </is>
      </c>
      <c r="B174621" t="n">
        <v>206</v>
      </c>
    </row>
    <row r="174622">
      <c r="A174622" t="inlineStr">
        <is>
          <t>myamericaneaglecoin.com</t>
        </is>
      </c>
      <c r="B174622" t="n">
        <v>206</v>
      </c>
    </row>
    <row r="174623">
      <c r="A174623" t="inlineStr">
        <is>
          <t>www.zestbeauty.com</t>
        </is>
      </c>
      <c r="B174623" t="n">
        <v>206</v>
      </c>
    </row>
    <row r="174624">
      <c r="A174624" t="inlineStr">
        <is>
          <t>www.hpdrivers.net</t>
        </is>
      </c>
      <c r="B174624" t="n">
        <v>206</v>
      </c>
    </row>
    <row r="174625">
      <c r="A174625" t="inlineStr">
        <is>
          <t>beyondexpectations.uk.com</t>
        </is>
      </c>
      <c r="B174625" t="n">
        <v>206</v>
      </c>
    </row>
    <row r="174626">
      <c r="A174626" t="inlineStr">
        <is>
          <t>www.mommyedition.com</t>
        </is>
      </c>
      <c r="B174626" t="n">
        <v>206</v>
      </c>
    </row>
    <row r="174627">
      <c r="A174627" t="inlineStr">
        <is>
          <t>westpoppn.files.wordpress.com</t>
        </is>
      </c>
      <c r="B174627" t="n">
        <v>206</v>
      </c>
    </row>
    <row r="174628">
      <c r="A174628" t="inlineStr">
        <is>
          <t>www.truelogic.com.ph</t>
        </is>
      </c>
      <c r="B174628" t="n">
        <v>206</v>
      </c>
    </row>
    <row r="174629">
      <c r="A174629" t="inlineStr">
        <is>
          <t>www.atlantarealestateforum.com</t>
        </is>
      </c>
      <c r="B174629" t="n">
        <v>206</v>
      </c>
    </row>
    <row r="174630">
      <c r="A174630" t="inlineStr">
        <is>
          <t>newhomesandideas.com</t>
        </is>
      </c>
      <c r="B174630" t="n">
        <v>206</v>
      </c>
    </row>
    <row r="174631">
      <c r="A174631" t="inlineStr">
        <is>
          <t>homemade-circuits.com</t>
        </is>
      </c>
      <c r="B174631" t="n">
        <v>206</v>
      </c>
    </row>
    <row r="174632">
      <c r="A174632" t="inlineStr">
        <is>
          <t>pmcontent.blob.core.windows.net</t>
        </is>
      </c>
      <c r="B174632" t="n">
        <v>206</v>
      </c>
    </row>
    <row r="174633">
      <c r="A174633" t="inlineStr">
        <is>
          <t>oceanofgamese.net</t>
        </is>
      </c>
      <c r="B174633" t="n">
        <v>206</v>
      </c>
    </row>
    <row r="174634">
      <c r="A174634" t="inlineStr">
        <is>
          <t>www.carpetshoponline.co.uk</t>
        </is>
      </c>
      <c r="B174634" t="n">
        <v>206</v>
      </c>
    </row>
    <row r="174635">
      <c r="A174635" t="inlineStr">
        <is>
          <t>mininginmalawi.files.wordpress.com</t>
        </is>
      </c>
      <c r="B174635" t="n">
        <v>206</v>
      </c>
    </row>
    <row r="174636">
      <c r="A174636" t="inlineStr">
        <is>
          <t>brands.amazrock.com</t>
        </is>
      </c>
      <c r="B174636" t="n">
        <v>206</v>
      </c>
    </row>
    <row r="174637">
      <c r="A174637" t="inlineStr">
        <is>
          <t>gidibase.com.ng</t>
        </is>
      </c>
      <c r="B174637" t="n">
        <v>206</v>
      </c>
    </row>
    <row r="174638">
      <c r="A174638" t="inlineStr">
        <is>
          <t>www.theessentialscompany.co.uk</t>
        </is>
      </c>
      <c r="B174638" t="n">
        <v>206</v>
      </c>
    </row>
    <row r="174639">
      <c r="A174639" t="inlineStr">
        <is>
          <t>scorpionsshop.com</t>
        </is>
      </c>
      <c r="B174639" t="n">
        <v>206</v>
      </c>
    </row>
    <row r="174640">
      <c r="A174640" t="inlineStr">
        <is>
          <t>www.bakeru.edu</t>
        </is>
      </c>
      <c r="B174640" t="n">
        <v>206</v>
      </c>
    </row>
    <row r="174641">
      <c r="A174641" t="inlineStr">
        <is>
          <t>www.kingdomfmonline.com</t>
        </is>
      </c>
      <c r="B174641" t="n">
        <v>206</v>
      </c>
    </row>
    <row r="174642">
      <c r="A174642" t="inlineStr">
        <is>
          <t>www.pclgib.com</t>
        </is>
      </c>
      <c r="B174642" t="n">
        <v>206</v>
      </c>
    </row>
    <row r="174643">
      <c r="A174643" t="inlineStr">
        <is>
          <t>www.robdodsworth.co.uk</t>
        </is>
      </c>
      <c r="B174643" t="n">
        <v>206</v>
      </c>
    </row>
    <row r="174644">
      <c r="A174644" t="inlineStr">
        <is>
          <t>www.finemapleproducts.com</t>
        </is>
      </c>
      <c r="B174644" t="n">
        <v>206</v>
      </c>
    </row>
    <row r="174645">
      <c r="A174645" t="inlineStr">
        <is>
          <t>1emjbgdjw9q117u493vogx01-wpengine.netdna-ssl.com</t>
        </is>
      </c>
      <c r="B174645" t="n">
        <v>206</v>
      </c>
    </row>
    <row r="174646">
      <c r="A174646" t="inlineStr">
        <is>
          <t>www.nithisclickncook.com</t>
        </is>
      </c>
      <c r="B174646" t="n">
        <v>206</v>
      </c>
    </row>
    <row r="174647">
      <c r="A174647" t="inlineStr">
        <is>
          <t>beadsportal.com</t>
        </is>
      </c>
      <c r="B174647" t="n">
        <v>206</v>
      </c>
    </row>
    <row r="174648">
      <c r="A174648" t="inlineStr">
        <is>
          <t>www.dropboxinc.com</t>
        </is>
      </c>
      <c r="B174648" t="n">
        <v>206</v>
      </c>
    </row>
    <row r="174649">
      <c r="A174649" t="inlineStr">
        <is>
          <t>mydailycow.files.wordpress.com</t>
        </is>
      </c>
      <c r="B174649" t="n">
        <v>206</v>
      </c>
    </row>
    <row r="174650">
      <c r="A174650" t="inlineStr">
        <is>
          <t>femdomtube.pro</t>
        </is>
      </c>
      <c r="B174650" t="n">
        <v>206</v>
      </c>
    </row>
    <row r="174651">
      <c r="A174651" t="inlineStr">
        <is>
          <t>rent.visuals.ch</t>
        </is>
      </c>
      <c r="B174651" t="n">
        <v>206</v>
      </c>
    </row>
    <row r="174652">
      <c r="A174652" t="inlineStr">
        <is>
          <t>lynnfam.files.wordpress.com</t>
        </is>
      </c>
      <c r="B174652" t="n">
        <v>206</v>
      </c>
    </row>
    <row r="174653">
      <c r="A174653" t="inlineStr">
        <is>
          <t>acnuk.org</t>
        </is>
      </c>
      <c r="B174653" t="n">
        <v>206</v>
      </c>
    </row>
    <row r="174654">
      <c r="A174654" t="inlineStr">
        <is>
          <t>thechroniclesofachildrensbookwriter.files.wordpress.com</t>
        </is>
      </c>
      <c r="B174654" t="n">
        <v>206</v>
      </c>
    </row>
    <row r="174655">
      <c r="A174655" t="inlineStr">
        <is>
          <t>kresenkernow.org</t>
        </is>
      </c>
      <c r="B174655" t="n">
        <v>206</v>
      </c>
    </row>
    <row r="174656">
      <c r="A174656" t="inlineStr">
        <is>
          <t>www.madhuseverydayindian.com</t>
        </is>
      </c>
      <c r="B174656" t="n">
        <v>206</v>
      </c>
    </row>
    <row r="174657">
      <c r="A174657" t="inlineStr">
        <is>
          <t>estopandshop.com</t>
        </is>
      </c>
      <c r="B174657" t="n">
        <v>206</v>
      </c>
    </row>
    <row r="174658">
      <c r="A174658" t="inlineStr">
        <is>
          <t>ghanaladies.com</t>
        </is>
      </c>
      <c r="B174658" t="n">
        <v>206</v>
      </c>
    </row>
    <row r="174659">
      <c r="A174659" t="inlineStr">
        <is>
          <t>brandelity.com</t>
        </is>
      </c>
      <c r="B174659" t="n">
        <v>206</v>
      </c>
    </row>
    <row r="174660">
      <c r="A174660" t="inlineStr">
        <is>
          <t>738364.smushcdn.com</t>
        </is>
      </c>
      <c r="B174660" t="n">
        <v>206</v>
      </c>
    </row>
    <row r="174661">
      <c r="A174661" t="inlineStr">
        <is>
          <t>59belts.com</t>
        </is>
      </c>
      <c r="B174661" t="n">
        <v>206</v>
      </c>
    </row>
    <row r="174662">
      <c r="A174662" t="inlineStr">
        <is>
          <t>www.sunmaybeauty.com</t>
        </is>
      </c>
      <c r="B174662" t="n">
        <v>206</v>
      </c>
    </row>
    <row r="174663">
      <c r="A174663" t="inlineStr">
        <is>
          <t>ferrishonors.files.wordpress.com</t>
        </is>
      </c>
      <c r="B174663" t="n">
        <v>206</v>
      </c>
    </row>
    <row r="174664">
      <c r="A174664" t="inlineStr">
        <is>
          <t>greerton.superliquor.co.nz</t>
        </is>
      </c>
      <c r="B174664" t="n">
        <v>206</v>
      </c>
    </row>
    <row r="174665">
      <c r="A174665" t="inlineStr">
        <is>
          <t>www.bunjobungeechair.com</t>
        </is>
      </c>
      <c r="B174665" t="n">
        <v>206</v>
      </c>
    </row>
    <row r="174666">
      <c r="A174666" t="inlineStr">
        <is>
          <t>www.belindadelpesco.com</t>
        </is>
      </c>
      <c r="B174666" t="n">
        <v>206</v>
      </c>
    </row>
    <row r="174667">
      <c r="A174667" t="inlineStr">
        <is>
          <t>www.volvoce.com</t>
        </is>
      </c>
      <c r="B174667" t="n">
        <v>206</v>
      </c>
    </row>
    <row r="174668">
      <c r="A174668" t="inlineStr">
        <is>
          <t>mlalgzq87oox.i.optimole.com</t>
        </is>
      </c>
      <c r="B174668" t="n">
        <v>206</v>
      </c>
    </row>
    <row r="174669">
      <c r="A174669" t="inlineStr">
        <is>
          <t>destinations.com.ua</t>
        </is>
      </c>
      <c r="B174669" t="n">
        <v>206</v>
      </c>
    </row>
    <row r="174670">
      <c r="A174670" t="inlineStr">
        <is>
          <t>www.escapethefate.co.uk</t>
        </is>
      </c>
      <c r="B174670" t="n">
        <v>206</v>
      </c>
    </row>
    <row r="174671">
      <c r="A174671" t="inlineStr">
        <is>
          <t>weare.guru</t>
        </is>
      </c>
      <c r="B174671" t="n">
        <v>206</v>
      </c>
    </row>
    <row r="174672">
      <c r="A174672" t="inlineStr">
        <is>
          <t>www.judykwalker.com</t>
        </is>
      </c>
      <c r="B174672" t="n">
        <v>206</v>
      </c>
    </row>
    <row r="174673">
      <c r="A174673" t="inlineStr">
        <is>
          <t>www.womenontrend.net</t>
        </is>
      </c>
      <c r="B174673" t="n">
        <v>206</v>
      </c>
    </row>
    <row r="174674">
      <c r="A174674" t="inlineStr">
        <is>
          <t>ppchero.wpengine.netdna-cdn.com</t>
        </is>
      </c>
      <c r="B174674" t="n">
        <v>206</v>
      </c>
    </row>
    <row r="174675">
      <c r="A174675" t="inlineStr">
        <is>
          <t>photobizx.com</t>
        </is>
      </c>
      <c r="B174675" t="n">
        <v>206</v>
      </c>
    </row>
    <row r="174676">
      <c r="A174676" t="inlineStr">
        <is>
          <t>www.robinsonsshoes.com</t>
        </is>
      </c>
      <c r="B174676" t="n">
        <v>206</v>
      </c>
    </row>
    <row r="174677">
      <c r="A174677" t="inlineStr">
        <is>
          <t>www.casinos4dummies.co.uk</t>
        </is>
      </c>
      <c r="B174677" t="n">
        <v>206</v>
      </c>
    </row>
    <row r="174678">
      <c r="A174678" t="inlineStr">
        <is>
          <t>www.ecwausa.com</t>
        </is>
      </c>
      <c r="B174678" t="n">
        <v>206</v>
      </c>
    </row>
    <row r="174679">
      <c r="A174679" t="inlineStr">
        <is>
          <t>www.weite-battery.com</t>
        </is>
      </c>
      <c r="B174679" t="n">
        <v>206</v>
      </c>
    </row>
    <row r="174680">
      <c r="A174680" t="inlineStr">
        <is>
          <t>10warriors.co.uk</t>
        </is>
      </c>
      <c r="B174680" t="n">
        <v>206</v>
      </c>
    </row>
    <row r="174681">
      <c r="A174681" t="inlineStr">
        <is>
          <t>d1xbjsf3i9gz2u.cloudfront.net</t>
        </is>
      </c>
      <c r="B174681" t="n">
        <v>206</v>
      </c>
    </row>
    <row r="174682">
      <c r="A174682" t="inlineStr">
        <is>
          <t>www.nordicchoicehotels.com</t>
        </is>
      </c>
      <c r="B174682" t="n">
        <v>206</v>
      </c>
    </row>
    <row r="174683">
      <c r="A174683" t="inlineStr">
        <is>
          <t>ryanmurdock.com</t>
        </is>
      </c>
      <c r="B174683" t="n">
        <v>206</v>
      </c>
    </row>
    <row r="174684">
      <c r="A174684" t="inlineStr">
        <is>
          <t>warmsouthernbreeze.files.wordpress.com</t>
        </is>
      </c>
      <c r="B174684" t="n">
        <v>206</v>
      </c>
    </row>
    <row r="174685">
      <c r="A174685" t="inlineStr">
        <is>
          <t>gpsen.org</t>
        </is>
      </c>
      <c r="B174685" t="n">
        <v>206</v>
      </c>
    </row>
    <row r="174686">
      <c r="A174686" t="inlineStr">
        <is>
          <t>codcourier.org</t>
        </is>
      </c>
      <c r="B174686" t="n">
        <v>206</v>
      </c>
    </row>
    <row r="174687">
      <c r="A174687" t="inlineStr">
        <is>
          <t>www.guanluodoors.com</t>
        </is>
      </c>
      <c r="B174687" t="n">
        <v>206</v>
      </c>
    </row>
    <row r="174688">
      <c r="A174688" t="inlineStr">
        <is>
          <t>www.megalyrics.ru</t>
        </is>
      </c>
      <c r="B174688" t="n">
        <v>206</v>
      </c>
    </row>
    <row r="174689">
      <c r="A174689" t="inlineStr">
        <is>
          <t>2sbc8afaaqldgcb63s74yqz5-wpengine.netdna-ssl.com</t>
        </is>
      </c>
      <c r="B174689" t="n">
        <v>206</v>
      </c>
    </row>
    <row r="174690">
      <c r="A174690" t="inlineStr">
        <is>
          <t>p8b5s7z5.rocketcdn.me</t>
        </is>
      </c>
      <c r="B174690" t="n">
        <v>206</v>
      </c>
    </row>
    <row r="174691">
      <c r="A174691" t="inlineStr">
        <is>
          <t>www.innovativehobbysupply.com</t>
        </is>
      </c>
      <c r="B174691" t="n">
        <v>206</v>
      </c>
    </row>
    <row r="174692">
      <c r="A174692" t="inlineStr">
        <is>
          <t>nauticalstarbooks.com</t>
        </is>
      </c>
      <c r="B174692" t="n">
        <v>206</v>
      </c>
    </row>
    <row r="174693">
      <c r="A174693" t="inlineStr">
        <is>
          <t>theselfbalancingscooters.com</t>
        </is>
      </c>
      <c r="B174693" t="n">
        <v>206</v>
      </c>
    </row>
    <row r="174694">
      <c r="A174694" t="inlineStr">
        <is>
          <t>www.mindtools.com</t>
        </is>
      </c>
      <c r="B174694" t="n">
        <v>206</v>
      </c>
    </row>
    <row r="174695">
      <c r="A174695" t="inlineStr">
        <is>
          <t>arbofolia.com</t>
        </is>
      </c>
      <c r="B174695" t="n">
        <v>206</v>
      </c>
    </row>
    <row r="174696">
      <c r="A174696" t="inlineStr">
        <is>
          <t>www.fishbowlinventory.com</t>
        </is>
      </c>
      <c r="B174696" t="n">
        <v>206</v>
      </c>
    </row>
    <row r="174697">
      <c r="A174697" t="inlineStr">
        <is>
          <t>www.alternativeoffroad.com</t>
        </is>
      </c>
      <c r="B174697" t="n">
        <v>206</v>
      </c>
    </row>
    <row r="174698">
      <c r="A174698" t="inlineStr">
        <is>
          <t>www.asiaforexmentor.com</t>
        </is>
      </c>
      <c r="B174698" t="n">
        <v>206</v>
      </c>
    </row>
    <row r="174699">
      <c r="A174699" t="inlineStr">
        <is>
          <t>cdn-media.urby.in</t>
        </is>
      </c>
      <c r="B174699" t="n">
        <v>206</v>
      </c>
    </row>
    <row r="174700">
      <c r="A174700" t="inlineStr">
        <is>
          <t>www.oleia.net</t>
        </is>
      </c>
      <c r="B174700" t="n">
        <v>206</v>
      </c>
    </row>
    <row r="174701">
      <c r="A174701" t="inlineStr">
        <is>
          <t>www.pnasurplus.com</t>
        </is>
      </c>
      <c r="B174701" t="n">
        <v>206</v>
      </c>
    </row>
    <row r="174702">
      <c r="A174702" t="inlineStr">
        <is>
          <t>www.creativecarbonscotland.com</t>
        </is>
      </c>
      <c r="B174702" t="n">
        <v>206</v>
      </c>
    </row>
    <row r="174703">
      <c r="A174703" t="inlineStr">
        <is>
          <t>www.shiseido.com.sg</t>
        </is>
      </c>
      <c r="B174703" t="n">
        <v>206</v>
      </c>
    </row>
    <row r="174704">
      <c r="A174704" t="inlineStr">
        <is>
          <t>saralaughed.com</t>
        </is>
      </c>
      <c r="B174704" t="n">
        <v>206</v>
      </c>
    </row>
    <row r="174705">
      <c r="A174705" t="inlineStr">
        <is>
          <t>www.html5xcss3.com</t>
        </is>
      </c>
      <c r="B174705" t="n">
        <v>206</v>
      </c>
    </row>
    <row r="174706">
      <c r="A174706" t="inlineStr">
        <is>
          <t>web1.emmasdiary.co.uk</t>
        </is>
      </c>
      <c r="B174706" t="n">
        <v>206</v>
      </c>
    </row>
    <row r="174707">
      <c r="A174707" t="inlineStr">
        <is>
          <t>cwongyap.files.wordpress.com</t>
        </is>
      </c>
      <c r="B174707" t="n">
        <v>206</v>
      </c>
    </row>
    <row r="174708">
      <c r="A174708" t="inlineStr">
        <is>
          <t>www.acedux.com</t>
        </is>
      </c>
      <c r="B174708" t="n">
        <v>206</v>
      </c>
    </row>
    <row r="174709">
      <c r="A174709" t="inlineStr">
        <is>
          <t>www.clickhere2shoporders.com</t>
        </is>
      </c>
      <c r="B174709" t="n">
        <v>206</v>
      </c>
    </row>
    <row r="174710">
      <c r="A174710" t="inlineStr">
        <is>
          <t>semichigansports.files.wordpress.com</t>
        </is>
      </c>
      <c r="B174710" t="n">
        <v>206</v>
      </c>
    </row>
    <row r="174711">
      <c r="A174711" t="inlineStr">
        <is>
          <t>franklin.ces.ncsu.edu</t>
        </is>
      </c>
      <c r="B174711" t="n">
        <v>206</v>
      </c>
    </row>
    <row r="174712">
      <c r="A174712" t="inlineStr">
        <is>
          <t>www.classicurns.co.uk</t>
        </is>
      </c>
      <c r="B174712" t="n">
        <v>206</v>
      </c>
    </row>
    <row r="174713">
      <c r="A174713" t="inlineStr">
        <is>
          <t>www.meryancor.com</t>
        </is>
      </c>
      <c r="B174713" t="n">
        <v>206</v>
      </c>
    </row>
    <row r="174714">
      <c r="A174714" t="inlineStr">
        <is>
          <t>images.hamiltoncollection.com</t>
        </is>
      </c>
      <c r="B174714" t="n">
        <v>206</v>
      </c>
    </row>
    <row r="174715">
      <c r="A174715" t="inlineStr">
        <is>
          <t>blog.propointgraphics.com</t>
        </is>
      </c>
      <c r="B174715" t="n">
        <v>206</v>
      </c>
    </row>
    <row r="174716">
      <c r="A174716" t="inlineStr">
        <is>
          <t>www.BusinessSalesOnline.com</t>
        </is>
      </c>
      <c r="B174716" t="n">
        <v>206</v>
      </c>
    </row>
    <row r="174717">
      <c r="A174717" t="inlineStr">
        <is>
          <t>www.backyard-design-ideas.com</t>
        </is>
      </c>
      <c r="B174717" t="n">
        <v>206</v>
      </c>
    </row>
    <row r="174718">
      <c r="A174718" t="inlineStr">
        <is>
          <t>www.inmoment.com</t>
        </is>
      </c>
      <c r="B174718" t="n">
        <v>206</v>
      </c>
    </row>
    <row r="174719">
      <c r="A174719" t="inlineStr">
        <is>
          <t>www.fanaticalfuturist.com</t>
        </is>
      </c>
      <c r="B174719" t="n">
        <v>206</v>
      </c>
    </row>
    <row r="174720">
      <c r="A174720" t="inlineStr">
        <is>
          <t>lindyssports.com</t>
        </is>
      </c>
      <c r="B174720" t="n">
        <v>206</v>
      </c>
    </row>
    <row r="174721">
      <c r="A174721" t="inlineStr">
        <is>
          <t>phillydeclaration.files.wordpress.com</t>
        </is>
      </c>
      <c r="B174721" t="n">
        <v>206</v>
      </c>
    </row>
    <row r="174722">
      <c r="A174722" t="inlineStr">
        <is>
          <t>www.vanderbrinkauctions.com</t>
        </is>
      </c>
      <c r="B174722" t="n">
        <v>206</v>
      </c>
    </row>
    <row r="174723">
      <c r="A174723" t="inlineStr">
        <is>
          <t>thebrownandwhite.com</t>
        </is>
      </c>
      <c r="B174723" t="n">
        <v>206</v>
      </c>
    </row>
    <row r="174724">
      <c r="A174724" t="inlineStr">
        <is>
          <t>denverwater.files.wordpress.com</t>
        </is>
      </c>
      <c r="B174724" t="n">
        <v>206</v>
      </c>
    </row>
    <row r="174725">
      <c r="A174725" t="inlineStr">
        <is>
          <t>wyomingguardians.files.wordpress.com</t>
        </is>
      </c>
      <c r="B174725" t="n">
        <v>206</v>
      </c>
    </row>
    <row r="174726">
      <c r="A174726" t="inlineStr">
        <is>
          <t>totefish.files.wordpress.com</t>
        </is>
      </c>
      <c r="B174726" t="n">
        <v>206</v>
      </c>
    </row>
    <row r="174727">
      <c r="A174727" t="inlineStr">
        <is>
          <t>grizzlygazettegfhs.com</t>
        </is>
      </c>
      <c r="B174727" t="n">
        <v>206</v>
      </c>
    </row>
    <row r="174728">
      <c r="A174728" t="inlineStr">
        <is>
          <t>imgs.dialmycalls.com</t>
        </is>
      </c>
      <c r="B174728" t="n">
        <v>206</v>
      </c>
    </row>
    <row r="174729">
      <c r="A174729" t="inlineStr">
        <is>
          <t>www.saniapell.com</t>
        </is>
      </c>
      <c r="B174729" t="n">
        <v>206</v>
      </c>
    </row>
    <row r="174730">
      <c r="A174730" t="inlineStr">
        <is>
          <t>selahreflections.com</t>
        </is>
      </c>
      <c r="B174730" t="n">
        <v>206</v>
      </c>
    </row>
    <row r="174731">
      <c r="A174731" t="inlineStr">
        <is>
          <t>www.jugglingfamilylife.com</t>
        </is>
      </c>
      <c r="B174731" t="n">
        <v>206</v>
      </c>
    </row>
    <row r="174732">
      <c r="A174732" t="inlineStr">
        <is>
          <t>www.thediplomat.ro</t>
        </is>
      </c>
      <c r="B174732" t="n">
        <v>206</v>
      </c>
    </row>
    <row r="174733">
      <c r="A174733" t="inlineStr">
        <is>
          <t>www.wisbar.org</t>
        </is>
      </c>
      <c r="B174733" t="n">
        <v>206</v>
      </c>
    </row>
    <row r="174734">
      <c r="A174734" t="inlineStr">
        <is>
          <t>giftsforlittlehands.com</t>
        </is>
      </c>
      <c r="B174734" t="n">
        <v>206</v>
      </c>
    </row>
    <row r="174735">
      <c r="A174735" t="inlineStr">
        <is>
          <t>www.moonkitty.net</t>
        </is>
      </c>
      <c r="B174735" t="n">
        <v>206</v>
      </c>
    </row>
    <row r="174736">
      <c r="A174736" t="inlineStr">
        <is>
          <t>www.orientaldesignerrugs.com</t>
        </is>
      </c>
      <c r="B174736" t="n">
        <v>206</v>
      </c>
    </row>
    <row r="174737">
      <c r="A174737" t="inlineStr">
        <is>
          <t>damart.innovations.com.au</t>
        </is>
      </c>
      <c r="B174737" t="n">
        <v>206</v>
      </c>
    </row>
    <row r="174738">
      <c r="A174738" t="inlineStr">
        <is>
          <t>www.guide-automobiles-anciennes.com</t>
        </is>
      </c>
      <c r="B174738" t="n">
        <v>206</v>
      </c>
    </row>
    <row r="174739">
      <c r="A174739" t="inlineStr">
        <is>
          <t>thomasmayerarchive.de</t>
        </is>
      </c>
      <c r="B174739" t="n">
        <v>206</v>
      </c>
    </row>
    <row r="174740">
      <c r="A174740" t="inlineStr">
        <is>
          <t>wraptillion.com</t>
        </is>
      </c>
      <c r="B174740" t="n">
        <v>206</v>
      </c>
    </row>
    <row r="174741">
      <c r="A174741" t="inlineStr">
        <is>
          <t>www.veryfineshoes.com</t>
        </is>
      </c>
      <c r="B174741" t="n">
        <v>206</v>
      </c>
    </row>
    <row r="174742">
      <c r="A174742" t="inlineStr">
        <is>
          <t>www.direct-powertools.co.uk</t>
        </is>
      </c>
      <c r="B174742" t="n">
        <v>206</v>
      </c>
    </row>
    <row r="174743">
      <c r="A174743" t="inlineStr">
        <is>
          <t>pashin.si</t>
        </is>
      </c>
      <c r="B174743" t="n">
        <v>206</v>
      </c>
    </row>
    <row r="174744">
      <c r="A174744" t="inlineStr">
        <is>
          <t>elitkosmetik.ru</t>
        </is>
      </c>
      <c r="B174744" t="n">
        <v>206</v>
      </c>
    </row>
    <row r="174745">
      <c r="A174745" t="inlineStr">
        <is>
          <t>www.polyair.com.au</t>
        </is>
      </c>
      <c r="B174745" t="n">
        <v>206</v>
      </c>
    </row>
    <row r="174746">
      <c r="A174746" t="inlineStr">
        <is>
          <t>mobiladatok.hu</t>
        </is>
      </c>
      <c r="B174746" t="n">
        <v>206</v>
      </c>
    </row>
    <row r="174747">
      <c r="A174747" t="inlineStr">
        <is>
          <t>netcurtain2curtains.co.uk</t>
        </is>
      </c>
      <c r="B174747" t="n">
        <v>206</v>
      </c>
    </row>
    <row r="174748">
      <c r="A174748" t="inlineStr">
        <is>
          <t>kenyonbiology.files.wordpress.com</t>
        </is>
      </c>
      <c r="B174748" t="n">
        <v>206</v>
      </c>
    </row>
    <row r="174749">
      <c r="A174749" t="inlineStr">
        <is>
          <t>www.olegvolk.net</t>
        </is>
      </c>
      <c r="B174749" t="n">
        <v>206</v>
      </c>
    </row>
    <row r="174750">
      <c r="A174750" t="inlineStr">
        <is>
          <t>www.brookpacelascelles.com</t>
        </is>
      </c>
      <c r="B174750" t="n">
        <v>206</v>
      </c>
    </row>
    <row r="174751">
      <c r="A174751" t="inlineStr">
        <is>
          <t>www.fulinglassesline.com</t>
        </is>
      </c>
      <c r="B174751" t="n">
        <v>206</v>
      </c>
    </row>
    <row r="174752">
      <c r="A174752" t="inlineStr">
        <is>
          <t>www.qualitydustmask.com</t>
        </is>
      </c>
      <c r="B174752" t="n">
        <v>206</v>
      </c>
    </row>
    <row r="174753">
      <c r="A174753" t="inlineStr">
        <is>
          <t>www.readinkbooks.com</t>
        </is>
      </c>
      <c r="B174753" t="n">
        <v>206</v>
      </c>
    </row>
    <row r="174754">
      <c r="A174754" t="inlineStr">
        <is>
          <t>moonstruckleather.com</t>
        </is>
      </c>
      <c r="B174754" t="n">
        <v>206</v>
      </c>
    </row>
    <row r="174755">
      <c r="A174755" t="inlineStr">
        <is>
          <t>wiki.vintagemachinery.org</t>
        </is>
      </c>
      <c r="B174755" t="n">
        <v>206</v>
      </c>
    </row>
    <row r="174756">
      <c r="A174756" t="inlineStr">
        <is>
          <t>hakes.com</t>
        </is>
      </c>
      <c r="B174756" t="n">
        <v>206</v>
      </c>
    </row>
    <row r="174757">
      <c r="A174757" t="inlineStr">
        <is>
          <t>vitebsk.e-mogilev.by</t>
        </is>
      </c>
      <c r="B174757" t="n">
        <v>206</v>
      </c>
    </row>
    <row r="174758">
      <c r="A174758" t="inlineStr">
        <is>
          <t>salecatcher.com</t>
        </is>
      </c>
      <c r="B174758" t="n">
        <v>206</v>
      </c>
    </row>
    <row r="174759">
      <c r="A174759" t="inlineStr">
        <is>
          <t>bibliotek.karlskrona.se</t>
        </is>
      </c>
      <c r="B174759" t="n">
        <v>206</v>
      </c>
    </row>
    <row r="174760">
      <c r="A174760" t="inlineStr">
        <is>
          <t>lawyeringpeaceprogram.files.wordpress.com</t>
        </is>
      </c>
      <c r="B174760" t="n">
        <v>206</v>
      </c>
    </row>
    <row r="174761">
      <c r="A174761" t="inlineStr">
        <is>
          <t>www.annemone.pl</t>
        </is>
      </c>
      <c r="B174761" t="n">
        <v>206</v>
      </c>
    </row>
    <row r="174762">
      <c r="A174762" t="inlineStr">
        <is>
          <t>lopezgrouprealtors.com</t>
        </is>
      </c>
      <c r="B174762" t="n">
        <v>206</v>
      </c>
    </row>
    <row r="174763">
      <c r="A174763" t="inlineStr">
        <is>
          <t>53dde335a2dce2ca942c-498c68ea2e9d4fdb160dd89f86b552f2.ssl.cf3.rackcdn.com</t>
        </is>
      </c>
      <c r="B174763" t="n">
        <v>206</v>
      </c>
    </row>
    <row r="174764">
      <c r="A174764" t="inlineStr">
        <is>
          <t>indepthnews.info</t>
        </is>
      </c>
      <c r="B174764" t="n">
        <v>206</v>
      </c>
    </row>
    <row r="174765">
      <c r="A174765" t="inlineStr">
        <is>
          <t>partselectcom.azureedge.net</t>
        </is>
      </c>
      <c r="B174765" t="n">
        <v>206</v>
      </c>
    </row>
    <row r="174766">
      <c r="A174766" t="inlineStr">
        <is>
          <t>www.windsorhomefurniture.ca</t>
        </is>
      </c>
      <c r="B174766" t="n">
        <v>206</v>
      </c>
    </row>
    <row r="174767">
      <c r="A174767" t="inlineStr">
        <is>
          <t>www.playareaflooring.co.uk</t>
        </is>
      </c>
      <c r="B174767" t="n">
        <v>206</v>
      </c>
    </row>
    <row r="174768">
      <c r="A174768" t="inlineStr">
        <is>
          <t>www.saleselect.nl</t>
        </is>
      </c>
      <c r="B174768" t="n">
        <v>206</v>
      </c>
    </row>
    <row r="174769">
      <c r="A174769" t="inlineStr">
        <is>
          <t>m.meceoo.com</t>
        </is>
      </c>
      <c r="B174769" t="n">
        <v>205</v>
      </c>
    </row>
    <row r="174770">
      <c r="A174770" t="inlineStr">
        <is>
          <t>vietnamtravel.com</t>
        </is>
      </c>
      <c r="B174770" t="n">
        <v>205</v>
      </c>
    </row>
    <row r="174771">
      <c r="A174771" t="inlineStr">
        <is>
          <t>www.superyachtnews.com</t>
        </is>
      </c>
      <c r="B174771" t="n">
        <v>205</v>
      </c>
    </row>
    <row r="174772">
      <c r="A174772" t="inlineStr">
        <is>
          <t>sizzlemenswear.com</t>
        </is>
      </c>
      <c r="B174772" t="n">
        <v>205</v>
      </c>
    </row>
    <row r="174773">
      <c r="A174773" t="inlineStr">
        <is>
          <t>dh1bsjhakq06i.cloudfront.net</t>
        </is>
      </c>
      <c r="B174773" t="n">
        <v>205</v>
      </c>
    </row>
    <row r="174774">
      <c r="A174774" t="inlineStr">
        <is>
          <t>vcdn-ngoisao.vnecdn.net</t>
        </is>
      </c>
      <c r="B174774" t="n">
        <v>205</v>
      </c>
    </row>
    <row r="174775">
      <c r="A174775" t="inlineStr">
        <is>
          <t>vodostorage.blob.core.windows.net</t>
        </is>
      </c>
      <c r="B174775" t="n">
        <v>205</v>
      </c>
    </row>
    <row r="174776">
      <c r="A174776" t="inlineStr">
        <is>
          <t>cdn-media.italiani.it</t>
        </is>
      </c>
      <c r="B174776" t="n">
        <v>205</v>
      </c>
    </row>
    <row r="174777">
      <c r="A174777" t="inlineStr">
        <is>
          <t>www.portaldetuciudad.com</t>
        </is>
      </c>
      <c r="B174777" t="n">
        <v>205</v>
      </c>
    </row>
    <row r="174778">
      <c r="A174778" t="inlineStr">
        <is>
          <t>static.pourdebon.com</t>
        </is>
      </c>
      <c r="B174778" t="n">
        <v>205</v>
      </c>
    </row>
    <row r="174779">
      <c r="A174779" t="inlineStr">
        <is>
          <t>e.imguol.com</t>
        </is>
      </c>
      <c r="B174779" t="n">
        <v>205</v>
      </c>
    </row>
    <row r="174780">
      <c r="A174780" t="inlineStr">
        <is>
          <t>www.totallydublin.ie</t>
        </is>
      </c>
      <c r="B174780" t="n">
        <v>205</v>
      </c>
    </row>
    <row r="174781">
      <c r="A174781" t="inlineStr">
        <is>
          <t>svite-league-apps-img.s3.amazonaws.com</t>
        </is>
      </c>
      <c r="B174781" t="n">
        <v>205</v>
      </c>
    </row>
    <row r="174782">
      <c r="A174782" t="inlineStr">
        <is>
          <t>www.trada.ro</t>
        </is>
      </c>
      <c r="B174782" t="n">
        <v>205</v>
      </c>
    </row>
    <row r="174783">
      <c r="A174783" t="inlineStr">
        <is>
          <t>www.seitenstopper.de</t>
        </is>
      </c>
      <c r="B174783" t="n">
        <v>205</v>
      </c>
    </row>
    <row r="174784">
      <c r="A174784" t="inlineStr">
        <is>
          <t>img03.epttavm.com</t>
        </is>
      </c>
      <c r="B174784" t="n">
        <v>205</v>
      </c>
    </row>
    <row r="174785">
      <c r="A174785" t="inlineStr">
        <is>
          <t>oneteam.com.ua</t>
        </is>
      </c>
      <c r="B174785" t="n">
        <v>205</v>
      </c>
    </row>
    <row r="174786">
      <c r="A174786" t="inlineStr">
        <is>
          <t>product.okfn.org.s3.amazonaws.com</t>
        </is>
      </c>
      <c r="B174786" t="n">
        <v>205</v>
      </c>
    </row>
    <row r="174787">
      <c r="A174787" t="inlineStr">
        <is>
          <t>www.natalys.com</t>
        </is>
      </c>
      <c r="B174787" t="n">
        <v>205</v>
      </c>
    </row>
    <row r="174788">
      <c r="A174788" t="inlineStr">
        <is>
          <t>d1pkzhm5uq4mnt.cloudfront.net</t>
        </is>
      </c>
      <c r="B174788" t="n">
        <v>205</v>
      </c>
    </row>
    <row r="174789">
      <c r="A174789" t="inlineStr">
        <is>
          <t>www.filmedecolectie.ro</t>
        </is>
      </c>
      <c r="B174789" t="n">
        <v>205</v>
      </c>
    </row>
    <row r="174790">
      <c r="A174790" t="inlineStr">
        <is>
          <t>www.reiniciado.net</t>
        </is>
      </c>
      <c r="B174790" t="n">
        <v>205</v>
      </c>
    </row>
    <row r="174791">
      <c r="A174791" t="inlineStr">
        <is>
          <t>www.horrormagazine.it</t>
        </is>
      </c>
      <c r="B174791" t="n">
        <v>205</v>
      </c>
    </row>
    <row r="174792">
      <c r="A174792" t="inlineStr">
        <is>
          <t>www.urbanbug.net</t>
        </is>
      </c>
      <c r="B174792" t="n">
        <v>205</v>
      </c>
    </row>
    <row r="174793">
      <c r="A174793" t="inlineStr">
        <is>
          <t>d3r3h30p75xj6a.cloudfront.net</t>
        </is>
      </c>
      <c r="B174793" t="n">
        <v>205</v>
      </c>
    </row>
    <row r="174794">
      <c r="A174794" t="inlineStr">
        <is>
          <t>e-server.com.ua</t>
        </is>
      </c>
      <c r="B174794" t="n">
        <v>205</v>
      </c>
    </row>
    <row r="174795">
      <c r="A174795" t="inlineStr">
        <is>
          <t>content.hamariweb.com</t>
        </is>
      </c>
      <c r="B174795" t="n">
        <v>205</v>
      </c>
    </row>
    <row r="174796">
      <c r="A174796" t="inlineStr">
        <is>
          <t>static.doocacommerce.com.br</t>
        </is>
      </c>
      <c r="B174796" t="n">
        <v>205</v>
      </c>
    </row>
    <row r="174797">
      <c r="A174797" t="inlineStr">
        <is>
          <t>superprix.vteximg.com.br</t>
        </is>
      </c>
      <c r="B174797" t="n">
        <v>205</v>
      </c>
    </row>
    <row r="174798">
      <c r="A174798" t="inlineStr">
        <is>
          <t>www.caves-explorer.com</t>
        </is>
      </c>
      <c r="B174798" t="n">
        <v>205</v>
      </c>
    </row>
    <row r="174799">
      <c r="A174799" t="inlineStr">
        <is>
          <t>loja.alfatechinformatica.com.br</t>
        </is>
      </c>
      <c r="B174799" t="n">
        <v>205</v>
      </c>
    </row>
    <row r="174800">
      <c r="A174800" t="inlineStr">
        <is>
          <t>i21.servimg.com</t>
        </is>
      </c>
      <c r="B174800" t="n">
        <v>205</v>
      </c>
    </row>
    <row r="174801">
      <c r="A174801" t="inlineStr">
        <is>
          <t>assets.funnygames.be</t>
        </is>
      </c>
      <c r="B174801" t="n">
        <v>205</v>
      </c>
    </row>
    <row r="174802">
      <c r="A174802" t="inlineStr">
        <is>
          <t>cdn.cinenow.ovh</t>
        </is>
      </c>
      <c r="B174802" t="n">
        <v>205</v>
      </c>
    </row>
    <row r="174803">
      <c r="A174803" t="inlineStr">
        <is>
          <t>d3qdat66ebuwtt.cloudfront.net</t>
        </is>
      </c>
      <c r="B174803" t="n">
        <v>205</v>
      </c>
    </row>
    <row r="174804">
      <c r="A174804" t="inlineStr">
        <is>
          <t>www.valmand.ro</t>
        </is>
      </c>
      <c r="B174804" t="n">
        <v>205</v>
      </c>
    </row>
    <row r="174805">
      <c r="A174805" t="inlineStr">
        <is>
          <t>trax-prd.s3.eu-central-1.amazonaws.com</t>
        </is>
      </c>
      <c r="B174805" t="n">
        <v>205</v>
      </c>
    </row>
    <row r="174806">
      <c r="A174806" t="inlineStr">
        <is>
          <t>www.watershakerbottle.com</t>
        </is>
      </c>
      <c r="B174806" t="n">
        <v>205</v>
      </c>
    </row>
    <row r="174807">
      <c r="A174807" t="inlineStr">
        <is>
          <t>www.egifts2u.com</t>
        </is>
      </c>
      <c r="B174807" t="n">
        <v>205</v>
      </c>
    </row>
    <row r="174808">
      <c r="A174808" t="inlineStr">
        <is>
          <t>www.toinnov.com.images.1c-bitrix-cdn.ru</t>
        </is>
      </c>
      <c r="B174808" t="n">
        <v>205</v>
      </c>
    </row>
    <row r="174809">
      <c r="A174809" t="inlineStr">
        <is>
          <t>www.420sailing.org</t>
        </is>
      </c>
      <c r="B174809" t="n">
        <v>205</v>
      </c>
    </row>
    <row r="174810">
      <c r="A174810" t="inlineStr">
        <is>
          <t>valleysupplyco.com</t>
        </is>
      </c>
      <c r="B174810" t="n">
        <v>205</v>
      </c>
    </row>
    <row r="174811">
      <c r="A174811" t="inlineStr">
        <is>
          <t>www.technomall.bg</t>
        </is>
      </c>
      <c r="B174811" t="n">
        <v>205</v>
      </c>
    </row>
    <row r="174812">
      <c r="A174812" t="inlineStr">
        <is>
          <t>bloemetjelatenbezorgen.nl</t>
        </is>
      </c>
      <c r="B174812" t="n">
        <v>205</v>
      </c>
    </row>
    <row r="174813">
      <c r="A174813" t="inlineStr">
        <is>
          <t>www.mmcomp.pl</t>
        </is>
      </c>
      <c r="B174813" t="n">
        <v>205</v>
      </c>
    </row>
    <row r="174814">
      <c r="A174814" t="inlineStr">
        <is>
          <t>www.pululahuahostal.com</t>
        </is>
      </c>
      <c r="B174814" t="n">
        <v>205</v>
      </c>
    </row>
    <row r="174815">
      <c r="A174815" t="inlineStr">
        <is>
          <t>416263c3308c266a69b7-3a4f2677515a4ac864d063826042fb50.ssl.cf1.rackcdn.com</t>
        </is>
      </c>
      <c r="B174815" t="n">
        <v>205</v>
      </c>
    </row>
    <row r="174816">
      <c r="A174816" t="inlineStr">
        <is>
          <t>d929d9ef78c0500326e8-8230899f5a5da451278553de0a3846db.ssl.cf1.rackcdn.com</t>
        </is>
      </c>
      <c r="B174816" t="n">
        <v>205</v>
      </c>
    </row>
    <row r="174817">
      <c r="A174817" t="inlineStr">
        <is>
          <t>www.embroidery2.com</t>
        </is>
      </c>
      <c r="B174817" t="n">
        <v>205</v>
      </c>
    </row>
    <row r="174818">
      <c r="A174818" t="inlineStr">
        <is>
          <t>www.jimsmusiconline.com</t>
        </is>
      </c>
      <c r="B174818" t="n">
        <v>205</v>
      </c>
    </row>
    <row r="174819">
      <c r="A174819" t="inlineStr">
        <is>
          <t>www.tonneau-bed-cover.com</t>
        </is>
      </c>
      <c r="B174819" t="n">
        <v>205</v>
      </c>
    </row>
    <row r="174820">
      <c r="A174820" t="inlineStr">
        <is>
          <t>product_images_mas.s3.amazonaws.com</t>
        </is>
      </c>
      <c r="B174820" t="n">
        <v>205</v>
      </c>
    </row>
    <row r="174821">
      <c r="A174821" t="inlineStr">
        <is>
          <t>fafd8d14da43ece3e67a-d0ebe4c71ce3d53e31aabc0923de425d.ssl.cf2.rackcdn.com</t>
        </is>
      </c>
      <c r="B174821" t="n">
        <v>205</v>
      </c>
    </row>
    <row r="174822">
      <c r="A174822" t="inlineStr">
        <is>
          <t>036df4e81807ba6a5a3a-1845db6e51cca1ce7fe38c27b72d5fc9.r41.cf1.rackcdn.com</t>
        </is>
      </c>
      <c r="B174822" t="n">
        <v>205</v>
      </c>
    </row>
    <row r="174823">
      <c r="A174823" t="inlineStr">
        <is>
          <t>backpack-and-gear.com</t>
        </is>
      </c>
      <c r="B174823" t="n">
        <v>205</v>
      </c>
    </row>
    <row r="174824">
      <c r="A174824" t="inlineStr">
        <is>
          <t>be16704785ccaaff116c-621fb97f3718882116160277aa04ccb9.ssl.cf1.rackcdn.com</t>
        </is>
      </c>
      <c r="B174824" t="n">
        <v>205</v>
      </c>
    </row>
    <row r="174825">
      <c r="A174825" t="inlineStr">
        <is>
          <t>675badd658371a7178da-54c4f9951b92c0b1a5ff6c0bd7493620.ssl.cf1.rackcdn.com</t>
        </is>
      </c>
      <c r="B174825" t="n">
        <v>205</v>
      </c>
    </row>
    <row r="174826">
      <c r="A174826" t="inlineStr">
        <is>
          <t>cosmeticsurgery4you.com</t>
        </is>
      </c>
      <c r="B174826" t="n">
        <v>205</v>
      </c>
    </row>
    <row r="174827">
      <c r="A174827" t="inlineStr">
        <is>
          <t>pro-nail.jp</t>
        </is>
      </c>
      <c r="B174827" t="n">
        <v>205</v>
      </c>
    </row>
    <row r="174828">
      <c r="A174828" t="inlineStr">
        <is>
          <t>wowxxxtube.com</t>
        </is>
      </c>
      <c r="B174828" t="n">
        <v>205</v>
      </c>
    </row>
    <row r="174829">
      <c r="A174829" t="inlineStr">
        <is>
          <t>cdn.buzzaura.com</t>
        </is>
      </c>
      <c r="B174829" t="n">
        <v>205</v>
      </c>
    </row>
    <row r="174830">
      <c r="A174830" t="inlineStr">
        <is>
          <t>m.thegirlsoflincolnpark.com</t>
        </is>
      </c>
      <c r="B174830" t="n">
        <v>205</v>
      </c>
    </row>
    <row r="174831">
      <c r="A174831" t="inlineStr">
        <is>
          <t>www.alfredsisley.org</t>
        </is>
      </c>
      <c r="B174831" t="n">
        <v>205</v>
      </c>
    </row>
    <row r="174832">
      <c r="A174832" t="inlineStr">
        <is>
          <t>jessicabrees.com</t>
        </is>
      </c>
      <c r="B174832" t="n">
        <v>205</v>
      </c>
    </row>
    <row r="174833">
      <c r="A174833" t="inlineStr">
        <is>
          <t>www.artinteriors.ca</t>
        </is>
      </c>
      <c r="B174833" t="n">
        <v>205</v>
      </c>
    </row>
    <row r="174834">
      <c r="A174834" t="inlineStr">
        <is>
          <t>cdn.adpic.de</t>
        </is>
      </c>
      <c r="B174834" t="n">
        <v>205</v>
      </c>
    </row>
    <row r="174835">
      <c r="A174835" t="inlineStr">
        <is>
          <t>www.spiritedandthensome.com</t>
        </is>
      </c>
      <c r="B174835" t="n">
        <v>205</v>
      </c>
    </row>
    <row r="174836">
      <c r="A174836" t="inlineStr">
        <is>
          <t>www.pamperedchef.ca</t>
        </is>
      </c>
      <c r="B174836" t="n">
        <v>205</v>
      </c>
    </row>
    <row r="174837">
      <c r="A174837" t="inlineStr">
        <is>
          <t>www.vufold.co.uk</t>
        </is>
      </c>
      <c r="B174837" t="n">
        <v>205</v>
      </c>
    </row>
    <row r="174838">
      <c r="A174838" t="inlineStr">
        <is>
          <t>northtexan.unt.edu</t>
        </is>
      </c>
      <c r="B174838" t="n">
        <v>205</v>
      </c>
    </row>
    <row r="174839">
      <c r="A174839" t="inlineStr">
        <is>
          <t>lutsdoll.com</t>
        </is>
      </c>
      <c r="B174839" t="n">
        <v>205</v>
      </c>
    </row>
    <row r="174840">
      <c r="A174840" t="inlineStr">
        <is>
          <t>www.etonshirts.com</t>
        </is>
      </c>
      <c r="B174840" t="n">
        <v>205</v>
      </c>
    </row>
    <row r="174841">
      <c r="A174841" t="inlineStr">
        <is>
          <t>sixfootphotography.com</t>
        </is>
      </c>
      <c r="B174841" t="n">
        <v>205</v>
      </c>
    </row>
    <row r="174842">
      <c r="A174842" t="inlineStr">
        <is>
          <t>cdn.earlytorise.com</t>
        </is>
      </c>
      <c r="B174842" t="n">
        <v>205</v>
      </c>
    </row>
    <row r="174843">
      <c r="A174843" t="inlineStr">
        <is>
          <t>www.john-constable.org</t>
        </is>
      </c>
      <c r="B174843" t="n">
        <v>205</v>
      </c>
    </row>
    <row r="174844">
      <c r="A174844" t="inlineStr">
        <is>
          <t>www.milenio.com</t>
        </is>
      </c>
      <c r="B174844" t="n">
        <v>205</v>
      </c>
    </row>
    <row r="174845">
      <c r="A174845" t="inlineStr">
        <is>
          <t>www.averyaudio.ca</t>
        </is>
      </c>
      <c r="B174845" t="n">
        <v>205</v>
      </c>
    </row>
    <row r="174846">
      <c r="A174846" t="inlineStr">
        <is>
          <t>www.allthingsbonsai.co.uk</t>
        </is>
      </c>
      <c r="B174846" t="n">
        <v>205</v>
      </c>
    </row>
    <row r="174847">
      <c r="A174847" t="inlineStr">
        <is>
          <t>omnomally.com</t>
        </is>
      </c>
      <c r="B174847" t="n">
        <v>205</v>
      </c>
    </row>
    <row r="174848">
      <c r="A174848" t="inlineStr">
        <is>
          <t>www.berlinale.de</t>
        </is>
      </c>
      <c r="B174848" t="n">
        <v>205</v>
      </c>
    </row>
    <row r="174849">
      <c r="A174849" t="inlineStr">
        <is>
          <t>www.nationalturk.com</t>
        </is>
      </c>
      <c r="B174849" t="n">
        <v>205</v>
      </c>
    </row>
    <row r="174850">
      <c r="A174850" t="inlineStr">
        <is>
          <t>uk.ramboll.com</t>
        </is>
      </c>
      <c r="B174850" t="n">
        <v>205</v>
      </c>
    </row>
    <row r="174851">
      <c r="A174851" t="inlineStr">
        <is>
          <t>katieandalec.com</t>
        </is>
      </c>
      <c r="B174851" t="n">
        <v>205</v>
      </c>
    </row>
    <row r="174852">
      <c r="A174852" t="inlineStr">
        <is>
          <t>www.automobil-blog.de</t>
        </is>
      </c>
      <c r="B174852" t="n">
        <v>205</v>
      </c>
    </row>
    <row r="174853">
      <c r="A174853" t="inlineStr">
        <is>
          <t>pathofex.com</t>
        </is>
      </c>
      <c r="B174853" t="n">
        <v>205</v>
      </c>
    </row>
    <row r="174854">
      <c r="A174854" t="inlineStr">
        <is>
          <t>www.mobelle.com.au</t>
        </is>
      </c>
      <c r="B174854" t="n">
        <v>205</v>
      </c>
    </row>
    <row r="174855">
      <c r="A174855" t="inlineStr">
        <is>
          <t>www.suitsmen.co.uk</t>
        </is>
      </c>
      <c r="B174855" t="n">
        <v>205</v>
      </c>
    </row>
    <row r="174856">
      <c r="A174856" t="inlineStr">
        <is>
          <t>philebersole.files.wordpress.com</t>
        </is>
      </c>
      <c r="B174856" t="n">
        <v>205</v>
      </c>
    </row>
    <row r="174857">
      <c r="A174857" t="inlineStr">
        <is>
          <t>www.chrismoncusphoto.com</t>
        </is>
      </c>
      <c r="B174857" t="n">
        <v>205</v>
      </c>
    </row>
    <row r="174858">
      <c r="A174858" t="inlineStr">
        <is>
          <t>www.centerpieceminiatures.com</t>
        </is>
      </c>
      <c r="B174858" t="n">
        <v>205</v>
      </c>
    </row>
    <row r="174859">
      <c r="A174859" t="inlineStr">
        <is>
          <t>www.hendersonparkinn.com</t>
        </is>
      </c>
      <c r="B174859" t="n">
        <v>205</v>
      </c>
    </row>
    <row r="174860">
      <c r="A174860" t="inlineStr">
        <is>
          <t>en.ethereumworldnews.com</t>
        </is>
      </c>
      <c r="B174860" t="n">
        <v>205</v>
      </c>
    </row>
    <row r="174861">
      <c r="A174861" t="inlineStr">
        <is>
          <t>lynnereznickphotography.com</t>
        </is>
      </c>
      <c r="B174861" t="n">
        <v>205</v>
      </c>
    </row>
    <row r="174862">
      <c r="A174862" t="inlineStr">
        <is>
          <t>www.livecruiseshiptracker.com</t>
        </is>
      </c>
      <c r="B174862" t="n">
        <v>205</v>
      </c>
    </row>
    <row r="174863">
      <c r="A174863" t="inlineStr">
        <is>
          <t>practice.motherjones.com</t>
        </is>
      </c>
      <c r="B174863" t="n">
        <v>205</v>
      </c>
    </row>
    <row r="174864">
      <c r="A174864" t="inlineStr">
        <is>
          <t>assets.awaytravel.com</t>
        </is>
      </c>
      <c r="B174864" t="n">
        <v>205</v>
      </c>
    </row>
    <row r="174865">
      <c r="A174865" t="inlineStr">
        <is>
          <t>harmonydesigns.co.uk</t>
        </is>
      </c>
      <c r="B174865" t="n">
        <v>205</v>
      </c>
    </row>
    <row r="174866">
      <c r="A174866" t="inlineStr">
        <is>
          <t>davidelmore.com</t>
        </is>
      </c>
      <c r="B174866" t="n">
        <v>205</v>
      </c>
    </row>
    <row r="174867">
      <c r="A174867" t="inlineStr">
        <is>
          <t>thethinkingmansidiot.files.wordpress.com</t>
        </is>
      </c>
      <c r="B174867" t="n">
        <v>205</v>
      </c>
    </row>
    <row r="174868">
      <c r="A174868" t="inlineStr">
        <is>
          <t>www.thegauntlet.com</t>
        </is>
      </c>
      <c r="B174868" t="n">
        <v>205</v>
      </c>
    </row>
    <row r="174869">
      <c r="A174869" t="inlineStr">
        <is>
          <t>easybudgetrecipes.com</t>
        </is>
      </c>
      <c r="B174869" t="n">
        <v>205</v>
      </c>
    </row>
    <row r="174870">
      <c r="A174870" t="inlineStr">
        <is>
          <t>offthebase.files.wordpress.com</t>
        </is>
      </c>
      <c r="B174870" t="n">
        <v>205</v>
      </c>
    </row>
    <row r="174871">
      <c r="A174871" t="inlineStr">
        <is>
          <t>www.stapletonselectrical.ie</t>
        </is>
      </c>
      <c r="B174871" t="n">
        <v>205</v>
      </c>
    </row>
    <row r="174872">
      <c r="A174872" t="inlineStr">
        <is>
          <t>www.ksn.com</t>
        </is>
      </c>
      <c r="B174872" t="n">
        <v>205</v>
      </c>
    </row>
    <row r="174873">
      <c r="A174873" t="inlineStr">
        <is>
          <t>karenrexrode.typepad.com</t>
        </is>
      </c>
      <c r="B174873" t="n">
        <v>205</v>
      </c>
    </row>
    <row r="174874">
      <c r="A174874" t="inlineStr">
        <is>
          <t>www.milideas.net</t>
        </is>
      </c>
      <c r="B174874" t="n">
        <v>205</v>
      </c>
    </row>
    <row r="174875">
      <c r="A174875" t="inlineStr">
        <is>
          <t>alternative-doctor.com</t>
        </is>
      </c>
      <c r="B174875" t="n">
        <v>205</v>
      </c>
    </row>
    <row r="174876">
      <c r="A174876" t="inlineStr">
        <is>
          <t>my.trentu.ca</t>
        </is>
      </c>
      <c r="B174876" t="n">
        <v>205</v>
      </c>
    </row>
    <row r="174877">
      <c r="A174877" t="inlineStr">
        <is>
          <t>originalgreen.org</t>
        </is>
      </c>
      <c r="B174877" t="n">
        <v>205</v>
      </c>
    </row>
    <row r="174878">
      <c r="A174878" t="inlineStr">
        <is>
          <t>www.cross-stitch-corner.de</t>
        </is>
      </c>
      <c r="B174878" t="n">
        <v>205</v>
      </c>
    </row>
    <row r="174879">
      <c r="A174879" t="inlineStr">
        <is>
          <t>www.cryptomainframe.co.uk</t>
        </is>
      </c>
      <c r="B174879" t="n">
        <v>205</v>
      </c>
    </row>
    <row r="174880">
      <c r="A174880" t="inlineStr">
        <is>
          <t>static.pcbrewery.com</t>
        </is>
      </c>
      <c r="B174880" t="n">
        <v>205</v>
      </c>
    </row>
    <row r="174881">
      <c r="A174881" t="inlineStr">
        <is>
          <t>calling1out.files.wordpress.com</t>
        </is>
      </c>
      <c r="B174881" t="n">
        <v>205</v>
      </c>
    </row>
    <row r="174882">
      <c r="A174882" t="inlineStr">
        <is>
          <t>static.filmbuzi.hu</t>
        </is>
      </c>
      <c r="B174882" t="n">
        <v>205</v>
      </c>
    </row>
    <row r="174883">
      <c r="A174883" t="inlineStr">
        <is>
          <t>groomsadvice.com</t>
        </is>
      </c>
      <c r="B174883" t="n">
        <v>205</v>
      </c>
    </row>
    <row r="174884">
      <c r="A174884" t="inlineStr">
        <is>
          <t>amu-zen.com</t>
        </is>
      </c>
      <c r="B174884" t="n">
        <v>205</v>
      </c>
    </row>
    <row r="174885">
      <c r="A174885" t="inlineStr">
        <is>
          <t>charlotte.edgemedianetwork.com</t>
        </is>
      </c>
      <c r="B174885" t="n">
        <v>205</v>
      </c>
    </row>
    <row r="174886">
      <c r="A174886" t="inlineStr">
        <is>
          <t>www.schmitt.com</t>
        </is>
      </c>
      <c r="B174886" t="n">
        <v>205</v>
      </c>
    </row>
    <row r="174887">
      <c r="A174887" t="inlineStr">
        <is>
          <t>nfornerds.com</t>
        </is>
      </c>
      <c r="B174887" t="n">
        <v>205</v>
      </c>
    </row>
    <row r="174888">
      <c r="A174888" t="inlineStr">
        <is>
          <t>resource6.xescorts.com</t>
        </is>
      </c>
      <c r="B174888" t="n">
        <v>205</v>
      </c>
    </row>
    <row r="174889">
      <c r="A174889" t="inlineStr">
        <is>
          <t>craftycard-designs.co.uk</t>
        </is>
      </c>
      <c r="B174889" t="n">
        <v>205</v>
      </c>
    </row>
    <row r="174890">
      <c r="A174890" t="inlineStr">
        <is>
          <t>www.hortongroup.com</t>
        </is>
      </c>
      <c r="B174890" t="n">
        <v>205</v>
      </c>
    </row>
    <row r="174891">
      <c r="A174891" t="inlineStr">
        <is>
          <t>armytigers.com</t>
        </is>
      </c>
      <c r="B174891" t="n">
        <v>205</v>
      </c>
    </row>
    <row r="174892">
      <c r="A174892" t="inlineStr">
        <is>
          <t>www.notyouraverageamerican.com</t>
        </is>
      </c>
      <c r="B174892" t="n">
        <v>205</v>
      </c>
    </row>
    <row r="174893">
      <c r="A174893" t="inlineStr">
        <is>
          <t>www.lordshaper.com</t>
        </is>
      </c>
      <c r="B174893" t="n">
        <v>205</v>
      </c>
    </row>
    <row r="174894">
      <c r="A174894" t="inlineStr">
        <is>
          <t>travelwithsara.com</t>
        </is>
      </c>
      <c r="B174894" t="n">
        <v>205</v>
      </c>
    </row>
    <row r="174895">
      <c r="A174895" t="inlineStr">
        <is>
          <t>sgcv.thefullroom.com</t>
        </is>
      </c>
      <c r="B174895" t="n">
        <v>205</v>
      </c>
    </row>
    <row r="174896">
      <c r="A174896" t="inlineStr">
        <is>
          <t>www.sjpl.org</t>
        </is>
      </c>
      <c r="B174896" t="n">
        <v>205</v>
      </c>
    </row>
    <row r="174897">
      <c r="A174897" t="inlineStr">
        <is>
          <t>www.thewoventalepress.net</t>
        </is>
      </c>
      <c r="B174897" t="n">
        <v>205</v>
      </c>
    </row>
    <row r="174898">
      <c r="A174898" t="inlineStr">
        <is>
          <t>www.bobbaileys.com</t>
        </is>
      </c>
      <c r="B174898" t="n">
        <v>205</v>
      </c>
    </row>
    <row r="174899">
      <c r="A174899" t="inlineStr">
        <is>
          <t>www.jobacle.com</t>
        </is>
      </c>
      <c r="B174899" t="n">
        <v>205</v>
      </c>
    </row>
    <row r="174900">
      <c r="A174900" t="inlineStr">
        <is>
          <t>www.football-aktuell.de</t>
        </is>
      </c>
      <c r="B174900" t="n">
        <v>205</v>
      </c>
    </row>
    <row r="174901">
      <c r="A174901" t="inlineStr">
        <is>
          <t>www.ampcapital.com</t>
        </is>
      </c>
      <c r="B174901" t="n">
        <v>205</v>
      </c>
    </row>
    <row r="174902">
      <c r="A174902" t="inlineStr">
        <is>
          <t>www.theindiancircle.com</t>
        </is>
      </c>
      <c r="B174902" t="n">
        <v>205</v>
      </c>
    </row>
    <row r="174903">
      <c r="A174903" t="inlineStr">
        <is>
          <t>baoapbac.vn</t>
        </is>
      </c>
      <c r="B174903" t="n">
        <v>205</v>
      </c>
    </row>
    <row r="174904">
      <c r="A174904" t="inlineStr">
        <is>
          <t>actiward.net</t>
        </is>
      </c>
      <c r="B174904" t="n">
        <v>205</v>
      </c>
    </row>
    <row r="174905">
      <c r="A174905" t="inlineStr">
        <is>
          <t>www.paldesk.com</t>
        </is>
      </c>
      <c r="B174905" t="n">
        <v>205</v>
      </c>
    </row>
    <row r="174906">
      <c r="A174906" t="inlineStr">
        <is>
          <t>personal-longevity.com</t>
        </is>
      </c>
      <c r="B174906" t="n">
        <v>205</v>
      </c>
    </row>
    <row r="174907">
      <c r="A174907" t="inlineStr">
        <is>
          <t>enchantingtrolls.files.wordpress.com</t>
        </is>
      </c>
      <c r="B174907" t="n">
        <v>205</v>
      </c>
    </row>
    <row r="174908">
      <c r="A174908" t="inlineStr">
        <is>
          <t>www.bellsbeer.com</t>
        </is>
      </c>
      <c r="B174908" t="n">
        <v>205</v>
      </c>
    </row>
    <row r="174909">
      <c r="A174909" t="inlineStr">
        <is>
          <t>www.discovercannabis.ca</t>
        </is>
      </c>
      <c r="B174909" t="n">
        <v>205</v>
      </c>
    </row>
    <row r="174910">
      <c r="A174910" t="inlineStr">
        <is>
          <t>activewindowfilms.co.uk</t>
        </is>
      </c>
      <c r="B174910" t="n">
        <v>205</v>
      </c>
    </row>
    <row r="174911">
      <c r="A174911" t="inlineStr">
        <is>
          <t>www.allesauto.at</t>
        </is>
      </c>
      <c r="B174911" t="n">
        <v>205</v>
      </c>
    </row>
    <row r="174912">
      <c r="A174912" t="inlineStr">
        <is>
          <t>91-img.com</t>
        </is>
      </c>
      <c r="B174912" t="n">
        <v>205</v>
      </c>
    </row>
    <row r="174913">
      <c r="A174913" t="inlineStr">
        <is>
          <t>news4achange.com</t>
        </is>
      </c>
      <c r="B174913" t="n">
        <v>205</v>
      </c>
    </row>
    <row r="174914">
      <c r="A174914" t="inlineStr">
        <is>
          <t>tokyogreenspace.files.wordpress.com</t>
        </is>
      </c>
      <c r="B174914" t="n">
        <v>205</v>
      </c>
    </row>
    <row r="174915">
      <c r="A174915" t="inlineStr">
        <is>
          <t>tching.com</t>
        </is>
      </c>
      <c r="B174915" t="n">
        <v>205</v>
      </c>
    </row>
    <row r="174916">
      <c r="A174916" t="inlineStr">
        <is>
          <t>static.bershka.cn</t>
        </is>
      </c>
      <c r="B174916" t="n">
        <v>205</v>
      </c>
    </row>
    <row r="174917">
      <c r="A174917" t="inlineStr">
        <is>
          <t>gracisflowers.com</t>
        </is>
      </c>
      <c r="B174917" t="n">
        <v>205</v>
      </c>
    </row>
    <row r="174918">
      <c r="A174918" t="inlineStr">
        <is>
          <t>brparents.com</t>
        </is>
      </c>
      <c r="B174918" t="n">
        <v>205</v>
      </c>
    </row>
    <row r="174919">
      <c r="A174919" t="inlineStr">
        <is>
          <t>otterbeeoutdoors.com</t>
        </is>
      </c>
      <c r="B174919" t="n">
        <v>205</v>
      </c>
    </row>
    <row r="174920">
      <c r="A174920" t="inlineStr">
        <is>
          <t>trackmyadventure.files.wordpress.com</t>
        </is>
      </c>
      <c r="B174920" t="n">
        <v>205</v>
      </c>
    </row>
    <row r="174921">
      <c r="A174921" t="inlineStr">
        <is>
          <t>globalaccessibilitynews.com</t>
        </is>
      </c>
      <c r="B174921" t="n">
        <v>205</v>
      </c>
    </row>
    <row r="174922">
      <c r="A174922" t="inlineStr">
        <is>
          <t>theindependent.sg</t>
        </is>
      </c>
      <c r="B174922" t="n">
        <v>205</v>
      </c>
    </row>
    <row r="174923">
      <c r="A174923" t="inlineStr">
        <is>
          <t>www.carfitbags.com</t>
        </is>
      </c>
      <c r="B174923" t="n">
        <v>205</v>
      </c>
    </row>
    <row r="174924">
      <c r="A174924" t="inlineStr">
        <is>
          <t>rage-audio.com</t>
        </is>
      </c>
      <c r="B174924" t="n">
        <v>205</v>
      </c>
    </row>
    <row r="174925">
      <c r="A174925" t="inlineStr">
        <is>
          <t>allinonediy.com</t>
        </is>
      </c>
      <c r="B174925" t="n">
        <v>205</v>
      </c>
    </row>
    <row r="174926">
      <c r="A174926" t="inlineStr">
        <is>
          <t>www.glint.tv</t>
        </is>
      </c>
      <c r="B174926" t="n">
        <v>205</v>
      </c>
    </row>
    <row r="174927">
      <c r="A174927" t="inlineStr">
        <is>
          <t>tjthesportsgeek.files.wordpress.com</t>
        </is>
      </c>
      <c r="B174927" t="n">
        <v>205</v>
      </c>
    </row>
    <row r="174928">
      <c r="A174928" t="inlineStr">
        <is>
          <t>indiecurrent.com</t>
        </is>
      </c>
      <c r="B174928" t="n">
        <v>205</v>
      </c>
    </row>
    <row r="174929">
      <c r="A174929" t="inlineStr">
        <is>
          <t>pscd.ru</t>
        </is>
      </c>
      <c r="B174929" t="n">
        <v>205</v>
      </c>
    </row>
    <row r="174930">
      <c r="A174930" t="inlineStr">
        <is>
          <t>okpolicy.org</t>
        </is>
      </c>
      <c r="B174930" t="n">
        <v>205</v>
      </c>
    </row>
    <row r="174931">
      <c r="A174931" t="inlineStr">
        <is>
          <t>patarihome.com</t>
        </is>
      </c>
      <c r="B174931" t="n">
        <v>205</v>
      </c>
    </row>
    <row r="174932">
      <c r="A174932" t="inlineStr">
        <is>
          <t>www.wdbqschools.org</t>
        </is>
      </c>
      <c r="B174932" t="n">
        <v>205</v>
      </c>
    </row>
    <row r="174933">
      <c r="A174933" t="inlineStr">
        <is>
          <t>www.princes-trust.org.uk</t>
        </is>
      </c>
      <c r="B174933" t="n">
        <v>205</v>
      </c>
    </row>
    <row r="174934">
      <c r="A174934" t="inlineStr">
        <is>
          <t>www.ucicinemas.it</t>
        </is>
      </c>
      <c r="B174934" t="n">
        <v>205</v>
      </c>
    </row>
    <row r="174935">
      <c r="A174935" t="inlineStr">
        <is>
          <t>marylhanson.files.wordpress.com</t>
        </is>
      </c>
      <c r="B174935" t="n">
        <v>205</v>
      </c>
    </row>
    <row r="174936">
      <c r="A174936" t="inlineStr">
        <is>
          <t>rashbel.co.il</t>
        </is>
      </c>
      <c r="B174936" t="n">
        <v>205</v>
      </c>
    </row>
    <row r="174937">
      <c r="A174937" t="inlineStr">
        <is>
          <t>www.tricker.com</t>
        </is>
      </c>
      <c r="B174937" t="n">
        <v>205</v>
      </c>
    </row>
    <row r="174938">
      <c r="A174938" t="inlineStr">
        <is>
          <t>www.sperrytopsider.it</t>
        </is>
      </c>
      <c r="B174938" t="n">
        <v>205</v>
      </c>
    </row>
    <row r="174939">
      <c r="A174939" t="inlineStr">
        <is>
          <t>arlingtonpowersports.s3.amazonaws.com</t>
        </is>
      </c>
      <c r="B174939" t="n">
        <v>205</v>
      </c>
    </row>
    <row r="174940">
      <c r="A174940" t="inlineStr">
        <is>
          <t>thewallpost.co</t>
        </is>
      </c>
      <c r="B174940" t="n">
        <v>205</v>
      </c>
    </row>
    <row r="174941">
      <c r="A174941" t="inlineStr">
        <is>
          <t>beinglike.com</t>
        </is>
      </c>
      <c r="B174941" t="n">
        <v>205</v>
      </c>
    </row>
    <row r="174942">
      <c r="A174942" t="inlineStr">
        <is>
          <t>prokick.com</t>
        </is>
      </c>
      <c r="B174942" t="n">
        <v>205</v>
      </c>
    </row>
    <row r="174943">
      <c r="A174943" t="inlineStr">
        <is>
          <t>platypusplatypus.com</t>
        </is>
      </c>
      <c r="B174943" t="n">
        <v>205</v>
      </c>
    </row>
    <row r="174944">
      <c r="A174944" t="inlineStr">
        <is>
          <t>www.vente-rock-privee.com</t>
        </is>
      </c>
      <c r="B174944" t="n">
        <v>205</v>
      </c>
    </row>
    <row r="174945">
      <c r="A174945" t="inlineStr">
        <is>
          <t>www.fashiontrendforward.com</t>
        </is>
      </c>
      <c r="B174945" t="n">
        <v>205</v>
      </c>
    </row>
    <row r="174946">
      <c r="A174946" t="inlineStr">
        <is>
          <t>utdr.utoledo.edu</t>
        </is>
      </c>
      <c r="B174946" t="n">
        <v>205</v>
      </c>
    </row>
    <row r="174947">
      <c r="A174947" t="inlineStr">
        <is>
          <t>booznow.com</t>
        </is>
      </c>
      <c r="B174947" t="n">
        <v>205</v>
      </c>
    </row>
    <row r="174948">
      <c r="A174948" t="inlineStr">
        <is>
          <t>online-sermons.org</t>
        </is>
      </c>
      <c r="B174948" t="n">
        <v>205</v>
      </c>
    </row>
    <row r="174949">
      <c r="A174949" t="inlineStr">
        <is>
          <t>www.furniture247.co.uk</t>
        </is>
      </c>
      <c r="B174949" t="n">
        <v>205</v>
      </c>
    </row>
    <row r="174950">
      <c r="A174950" t="inlineStr">
        <is>
          <t>buddybate.com</t>
        </is>
      </c>
      <c r="B174950" t="n">
        <v>205</v>
      </c>
    </row>
    <row r="174951">
      <c r="A174951" t="inlineStr">
        <is>
          <t>cdn.partage.com</t>
        </is>
      </c>
      <c r="B174951" t="n">
        <v>205</v>
      </c>
    </row>
    <row r="174952">
      <c r="A174952" t="inlineStr">
        <is>
          <t>www.strictlybedsandbunks.co.uk</t>
        </is>
      </c>
      <c r="B174952" t="n">
        <v>205</v>
      </c>
    </row>
    <row r="174953">
      <c r="A174953" t="inlineStr">
        <is>
          <t>kristensraw.com</t>
        </is>
      </c>
      <c r="B174953" t="n">
        <v>205</v>
      </c>
    </row>
    <row r="174954">
      <c r="A174954" t="inlineStr">
        <is>
          <t>www.beatlesarchive.net</t>
        </is>
      </c>
      <c r="B174954" t="n">
        <v>205</v>
      </c>
    </row>
    <row r="174955">
      <c r="A174955" t="inlineStr">
        <is>
          <t>images.reapermini.com</t>
        </is>
      </c>
      <c r="B174955" t="n">
        <v>205</v>
      </c>
    </row>
    <row r="174956">
      <c r="A174956" t="inlineStr">
        <is>
          <t>techunderworld.com</t>
        </is>
      </c>
      <c r="B174956" t="n">
        <v>205</v>
      </c>
    </row>
    <row r="174957">
      <c r="A174957" t="inlineStr">
        <is>
          <t>www1.lembarque.fr</t>
        </is>
      </c>
      <c r="B174957" t="n">
        <v>205</v>
      </c>
    </row>
    <row r="174958">
      <c r="A174958" t="inlineStr">
        <is>
          <t>www.yourgardensanctuary.com</t>
        </is>
      </c>
      <c r="B174958" t="n">
        <v>205</v>
      </c>
    </row>
    <row r="174959">
      <c r="A174959" t="inlineStr">
        <is>
          <t>propertysalescalpe.com</t>
        </is>
      </c>
      <c r="B174959" t="n">
        <v>205</v>
      </c>
    </row>
    <row r="174960">
      <c r="A174960" t="inlineStr">
        <is>
          <t>www.mcci.org</t>
        </is>
      </c>
      <c r="B174960" t="n">
        <v>205</v>
      </c>
    </row>
    <row r="174961">
      <c r="A174961" t="inlineStr">
        <is>
          <t>exoskeletonreport.com</t>
        </is>
      </c>
      <c r="B174961" t="n">
        <v>205</v>
      </c>
    </row>
    <row r="174962">
      <c r="A174962" t="inlineStr">
        <is>
          <t>en.samakal.com</t>
        </is>
      </c>
      <c r="B174962" t="n">
        <v>205</v>
      </c>
    </row>
    <row r="174963">
      <c r="A174963" t="inlineStr">
        <is>
          <t>www.silikalamerica.com</t>
        </is>
      </c>
      <c r="B174963" t="n">
        <v>205</v>
      </c>
    </row>
    <row r="174964">
      <c r="A174964" t="inlineStr">
        <is>
          <t>automotordursan.com</t>
        </is>
      </c>
      <c r="B174964" t="n">
        <v>205</v>
      </c>
    </row>
    <row r="174965">
      <c r="A174965" t="inlineStr">
        <is>
          <t>ribbonqueen.com</t>
        </is>
      </c>
      <c r="B174965" t="n">
        <v>205</v>
      </c>
    </row>
    <row r="174966">
      <c r="A174966" t="inlineStr">
        <is>
          <t>safechedaily.news</t>
        </is>
      </c>
      <c r="B174966" t="n">
        <v>205</v>
      </c>
    </row>
    <row r="174967">
      <c r="A174967" t="inlineStr">
        <is>
          <t>www.applepit.com</t>
        </is>
      </c>
      <c r="B174967" t="n">
        <v>205</v>
      </c>
    </row>
    <row r="174968">
      <c r="A174968" t="inlineStr">
        <is>
          <t>expertscolumn.com</t>
        </is>
      </c>
      <c r="B174968" t="n">
        <v>205</v>
      </c>
    </row>
    <row r="174969">
      <c r="A174969" t="inlineStr">
        <is>
          <t>kodi-professional.com.cy</t>
        </is>
      </c>
      <c r="B174969" t="n">
        <v>205</v>
      </c>
    </row>
    <row r="174970">
      <c r="A174970" t="inlineStr">
        <is>
          <t>gadogado.com</t>
        </is>
      </c>
      <c r="B174970" t="n">
        <v>205</v>
      </c>
    </row>
    <row r="174971">
      <c r="A174971" t="inlineStr">
        <is>
          <t>www.allclothing.co.uk</t>
        </is>
      </c>
      <c r="B174971" t="n">
        <v>205</v>
      </c>
    </row>
    <row r="174972">
      <c r="A174972" t="inlineStr">
        <is>
          <t>livelearnevolve.com</t>
        </is>
      </c>
      <c r="B174972" t="n">
        <v>205</v>
      </c>
    </row>
    <row r="174973">
      <c r="A174973" t="inlineStr">
        <is>
          <t>www.elderoptionsoftexas.com</t>
        </is>
      </c>
      <c r="B174973" t="n">
        <v>205</v>
      </c>
    </row>
    <row r="174974">
      <c r="A174974" t="inlineStr">
        <is>
          <t>explosivebeatz.com</t>
        </is>
      </c>
      <c r="B174974" t="n">
        <v>205</v>
      </c>
    </row>
    <row r="174975">
      <c r="A174975" t="inlineStr">
        <is>
          <t>curatedcool.com</t>
        </is>
      </c>
      <c r="B174975" t="n">
        <v>205</v>
      </c>
    </row>
    <row r="174976">
      <c r="A174976" t="inlineStr">
        <is>
          <t>www.paktales.com</t>
        </is>
      </c>
      <c r="B174976" t="n">
        <v>205</v>
      </c>
    </row>
    <row r="174977">
      <c r="A174977" t="inlineStr">
        <is>
          <t>cdn.wp.nginx.com</t>
        </is>
      </c>
      <c r="B174977" t="n">
        <v>205</v>
      </c>
    </row>
    <row r="174978">
      <c r="A174978" t="inlineStr">
        <is>
          <t>dsim.in</t>
        </is>
      </c>
      <c r="B174978" t="n">
        <v>205</v>
      </c>
    </row>
    <row r="174979">
      <c r="A174979" t="inlineStr">
        <is>
          <t>3emsiq36oenj2cmlhdjc290x.wpengine.netdna-cdn.com</t>
        </is>
      </c>
      <c r="B174979" t="n">
        <v>205</v>
      </c>
    </row>
    <row r="174980">
      <c r="A174980" t="inlineStr">
        <is>
          <t>www.cvccworks.edu</t>
        </is>
      </c>
      <c r="B174980" t="n">
        <v>205</v>
      </c>
    </row>
    <row r="174981">
      <c r="A174981" t="inlineStr">
        <is>
          <t>www.uos.ac.uk</t>
        </is>
      </c>
      <c r="B174981" t="n">
        <v>205</v>
      </c>
    </row>
    <row r="174982">
      <c r="A174982" t="inlineStr">
        <is>
          <t>convivialsupper.files.wordpress.com</t>
        </is>
      </c>
      <c r="B174982" t="n">
        <v>205</v>
      </c>
    </row>
    <row r="174983">
      <c r="A174983" t="inlineStr">
        <is>
          <t>www.top10cars.com.au</t>
        </is>
      </c>
      <c r="B174983" t="n">
        <v>205</v>
      </c>
    </row>
    <row r="174984">
      <c r="A174984" t="inlineStr">
        <is>
          <t>www.shuffleboard.net</t>
        </is>
      </c>
      <c r="B174984" t="n">
        <v>205</v>
      </c>
    </row>
    <row r="174985">
      <c r="A174985" t="inlineStr">
        <is>
          <t>www.killingmycareer.com</t>
        </is>
      </c>
      <c r="B174985" t="n">
        <v>205</v>
      </c>
    </row>
    <row r="174986">
      <c r="A174986" t="inlineStr">
        <is>
          <t>beneficialroofing.com</t>
        </is>
      </c>
      <c r="B174986" t="n">
        <v>205</v>
      </c>
    </row>
    <row r="174987">
      <c r="A174987" t="inlineStr">
        <is>
          <t>cap.abzorbshop.co.uk</t>
        </is>
      </c>
      <c r="B174987" t="n">
        <v>205</v>
      </c>
    </row>
    <row r="174988">
      <c r="A174988" t="inlineStr">
        <is>
          <t>myuntangledlife.com</t>
        </is>
      </c>
      <c r="B174988" t="n">
        <v>205</v>
      </c>
    </row>
    <row r="174989">
      <c r="A174989" t="inlineStr">
        <is>
          <t>www.grassclippings.co.uk</t>
        </is>
      </c>
      <c r="B174989" t="n">
        <v>205</v>
      </c>
    </row>
    <row r="174990">
      <c r="A174990" t="inlineStr">
        <is>
          <t>www.sma-summers.com</t>
        </is>
      </c>
      <c r="B174990" t="n">
        <v>205</v>
      </c>
    </row>
    <row r="174991">
      <c r="A174991" t="inlineStr">
        <is>
          <t>our-wv.com</t>
        </is>
      </c>
      <c r="B174991" t="n">
        <v>205</v>
      </c>
    </row>
    <row r="174992">
      <c r="A174992" t="inlineStr">
        <is>
          <t>lmh-style.com</t>
        </is>
      </c>
      <c r="B174992" t="n">
        <v>205</v>
      </c>
    </row>
    <row r="174993">
      <c r="A174993" t="inlineStr">
        <is>
          <t>impif.com</t>
        </is>
      </c>
      <c r="B174993" t="n">
        <v>205</v>
      </c>
    </row>
    <row r="174994">
      <c r="A174994" t="inlineStr">
        <is>
          <t>www.plasticsurgeryclinicec.com</t>
        </is>
      </c>
      <c r="B174994" t="n">
        <v>205</v>
      </c>
    </row>
    <row r="174995">
      <c r="A174995" t="inlineStr">
        <is>
          <t>www.galassiaroma.com</t>
        </is>
      </c>
      <c r="B174995" t="n">
        <v>205</v>
      </c>
    </row>
    <row r="174996">
      <c r="A174996" t="inlineStr">
        <is>
          <t>www.sprung.com</t>
        </is>
      </c>
      <c r="B174996" t="n">
        <v>205</v>
      </c>
    </row>
    <row r="174997">
      <c r="A174997" t="inlineStr">
        <is>
          <t>www.mays-munroe.com</t>
        </is>
      </c>
      <c r="B174997" t="n">
        <v>205</v>
      </c>
    </row>
    <row r="174998">
      <c r="A174998" t="inlineStr">
        <is>
          <t>www.immohunt.com</t>
        </is>
      </c>
      <c r="B174998" t="n">
        <v>205</v>
      </c>
    </row>
    <row r="174999">
      <c r="A174999" t="inlineStr">
        <is>
          <t>www.poplarunion.com</t>
        </is>
      </c>
      <c r="B174999" t="n">
        <v>205</v>
      </c>
    </row>
    <row r="175000">
      <c r="A175000" t="inlineStr">
        <is>
          <t>www.socialmedianews.com.au</t>
        </is>
      </c>
      <c r="B175000" t="n">
        <v>205</v>
      </c>
    </row>
    <row r="175001">
      <c r="A175001" t="inlineStr">
        <is>
          <t>www.ecomengine.com</t>
        </is>
      </c>
      <c r="B175001" t="n">
        <v>205</v>
      </c>
    </row>
    <row r="175002">
      <c r="A175002" t="inlineStr">
        <is>
          <t>vmzona.com</t>
        </is>
      </c>
      <c r="B175002" t="n">
        <v>205</v>
      </c>
    </row>
    <row r="175003">
      <c r="A175003" t="inlineStr">
        <is>
          <t>janebrown.com.au</t>
        </is>
      </c>
      <c r="B175003" t="n">
        <v>205</v>
      </c>
    </row>
    <row r="175004">
      <c r="A175004" t="inlineStr">
        <is>
          <t>dunboyneathleticclub.com</t>
        </is>
      </c>
      <c r="B175004" t="n">
        <v>205</v>
      </c>
    </row>
    <row r="175005">
      <c r="A175005" t="inlineStr">
        <is>
          <t>bodyment.com</t>
        </is>
      </c>
      <c r="B175005" t="n">
        <v>205</v>
      </c>
    </row>
    <row r="175006">
      <c r="A175006" t="inlineStr">
        <is>
          <t>gwendolynhoff.files.wordpress.com</t>
        </is>
      </c>
      <c r="B175006" t="n">
        <v>205</v>
      </c>
    </row>
    <row r="175007">
      <c r="A175007" t="inlineStr">
        <is>
          <t>bluethundertechnologies.com</t>
        </is>
      </c>
      <c r="B175007" t="n">
        <v>205</v>
      </c>
    </row>
    <row r="175008">
      <c r="A175008" t="inlineStr">
        <is>
          <t>heartinvites.com</t>
        </is>
      </c>
      <c r="B175008" t="n">
        <v>205</v>
      </c>
    </row>
    <row r="175009">
      <c r="A175009" t="inlineStr">
        <is>
          <t>redmaryland.com</t>
        </is>
      </c>
      <c r="B175009" t="n">
        <v>205</v>
      </c>
    </row>
    <row r="175010">
      <c r="A175010" t="inlineStr">
        <is>
          <t>techstuff.website</t>
        </is>
      </c>
      <c r="B175010" t="n">
        <v>205</v>
      </c>
    </row>
    <row r="175011">
      <c r="A175011" t="inlineStr">
        <is>
          <t>therenovationstore.com</t>
        </is>
      </c>
      <c r="B175011" t="n">
        <v>205</v>
      </c>
    </row>
    <row r="175012">
      <c r="A175012" t="inlineStr">
        <is>
          <t>sustainablegardeningnews.com</t>
        </is>
      </c>
      <c r="B175012" t="n">
        <v>205</v>
      </c>
    </row>
    <row r="175013">
      <c r="A175013" t="inlineStr">
        <is>
          <t>funtooo.com</t>
        </is>
      </c>
      <c r="B175013" t="n">
        <v>205</v>
      </c>
    </row>
    <row r="175014">
      <c r="A175014" t="inlineStr">
        <is>
          <t>figurines-wargame.fr</t>
        </is>
      </c>
      <c r="B175014" t="n">
        <v>205</v>
      </c>
    </row>
    <row r="175015">
      <c r="A175015" t="inlineStr">
        <is>
          <t>tadpolerider2.files.wordpress.com</t>
        </is>
      </c>
      <c r="B175015" t="n">
        <v>205</v>
      </c>
    </row>
    <row r="175016">
      <c r="A175016" t="inlineStr">
        <is>
          <t>www.libanmall.com</t>
        </is>
      </c>
      <c r="B175016" t="n">
        <v>205</v>
      </c>
    </row>
    <row r="175017">
      <c r="A175017" t="inlineStr">
        <is>
          <t>www.enjoynaturalhealth.com</t>
        </is>
      </c>
      <c r="B175017" t="n">
        <v>205</v>
      </c>
    </row>
    <row r="175018">
      <c r="A175018" t="inlineStr">
        <is>
          <t>amicopower.com</t>
        </is>
      </c>
      <c r="B175018" t="n">
        <v>205</v>
      </c>
    </row>
    <row r="175019">
      <c r="A175019" t="inlineStr">
        <is>
          <t>www.maisonwhite.co.uk</t>
        </is>
      </c>
      <c r="B175019" t="n">
        <v>205</v>
      </c>
    </row>
    <row r="175020">
      <c r="A175020" t="inlineStr">
        <is>
          <t>static.dafiti.com.br</t>
        </is>
      </c>
      <c r="B175020" t="n">
        <v>205</v>
      </c>
    </row>
    <row r="175021">
      <c r="A175021" t="inlineStr">
        <is>
          <t>www.andycraft-beads.co.uk</t>
        </is>
      </c>
      <c r="B175021" t="n">
        <v>205</v>
      </c>
    </row>
    <row r="175022">
      <c r="A175022" t="inlineStr">
        <is>
          <t>glimmerbeauty.gr</t>
        </is>
      </c>
      <c r="B175022" t="n">
        <v>205</v>
      </c>
    </row>
    <row r="175023">
      <c r="A175023" t="inlineStr">
        <is>
          <t>locowise.com</t>
        </is>
      </c>
      <c r="B175023" t="n">
        <v>205</v>
      </c>
    </row>
    <row r="175024">
      <c r="A175024" t="inlineStr">
        <is>
          <t>www.floridapanthersshop.com</t>
        </is>
      </c>
      <c r="B175024" t="n">
        <v>205</v>
      </c>
    </row>
    <row r="175025">
      <c r="A175025" t="inlineStr">
        <is>
          <t>yborcityonline.com</t>
        </is>
      </c>
      <c r="B175025" t="n">
        <v>205</v>
      </c>
    </row>
    <row r="175026">
      <c r="A175026" t="inlineStr">
        <is>
          <t>www.bksewa.org</t>
        </is>
      </c>
      <c r="B175026" t="n">
        <v>205</v>
      </c>
    </row>
    <row r="175027">
      <c r="A175027" t="inlineStr">
        <is>
          <t>files.evediving.com</t>
        </is>
      </c>
      <c r="B175027" t="n">
        <v>205</v>
      </c>
    </row>
    <row r="175028">
      <c r="A175028" t="inlineStr">
        <is>
          <t>www.nicoandlala.com</t>
        </is>
      </c>
      <c r="B175028" t="n">
        <v>205</v>
      </c>
    </row>
    <row r="175029">
      <c r="A175029" t="inlineStr">
        <is>
          <t>www.katlodesigns.com</t>
        </is>
      </c>
      <c r="B175029" t="n">
        <v>205</v>
      </c>
    </row>
    <row r="175030">
      <c r="A175030" t="inlineStr">
        <is>
          <t>myzerogravitychair.com</t>
        </is>
      </c>
      <c r="B175030" t="n">
        <v>205</v>
      </c>
    </row>
    <row r="175031">
      <c r="A175031" t="inlineStr">
        <is>
          <t>jungleideas.files.wordpress.com</t>
        </is>
      </c>
      <c r="B175031" t="n">
        <v>205</v>
      </c>
    </row>
    <row r="175032">
      <c r="A175032" t="inlineStr">
        <is>
          <t>www.plantingplanner.com</t>
        </is>
      </c>
      <c r="B175032" t="n">
        <v>205</v>
      </c>
    </row>
    <row r="175033">
      <c r="A175033" t="inlineStr">
        <is>
          <t>letsdovideo.com</t>
        </is>
      </c>
      <c r="B175033" t="n">
        <v>205</v>
      </c>
    </row>
    <row r="175034">
      <c r="A175034" t="inlineStr">
        <is>
          <t>momsall.com</t>
        </is>
      </c>
      <c r="B175034" t="n">
        <v>205</v>
      </c>
    </row>
    <row r="175035">
      <c r="A175035" t="inlineStr">
        <is>
          <t>www.smartcolorlib.com</t>
        </is>
      </c>
      <c r="B175035" t="n">
        <v>205</v>
      </c>
    </row>
    <row r="175036">
      <c r="A175036" t="inlineStr">
        <is>
          <t>theafterword.co.uk</t>
        </is>
      </c>
      <c r="B175036" t="n">
        <v>205</v>
      </c>
    </row>
    <row r="175037">
      <c r="A175037" t="inlineStr">
        <is>
          <t>www.kidsartncraft.com</t>
        </is>
      </c>
      <c r="B175037" t="n">
        <v>205</v>
      </c>
    </row>
    <row r="175038">
      <c r="A175038" t="inlineStr">
        <is>
          <t>www.nancyonnorwalk.com</t>
        </is>
      </c>
      <c r="B175038" t="n">
        <v>205</v>
      </c>
    </row>
    <row r="175039">
      <c r="A175039" t="inlineStr">
        <is>
          <t>www.imex-model.com</t>
        </is>
      </c>
      <c r="B175039" t="n">
        <v>205</v>
      </c>
    </row>
    <row r="175040">
      <c r="A175040" t="inlineStr">
        <is>
          <t>gsm7.ru</t>
        </is>
      </c>
      <c r="B175040" t="n">
        <v>205</v>
      </c>
    </row>
    <row r="175041">
      <c r="A175041" t="inlineStr">
        <is>
          <t>www.pcoutlet.cz</t>
        </is>
      </c>
      <c r="B175041" t="n">
        <v>205</v>
      </c>
    </row>
    <row r="175042">
      <c r="A175042" t="inlineStr">
        <is>
          <t>www.malta.com</t>
        </is>
      </c>
      <c r="B175042" t="n">
        <v>205</v>
      </c>
    </row>
    <row r="175043">
      <c r="A175043" t="inlineStr">
        <is>
          <t>merrychristmaswishes.com</t>
        </is>
      </c>
      <c r="B175043" t="n">
        <v>205</v>
      </c>
    </row>
    <row r="175044">
      <c r="A175044" t="inlineStr">
        <is>
          <t>orangebettie.com</t>
        </is>
      </c>
      <c r="B175044" t="n">
        <v>205</v>
      </c>
    </row>
    <row r="175045">
      <c r="A175045" t="inlineStr">
        <is>
          <t>d15o2r9l1tloq1.cloudfront.net</t>
        </is>
      </c>
      <c r="B175045" t="n">
        <v>205</v>
      </c>
    </row>
    <row r="175046">
      <c r="A175046" t="inlineStr">
        <is>
          <t>uk.4fstore.com</t>
        </is>
      </c>
      <c r="B175046" t="n">
        <v>205</v>
      </c>
    </row>
    <row r="175047">
      <c r="A175047" t="inlineStr">
        <is>
          <t>www.bollywoodstores.com</t>
        </is>
      </c>
      <c r="B175047" t="n">
        <v>205</v>
      </c>
    </row>
    <row r="175048">
      <c r="A175048" t="inlineStr">
        <is>
          <t>www.minecraftyard.com</t>
        </is>
      </c>
      <c r="B175048" t="n">
        <v>205</v>
      </c>
    </row>
    <row r="175049">
      <c r="A175049" t="inlineStr">
        <is>
          <t>www.thesassyslowcooker.com</t>
        </is>
      </c>
      <c r="B175049" t="n">
        <v>205</v>
      </c>
    </row>
    <row r="175050">
      <c r="A175050" t="inlineStr">
        <is>
          <t>apps.samdam.com</t>
        </is>
      </c>
      <c r="B175050" t="n">
        <v>205</v>
      </c>
    </row>
    <row r="175051">
      <c r="A175051" t="inlineStr">
        <is>
          <t>www.mysheetmusictranscriptions.com</t>
        </is>
      </c>
      <c r="B175051" t="n">
        <v>205</v>
      </c>
    </row>
    <row r="175052">
      <c r="A175052" t="inlineStr">
        <is>
          <t>www.f5ecc.com</t>
        </is>
      </c>
      <c r="B175052" t="n">
        <v>205</v>
      </c>
    </row>
    <row r="175053">
      <c r="A175053" t="inlineStr">
        <is>
          <t>www.gas-uk.co.uk</t>
        </is>
      </c>
      <c r="B175053" t="n">
        <v>205</v>
      </c>
    </row>
    <row r="175054">
      <c r="A175054" t="inlineStr">
        <is>
          <t>www.letileggings.com</t>
        </is>
      </c>
      <c r="B175054" t="n">
        <v>205</v>
      </c>
    </row>
    <row r="175055">
      <c r="A175055" t="inlineStr">
        <is>
          <t>warwickpost.com</t>
        </is>
      </c>
      <c r="B175055" t="n">
        <v>205</v>
      </c>
    </row>
    <row r="175056">
      <c r="A175056" t="inlineStr">
        <is>
          <t>scottishbrewingheritage.org</t>
        </is>
      </c>
      <c r="B175056" t="n">
        <v>205</v>
      </c>
    </row>
    <row r="175057">
      <c r="A175057" t="inlineStr">
        <is>
          <t>www.fashionfixonline.co.uk</t>
        </is>
      </c>
      <c r="B175057" t="n">
        <v>205</v>
      </c>
    </row>
    <row r="175058">
      <c r="A175058" t="inlineStr">
        <is>
          <t>d96f9ionxinu7.cloudfront.net</t>
        </is>
      </c>
      <c r="B175058" t="n">
        <v>205</v>
      </c>
    </row>
    <row r="175059">
      <c r="A175059" t="inlineStr">
        <is>
          <t>www.sammlerecke.de</t>
        </is>
      </c>
      <c r="B175059" t="n">
        <v>205</v>
      </c>
    </row>
    <row r="175060">
      <c r="A175060" t="inlineStr">
        <is>
          <t>www.htmlgames.com</t>
        </is>
      </c>
      <c r="B175060" t="n">
        <v>205</v>
      </c>
    </row>
    <row r="175061">
      <c r="A175061" t="inlineStr">
        <is>
          <t>www.gotostcroix.com</t>
        </is>
      </c>
      <c r="B175061" t="n">
        <v>205</v>
      </c>
    </row>
    <row r="175062">
      <c r="A175062" t="inlineStr">
        <is>
          <t>fr.getdigital.be</t>
        </is>
      </c>
      <c r="B175062" t="n">
        <v>205</v>
      </c>
    </row>
    <row r="175063">
      <c r="A175063" t="inlineStr">
        <is>
          <t>canpodawards.ca</t>
        </is>
      </c>
      <c r="B175063" t="n">
        <v>205</v>
      </c>
    </row>
    <row r="175064">
      <c r="A175064" t="inlineStr">
        <is>
          <t>www.secretsfl.com</t>
        </is>
      </c>
      <c r="B175064" t="n">
        <v>205</v>
      </c>
    </row>
    <row r="175065">
      <c r="A175065" t="inlineStr">
        <is>
          <t>1p08d91kd0c03rlxhmhtydpr-wpengine.netdna-ssl.com</t>
        </is>
      </c>
      <c r="B175065" t="n">
        <v>205</v>
      </c>
    </row>
    <row r="175066">
      <c r="A175066" t="inlineStr">
        <is>
          <t>thundercloud.net</t>
        </is>
      </c>
      <c r="B175066" t="n">
        <v>205</v>
      </c>
    </row>
    <row r="175067">
      <c r="A175067" t="inlineStr">
        <is>
          <t>content.nighthoes.com</t>
        </is>
      </c>
      <c r="B175067" t="n">
        <v>205</v>
      </c>
    </row>
    <row r="175068">
      <c r="A175068" t="inlineStr">
        <is>
          <t>differentiatedkindergarten.com</t>
        </is>
      </c>
      <c r="B175068" t="n">
        <v>205</v>
      </c>
    </row>
    <row r="175069">
      <c r="A175069" t="inlineStr">
        <is>
          <t>www.codingninjas.com</t>
        </is>
      </c>
      <c r="B175069" t="n">
        <v>205</v>
      </c>
    </row>
    <row r="175070">
      <c r="A175070" t="inlineStr">
        <is>
          <t>pics.mfgtrade.com</t>
        </is>
      </c>
      <c r="B175070" t="n">
        <v>205</v>
      </c>
    </row>
    <row r="175071">
      <c r="A175071" t="inlineStr">
        <is>
          <t>www.e2open.com</t>
        </is>
      </c>
      <c r="B175071" t="n">
        <v>205</v>
      </c>
    </row>
    <row r="175072">
      <c r="A175072" t="inlineStr">
        <is>
          <t>www.joycerealty.com</t>
        </is>
      </c>
      <c r="B175072" t="n">
        <v>205</v>
      </c>
    </row>
    <row r="175073">
      <c r="A175073" t="inlineStr">
        <is>
          <t>silyx.pw</t>
        </is>
      </c>
      <c r="B175073" t="n">
        <v>205</v>
      </c>
    </row>
    <row r="175074">
      <c r="A175074" t="inlineStr">
        <is>
          <t>www.imusafir.pk</t>
        </is>
      </c>
      <c r="B175074" t="n">
        <v>205</v>
      </c>
    </row>
    <row r="175075">
      <c r="A175075" t="inlineStr">
        <is>
          <t>natjtan.files.wordpress.com</t>
        </is>
      </c>
      <c r="B175075" t="n">
        <v>205</v>
      </c>
    </row>
    <row r="175076">
      <c r="A175076" t="inlineStr">
        <is>
          <t>www.futureled.ie</t>
        </is>
      </c>
      <c r="B175076" t="n">
        <v>205</v>
      </c>
    </row>
    <row r="175077">
      <c r="A175077" t="inlineStr">
        <is>
          <t>georgiaboots.es</t>
        </is>
      </c>
      <c r="B175077" t="n">
        <v>205</v>
      </c>
    </row>
    <row r="175078">
      <c r="A175078" t="inlineStr">
        <is>
          <t>hbsgroup.net</t>
        </is>
      </c>
      <c r="B175078" t="n">
        <v>205</v>
      </c>
    </row>
    <row r="175079">
      <c r="A175079" t="inlineStr">
        <is>
          <t>healamed.com</t>
        </is>
      </c>
      <c r="B175079" t="n">
        <v>205</v>
      </c>
    </row>
    <row r="175080">
      <c r="A175080" t="inlineStr">
        <is>
          <t>naruto-merchandise.store</t>
        </is>
      </c>
      <c r="B175080" t="n">
        <v>205</v>
      </c>
    </row>
    <row r="175081">
      <c r="A175081" t="inlineStr">
        <is>
          <t>airsoftshop4u.com</t>
        </is>
      </c>
      <c r="B175081" t="n">
        <v>205</v>
      </c>
    </row>
    <row r="175082">
      <c r="A175082" t="inlineStr">
        <is>
          <t>www.sentryone.com</t>
        </is>
      </c>
      <c r="B175082" t="n">
        <v>205</v>
      </c>
    </row>
    <row r="175083">
      <c r="A175083" t="inlineStr">
        <is>
          <t>readsonline.com.au</t>
        </is>
      </c>
      <c r="B175083" t="n">
        <v>205</v>
      </c>
    </row>
    <row r="175084">
      <c r="A175084" t="inlineStr">
        <is>
          <t>joingreatlife.com</t>
        </is>
      </c>
      <c r="B175084" t="n">
        <v>205</v>
      </c>
    </row>
    <row r="175085">
      <c r="A175085" t="inlineStr">
        <is>
          <t>www.abchracky.sk</t>
        </is>
      </c>
      <c r="B175085" t="n">
        <v>205</v>
      </c>
    </row>
    <row r="175086">
      <c r="A175086" t="inlineStr">
        <is>
          <t>truelovewords.com</t>
        </is>
      </c>
      <c r="B175086" t="n">
        <v>205</v>
      </c>
    </row>
    <row r="175087">
      <c r="A175087" t="inlineStr">
        <is>
          <t>sandraw.buyygy.com</t>
        </is>
      </c>
      <c r="B175087" t="n">
        <v>205</v>
      </c>
    </row>
    <row r="175088">
      <c r="A175088" t="inlineStr">
        <is>
          <t>d3ichltxinen5p.cloudfront.net</t>
        </is>
      </c>
      <c r="B175088" t="n">
        <v>205</v>
      </c>
    </row>
    <row r="175089">
      <c r="A175089" t="inlineStr">
        <is>
          <t>ninaamir.com</t>
        </is>
      </c>
      <c r="B175089" t="n">
        <v>205</v>
      </c>
    </row>
    <row r="175090">
      <c r="A175090" t="inlineStr">
        <is>
          <t>www.stuffedark.com</t>
        </is>
      </c>
      <c r="B175090" t="n">
        <v>205</v>
      </c>
    </row>
    <row r="175091">
      <c r="A175091" t="inlineStr">
        <is>
          <t>www.lustyindustries.com</t>
        </is>
      </c>
      <c r="B175091" t="n">
        <v>205</v>
      </c>
    </row>
    <row r="175092">
      <c r="A175092" t="inlineStr">
        <is>
          <t>jjrnrwxhjkil5q.leadongcdn.com</t>
        </is>
      </c>
      <c r="B175092" t="n">
        <v>205</v>
      </c>
    </row>
    <row r="175093">
      <c r="A175093" t="inlineStr">
        <is>
          <t>www.kameraliike.fi</t>
        </is>
      </c>
      <c r="B175093" t="n">
        <v>205</v>
      </c>
    </row>
    <row r="175094">
      <c r="A175094" t="inlineStr">
        <is>
          <t>www.dbz-club.com</t>
        </is>
      </c>
      <c r="B175094" t="n">
        <v>205</v>
      </c>
    </row>
    <row r="175095">
      <c r="A175095" t="inlineStr">
        <is>
          <t>cdn.straffordsaddlery.com</t>
        </is>
      </c>
      <c r="B175095" t="n">
        <v>205</v>
      </c>
    </row>
    <row r="175096">
      <c r="A175096" t="inlineStr">
        <is>
          <t>mpdc.dc.gov</t>
        </is>
      </c>
      <c r="B175096" t="n">
        <v>205</v>
      </c>
    </row>
    <row r="175097">
      <c r="A175097" t="inlineStr">
        <is>
          <t>www.brightonguitartuiton.com</t>
        </is>
      </c>
      <c r="B175097" t="n">
        <v>205</v>
      </c>
    </row>
    <row r="175098">
      <c r="A175098" t="inlineStr">
        <is>
          <t>www.omeroabbigliamento.com</t>
        </is>
      </c>
      <c r="B175098" t="n">
        <v>205</v>
      </c>
    </row>
    <row r="175099">
      <c r="A175099" t="inlineStr">
        <is>
          <t>www.elgas.com.au</t>
        </is>
      </c>
      <c r="B175099" t="n">
        <v>205</v>
      </c>
    </row>
    <row r="175100">
      <c r="A175100" t="inlineStr">
        <is>
          <t>betaserver-assets.s3.amazonaws.com</t>
        </is>
      </c>
      <c r="B175100" t="n">
        <v>205</v>
      </c>
    </row>
    <row r="175101">
      <c r="A175101" t="inlineStr">
        <is>
          <t>mfpclassiccars.com</t>
        </is>
      </c>
      <c r="B175101" t="n">
        <v>205</v>
      </c>
    </row>
    <row r="175102">
      <c r="A175102" t="inlineStr">
        <is>
          <t>www.weteffect.com</t>
        </is>
      </c>
      <c r="B175102" t="n">
        <v>205</v>
      </c>
    </row>
    <row r="175103">
      <c r="A175103" t="inlineStr">
        <is>
          <t>www.fsdisplaysystems.com</t>
        </is>
      </c>
      <c r="B175103" t="n">
        <v>205</v>
      </c>
    </row>
    <row r="175104">
      <c r="A175104" t="inlineStr">
        <is>
          <t>www.fragranceheaven.com.au</t>
        </is>
      </c>
      <c r="B175104" t="n">
        <v>205</v>
      </c>
    </row>
    <row r="175105">
      <c r="A175105" t="inlineStr">
        <is>
          <t>www.gadgetinspector.co.uk</t>
        </is>
      </c>
      <c r="B175105" t="n">
        <v>205</v>
      </c>
    </row>
    <row r="175106">
      <c r="A175106" t="inlineStr">
        <is>
          <t>www.vedanta.com</t>
        </is>
      </c>
      <c r="B175106" t="n">
        <v>205</v>
      </c>
    </row>
    <row r="175107">
      <c r="A175107" t="inlineStr">
        <is>
          <t>occasions.fiat.nl</t>
        </is>
      </c>
      <c r="B175107" t="n">
        <v>205</v>
      </c>
    </row>
    <row r="175108">
      <c r="A175108" t="inlineStr">
        <is>
          <t>www.dmail.it</t>
        </is>
      </c>
      <c r="B175108" t="n">
        <v>205</v>
      </c>
    </row>
    <row r="175109">
      <c r="A175109" t="inlineStr">
        <is>
          <t>kensingtonclassics.theaspenshops.com</t>
        </is>
      </c>
      <c r="B175109" t="n">
        <v>205</v>
      </c>
    </row>
    <row r="175110">
      <c r="A175110" t="inlineStr">
        <is>
          <t>www.wjbkwx.com</t>
        </is>
      </c>
      <c r="B175110" t="n">
        <v>205</v>
      </c>
    </row>
    <row r="175111">
      <c r="A175111" t="inlineStr">
        <is>
          <t>www.guttersgoods.com</t>
        </is>
      </c>
      <c r="B175111" t="n">
        <v>205</v>
      </c>
    </row>
    <row r="175112">
      <c r="A175112" t="inlineStr">
        <is>
          <t>parfumer-34.ru</t>
        </is>
      </c>
      <c r="B175112" t="n">
        <v>205</v>
      </c>
    </row>
    <row r="175113">
      <c r="A175113" t="inlineStr">
        <is>
          <t>www.vueville.com</t>
        </is>
      </c>
      <c r="B175113" t="n">
        <v>205</v>
      </c>
    </row>
    <row r="175114">
      <c r="A175114" t="inlineStr">
        <is>
          <t>onepartyflyer.com</t>
        </is>
      </c>
      <c r="B175114" t="n">
        <v>205</v>
      </c>
    </row>
    <row r="175115">
      <c r="A175115" t="inlineStr">
        <is>
          <t>mollybeautysupply.com</t>
        </is>
      </c>
      <c r="B175115" t="n">
        <v>205</v>
      </c>
    </row>
    <row r="175116">
      <c r="A175116" t="inlineStr">
        <is>
          <t>adda.io</t>
        </is>
      </c>
      <c r="B175116" t="n">
        <v>205</v>
      </c>
    </row>
    <row r="175117">
      <c r="A175117" t="inlineStr">
        <is>
          <t>1hcn1a1oueu7gp5rj1fvd8v9-wpengine.netdna-ssl.com</t>
        </is>
      </c>
      <c r="B175117" t="n">
        <v>205</v>
      </c>
    </row>
    <row r="175118">
      <c r="A175118" t="inlineStr">
        <is>
          <t>www.tattoosupplies.eu</t>
        </is>
      </c>
      <c r="B175118" t="n">
        <v>205</v>
      </c>
    </row>
    <row r="175119">
      <c r="A175119" t="inlineStr">
        <is>
          <t>shop.vertecchi.com</t>
        </is>
      </c>
      <c r="B175119" t="n">
        <v>205</v>
      </c>
    </row>
    <row r="175120">
      <c r="A175120" t="inlineStr">
        <is>
          <t>derirlandshop.de</t>
        </is>
      </c>
      <c r="B175120" t="n">
        <v>205</v>
      </c>
    </row>
    <row r="175121">
      <c r="A175121" t="inlineStr">
        <is>
          <t>jaxcommunityevents.com</t>
        </is>
      </c>
      <c r="B175121" t="n">
        <v>205</v>
      </c>
    </row>
    <row r="175122">
      <c r="A175122" t="inlineStr">
        <is>
          <t>www.123closeout.com</t>
        </is>
      </c>
      <c r="B175122" t="n">
        <v>205</v>
      </c>
    </row>
    <row r="175123">
      <c r="A175123" t="inlineStr">
        <is>
          <t>www.molinskiphotography.com</t>
        </is>
      </c>
      <c r="B175123" t="n">
        <v>205</v>
      </c>
    </row>
    <row r="175124">
      <c r="A175124" t="inlineStr">
        <is>
          <t>ziddharta.shop.textalk.se</t>
        </is>
      </c>
      <c r="B175124" t="n">
        <v>205</v>
      </c>
    </row>
    <row r="175125">
      <c r="A175125" t="inlineStr">
        <is>
          <t>edtechpicks.org</t>
        </is>
      </c>
      <c r="B175125" t="n">
        <v>205</v>
      </c>
    </row>
    <row r="175126">
      <c r="A175126" t="inlineStr">
        <is>
          <t>www.skynet.com.bd</t>
        </is>
      </c>
      <c r="B175126" t="n">
        <v>205</v>
      </c>
    </row>
    <row r="175127">
      <c r="A175127" t="inlineStr">
        <is>
          <t>nlt.theonlinecatalog.com</t>
        </is>
      </c>
      <c r="B175127" t="n">
        <v>205</v>
      </c>
    </row>
    <row r="175128">
      <c r="A175128" t="inlineStr">
        <is>
          <t>twistedtime.s3.amazonaws.com</t>
        </is>
      </c>
      <c r="B175128" t="n">
        <v>205</v>
      </c>
    </row>
    <row r="175129">
      <c r="A175129" t="inlineStr">
        <is>
          <t>www.active123.com</t>
        </is>
      </c>
      <c r="B175129" t="n">
        <v>205</v>
      </c>
    </row>
    <row r="175130">
      <c r="A175130" t="inlineStr">
        <is>
          <t>realestatespecialiststhailand.com</t>
        </is>
      </c>
      <c r="B175130" t="n">
        <v>205</v>
      </c>
    </row>
    <row r="175131">
      <c r="A175131" t="inlineStr">
        <is>
          <t>ascotcosmetics.co.za</t>
        </is>
      </c>
      <c r="B175131" t="n">
        <v>205</v>
      </c>
    </row>
    <row r="175132">
      <c r="A175132" t="inlineStr">
        <is>
          <t>www.wordofgracechurch.org</t>
        </is>
      </c>
      <c r="B175132" t="n">
        <v>205</v>
      </c>
    </row>
    <row r="175133">
      <c r="A175133" t="inlineStr">
        <is>
          <t>www.wallingtoncycles.com</t>
        </is>
      </c>
      <c r="B175133" t="n">
        <v>205</v>
      </c>
    </row>
    <row r="175134">
      <c r="A175134" t="inlineStr">
        <is>
          <t>www.eliseparts.com</t>
        </is>
      </c>
      <c r="B175134" t="n">
        <v>205</v>
      </c>
    </row>
    <row r="175135">
      <c r="A175135" t="inlineStr">
        <is>
          <t>outlet.dk</t>
        </is>
      </c>
      <c r="B175135" t="n">
        <v>205</v>
      </c>
    </row>
    <row r="175136">
      <c r="A175136" t="inlineStr">
        <is>
          <t>www.gpmracing.com.hk</t>
        </is>
      </c>
      <c r="B175136" t="n">
        <v>205</v>
      </c>
    </row>
    <row r="175137">
      <c r="A175137" t="inlineStr">
        <is>
          <t>www.armurerie-auxerre.com</t>
        </is>
      </c>
      <c r="B175137" t="n">
        <v>205</v>
      </c>
    </row>
    <row r="175138">
      <c r="A175138" t="inlineStr">
        <is>
          <t>cyclingnewengland.files.wordpress.com</t>
        </is>
      </c>
      <c r="B175138" t="n">
        <v>205</v>
      </c>
    </row>
    <row r="175139">
      <c r="A175139" t="inlineStr">
        <is>
          <t>www.tampabaywired.com</t>
        </is>
      </c>
      <c r="B175139" t="n">
        <v>205</v>
      </c>
    </row>
    <row r="175140">
      <c r="A175140" t="inlineStr">
        <is>
          <t>www.alrsaildesign.com</t>
        </is>
      </c>
      <c r="B175140" t="n">
        <v>205</v>
      </c>
    </row>
    <row r="175141">
      <c r="A175141" t="inlineStr">
        <is>
          <t>www.greenidiom.com</t>
        </is>
      </c>
      <c r="B175141" t="n">
        <v>205</v>
      </c>
    </row>
    <row r="175142">
      <c r="A175142" t="inlineStr">
        <is>
          <t>www.tfhsm.com</t>
        </is>
      </c>
      <c r="B175142" t="n">
        <v>205</v>
      </c>
    </row>
    <row r="175143">
      <c r="A175143" t="inlineStr">
        <is>
          <t>brick-meister.de</t>
        </is>
      </c>
      <c r="B175143" t="n">
        <v>205</v>
      </c>
    </row>
    <row r="175144">
      <c r="A175144" t="inlineStr">
        <is>
          <t>fenicia.pt</t>
        </is>
      </c>
      <c r="B175144" t="n">
        <v>205</v>
      </c>
    </row>
    <row r="175145">
      <c r="A175145" t="inlineStr">
        <is>
          <t>gallery.backcountry.net</t>
        </is>
      </c>
      <c r="B175145" t="n">
        <v>205</v>
      </c>
    </row>
    <row r="175146">
      <c r="A175146" t="inlineStr">
        <is>
          <t>www.schizophrenic.nyc</t>
        </is>
      </c>
      <c r="B175146" t="n">
        <v>205</v>
      </c>
    </row>
    <row r="175147">
      <c r="A175147" t="inlineStr">
        <is>
          <t>www.pnjsharptech.com</t>
        </is>
      </c>
      <c r="B175147" t="n">
        <v>205</v>
      </c>
    </row>
    <row r="175148">
      <c r="A175148" t="inlineStr">
        <is>
          <t>shopping.nugget.ca</t>
        </is>
      </c>
      <c r="B175148" t="n">
        <v>205</v>
      </c>
    </row>
    <row r="175149">
      <c r="A175149" t="inlineStr">
        <is>
          <t>omimages.s3-eu-west-1.amazonaws.com</t>
        </is>
      </c>
      <c r="B175149" t="n">
        <v>205</v>
      </c>
    </row>
    <row r="175150">
      <c r="A175150" t="inlineStr">
        <is>
          <t>5132-cdn.doitbest.com</t>
        </is>
      </c>
      <c r="B175150" t="n">
        <v>205</v>
      </c>
    </row>
    <row r="175151">
      <c r="A175151" t="inlineStr">
        <is>
          <t>www.justxl.nl</t>
        </is>
      </c>
      <c r="B175151" t="n">
        <v>205</v>
      </c>
    </row>
    <row r="175152">
      <c r="A175152" t="inlineStr">
        <is>
          <t>www.weldflange.com</t>
        </is>
      </c>
      <c r="B175152" t="n">
        <v>205</v>
      </c>
    </row>
    <row r="175153">
      <c r="A175153" t="inlineStr">
        <is>
          <t>vintagestudiopottery.com</t>
        </is>
      </c>
      <c r="B175153" t="n">
        <v>205</v>
      </c>
    </row>
    <row r="175154">
      <c r="A175154" t="inlineStr">
        <is>
          <t>acresproject.org</t>
        </is>
      </c>
      <c r="B175154" t="n">
        <v>205</v>
      </c>
    </row>
    <row r="175155">
      <c r="A175155" t="inlineStr">
        <is>
          <t>www.navpadsteel.com</t>
        </is>
      </c>
      <c r="B175155" t="n">
        <v>205</v>
      </c>
    </row>
    <row r="175156">
      <c r="A175156" t="inlineStr">
        <is>
          <t>www.arovideo.co.nz</t>
        </is>
      </c>
      <c r="B175156" t="n">
        <v>205</v>
      </c>
    </row>
    <row r="175157">
      <c r="A175157" t="inlineStr">
        <is>
          <t>www.southernseasmarine.com.au</t>
        </is>
      </c>
      <c r="B175157" t="n">
        <v>205</v>
      </c>
    </row>
    <row r="175158">
      <c r="A175158" t="inlineStr">
        <is>
          <t>www.carlsen.de</t>
        </is>
      </c>
      <c r="B175158" t="n">
        <v>205</v>
      </c>
    </row>
    <row r="175159">
      <c r="A175159" t="inlineStr">
        <is>
          <t>www.webhostinghub.com</t>
        </is>
      </c>
      <c r="B175159" t="n">
        <v>205</v>
      </c>
    </row>
    <row r="175160">
      <c r="A175160" t="inlineStr">
        <is>
          <t>www.plumplay.com.au</t>
        </is>
      </c>
      <c r="B175160" t="n">
        <v>205</v>
      </c>
    </row>
    <row r="175161">
      <c r="A175161" t="inlineStr">
        <is>
          <t>www.lushescurtains.com</t>
        </is>
      </c>
      <c r="B175161" t="n">
        <v>205</v>
      </c>
    </row>
    <row r="175162">
      <c r="A175162" t="inlineStr">
        <is>
          <t>www.superpet.club</t>
        </is>
      </c>
      <c r="B175162" t="n">
        <v>205</v>
      </c>
    </row>
    <row r="175163">
      <c r="A175163" t="inlineStr">
        <is>
          <t>www.kauppahalli24.fi</t>
        </is>
      </c>
      <c r="B175163" t="n">
        <v>205</v>
      </c>
    </row>
    <row r="175164">
      <c r="A175164" t="inlineStr">
        <is>
          <t>www.lgrigging.com</t>
        </is>
      </c>
      <c r="B175164" t="n">
        <v>205</v>
      </c>
    </row>
    <row r="175165">
      <c r="A175165" t="inlineStr">
        <is>
          <t>images.cartridgeguide.biz</t>
        </is>
      </c>
      <c r="B175165" t="n">
        <v>205</v>
      </c>
    </row>
    <row r="175166">
      <c r="A175166" t="inlineStr">
        <is>
          <t>en.coccodrillo.eu</t>
        </is>
      </c>
      <c r="B175166" t="n">
        <v>205</v>
      </c>
    </row>
    <row r="175167">
      <c r="A175167" t="inlineStr">
        <is>
          <t>waorchidadventures.files.wordpress.com</t>
        </is>
      </c>
      <c r="B175167" t="n">
        <v>205</v>
      </c>
    </row>
    <row r="175168">
      <c r="A175168" t="inlineStr">
        <is>
          <t>finegolf.co.uk</t>
        </is>
      </c>
      <c r="B175168" t="n">
        <v>205</v>
      </c>
    </row>
    <row r="175169">
      <c r="A175169" t="inlineStr">
        <is>
          <t>cdn.crownmax.com</t>
        </is>
      </c>
      <c r="B175169" t="n">
        <v>205</v>
      </c>
    </row>
    <row r="175170">
      <c r="A175170" t="inlineStr">
        <is>
          <t>www.sleepcentertoday.com</t>
        </is>
      </c>
      <c r="B175170" t="n">
        <v>205</v>
      </c>
    </row>
    <row r="175171">
      <c r="A175171" t="inlineStr">
        <is>
          <t>adspk.pk</t>
        </is>
      </c>
      <c r="B175171" t="n">
        <v>205</v>
      </c>
    </row>
    <row r="175172">
      <c r="A175172" t="inlineStr">
        <is>
          <t>www.endzonekit.co.uk</t>
        </is>
      </c>
      <c r="B175172" t="n">
        <v>205</v>
      </c>
    </row>
    <row r="175173">
      <c r="A175173" t="inlineStr">
        <is>
          <t>www.loksangat.org</t>
        </is>
      </c>
      <c r="B175173" t="n">
        <v>205</v>
      </c>
    </row>
    <row r="175174">
      <c r="A175174" t="inlineStr">
        <is>
          <t>www.pinckneys.com</t>
        </is>
      </c>
      <c r="B175174" t="n">
        <v>205</v>
      </c>
    </row>
    <row r="175175">
      <c r="A175175" t="inlineStr">
        <is>
          <t>www.carteengleza.ro</t>
        </is>
      </c>
      <c r="B175175" t="n">
        <v>205</v>
      </c>
    </row>
    <row r="175176">
      <c r="A175176" t="inlineStr">
        <is>
          <t>shop.mancity.com</t>
        </is>
      </c>
      <c r="B175176" t="n">
        <v>205</v>
      </c>
    </row>
    <row r="175177">
      <c r="A175177" t="inlineStr">
        <is>
          <t>www.propuno.com</t>
        </is>
      </c>
      <c r="B175177" t="n">
        <v>205</v>
      </c>
    </row>
    <row r="175178">
      <c r="A175178" t="inlineStr">
        <is>
          <t>www.lookupquotes.com</t>
        </is>
      </c>
      <c r="B175178" t="n">
        <v>205</v>
      </c>
    </row>
    <row r="175179">
      <c r="A175179" t="inlineStr">
        <is>
          <t>www.sinatec.com</t>
        </is>
      </c>
      <c r="B175179" t="n">
        <v>205</v>
      </c>
    </row>
    <row r="175180">
      <c r="A175180" t="inlineStr">
        <is>
          <t>eepauto.com</t>
        </is>
      </c>
      <c r="B175180" t="n">
        <v>205</v>
      </c>
    </row>
    <row r="175181">
      <c r="A175181" t="inlineStr">
        <is>
          <t>www.alicanteholidaylets.com</t>
        </is>
      </c>
      <c r="B175181" t="n">
        <v>205</v>
      </c>
    </row>
    <row r="175182">
      <c r="A175182" t="inlineStr">
        <is>
          <t>5krorwxhlkpmrik.leadongcdn.com</t>
        </is>
      </c>
      <c r="B175182" t="n">
        <v>205</v>
      </c>
    </row>
    <row r="175183">
      <c r="A175183" t="inlineStr">
        <is>
          <t>www.powersportsmax.com</t>
        </is>
      </c>
      <c r="B175183" t="n">
        <v>205</v>
      </c>
    </row>
    <row r="175184">
      <c r="A175184" t="inlineStr">
        <is>
          <t>www.nagelshop24.ch</t>
        </is>
      </c>
      <c r="B175184" t="n">
        <v>205</v>
      </c>
    </row>
    <row r="175185">
      <c r="A175185" t="inlineStr">
        <is>
          <t>www.niceterminal.com</t>
        </is>
      </c>
      <c r="B175185" t="n">
        <v>205</v>
      </c>
    </row>
    <row r="175186">
      <c r="A175186" t="inlineStr">
        <is>
          <t>cdn.allgrannyhole.com</t>
        </is>
      </c>
      <c r="B175186" t="n">
        <v>205</v>
      </c>
    </row>
    <row r="175187">
      <c r="A175187" t="inlineStr">
        <is>
          <t>www.bookrix.de</t>
        </is>
      </c>
      <c r="B175187" t="n">
        <v>205</v>
      </c>
    </row>
    <row r="175188">
      <c r="A175188" t="inlineStr">
        <is>
          <t>variablespeedcar.com</t>
        </is>
      </c>
      <c r="B175188" t="n">
        <v>205</v>
      </c>
    </row>
    <row r="175189">
      <c r="A175189" t="inlineStr">
        <is>
          <t>www.mowdirect.co.uk</t>
        </is>
      </c>
      <c r="B175189" t="n">
        <v>205</v>
      </c>
    </row>
    <row r="175190">
      <c r="A175190" t="inlineStr">
        <is>
          <t>internationallottery.org</t>
        </is>
      </c>
      <c r="B175190" t="n">
        <v>205</v>
      </c>
    </row>
    <row r="175191">
      <c r="A175191" t="inlineStr">
        <is>
          <t>www.faaspeters.nl</t>
        </is>
      </c>
      <c r="B175191" t="n">
        <v>205</v>
      </c>
    </row>
    <row r="175192">
      <c r="A175192" t="inlineStr">
        <is>
          <t>www.drsiclovan.com</t>
        </is>
      </c>
      <c r="B175192" t="n">
        <v>205</v>
      </c>
    </row>
    <row r="175193">
      <c r="A175193" t="inlineStr">
        <is>
          <t>aumishop.ru</t>
        </is>
      </c>
      <c r="B175193" t="n">
        <v>205</v>
      </c>
    </row>
    <row r="175194">
      <c r="A175194" t="inlineStr">
        <is>
          <t>celtic-badges.com</t>
        </is>
      </c>
      <c r="B175194" t="n">
        <v>205</v>
      </c>
    </row>
    <row r="175195">
      <c r="A175195" t="inlineStr">
        <is>
          <t>www.panelhouse.com.au</t>
        </is>
      </c>
      <c r="B175195" t="n">
        <v>205</v>
      </c>
    </row>
    <row r="175196">
      <c r="A175196" t="inlineStr">
        <is>
          <t>www.mikesdecals.com</t>
        </is>
      </c>
      <c r="B175196" t="n">
        <v>205</v>
      </c>
    </row>
    <row r="175197">
      <c r="A175197" t="inlineStr">
        <is>
          <t>useduprightpianos.net</t>
        </is>
      </c>
      <c r="B175197" t="n">
        <v>205</v>
      </c>
    </row>
    <row r="175198">
      <c r="A175198" t="inlineStr">
        <is>
          <t>cdn.dailyxe.com.vn</t>
        </is>
      </c>
      <c r="B175198" t="n">
        <v>205</v>
      </c>
    </row>
    <row r="175199">
      <c r="A175199" t="inlineStr">
        <is>
          <t>www.ttost.com</t>
        </is>
      </c>
      <c r="B175199" t="n">
        <v>205</v>
      </c>
    </row>
    <row r="175200">
      <c r="A175200" t="inlineStr">
        <is>
          <t>www.retrofootball.es</t>
        </is>
      </c>
      <c r="B175200" t="n">
        <v>205</v>
      </c>
    </row>
    <row r="175201">
      <c r="A175201" t="inlineStr">
        <is>
          <t>smart.noiz.gr</t>
        </is>
      </c>
      <c r="B175201" t="n">
        <v>205</v>
      </c>
    </row>
    <row r="175202">
      <c r="A175202" t="inlineStr">
        <is>
          <t>imagenes.cars.com.ar</t>
        </is>
      </c>
      <c r="B175202" t="n">
        <v>205</v>
      </c>
    </row>
    <row r="175203">
      <c r="A175203" t="inlineStr">
        <is>
          <t>scredconnexion.com</t>
        </is>
      </c>
      <c r="B175203" t="n">
        <v>205</v>
      </c>
    </row>
    <row r="175204">
      <c r="A175204" t="inlineStr">
        <is>
          <t>www.automotorsport.az</t>
        </is>
      </c>
      <c r="B175204" t="n">
        <v>205</v>
      </c>
    </row>
    <row r="175205">
      <c r="A175205" t="inlineStr">
        <is>
          <t>www.israel-in-photos.com</t>
        </is>
      </c>
      <c r="B175205" t="n">
        <v>205</v>
      </c>
    </row>
    <row r="175206">
      <c r="A175206" t="inlineStr">
        <is>
          <t>www.centrodenutricioncanina.com</t>
        </is>
      </c>
      <c r="B175206" t="n">
        <v>205</v>
      </c>
    </row>
    <row r="175207">
      <c r="A175207" t="inlineStr">
        <is>
          <t>eldiablomagazine.com</t>
        </is>
      </c>
      <c r="B175207" t="n">
        <v>205</v>
      </c>
    </row>
    <row r="175208">
      <c r="A175208" t="inlineStr">
        <is>
          <t>rosen-lund.dk</t>
        </is>
      </c>
      <c r="B175208" t="n">
        <v>205</v>
      </c>
    </row>
    <row r="175209">
      <c r="A175209" t="inlineStr">
        <is>
          <t>lotto-sport.com.ua</t>
        </is>
      </c>
      <c r="B175209" t="n">
        <v>205</v>
      </c>
    </row>
    <row r="175210">
      <c r="A175210" t="inlineStr">
        <is>
          <t>www.myt.mu</t>
        </is>
      </c>
      <c r="B175210" t="n">
        <v>205</v>
      </c>
    </row>
    <row r="175211">
      <c r="A175211" t="inlineStr">
        <is>
          <t>www.turkisharchaeonews.net</t>
        </is>
      </c>
      <c r="B175211" t="n">
        <v>205</v>
      </c>
    </row>
    <row r="175212">
      <c r="A175212" t="inlineStr">
        <is>
          <t>fitness-sport.gr</t>
        </is>
      </c>
      <c r="B175212" t="n">
        <v>205</v>
      </c>
    </row>
    <row r="175213">
      <c r="A175213" t="inlineStr">
        <is>
          <t>www.myonlinegolfclub.com</t>
        </is>
      </c>
      <c r="B175213" t="n">
        <v>205</v>
      </c>
    </row>
    <row r="175214">
      <c r="A175214" t="inlineStr">
        <is>
          <t>www.edora-bijouterie.fr</t>
        </is>
      </c>
      <c r="B175214" t="n">
        <v>205</v>
      </c>
    </row>
    <row r="175215">
      <c r="A175215" t="inlineStr">
        <is>
          <t>www.onlineschoenenwinkel.nl</t>
        </is>
      </c>
      <c r="B175215" t="n">
        <v>205</v>
      </c>
    </row>
    <row r="175216">
      <c r="A175216" t="inlineStr">
        <is>
          <t>cdn.listaslocales.com</t>
        </is>
      </c>
      <c r="B175216" t="n">
        <v>205</v>
      </c>
    </row>
    <row r="175217">
      <c r="A175217" t="inlineStr">
        <is>
          <t>vintageapplemanual.biz</t>
        </is>
      </c>
      <c r="B175217" t="n">
        <v>205</v>
      </c>
    </row>
    <row r="175218">
      <c r="A175218" t="inlineStr">
        <is>
          <t>www.trevielite.it</t>
        </is>
      </c>
      <c r="B175218" t="n">
        <v>205</v>
      </c>
    </row>
    <row r="175219">
      <c r="A175219" t="inlineStr">
        <is>
          <t>victor-handlar.com</t>
        </is>
      </c>
      <c r="B175219" t="n">
        <v>205</v>
      </c>
    </row>
    <row r="175220">
      <c r="A175220" t="inlineStr">
        <is>
          <t>www.ilikeccm.com</t>
        </is>
      </c>
      <c r="B175220" t="n">
        <v>205</v>
      </c>
    </row>
    <row r="175221">
      <c r="A175221" t="inlineStr">
        <is>
          <t>marydeti.com</t>
        </is>
      </c>
      <c r="B175221" t="n">
        <v>205</v>
      </c>
    </row>
    <row r="175222">
      <c r="A175222" t="inlineStr">
        <is>
          <t>www.hetbrabantsjachthuis.nl</t>
        </is>
      </c>
      <c r="B175222" t="n">
        <v>205</v>
      </c>
    </row>
    <row r="175223">
      <c r="A175223" t="inlineStr">
        <is>
          <t>freundinkerlek.com</t>
        </is>
      </c>
      <c r="B175223" t="n">
        <v>205</v>
      </c>
    </row>
    <row r="175224">
      <c r="A175224" t="inlineStr">
        <is>
          <t>www.getawayafrica.com</t>
        </is>
      </c>
      <c r="B175224" t="n">
        <v>205</v>
      </c>
    </row>
    <row r="175225">
      <c r="A175225" t="inlineStr">
        <is>
          <t>brandbuffet.in.th</t>
        </is>
      </c>
      <c r="B175225" t="n">
        <v>205</v>
      </c>
    </row>
    <row r="175226">
      <c r="A175226" t="inlineStr">
        <is>
          <t>bodastoryblog.files.wordpress.com</t>
        </is>
      </c>
      <c r="B175226" t="n">
        <v>205</v>
      </c>
    </row>
    <row r="175227">
      <c r="A175227" t="inlineStr">
        <is>
          <t>nicolebaasphotography.com</t>
        </is>
      </c>
      <c r="B175227" t="n">
        <v>205</v>
      </c>
    </row>
    <row r="175228">
      <c r="A175228" t="inlineStr">
        <is>
          <t>www.topgrej.dk</t>
        </is>
      </c>
      <c r="B175228" t="n">
        <v>205</v>
      </c>
    </row>
    <row r="175229">
      <c r="A175229" t="inlineStr">
        <is>
          <t>swhplibrary.net</t>
        </is>
      </c>
      <c r="B175229" t="n">
        <v>205</v>
      </c>
    </row>
    <row r="175230">
      <c r="A175230" t="inlineStr">
        <is>
          <t>www.vitaminsforlife.co.uk</t>
        </is>
      </c>
      <c r="B175230" t="n">
        <v>205</v>
      </c>
    </row>
    <row r="175231">
      <c r="A175231" t="inlineStr">
        <is>
          <t>sportwatch.ir</t>
        </is>
      </c>
      <c r="B175231" t="n">
        <v>205</v>
      </c>
    </row>
    <row r="175232">
      <c r="A175232" t="inlineStr">
        <is>
          <t>blacknwhitetee.com</t>
        </is>
      </c>
      <c r="B175232" t="n">
        <v>205</v>
      </c>
    </row>
    <row r="175233">
      <c r="A175233" t="inlineStr">
        <is>
          <t>blog.evrotime.ru</t>
        </is>
      </c>
      <c r="B175233" t="n">
        <v>205</v>
      </c>
    </row>
    <row r="175234">
      <c r="A175234" t="inlineStr">
        <is>
          <t>agencerd.com</t>
        </is>
      </c>
      <c r="B175234" t="n">
        <v>205</v>
      </c>
    </row>
    <row r="175235">
      <c r="A175235" t="inlineStr">
        <is>
          <t>sarkariresult.com.co</t>
        </is>
      </c>
      <c r="B175235" t="n">
        <v>205</v>
      </c>
    </row>
    <row r="175236">
      <c r="A175236" t="inlineStr">
        <is>
          <t>asset2.jm-bruneau.be</t>
        </is>
      </c>
      <c r="B175236" t="n">
        <v>205</v>
      </c>
    </row>
    <row r="175237">
      <c r="A175237" t="inlineStr">
        <is>
          <t>www.goudaostshop.dk</t>
        </is>
      </c>
      <c r="B175237" t="n">
        <v>205</v>
      </c>
    </row>
    <row r="175238">
      <c r="A175238" t="inlineStr">
        <is>
          <t>cdn.besthookupwebsites.net</t>
        </is>
      </c>
      <c r="B175238" t="n">
        <v>205</v>
      </c>
    </row>
    <row r="175239">
      <c r="A175239" t="inlineStr">
        <is>
          <t>www.maxinstrument.com</t>
        </is>
      </c>
      <c r="B175239" t="n">
        <v>205</v>
      </c>
    </row>
    <row r="175240">
      <c r="A175240" t="inlineStr">
        <is>
          <t>vegasslots.net</t>
        </is>
      </c>
      <c r="B175240" t="n">
        <v>205</v>
      </c>
    </row>
    <row r="175241">
      <c r="A175241" t="inlineStr">
        <is>
          <t>www.grenadanewstoday.com</t>
        </is>
      </c>
      <c r="B175241" t="n">
        <v>205</v>
      </c>
    </row>
    <row r="175242">
      <c r="A175242" t="inlineStr">
        <is>
          <t>forumcontent.paradoxplaza.com</t>
        </is>
      </c>
      <c r="B175242" t="n">
        <v>205</v>
      </c>
    </row>
    <row r="175243">
      <c r="A175243" t="inlineStr">
        <is>
          <t>www.pumprack.com</t>
        </is>
      </c>
      <c r="B175243" t="n">
        <v>205</v>
      </c>
    </row>
    <row r="175244">
      <c r="A175244" t="inlineStr">
        <is>
          <t>mtltimes.ca</t>
        </is>
      </c>
      <c r="B175244" t="n">
        <v>205</v>
      </c>
    </row>
    <row r="175245">
      <c r="A175245" t="inlineStr">
        <is>
          <t>www.syracusenewtimes.com</t>
        </is>
      </c>
      <c r="B175245" t="n">
        <v>205</v>
      </c>
    </row>
    <row r="175246">
      <c r="A175246" t="inlineStr">
        <is>
          <t>www.expandore.sg</t>
        </is>
      </c>
      <c r="B175246" t="n">
        <v>205</v>
      </c>
    </row>
    <row r="175247">
      <c r="A175247" t="inlineStr">
        <is>
          <t>moviesonline4k.tv</t>
        </is>
      </c>
      <c r="B175247" t="n">
        <v>205</v>
      </c>
    </row>
    <row r="175248">
      <c r="A175248" t="inlineStr">
        <is>
          <t>jeuxvideopaschers.fr</t>
        </is>
      </c>
      <c r="B175248" t="n">
        <v>205</v>
      </c>
    </row>
    <row r="175249">
      <c r="A175249" t="inlineStr">
        <is>
          <t>www.best5list.com</t>
        </is>
      </c>
      <c r="B175249" t="n">
        <v>205</v>
      </c>
    </row>
    <row r="175250">
      <c r="A175250" t="inlineStr">
        <is>
          <t>icookonboard.files.wordpress.com</t>
        </is>
      </c>
      <c r="B175250" t="n">
        <v>205</v>
      </c>
    </row>
    <row r="175251">
      <c r="A175251" t="inlineStr">
        <is>
          <t>www.aashop.ro</t>
        </is>
      </c>
      <c r="B175251" t="n">
        <v>205</v>
      </c>
    </row>
    <row r="175252">
      <c r="A175252" t="inlineStr">
        <is>
          <t>lmg.azureedge.net</t>
        </is>
      </c>
      <c r="B175252" t="n">
        <v>205</v>
      </c>
    </row>
    <row r="175253">
      <c r="A175253" t="inlineStr">
        <is>
          <t>www.godfreys.com.au</t>
        </is>
      </c>
      <c r="B175253" t="n">
        <v>205</v>
      </c>
    </row>
    <row r="175254">
      <c r="A175254" t="inlineStr">
        <is>
          <t>34p2k13bwwzx12bgy13rwq8p-wpengine.netdna-ssl.com</t>
        </is>
      </c>
      <c r="B175254" t="n">
        <v>205</v>
      </c>
    </row>
    <row r="175255">
      <c r="A175255" t="inlineStr">
        <is>
          <t>www.shawnmccadden.com</t>
        </is>
      </c>
      <c r="B175255" t="n">
        <v>205</v>
      </c>
    </row>
    <row r="175256">
      <c r="A175256" t="inlineStr">
        <is>
          <t>tvatemywardrobe.files.wordpress.com</t>
        </is>
      </c>
      <c r="B175256" t="n">
        <v>205</v>
      </c>
    </row>
    <row r="175257">
      <c r="A175257" t="inlineStr">
        <is>
          <t>forums.terraria.org</t>
        </is>
      </c>
      <c r="B175257" t="n">
        <v>205</v>
      </c>
    </row>
    <row r="175258">
      <c r="A175258" t="inlineStr">
        <is>
          <t>www.aylshamkids.co.uk</t>
        </is>
      </c>
      <c r="B175258" t="n">
        <v>205</v>
      </c>
    </row>
    <row r="175259">
      <c r="A175259" t="inlineStr">
        <is>
          <t>musicaltee.s3.us-east-2.amazonaws.com</t>
        </is>
      </c>
      <c r="B175259" t="n">
        <v>205</v>
      </c>
    </row>
    <row r="175260">
      <c r="A175260" t="inlineStr">
        <is>
          <t>934399.smushcdn.com</t>
        </is>
      </c>
      <c r="B175260" t="n">
        <v>205</v>
      </c>
    </row>
    <row r="175261">
      <c r="A175261" t="inlineStr">
        <is>
          <t>donnamarie93.files.wordpress.com</t>
        </is>
      </c>
      <c r="B175261" t="n">
        <v>205</v>
      </c>
    </row>
    <row r="175262">
      <c r="A175262" t="inlineStr">
        <is>
          <t>www.mumblesfinewines.co.uk</t>
        </is>
      </c>
      <c r="B175262" t="n">
        <v>205</v>
      </c>
    </row>
    <row r="175263">
      <c r="A175263" t="inlineStr">
        <is>
          <t>www.wconline.com</t>
        </is>
      </c>
      <c r="B175263" t="n">
        <v>205</v>
      </c>
    </row>
    <row r="175264">
      <c r="A175264" t="inlineStr">
        <is>
          <t>slowmotiontee.com</t>
        </is>
      </c>
      <c r="B175264" t="n">
        <v>205</v>
      </c>
    </row>
    <row r="175265">
      <c r="A175265" t="inlineStr">
        <is>
          <t>mountainhighoutfitters.com</t>
        </is>
      </c>
      <c r="B175265" t="n">
        <v>205</v>
      </c>
    </row>
    <row r="175266">
      <c r="A175266" t="inlineStr">
        <is>
          <t>biltmore.s3.amazonaws.com</t>
        </is>
      </c>
      <c r="B175266" t="n">
        <v>205</v>
      </c>
    </row>
    <row r="175267">
      <c r="A175267" t="inlineStr">
        <is>
          <t>www.stereophile.com</t>
        </is>
      </c>
      <c r="B175267" t="n">
        <v>205</v>
      </c>
    </row>
    <row r="175268">
      <c r="A175268" t="inlineStr">
        <is>
          <t>miotd.com</t>
        </is>
      </c>
      <c r="B175268" t="n">
        <v>205</v>
      </c>
    </row>
    <row r="175269">
      <c r="A175269" t="inlineStr">
        <is>
          <t>fuzeimages.s3.ap-south-1.amazonaws.com</t>
        </is>
      </c>
      <c r="B175269" t="n">
        <v>205</v>
      </c>
    </row>
    <row r="175270">
      <c r="A175270" t="inlineStr">
        <is>
          <t>www.megomuseum.com</t>
        </is>
      </c>
      <c r="B175270" t="n">
        <v>205</v>
      </c>
    </row>
    <row r="175271">
      <c r="A175271" t="inlineStr">
        <is>
          <t>www.intrepidescape.com</t>
        </is>
      </c>
      <c r="B175271" t="n">
        <v>205</v>
      </c>
    </row>
    <row r="175272">
      <c r="A175272" t="inlineStr">
        <is>
          <t>i3.ebayimg.com</t>
        </is>
      </c>
      <c r="B175272" t="n">
        <v>205</v>
      </c>
    </row>
    <row r="175273">
      <c r="A175273" t="inlineStr">
        <is>
          <t>design.britishcouncil.org</t>
        </is>
      </c>
      <c r="B175273" t="n">
        <v>205</v>
      </c>
    </row>
    <row r="175274">
      <c r="A175274" t="inlineStr">
        <is>
          <t>dev.pureprescriptions.com</t>
        </is>
      </c>
      <c r="B175274" t="n">
        <v>205</v>
      </c>
    </row>
    <row r="175275">
      <c r="A175275" t="inlineStr">
        <is>
          <t>thumb.pinkvisual.com</t>
        </is>
      </c>
      <c r="B175275" t="n">
        <v>205</v>
      </c>
    </row>
    <row r="175276">
      <c r="A175276" t="inlineStr">
        <is>
          <t>d3u39dxlsjrkr4.cloudfront.net</t>
        </is>
      </c>
      <c r="B175276" t="n">
        <v>205</v>
      </c>
    </row>
    <row r="175277">
      <c r="A175277" t="inlineStr">
        <is>
          <t>www.yorkshireaquatics.com</t>
        </is>
      </c>
      <c r="B175277" t="n">
        <v>205</v>
      </c>
    </row>
    <row r="175278">
      <c r="A175278" t="inlineStr">
        <is>
          <t>bongsnpipes.com.au</t>
        </is>
      </c>
      <c r="B175278" t="n">
        <v>205</v>
      </c>
    </row>
    <row r="175279">
      <c r="A175279" t="inlineStr">
        <is>
          <t>www.electrodirect.ie</t>
        </is>
      </c>
      <c r="B175279" t="n">
        <v>205</v>
      </c>
    </row>
    <row r="175280">
      <c r="A175280" t="inlineStr">
        <is>
          <t>www.elektricbikes.com</t>
        </is>
      </c>
      <c r="B175280" t="n">
        <v>205</v>
      </c>
    </row>
    <row r="175281">
      <c r="A175281" t="inlineStr">
        <is>
          <t>lehenga-saree.com</t>
        </is>
      </c>
      <c r="B175281" t="n">
        <v>205</v>
      </c>
    </row>
    <row r="175282">
      <c r="A175282" t="inlineStr">
        <is>
          <t>www.thegardencentral.com</t>
        </is>
      </c>
      <c r="B175282" t="n">
        <v>205</v>
      </c>
    </row>
    <row r="175283">
      <c r="A175283" t="inlineStr">
        <is>
          <t>mergr-image-uploads.s3.amazonaws.com</t>
        </is>
      </c>
      <c r="B175283" t="n">
        <v>205</v>
      </c>
    </row>
    <row r="175284">
      <c r="A175284" t="inlineStr">
        <is>
          <t>media.bookblock.com</t>
        </is>
      </c>
      <c r="B175284" t="n">
        <v>205</v>
      </c>
    </row>
    <row r="175285">
      <c r="A175285" t="inlineStr">
        <is>
          <t>www.qwstion.com</t>
        </is>
      </c>
      <c r="B175285" t="n">
        <v>205</v>
      </c>
    </row>
    <row r="175286">
      <c r="A175286" t="inlineStr">
        <is>
          <t>www.flowernpetals.com</t>
        </is>
      </c>
      <c r="B175286" t="n">
        <v>205</v>
      </c>
    </row>
    <row r="175287">
      <c r="A175287" t="inlineStr">
        <is>
          <t>images.coffeemakeri.com</t>
        </is>
      </c>
      <c r="B175287" t="n">
        <v>205</v>
      </c>
    </row>
    <row r="175288">
      <c r="A175288" t="inlineStr">
        <is>
          <t>www.shelterlist.com</t>
        </is>
      </c>
      <c r="B175288" t="n">
        <v>205</v>
      </c>
    </row>
    <row r="175289">
      <c r="A175289" t="inlineStr">
        <is>
          <t>www.gps4africa.co.za</t>
        </is>
      </c>
      <c r="B175289" t="n">
        <v>205</v>
      </c>
    </row>
    <row r="175290">
      <c r="A175290" t="inlineStr">
        <is>
          <t>liberation.typepad.com</t>
        </is>
      </c>
      <c r="B175290" t="n">
        <v>205</v>
      </c>
    </row>
    <row r="175291">
      <c r="A175291" t="inlineStr">
        <is>
          <t>timmesterphoto.com</t>
        </is>
      </c>
      <c r="B175291" t="n">
        <v>205</v>
      </c>
    </row>
    <row r="175292">
      <c r="A175292" t="inlineStr">
        <is>
          <t>empiregifts.com.au</t>
        </is>
      </c>
      <c r="B175292" t="n">
        <v>205</v>
      </c>
    </row>
    <row r="175293">
      <c r="A175293" t="inlineStr">
        <is>
          <t>pantherella-b4e2.kxcdn.com</t>
        </is>
      </c>
      <c r="B175293" t="n">
        <v>205</v>
      </c>
    </row>
    <row r="175294">
      <c r="A175294" t="inlineStr">
        <is>
          <t>todaytix.imgix.net</t>
        </is>
      </c>
      <c r="B175294" t="n">
        <v>205</v>
      </c>
    </row>
    <row r="175295">
      <c r="A175295" t="inlineStr">
        <is>
          <t>mealplanaddict.com</t>
        </is>
      </c>
      <c r="B175295" t="n">
        <v>205</v>
      </c>
    </row>
    <row r="175296">
      <c r="A175296" t="inlineStr">
        <is>
          <t>signs-usa.nl</t>
        </is>
      </c>
      <c r="B175296" t="n">
        <v>205</v>
      </c>
    </row>
    <row r="175297">
      <c r="A175297" t="inlineStr">
        <is>
          <t>bachatdukan.com</t>
        </is>
      </c>
      <c r="B175297" t="n">
        <v>205</v>
      </c>
    </row>
    <row r="175298">
      <c r="A175298" t="inlineStr">
        <is>
          <t>robcubbon.com</t>
        </is>
      </c>
      <c r="B175298" t="n">
        <v>205</v>
      </c>
    </row>
    <row r="175299">
      <c r="A175299" t="inlineStr">
        <is>
          <t>ashevilleblog.com</t>
        </is>
      </c>
      <c r="B175299" t="n">
        <v>205</v>
      </c>
    </row>
    <row r="175300">
      <c r="A175300" t="inlineStr">
        <is>
          <t>tablesawfence.org</t>
        </is>
      </c>
      <c r="B175300" t="n">
        <v>205</v>
      </c>
    </row>
    <row r="175301">
      <c r="A175301" t="inlineStr">
        <is>
          <t>chroniclenews24.com</t>
        </is>
      </c>
      <c r="B175301" t="n">
        <v>205</v>
      </c>
    </row>
    <row r="175302">
      <c r="A175302" t="inlineStr">
        <is>
          <t>wakeboard-shop.es</t>
        </is>
      </c>
      <c r="B175302" t="n">
        <v>205</v>
      </c>
    </row>
    <row r="175303">
      <c r="A175303" t="inlineStr">
        <is>
          <t>i2.priceok.ru</t>
        </is>
      </c>
      <c r="B175303" t="n">
        <v>205</v>
      </c>
    </row>
    <row r="175304">
      <c r="A175304" t="inlineStr">
        <is>
          <t>skinbackalley.files.wordpress.com</t>
        </is>
      </c>
      <c r="B175304" t="n">
        <v>205</v>
      </c>
    </row>
    <row r="175305">
      <c r="A175305" t="inlineStr">
        <is>
          <t>www.engagementringbible.com</t>
        </is>
      </c>
      <c r="B175305" t="n">
        <v>205</v>
      </c>
    </row>
    <row r="175306">
      <c r="A175306" t="inlineStr">
        <is>
          <t>www.jffashion2u.com</t>
        </is>
      </c>
      <c r="B175306" t="n">
        <v>205</v>
      </c>
    </row>
    <row r="175307">
      <c r="A175307" t="inlineStr">
        <is>
          <t>2gameimg.s3.eu-west-2.amazonaws.com</t>
        </is>
      </c>
      <c r="B175307" t="n">
        <v>205</v>
      </c>
    </row>
    <row r="175308">
      <c r="A175308" t="inlineStr">
        <is>
          <t>fragilex.org</t>
        </is>
      </c>
      <c r="B175308" t="n">
        <v>205</v>
      </c>
    </row>
    <row r="175309">
      <c r="A175309" t="inlineStr">
        <is>
          <t>www.designerplants.com.au</t>
        </is>
      </c>
      <c r="B175309" t="n">
        <v>205</v>
      </c>
    </row>
    <row r="175310">
      <c r="A175310" t="inlineStr">
        <is>
          <t>banglarshomoy.com</t>
        </is>
      </c>
      <c r="B175310" t="n">
        <v>205</v>
      </c>
    </row>
    <row r="175311">
      <c r="A175311" t="inlineStr">
        <is>
          <t>www.houseofbass.dk</t>
        </is>
      </c>
      <c r="B175311" t="n">
        <v>205</v>
      </c>
    </row>
    <row r="175312">
      <c r="A175312" t="inlineStr">
        <is>
          <t>presta.mizzons.ltd</t>
        </is>
      </c>
      <c r="B175312" t="n">
        <v>205</v>
      </c>
    </row>
    <row r="175313">
      <c r="A175313" t="inlineStr">
        <is>
          <t>www.autonewspress.com</t>
        </is>
      </c>
      <c r="B175313" t="n">
        <v>205</v>
      </c>
    </row>
    <row r="175314">
      <c r="A175314" t="inlineStr">
        <is>
          <t>www.caldwellshooting.com</t>
        </is>
      </c>
      <c r="B175314" t="n">
        <v>205</v>
      </c>
    </row>
    <row r="175315">
      <c r="A175315" t="inlineStr">
        <is>
          <t>www.jobapplicationform.net</t>
        </is>
      </c>
      <c r="B175315" t="n">
        <v>205</v>
      </c>
    </row>
    <row r="175316">
      <c r="A175316" t="inlineStr">
        <is>
          <t>paper-attachments.dropbox.com</t>
        </is>
      </c>
      <c r="B175316" t="n">
        <v>205</v>
      </c>
    </row>
    <row r="175317">
      <c r="A175317" t="inlineStr">
        <is>
          <t>wronghands1.files.wordpress.com</t>
        </is>
      </c>
      <c r="B175317" t="n">
        <v>205</v>
      </c>
    </row>
    <row r="175318">
      <c r="A175318" t="inlineStr">
        <is>
          <t>www.pisastone.co.uk</t>
        </is>
      </c>
      <c r="B175318" t="n">
        <v>205</v>
      </c>
    </row>
    <row r="175319">
      <c r="A175319" t="inlineStr">
        <is>
          <t>www.siamar.de</t>
        </is>
      </c>
      <c r="B175319" t="n">
        <v>205</v>
      </c>
    </row>
    <row r="175320">
      <c r="A175320" t="inlineStr">
        <is>
          <t>www.agrifarming.in</t>
        </is>
      </c>
      <c r="B175320" t="n">
        <v>205</v>
      </c>
    </row>
    <row r="175321">
      <c r="A175321" t="inlineStr">
        <is>
          <t>westbridgfordwire.com</t>
        </is>
      </c>
      <c r="B175321" t="n">
        <v>205</v>
      </c>
    </row>
    <row r="175322">
      <c r="A175322" t="inlineStr">
        <is>
          <t>yodaarchives.files.wordpress.com</t>
        </is>
      </c>
      <c r="B175322" t="n">
        <v>205</v>
      </c>
    </row>
    <row r="175323">
      <c r="A175323" t="inlineStr">
        <is>
          <t>www.bajar.in</t>
        </is>
      </c>
      <c r="B175323" t="n">
        <v>205</v>
      </c>
    </row>
    <row r="175324">
      <c r="A175324" t="inlineStr">
        <is>
          <t>mlsgbdotcom.files.wordpress.com</t>
        </is>
      </c>
      <c r="B175324" t="n">
        <v>205</v>
      </c>
    </row>
    <row r="175325">
      <c r="A175325" t="inlineStr">
        <is>
          <t>www.wharram.com</t>
        </is>
      </c>
      <c r="B175325" t="n">
        <v>205</v>
      </c>
    </row>
    <row r="175326">
      <c r="A175326" t="inlineStr">
        <is>
          <t>www.wifi-shop24.com</t>
        </is>
      </c>
      <c r="B175326" t="n">
        <v>205</v>
      </c>
    </row>
    <row r="175327">
      <c r="A175327" t="inlineStr">
        <is>
          <t>www.jerseys.su</t>
        </is>
      </c>
      <c r="B175327" t="n">
        <v>205</v>
      </c>
    </row>
    <row r="175328">
      <c r="A175328" t="inlineStr">
        <is>
          <t>www.jerseyfactory.com</t>
        </is>
      </c>
      <c r="B175328" t="n">
        <v>205</v>
      </c>
    </row>
    <row r="175329">
      <c r="A175329" t="inlineStr">
        <is>
          <t>worstroom.com</t>
        </is>
      </c>
      <c r="B175329" t="n">
        <v>205</v>
      </c>
    </row>
    <row r="175330">
      <c r="A175330" t="inlineStr">
        <is>
          <t>www.unlockwindows.com</t>
        </is>
      </c>
      <c r="B175330" t="n">
        <v>205</v>
      </c>
    </row>
    <row r="175331">
      <c r="A175331" t="inlineStr">
        <is>
          <t>pattilamoureux.com</t>
        </is>
      </c>
      <c r="B175331" t="n">
        <v>205</v>
      </c>
    </row>
    <row r="175332">
      <c r="A175332" t="inlineStr">
        <is>
          <t>paperandinkimaginings.files.wordpress.com</t>
        </is>
      </c>
      <c r="B175332" t="n">
        <v>205</v>
      </c>
    </row>
    <row r="175333">
      <c r="A175333" t="inlineStr">
        <is>
          <t>tmeastafrica.org</t>
        </is>
      </c>
      <c r="B175333" t="n">
        <v>205</v>
      </c>
    </row>
    <row r="175334">
      <c r="A175334" t="inlineStr">
        <is>
          <t>www.australiancasinosites.com</t>
        </is>
      </c>
      <c r="B175334" t="n">
        <v>205</v>
      </c>
    </row>
    <row r="175335">
      <c r="A175335" t="inlineStr">
        <is>
          <t>www.heatmerchants.ie</t>
        </is>
      </c>
      <c r="B175335" t="n">
        <v>205</v>
      </c>
    </row>
    <row r="175336">
      <c r="A175336" t="inlineStr">
        <is>
          <t>www.islandrailways.co.uk</t>
        </is>
      </c>
      <c r="B175336" t="n">
        <v>205</v>
      </c>
    </row>
    <row r="175337">
      <c r="A175337" t="inlineStr">
        <is>
          <t>www.celebhomes.net</t>
        </is>
      </c>
      <c r="B175337" t="n">
        <v>205</v>
      </c>
    </row>
    <row r="175338">
      <c r="A175338" t="inlineStr">
        <is>
          <t>teachthemdiligently.net</t>
        </is>
      </c>
      <c r="B175338" t="n">
        <v>205</v>
      </c>
    </row>
    <row r="175339">
      <c r="A175339" t="inlineStr">
        <is>
          <t>icdn02.fullvideos.tv</t>
        </is>
      </c>
      <c r="B175339" t="n">
        <v>205</v>
      </c>
    </row>
    <row r="175340">
      <c r="A175340" t="inlineStr">
        <is>
          <t>www.lifeinabreakdown.com</t>
        </is>
      </c>
      <c r="B175340" t="n">
        <v>205</v>
      </c>
    </row>
    <row r="175341">
      <c r="A175341" t="inlineStr">
        <is>
          <t>www.wishpolicy.com</t>
        </is>
      </c>
      <c r="B175341" t="n">
        <v>205</v>
      </c>
    </row>
    <row r="175342">
      <c r="A175342" t="inlineStr">
        <is>
          <t>euroskateshop.nl</t>
        </is>
      </c>
      <c r="B175342" t="n">
        <v>205</v>
      </c>
    </row>
    <row r="175343">
      <c r="A175343" t="inlineStr">
        <is>
          <t>www.spscommerce.com</t>
        </is>
      </c>
      <c r="B175343" t="n">
        <v>205</v>
      </c>
    </row>
    <row r="175344">
      <c r="A175344" t="inlineStr">
        <is>
          <t>willshub.com.au</t>
        </is>
      </c>
      <c r="B175344" t="n">
        <v>205</v>
      </c>
    </row>
    <row r="175345">
      <c r="A175345" t="inlineStr">
        <is>
          <t>seminoletribune.org</t>
        </is>
      </c>
      <c r="B175345" t="n">
        <v>205</v>
      </c>
    </row>
    <row r="175346">
      <c r="A175346" t="inlineStr">
        <is>
          <t>candietravels.files.wordpress.com</t>
        </is>
      </c>
      <c r="B175346" t="n">
        <v>205</v>
      </c>
    </row>
    <row r="175347">
      <c r="A175347" t="inlineStr">
        <is>
          <t>www.euruni.edu</t>
        </is>
      </c>
      <c r="B175347" t="n">
        <v>205</v>
      </c>
    </row>
    <row r="175348">
      <c r="A175348" t="inlineStr">
        <is>
          <t>allmygoodthings.com</t>
        </is>
      </c>
      <c r="B175348" t="n">
        <v>205</v>
      </c>
    </row>
    <row r="175349">
      <c r="A175349" t="inlineStr">
        <is>
          <t>victorialisedotcom.files.wordpress.com</t>
        </is>
      </c>
      <c r="B175349" t="n">
        <v>205</v>
      </c>
    </row>
    <row r="175350">
      <c r="A175350" t="inlineStr">
        <is>
          <t>insideout.com</t>
        </is>
      </c>
      <c r="B175350" t="n">
        <v>205</v>
      </c>
    </row>
    <row r="175351">
      <c r="A175351" t="inlineStr">
        <is>
          <t>solarphotographers.com</t>
        </is>
      </c>
      <c r="B175351" t="n">
        <v>205</v>
      </c>
    </row>
    <row r="175352">
      <c r="A175352" t="inlineStr">
        <is>
          <t>m.hghhealthshop.com</t>
        </is>
      </c>
      <c r="B175352" t="n">
        <v>205</v>
      </c>
    </row>
    <row r="175353">
      <c r="A175353" t="inlineStr">
        <is>
          <t>www.freebiespot.net</t>
        </is>
      </c>
      <c r="B175353" t="n">
        <v>205</v>
      </c>
    </row>
    <row r="175354">
      <c r="A175354" t="inlineStr">
        <is>
          <t>www.kentsdirect.com</t>
        </is>
      </c>
      <c r="B175354" t="n">
        <v>205</v>
      </c>
    </row>
    <row r="175355">
      <c r="A175355" t="inlineStr">
        <is>
          <t>www.nutquote.com</t>
        </is>
      </c>
      <c r="B175355" t="n">
        <v>205</v>
      </c>
    </row>
    <row r="175356">
      <c r="A175356" t="inlineStr">
        <is>
          <t>6219-cdn.doitbest.com</t>
        </is>
      </c>
      <c r="B175356" t="n">
        <v>205</v>
      </c>
    </row>
    <row r="175357">
      <c r="A175357" t="inlineStr">
        <is>
          <t>whatsupmailbox.com</t>
        </is>
      </c>
      <c r="B175357" t="n">
        <v>205</v>
      </c>
    </row>
    <row r="175358">
      <c r="A175358" t="inlineStr">
        <is>
          <t>www.std-gov.org</t>
        </is>
      </c>
      <c r="B175358" t="n">
        <v>205</v>
      </c>
    </row>
    <row r="175359">
      <c r="A175359" t="inlineStr">
        <is>
          <t>6elrmjmsbs335jwbeybarrry-wpengine.netdna-ssl.com</t>
        </is>
      </c>
      <c r="B175359" t="n">
        <v>205</v>
      </c>
    </row>
    <row r="175360">
      <c r="A175360" t="inlineStr">
        <is>
          <t>gisellepr.files.wordpress.com</t>
        </is>
      </c>
      <c r="B175360" t="n">
        <v>205</v>
      </c>
    </row>
    <row r="175361">
      <c r="A175361" t="inlineStr">
        <is>
          <t>swagnashville.s3.amazonaws.com</t>
        </is>
      </c>
      <c r="B175361" t="n">
        <v>205</v>
      </c>
    </row>
    <row r="175362">
      <c r="A175362" t="inlineStr">
        <is>
          <t>myorthodontists.info</t>
        </is>
      </c>
      <c r="B175362" t="n">
        <v>205</v>
      </c>
    </row>
    <row r="175363">
      <c r="A175363" t="inlineStr">
        <is>
          <t>magazines-attachments.raspberrypi.org</t>
        </is>
      </c>
      <c r="B175363" t="n">
        <v>205</v>
      </c>
    </row>
    <row r="175364">
      <c r="A175364" t="inlineStr">
        <is>
          <t>www.newyorkhistoryblog.com</t>
        </is>
      </c>
      <c r="B175364" t="n">
        <v>205</v>
      </c>
    </row>
    <row r="175365">
      <c r="A175365" t="inlineStr">
        <is>
          <t>invitationdigital-res-3.cloudinary.com</t>
        </is>
      </c>
      <c r="B175365" t="n">
        <v>205</v>
      </c>
    </row>
    <row r="175366">
      <c r="A175366" t="inlineStr">
        <is>
          <t>www.bigpicturebigsound.com</t>
        </is>
      </c>
      <c r="B175366" t="n">
        <v>205</v>
      </c>
    </row>
    <row r="175367">
      <c r="A175367" t="inlineStr">
        <is>
          <t>www.mkgandhi.org</t>
        </is>
      </c>
      <c r="B175367" t="n">
        <v>205</v>
      </c>
    </row>
    <row r="175368">
      <c r="A175368" t="inlineStr">
        <is>
          <t>www.xm-tianji.com</t>
        </is>
      </c>
      <c r="B175368" t="n">
        <v>205</v>
      </c>
    </row>
    <row r="175369">
      <c r="A175369" t="inlineStr">
        <is>
          <t>cdn.shrcmfrt.com</t>
        </is>
      </c>
      <c r="B175369" t="n">
        <v>205</v>
      </c>
    </row>
    <row r="175370">
      <c r="A175370" t="inlineStr">
        <is>
          <t>cdn.indianzporn.com</t>
        </is>
      </c>
      <c r="B175370" t="n">
        <v>205</v>
      </c>
    </row>
    <row r="175371">
      <c r="A175371" t="inlineStr">
        <is>
          <t>www.escapeartistes.com</t>
        </is>
      </c>
      <c r="B175371" t="n">
        <v>205</v>
      </c>
    </row>
    <row r="175372">
      <c r="A175372" t="inlineStr">
        <is>
          <t>www.may1718.com</t>
        </is>
      </c>
      <c r="B175372" t="n">
        <v>205</v>
      </c>
    </row>
    <row r="175373">
      <c r="A175373" t="inlineStr">
        <is>
          <t>arovideo.co.nz</t>
        </is>
      </c>
      <c r="B175373" t="n">
        <v>205</v>
      </c>
    </row>
    <row r="175374">
      <c r="A175374" t="inlineStr">
        <is>
          <t>www.madbeauty.com</t>
        </is>
      </c>
      <c r="B175374" t="n">
        <v>205</v>
      </c>
    </row>
    <row r="175375">
      <c r="A175375" t="inlineStr">
        <is>
          <t>christmasjumperstore.co.uk</t>
        </is>
      </c>
      <c r="B175375" t="n">
        <v>205</v>
      </c>
    </row>
    <row r="175376">
      <c r="A175376" t="inlineStr">
        <is>
          <t>www.burgnetwork.com</t>
        </is>
      </c>
      <c r="B175376" t="n">
        <v>205</v>
      </c>
    </row>
    <row r="175377">
      <c r="A175377" t="inlineStr">
        <is>
          <t>www.annamariashoes.com</t>
        </is>
      </c>
      <c r="B175377" t="n">
        <v>205</v>
      </c>
    </row>
    <row r="175378">
      <c r="A175378" t="inlineStr">
        <is>
          <t>d1hekt5vpuuw9b.cloudfront.net</t>
        </is>
      </c>
      <c r="B175378" t="n">
        <v>205</v>
      </c>
    </row>
    <row r="175379">
      <c r="A175379" t="inlineStr">
        <is>
          <t>mikecounsilplumbing.com</t>
        </is>
      </c>
      <c r="B175379" t="n">
        <v>205</v>
      </c>
    </row>
    <row r="175380">
      <c r="A175380" t="inlineStr">
        <is>
          <t>www.comicbookmovie.com</t>
        </is>
      </c>
      <c r="B175380" t="n">
        <v>205</v>
      </c>
    </row>
    <row r="175381">
      <c r="A175381" t="inlineStr">
        <is>
          <t>superwebportal.com</t>
        </is>
      </c>
      <c r="B175381" t="n">
        <v>205</v>
      </c>
    </row>
    <row r="175382">
      <c r="A175382" t="inlineStr">
        <is>
          <t>xsofficesupplies.co.uk</t>
        </is>
      </c>
      <c r="B175382" t="n">
        <v>205</v>
      </c>
    </row>
    <row r="175383">
      <c r="A175383" t="inlineStr">
        <is>
          <t>stronglikemycoffee.files.wordpress.com</t>
        </is>
      </c>
      <c r="B175383" t="n">
        <v>205</v>
      </c>
    </row>
    <row r="175384">
      <c r="A175384" t="inlineStr">
        <is>
          <t>www.everythinginspirational.com</t>
        </is>
      </c>
      <c r="B175384" t="n">
        <v>205</v>
      </c>
    </row>
    <row r="175385">
      <c r="A175385" t="inlineStr">
        <is>
          <t>static.pib.gov.in</t>
        </is>
      </c>
      <c r="B175385" t="n">
        <v>205</v>
      </c>
    </row>
    <row r="175386">
      <c r="A175386" t="inlineStr">
        <is>
          <t>www.chelseacosmeticsmelbourne.com.au</t>
        </is>
      </c>
      <c r="B175386" t="n">
        <v>205</v>
      </c>
    </row>
    <row r="175387">
      <c r="A175387" t="inlineStr">
        <is>
          <t>www.bheldi.com</t>
        </is>
      </c>
      <c r="B175387" t="n">
        <v>205</v>
      </c>
    </row>
    <row r="175388">
      <c r="A175388" t="inlineStr">
        <is>
          <t>triwa.centracdn.net</t>
        </is>
      </c>
      <c r="B175388" t="n">
        <v>205</v>
      </c>
    </row>
    <row r="175389">
      <c r="A175389" t="inlineStr">
        <is>
          <t>susangaddis.net</t>
        </is>
      </c>
      <c r="B175389" t="n">
        <v>205</v>
      </c>
    </row>
    <row r="175390">
      <c r="A175390" t="inlineStr">
        <is>
          <t>coinblaze.us</t>
        </is>
      </c>
      <c r="B175390" t="n">
        <v>205</v>
      </c>
    </row>
    <row r="175391">
      <c r="A175391" t="inlineStr">
        <is>
          <t>www.perfectjerseys.co</t>
        </is>
      </c>
      <c r="B175391" t="n">
        <v>205</v>
      </c>
    </row>
    <row r="175392">
      <c r="A175392" t="inlineStr">
        <is>
          <t>www.biggestlittleshoponline.com</t>
        </is>
      </c>
      <c r="B175392" t="n">
        <v>205</v>
      </c>
    </row>
    <row r="175393">
      <c r="A175393" t="inlineStr">
        <is>
          <t>theforkliftpro.com</t>
        </is>
      </c>
      <c r="B175393" t="n">
        <v>205</v>
      </c>
    </row>
    <row r="175394">
      <c r="A175394" t="inlineStr">
        <is>
          <t>cinemalivre.net</t>
        </is>
      </c>
      <c r="B175394" t="n">
        <v>205</v>
      </c>
    </row>
    <row r="175395">
      <c r="A175395" t="inlineStr">
        <is>
          <t>www.bedienungsanleitung-pdf.de</t>
        </is>
      </c>
      <c r="B175395" t="n">
        <v>205</v>
      </c>
    </row>
    <row r="175396">
      <c r="A175396" t="inlineStr">
        <is>
          <t>custommadecufflinks.com</t>
        </is>
      </c>
      <c r="B175396" t="n">
        <v>205</v>
      </c>
    </row>
    <row r="175397">
      <c r="A175397" t="inlineStr">
        <is>
          <t>www.gh-chain.com</t>
        </is>
      </c>
      <c r="B175397" t="n">
        <v>205</v>
      </c>
    </row>
    <row r="175398">
      <c r="A175398" t="inlineStr">
        <is>
          <t>zizovdiamonds.com</t>
        </is>
      </c>
      <c r="B175398" t="n">
        <v>205</v>
      </c>
    </row>
    <row r="175399">
      <c r="A175399" t="inlineStr">
        <is>
          <t>government-matters.s3.amazonaws.com</t>
        </is>
      </c>
      <c r="B175399" t="n">
        <v>205</v>
      </c>
    </row>
    <row r="175400">
      <c r="A175400" t="inlineStr">
        <is>
          <t>midutahradio.com</t>
        </is>
      </c>
      <c r="B175400" t="n">
        <v>205</v>
      </c>
    </row>
    <row r="175401">
      <c r="A175401" t="inlineStr">
        <is>
          <t>answers.unity.com</t>
        </is>
      </c>
      <c r="B175401" t="n">
        <v>205</v>
      </c>
    </row>
    <row r="175402">
      <c r="A175402" t="inlineStr">
        <is>
          <t>www.ironmountain.com</t>
        </is>
      </c>
      <c r="B175402" t="n">
        <v>205</v>
      </c>
    </row>
    <row r="175403">
      <c r="A175403" t="inlineStr">
        <is>
          <t>carbojewelers.com</t>
        </is>
      </c>
      <c r="B175403" t="n">
        <v>205</v>
      </c>
    </row>
    <row r="175404">
      <c r="A175404" t="inlineStr">
        <is>
          <t>farmhousetouches.com</t>
        </is>
      </c>
      <c r="B175404" t="n">
        <v>205</v>
      </c>
    </row>
    <row r="175405">
      <c r="A175405" t="inlineStr">
        <is>
          <t>wsinsanity.wpengine.netdna-cdn.com</t>
        </is>
      </c>
      <c r="B175405" t="n">
        <v>205</v>
      </c>
    </row>
    <row r="175406">
      <c r="A175406" t="inlineStr">
        <is>
          <t>topnotch-woodworks.com</t>
        </is>
      </c>
      <c r="B175406" t="n">
        <v>205</v>
      </c>
    </row>
    <row r="175407">
      <c r="A175407" t="inlineStr">
        <is>
          <t>21prd-incmedaorg.storage.googleapis.com</t>
        </is>
      </c>
      <c r="B175407" t="n">
        <v>205</v>
      </c>
    </row>
    <row r="175408">
      <c r="A175408" t="inlineStr">
        <is>
          <t>news-img-9a9cfd28311db221b19757424a2f3b66.s3.amazonaws.com</t>
        </is>
      </c>
      <c r="B175408" t="n">
        <v>205</v>
      </c>
    </row>
    <row r="175409">
      <c r="A175409" t="inlineStr">
        <is>
          <t>www.beinhealth.com</t>
        </is>
      </c>
      <c r="B175409" t="n">
        <v>205</v>
      </c>
    </row>
    <row r="175410">
      <c r="A175410" t="inlineStr">
        <is>
          <t>www.scratchmommy.com</t>
        </is>
      </c>
      <c r="B175410" t="n">
        <v>205</v>
      </c>
    </row>
    <row r="175411">
      <c r="A175411" t="inlineStr">
        <is>
          <t>media-west.progressivebusinessmedia.com</t>
        </is>
      </c>
      <c r="B175411" t="n">
        <v>205</v>
      </c>
    </row>
    <row r="175412">
      <c r="A175412" t="inlineStr">
        <is>
          <t>www.wrightsjewelleryshop.co.uk</t>
        </is>
      </c>
      <c r="B175412" t="n">
        <v>205</v>
      </c>
    </row>
    <row r="175413">
      <c r="A175413" t="inlineStr">
        <is>
          <t>www.sfmradio.com</t>
        </is>
      </c>
      <c r="B175413" t="n">
        <v>205</v>
      </c>
    </row>
    <row r="175414">
      <c r="A175414" t="inlineStr">
        <is>
          <t>madelinetodd.files.wordpress.com</t>
        </is>
      </c>
      <c r="B175414" t="n">
        <v>205</v>
      </c>
    </row>
    <row r="175415">
      <c r="A175415" t="inlineStr">
        <is>
          <t>cwiechert.buyygy.com</t>
        </is>
      </c>
      <c r="B175415" t="n">
        <v>205</v>
      </c>
    </row>
    <row r="175416">
      <c r="A175416" t="inlineStr">
        <is>
          <t>portableexhibitionkit.co.in</t>
        </is>
      </c>
      <c r="B175416" t="n">
        <v>205</v>
      </c>
    </row>
    <row r="175417">
      <c r="A175417" t="inlineStr">
        <is>
          <t>smcorridornews.com</t>
        </is>
      </c>
      <c r="B175417" t="n">
        <v>205</v>
      </c>
    </row>
    <row r="175418">
      <c r="A175418" t="inlineStr">
        <is>
          <t>1001farmtoys.nl</t>
        </is>
      </c>
      <c r="B175418" t="n">
        <v>205</v>
      </c>
    </row>
    <row r="175419">
      <c r="A175419" t="inlineStr">
        <is>
          <t>magento2-demo.rackspeed.de</t>
        </is>
      </c>
      <c r="B175419" t="n">
        <v>205</v>
      </c>
    </row>
    <row r="175420">
      <c r="A175420" t="inlineStr">
        <is>
          <t>balticamberdeluxe.com</t>
        </is>
      </c>
      <c r="B175420" t="n">
        <v>205</v>
      </c>
    </row>
    <row r="175421">
      <c r="A175421" t="inlineStr">
        <is>
          <t>www.taps4less.com</t>
        </is>
      </c>
      <c r="B175421" t="n">
        <v>205</v>
      </c>
    </row>
    <row r="175422">
      <c r="A175422" t="inlineStr">
        <is>
          <t>www.playfrance.com</t>
        </is>
      </c>
      <c r="B175422" t="n">
        <v>205</v>
      </c>
    </row>
    <row r="175423">
      <c r="A175423" t="inlineStr">
        <is>
          <t>www.artificialchristmaswreaths.com</t>
        </is>
      </c>
      <c r="B175423" t="n">
        <v>205</v>
      </c>
    </row>
    <row r="175424">
      <c r="A175424" t="inlineStr">
        <is>
          <t>www.tightstightstights.co.uk</t>
        </is>
      </c>
      <c r="B175424" t="n">
        <v>205</v>
      </c>
    </row>
    <row r="175425">
      <c r="A175425" t="inlineStr">
        <is>
          <t>sex-pornpics.com</t>
        </is>
      </c>
      <c r="B175425" t="n">
        <v>205</v>
      </c>
    </row>
    <row r="175426">
      <c r="A175426" t="inlineStr">
        <is>
          <t>www.iveco-dealership.co.uk</t>
        </is>
      </c>
      <c r="B175426" t="n">
        <v>205</v>
      </c>
    </row>
    <row r="175427">
      <c r="A175427" t="inlineStr">
        <is>
          <t>tetisheri.co.uk</t>
        </is>
      </c>
      <c r="B175427" t="n">
        <v>205</v>
      </c>
    </row>
    <row r="175428">
      <c r="A175428" t="inlineStr">
        <is>
          <t>poeticjusticebraids.net</t>
        </is>
      </c>
      <c r="B175428" t="n">
        <v>205</v>
      </c>
    </row>
    <row r="175429">
      <c r="A175429" t="inlineStr">
        <is>
          <t>www.levillage.com</t>
        </is>
      </c>
      <c r="B175429" t="n">
        <v>205</v>
      </c>
    </row>
    <row r="175430">
      <c r="A175430" t="inlineStr">
        <is>
          <t>dakq2d9inx89d.cloudfront.net</t>
        </is>
      </c>
      <c r="B175430" t="n">
        <v>205</v>
      </c>
    </row>
    <row r="175431">
      <c r="A175431" t="inlineStr">
        <is>
          <t>kindertown.com</t>
        </is>
      </c>
      <c r="B175431" t="n">
        <v>205</v>
      </c>
    </row>
    <row r="175432">
      <c r="A175432" t="inlineStr">
        <is>
          <t>www.tbks.co.uk</t>
        </is>
      </c>
      <c r="B175432" t="n">
        <v>205</v>
      </c>
    </row>
    <row r="175433">
      <c r="A175433" t="inlineStr">
        <is>
          <t>www.zolemba.co.uk</t>
        </is>
      </c>
      <c r="B175433" t="n">
        <v>205</v>
      </c>
    </row>
    <row r="175434">
      <c r="A175434" t="inlineStr">
        <is>
          <t>www.amazingborneo.com</t>
        </is>
      </c>
      <c r="B175434" t="n">
        <v>205</v>
      </c>
    </row>
    <row r="175435">
      <c r="A175435" t="inlineStr">
        <is>
          <t>icomp.az</t>
        </is>
      </c>
      <c r="B175435" t="n">
        <v>205</v>
      </c>
    </row>
    <row r="175436">
      <c r="A175436" t="inlineStr">
        <is>
          <t>332ot0j2dfp1x9luj43vadxl-wpengine.netdna-ssl.com</t>
        </is>
      </c>
      <c r="B175436" t="n">
        <v>205</v>
      </c>
    </row>
    <row r="175437">
      <c r="A175437" t="inlineStr">
        <is>
          <t>www.bladespowergeneration.co.uk</t>
        </is>
      </c>
      <c r="B175437" t="n">
        <v>205</v>
      </c>
    </row>
    <row r="175438">
      <c r="A175438" t="inlineStr">
        <is>
          <t>www.arhcustom.com</t>
        </is>
      </c>
      <c r="B175438" t="n">
        <v>205</v>
      </c>
    </row>
    <row r="175439">
      <c r="A175439" t="inlineStr">
        <is>
          <t>shuangxile.com</t>
        </is>
      </c>
      <c r="B175439" t="n">
        <v>205</v>
      </c>
    </row>
    <row r="175440">
      <c r="A175440" t="inlineStr">
        <is>
          <t>www.citysearch.ae</t>
        </is>
      </c>
      <c r="B175440" t="n">
        <v>205</v>
      </c>
    </row>
    <row r="175441">
      <c r="A175441" t="inlineStr">
        <is>
          <t>www.joyd.my</t>
        </is>
      </c>
      <c r="B175441" t="n">
        <v>205</v>
      </c>
    </row>
    <row r="175442">
      <c r="A175442" t="inlineStr">
        <is>
          <t>www.top-marble-granite.com</t>
        </is>
      </c>
      <c r="B175442" t="n">
        <v>205</v>
      </c>
    </row>
    <row r="175443">
      <c r="A175443" t="inlineStr">
        <is>
          <t>www.thelampoutlet.com</t>
        </is>
      </c>
      <c r="B175443" t="n">
        <v>205</v>
      </c>
    </row>
    <row r="175444">
      <c r="A175444" t="inlineStr">
        <is>
          <t>gimmegimmegames.com</t>
        </is>
      </c>
      <c r="B175444" t="n">
        <v>205</v>
      </c>
    </row>
    <row r="175445">
      <c r="A175445" t="inlineStr">
        <is>
          <t>www.chromeautoemblems.com</t>
        </is>
      </c>
      <c r="B175445" t="n">
        <v>205</v>
      </c>
    </row>
    <row r="175446">
      <c r="A175446" t="inlineStr">
        <is>
          <t>fantasybackgroundsstore.com</t>
        </is>
      </c>
      <c r="B175446" t="n">
        <v>205</v>
      </c>
    </row>
    <row r="175447">
      <c r="A175447" t="inlineStr">
        <is>
          <t>www.machmarket.com</t>
        </is>
      </c>
      <c r="B175447" t="n">
        <v>205</v>
      </c>
    </row>
    <row r="175448">
      <c r="A175448" t="inlineStr">
        <is>
          <t>notebookrepair.co.uk</t>
        </is>
      </c>
      <c r="B175448" t="n">
        <v>205</v>
      </c>
    </row>
    <row r="175449">
      <c r="A175449" t="inlineStr">
        <is>
          <t>www.vanguardgroup.co.nz</t>
        </is>
      </c>
      <c r="B175449" t="n">
        <v>205</v>
      </c>
    </row>
    <row r="175450">
      <c r="A175450" t="inlineStr">
        <is>
          <t>onlyfaces.com</t>
        </is>
      </c>
      <c r="B175450" t="n">
        <v>205</v>
      </c>
    </row>
    <row r="175451">
      <c r="A175451" t="inlineStr">
        <is>
          <t>www.scrollquotes.com</t>
        </is>
      </c>
      <c r="B175451" t="n">
        <v>205</v>
      </c>
    </row>
    <row r="175452">
      <c r="A175452" t="inlineStr">
        <is>
          <t>powerflowelectronics.com</t>
        </is>
      </c>
      <c r="B175452" t="n">
        <v>205</v>
      </c>
    </row>
    <row r="175453">
      <c r="A175453" t="inlineStr">
        <is>
          <t>www.casehappy.co.uk</t>
        </is>
      </c>
      <c r="B175453" t="n">
        <v>205</v>
      </c>
    </row>
    <row r="175454">
      <c r="A175454" t="inlineStr">
        <is>
          <t>smartstopselfstorage.com</t>
        </is>
      </c>
      <c r="B175454" t="n">
        <v>205</v>
      </c>
    </row>
    <row r="175455">
      <c r="A175455" t="inlineStr">
        <is>
          <t>www.tvmountbracket.co.uk</t>
        </is>
      </c>
      <c r="B175455" t="n">
        <v>205</v>
      </c>
    </row>
    <row r="175456">
      <c r="A175456" t="inlineStr">
        <is>
          <t>seesaw.uk.com</t>
        </is>
      </c>
      <c r="B175456" t="n">
        <v>205</v>
      </c>
    </row>
    <row r="175457">
      <c r="A175457" t="inlineStr">
        <is>
          <t>www.empirefitness-store.de</t>
        </is>
      </c>
      <c r="B175457" t="n">
        <v>205</v>
      </c>
    </row>
    <row r="175458">
      <c r="A175458" t="inlineStr">
        <is>
          <t>www.ballseed.com</t>
        </is>
      </c>
      <c r="B175458" t="n">
        <v>205</v>
      </c>
    </row>
    <row r="175459">
      <c r="A175459" t="inlineStr">
        <is>
          <t>www.sinocarparts.com</t>
        </is>
      </c>
      <c r="B175459" t="n">
        <v>205</v>
      </c>
    </row>
    <row r="175460">
      <c r="A175460" t="inlineStr">
        <is>
          <t>belcoskinboard.com.au</t>
        </is>
      </c>
      <c r="B175460" t="n">
        <v>205</v>
      </c>
    </row>
    <row r="175461">
      <c r="A175461" t="inlineStr">
        <is>
          <t>media15.connectedsocialmedia.com</t>
        </is>
      </c>
      <c r="B175461" t="n">
        <v>205</v>
      </c>
    </row>
    <row r="175462">
      <c r="A175462" t="inlineStr">
        <is>
          <t>d3v2rd1tty483t.cloudfront.net</t>
        </is>
      </c>
      <c r="B175462" t="n">
        <v>205</v>
      </c>
    </row>
    <row r="175463">
      <c r="A175463" t="inlineStr">
        <is>
          <t>www.capriliciousjewellery.com</t>
        </is>
      </c>
      <c r="B175463" t="n">
        <v>205</v>
      </c>
    </row>
    <row r="175464">
      <c r="A175464" t="inlineStr">
        <is>
          <t>www.delightfulhair.co.uk</t>
        </is>
      </c>
      <c r="B175464" t="n">
        <v>205</v>
      </c>
    </row>
    <row r="175465">
      <c r="A175465" t="inlineStr">
        <is>
          <t>corenosvideo.myvideostore.com</t>
        </is>
      </c>
      <c r="B175465" t="n">
        <v>205</v>
      </c>
    </row>
    <row r="175466">
      <c r="A175466" t="inlineStr">
        <is>
          <t>e2237ec6c2567a6b1ba6-e548659fac107a2d76cec565ffa677ae.ssl.cf1.rackcdn.com</t>
        </is>
      </c>
      <c r="B175466" t="n">
        <v>205</v>
      </c>
    </row>
    <row r="175467">
      <c r="A175467" t="inlineStr">
        <is>
          <t>www.igus.co.uk</t>
        </is>
      </c>
      <c r="B175467" t="n">
        <v>205</v>
      </c>
    </row>
    <row r="175468">
      <c r="A175468" t="inlineStr">
        <is>
          <t>a49b7869081681f6b147-1ac8731ca1d99681635b1dcad3fe9a54.r80.cf2.rackcdn.com</t>
        </is>
      </c>
      <c r="B175468" t="n">
        <v>205</v>
      </c>
    </row>
    <row r="175469">
      <c r="A175469" t="inlineStr">
        <is>
          <t>m.customlcddisplay.com</t>
        </is>
      </c>
      <c r="B175469" t="n">
        <v>205</v>
      </c>
    </row>
    <row r="175470">
      <c r="A175470" t="inlineStr">
        <is>
          <t>oarevent.rentfurniture.com</t>
        </is>
      </c>
      <c r="B175470" t="n">
        <v>204</v>
      </c>
    </row>
    <row r="175471">
      <c r="A175471" t="inlineStr">
        <is>
          <t>ournewsfortoday.com</t>
        </is>
      </c>
      <c r="B175471" t="n">
        <v>204</v>
      </c>
    </row>
    <row r="175472">
      <c r="A175472" t="inlineStr">
        <is>
          <t>www.zakui.co.kr</t>
        </is>
      </c>
      <c r="B175472" t="n">
        <v>204</v>
      </c>
    </row>
    <row r="175473">
      <c r="A175473" t="inlineStr">
        <is>
          <t>75.119.133.1</t>
        </is>
      </c>
      <c r="B175473" t="n">
        <v>204</v>
      </c>
    </row>
    <row r="175474">
      <c r="A175474" t="inlineStr">
        <is>
          <t>www.baerenstarke-kids.de</t>
        </is>
      </c>
      <c r="B175474" t="n">
        <v>204</v>
      </c>
    </row>
    <row r="175475">
      <c r="A175475" t="inlineStr">
        <is>
          <t>www.redbrokoly.com</t>
        </is>
      </c>
      <c r="B175475" t="n">
        <v>204</v>
      </c>
    </row>
    <row r="175476">
      <c r="A175476" t="inlineStr">
        <is>
          <t>www.nejbaby.cz</t>
        </is>
      </c>
      <c r="B175476" t="n">
        <v>204</v>
      </c>
    </row>
    <row r="175477">
      <c r="A175477" t="inlineStr">
        <is>
          <t>static0.tiendeo.mx</t>
        </is>
      </c>
      <c r="B175477" t="n">
        <v>204</v>
      </c>
    </row>
    <row r="175478">
      <c r="A175478" t="inlineStr">
        <is>
          <t>img-k.okeinfo.net</t>
        </is>
      </c>
      <c r="B175478" t="n">
        <v>204</v>
      </c>
    </row>
    <row r="175479">
      <c r="A175479" t="inlineStr">
        <is>
          <t>pm.connektar.de</t>
        </is>
      </c>
      <c r="B175479" t="n">
        <v>204</v>
      </c>
    </row>
    <row r="175480">
      <c r="A175480" t="inlineStr">
        <is>
          <t>www.mirf.ru</t>
        </is>
      </c>
      <c r="B175480" t="n">
        <v>204</v>
      </c>
    </row>
    <row r="175481">
      <c r="A175481" t="inlineStr">
        <is>
          <t>image.tatileksper.com</t>
        </is>
      </c>
      <c r="B175481" t="n">
        <v>204</v>
      </c>
    </row>
    <row r="175482">
      <c r="A175482" t="inlineStr">
        <is>
          <t>iwatchome-aws.hmgcdn.com</t>
        </is>
      </c>
      <c r="B175482" t="n">
        <v>204</v>
      </c>
    </row>
    <row r="175483">
      <c r="A175483" t="inlineStr">
        <is>
          <t>www.educaciontrespuntocero.com</t>
        </is>
      </c>
      <c r="B175483" t="n">
        <v>204</v>
      </c>
    </row>
    <row r="175484">
      <c r="A175484" t="inlineStr">
        <is>
          <t>sempreupdate.com.br</t>
        </is>
      </c>
      <c r="B175484" t="n">
        <v>204</v>
      </c>
    </row>
    <row r="175485">
      <c r="A175485" t="inlineStr">
        <is>
          <t>filearchive.cnews.ru</t>
        </is>
      </c>
      <c r="B175485" t="n">
        <v>204</v>
      </c>
    </row>
    <row r="175486">
      <c r="A175486" t="inlineStr">
        <is>
          <t>cdn.it-trend.jp</t>
        </is>
      </c>
      <c r="B175486" t="n">
        <v>204</v>
      </c>
    </row>
    <row r="175487">
      <c r="A175487" t="inlineStr">
        <is>
          <t>fullmooncharter.com</t>
        </is>
      </c>
      <c r="B175487" t="n">
        <v>204</v>
      </c>
    </row>
    <row r="175488">
      <c r="A175488" t="inlineStr">
        <is>
          <t>cdn.ennxo.com</t>
        </is>
      </c>
      <c r="B175488" t="n">
        <v>204</v>
      </c>
    </row>
    <row r="175489">
      <c r="A175489" t="inlineStr">
        <is>
          <t>holatelcel.com</t>
        </is>
      </c>
      <c r="B175489" t="n">
        <v>204</v>
      </c>
    </row>
    <row r="175490">
      <c r="A175490" t="inlineStr">
        <is>
          <t>www.katushka.net</t>
        </is>
      </c>
      <c r="B175490" t="n">
        <v>204</v>
      </c>
    </row>
    <row r="175491">
      <c r="A175491" t="inlineStr">
        <is>
          <t>cdn.domacivybaveni.cz</t>
        </is>
      </c>
      <c r="B175491" t="n">
        <v>204</v>
      </c>
    </row>
    <row r="175492">
      <c r="A175492" t="inlineStr">
        <is>
          <t>images10.okr.ro</t>
        </is>
      </c>
      <c r="B175492" t="n">
        <v>204</v>
      </c>
    </row>
    <row r="175493">
      <c r="A175493" t="inlineStr">
        <is>
          <t>www.sum.com.tw</t>
        </is>
      </c>
      <c r="B175493" t="n">
        <v>204</v>
      </c>
    </row>
    <row r="175494">
      <c r="A175494" t="inlineStr">
        <is>
          <t>cdn0.woolworths.media</t>
        </is>
      </c>
      <c r="B175494" t="n">
        <v>204</v>
      </c>
    </row>
    <row r="175495">
      <c r="A175495" t="inlineStr">
        <is>
          <t>domrodzinaity.pl</t>
        </is>
      </c>
      <c r="B175495" t="n">
        <v>204</v>
      </c>
    </row>
    <row r="175496">
      <c r="A175496" t="inlineStr">
        <is>
          <t>alkilato.com.do</t>
        </is>
      </c>
      <c r="B175496" t="n">
        <v>204</v>
      </c>
    </row>
    <row r="175497">
      <c r="A175497" t="inlineStr">
        <is>
          <t>s20032.lnwfile.com</t>
        </is>
      </c>
      <c r="B175497" t="n">
        <v>204</v>
      </c>
    </row>
    <row r="175498">
      <c r="A175498" t="inlineStr">
        <is>
          <t>www.zonalocale.it</t>
        </is>
      </c>
      <c r="B175498" t="n">
        <v>204</v>
      </c>
    </row>
    <row r="175499">
      <c r="A175499" t="inlineStr">
        <is>
          <t>d2figssdufzycg.cloudfront.net</t>
        </is>
      </c>
      <c r="B175499" t="n">
        <v>204</v>
      </c>
    </row>
    <row r="175500">
      <c r="A175500" t="inlineStr">
        <is>
          <t>cocconelle.com</t>
        </is>
      </c>
      <c r="B175500" t="n">
        <v>204</v>
      </c>
    </row>
    <row r="175501">
      <c r="A175501" t="inlineStr">
        <is>
          <t>cufarulnaturii.ro</t>
        </is>
      </c>
      <c r="B175501" t="n">
        <v>204</v>
      </c>
    </row>
    <row r="175502">
      <c r="A175502" t="inlineStr">
        <is>
          <t>www.loxone.com</t>
        </is>
      </c>
      <c r="B175502" t="n">
        <v>204</v>
      </c>
    </row>
    <row r="175503">
      <c r="A175503" t="inlineStr">
        <is>
          <t>img1.elektrobike-online.com</t>
        </is>
      </c>
      <c r="B175503" t="n">
        <v>204</v>
      </c>
    </row>
    <row r="175504">
      <c r="A175504" t="inlineStr">
        <is>
          <t>www.aanor.fr</t>
        </is>
      </c>
      <c r="B175504" t="n">
        <v>204</v>
      </c>
    </row>
    <row r="175505">
      <c r="A175505" t="inlineStr">
        <is>
          <t>www.ub.edu</t>
        </is>
      </c>
      <c r="B175505" t="n">
        <v>204</v>
      </c>
    </row>
    <row r="175506">
      <c r="A175506" t="inlineStr">
        <is>
          <t>www.sbs.com.br</t>
        </is>
      </c>
      <c r="B175506" t="n">
        <v>204</v>
      </c>
    </row>
    <row r="175507">
      <c r="A175507" t="inlineStr">
        <is>
          <t>d10ou8unwaazn3.cloudfront.net</t>
        </is>
      </c>
      <c r="B175507" t="n">
        <v>204</v>
      </c>
    </row>
    <row r="175508">
      <c r="A175508" t="inlineStr">
        <is>
          <t>static.fpv24.com</t>
        </is>
      </c>
      <c r="B175508" t="n">
        <v>204</v>
      </c>
    </row>
    <row r="175509">
      <c r="A175509" t="inlineStr">
        <is>
          <t>suachualaptop24h.com</t>
        </is>
      </c>
      <c r="B175509" t="n">
        <v>204</v>
      </c>
    </row>
    <row r="175510">
      <c r="A175510" t="inlineStr">
        <is>
          <t>www.goodgameall.com</t>
        </is>
      </c>
      <c r="B175510" t="n">
        <v>204</v>
      </c>
    </row>
    <row r="175511">
      <c r="A175511" t="inlineStr">
        <is>
          <t>www.knifetreasures.com</t>
        </is>
      </c>
      <c r="B175511" t="n">
        <v>204</v>
      </c>
    </row>
    <row r="175512">
      <c r="A175512" t="inlineStr">
        <is>
          <t>www.watson.co.za</t>
        </is>
      </c>
      <c r="B175512" t="n">
        <v>204</v>
      </c>
    </row>
    <row r="175513">
      <c r="A175513" t="inlineStr">
        <is>
          <t>image.nxp.com</t>
        </is>
      </c>
      <c r="B175513" t="n">
        <v>204</v>
      </c>
    </row>
    <row r="175514">
      <c r="A175514" t="inlineStr">
        <is>
          <t>images.microwaveovensi.com</t>
        </is>
      </c>
      <c r="B175514" t="n">
        <v>204</v>
      </c>
    </row>
    <row r="175515">
      <c r="A175515" t="inlineStr">
        <is>
          <t>www.maverickentertainment.cc</t>
        </is>
      </c>
      <c r="B175515" t="n">
        <v>204</v>
      </c>
    </row>
    <row r="175516">
      <c r="A175516" t="inlineStr">
        <is>
          <t>www.souar.com</t>
        </is>
      </c>
      <c r="B175516" t="n">
        <v>204</v>
      </c>
    </row>
    <row r="175517">
      <c r="A175517" t="inlineStr">
        <is>
          <t>www.newcharms.com</t>
        </is>
      </c>
      <c r="B175517" t="n">
        <v>204</v>
      </c>
    </row>
    <row r="175518">
      <c r="A175518" t="inlineStr">
        <is>
          <t>knifeimport.com</t>
        </is>
      </c>
      <c r="B175518" t="n">
        <v>204</v>
      </c>
    </row>
    <row r="175519">
      <c r="A175519" t="inlineStr">
        <is>
          <t>balloons-galore.net</t>
        </is>
      </c>
      <c r="B175519" t="n">
        <v>204</v>
      </c>
    </row>
    <row r="175520">
      <c r="A175520" t="inlineStr">
        <is>
          <t>www.bodimasta.com.au</t>
        </is>
      </c>
      <c r="B175520" t="n">
        <v>204</v>
      </c>
    </row>
    <row r="175521">
      <c r="A175521" t="inlineStr">
        <is>
          <t>www.baillios.com</t>
        </is>
      </c>
      <c r="B175521" t="n">
        <v>204</v>
      </c>
    </row>
    <row r="175522">
      <c r="A175522" t="inlineStr">
        <is>
          <t>25ef0acef9ac7807f280-30dc9ccba6532d3d2248a3f7d31d324d.ssl.cf1.rackcdn.com</t>
        </is>
      </c>
      <c r="B175522" t="n">
        <v>204</v>
      </c>
    </row>
    <row r="175523">
      <c r="A175523" t="inlineStr">
        <is>
          <t>www.naturalheating.co.uk</t>
        </is>
      </c>
      <c r="B175523" t="n">
        <v>204</v>
      </c>
    </row>
    <row r="175524">
      <c r="A175524" t="inlineStr">
        <is>
          <t>rrctees.deco-apparel.com</t>
        </is>
      </c>
      <c r="B175524" t="n">
        <v>204</v>
      </c>
    </row>
    <row r="175525">
      <c r="A175525" t="inlineStr">
        <is>
          <t>2787d06d01511b30314c-b5dc192e65d8c3c15df8bc67a806e934.ssl.cf1.rackcdn.com</t>
        </is>
      </c>
      <c r="B175525" t="n">
        <v>204</v>
      </c>
    </row>
    <row r="175526">
      <c r="A175526" t="inlineStr">
        <is>
          <t>e3f9c7fa137a3e1be1ed-38ea67d35d4ff5dfa3d4ecec68200a6d.ssl.cf1.rackcdn.com</t>
        </is>
      </c>
      <c r="B175526" t="n">
        <v>204</v>
      </c>
    </row>
    <row r="175527">
      <c r="A175527" t="inlineStr">
        <is>
          <t>sorso.pl</t>
        </is>
      </c>
      <c r="B175527" t="n">
        <v>204</v>
      </c>
    </row>
    <row r="175528">
      <c r="A175528" t="inlineStr">
        <is>
          <t>shop.allinc.com</t>
        </is>
      </c>
      <c r="B175528" t="n">
        <v>204</v>
      </c>
    </row>
    <row r="175529">
      <c r="A175529" t="inlineStr">
        <is>
          <t>en.receptite.com</t>
        </is>
      </c>
      <c r="B175529" t="n">
        <v>204</v>
      </c>
    </row>
    <row r="175530">
      <c r="A175530" t="inlineStr">
        <is>
          <t>healthlibrary.vanderbilthealth.com</t>
        </is>
      </c>
      <c r="B175530" t="n">
        <v>204</v>
      </c>
    </row>
    <row r="175531">
      <c r="A175531" t="inlineStr">
        <is>
          <t>newspix-a.orangelogic.com</t>
        </is>
      </c>
      <c r="B175531" t="n">
        <v>204</v>
      </c>
    </row>
    <row r="175532">
      <c r="A175532" t="inlineStr">
        <is>
          <t>www.aquaone.com.au</t>
        </is>
      </c>
      <c r="B175532" t="n">
        <v>204</v>
      </c>
    </row>
    <row r="175533">
      <c r="A175533" t="inlineStr">
        <is>
          <t>keralatour.net</t>
        </is>
      </c>
      <c r="B175533" t="n">
        <v>204</v>
      </c>
    </row>
    <row r="175534">
      <c r="A175534" t="inlineStr">
        <is>
          <t>www.wheatleyestates.co.uk</t>
        </is>
      </c>
      <c r="B175534" t="n">
        <v>204</v>
      </c>
    </row>
    <row r="175535">
      <c r="A175535" t="inlineStr">
        <is>
          <t>b3e2356b51fd533ae660-608598942f95e1e8c4ae71d1355a5f58.r40.cf1.rackcdn.com</t>
        </is>
      </c>
      <c r="B175535" t="n">
        <v>204</v>
      </c>
    </row>
    <row r="175536">
      <c r="A175536" t="inlineStr">
        <is>
          <t>www.tinnitus-photography.com</t>
        </is>
      </c>
      <c r="B175536" t="n">
        <v>204</v>
      </c>
    </row>
    <row r="175537">
      <c r="A175537" t="inlineStr">
        <is>
          <t>a9bf96b31af1c245f39e-f685ffd3ea279fa614b665f90dbce95e.ssl.cf1.rackcdn.com</t>
        </is>
      </c>
      <c r="B175537" t="n">
        <v>204</v>
      </c>
    </row>
    <row r="175538">
      <c r="A175538" t="inlineStr">
        <is>
          <t>photojournale.com</t>
        </is>
      </c>
      <c r="B175538" t="n">
        <v>204</v>
      </c>
    </row>
    <row r="175539">
      <c r="A175539" t="inlineStr">
        <is>
          <t>www.localwork.ca</t>
        </is>
      </c>
      <c r="B175539" t="n">
        <v>204</v>
      </c>
    </row>
    <row r="175540">
      <c r="A175540" t="inlineStr">
        <is>
          <t>fr.ceectrucks.com</t>
        </is>
      </c>
      <c r="B175540" t="n">
        <v>204</v>
      </c>
    </row>
    <row r="175541">
      <c r="A175541" t="inlineStr">
        <is>
          <t>fdfcc119f6088d932e8d-04a86e6d9bf78cb3c8905a5e5e9a567a.r86.cf2.rackcdn.com</t>
        </is>
      </c>
      <c r="B175541" t="n">
        <v>204</v>
      </c>
    </row>
    <row r="175542">
      <c r="A175542" t="inlineStr">
        <is>
          <t>rrrorwxhqinnlj5p.ldycdn.com</t>
        </is>
      </c>
      <c r="B175542" t="n">
        <v>204</v>
      </c>
    </row>
    <row r="175543">
      <c r="A175543" t="inlineStr">
        <is>
          <t>www.adcockexpress.co.uk</t>
        </is>
      </c>
      <c r="B175543" t="n">
        <v>204</v>
      </c>
    </row>
    <row r="175544">
      <c r="A175544" t="inlineStr">
        <is>
          <t>sevcikphoto.com</t>
        </is>
      </c>
      <c r="B175544" t="n">
        <v>204</v>
      </c>
    </row>
    <row r="175545">
      <c r="A175545" t="inlineStr">
        <is>
          <t>www.interiorzine.com</t>
        </is>
      </c>
      <c r="B175545" t="n">
        <v>204</v>
      </c>
    </row>
    <row r="175546">
      <c r="A175546" t="inlineStr">
        <is>
          <t>dparkphotoblog.com</t>
        </is>
      </c>
      <c r="B175546" t="n">
        <v>204</v>
      </c>
    </row>
    <row r="175547">
      <c r="A175547" t="inlineStr">
        <is>
          <t>www.bemyphotographer.com</t>
        </is>
      </c>
      <c r="B175547" t="n">
        <v>204</v>
      </c>
    </row>
    <row r="175548">
      <c r="A175548" t="inlineStr">
        <is>
          <t>www.bigotti.eu</t>
        </is>
      </c>
      <c r="B175548" t="n">
        <v>204</v>
      </c>
    </row>
    <row r="175549">
      <c r="A175549" t="inlineStr">
        <is>
          <t>apps.friartux.com</t>
        </is>
      </c>
      <c r="B175549" t="n">
        <v>204</v>
      </c>
    </row>
    <row r="175550">
      <c r="A175550" t="inlineStr">
        <is>
          <t>trendymen.ru</t>
        </is>
      </c>
      <c r="B175550" t="n">
        <v>204</v>
      </c>
    </row>
    <row r="175551">
      <c r="A175551" t="inlineStr">
        <is>
          <t>www.rossharvey.com</t>
        </is>
      </c>
      <c r="B175551" t="n">
        <v>204</v>
      </c>
    </row>
    <row r="175552">
      <c r="A175552" t="inlineStr">
        <is>
          <t>d1taxzywhomyrl.cloudfront.net</t>
        </is>
      </c>
      <c r="B175552" t="n">
        <v>204</v>
      </c>
    </row>
    <row r="175553">
      <c r="A175553" t="inlineStr">
        <is>
          <t>stylist-assets.imgix.net</t>
        </is>
      </c>
      <c r="B175553" t="n">
        <v>204</v>
      </c>
    </row>
    <row r="175554">
      <c r="A175554" t="inlineStr">
        <is>
          <t>zombiesurvivalcrew.com</t>
        </is>
      </c>
      <c r="B175554" t="n">
        <v>204</v>
      </c>
    </row>
    <row r="175555">
      <c r="A175555" t="inlineStr">
        <is>
          <t>www.nextflicks.tv</t>
        </is>
      </c>
      <c r="B175555" t="n">
        <v>204</v>
      </c>
    </row>
    <row r="175556">
      <c r="A175556" t="inlineStr">
        <is>
          <t>www.schoennieuwe.com</t>
        </is>
      </c>
      <c r="B175556" t="n">
        <v>204</v>
      </c>
    </row>
    <row r="175557">
      <c r="A175557" t="inlineStr">
        <is>
          <t>theperimeteruk.files.wordpress.com</t>
        </is>
      </c>
      <c r="B175557" t="n">
        <v>204</v>
      </c>
    </row>
    <row r="175558">
      <c r="A175558" t="inlineStr">
        <is>
          <t>madisonellisphotography.com</t>
        </is>
      </c>
      <c r="B175558" t="n">
        <v>204</v>
      </c>
    </row>
    <row r="175559">
      <c r="A175559" t="inlineStr">
        <is>
          <t>www.tarn-sud-athletisme.fr</t>
        </is>
      </c>
      <c r="B175559" t="n">
        <v>204</v>
      </c>
    </row>
    <row r="175560">
      <c r="A175560" t="inlineStr">
        <is>
          <t>www.giftandwrap.co.uk</t>
        </is>
      </c>
      <c r="B175560" t="n">
        <v>204</v>
      </c>
    </row>
    <row r="175561">
      <c r="A175561" t="inlineStr">
        <is>
          <t>www.sofasandstuff.com</t>
        </is>
      </c>
      <c r="B175561" t="n">
        <v>204</v>
      </c>
    </row>
    <row r="175562">
      <c r="A175562" t="inlineStr">
        <is>
          <t>elcadillacnegro.files.wordpress.com</t>
        </is>
      </c>
      <c r="B175562" t="n">
        <v>204</v>
      </c>
    </row>
    <row r="175563">
      <c r="A175563" t="inlineStr">
        <is>
          <t>fourpage-inbound.s3.amazonaws.com</t>
        </is>
      </c>
      <c r="B175563" t="n">
        <v>204</v>
      </c>
    </row>
    <row r="175564">
      <c r="A175564" t="inlineStr">
        <is>
          <t>burtonlatimer.info</t>
        </is>
      </c>
      <c r="B175564" t="n">
        <v>204</v>
      </c>
    </row>
    <row r="175565">
      <c r="A175565" t="inlineStr">
        <is>
          <t>www.pintas.com</t>
        </is>
      </c>
      <c r="B175565" t="n">
        <v>204</v>
      </c>
    </row>
    <row r="175566">
      <c r="A175566" t="inlineStr">
        <is>
          <t>dtn.distance.eu</t>
        </is>
      </c>
      <c r="B175566" t="n">
        <v>204</v>
      </c>
    </row>
    <row r="175567">
      <c r="A175567" t="inlineStr">
        <is>
          <t>www.sportsgoogly.com</t>
        </is>
      </c>
      <c r="B175567" t="n">
        <v>204</v>
      </c>
    </row>
    <row r="175568">
      <c r="A175568" t="inlineStr">
        <is>
          <t>us.kef.com</t>
        </is>
      </c>
      <c r="B175568" t="n">
        <v>204</v>
      </c>
    </row>
    <row r="175569">
      <c r="A175569" t="inlineStr">
        <is>
          <t>www.saracensprints.com</t>
        </is>
      </c>
      <c r="B175569" t="n">
        <v>204</v>
      </c>
    </row>
    <row r="175570">
      <c r="A175570" t="inlineStr">
        <is>
          <t>i11.giatamedia.com</t>
        </is>
      </c>
      <c r="B175570" t="n">
        <v>204</v>
      </c>
    </row>
    <row r="175571">
      <c r="A175571" t="inlineStr">
        <is>
          <t>webrfree.com</t>
        </is>
      </c>
      <c r="B175571" t="n">
        <v>204</v>
      </c>
    </row>
    <row r="175572">
      <c r="A175572" t="inlineStr">
        <is>
          <t>www.lancswt.org.uk</t>
        </is>
      </c>
      <c r="B175572" t="n">
        <v>204</v>
      </c>
    </row>
    <row r="175573">
      <c r="A175573" t="inlineStr">
        <is>
          <t>www.russellbromleyuk.com</t>
        </is>
      </c>
      <c r="B175573" t="n">
        <v>204</v>
      </c>
    </row>
    <row r="175574">
      <c r="A175574" t="inlineStr">
        <is>
          <t>fainaidea.com</t>
        </is>
      </c>
      <c r="B175574" t="n">
        <v>204</v>
      </c>
    </row>
    <row r="175575">
      <c r="A175575" t="inlineStr">
        <is>
          <t>www.vietnam-tour.biz</t>
        </is>
      </c>
      <c r="B175575" t="n">
        <v>204</v>
      </c>
    </row>
    <row r="175576">
      <c r="A175576" t="inlineStr">
        <is>
          <t>milenikashoes.com</t>
        </is>
      </c>
      <c r="B175576" t="n">
        <v>204</v>
      </c>
    </row>
    <row r="175577">
      <c r="A175577" t="inlineStr">
        <is>
          <t>www.bigkl.com</t>
        </is>
      </c>
      <c r="B175577" t="n">
        <v>204</v>
      </c>
    </row>
    <row r="175578">
      <c r="A175578" t="inlineStr">
        <is>
          <t>www.chiarotino.com</t>
        </is>
      </c>
      <c r="B175578" t="n">
        <v>204</v>
      </c>
    </row>
    <row r="175579">
      <c r="A175579" t="inlineStr">
        <is>
          <t>blog.joules.com</t>
        </is>
      </c>
      <c r="B175579" t="n">
        <v>204</v>
      </c>
    </row>
    <row r="175580">
      <c r="A175580" t="inlineStr">
        <is>
          <t>westernhorseman.com</t>
        </is>
      </c>
      <c r="B175580" t="n">
        <v>204</v>
      </c>
    </row>
    <row r="175581">
      <c r="A175581" t="inlineStr">
        <is>
          <t>www.toryburch.sa</t>
        </is>
      </c>
      <c r="B175581" t="n">
        <v>204</v>
      </c>
    </row>
    <row r="175582">
      <c r="A175582" t="inlineStr">
        <is>
          <t>file.razavi.ir</t>
        </is>
      </c>
      <c r="B175582" t="n">
        <v>204</v>
      </c>
    </row>
    <row r="175583">
      <c r="A175583" t="inlineStr">
        <is>
          <t>carlostheman.files.wordpress.com</t>
        </is>
      </c>
      <c r="B175583" t="n">
        <v>204</v>
      </c>
    </row>
    <row r="175584">
      <c r="A175584" t="inlineStr">
        <is>
          <t>brazilian.report</t>
        </is>
      </c>
      <c r="B175584" t="n">
        <v>204</v>
      </c>
    </row>
    <row r="175585">
      <c r="A175585" t="inlineStr">
        <is>
          <t>www.myfavouritelens.com</t>
        </is>
      </c>
      <c r="B175585" t="n">
        <v>204</v>
      </c>
    </row>
    <row r="175586">
      <c r="A175586" t="inlineStr">
        <is>
          <t>www.watchdoguganda.com</t>
        </is>
      </c>
      <c r="B175586" t="n">
        <v>204</v>
      </c>
    </row>
    <row r="175587">
      <c r="A175587" t="inlineStr">
        <is>
          <t>www.amazingbathroomsupplies.co.uk</t>
        </is>
      </c>
      <c r="B175587" t="n">
        <v>204</v>
      </c>
    </row>
    <row r="175588">
      <c r="A175588" t="inlineStr">
        <is>
          <t>d2udssznidhhse.cloudfront.net</t>
        </is>
      </c>
      <c r="B175588" t="n">
        <v>204</v>
      </c>
    </row>
    <row r="175589">
      <c r="A175589" t="inlineStr">
        <is>
          <t>e3expo2013.discoverlosangeles.com</t>
        </is>
      </c>
      <c r="B175589" t="n">
        <v>204</v>
      </c>
    </row>
    <row r="175590">
      <c r="A175590" t="inlineStr">
        <is>
          <t>www.mediahacker.org</t>
        </is>
      </c>
      <c r="B175590" t="n">
        <v>204</v>
      </c>
    </row>
    <row r="175591">
      <c r="A175591" t="inlineStr">
        <is>
          <t>celebritycontent.com</t>
        </is>
      </c>
      <c r="B175591" t="n">
        <v>204</v>
      </c>
    </row>
    <row r="175592">
      <c r="A175592" t="inlineStr">
        <is>
          <t>mail.conceptcar.ee</t>
        </is>
      </c>
      <c r="B175592" t="n">
        <v>204</v>
      </c>
    </row>
    <row r="175593">
      <c r="A175593" t="inlineStr">
        <is>
          <t>vargov3d.com</t>
        </is>
      </c>
      <c r="B175593" t="n">
        <v>204</v>
      </c>
    </row>
    <row r="175594">
      <c r="A175594" t="inlineStr">
        <is>
          <t>ifiwasastylist.files.wordpress.com</t>
        </is>
      </c>
      <c r="B175594" t="n">
        <v>204</v>
      </c>
    </row>
    <row r="175595">
      <c r="A175595" t="inlineStr">
        <is>
          <t>bloesem.blogs.com</t>
        </is>
      </c>
      <c r="B175595" t="n">
        <v>204</v>
      </c>
    </row>
    <row r="175596">
      <c r="A175596" t="inlineStr">
        <is>
          <t>ordinary-adventures.com</t>
        </is>
      </c>
      <c r="B175596" t="n">
        <v>204</v>
      </c>
    </row>
    <row r="175597">
      <c r="A175597" t="inlineStr">
        <is>
          <t>www.cyberhomes.co.uk</t>
        </is>
      </c>
      <c r="B175597" t="n">
        <v>204</v>
      </c>
    </row>
    <row r="175598">
      <c r="A175598" t="inlineStr">
        <is>
          <t>clairereich-gehabt.com</t>
        </is>
      </c>
      <c r="B175598" t="n">
        <v>204</v>
      </c>
    </row>
    <row r="175599">
      <c r="A175599" t="inlineStr">
        <is>
          <t>ianshepard.files.wordpress.com</t>
        </is>
      </c>
      <c r="B175599" t="n">
        <v>204</v>
      </c>
    </row>
    <row r="175600">
      <c r="A175600" t="inlineStr">
        <is>
          <t>thebark.com</t>
        </is>
      </c>
      <c r="B175600" t="n">
        <v>204</v>
      </c>
    </row>
    <row r="175601">
      <c r="A175601" t="inlineStr">
        <is>
          <t>3ip1yx1o9rk83ds2ai43j0fbdgu.wpengine.netdna-cdn.com</t>
        </is>
      </c>
      <c r="B175601" t="n">
        <v>204</v>
      </c>
    </row>
    <row r="175602">
      <c r="A175602" t="inlineStr">
        <is>
          <t>www.waterwareshowrooms.com</t>
        </is>
      </c>
      <c r="B175602" t="n">
        <v>204</v>
      </c>
    </row>
    <row r="175603">
      <c r="A175603" t="inlineStr">
        <is>
          <t>bonesuckin.com</t>
        </is>
      </c>
      <c r="B175603" t="n">
        <v>204</v>
      </c>
    </row>
    <row r="175604">
      <c r="A175604" t="inlineStr">
        <is>
          <t>masterglasses.ru</t>
        </is>
      </c>
      <c r="B175604" t="n">
        <v>204</v>
      </c>
    </row>
    <row r="175605">
      <c r="A175605" t="inlineStr">
        <is>
          <t>lifeinbrunswickcounty.com</t>
        </is>
      </c>
      <c r="B175605" t="n">
        <v>204</v>
      </c>
    </row>
    <row r="175606">
      <c r="A175606" t="inlineStr">
        <is>
          <t>static.coultury.com</t>
        </is>
      </c>
      <c r="B175606" t="n">
        <v>204</v>
      </c>
    </row>
    <row r="175607">
      <c r="A175607" t="inlineStr">
        <is>
          <t>luggageandlipstick.com</t>
        </is>
      </c>
      <c r="B175607" t="n">
        <v>204</v>
      </c>
    </row>
    <row r="175608">
      <c r="A175608" t="inlineStr">
        <is>
          <t>ashortspell.files.wordpress.com</t>
        </is>
      </c>
      <c r="B175608" t="n">
        <v>204</v>
      </c>
    </row>
    <row r="175609">
      <c r="A175609" t="inlineStr">
        <is>
          <t>news.2dms.com</t>
        </is>
      </c>
      <c r="B175609" t="n">
        <v>204</v>
      </c>
    </row>
    <row r="175610">
      <c r="A175610" t="inlineStr">
        <is>
          <t>www.promfy.com</t>
        </is>
      </c>
      <c r="B175610" t="n">
        <v>204</v>
      </c>
    </row>
    <row r="175611">
      <c r="A175611" t="inlineStr">
        <is>
          <t>www.shieldhealthcare.com</t>
        </is>
      </c>
      <c r="B175611" t="n">
        <v>204</v>
      </c>
    </row>
    <row r="175612">
      <c r="A175612" t="inlineStr">
        <is>
          <t>d23ltuj4aaogm5.cloudfront.net</t>
        </is>
      </c>
      <c r="B175612" t="n">
        <v>204</v>
      </c>
    </row>
    <row r="175613">
      <c r="A175613" t="inlineStr">
        <is>
          <t>www.supern0va.com</t>
        </is>
      </c>
      <c r="B175613" t="n">
        <v>204</v>
      </c>
    </row>
    <row r="175614">
      <c r="A175614" t="inlineStr">
        <is>
          <t>easymilano.com</t>
        </is>
      </c>
      <c r="B175614" t="n">
        <v>204</v>
      </c>
    </row>
    <row r="175615">
      <c r="A175615" t="inlineStr">
        <is>
          <t>www.mediamattei.it</t>
        </is>
      </c>
      <c r="B175615" t="n">
        <v>204</v>
      </c>
    </row>
    <row r="175616">
      <c r="A175616" t="inlineStr">
        <is>
          <t>cdn.esports.gg</t>
        </is>
      </c>
      <c r="B175616" t="n">
        <v>204</v>
      </c>
    </row>
    <row r="175617">
      <c r="A175617" t="inlineStr">
        <is>
          <t>img.w-wholesale.com</t>
        </is>
      </c>
      <c r="B175617" t="n">
        <v>204</v>
      </c>
    </row>
    <row r="175618">
      <c r="A175618" t="inlineStr">
        <is>
          <t>www.inlamp.com</t>
        </is>
      </c>
      <c r="B175618" t="n">
        <v>204</v>
      </c>
    </row>
    <row r="175619">
      <c r="A175619" t="inlineStr">
        <is>
          <t>hcef.org</t>
        </is>
      </c>
      <c r="B175619" t="n">
        <v>204</v>
      </c>
    </row>
    <row r="175620">
      <c r="A175620" t="inlineStr">
        <is>
          <t>www.v12-gt.com</t>
        </is>
      </c>
      <c r="B175620" t="n">
        <v>204</v>
      </c>
    </row>
    <row r="175621">
      <c r="A175621" t="inlineStr">
        <is>
          <t>www.greatgrooms.co.uk</t>
        </is>
      </c>
      <c r="B175621" t="n">
        <v>204</v>
      </c>
    </row>
    <row r="175622">
      <c r="A175622" t="inlineStr">
        <is>
          <t>www.ulricofengland.com</t>
        </is>
      </c>
      <c r="B175622" t="n">
        <v>204</v>
      </c>
    </row>
    <row r="175623">
      <c r="A175623" t="inlineStr">
        <is>
          <t>www.scotaviaimages.co.uk</t>
        </is>
      </c>
      <c r="B175623" t="n">
        <v>204</v>
      </c>
    </row>
    <row r="175624">
      <c r="A175624" t="inlineStr">
        <is>
          <t>www.ticketcorner.ch</t>
        </is>
      </c>
      <c r="B175624" t="n">
        <v>204</v>
      </c>
    </row>
    <row r="175625">
      <c r="A175625" t="inlineStr">
        <is>
          <t>sirendoll.com.au</t>
        </is>
      </c>
      <c r="B175625" t="n">
        <v>204</v>
      </c>
    </row>
    <row r="175626">
      <c r="A175626" t="inlineStr">
        <is>
          <t>doduae.r.worldssl.net</t>
        </is>
      </c>
      <c r="B175626" t="n">
        <v>204</v>
      </c>
    </row>
    <row r="175627">
      <c r="A175627" t="inlineStr">
        <is>
          <t>cdn2-sr-application.sportsrecruits.com</t>
        </is>
      </c>
      <c r="B175627" t="n">
        <v>204</v>
      </c>
    </row>
    <row r="175628">
      <c r="A175628" t="inlineStr">
        <is>
          <t>seattlebloggers.com</t>
        </is>
      </c>
      <c r="B175628" t="n">
        <v>204</v>
      </c>
    </row>
    <row r="175629">
      <c r="A175629" t="inlineStr">
        <is>
          <t>www.newz4ward.com</t>
        </is>
      </c>
      <c r="B175629" t="n">
        <v>204</v>
      </c>
    </row>
    <row r="175630">
      <c r="A175630" t="inlineStr">
        <is>
          <t>www.toysforbigboys.com</t>
        </is>
      </c>
      <c r="B175630" t="n">
        <v>204</v>
      </c>
    </row>
    <row r="175631">
      <c r="A175631" t="inlineStr">
        <is>
          <t>statetechmagazine.com</t>
        </is>
      </c>
      <c r="B175631" t="n">
        <v>204</v>
      </c>
    </row>
    <row r="175632">
      <c r="A175632" t="inlineStr">
        <is>
          <t>thecraftiestcouple.com</t>
        </is>
      </c>
      <c r="B175632" t="n">
        <v>204</v>
      </c>
    </row>
    <row r="175633">
      <c r="A175633" t="inlineStr">
        <is>
          <t>lifeisnoyoke.com</t>
        </is>
      </c>
      <c r="B175633" t="n">
        <v>204</v>
      </c>
    </row>
    <row r="175634">
      <c r="A175634" t="inlineStr">
        <is>
          <t>www.dawaq.fr</t>
        </is>
      </c>
      <c r="B175634" t="n">
        <v>204</v>
      </c>
    </row>
    <row r="175635">
      <c r="A175635" t="inlineStr">
        <is>
          <t>www.netbet.co.uk</t>
        </is>
      </c>
      <c r="B175635" t="n">
        <v>204</v>
      </c>
    </row>
    <row r="175636">
      <c r="A175636" t="inlineStr">
        <is>
          <t>www.australianmanufacturing.com.au</t>
        </is>
      </c>
      <c r="B175636" t="n">
        <v>204</v>
      </c>
    </row>
    <row r="175637">
      <c r="A175637" t="inlineStr">
        <is>
          <t>chaptoflove.files.wordpress.com</t>
        </is>
      </c>
      <c r="B175637" t="n">
        <v>204</v>
      </c>
    </row>
    <row r="175638">
      <c r="A175638" t="inlineStr">
        <is>
          <t>pornborne.com</t>
        </is>
      </c>
      <c r="B175638" t="n">
        <v>204</v>
      </c>
    </row>
    <row r="175639">
      <c r="A175639" t="inlineStr">
        <is>
          <t>judy-fox.com</t>
        </is>
      </c>
      <c r="B175639" t="n">
        <v>204</v>
      </c>
    </row>
    <row r="175640">
      <c r="A175640" t="inlineStr">
        <is>
          <t>stay-trendy.com</t>
        </is>
      </c>
      <c r="B175640" t="n">
        <v>204</v>
      </c>
    </row>
    <row r="175641">
      <c r="A175641" t="inlineStr">
        <is>
          <t>coynecycles.ie</t>
        </is>
      </c>
      <c r="B175641" t="n">
        <v>204</v>
      </c>
    </row>
    <row r="175642">
      <c r="A175642" t="inlineStr">
        <is>
          <t>itelon.ru</t>
        </is>
      </c>
      <c r="B175642" t="n">
        <v>204</v>
      </c>
    </row>
    <row r="175643">
      <c r="A175643" t="inlineStr">
        <is>
          <t>www.arubanetworks.com</t>
        </is>
      </c>
      <c r="B175643" t="n">
        <v>204</v>
      </c>
    </row>
    <row r="175644">
      <c r="A175644" t="inlineStr">
        <is>
          <t>d1lvkumrw2ix5s.cloudfront.net</t>
        </is>
      </c>
      <c r="B175644" t="n">
        <v>204</v>
      </c>
    </row>
    <row r="175645">
      <c r="A175645" t="inlineStr">
        <is>
          <t>www.thestpetelawyer.com</t>
        </is>
      </c>
      <c r="B175645" t="n">
        <v>204</v>
      </c>
    </row>
    <row r="175646">
      <c r="A175646" t="inlineStr">
        <is>
          <t>israelinsideout.com</t>
        </is>
      </c>
      <c r="B175646" t="n">
        <v>204</v>
      </c>
    </row>
    <row r="175647">
      <c r="A175647" t="inlineStr">
        <is>
          <t>wrcb.images.worldnow.com</t>
        </is>
      </c>
      <c r="B175647" t="n">
        <v>204</v>
      </c>
    </row>
    <row r="175648">
      <c r="A175648" t="inlineStr">
        <is>
          <t>media.cinemark.com</t>
        </is>
      </c>
      <c r="B175648" t="n">
        <v>204</v>
      </c>
    </row>
    <row r="175649">
      <c r="A175649" t="inlineStr">
        <is>
          <t>www.kaufmanndesuisse.com</t>
        </is>
      </c>
      <c r="B175649" t="n">
        <v>204</v>
      </c>
    </row>
    <row r="175650">
      <c r="A175650" t="inlineStr">
        <is>
          <t>www.cdkstone.com.au</t>
        </is>
      </c>
      <c r="B175650" t="n">
        <v>204</v>
      </c>
    </row>
    <row r="175651">
      <c r="A175651" t="inlineStr">
        <is>
          <t>s4.thingpic.com</t>
        </is>
      </c>
      <c r="B175651" t="n">
        <v>204</v>
      </c>
    </row>
    <row r="175652">
      <c r="A175652" t="inlineStr">
        <is>
          <t>www.sciencecodex.com</t>
        </is>
      </c>
      <c r="B175652" t="n">
        <v>204</v>
      </c>
    </row>
    <row r="175653">
      <c r="A175653" t="inlineStr">
        <is>
          <t>edtechbooks.org</t>
        </is>
      </c>
      <c r="B175653" t="n">
        <v>204</v>
      </c>
    </row>
    <row r="175654">
      <c r="A175654" t="inlineStr">
        <is>
          <t>www.di-alma.com</t>
        </is>
      </c>
      <c r="B175654" t="n">
        <v>204</v>
      </c>
    </row>
    <row r="175655">
      <c r="A175655" t="inlineStr">
        <is>
          <t>amcn.com.au</t>
        </is>
      </c>
      <c r="B175655" t="n">
        <v>204</v>
      </c>
    </row>
    <row r="175656">
      <c r="A175656" t="inlineStr">
        <is>
          <t>barrplasticsurgery.com</t>
        </is>
      </c>
      <c r="B175656" t="n">
        <v>204</v>
      </c>
    </row>
    <row r="175657">
      <c r="A175657" t="inlineStr">
        <is>
          <t>secondchanceart.net</t>
        </is>
      </c>
      <c r="B175657" t="n">
        <v>204</v>
      </c>
    </row>
    <row r="175658">
      <c r="A175658" t="inlineStr">
        <is>
          <t>www.indiaspend.com</t>
        </is>
      </c>
      <c r="B175658" t="n">
        <v>204</v>
      </c>
    </row>
    <row r="175659">
      <c r="A175659" t="inlineStr">
        <is>
          <t>s.g321.it</t>
        </is>
      </c>
      <c r="B175659" t="n">
        <v>204</v>
      </c>
    </row>
    <row r="175660">
      <c r="A175660" t="inlineStr">
        <is>
          <t>www.nomaprequired.com</t>
        </is>
      </c>
      <c r="B175660" t="n">
        <v>204</v>
      </c>
    </row>
    <row r="175661">
      <c r="A175661" t="inlineStr">
        <is>
          <t>wp.auburn.edu</t>
        </is>
      </c>
      <c r="B175661" t="n">
        <v>204</v>
      </c>
    </row>
    <row r="175662">
      <c r="A175662" t="inlineStr">
        <is>
          <t>www.sebago.be</t>
        </is>
      </c>
      <c r="B175662" t="n">
        <v>204</v>
      </c>
    </row>
    <row r="175663">
      <c r="A175663" t="inlineStr">
        <is>
          <t>www.ustvarjalneideje.si</t>
        </is>
      </c>
      <c r="B175663" t="n">
        <v>204</v>
      </c>
    </row>
    <row r="175664">
      <c r="A175664" t="inlineStr">
        <is>
          <t>www.pipa.hu</t>
        </is>
      </c>
      <c r="B175664" t="n">
        <v>204</v>
      </c>
    </row>
    <row r="175665">
      <c r="A175665" t="inlineStr">
        <is>
          <t>libraries.davidson.edu</t>
        </is>
      </c>
      <c r="B175665" t="n">
        <v>204</v>
      </c>
    </row>
    <row r="175666">
      <c r="A175666" t="inlineStr">
        <is>
          <t>www.archiveseven.com</t>
        </is>
      </c>
      <c r="B175666" t="n">
        <v>204</v>
      </c>
    </row>
    <row r="175667">
      <c r="A175667" t="inlineStr">
        <is>
          <t>images.beddinga.com</t>
        </is>
      </c>
      <c r="B175667" t="n">
        <v>204</v>
      </c>
    </row>
    <row r="175668">
      <c r="A175668" t="inlineStr">
        <is>
          <t>www.iwu.edu</t>
        </is>
      </c>
      <c r="B175668" t="n">
        <v>204</v>
      </c>
    </row>
    <row r="175669">
      <c r="A175669" t="inlineStr">
        <is>
          <t>LafayetteLedger.org</t>
        </is>
      </c>
      <c r="B175669" t="n">
        <v>204</v>
      </c>
    </row>
    <row r="175670">
      <c r="A175670" t="inlineStr">
        <is>
          <t>keison.co.uk</t>
        </is>
      </c>
      <c r="B175670" t="n">
        <v>204</v>
      </c>
    </row>
    <row r="175671">
      <c r="A175671" t="inlineStr">
        <is>
          <t>www.shilton.fr</t>
        </is>
      </c>
      <c r="B175671" t="n">
        <v>204</v>
      </c>
    </row>
    <row r="175672">
      <c r="A175672" t="inlineStr">
        <is>
          <t>www.thevegasparlay.com</t>
        </is>
      </c>
      <c r="B175672" t="n">
        <v>204</v>
      </c>
    </row>
    <row r="175673">
      <c r="A175673" t="inlineStr">
        <is>
          <t>newsroom.ucr.edu</t>
        </is>
      </c>
      <c r="B175673" t="n">
        <v>204</v>
      </c>
    </row>
    <row r="175674">
      <c r="A175674" t="inlineStr">
        <is>
          <t>taffline.com</t>
        </is>
      </c>
      <c r="B175674" t="n">
        <v>204</v>
      </c>
    </row>
    <row r="175675">
      <c r="A175675" t="inlineStr">
        <is>
          <t>miykitchen.com</t>
        </is>
      </c>
      <c r="B175675" t="n">
        <v>204</v>
      </c>
    </row>
    <row r="175676">
      <c r="A175676" t="inlineStr">
        <is>
          <t>infotraining-indonesia.com</t>
        </is>
      </c>
      <c r="B175676" t="n">
        <v>204</v>
      </c>
    </row>
    <row r="175677">
      <c r="A175677" t="inlineStr">
        <is>
          <t>www.omnitec.cl</t>
        </is>
      </c>
      <c r="B175677" t="n">
        <v>204</v>
      </c>
    </row>
    <row r="175678">
      <c r="A175678" t="inlineStr">
        <is>
          <t>www.caingram.com</t>
        </is>
      </c>
      <c r="B175678" t="n">
        <v>204</v>
      </c>
    </row>
    <row r="175679">
      <c r="A175679" t="inlineStr">
        <is>
          <t>freekaamal.net</t>
        </is>
      </c>
      <c r="B175679" t="n">
        <v>204</v>
      </c>
    </row>
    <row r="175680">
      <c r="A175680" t="inlineStr">
        <is>
          <t>www.pikandclik.com</t>
        </is>
      </c>
      <c r="B175680" t="n">
        <v>204</v>
      </c>
    </row>
    <row r="175681">
      <c r="A175681" t="inlineStr">
        <is>
          <t>www.upmc.com</t>
        </is>
      </c>
      <c r="B175681" t="n">
        <v>204</v>
      </c>
    </row>
    <row r="175682">
      <c r="A175682" t="inlineStr">
        <is>
          <t>localrehabreviews.org</t>
        </is>
      </c>
      <c r="B175682" t="n">
        <v>204</v>
      </c>
    </row>
    <row r="175683">
      <c r="A175683" t="inlineStr">
        <is>
          <t>peopledemandingaction.org</t>
        </is>
      </c>
      <c r="B175683" t="n">
        <v>204</v>
      </c>
    </row>
    <row r="175684">
      <c r="A175684" t="inlineStr">
        <is>
          <t>bakosports.com</t>
        </is>
      </c>
      <c r="B175684" t="n">
        <v>204</v>
      </c>
    </row>
    <row r="175685">
      <c r="A175685" t="inlineStr">
        <is>
          <t>henfamily.com</t>
        </is>
      </c>
      <c r="B175685" t="n">
        <v>204</v>
      </c>
    </row>
    <row r="175686">
      <c r="A175686" t="inlineStr">
        <is>
          <t>ambientlounge.ru</t>
        </is>
      </c>
      <c r="B175686" t="n">
        <v>204</v>
      </c>
    </row>
    <row r="175687">
      <c r="A175687" t="inlineStr">
        <is>
          <t>www.thekreativelife.com</t>
        </is>
      </c>
      <c r="B175687" t="n">
        <v>204</v>
      </c>
    </row>
    <row r="175688">
      <c r="A175688" t="inlineStr">
        <is>
          <t>smejoinup.com</t>
        </is>
      </c>
      <c r="B175688" t="n">
        <v>204</v>
      </c>
    </row>
    <row r="175689">
      <c r="A175689" t="inlineStr">
        <is>
          <t>www.apeximports.com.au</t>
        </is>
      </c>
      <c r="B175689" t="n">
        <v>204</v>
      </c>
    </row>
    <row r="175690">
      <c r="A175690" t="inlineStr">
        <is>
          <t>www.snapclimbing.com</t>
        </is>
      </c>
      <c r="B175690" t="n">
        <v>204</v>
      </c>
    </row>
    <row r="175691">
      <c r="A175691" t="inlineStr">
        <is>
          <t>www.stirlingprop.com</t>
        </is>
      </c>
      <c r="B175691" t="n">
        <v>204</v>
      </c>
    </row>
    <row r="175692">
      <c r="A175692" t="inlineStr">
        <is>
          <t>www.rcrracing.com</t>
        </is>
      </c>
      <c r="B175692" t="n">
        <v>204</v>
      </c>
    </row>
    <row r="175693">
      <c r="A175693" t="inlineStr">
        <is>
          <t>naokoeats.files.wordpress.com</t>
        </is>
      </c>
      <c r="B175693" t="n">
        <v>204</v>
      </c>
    </row>
    <row r="175694">
      <c r="A175694" t="inlineStr">
        <is>
          <t>www.botanus.com</t>
        </is>
      </c>
      <c r="B175694" t="n">
        <v>204</v>
      </c>
    </row>
    <row r="175695">
      <c r="A175695" t="inlineStr">
        <is>
          <t>www.broadbandtvnews.com</t>
        </is>
      </c>
      <c r="B175695" t="n">
        <v>204</v>
      </c>
    </row>
    <row r="175696">
      <c r="A175696" t="inlineStr">
        <is>
          <t>mlhxnhfkaeji.i.optimole.com</t>
        </is>
      </c>
      <c r="B175696" t="n">
        <v>204</v>
      </c>
    </row>
    <row r="175697">
      <c r="A175697" t="inlineStr">
        <is>
          <t>www.stonesnews.com</t>
        </is>
      </c>
      <c r="B175697" t="n">
        <v>204</v>
      </c>
    </row>
    <row r="175698">
      <c r="A175698" t="inlineStr">
        <is>
          <t>maesmenu.com</t>
        </is>
      </c>
      <c r="B175698" t="n">
        <v>204</v>
      </c>
    </row>
    <row r="175699">
      <c r="A175699" t="inlineStr">
        <is>
          <t>www.mymodremod.com</t>
        </is>
      </c>
      <c r="B175699" t="n">
        <v>204</v>
      </c>
    </row>
    <row r="175700">
      <c r="A175700" t="inlineStr">
        <is>
          <t>www.techfever.net</t>
        </is>
      </c>
      <c r="B175700" t="n">
        <v>204</v>
      </c>
    </row>
    <row r="175701">
      <c r="A175701" t="inlineStr">
        <is>
          <t>oboieuro.ru</t>
        </is>
      </c>
      <c r="B175701" t="n">
        <v>204</v>
      </c>
    </row>
    <row r="175702">
      <c r="A175702" t="inlineStr">
        <is>
          <t>funko.bg</t>
        </is>
      </c>
      <c r="B175702" t="n">
        <v>204</v>
      </c>
    </row>
    <row r="175703">
      <c r="A175703" t="inlineStr">
        <is>
          <t>fla.fg-a.com</t>
        </is>
      </c>
      <c r="B175703" t="n">
        <v>204</v>
      </c>
    </row>
    <row r="175704">
      <c r="A175704" t="inlineStr">
        <is>
          <t>adajusa.es</t>
        </is>
      </c>
      <c r="B175704" t="n">
        <v>204</v>
      </c>
    </row>
    <row r="175705">
      <c r="A175705" t="inlineStr">
        <is>
          <t>www.avstv.com</t>
        </is>
      </c>
      <c r="B175705" t="n">
        <v>204</v>
      </c>
    </row>
    <row r="175706">
      <c r="A175706" t="inlineStr">
        <is>
          <t>www.nextbigbrand.in</t>
        </is>
      </c>
      <c r="B175706" t="n">
        <v>204</v>
      </c>
    </row>
    <row r="175707">
      <c r="A175707" t="inlineStr">
        <is>
          <t>d31kswug2i6wp2.cloudfront.net</t>
        </is>
      </c>
      <c r="B175707" t="n">
        <v>204</v>
      </c>
    </row>
    <row r="175708">
      <c r="A175708" t="inlineStr">
        <is>
          <t>dogendorsed.com</t>
        </is>
      </c>
      <c r="B175708" t="n">
        <v>204</v>
      </c>
    </row>
    <row r="175709">
      <c r="A175709" t="inlineStr">
        <is>
          <t>echalk-slate-prod.s3.amazonaws.com</t>
        </is>
      </c>
      <c r="B175709" t="n">
        <v>204</v>
      </c>
    </row>
    <row r="175710">
      <c r="A175710" t="inlineStr">
        <is>
          <t>www.printingnewyork.com</t>
        </is>
      </c>
      <c r="B175710" t="n">
        <v>204</v>
      </c>
    </row>
    <row r="175711">
      <c r="A175711" t="inlineStr">
        <is>
          <t>oroton.com</t>
        </is>
      </c>
      <c r="B175711" t="n">
        <v>204</v>
      </c>
    </row>
    <row r="175712">
      <c r="A175712" t="inlineStr">
        <is>
          <t>www.authentic-plaza.com</t>
        </is>
      </c>
      <c r="B175712" t="n">
        <v>204</v>
      </c>
    </row>
    <row r="175713">
      <c r="A175713" t="inlineStr">
        <is>
          <t>cdn.investormint.com</t>
        </is>
      </c>
      <c r="B175713" t="n">
        <v>204</v>
      </c>
    </row>
    <row r="175714">
      <c r="A175714" t="inlineStr">
        <is>
          <t>www.jollyknits.com</t>
        </is>
      </c>
      <c r="B175714" t="n">
        <v>204</v>
      </c>
    </row>
    <row r="175715">
      <c r="A175715" t="inlineStr">
        <is>
          <t>cryptocurrencybegin.com</t>
        </is>
      </c>
      <c r="B175715" t="n">
        <v>204</v>
      </c>
    </row>
    <row r="175716">
      <c r="A175716" t="inlineStr">
        <is>
          <t>alaingayot.com</t>
        </is>
      </c>
      <c r="B175716" t="n">
        <v>204</v>
      </c>
    </row>
    <row r="175717">
      <c r="A175717" t="inlineStr">
        <is>
          <t>www.migrantvoice.org</t>
        </is>
      </c>
      <c r="B175717" t="n">
        <v>204</v>
      </c>
    </row>
    <row r="175718">
      <c r="A175718" t="inlineStr">
        <is>
          <t>thewpwire.org</t>
        </is>
      </c>
      <c r="B175718" t="n">
        <v>204</v>
      </c>
    </row>
    <row r="175719">
      <c r="A175719" t="inlineStr">
        <is>
          <t>sits-eu-prog-web.s3.eu-west-1.amazonaws.com</t>
        </is>
      </c>
      <c r="B175719" t="n">
        <v>204</v>
      </c>
    </row>
    <row r="175720">
      <c r="A175720" t="inlineStr">
        <is>
          <t>www.lacasavita.com.au</t>
        </is>
      </c>
      <c r="B175720" t="n">
        <v>204</v>
      </c>
    </row>
    <row r="175721">
      <c r="A175721" t="inlineStr">
        <is>
          <t>charest.net</t>
        </is>
      </c>
      <c r="B175721" t="n">
        <v>204</v>
      </c>
    </row>
    <row r="175722">
      <c r="A175722" t="inlineStr">
        <is>
          <t>www.jmark.com</t>
        </is>
      </c>
      <c r="B175722" t="n">
        <v>204</v>
      </c>
    </row>
    <row r="175723">
      <c r="A175723" t="inlineStr">
        <is>
          <t>cdn.thepondguy.com</t>
        </is>
      </c>
      <c r="B175723" t="n">
        <v>204</v>
      </c>
    </row>
    <row r="175724">
      <c r="A175724" t="inlineStr">
        <is>
          <t>luxanthropy.com</t>
        </is>
      </c>
      <c r="B175724" t="n">
        <v>204</v>
      </c>
    </row>
    <row r="175725">
      <c r="A175725" t="inlineStr">
        <is>
          <t>www.activitiesinportugal.com</t>
        </is>
      </c>
      <c r="B175725" t="n">
        <v>204</v>
      </c>
    </row>
    <row r="175726">
      <c r="A175726" t="inlineStr">
        <is>
          <t>overhplusproperties.com</t>
        </is>
      </c>
      <c r="B175726" t="n">
        <v>204</v>
      </c>
    </row>
    <row r="175727">
      <c r="A175727" t="inlineStr">
        <is>
          <t>www.esofmo.com</t>
        </is>
      </c>
      <c r="B175727" t="n">
        <v>204</v>
      </c>
    </row>
    <row r="175728">
      <c r="A175728" t="inlineStr">
        <is>
          <t>www.avionblu.com</t>
        </is>
      </c>
      <c r="B175728" t="n">
        <v>204</v>
      </c>
    </row>
    <row r="175729">
      <c r="A175729" t="inlineStr">
        <is>
          <t>northangersoapworks.com</t>
        </is>
      </c>
      <c r="B175729" t="n">
        <v>204</v>
      </c>
    </row>
    <row r="175730">
      <c r="A175730" t="inlineStr">
        <is>
          <t>shop-teglgaarden.dk</t>
        </is>
      </c>
      <c r="B175730" t="n">
        <v>204</v>
      </c>
    </row>
    <row r="175731">
      <c r="A175731" t="inlineStr">
        <is>
          <t>www.epactnetwork.com</t>
        </is>
      </c>
      <c r="B175731" t="n">
        <v>204</v>
      </c>
    </row>
    <row r="175732">
      <c r="A175732" t="inlineStr">
        <is>
          <t>www.unwater.org</t>
        </is>
      </c>
      <c r="B175732" t="n">
        <v>204</v>
      </c>
    </row>
    <row r="175733">
      <c r="A175733" t="inlineStr">
        <is>
          <t>uk.placemats.co.uk</t>
        </is>
      </c>
      <c r="B175733" t="n">
        <v>204</v>
      </c>
    </row>
    <row r="175734">
      <c r="A175734" t="inlineStr">
        <is>
          <t>hvac-solutions.ro</t>
        </is>
      </c>
      <c r="B175734" t="n">
        <v>204</v>
      </c>
    </row>
    <row r="175735">
      <c r="A175735" t="inlineStr">
        <is>
          <t>drdeankane.com</t>
        </is>
      </c>
      <c r="B175735" t="n">
        <v>204</v>
      </c>
    </row>
    <row r="175736">
      <c r="A175736" t="inlineStr">
        <is>
          <t>sdmodelmakers.com</t>
        </is>
      </c>
      <c r="B175736" t="n">
        <v>204</v>
      </c>
    </row>
    <row r="175737">
      <c r="A175737" t="inlineStr">
        <is>
          <t>archive.satistronics.com</t>
        </is>
      </c>
      <c r="B175737" t="n">
        <v>204</v>
      </c>
    </row>
    <row r="175738">
      <c r="A175738" t="inlineStr">
        <is>
          <t>tbgames.cz</t>
        </is>
      </c>
      <c r="B175738" t="n">
        <v>204</v>
      </c>
    </row>
    <row r="175739">
      <c r="A175739" t="inlineStr">
        <is>
          <t>www.esportssource.org</t>
        </is>
      </c>
      <c r="B175739" t="n">
        <v>204</v>
      </c>
    </row>
    <row r="175740">
      <c r="A175740" t="inlineStr">
        <is>
          <t>www.saddlebackappliances.com</t>
        </is>
      </c>
      <c r="B175740" t="n">
        <v>204</v>
      </c>
    </row>
    <row r="175741">
      <c r="A175741" t="inlineStr">
        <is>
          <t>www.pace-sneakers.de</t>
        </is>
      </c>
      <c r="B175741" t="n">
        <v>204</v>
      </c>
    </row>
    <row r="175742">
      <c r="A175742" t="inlineStr">
        <is>
          <t>goe.ac</t>
        </is>
      </c>
      <c r="B175742" t="n">
        <v>204</v>
      </c>
    </row>
    <row r="175743">
      <c r="A175743" t="inlineStr">
        <is>
          <t>149352302.v2.pressablecdn.com</t>
        </is>
      </c>
      <c r="B175743" t="n">
        <v>204</v>
      </c>
    </row>
    <row r="175744">
      <c r="A175744" t="inlineStr">
        <is>
          <t>inderwear.twic.pics</t>
        </is>
      </c>
      <c r="B175744" t="n">
        <v>204</v>
      </c>
    </row>
    <row r="175745">
      <c r="A175745" t="inlineStr">
        <is>
          <t>cdn2.teebooks.com</t>
        </is>
      </c>
      <c r="B175745" t="n">
        <v>204</v>
      </c>
    </row>
    <row r="175746">
      <c r="A175746" t="inlineStr">
        <is>
          <t>www.bourjois.com</t>
        </is>
      </c>
      <c r="B175746" t="n">
        <v>204</v>
      </c>
    </row>
    <row r="175747">
      <c r="A175747" t="inlineStr">
        <is>
          <t>www.indoorcycleinstructor.com</t>
        </is>
      </c>
      <c r="B175747" t="n">
        <v>204</v>
      </c>
    </row>
    <row r="175748">
      <c r="A175748" t="inlineStr">
        <is>
          <t>darrp.noaa.gov</t>
        </is>
      </c>
      <c r="B175748" t="n">
        <v>204</v>
      </c>
    </row>
    <row r="175749">
      <c r="A175749" t="inlineStr">
        <is>
          <t>paulifeblog.files.wordpress.com</t>
        </is>
      </c>
      <c r="B175749" t="n">
        <v>204</v>
      </c>
    </row>
    <row r="175750">
      <c r="A175750" t="inlineStr">
        <is>
          <t>jackydeals.com</t>
        </is>
      </c>
      <c r="B175750" t="n">
        <v>204</v>
      </c>
    </row>
    <row r="175751">
      <c r="A175751" t="inlineStr">
        <is>
          <t>egamers.io</t>
        </is>
      </c>
      <c r="B175751" t="n">
        <v>204</v>
      </c>
    </row>
    <row r="175752">
      <c r="A175752" t="inlineStr">
        <is>
          <t>sprout24.com</t>
        </is>
      </c>
      <c r="B175752" t="n">
        <v>204</v>
      </c>
    </row>
    <row r="175753">
      <c r="A175753" t="inlineStr">
        <is>
          <t>w6.filmstoon.tv</t>
        </is>
      </c>
      <c r="B175753" t="n">
        <v>204</v>
      </c>
    </row>
    <row r="175754">
      <c r="A175754" t="inlineStr">
        <is>
          <t>www.basketballshop24.de</t>
        </is>
      </c>
      <c r="B175754" t="n">
        <v>204</v>
      </c>
    </row>
    <row r="175755">
      <c r="A175755" t="inlineStr">
        <is>
          <t>en.nordicshaving.com</t>
        </is>
      </c>
      <c r="B175755" t="n">
        <v>204</v>
      </c>
    </row>
    <row r="175756">
      <c r="A175756" t="inlineStr">
        <is>
          <t>juliennegivot.files.wordpress.com</t>
        </is>
      </c>
      <c r="B175756" t="n">
        <v>204</v>
      </c>
    </row>
    <row r="175757">
      <c r="A175757" t="inlineStr">
        <is>
          <t>hostingpill.com</t>
        </is>
      </c>
      <c r="B175757" t="n">
        <v>204</v>
      </c>
    </row>
    <row r="175758">
      <c r="A175758" t="inlineStr">
        <is>
          <t>themindstudios.com</t>
        </is>
      </c>
      <c r="B175758" t="n">
        <v>204</v>
      </c>
    </row>
    <row r="175759">
      <c r="A175759" t="inlineStr">
        <is>
          <t>millcreekranchresort.com</t>
        </is>
      </c>
      <c r="B175759" t="n">
        <v>204</v>
      </c>
    </row>
    <row r="175760">
      <c r="A175760" t="inlineStr">
        <is>
          <t>www.reflectingspirit.ca</t>
        </is>
      </c>
      <c r="B175760" t="n">
        <v>204</v>
      </c>
    </row>
    <row r="175761">
      <c r="A175761" t="inlineStr">
        <is>
          <t>img.ctrlcube.com</t>
        </is>
      </c>
      <c r="B175761" t="n">
        <v>204</v>
      </c>
    </row>
    <row r="175762">
      <c r="A175762" t="inlineStr">
        <is>
          <t>toolsworld.com</t>
        </is>
      </c>
      <c r="B175762" t="n">
        <v>204</v>
      </c>
    </row>
    <row r="175763">
      <c r="A175763" t="inlineStr">
        <is>
          <t>zoom.us</t>
        </is>
      </c>
      <c r="B175763" t="n">
        <v>204</v>
      </c>
    </row>
    <row r="175764">
      <c r="A175764" t="inlineStr">
        <is>
          <t>www.aslotel.co.uk</t>
        </is>
      </c>
      <c r="B175764" t="n">
        <v>204</v>
      </c>
    </row>
    <row r="175765">
      <c r="A175765" t="inlineStr">
        <is>
          <t>pinilladebuitrago.com</t>
        </is>
      </c>
      <c r="B175765" t="n">
        <v>204</v>
      </c>
    </row>
    <row r="175766">
      <c r="A175766" t="inlineStr">
        <is>
          <t>www.audemar.com</t>
        </is>
      </c>
      <c r="B175766" t="n">
        <v>204</v>
      </c>
    </row>
    <row r="175767">
      <c r="A175767" t="inlineStr">
        <is>
          <t>sisterssuitcaseblog.com</t>
        </is>
      </c>
      <c r="B175767" t="n">
        <v>204</v>
      </c>
    </row>
    <row r="175768">
      <c r="A175768" t="inlineStr">
        <is>
          <t>sklep.escribo.pl</t>
        </is>
      </c>
      <c r="B175768" t="n">
        <v>204</v>
      </c>
    </row>
    <row r="175769">
      <c r="A175769" t="inlineStr">
        <is>
          <t>hondaenginenews.com</t>
        </is>
      </c>
      <c r="B175769" t="n">
        <v>204</v>
      </c>
    </row>
    <row r="175770">
      <c r="A175770" t="inlineStr">
        <is>
          <t>www.esapparels.com</t>
        </is>
      </c>
      <c r="B175770" t="n">
        <v>204</v>
      </c>
    </row>
    <row r="175771">
      <c r="A175771" t="inlineStr">
        <is>
          <t>tomofholland.files.wordpress.com</t>
        </is>
      </c>
      <c r="B175771" t="n">
        <v>204</v>
      </c>
    </row>
    <row r="175772">
      <c r="A175772" t="inlineStr">
        <is>
          <t>sherunsbytheseashore.files.wordpress.com</t>
        </is>
      </c>
      <c r="B175772" t="n">
        <v>204</v>
      </c>
    </row>
    <row r="175773">
      <c r="A175773" t="inlineStr">
        <is>
          <t>cdn1.snowpak.com</t>
        </is>
      </c>
      <c r="B175773" t="n">
        <v>204</v>
      </c>
    </row>
    <row r="175774">
      <c r="A175774" t="inlineStr">
        <is>
          <t>www.pixedo.com</t>
        </is>
      </c>
      <c r="B175774" t="n">
        <v>204</v>
      </c>
    </row>
    <row r="175775">
      <c r="A175775" t="inlineStr">
        <is>
          <t>www.sturdyforcommonthings.com</t>
        </is>
      </c>
      <c r="B175775" t="n">
        <v>204</v>
      </c>
    </row>
    <row r="175776">
      <c r="A175776" t="inlineStr">
        <is>
          <t>funnyisfamily.com</t>
        </is>
      </c>
      <c r="B175776" t="n">
        <v>204</v>
      </c>
    </row>
    <row r="175777">
      <c r="A175777" t="inlineStr">
        <is>
          <t>www.simplytablecloths.co.uk</t>
        </is>
      </c>
      <c r="B175777" t="n">
        <v>204</v>
      </c>
    </row>
    <row r="175778">
      <c r="A175778" t="inlineStr">
        <is>
          <t>tinygrab.com</t>
        </is>
      </c>
      <c r="B175778" t="n">
        <v>204</v>
      </c>
    </row>
    <row r="175779">
      <c r="A175779" t="inlineStr">
        <is>
          <t>australind720.com</t>
        </is>
      </c>
      <c r="B175779" t="n">
        <v>204</v>
      </c>
    </row>
    <row r="175780">
      <c r="A175780" t="inlineStr">
        <is>
          <t>www.osmpic.com</t>
        </is>
      </c>
      <c r="B175780" t="n">
        <v>204</v>
      </c>
    </row>
    <row r="175781">
      <c r="A175781" t="inlineStr">
        <is>
          <t>egbc-images.s3-eu-west-1.amazonaws.com</t>
        </is>
      </c>
      <c r="B175781" t="n">
        <v>204</v>
      </c>
    </row>
    <row r="175782">
      <c r="A175782" t="inlineStr">
        <is>
          <t>timestore.ru</t>
        </is>
      </c>
      <c r="B175782" t="n">
        <v>204</v>
      </c>
    </row>
    <row r="175783">
      <c r="A175783" t="inlineStr">
        <is>
          <t>www.companycsr.com</t>
        </is>
      </c>
      <c r="B175783" t="n">
        <v>204</v>
      </c>
    </row>
    <row r="175784">
      <c r="A175784" t="inlineStr">
        <is>
          <t>apartmentsindallas.org</t>
        </is>
      </c>
      <c r="B175784" t="n">
        <v>204</v>
      </c>
    </row>
    <row r="175785">
      <c r="A175785" t="inlineStr">
        <is>
          <t>www.wrestlingnewsplus.com</t>
        </is>
      </c>
      <c r="B175785" t="n">
        <v>204</v>
      </c>
    </row>
    <row r="175786">
      <c r="A175786" t="inlineStr">
        <is>
          <t>flabbyfashionista.com</t>
        </is>
      </c>
      <c r="B175786" t="n">
        <v>204</v>
      </c>
    </row>
    <row r="175787">
      <c r="A175787" t="inlineStr">
        <is>
          <t>citybookreview.com</t>
        </is>
      </c>
      <c r="B175787" t="n">
        <v>204</v>
      </c>
    </row>
    <row r="175788">
      <c r="A175788" t="inlineStr">
        <is>
          <t>everythingisokay.net</t>
        </is>
      </c>
      <c r="B175788" t="n">
        <v>204</v>
      </c>
    </row>
    <row r="175789">
      <c r="A175789" t="inlineStr">
        <is>
          <t>civilwartoysoldiers.xyz</t>
        </is>
      </c>
      <c r="B175789" t="n">
        <v>204</v>
      </c>
    </row>
    <row r="175790">
      <c r="A175790" t="inlineStr">
        <is>
          <t>www.vipcocuk.com</t>
        </is>
      </c>
      <c r="B175790" t="n">
        <v>204</v>
      </c>
    </row>
    <row r="175791">
      <c r="A175791" t="inlineStr">
        <is>
          <t>mybbcar.com</t>
        </is>
      </c>
      <c r="B175791" t="n">
        <v>204</v>
      </c>
    </row>
    <row r="175792">
      <c r="A175792" t="inlineStr">
        <is>
          <t>www.toutacreer.fr</t>
        </is>
      </c>
      <c r="B175792" t="n">
        <v>204</v>
      </c>
    </row>
    <row r="175793">
      <c r="A175793" t="inlineStr">
        <is>
          <t>configoptions.com</t>
        </is>
      </c>
      <c r="B175793" t="n">
        <v>204</v>
      </c>
    </row>
    <row r="175794">
      <c r="A175794" t="inlineStr">
        <is>
          <t>therecord-online.com</t>
        </is>
      </c>
      <c r="B175794" t="n">
        <v>204</v>
      </c>
    </row>
    <row r="175795">
      <c r="A175795" t="inlineStr">
        <is>
          <t>www.tribalvillage.com.au</t>
        </is>
      </c>
      <c r="B175795" t="n">
        <v>204</v>
      </c>
    </row>
    <row r="175796">
      <c r="A175796" t="inlineStr">
        <is>
          <t>d2kh7o38xye1vj.cloudfront.net</t>
        </is>
      </c>
      <c r="B175796" t="n">
        <v>204</v>
      </c>
    </row>
    <row r="175797">
      <c r="A175797" t="inlineStr">
        <is>
          <t>de1rn81wtcguh.cloudfront.net</t>
        </is>
      </c>
      <c r="B175797" t="n">
        <v>204</v>
      </c>
    </row>
    <row r="175798">
      <c r="A175798" t="inlineStr">
        <is>
          <t>img.mybeegporn.com</t>
        </is>
      </c>
      <c r="B175798" t="n">
        <v>204</v>
      </c>
    </row>
    <row r="175799">
      <c r="A175799" t="inlineStr">
        <is>
          <t>frocktv.com</t>
        </is>
      </c>
      <c r="B175799" t="n">
        <v>204</v>
      </c>
    </row>
    <row r="175800">
      <c r="A175800" t="inlineStr">
        <is>
          <t>www.cudlow.com</t>
        </is>
      </c>
      <c r="B175800" t="n">
        <v>204</v>
      </c>
    </row>
    <row r="175801">
      <c r="A175801" t="inlineStr">
        <is>
          <t>www.gowerholidays.com</t>
        </is>
      </c>
      <c r="B175801" t="n">
        <v>204</v>
      </c>
    </row>
    <row r="175802">
      <c r="A175802" t="inlineStr">
        <is>
          <t>media.super-chollos.com</t>
        </is>
      </c>
      <c r="B175802" t="n">
        <v>204</v>
      </c>
    </row>
    <row r="175803">
      <c r="A175803" t="inlineStr">
        <is>
          <t>www.mumstakefive.com</t>
        </is>
      </c>
      <c r="B175803" t="n">
        <v>204</v>
      </c>
    </row>
    <row r="175804">
      <c r="A175804" t="inlineStr">
        <is>
          <t>lunettesloupe.com</t>
        </is>
      </c>
      <c r="B175804" t="n">
        <v>204</v>
      </c>
    </row>
    <row r="175805">
      <c r="A175805" t="inlineStr">
        <is>
          <t>www.discountdirectionals.com</t>
        </is>
      </c>
      <c r="B175805" t="n">
        <v>204</v>
      </c>
    </row>
    <row r="175806">
      <c r="A175806" t="inlineStr">
        <is>
          <t>npeaction.org</t>
        </is>
      </c>
      <c r="B175806" t="n">
        <v>204</v>
      </c>
    </row>
    <row r="175807">
      <c r="A175807" t="inlineStr">
        <is>
          <t>www.scrapbookshop.hu</t>
        </is>
      </c>
      <c r="B175807" t="n">
        <v>204</v>
      </c>
    </row>
    <row r="175808">
      <c r="A175808" t="inlineStr">
        <is>
          <t>img.gaytubexxx.net</t>
        </is>
      </c>
      <c r="B175808" t="n">
        <v>204</v>
      </c>
    </row>
    <row r="175809">
      <c r="A175809" t="inlineStr">
        <is>
          <t>highendlove.de</t>
        </is>
      </c>
      <c r="B175809" t="n">
        <v>204</v>
      </c>
    </row>
    <row r="175810">
      <c r="A175810" t="inlineStr">
        <is>
          <t>readingwithfrugalmom.com</t>
        </is>
      </c>
      <c r="B175810" t="n">
        <v>204</v>
      </c>
    </row>
    <row r="175811">
      <c r="A175811" t="inlineStr">
        <is>
          <t>www.expresscasino.co.uk</t>
        </is>
      </c>
      <c r="B175811" t="n">
        <v>204</v>
      </c>
    </row>
    <row r="175812">
      <c r="A175812" t="inlineStr">
        <is>
          <t>i41.servimg.com</t>
        </is>
      </c>
      <c r="B175812" t="n">
        <v>204</v>
      </c>
    </row>
    <row r="175813">
      <c r="A175813" t="inlineStr">
        <is>
          <t>etees.com.au</t>
        </is>
      </c>
      <c r="B175813" t="n">
        <v>204</v>
      </c>
    </row>
    <row r="175814">
      <c r="A175814" t="inlineStr">
        <is>
          <t>inflatablesguide.com</t>
        </is>
      </c>
      <c r="B175814" t="n">
        <v>204</v>
      </c>
    </row>
    <row r="175815">
      <c r="A175815" t="inlineStr">
        <is>
          <t>www.armytrade.cz</t>
        </is>
      </c>
      <c r="B175815" t="n">
        <v>204</v>
      </c>
    </row>
    <row r="175816">
      <c r="A175816" t="inlineStr">
        <is>
          <t>tipbooth.com</t>
        </is>
      </c>
      <c r="B175816" t="n">
        <v>204</v>
      </c>
    </row>
    <row r="175817">
      <c r="A175817" t="inlineStr">
        <is>
          <t>agpaving.co.uk</t>
        </is>
      </c>
      <c r="B175817" t="n">
        <v>204</v>
      </c>
    </row>
    <row r="175818">
      <c r="A175818" t="inlineStr">
        <is>
          <t>www.brownriggfarmmeats.co.uk</t>
        </is>
      </c>
      <c r="B175818" t="n">
        <v>204</v>
      </c>
    </row>
    <row r="175819">
      <c r="A175819" t="inlineStr">
        <is>
          <t>specgear.com.pl</t>
        </is>
      </c>
      <c r="B175819" t="n">
        <v>204</v>
      </c>
    </row>
    <row r="175820">
      <c r="A175820" t="inlineStr">
        <is>
          <t>www.cozmoslabs.com</t>
        </is>
      </c>
      <c r="B175820" t="n">
        <v>204</v>
      </c>
    </row>
    <row r="175821">
      <c r="A175821" t="inlineStr">
        <is>
          <t>shop.forcedinductions.com</t>
        </is>
      </c>
      <c r="B175821" t="n">
        <v>204</v>
      </c>
    </row>
    <row r="175822">
      <c r="A175822" t="inlineStr">
        <is>
          <t>www.bebidaonline.com.br</t>
        </is>
      </c>
      <c r="B175822" t="n">
        <v>204</v>
      </c>
    </row>
    <row r="175823">
      <c r="A175823" t="inlineStr">
        <is>
          <t>www.oracleimg.com</t>
        </is>
      </c>
      <c r="B175823" t="n">
        <v>204</v>
      </c>
    </row>
    <row r="175824">
      <c r="A175824" t="inlineStr">
        <is>
          <t>smartparks.co.uk</t>
        </is>
      </c>
      <c r="B175824" t="n">
        <v>204</v>
      </c>
    </row>
    <row r="175825">
      <c r="A175825" t="inlineStr">
        <is>
          <t>cdn.engelbert-strauss.ch</t>
        </is>
      </c>
      <c r="B175825" t="n">
        <v>204</v>
      </c>
    </row>
    <row r="175826">
      <c r="A175826" t="inlineStr">
        <is>
          <t>www.globalglove.com</t>
        </is>
      </c>
      <c r="B175826" t="n">
        <v>204</v>
      </c>
    </row>
    <row r="175827">
      <c r="A175827" t="inlineStr">
        <is>
          <t>www.rfsupplier.com</t>
        </is>
      </c>
      <c r="B175827" t="n">
        <v>204</v>
      </c>
    </row>
    <row r="175828">
      <c r="A175828" t="inlineStr">
        <is>
          <t>www.creativeresumetemplates.net</t>
        </is>
      </c>
      <c r="B175828" t="n">
        <v>204</v>
      </c>
    </row>
    <row r="175829">
      <c r="A175829" t="inlineStr">
        <is>
          <t>cinejoia.tv</t>
        </is>
      </c>
      <c r="B175829" t="n">
        <v>204</v>
      </c>
    </row>
    <row r="175830">
      <c r="A175830" t="inlineStr">
        <is>
          <t>www.mchale.net</t>
        </is>
      </c>
      <c r="B175830" t="n">
        <v>204</v>
      </c>
    </row>
    <row r="175831">
      <c r="A175831" t="inlineStr">
        <is>
          <t>www.thomas-pr.com</t>
        </is>
      </c>
      <c r="B175831" t="n">
        <v>204</v>
      </c>
    </row>
    <row r="175832">
      <c r="A175832" t="inlineStr">
        <is>
          <t>static-img.boatshop24.com</t>
        </is>
      </c>
      <c r="B175832" t="n">
        <v>204</v>
      </c>
    </row>
    <row r="175833">
      <c r="A175833" t="inlineStr">
        <is>
          <t>shop.promevo.com</t>
        </is>
      </c>
      <c r="B175833" t="n">
        <v>204</v>
      </c>
    </row>
    <row r="175834">
      <c r="A175834" t="inlineStr">
        <is>
          <t>tri-lift.theonlinecatalog.com</t>
        </is>
      </c>
      <c r="B175834" t="n">
        <v>204</v>
      </c>
    </row>
    <row r="175835">
      <c r="A175835" t="inlineStr">
        <is>
          <t>www.rockabillybabes.com.au</t>
        </is>
      </c>
      <c r="B175835" t="n">
        <v>204</v>
      </c>
    </row>
    <row r="175836">
      <c r="A175836" t="inlineStr">
        <is>
          <t>doodah.co.za</t>
        </is>
      </c>
      <c r="B175836" t="n">
        <v>204</v>
      </c>
    </row>
    <row r="175837">
      <c r="A175837" t="inlineStr">
        <is>
          <t>www.bdsfmj.com</t>
        </is>
      </c>
      <c r="B175837" t="n">
        <v>204</v>
      </c>
    </row>
    <row r="175838">
      <c r="A175838" t="inlineStr">
        <is>
          <t>www.oliveoilsitaly.com</t>
        </is>
      </c>
      <c r="B175838" t="n">
        <v>204</v>
      </c>
    </row>
    <row r="175839">
      <c r="A175839" t="inlineStr">
        <is>
          <t>www.randallsbe.com.au</t>
        </is>
      </c>
      <c r="B175839" t="n">
        <v>204</v>
      </c>
    </row>
    <row r="175840">
      <c r="A175840" t="inlineStr">
        <is>
          <t>ilikevents.com</t>
        </is>
      </c>
      <c r="B175840" t="n">
        <v>204</v>
      </c>
    </row>
    <row r="175841">
      <c r="A175841" t="inlineStr">
        <is>
          <t>www.case-custom.com</t>
        </is>
      </c>
      <c r="B175841" t="n">
        <v>204</v>
      </c>
    </row>
    <row r="175842">
      <c r="A175842" t="inlineStr">
        <is>
          <t>wattseshop.my</t>
        </is>
      </c>
      <c r="B175842" t="n">
        <v>204</v>
      </c>
    </row>
    <row r="175843">
      <c r="A175843" t="inlineStr">
        <is>
          <t>howtomanagedevices.com</t>
        </is>
      </c>
      <c r="B175843" t="n">
        <v>204</v>
      </c>
    </row>
    <row r="175844">
      <c r="A175844" t="inlineStr">
        <is>
          <t>carlislefamilyconnection.org</t>
        </is>
      </c>
      <c r="B175844" t="n">
        <v>204</v>
      </c>
    </row>
    <row r="175845">
      <c r="A175845" t="inlineStr">
        <is>
          <t>happyhomepets.com</t>
        </is>
      </c>
      <c r="B175845" t="n">
        <v>204</v>
      </c>
    </row>
    <row r="175846">
      <c r="A175846" t="inlineStr">
        <is>
          <t>knobhilllandscape.com</t>
        </is>
      </c>
      <c r="B175846" t="n">
        <v>204</v>
      </c>
    </row>
    <row r="175847">
      <c r="A175847" t="inlineStr">
        <is>
          <t>shop.swimming.org</t>
        </is>
      </c>
      <c r="B175847" t="n">
        <v>204</v>
      </c>
    </row>
    <row r="175848">
      <c r="A175848" t="inlineStr">
        <is>
          <t>www.jaffnalove.com</t>
        </is>
      </c>
      <c r="B175848" t="n">
        <v>204</v>
      </c>
    </row>
    <row r="175849">
      <c r="A175849" t="inlineStr">
        <is>
          <t>tomoderawhisky.files.wordpress.com</t>
        </is>
      </c>
      <c r="B175849" t="n">
        <v>204</v>
      </c>
    </row>
    <row r="175850">
      <c r="A175850" t="inlineStr">
        <is>
          <t>www.maier-uhren.de</t>
        </is>
      </c>
      <c r="B175850" t="n">
        <v>204</v>
      </c>
    </row>
    <row r="175851">
      <c r="A175851" t="inlineStr">
        <is>
          <t>www.marzee.nl</t>
        </is>
      </c>
      <c r="B175851" t="n">
        <v>204</v>
      </c>
    </row>
    <row r="175852">
      <c r="A175852" t="inlineStr">
        <is>
          <t>www.sosmarine.com</t>
        </is>
      </c>
      <c r="B175852" t="n">
        <v>204</v>
      </c>
    </row>
    <row r="175853">
      <c r="A175853" t="inlineStr">
        <is>
          <t>radicallychristian.com</t>
        </is>
      </c>
      <c r="B175853" t="n">
        <v>204</v>
      </c>
    </row>
    <row r="175854">
      <c r="A175854" t="inlineStr">
        <is>
          <t>cdn.miui.blog</t>
        </is>
      </c>
      <c r="B175854" t="n">
        <v>204</v>
      </c>
    </row>
    <row r="175855">
      <c r="A175855" t="inlineStr">
        <is>
          <t>www.journalmenu.com</t>
        </is>
      </c>
      <c r="B175855" t="n">
        <v>204</v>
      </c>
    </row>
    <row r="175856">
      <c r="A175856" t="inlineStr">
        <is>
          <t>citygarden.org.uk</t>
        </is>
      </c>
      <c r="B175856" t="n">
        <v>204</v>
      </c>
    </row>
    <row r="175857">
      <c r="A175857" t="inlineStr">
        <is>
          <t>img.fsticker.com</t>
        </is>
      </c>
      <c r="B175857" t="n">
        <v>204</v>
      </c>
    </row>
    <row r="175858">
      <c r="A175858" t="inlineStr">
        <is>
          <t>jp.subtextile.com</t>
        </is>
      </c>
      <c r="B175858" t="n">
        <v>204</v>
      </c>
    </row>
    <row r="175859">
      <c r="A175859" t="inlineStr">
        <is>
          <t>ruperhat.com</t>
        </is>
      </c>
      <c r="B175859" t="n">
        <v>204</v>
      </c>
    </row>
    <row r="175860">
      <c r="A175860" t="inlineStr">
        <is>
          <t>bybrand.it</t>
        </is>
      </c>
      <c r="B175860" t="n">
        <v>204</v>
      </c>
    </row>
    <row r="175861">
      <c r="A175861" t="inlineStr">
        <is>
          <t>www.truckmo.com</t>
        </is>
      </c>
      <c r="B175861" t="n">
        <v>204</v>
      </c>
    </row>
    <row r="175862">
      <c r="A175862" t="inlineStr">
        <is>
          <t>www.bajuineros.net</t>
        </is>
      </c>
      <c r="B175862" t="n">
        <v>204</v>
      </c>
    </row>
    <row r="175863">
      <c r="A175863" t="inlineStr">
        <is>
          <t>dailysuccessfulliving.com</t>
        </is>
      </c>
      <c r="B175863" t="n">
        <v>204</v>
      </c>
    </row>
    <row r="175864">
      <c r="A175864" t="inlineStr">
        <is>
          <t>cdn.s7.marvelstore.com</t>
        </is>
      </c>
      <c r="B175864" t="n">
        <v>204</v>
      </c>
    </row>
    <row r="175865">
      <c r="A175865" t="inlineStr">
        <is>
          <t>classicarmyshop.com</t>
        </is>
      </c>
      <c r="B175865" t="n">
        <v>204</v>
      </c>
    </row>
    <row r="175866">
      <c r="A175866" t="inlineStr">
        <is>
          <t>alliancemat.theonlinecatalog.com</t>
        </is>
      </c>
      <c r="B175866" t="n">
        <v>204</v>
      </c>
    </row>
    <row r="175867">
      <c r="A175867" t="inlineStr">
        <is>
          <t>www.yourfreespins.com</t>
        </is>
      </c>
      <c r="B175867" t="n">
        <v>204</v>
      </c>
    </row>
    <row r="175868">
      <c r="A175868" t="inlineStr">
        <is>
          <t>babylunaboutique.com</t>
        </is>
      </c>
      <c r="B175868" t="n">
        <v>204</v>
      </c>
    </row>
    <row r="175869">
      <c r="A175869" t="inlineStr">
        <is>
          <t>www.akspiele.de</t>
        </is>
      </c>
      <c r="B175869" t="n">
        <v>204</v>
      </c>
    </row>
    <row r="175870">
      <c r="A175870" t="inlineStr">
        <is>
          <t>www.sportshop2000.nl</t>
        </is>
      </c>
      <c r="B175870" t="n">
        <v>204</v>
      </c>
    </row>
    <row r="175871">
      <c r="A175871" t="inlineStr">
        <is>
          <t>web-butik.info</t>
        </is>
      </c>
      <c r="B175871" t="n">
        <v>204</v>
      </c>
    </row>
    <row r="175872">
      <c r="A175872" t="inlineStr">
        <is>
          <t>rockonruby.co.uk</t>
        </is>
      </c>
      <c r="B175872" t="n">
        <v>204</v>
      </c>
    </row>
    <row r="175873">
      <c r="A175873" t="inlineStr">
        <is>
          <t>st88.net</t>
        </is>
      </c>
      <c r="B175873" t="n">
        <v>204</v>
      </c>
    </row>
    <row r="175874">
      <c r="A175874" t="inlineStr">
        <is>
          <t>media.innport.eu</t>
        </is>
      </c>
      <c r="B175874" t="n">
        <v>204</v>
      </c>
    </row>
    <row r="175875">
      <c r="A175875" t="inlineStr">
        <is>
          <t>www.infiniteauctions.com</t>
        </is>
      </c>
      <c r="B175875" t="n">
        <v>204</v>
      </c>
    </row>
    <row r="175876">
      <c r="A175876" t="inlineStr">
        <is>
          <t>www.cfb3camisetas.info</t>
        </is>
      </c>
      <c r="B175876" t="n">
        <v>204</v>
      </c>
    </row>
    <row r="175877">
      <c r="A175877" t="inlineStr">
        <is>
          <t>superheroesandteacups.com</t>
        </is>
      </c>
      <c r="B175877" t="n">
        <v>204</v>
      </c>
    </row>
    <row r="175878">
      <c r="A175878" t="inlineStr">
        <is>
          <t>darlenemichaud.com</t>
        </is>
      </c>
      <c r="B175878" t="n">
        <v>204</v>
      </c>
    </row>
    <row r="175879">
      <c r="A175879" t="inlineStr">
        <is>
          <t>www.bestbuypoolsupply.com</t>
        </is>
      </c>
      <c r="B175879" t="n">
        <v>204</v>
      </c>
    </row>
    <row r="175880">
      <c r="A175880" t="inlineStr">
        <is>
          <t>www.secretnails.pl</t>
        </is>
      </c>
      <c r="B175880" t="n">
        <v>204</v>
      </c>
    </row>
    <row r="175881">
      <c r="A175881" t="inlineStr">
        <is>
          <t>www.wpthemetank.com</t>
        </is>
      </c>
      <c r="B175881" t="n">
        <v>204</v>
      </c>
    </row>
    <row r="175882">
      <c r="A175882" t="inlineStr">
        <is>
          <t>www.shop4games.cz</t>
        </is>
      </c>
      <c r="B175882" t="n">
        <v>204</v>
      </c>
    </row>
    <row r="175883">
      <c r="A175883" t="inlineStr">
        <is>
          <t>scottishtrains.zenfolio.com</t>
        </is>
      </c>
      <c r="B175883" t="n">
        <v>204</v>
      </c>
    </row>
    <row r="175884">
      <c r="A175884" t="inlineStr">
        <is>
          <t>anbelladesigns.com</t>
        </is>
      </c>
      <c r="B175884" t="n">
        <v>204</v>
      </c>
    </row>
    <row r="175885">
      <c r="A175885" t="inlineStr">
        <is>
          <t>www.adinflatable.net</t>
        </is>
      </c>
      <c r="B175885" t="n">
        <v>204</v>
      </c>
    </row>
    <row r="175886">
      <c r="A175886" t="inlineStr">
        <is>
          <t>www.sarah-anne.com</t>
        </is>
      </c>
      <c r="B175886" t="n">
        <v>204</v>
      </c>
    </row>
    <row r="175887">
      <c r="A175887" t="inlineStr">
        <is>
          <t>ektoplazm.com</t>
        </is>
      </c>
      <c r="B175887" t="n">
        <v>204</v>
      </c>
    </row>
    <row r="175888">
      <c r="A175888" t="inlineStr">
        <is>
          <t>placide.com</t>
        </is>
      </c>
      <c r="B175888" t="n">
        <v>204</v>
      </c>
    </row>
    <row r="175889">
      <c r="A175889" t="inlineStr">
        <is>
          <t>www.lprcs.com</t>
        </is>
      </c>
      <c r="B175889" t="n">
        <v>204</v>
      </c>
    </row>
    <row r="175890">
      <c r="A175890" t="inlineStr">
        <is>
          <t>www.trilabshop.com</t>
        </is>
      </c>
      <c r="B175890" t="n">
        <v>204</v>
      </c>
    </row>
    <row r="175891">
      <c r="A175891" t="inlineStr">
        <is>
          <t>jobs.sevendaysvt.com</t>
        </is>
      </c>
      <c r="B175891" t="n">
        <v>204</v>
      </c>
    </row>
    <row r="175892">
      <c r="A175892" t="inlineStr">
        <is>
          <t>images.wifirangeextender.biz</t>
        </is>
      </c>
      <c r="B175892" t="n">
        <v>204</v>
      </c>
    </row>
    <row r="175893">
      <c r="A175893" t="inlineStr">
        <is>
          <t>www.SupplierWallpaper.com</t>
        </is>
      </c>
      <c r="B175893" t="n">
        <v>204</v>
      </c>
    </row>
    <row r="175894">
      <c r="A175894" t="inlineStr">
        <is>
          <t>mlxddk4r4kqm.i.optimole.com</t>
        </is>
      </c>
      <c r="B175894" t="n">
        <v>204</v>
      </c>
    </row>
    <row r="175895">
      <c r="A175895" t="inlineStr">
        <is>
          <t>caz-cards.com</t>
        </is>
      </c>
      <c r="B175895" t="n">
        <v>204</v>
      </c>
    </row>
    <row r="175896">
      <c r="A175896" t="inlineStr">
        <is>
          <t>www.nordisco.com</t>
        </is>
      </c>
      <c r="B175896" t="n">
        <v>204</v>
      </c>
    </row>
    <row r="175897">
      <c r="A175897" t="inlineStr">
        <is>
          <t>www.crazyinkjets.com</t>
        </is>
      </c>
      <c r="B175897" t="n">
        <v>204</v>
      </c>
    </row>
    <row r="175898">
      <c r="A175898" t="inlineStr">
        <is>
          <t>s21.cdn.peawo.com</t>
        </is>
      </c>
      <c r="B175898" t="n">
        <v>204</v>
      </c>
    </row>
    <row r="175899">
      <c r="A175899" t="inlineStr">
        <is>
          <t>hometownreads.com</t>
        </is>
      </c>
      <c r="B175899" t="n">
        <v>204</v>
      </c>
    </row>
    <row r="175900">
      <c r="A175900" t="inlineStr">
        <is>
          <t>images.dailylook.com</t>
        </is>
      </c>
      <c r="B175900" t="n">
        <v>204</v>
      </c>
    </row>
    <row r="175901">
      <c r="A175901" t="inlineStr">
        <is>
          <t>c2.dc-cdn.com</t>
        </is>
      </c>
      <c r="B175901" t="n">
        <v>204</v>
      </c>
    </row>
    <row r="175902">
      <c r="A175902" t="inlineStr">
        <is>
          <t>www.hdmarket.pl</t>
        </is>
      </c>
      <c r="B175902" t="n">
        <v>204</v>
      </c>
    </row>
    <row r="175903">
      <c r="A175903" t="inlineStr">
        <is>
          <t>chataboutbooks.files.wordpress.com</t>
        </is>
      </c>
      <c r="B175903" t="n">
        <v>204</v>
      </c>
    </row>
    <row r="175904">
      <c r="A175904" t="inlineStr">
        <is>
          <t>www.gadgetbay.nl</t>
        </is>
      </c>
      <c r="B175904" t="n">
        <v>204</v>
      </c>
    </row>
    <row r="175905">
      <c r="A175905" t="inlineStr">
        <is>
          <t>www.kappersmagazijn.nl</t>
        </is>
      </c>
      <c r="B175905" t="n">
        <v>204</v>
      </c>
    </row>
    <row r="175906">
      <c r="A175906" t="inlineStr">
        <is>
          <t>slamvape.com</t>
        </is>
      </c>
      <c r="B175906" t="n">
        <v>204</v>
      </c>
    </row>
    <row r="175907">
      <c r="A175907" t="inlineStr">
        <is>
          <t>www.coquemall.com</t>
        </is>
      </c>
      <c r="B175907" t="n">
        <v>204</v>
      </c>
    </row>
    <row r="175908">
      <c r="A175908" t="inlineStr">
        <is>
          <t>www.copiidevis.ro</t>
        </is>
      </c>
      <c r="B175908" t="n">
        <v>204</v>
      </c>
    </row>
    <row r="175909">
      <c r="A175909" t="inlineStr">
        <is>
          <t>www.hansemann.de</t>
        </is>
      </c>
      <c r="B175909" t="n">
        <v>204</v>
      </c>
    </row>
    <row r="175910">
      <c r="A175910" t="inlineStr">
        <is>
          <t>www.oxfordsbsguy.com</t>
        </is>
      </c>
      <c r="B175910" t="n">
        <v>204</v>
      </c>
    </row>
    <row r="175911">
      <c r="A175911" t="inlineStr">
        <is>
          <t>www.adishopkart.in</t>
        </is>
      </c>
      <c r="B175911" t="n">
        <v>204</v>
      </c>
    </row>
    <row r="175912">
      <c r="A175912" t="inlineStr">
        <is>
          <t>artglassbowl.xyz</t>
        </is>
      </c>
      <c r="B175912" t="n">
        <v>204</v>
      </c>
    </row>
    <row r="175913">
      <c r="A175913" t="inlineStr">
        <is>
          <t>bizchix.com</t>
        </is>
      </c>
      <c r="B175913" t="n">
        <v>204</v>
      </c>
    </row>
    <row r="175914">
      <c r="A175914" t="inlineStr">
        <is>
          <t>www.aksjewelleryshop.com</t>
        </is>
      </c>
      <c r="B175914" t="n">
        <v>204</v>
      </c>
    </row>
    <row r="175915">
      <c r="A175915" t="inlineStr">
        <is>
          <t>justablink.us</t>
        </is>
      </c>
      <c r="B175915" t="n">
        <v>204</v>
      </c>
    </row>
    <row r="175916">
      <c r="A175916" t="inlineStr">
        <is>
          <t>www.nordicdeal.com</t>
        </is>
      </c>
      <c r="B175916" t="n">
        <v>204</v>
      </c>
    </row>
    <row r="175917">
      <c r="A175917" t="inlineStr">
        <is>
          <t>www.kindsnacks.com</t>
        </is>
      </c>
      <c r="B175917" t="n">
        <v>204</v>
      </c>
    </row>
    <row r="175918">
      <c r="A175918" t="inlineStr">
        <is>
          <t>www.golinuxcloud.com</t>
        </is>
      </c>
      <c r="B175918" t="n">
        <v>204</v>
      </c>
    </row>
    <row r="175919">
      <c r="A175919" t="inlineStr">
        <is>
          <t>makeupindo.co</t>
        </is>
      </c>
      <c r="B175919" t="n">
        <v>204</v>
      </c>
    </row>
    <row r="175920">
      <c r="A175920" t="inlineStr">
        <is>
          <t>my-zoo.com.ua</t>
        </is>
      </c>
      <c r="B175920" t="n">
        <v>204</v>
      </c>
    </row>
    <row r="175921">
      <c r="A175921" t="inlineStr">
        <is>
          <t>ornabead.com</t>
        </is>
      </c>
      <c r="B175921" t="n">
        <v>204</v>
      </c>
    </row>
    <row r="175922">
      <c r="A175922" t="inlineStr">
        <is>
          <t>cflare.smarteragent.com</t>
        </is>
      </c>
      <c r="B175922" t="n">
        <v>204</v>
      </c>
    </row>
    <row r="175923">
      <c r="A175923" t="inlineStr">
        <is>
          <t>www.sportkuster.com</t>
        </is>
      </c>
      <c r="B175923" t="n">
        <v>204</v>
      </c>
    </row>
    <row r="175924">
      <c r="A175924" t="inlineStr">
        <is>
          <t>www.bethlehemgifts.com</t>
        </is>
      </c>
      <c r="B175924" t="n">
        <v>204</v>
      </c>
    </row>
    <row r="175925">
      <c r="A175925" t="inlineStr">
        <is>
          <t>bookmanager.com</t>
        </is>
      </c>
      <c r="B175925" t="n">
        <v>204</v>
      </c>
    </row>
    <row r="175926">
      <c r="A175926" t="inlineStr">
        <is>
          <t>www.buybooksindia.co.in</t>
        </is>
      </c>
      <c r="B175926" t="n">
        <v>204</v>
      </c>
    </row>
    <row r="175927">
      <c r="A175927" t="inlineStr">
        <is>
          <t>www.misslily.com</t>
        </is>
      </c>
      <c r="B175927" t="n">
        <v>204</v>
      </c>
    </row>
    <row r="175928">
      <c r="A175928" t="inlineStr">
        <is>
          <t>titanvehicle.com</t>
        </is>
      </c>
      <c r="B175928" t="n">
        <v>204</v>
      </c>
    </row>
    <row r="175929">
      <c r="A175929" t="inlineStr">
        <is>
          <t>magengines.com</t>
        </is>
      </c>
      <c r="B175929" t="n">
        <v>204</v>
      </c>
    </row>
    <row r="175930">
      <c r="A175930" t="inlineStr">
        <is>
          <t>www.pc1.gr</t>
        </is>
      </c>
      <c r="B175930" t="n">
        <v>204</v>
      </c>
    </row>
    <row r="175931">
      <c r="A175931" t="inlineStr">
        <is>
          <t>www.medienversand.at</t>
        </is>
      </c>
      <c r="B175931" t="n">
        <v>204</v>
      </c>
    </row>
    <row r="175932">
      <c r="A175932" t="inlineStr">
        <is>
          <t>auto-arenda.fr</t>
        </is>
      </c>
      <c r="B175932" t="n">
        <v>204</v>
      </c>
    </row>
    <row r="175933">
      <c r="A175933" t="inlineStr">
        <is>
          <t>toonerimees.ee</t>
        </is>
      </c>
      <c r="B175933" t="n">
        <v>204</v>
      </c>
    </row>
    <row r="175934">
      <c r="A175934" t="inlineStr">
        <is>
          <t>0b109ca5c57cce3dc951-7ce0986e22004a0c5eb2a7317a2ea3d1.ssl.cf1.rackcdn.com</t>
        </is>
      </c>
      <c r="B175934" t="n">
        <v>204</v>
      </c>
    </row>
    <row r="175935">
      <c r="A175935" t="inlineStr">
        <is>
          <t>www.myscarfshop.com</t>
        </is>
      </c>
      <c r="B175935" t="n">
        <v>204</v>
      </c>
    </row>
    <row r="175936">
      <c r="A175936" t="inlineStr">
        <is>
          <t>www.myscarfshop.co.uk</t>
        </is>
      </c>
      <c r="B175936" t="n">
        <v>204</v>
      </c>
    </row>
    <row r="175937">
      <c r="A175937" t="inlineStr">
        <is>
          <t>www.londonturbos.co.uk</t>
        </is>
      </c>
      <c r="B175937" t="n">
        <v>204</v>
      </c>
    </row>
    <row r="175938">
      <c r="A175938" t="inlineStr">
        <is>
          <t>www.poppyrose.dk</t>
        </is>
      </c>
      <c r="B175938" t="n">
        <v>204</v>
      </c>
    </row>
    <row r="175939">
      <c r="A175939" t="inlineStr">
        <is>
          <t>www.montania-sport.com</t>
        </is>
      </c>
      <c r="B175939" t="n">
        <v>204</v>
      </c>
    </row>
    <row r="175940">
      <c r="A175940" t="inlineStr">
        <is>
          <t>www.gomme-usate.com</t>
        </is>
      </c>
      <c r="B175940" t="n">
        <v>204</v>
      </c>
    </row>
    <row r="175941">
      <c r="A175941" t="inlineStr">
        <is>
          <t>www.itntv.lk</t>
        </is>
      </c>
      <c r="B175941" t="n">
        <v>204</v>
      </c>
    </row>
    <row r="175942">
      <c r="A175942" t="inlineStr">
        <is>
          <t>dwe6atvmvow8k.cloudfront.net</t>
        </is>
      </c>
      <c r="B175942" t="n">
        <v>204</v>
      </c>
    </row>
    <row r="175943">
      <c r="A175943" t="inlineStr">
        <is>
          <t>signedgameused.com</t>
        </is>
      </c>
      <c r="B175943" t="n">
        <v>204</v>
      </c>
    </row>
    <row r="175944">
      <c r="A175944" t="inlineStr">
        <is>
          <t>lusana.ru</t>
        </is>
      </c>
      <c r="B175944" t="n">
        <v>204</v>
      </c>
    </row>
    <row r="175945">
      <c r="A175945" t="inlineStr">
        <is>
          <t>www.odigledolokomotive.rs</t>
        </is>
      </c>
      <c r="B175945" t="n">
        <v>204</v>
      </c>
    </row>
    <row r="175946">
      <c r="A175946" t="inlineStr">
        <is>
          <t>www.automobilico.com</t>
        </is>
      </c>
      <c r="B175946" t="n">
        <v>204</v>
      </c>
    </row>
    <row r="175947">
      <c r="A175947" t="inlineStr">
        <is>
          <t>resources.sport-tiedje.de</t>
        </is>
      </c>
      <c r="B175947" t="n">
        <v>204</v>
      </c>
    </row>
    <row r="175948">
      <c r="A175948" t="inlineStr">
        <is>
          <t>www.indochinatravelpackages.com</t>
        </is>
      </c>
      <c r="B175948" t="n">
        <v>204</v>
      </c>
    </row>
    <row r="175949">
      <c r="A175949" t="inlineStr">
        <is>
          <t>www.packageinspiration.com</t>
        </is>
      </c>
      <c r="B175949" t="n">
        <v>204</v>
      </c>
    </row>
    <row r="175950">
      <c r="A175950" t="inlineStr">
        <is>
          <t>my-velo.fr</t>
        </is>
      </c>
      <c r="B175950" t="n">
        <v>204</v>
      </c>
    </row>
    <row r="175951">
      <c r="A175951" t="inlineStr">
        <is>
          <t>www.kola-onix.cz</t>
        </is>
      </c>
      <c r="B175951" t="n">
        <v>204</v>
      </c>
    </row>
    <row r="175952">
      <c r="A175952" t="inlineStr">
        <is>
          <t>www.homedict-webstore.jp</t>
        </is>
      </c>
      <c r="B175952" t="n">
        <v>204</v>
      </c>
    </row>
    <row r="175953">
      <c r="A175953" t="inlineStr">
        <is>
          <t>1001camisetas.com</t>
        </is>
      </c>
      <c r="B175953" t="n">
        <v>204</v>
      </c>
    </row>
    <row r="175954">
      <c r="A175954" t="inlineStr">
        <is>
          <t>board-de.farmerama.com</t>
        </is>
      </c>
      <c r="B175954" t="n">
        <v>204</v>
      </c>
    </row>
    <row r="175955">
      <c r="A175955" t="inlineStr">
        <is>
          <t>images0.cafepress.com</t>
        </is>
      </c>
      <c r="B175955" t="n">
        <v>204</v>
      </c>
    </row>
    <row r="175956">
      <c r="A175956" t="inlineStr">
        <is>
          <t>be-nl-cdn.kinepolis.com</t>
        </is>
      </c>
      <c r="B175956" t="n">
        <v>204</v>
      </c>
    </row>
    <row r="175957">
      <c r="A175957" t="inlineStr">
        <is>
          <t>masala4u.files.wordpress.com</t>
        </is>
      </c>
      <c r="B175957" t="n">
        <v>204</v>
      </c>
    </row>
    <row r="175958">
      <c r="A175958" t="inlineStr">
        <is>
          <t>images.flip-flops.biz</t>
        </is>
      </c>
      <c r="B175958" t="n">
        <v>204</v>
      </c>
    </row>
    <row r="175959">
      <c r="A175959" t="inlineStr">
        <is>
          <t>www.ektoplazm.com</t>
        </is>
      </c>
      <c r="B175959" t="n">
        <v>204</v>
      </c>
    </row>
    <row r="175960">
      <c r="A175960" t="inlineStr">
        <is>
          <t>www.irandestination.com</t>
        </is>
      </c>
      <c r="B175960" t="n">
        <v>204</v>
      </c>
    </row>
    <row r="175961">
      <c r="A175961" t="inlineStr">
        <is>
          <t>clibberjonesensemble.com</t>
        </is>
      </c>
      <c r="B175961" t="n">
        <v>204</v>
      </c>
    </row>
    <row r="175962">
      <c r="A175962" t="inlineStr">
        <is>
          <t>ddnews.gov.in</t>
        </is>
      </c>
      <c r="B175962" t="n">
        <v>204</v>
      </c>
    </row>
    <row r="175963">
      <c r="A175963" t="inlineStr">
        <is>
          <t>fragrancemadness.com</t>
        </is>
      </c>
      <c r="B175963" t="n">
        <v>204</v>
      </c>
    </row>
    <row r="175964">
      <c r="A175964" t="inlineStr">
        <is>
          <t>pinoytrendingnews.net</t>
        </is>
      </c>
      <c r="B175964" t="n">
        <v>204</v>
      </c>
    </row>
    <row r="175965">
      <c r="A175965" t="inlineStr">
        <is>
          <t>www.maty.es</t>
        </is>
      </c>
      <c r="B175965" t="n">
        <v>204</v>
      </c>
    </row>
    <row r="175966">
      <c r="A175966" t="inlineStr">
        <is>
          <t>industone.pl</t>
        </is>
      </c>
      <c r="B175966" t="n">
        <v>204</v>
      </c>
    </row>
    <row r="175967">
      <c r="A175967" t="inlineStr">
        <is>
          <t>d1dmo9iwh0r4qt.cloudfront.net</t>
        </is>
      </c>
      <c r="B175967" t="n">
        <v>204</v>
      </c>
    </row>
    <row r="175968">
      <c r="A175968" t="inlineStr">
        <is>
          <t>audio.vibbidi-vid.com</t>
        </is>
      </c>
      <c r="B175968" t="n">
        <v>204</v>
      </c>
    </row>
    <row r="175969">
      <c r="A175969" t="inlineStr">
        <is>
          <t>hellojapan.shop</t>
        </is>
      </c>
      <c r="B175969" t="n">
        <v>204</v>
      </c>
    </row>
    <row r="175970">
      <c r="A175970" t="inlineStr">
        <is>
          <t>www.ikwileenhorloge.nl</t>
        </is>
      </c>
      <c r="B175970" t="n">
        <v>204</v>
      </c>
    </row>
    <row r="175971">
      <c r="A175971" t="inlineStr">
        <is>
          <t>www.alle-autos-in.de</t>
        </is>
      </c>
      <c r="B175971" t="n">
        <v>204</v>
      </c>
    </row>
    <row r="175972">
      <c r="A175972" t="inlineStr">
        <is>
          <t>afrikaansenuus.co.za</t>
        </is>
      </c>
      <c r="B175972" t="n">
        <v>204</v>
      </c>
    </row>
    <row r="175973">
      <c r="A175973" t="inlineStr">
        <is>
          <t>ml4pp562r7eh.i.optimole.com</t>
        </is>
      </c>
      <c r="B175973" t="n">
        <v>204</v>
      </c>
    </row>
    <row r="175974">
      <c r="A175974" t="inlineStr">
        <is>
          <t>arenadigest.com</t>
        </is>
      </c>
      <c r="B175974" t="n">
        <v>204</v>
      </c>
    </row>
    <row r="175975">
      <c r="A175975" t="inlineStr">
        <is>
          <t>streetpunk.cz</t>
        </is>
      </c>
      <c r="B175975" t="n">
        <v>204</v>
      </c>
    </row>
    <row r="175976">
      <c r="A175976" t="inlineStr">
        <is>
          <t>movienasha.com</t>
        </is>
      </c>
      <c r="B175976" t="n">
        <v>204</v>
      </c>
    </row>
    <row r="175977">
      <c r="A175977" t="inlineStr">
        <is>
          <t>creativemary.com.pt</t>
        </is>
      </c>
      <c r="B175977" t="n">
        <v>204</v>
      </c>
    </row>
    <row r="175978">
      <c r="A175978" t="inlineStr">
        <is>
          <t>www.ebagaje.ro</t>
        </is>
      </c>
      <c r="B175978" t="n">
        <v>204</v>
      </c>
    </row>
    <row r="175979">
      <c r="A175979" t="inlineStr">
        <is>
          <t>maggiemcneill.files.wordpress.com</t>
        </is>
      </c>
      <c r="B175979" t="n">
        <v>204</v>
      </c>
    </row>
    <row r="175980">
      <c r="A175980" t="inlineStr">
        <is>
          <t>rarrdesigns.com.au</t>
        </is>
      </c>
      <c r="B175980" t="n">
        <v>204</v>
      </c>
    </row>
    <row r="175981">
      <c r="A175981" t="inlineStr">
        <is>
          <t>photos.bwca.com</t>
        </is>
      </c>
      <c r="B175981" t="n">
        <v>204</v>
      </c>
    </row>
    <row r="175982">
      <c r="A175982" t="inlineStr">
        <is>
          <t>cdn-production-media.upfrontbeats.com</t>
        </is>
      </c>
      <c r="B175982" t="n">
        <v>204</v>
      </c>
    </row>
    <row r="175983">
      <c r="A175983" t="inlineStr">
        <is>
          <t>builtworlds.com</t>
        </is>
      </c>
      <c r="B175983" t="n">
        <v>204</v>
      </c>
    </row>
    <row r="175984">
      <c r="A175984" t="inlineStr">
        <is>
          <t>abcschoolsupplies.com.au</t>
        </is>
      </c>
      <c r="B175984" t="n">
        <v>204</v>
      </c>
    </row>
    <row r="175985">
      <c r="A175985" t="inlineStr">
        <is>
          <t>greecemart.gr</t>
        </is>
      </c>
      <c r="B175985" t="n">
        <v>204</v>
      </c>
    </row>
    <row r="175986">
      <c r="A175986" t="inlineStr">
        <is>
          <t>medicine.uiowa.edu</t>
        </is>
      </c>
      <c r="B175986" t="n">
        <v>204</v>
      </c>
    </row>
    <row r="175987">
      <c r="A175987" t="inlineStr">
        <is>
          <t>www.wildlifenorthamerica.com</t>
        </is>
      </c>
      <c r="B175987" t="n">
        <v>204</v>
      </c>
    </row>
    <row r="175988">
      <c r="A175988" t="inlineStr">
        <is>
          <t>www.esparkinfo.com</t>
        </is>
      </c>
      <c r="B175988" t="n">
        <v>204</v>
      </c>
    </row>
    <row r="175989">
      <c r="A175989" t="inlineStr">
        <is>
          <t>www.phresh.cc</t>
        </is>
      </c>
      <c r="B175989" t="n">
        <v>204</v>
      </c>
    </row>
    <row r="175990">
      <c r="A175990" t="inlineStr">
        <is>
          <t>m.letterstopriests.com</t>
        </is>
      </c>
      <c r="B175990" t="n">
        <v>204</v>
      </c>
    </row>
    <row r="175991">
      <c r="A175991" t="inlineStr">
        <is>
          <t>www.game-ost.ru</t>
        </is>
      </c>
      <c r="B175991" t="n">
        <v>204</v>
      </c>
    </row>
    <row r="175992">
      <c r="A175992" t="inlineStr">
        <is>
          <t>marathonflorida.com</t>
        </is>
      </c>
      <c r="B175992" t="n">
        <v>204</v>
      </c>
    </row>
    <row r="175993">
      <c r="A175993" t="inlineStr">
        <is>
          <t>static.mfah.com</t>
        </is>
      </c>
      <c r="B175993" t="n">
        <v>204</v>
      </c>
    </row>
    <row r="175994">
      <c r="A175994" t="inlineStr">
        <is>
          <t>riadzina-marrakech.com</t>
        </is>
      </c>
      <c r="B175994" t="n">
        <v>204</v>
      </c>
    </row>
    <row r="175995">
      <c r="A175995" t="inlineStr">
        <is>
          <t>www.tesla.com</t>
        </is>
      </c>
      <c r="B175995" t="n">
        <v>204</v>
      </c>
    </row>
    <row r="175996">
      <c r="A175996" t="inlineStr">
        <is>
          <t>hedgerowrose.com</t>
        </is>
      </c>
      <c r="B175996" t="n">
        <v>204</v>
      </c>
    </row>
    <row r="175997">
      <c r="A175997" t="inlineStr">
        <is>
          <t>www.glusea.com</t>
        </is>
      </c>
      <c r="B175997" t="n">
        <v>204</v>
      </c>
    </row>
    <row r="175998">
      <c r="A175998" t="inlineStr">
        <is>
          <t>www.ajdmparts.com</t>
        </is>
      </c>
      <c r="B175998" t="n">
        <v>204</v>
      </c>
    </row>
    <row r="175999">
      <c r="A175999" t="inlineStr">
        <is>
          <t>www.territoirewhisky.fr</t>
        </is>
      </c>
      <c r="B175999" t="n">
        <v>204</v>
      </c>
    </row>
    <row r="176000">
      <c r="A176000" t="inlineStr">
        <is>
          <t>www.homelessshelterdirectory.org</t>
        </is>
      </c>
      <c r="B176000" t="n">
        <v>204</v>
      </c>
    </row>
    <row r="176001">
      <c r="A176001" t="inlineStr">
        <is>
          <t>www.alanarnette.com</t>
        </is>
      </c>
      <c r="B176001" t="n">
        <v>204</v>
      </c>
    </row>
    <row r="176002">
      <c r="A176002" t="inlineStr">
        <is>
          <t>www.telematicaricambi.it</t>
        </is>
      </c>
      <c r="B176002" t="n">
        <v>204</v>
      </c>
    </row>
    <row r="176003">
      <c r="A176003" t="inlineStr">
        <is>
          <t>peewee.com</t>
        </is>
      </c>
      <c r="B176003" t="n">
        <v>204</v>
      </c>
    </row>
    <row r="176004">
      <c r="A176004" t="inlineStr">
        <is>
          <t>www.physicianonfire.com</t>
        </is>
      </c>
      <c r="B176004" t="n">
        <v>204</v>
      </c>
    </row>
    <row r="176005">
      <c r="A176005" t="inlineStr">
        <is>
          <t>zolea.be</t>
        </is>
      </c>
      <c r="B176005" t="n">
        <v>204</v>
      </c>
    </row>
    <row r="176006">
      <c r="A176006" t="inlineStr">
        <is>
          <t>12dimension.files.wordpress.com</t>
        </is>
      </c>
      <c r="B176006" t="n">
        <v>204</v>
      </c>
    </row>
    <row r="176007">
      <c r="A176007" t="inlineStr">
        <is>
          <t>davidseah.com</t>
        </is>
      </c>
      <c r="B176007" t="n">
        <v>204</v>
      </c>
    </row>
    <row r="176008">
      <c r="A176008" t="inlineStr">
        <is>
          <t>wellthisiswhatithink.files.wordpress.com</t>
        </is>
      </c>
      <c r="B176008" t="n">
        <v>204</v>
      </c>
    </row>
    <row r="176009">
      <c r="A176009" t="inlineStr">
        <is>
          <t>www.montanapictures.net</t>
        </is>
      </c>
      <c r="B176009" t="n">
        <v>204</v>
      </c>
    </row>
    <row r="176010">
      <c r="A176010" t="inlineStr">
        <is>
          <t>thecoachellavalleyartscene.com</t>
        </is>
      </c>
      <c r="B176010" t="n">
        <v>204</v>
      </c>
    </row>
    <row r="176011">
      <c r="A176011" t="inlineStr">
        <is>
          <t>www.house-of-shirts.com</t>
        </is>
      </c>
      <c r="B176011" t="n">
        <v>204</v>
      </c>
    </row>
    <row r="176012">
      <c r="A176012" t="inlineStr">
        <is>
          <t>silverjewelrydesign.com</t>
        </is>
      </c>
      <c r="B176012" t="n">
        <v>204</v>
      </c>
    </row>
    <row r="176013">
      <c r="A176013" t="inlineStr">
        <is>
          <t>khaskhabar.online</t>
        </is>
      </c>
      <c r="B176013" t="n">
        <v>204</v>
      </c>
    </row>
    <row r="176014">
      <c r="A176014" t="inlineStr">
        <is>
          <t>www.pokerarena.cz</t>
        </is>
      </c>
      <c r="B176014" t="n">
        <v>204</v>
      </c>
    </row>
    <row r="176015">
      <c r="A176015" t="inlineStr">
        <is>
          <t>thepowerofsilence.co</t>
        </is>
      </c>
      <c r="B176015" t="n">
        <v>204</v>
      </c>
    </row>
    <row r="176016">
      <c r="A176016" t="inlineStr">
        <is>
          <t>www.oliviascuisine.com</t>
        </is>
      </c>
      <c r="B176016" t="n">
        <v>204</v>
      </c>
    </row>
    <row r="176017">
      <c r="A176017" t="inlineStr">
        <is>
          <t>biao.sr</t>
        </is>
      </c>
      <c r="B176017" t="n">
        <v>204</v>
      </c>
    </row>
    <row r="176018">
      <c r="A176018" t="inlineStr">
        <is>
          <t>aidanstoytrove.com</t>
        </is>
      </c>
      <c r="B176018" t="n">
        <v>204</v>
      </c>
    </row>
    <row r="176019">
      <c r="A176019" t="inlineStr">
        <is>
          <t>brookshires.precisionvaccinations.com</t>
        </is>
      </c>
      <c r="B176019" t="n">
        <v>204</v>
      </c>
    </row>
    <row r="176020">
      <c r="A176020" t="inlineStr">
        <is>
          <t>laurenkaysims.com</t>
        </is>
      </c>
      <c r="B176020" t="n">
        <v>204</v>
      </c>
    </row>
    <row r="176021">
      <c r="A176021" t="inlineStr">
        <is>
          <t>d.ecumenicalnews.com</t>
        </is>
      </c>
      <c r="B176021" t="n">
        <v>204</v>
      </c>
    </row>
    <row r="176022">
      <c r="A176022" t="inlineStr">
        <is>
          <t>oceanofdmg.com</t>
        </is>
      </c>
      <c r="B176022" t="n">
        <v>204</v>
      </c>
    </row>
    <row r="176023">
      <c r="A176023" t="inlineStr">
        <is>
          <t>www.mastergroupitaly.com</t>
        </is>
      </c>
      <c r="B176023" t="n">
        <v>204</v>
      </c>
    </row>
    <row r="176024">
      <c r="A176024" t="inlineStr">
        <is>
          <t>www.somak.com</t>
        </is>
      </c>
      <c r="B176024" t="n">
        <v>204</v>
      </c>
    </row>
    <row r="176025">
      <c r="A176025" t="inlineStr">
        <is>
          <t>www.sahastainless.com</t>
        </is>
      </c>
      <c r="B176025" t="n">
        <v>204</v>
      </c>
    </row>
    <row r="176026">
      <c r="A176026" t="inlineStr">
        <is>
          <t>www.camerasky.com.au</t>
        </is>
      </c>
      <c r="B176026" t="n">
        <v>204</v>
      </c>
    </row>
    <row r="176027">
      <c r="A176027" t="inlineStr">
        <is>
          <t>www.digmandarin.com</t>
        </is>
      </c>
      <c r="B176027" t="n">
        <v>204</v>
      </c>
    </row>
    <row r="176028">
      <c r="A176028" t="inlineStr">
        <is>
          <t>scooterlab.uk</t>
        </is>
      </c>
      <c r="B176028" t="n">
        <v>204</v>
      </c>
    </row>
    <row r="176029">
      <c r="A176029" t="inlineStr">
        <is>
          <t>cdn.images.reevoo.com</t>
        </is>
      </c>
      <c r="B176029" t="n">
        <v>204</v>
      </c>
    </row>
    <row r="176030">
      <c r="A176030" t="inlineStr">
        <is>
          <t>www.watchbuyoff.ru</t>
        </is>
      </c>
      <c r="B176030" t="n">
        <v>204</v>
      </c>
    </row>
    <row r="176031">
      <c r="A176031" t="inlineStr">
        <is>
          <t>bricksafe.com</t>
        </is>
      </c>
      <c r="B176031" t="n">
        <v>204</v>
      </c>
    </row>
    <row r="176032">
      <c r="A176032" t="inlineStr">
        <is>
          <t>vivamost.com</t>
        </is>
      </c>
      <c r="B176032" t="n">
        <v>204</v>
      </c>
    </row>
    <row r="176033">
      <c r="A176033" t="inlineStr">
        <is>
          <t>www.ashoka.org</t>
        </is>
      </c>
      <c r="B176033" t="n">
        <v>204</v>
      </c>
    </row>
    <row r="176034">
      <c r="A176034" t="inlineStr">
        <is>
          <t>750092.smushcdn.com</t>
        </is>
      </c>
      <c r="B176034" t="n">
        <v>204</v>
      </c>
    </row>
    <row r="176035">
      <c r="A176035" t="inlineStr">
        <is>
          <t>www.midcenturymenu.com</t>
        </is>
      </c>
      <c r="B176035" t="n">
        <v>204</v>
      </c>
    </row>
    <row r="176036">
      <c r="A176036" t="inlineStr">
        <is>
          <t>www.incisiv.io</t>
        </is>
      </c>
      <c r="B176036" t="n">
        <v>204</v>
      </c>
    </row>
    <row r="176037">
      <c r="A176037" t="inlineStr">
        <is>
          <t>www.squarefootflooring.com</t>
        </is>
      </c>
      <c r="B176037" t="n">
        <v>204</v>
      </c>
    </row>
    <row r="176038">
      <c r="A176038" t="inlineStr">
        <is>
          <t>2nfrt1qbzym1kb5cv3nadqb1-wpengine.netdna-ssl.com</t>
        </is>
      </c>
      <c r="B176038" t="n">
        <v>204</v>
      </c>
    </row>
    <row r="176039">
      <c r="A176039" t="inlineStr">
        <is>
          <t>cdn.costumeyeti.com</t>
        </is>
      </c>
      <c r="B176039" t="n">
        <v>204</v>
      </c>
    </row>
    <row r="176040">
      <c r="A176040" t="inlineStr">
        <is>
          <t>www.blackcountrytshirts.com</t>
        </is>
      </c>
      <c r="B176040" t="n">
        <v>204</v>
      </c>
    </row>
    <row r="176041">
      <c r="A176041" t="inlineStr">
        <is>
          <t>braxandcharlie.com</t>
        </is>
      </c>
      <c r="B176041" t="n">
        <v>204</v>
      </c>
    </row>
    <row r="176042">
      <c r="A176042" t="inlineStr">
        <is>
          <t>hblt.co.uk</t>
        </is>
      </c>
      <c r="B176042" t="n">
        <v>204</v>
      </c>
    </row>
    <row r="176043">
      <c r="A176043" t="inlineStr">
        <is>
          <t>italiangrace.imgix.net</t>
        </is>
      </c>
      <c r="B176043" t="n">
        <v>204</v>
      </c>
    </row>
    <row r="176044">
      <c r="A176044" t="inlineStr">
        <is>
          <t>propertymash.com</t>
        </is>
      </c>
      <c r="B176044" t="n">
        <v>204</v>
      </c>
    </row>
    <row r="176045">
      <c r="A176045" t="inlineStr">
        <is>
          <t>shop7974.hstatic.dk</t>
        </is>
      </c>
      <c r="B176045" t="n">
        <v>204</v>
      </c>
    </row>
    <row r="176046">
      <c r="A176046" t="inlineStr">
        <is>
          <t>publish.nba.com</t>
        </is>
      </c>
      <c r="B176046" t="n">
        <v>204</v>
      </c>
    </row>
    <row r="176047">
      <c r="A176047" t="inlineStr">
        <is>
          <t>rossirovetti.com</t>
        </is>
      </c>
      <c r="B176047" t="n">
        <v>204</v>
      </c>
    </row>
    <row r="176048">
      <c r="A176048" t="inlineStr">
        <is>
          <t>mobitelecom.nl</t>
        </is>
      </c>
      <c r="B176048" t="n">
        <v>204</v>
      </c>
    </row>
    <row r="176049">
      <c r="A176049" t="inlineStr">
        <is>
          <t>cdn.ptaccrew.com</t>
        </is>
      </c>
      <c r="B176049" t="n">
        <v>204</v>
      </c>
    </row>
    <row r="176050">
      <c r="A176050" t="inlineStr">
        <is>
          <t>thelittleredplanet.com</t>
        </is>
      </c>
      <c r="B176050" t="n">
        <v>204</v>
      </c>
    </row>
    <row r="176051">
      <c r="A176051" t="inlineStr">
        <is>
          <t>trendyafrica.com</t>
        </is>
      </c>
      <c r="B176051" t="n">
        <v>204</v>
      </c>
    </row>
    <row r="176052">
      <c r="A176052" t="inlineStr">
        <is>
          <t>ownersgoa.com</t>
        </is>
      </c>
      <c r="B176052" t="n">
        <v>204</v>
      </c>
    </row>
    <row r="176053">
      <c r="A176053" t="inlineStr">
        <is>
          <t>www.devitrianto.com</t>
        </is>
      </c>
      <c r="B176053" t="n">
        <v>204</v>
      </c>
    </row>
    <row r="176054">
      <c r="A176054" t="inlineStr">
        <is>
          <t>doggymomblog.files.wordpress.com</t>
        </is>
      </c>
      <c r="B176054" t="n">
        <v>204</v>
      </c>
    </row>
    <row r="176055">
      <c r="A176055" t="inlineStr">
        <is>
          <t>loheshop.com</t>
        </is>
      </c>
      <c r="B176055" t="n">
        <v>204</v>
      </c>
    </row>
    <row r="176056">
      <c r="A176056" t="inlineStr">
        <is>
          <t>www.spirotechgroup.co.uk</t>
        </is>
      </c>
      <c r="B176056" t="n">
        <v>204</v>
      </c>
    </row>
    <row r="176057">
      <c r="A176057" t="inlineStr">
        <is>
          <t>www.untamed-world.com</t>
        </is>
      </c>
      <c r="B176057" t="n">
        <v>204</v>
      </c>
    </row>
    <row r="176058">
      <c r="A176058" t="inlineStr">
        <is>
          <t>brightbazaaar.wpengine.netdna-cdn.com</t>
        </is>
      </c>
      <c r="B176058" t="n">
        <v>204</v>
      </c>
    </row>
    <row r="176059">
      <c r="A176059" t="inlineStr">
        <is>
          <t>1705940979.rsc.cdn77.org</t>
        </is>
      </c>
      <c r="B176059" t="n">
        <v>204</v>
      </c>
    </row>
    <row r="176060">
      <c r="A176060" t="inlineStr">
        <is>
          <t>www.photo137.com</t>
        </is>
      </c>
      <c r="B176060" t="n">
        <v>204</v>
      </c>
    </row>
    <row r="176061">
      <c r="A176061" t="inlineStr">
        <is>
          <t>rachelpoli.files.wordpress.com</t>
        </is>
      </c>
      <c r="B176061" t="n">
        <v>204</v>
      </c>
    </row>
    <row r="176062">
      <c r="A176062" t="inlineStr">
        <is>
          <t>img0105o.popscreencdn.com</t>
        </is>
      </c>
      <c r="B176062" t="n">
        <v>204</v>
      </c>
    </row>
    <row r="176063">
      <c r="A176063" t="inlineStr">
        <is>
          <t>kruss.co.ke</t>
        </is>
      </c>
      <c r="B176063" t="n">
        <v>204</v>
      </c>
    </row>
    <row r="176064">
      <c r="A176064" t="inlineStr">
        <is>
          <t>www.dwdbrass.com</t>
        </is>
      </c>
      <c r="B176064" t="n">
        <v>204</v>
      </c>
    </row>
    <row r="176065">
      <c r="A176065" t="inlineStr">
        <is>
          <t>bigmaturevagina.com</t>
        </is>
      </c>
      <c r="B176065" t="n">
        <v>204</v>
      </c>
    </row>
    <row r="176066">
      <c r="A176066" t="inlineStr">
        <is>
          <t>www.hefeng-furniture.com</t>
        </is>
      </c>
      <c r="B176066" t="n">
        <v>204</v>
      </c>
    </row>
    <row r="176067">
      <c r="A176067" t="inlineStr">
        <is>
          <t>www.peewees.co.uk</t>
        </is>
      </c>
      <c r="B176067" t="n">
        <v>204</v>
      </c>
    </row>
    <row r="176068">
      <c r="A176068" t="inlineStr">
        <is>
          <t>earlywarminiatures.com</t>
        </is>
      </c>
      <c r="B176068" t="n">
        <v>204</v>
      </c>
    </row>
    <row r="176069">
      <c r="A176069" t="inlineStr">
        <is>
          <t>s7.bluegreenvacations.com</t>
        </is>
      </c>
      <c r="B176069" t="n">
        <v>204</v>
      </c>
    </row>
    <row r="176070">
      <c r="A176070" t="inlineStr">
        <is>
          <t>www.directsaleusa.com</t>
        </is>
      </c>
      <c r="B176070" t="n">
        <v>204</v>
      </c>
    </row>
    <row r="176071">
      <c r="A176071" t="inlineStr">
        <is>
          <t>cs.spycamerasmall.com</t>
        </is>
      </c>
      <c r="B176071" t="n">
        <v>204</v>
      </c>
    </row>
    <row r="176072">
      <c r="A176072" t="inlineStr">
        <is>
          <t>handmadeaffair.indiemade.com</t>
        </is>
      </c>
      <c r="B176072" t="n">
        <v>204</v>
      </c>
    </row>
    <row r="176073">
      <c r="A176073" t="inlineStr">
        <is>
          <t>blog.safetyglassesusa.com</t>
        </is>
      </c>
      <c r="B176073" t="n">
        <v>204</v>
      </c>
    </row>
    <row r="176074">
      <c r="A176074" t="inlineStr">
        <is>
          <t>cdn.theplayerstribune.com</t>
        </is>
      </c>
      <c r="B176074" t="n">
        <v>204</v>
      </c>
    </row>
    <row r="176075">
      <c r="A176075" t="inlineStr">
        <is>
          <t>cvc.ca</t>
        </is>
      </c>
      <c r="B176075" t="n">
        <v>204</v>
      </c>
    </row>
    <row r="176076">
      <c r="A176076" t="inlineStr">
        <is>
          <t>www.facts-about-hong-kong.com</t>
        </is>
      </c>
      <c r="B176076" t="n">
        <v>204</v>
      </c>
    </row>
    <row r="176077">
      <c r="A176077" t="inlineStr">
        <is>
          <t>cdn1.withinnigeria.com</t>
        </is>
      </c>
      <c r="B176077" t="n">
        <v>204</v>
      </c>
    </row>
    <row r="176078">
      <c r="A176078" t="inlineStr">
        <is>
          <t>www.ndiver-commercial.com</t>
        </is>
      </c>
      <c r="B176078" t="n">
        <v>204</v>
      </c>
    </row>
    <row r="176079">
      <c r="A176079" t="inlineStr">
        <is>
          <t>emilyfabulous.com</t>
        </is>
      </c>
      <c r="B176079" t="n">
        <v>204</v>
      </c>
    </row>
    <row r="176080">
      <c r="A176080" t="inlineStr">
        <is>
          <t>amantii.com</t>
        </is>
      </c>
      <c r="B176080" t="n">
        <v>204</v>
      </c>
    </row>
    <row r="176081">
      <c r="A176081" t="inlineStr">
        <is>
          <t>watermarkonline.nyc3.cdn.digitaloceanspaces.com</t>
        </is>
      </c>
      <c r="B176081" t="n">
        <v>204</v>
      </c>
    </row>
    <row r="176082">
      <c r="A176082" t="inlineStr">
        <is>
          <t>plsmedical.b-cdn.net</t>
        </is>
      </c>
      <c r="B176082" t="n">
        <v>204</v>
      </c>
    </row>
    <row r="176083">
      <c r="A176083" t="inlineStr">
        <is>
          <t>www.webkervani.com</t>
        </is>
      </c>
      <c r="B176083" t="n">
        <v>204</v>
      </c>
    </row>
    <row r="176084">
      <c r="A176084" t="inlineStr">
        <is>
          <t>www.dailyforage-glutenfree.com</t>
        </is>
      </c>
      <c r="B176084" t="n">
        <v>204</v>
      </c>
    </row>
    <row r="176085">
      <c r="A176085" t="inlineStr">
        <is>
          <t>midene.com</t>
        </is>
      </c>
      <c r="B176085" t="n">
        <v>204</v>
      </c>
    </row>
    <row r="176086">
      <c r="A176086" t="inlineStr">
        <is>
          <t>lightholler.files.wordpress.com</t>
        </is>
      </c>
      <c r="B176086" t="n">
        <v>204</v>
      </c>
    </row>
    <row r="176087">
      <c r="A176087" t="inlineStr">
        <is>
          <t>www.smartdatacollective.com</t>
        </is>
      </c>
      <c r="B176087" t="n">
        <v>204</v>
      </c>
    </row>
    <row r="176088">
      <c r="A176088" t="inlineStr">
        <is>
          <t>algomawolves.org</t>
        </is>
      </c>
      <c r="B176088" t="n">
        <v>204</v>
      </c>
    </row>
    <row r="176089">
      <c r="A176089" t="inlineStr">
        <is>
          <t>www.pcasta.com</t>
        </is>
      </c>
      <c r="B176089" t="n">
        <v>204</v>
      </c>
    </row>
    <row r="176090">
      <c r="A176090" t="inlineStr">
        <is>
          <t>www.gastronomblog.com</t>
        </is>
      </c>
      <c r="B176090" t="n">
        <v>204</v>
      </c>
    </row>
    <row r="176091">
      <c r="A176091" t="inlineStr">
        <is>
          <t>www.islander.org</t>
        </is>
      </c>
      <c r="B176091" t="n">
        <v>204</v>
      </c>
    </row>
    <row r="176092">
      <c r="A176092" t="inlineStr">
        <is>
          <t>antigravitybatteries.com</t>
        </is>
      </c>
      <c r="B176092" t="n">
        <v>204</v>
      </c>
    </row>
    <row r="176093">
      <c r="A176093" t="inlineStr">
        <is>
          <t>blueskynetwork.com</t>
        </is>
      </c>
      <c r="B176093" t="n">
        <v>204</v>
      </c>
    </row>
    <row r="176094">
      <c r="A176094" t="inlineStr">
        <is>
          <t>familyfindsfun.com</t>
        </is>
      </c>
      <c r="B176094" t="n">
        <v>204</v>
      </c>
    </row>
    <row r="176095">
      <c r="A176095" t="inlineStr">
        <is>
          <t>tarawhittaker.com</t>
        </is>
      </c>
      <c r="B176095" t="n">
        <v>204</v>
      </c>
    </row>
    <row r="176096">
      <c r="A176096" t="inlineStr">
        <is>
          <t>www.huntlyflowers.co.uk</t>
        </is>
      </c>
      <c r="B176096" t="n">
        <v>204</v>
      </c>
    </row>
    <row r="176097">
      <c r="A176097" t="inlineStr">
        <is>
          <t>alibababusiness.co.uk</t>
        </is>
      </c>
      <c r="B176097" t="n">
        <v>204</v>
      </c>
    </row>
    <row r="176098">
      <c r="A176098" t="inlineStr">
        <is>
          <t>www.hairpalace.co.uk</t>
        </is>
      </c>
      <c r="B176098" t="n">
        <v>204</v>
      </c>
    </row>
    <row r="176099">
      <c r="A176099" t="inlineStr">
        <is>
          <t>1dellparty.co.za</t>
        </is>
      </c>
      <c r="B176099" t="n">
        <v>204</v>
      </c>
    </row>
    <row r="176100">
      <c r="A176100" t="inlineStr">
        <is>
          <t>1744-cdn.doitbest.com</t>
        </is>
      </c>
      <c r="B176100" t="n">
        <v>204</v>
      </c>
    </row>
    <row r="176101">
      <c r="A176101" t="inlineStr">
        <is>
          <t>www.ukflooringcentre.co.uk</t>
        </is>
      </c>
      <c r="B176101" t="n">
        <v>204</v>
      </c>
    </row>
    <row r="176102">
      <c r="A176102" t="inlineStr">
        <is>
          <t>www.urbandecay.co.uk</t>
        </is>
      </c>
      <c r="B176102" t="n">
        <v>204</v>
      </c>
    </row>
    <row r="176103">
      <c r="A176103" t="inlineStr">
        <is>
          <t>www.trickstore.eu</t>
        </is>
      </c>
      <c r="B176103" t="n">
        <v>204</v>
      </c>
    </row>
    <row r="176104">
      <c r="A176104" t="inlineStr">
        <is>
          <t>summit-hydraulics.com</t>
        </is>
      </c>
      <c r="B176104" t="n">
        <v>204</v>
      </c>
    </row>
    <row r="176105">
      <c r="A176105" t="inlineStr">
        <is>
          <t>prothinker.com</t>
        </is>
      </c>
      <c r="B176105" t="n">
        <v>204</v>
      </c>
    </row>
    <row r="176106">
      <c r="A176106" t="inlineStr">
        <is>
          <t>www.heartspoken.com</t>
        </is>
      </c>
      <c r="B176106" t="n">
        <v>204</v>
      </c>
    </row>
    <row r="176107">
      <c r="A176107" t="inlineStr">
        <is>
          <t>outoftheordinaryfood.files.wordpress.com</t>
        </is>
      </c>
      <c r="B176107" t="n">
        <v>204</v>
      </c>
    </row>
    <row r="176108">
      <c r="A176108" t="inlineStr">
        <is>
          <t>pcstrike.com</t>
        </is>
      </c>
      <c r="B176108" t="n">
        <v>204</v>
      </c>
    </row>
    <row r="176109">
      <c r="A176109" t="inlineStr">
        <is>
          <t>voonik.files.wordpress.com</t>
        </is>
      </c>
      <c r="B176109" t="n">
        <v>204</v>
      </c>
    </row>
    <row r="176110">
      <c r="A176110" t="inlineStr">
        <is>
          <t>namegif.com</t>
        </is>
      </c>
      <c r="B176110" t="n">
        <v>204</v>
      </c>
    </row>
    <row r="176111">
      <c r="A176111" t="inlineStr">
        <is>
          <t>www.tonicweightlosssurgery.co.uk</t>
        </is>
      </c>
      <c r="B176111" t="n">
        <v>204</v>
      </c>
    </row>
    <row r="176112">
      <c r="A176112" t="inlineStr">
        <is>
          <t>www.builders-hardware.com</t>
        </is>
      </c>
      <c r="B176112" t="n">
        <v>204</v>
      </c>
    </row>
    <row r="176113">
      <c r="A176113" t="inlineStr">
        <is>
          <t>momalwaysfindsout.com</t>
        </is>
      </c>
      <c r="B176113" t="n">
        <v>204</v>
      </c>
    </row>
    <row r="176114">
      <c r="A176114" t="inlineStr">
        <is>
          <t>www.technicalcommunicationcenter.com</t>
        </is>
      </c>
      <c r="B176114" t="n">
        <v>204</v>
      </c>
    </row>
    <row r="176115">
      <c r="A176115" t="inlineStr">
        <is>
          <t>www.turismo.as</t>
        </is>
      </c>
      <c r="B176115" t="n">
        <v>204</v>
      </c>
    </row>
    <row r="176116">
      <c r="A176116" t="inlineStr">
        <is>
          <t>www.gilmorekramer.com</t>
        </is>
      </c>
      <c r="B176116" t="n">
        <v>204</v>
      </c>
    </row>
    <row r="176117">
      <c r="A176117" t="inlineStr">
        <is>
          <t>www.travelfreedom.net</t>
        </is>
      </c>
      <c r="B176117" t="n">
        <v>204</v>
      </c>
    </row>
    <row r="176118">
      <c r="A176118" t="inlineStr">
        <is>
          <t>us2guntur.com</t>
        </is>
      </c>
      <c r="B176118" t="n">
        <v>204</v>
      </c>
    </row>
    <row r="176119">
      <c r="A176119" t="inlineStr">
        <is>
          <t>www.1st4pat.com</t>
        </is>
      </c>
      <c r="B176119" t="n">
        <v>204</v>
      </c>
    </row>
    <row r="176120">
      <c r="A176120" t="inlineStr">
        <is>
          <t>livingcorner.com.au</t>
        </is>
      </c>
      <c r="B176120" t="n">
        <v>204</v>
      </c>
    </row>
    <row r="176121">
      <c r="A176121" t="inlineStr">
        <is>
          <t>yorktownsentry.com</t>
        </is>
      </c>
      <c r="B176121" t="n">
        <v>204</v>
      </c>
    </row>
    <row r="176122">
      <c r="A176122" t="inlineStr">
        <is>
          <t>blog.rings-things.com</t>
        </is>
      </c>
      <c r="B176122" t="n">
        <v>204</v>
      </c>
    </row>
    <row r="176123">
      <c r="A176123" t="inlineStr">
        <is>
          <t>flexmastergeneral.com</t>
        </is>
      </c>
      <c r="B176123" t="n">
        <v>204</v>
      </c>
    </row>
    <row r="176124">
      <c r="A176124" t="inlineStr">
        <is>
          <t>www.thewaytomyhart.com</t>
        </is>
      </c>
      <c r="B176124" t="n">
        <v>204</v>
      </c>
    </row>
    <row r="176125">
      <c r="A176125" t="inlineStr">
        <is>
          <t>harvardmagazine.org</t>
        </is>
      </c>
      <c r="B176125" t="n">
        <v>204</v>
      </c>
    </row>
    <row r="176126">
      <c r="A176126" t="inlineStr">
        <is>
          <t>store.lawrencehallofscience.org</t>
        </is>
      </c>
      <c r="B176126" t="n">
        <v>204</v>
      </c>
    </row>
    <row r="176127">
      <c r="A176127" t="inlineStr">
        <is>
          <t>fishingbuzz.co.uk</t>
        </is>
      </c>
      <c r="B176127" t="n">
        <v>204</v>
      </c>
    </row>
    <row r="176128">
      <c r="A176128" t="inlineStr">
        <is>
          <t>thestripedhouse.com</t>
        </is>
      </c>
      <c r="B176128" t="n">
        <v>204</v>
      </c>
    </row>
    <row r="176129">
      <c r="A176129" t="inlineStr">
        <is>
          <t>www.mightyoaksprograms.org</t>
        </is>
      </c>
      <c r="B176129" t="n">
        <v>204</v>
      </c>
    </row>
    <row r="176130">
      <c r="A176130" t="inlineStr">
        <is>
          <t>www.barbarasinclair.com</t>
        </is>
      </c>
      <c r="B176130" t="n">
        <v>204</v>
      </c>
    </row>
    <row r="176131">
      <c r="A176131" t="inlineStr">
        <is>
          <t>www.activdoctorsonline.in</t>
        </is>
      </c>
      <c r="B176131" t="n">
        <v>204</v>
      </c>
    </row>
    <row r="176132">
      <c r="A176132" t="inlineStr">
        <is>
          <t>forkliftsdsm.theonlinecatalog.com</t>
        </is>
      </c>
      <c r="B176132" t="n">
        <v>204</v>
      </c>
    </row>
    <row r="176133">
      <c r="A176133" t="inlineStr">
        <is>
          <t>cms.accuweather.com</t>
        </is>
      </c>
      <c r="B176133" t="n">
        <v>204</v>
      </c>
    </row>
    <row r="176134">
      <c r="A176134" t="inlineStr">
        <is>
          <t>redwoodparksconservancy.org</t>
        </is>
      </c>
      <c r="B176134" t="n">
        <v>204</v>
      </c>
    </row>
    <row r="176135">
      <c r="A176135" t="inlineStr">
        <is>
          <t>www.rugspecialist.com</t>
        </is>
      </c>
      <c r="B176135" t="n">
        <v>204</v>
      </c>
    </row>
    <row r="176136">
      <c r="A176136" t="inlineStr">
        <is>
          <t>www.akshayapatra.org</t>
        </is>
      </c>
      <c r="B176136" t="n">
        <v>204</v>
      </c>
    </row>
    <row r="176137">
      <c r="A176137" t="inlineStr">
        <is>
          <t>equippinggodlywomen.com</t>
        </is>
      </c>
      <c r="B176137" t="n">
        <v>204</v>
      </c>
    </row>
    <row r="176138">
      <c r="A176138" t="inlineStr">
        <is>
          <t>img.loveawake.com</t>
        </is>
      </c>
      <c r="B176138" t="n">
        <v>204</v>
      </c>
    </row>
    <row r="176139">
      <c r="A176139" t="inlineStr">
        <is>
          <t>delegatestudio.com</t>
        </is>
      </c>
      <c r="B176139" t="n">
        <v>204</v>
      </c>
    </row>
    <row r="176140">
      <c r="A176140" t="inlineStr">
        <is>
          <t>excellentsmartwatches.com</t>
        </is>
      </c>
      <c r="B176140" t="n">
        <v>204</v>
      </c>
    </row>
    <row r="176141">
      <c r="A176141" t="inlineStr">
        <is>
          <t>www.arizonensis.org</t>
        </is>
      </c>
      <c r="B176141" t="n">
        <v>204</v>
      </c>
    </row>
    <row r="176142">
      <c r="A176142" t="inlineStr">
        <is>
          <t>www.onesteptoweightloss.com</t>
        </is>
      </c>
      <c r="B176142" t="n">
        <v>204</v>
      </c>
    </row>
    <row r="176143">
      <c r="A176143" t="inlineStr">
        <is>
          <t>better-games.ru</t>
        </is>
      </c>
      <c r="B176143" t="n">
        <v>204</v>
      </c>
    </row>
    <row r="176144">
      <c r="A176144" t="inlineStr">
        <is>
          <t>www.berthforyacht.com</t>
        </is>
      </c>
      <c r="B176144" t="n">
        <v>204</v>
      </c>
    </row>
    <row r="176145">
      <c r="A176145" t="inlineStr">
        <is>
          <t>dezinecorp.com</t>
        </is>
      </c>
      <c r="B176145" t="n">
        <v>204</v>
      </c>
    </row>
    <row r="176146">
      <c r="A176146" t="inlineStr">
        <is>
          <t>modernmomentsdesigns.com</t>
        </is>
      </c>
      <c r="B176146" t="n">
        <v>204</v>
      </c>
    </row>
    <row r="176147">
      <c r="A176147" t="inlineStr">
        <is>
          <t>www.rcdrive.ru:443</t>
        </is>
      </c>
      <c r="B176147" t="n">
        <v>204</v>
      </c>
    </row>
    <row r="176148">
      <c r="A176148" t="inlineStr">
        <is>
          <t>306vir2qw8zdnus1c11gyom1-wpengine.netdna-ssl.com</t>
        </is>
      </c>
      <c r="B176148" t="n">
        <v>204</v>
      </c>
    </row>
    <row r="176149">
      <c r="A176149" t="inlineStr">
        <is>
          <t>620295.smushcdn.com</t>
        </is>
      </c>
      <c r="B176149" t="n">
        <v>204</v>
      </c>
    </row>
    <row r="176150">
      <c r="A176150" t="inlineStr">
        <is>
          <t>www.themadeinamericamovement.com</t>
        </is>
      </c>
      <c r="B176150" t="n">
        <v>204</v>
      </c>
    </row>
    <row r="176151">
      <c r="A176151" t="inlineStr">
        <is>
          <t>ashtoncreativeblog.files.wordpress.com</t>
        </is>
      </c>
      <c r="B176151" t="n">
        <v>204</v>
      </c>
    </row>
    <row r="176152">
      <c r="A176152" t="inlineStr">
        <is>
          <t>www.freshercooker.in</t>
        </is>
      </c>
      <c r="B176152" t="n">
        <v>204</v>
      </c>
    </row>
    <row r="176153">
      <c r="A176153" t="inlineStr">
        <is>
          <t>growfully.com</t>
        </is>
      </c>
      <c r="B176153" t="n">
        <v>204</v>
      </c>
    </row>
    <row r="176154">
      <c r="A176154" t="inlineStr">
        <is>
          <t>ourbksocial.com</t>
        </is>
      </c>
      <c r="B176154" t="n">
        <v>204</v>
      </c>
    </row>
    <row r="176155">
      <c r="A176155" t="inlineStr">
        <is>
          <t>nice-assets.s3-accelerate.amazonaws.com</t>
        </is>
      </c>
      <c r="B176155" t="n">
        <v>204</v>
      </c>
    </row>
    <row r="176156">
      <c r="A176156" t="inlineStr">
        <is>
          <t>www.mabo.sk</t>
        </is>
      </c>
      <c r="B176156" t="n">
        <v>204</v>
      </c>
    </row>
    <row r="176157">
      <c r="A176157" t="inlineStr">
        <is>
          <t>www.ourhappymess.com</t>
        </is>
      </c>
      <c r="B176157" t="n">
        <v>204</v>
      </c>
    </row>
    <row r="176158">
      <c r="A176158" t="inlineStr">
        <is>
          <t>www.artisteplasticsurgery.com.au</t>
        </is>
      </c>
      <c r="B176158" t="n">
        <v>204</v>
      </c>
    </row>
    <row r="176159">
      <c r="A176159" t="inlineStr">
        <is>
          <t>assets.yayayogalife.com</t>
        </is>
      </c>
      <c r="B176159" t="n">
        <v>204</v>
      </c>
    </row>
    <row r="176160">
      <c r="A176160" t="inlineStr">
        <is>
          <t>www.tacbattery.com</t>
        </is>
      </c>
      <c r="B176160" t="n">
        <v>204</v>
      </c>
    </row>
    <row r="176161">
      <c r="A176161" t="inlineStr">
        <is>
          <t>cityofchicagoheights.org</t>
        </is>
      </c>
      <c r="B176161" t="n">
        <v>204</v>
      </c>
    </row>
    <row r="176162">
      <c r="A176162" t="inlineStr">
        <is>
          <t>diyframelessglass.com.au</t>
        </is>
      </c>
      <c r="B176162" t="n">
        <v>204</v>
      </c>
    </row>
    <row r="176163">
      <c r="A176163" t="inlineStr">
        <is>
          <t>www.dhsdiecast.com</t>
        </is>
      </c>
      <c r="B176163" t="n">
        <v>204</v>
      </c>
    </row>
    <row r="176164">
      <c r="A176164" t="inlineStr">
        <is>
          <t>livedunes.com</t>
        </is>
      </c>
      <c r="B176164" t="n">
        <v>204</v>
      </c>
    </row>
    <row r="176165">
      <c r="A176165" t="inlineStr">
        <is>
          <t>www.nparks.gov.sg</t>
        </is>
      </c>
      <c r="B176165" t="n">
        <v>204</v>
      </c>
    </row>
    <row r="176166">
      <c r="A176166" t="inlineStr">
        <is>
          <t>top10romancebooks.com</t>
        </is>
      </c>
      <c r="B176166" t="n">
        <v>204</v>
      </c>
    </row>
    <row r="176167">
      <c r="A176167" t="inlineStr">
        <is>
          <t>www.justandroid.net</t>
        </is>
      </c>
      <c r="B176167" t="n">
        <v>204</v>
      </c>
    </row>
    <row r="176168">
      <c r="A176168" t="inlineStr">
        <is>
          <t>www.toptionlab.com</t>
        </is>
      </c>
      <c r="B176168" t="n">
        <v>204</v>
      </c>
    </row>
    <row r="176169">
      <c r="A176169" t="inlineStr">
        <is>
          <t>www.farmingads.co.uk</t>
        </is>
      </c>
      <c r="B176169" t="n">
        <v>204</v>
      </c>
    </row>
    <row r="176170">
      <c r="A176170" t="inlineStr">
        <is>
          <t>fishingforfreedomquincy.org</t>
        </is>
      </c>
      <c r="B176170" t="n">
        <v>204</v>
      </c>
    </row>
    <row r="176171">
      <c r="A176171" t="inlineStr">
        <is>
          <t>askbobrankin.com</t>
        </is>
      </c>
      <c r="B176171" t="n">
        <v>204</v>
      </c>
    </row>
    <row r="176172">
      <c r="A176172" t="inlineStr">
        <is>
          <t>www.waterlineproducts.co.uk</t>
        </is>
      </c>
      <c r="B176172" t="n">
        <v>204</v>
      </c>
    </row>
    <row r="176173">
      <c r="A176173" t="inlineStr">
        <is>
          <t>www.charlotteplasticsurgery.com</t>
        </is>
      </c>
      <c r="B176173" t="n">
        <v>204</v>
      </c>
    </row>
    <row r="176174">
      <c r="A176174" t="inlineStr">
        <is>
          <t>www.brainfoodaudiobooks.co.uk</t>
        </is>
      </c>
      <c r="B176174" t="n">
        <v>204</v>
      </c>
    </row>
    <row r="176175">
      <c r="A176175" t="inlineStr">
        <is>
          <t>www.pps-shop.fi</t>
        </is>
      </c>
      <c r="B176175" t="n">
        <v>204</v>
      </c>
    </row>
    <row r="176176">
      <c r="A176176" t="inlineStr">
        <is>
          <t>products.henrykitchenandbath.com</t>
        </is>
      </c>
      <c r="B176176" t="n">
        <v>204</v>
      </c>
    </row>
    <row r="176177">
      <c r="A176177" t="inlineStr">
        <is>
          <t>gadgetspost.com</t>
        </is>
      </c>
      <c r="B176177" t="n">
        <v>204</v>
      </c>
    </row>
    <row r="176178">
      <c r="A176178" t="inlineStr">
        <is>
          <t>tienda.acens.com</t>
        </is>
      </c>
      <c r="B176178" t="n">
        <v>204</v>
      </c>
    </row>
    <row r="176179">
      <c r="A176179" t="inlineStr">
        <is>
          <t>www.ccsdschools.com</t>
        </is>
      </c>
      <c r="B176179" t="n">
        <v>204</v>
      </c>
    </row>
    <row r="176180">
      <c r="A176180" t="inlineStr">
        <is>
          <t>www.creativecookware.com</t>
        </is>
      </c>
      <c r="B176180" t="n">
        <v>204</v>
      </c>
    </row>
    <row r="176181">
      <c r="A176181" t="inlineStr">
        <is>
          <t>www.westfargond.gov</t>
        </is>
      </c>
      <c r="B176181" t="n">
        <v>204</v>
      </c>
    </row>
    <row r="176182">
      <c r="A176182" t="inlineStr">
        <is>
          <t>jaclyndeleonstyle.com</t>
        </is>
      </c>
      <c r="B176182" t="n">
        <v>204</v>
      </c>
    </row>
    <row r="176183">
      <c r="A176183" t="inlineStr">
        <is>
          <t>www.harvesthousepublishers.com</t>
        </is>
      </c>
      <c r="B176183" t="n">
        <v>204</v>
      </c>
    </row>
    <row r="176184">
      <c r="A176184" t="inlineStr">
        <is>
          <t>www.nomadtravellers.com</t>
        </is>
      </c>
      <c r="B176184" t="n">
        <v>204</v>
      </c>
    </row>
    <row r="176185">
      <c r="A176185" t="inlineStr">
        <is>
          <t>www.chinaculturetour.com</t>
        </is>
      </c>
      <c r="B176185" t="n">
        <v>204</v>
      </c>
    </row>
    <row r="176186">
      <c r="A176186" t="inlineStr">
        <is>
          <t>www.footballfanbase.com</t>
        </is>
      </c>
      <c r="B176186" t="n">
        <v>204</v>
      </c>
    </row>
    <row r="176187">
      <c r="A176187" t="inlineStr">
        <is>
          <t>www.zverokruh-shop.cz</t>
        </is>
      </c>
      <c r="B176187" t="n">
        <v>204</v>
      </c>
    </row>
    <row r="176188">
      <c r="A176188" t="inlineStr">
        <is>
          <t>www.agem.cz</t>
        </is>
      </c>
      <c r="B176188" t="n">
        <v>204</v>
      </c>
    </row>
    <row r="176189">
      <c r="A176189" t="inlineStr">
        <is>
          <t>spandexsimplified.com</t>
        </is>
      </c>
      <c r="B176189" t="n">
        <v>204</v>
      </c>
    </row>
    <row r="176190">
      <c r="A176190" t="inlineStr">
        <is>
          <t>www.kansaspregame.com</t>
        </is>
      </c>
      <c r="B176190" t="n">
        <v>204</v>
      </c>
    </row>
    <row r="176191">
      <c r="A176191" t="inlineStr">
        <is>
          <t>www.diesel-generatorsets.com</t>
        </is>
      </c>
      <c r="B176191" t="n">
        <v>204</v>
      </c>
    </row>
    <row r="176192">
      <c r="A176192" t="inlineStr">
        <is>
          <t>fancyup.me</t>
        </is>
      </c>
      <c r="B176192" t="n">
        <v>204</v>
      </c>
    </row>
    <row r="176193">
      <c r="A176193" t="inlineStr">
        <is>
          <t>www.barberbros.com.au</t>
        </is>
      </c>
      <c r="B176193" t="n">
        <v>204</v>
      </c>
    </row>
    <row r="176194">
      <c r="A176194" t="inlineStr">
        <is>
          <t>delcohssports.files.wordpress.com</t>
        </is>
      </c>
      <c r="B176194" t="n">
        <v>204</v>
      </c>
    </row>
    <row r="176195">
      <c r="A176195" t="inlineStr">
        <is>
          <t>www.ryo.sk</t>
        </is>
      </c>
      <c r="B176195" t="n">
        <v>204</v>
      </c>
    </row>
    <row r="176196">
      <c r="A176196" t="inlineStr">
        <is>
          <t>mucinhp.net</t>
        </is>
      </c>
      <c r="B176196" t="n">
        <v>204</v>
      </c>
    </row>
    <row r="176197">
      <c r="A176197" t="inlineStr">
        <is>
          <t>www.annshri.com</t>
        </is>
      </c>
      <c r="B176197" t="n">
        <v>204</v>
      </c>
    </row>
    <row r="176198">
      <c r="A176198" t="inlineStr">
        <is>
          <t>leospain.com</t>
        </is>
      </c>
      <c r="B176198" t="n">
        <v>204</v>
      </c>
    </row>
    <row r="176199">
      <c r="A176199" t="inlineStr">
        <is>
          <t>thehorseofcourse.com</t>
        </is>
      </c>
      <c r="B176199" t="n">
        <v>204</v>
      </c>
    </row>
    <row r="176200">
      <c r="A176200" t="inlineStr">
        <is>
          <t>www.startool.ru</t>
        </is>
      </c>
      <c r="B176200" t="n">
        <v>204</v>
      </c>
    </row>
    <row r="176201">
      <c r="A176201" t="inlineStr">
        <is>
          <t>i31.fastpic.ru</t>
        </is>
      </c>
      <c r="B176201" t="n">
        <v>204</v>
      </c>
    </row>
    <row r="176202">
      <c r="A176202" t="inlineStr">
        <is>
          <t>www.doll-rock.com</t>
        </is>
      </c>
      <c r="B176202" t="n">
        <v>204</v>
      </c>
    </row>
    <row r="176203">
      <c r="A176203" t="inlineStr">
        <is>
          <t>www.commondecency.org.uk</t>
        </is>
      </c>
      <c r="B176203" t="n">
        <v>204</v>
      </c>
    </row>
    <row r="176204">
      <c r="A176204" t="inlineStr">
        <is>
          <t>www.autotapety.com</t>
        </is>
      </c>
      <c r="B176204" t="n">
        <v>204</v>
      </c>
    </row>
    <row r="176205">
      <c r="A176205" t="inlineStr">
        <is>
          <t>uaestatic.r.worldssl.net</t>
        </is>
      </c>
      <c r="B176205" t="n">
        <v>204</v>
      </c>
    </row>
    <row r="176206">
      <c r="A176206" t="inlineStr">
        <is>
          <t>ad2d90828c1f54262ade-1283fd2a8df76b4256b32e5271cd23cf.ssl.cf1.rackcdn.com</t>
        </is>
      </c>
      <c r="B176206" t="n">
        <v>204</v>
      </c>
    </row>
    <row r="176207">
      <c r="A176207" t="inlineStr">
        <is>
          <t>26511ee79f3687a65a5e-8f055280c4756e3fb1f3a51aeacde170.ssl.cf1.rackcdn.com</t>
        </is>
      </c>
      <c r="B176207" t="n">
        <v>204</v>
      </c>
    </row>
    <row r="176208">
      <c r="A176208" t="inlineStr">
        <is>
          <t>www.chinacaremedical.com</t>
        </is>
      </c>
      <c r="B176208" t="n">
        <v>204</v>
      </c>
    </row>
    <row r="176209">
      <c r="A176209" t="inlineStr">
        <is>
          <t>www.thenewsobserver.com</t>
        </is>
      </c>
      <c r="B176209" t="n">
        <v>204</v>
      </c>
    </row>
    <row r="176210">
      <c r="A176210" t="inlineStr">
        <is>
          <t>www.statemaster.com</t>
        </is>
      </c>
      <c r="B176210" t="n">
        <v>204</v>
      </c>
    </row>
    <row r="176211">
      <c r="A176211" t="inlineStr">
        <is>
          <t>annlyelonline.files.wordpress.com</t>
        </is>
      </c>
      <c r="B176211" t="n">
        <v>203</v>
      </c>
    </row>
    <row r="176212">
      <c r="A176212" t="inlineStr">
        <is>
          <t>plzsoccer.com</t>
        </is>
      </c>
      <c r="B176212" t="n">
        <v>203</v>
      </c>
    </row>
    <row r="176213">
      <c r="A176213" t="inlineStr">
        <is>
          <t>davidkanigan.files.wordpress.com</t>
        </is>
      </c>
      <c r="B176213" t="n">
        <v>203</v>
      </c>
    </row>
    <row r="176214">
      <c r="A176214" t="inlineStr">
        <is>
          <t>enewsinsight.com</t>
        </is>
      </c>
      <c r="B176214" t="n">
        <v>203</v>
      </c>
    </row>
    <row r="176215">
      <c r="A176215" t="inlineStr">
        <is>
          <t>androidfit.com</t>
        </is>
      </c>
      <c r="B176215" t="n">
        <v>203</v>
      </c>
    </row>
    <row r="176216">
      <c r="A176216" t="inlineStr">
        <is>
          <t>ntxp.it</t>
        </is>
      </c>
      <c r="B176216" t="n">
        <v>203</v>
      </c>
    </row>
    <row r="176217">
      <c r="A176217" t="inlineStr">
        <is>
          <t>img0.oastatic.com</t>
        </is>
      </c>
      <c r="B176217" t="n">
        <v>203</v>
      </c>
    </row>
    <row r="176218">
      <c r="A176218" t="inlineStr">
        <is>
          <t>www.bilderwelten.de</t>
        </is>
      </c>
      <c r="B176218" t="n">
        <v>203</v>
      </c>
    </row>
    <row r="176219">
      <c r="A176219" t="inlineStr">
        <is>
          <t>gilabola.com</t>
        </is>
      </c>
      <c r="B176219" t="n">
        <v>203</v>
      </c>
    </row>
    <row r="176220">
      <c r="A176220" t="inlineStr">
        <is>
          <t>ariananews.co</t>
        </is>
      </c>
      <c r="B176220" t="n">
        <v>203</v>
      </c>
    </row>
    <row r="176221">
      <c r="A176221" t="inlineStr">
        <is>
          <t>quatrorodas.abril.com.br</t>
        </is>
      </c>
      <c r="B176221" t="n">
        <v>203</v>
      </c>
    </row>
    <row r="176222">
      <c r="A176222" t="inlineStr">
        <is>
          <t>dsc.invia.sk</t>
        </is>
      </c>
      <c r="B176222" t="n">
        <v>203</v>
      </c>
    </row>
    <row r="176223">
      <c r="A176223" t="inlineStr">
        <is>
          <t>www.begin-it.com</t>
        </is>
      </c>
      <c r="B176223" t="n">
        <v>203</v>
      </c>
    </row>
    <row r="176224">
      <c r="A176224" t="inlineStr">
        <is>
          <t>cdn.movilesdualsim.com</t>
        </is>
      </c>
      <c r="B176224" t="n">
        <v>203</v>
      </c>
    </row>
    <row r="176225">
      <c r="A176225" t="inlineStr">
        <is>
          <t>www.somsegarra.cat</t>
        </is>
      </c>
      <c r="B176225" t="n">
        <v>203</v>
      </c>
    </row>
    <row r="176226">
      <c r="A176226" t="inlineStr">
        <is>
          <t>sklep.pgnum.pl</t>
        </is>
      </c>
      <c r="B176226" t="n">
        <v>203</v>
      </c>
    </row>
    <row r="176227">
      <c r="A176227" t="inlineStr">
        <is>
          <t>filmtopp.imgix.net</t>
        </is>
      </c>
      <c r="B176227" t="n">
        <v>203</v>
      </c>
    </row>
    <row r="176228">
      <c r="A176228" t="inlineStr">
        <is>
          <t>p2.isanook.com</t>
        </is>
      </c>
      <c r="B176228" t="n">
        <v>203</v>
      </c>
    </row>
    <row r="176229">
      <c r="A176229" t="inlineStr">
        <is>
          <t>co.radio.net</t>
        </is>
      </c>
      <c r="B176229" t="n">
        <v>203</v>
      </c>
    </row>
    <row r="176230">
      <c r="A176230" t="inlineStr">
        <is>
          <t>www.panzabawka.pl</t>
        </is>
      </c>
      <c r="B176230" t="n">
        <v>203</v>
      </c>
    </row>
    <row r="176231">
      <c r="A176231" t="inlineStr">
        <is>
          <t>image.hmr.jp</t>
        </is>
      </c>
      <c r="B176231" t="n">
        <v>203</v>
      </c>
    </row>
    <row r="176232">
      <c r="A176232" t="inlineStr">
        <is>
          <t>www.lvc-design.com</t>
        </is>
      </c>
      <c r="B176232" t="n">
        <v>203</v>
      </c>
    </row>
    <row r="176233">
      <c r="A176233" t="inlineStr">
        <is>
          <t>cdn.themedizine.com</t>
        </is>
      </c>
      <c r="B176233" t="n">
        <v>203</v>
      </c>
    </row>
    <row r="176234">
      <c r="A176234" t="inlineStr">
        <is>
          <t>www.lampak.hu</t>
        </is>
      </c>
      <c r="B176234" t="n">
        <v>203</v>
      </c>
    </row>
    <row r="176235">
      <c r="A176235" t="inlineStr">
        <is>
          <t>thelightlifeblog.com</t>
        </is>
      </c>
      <c r="B176235" t="n">
        <v>203</v>
      </c>
    </row>
    <row r="176236">
      <c r="A176236" t="inlineStr">
        <is>
          <t>images5.okr.ro</t>
        </is>
      </c>
      <c r="B176236" t="n">
        <v>203</v>
      </c>
    </row>
    <row r="176237">
      <c r="A176237" t="inlineStr">
        <is>
          <t>ru.zooverresources.com</t>
        </is>
      </c>
      <c r="B176237" t="n">
        <v>203</v>
      </c>
    </row>
    <row r="176238">
      <c r="A176238" t="inlineStr">
        <is>
          <t>www.pianetavolley.net</t>
        </is>
      </c>
      <c r="B176238" t="n">
        <v>203</v>
      </c>
    </row>
    <row r="176239">
      <c r="A176239" t="inlineStr">
        <is>
          <t>images.celeb-networth.com</t>
        </is>
      </c>
      <c r="B176239" t="n">
        <v>203</v>
      </c>
    </row>
    <row r="176240">
      <c r="A176240" t="inlineStr">
        <is>
          <t>www.natura-bienetre.com</t>
        </is>
      </c>
      <c r="B176240" t="n">
        <v>203</v>
      </c>
    </row>
    <row r="176241">
      <c r="A176241" t="inlineStr">
        <is>
          <t>www.women-online.nl</t>
        </is>
      </c>
      <c r="B176241" t="n">
        <v>203</v>
      </c>
    </row>
    <row r="176242">
      <c r="A176242" t="inlineStr">
        <is>
          <t>kulsoaksi.cdn.shoprenter.hu</t>
        </is>
      </c>
      <c r="B176242" t="n">
        <v>203</v>
      </c>
    </row>
    <row r="176243">
      <c r="A176243" t="inlineStr">
        <is>
          <t>www.gdmperformance.se</t>
        </is>
      </c>
      <c r="B176243" t="n">
        <v>203</v>
      </c>
    </row>
    <row r="176244">
      <c r="A176244" t="inlineStr">
        <is>
          <t>s20005.lnwfile.com</t>
        </is>
      </c>
      <c r="B176244" t="n">
        <v>203</v>
      </c>
    </row>
    <row r="176245">
      <c r="A176245" t="inlineStr">
        <is>
          <t>pcmax.cz</t>
        </is>
      </c>
      <c r="B176245" t="n">
        <v>203</v>
      </c>
    </row>
    <row r="176246">
      <c r="A176246" t="inlineStr">
        <is>
          <t>cdn1.totalcode.net</t>
        </is>
      </c>
      <c r="B176246" t="n">
        <v>203</v>
      </c>
    </row>
    <row r="176247">
      <c r="A176247" t="inlineStr">
        <is>
          <t>perfectfresh.com</t>
        </is>
      </c>
      <c r="B176247" t="n">
        <v>203</v>
      </c>
    </row>
    <row r="176248">
      <c r="A176248" t="inlineStr">
        <is>
          <t>www.openit.be</t>
        </is>
      </c>
      <c r="B176248" t="n">
        <v>203</v>
      </c>
    </row>
    <row r="176249">
      <c r="A176249" t="inlineStr">
        <is>
          <t>fric-okay-ciel.com</t>
        </is>
      </c>
      <c r="B176249" t="n">
        <v>203</v>
      </c>
    </row>
    <row r="176250">
      <c r="A176250" t="inlineStr">
        <is>
          <t>www.swedishnomad.com</t>
        </is>
      </c>
      <c r="B176250" t="n">
        <v>203</v>
      </c>
    </row>
    <row r="176251">
      <c r="A176251" t="inlineStr">
        <is>
          <t>www.angelalarcon.com</t>
        </is>
      </c>
      <c r="B176251" t="n">
        <v>203</v>
      </c>
    </row>
    <row r="176252">
      <c r="A176252" t="inlineStr">
        <is>
          <t>www.myskinrecipes.com</t>
        </is>
      </c>
      <c r="B176252" t="n">
        <v>203</v>
      </c>
    </row>
    <row r="176253">
      <c r="A176253" t="inlineStr">
        <is>
          <t>images.usadosbr.com</t>
        </is>
      </c>
      <c r="B176253" t="n">
        <v>203</v>
      </c>
    </row>
    <row r="176254">
      <c r="A176254" t="inlineStr">
        <is>
          <t>assets.boomkat.com</t>
        </is>
      </c>
      <c r="B176254" t="n">
        <v>203</v>
      </c>
    </row>
    <row r="176255">
      <c r="A176255" t="inlineStr">
        <is>
          <t>bullbev.com.br</t>
        </is>
      </c>
      <c r="B176255" t="n">
        <v>203</v>
      </c>
    </row>
    <row r="176256">
      <c r="A176256" t="inlineStr">
        <is>
          <t>www.mdhteamwear.co.uk</t>
        </is>
      </c>
      <c r="B176256" t="n">
        <v>203</v>
      </c>
    </row>
    <row r="176257">
      <c r="A176257" t="inlineStr">
        <is>
          <t>bookshop.mona.uwi.edu</t>
        </is>
      </c>
      <c r="B176257" t="n">
        <v>203</v>
      </c>
    </row>
    <row r="176258">
      <c r="A176258" t="inlineStr">
        <is>
          <t>www.adafastfix.co.uk</t>
        </is>
      </c>
      <c r="B176258" t="n">
        <v>203</v>
      </c>
    </row>
    <row r="176259">
      <c r="A176259" t="inlineStr">
        <is>
          <t>www.roll-forming-machine-china.com</t>
        </is>
      </c>
      <c r="B176259" t="n">
        <v>203</v>
      </c>
    </row>
    <row r="176260">
      <c r="A176260" t="inlineStr">
        <is>
          <t>www.prosportskit.uk</t>
        </is>
      </c>
      <c r="B176260" t="n">
        <v>203</v>
      </c>
    </row>
    <row r="176261">
      <c r="A176261" t="inlineStr">
        <is>
          <t>media2.wptv.com</t>
        </is>
      </c>
      <c r="B176261" t="n">
        <v>203</v>
      </c>
    </row>
    <row r="176262">
      <c r="A176262" t="inlineStr">
        <is>
          <t>thevintagecache.com</t>
        </is>
      </c>
      <c r="B176262" t="n">
        <v>203</v>
      </c>
    </row>
    <row r="176263">
      <c r="A176263" t="inlineStr">
        <is>
          <t>a476bf37fe069d2b4154-36dc76301c0d3c47e47e6df779171bdc.ssl.cf1.rackcdn.com</t>
        </is>
      </c>
      <c r="B176263" t="n">
        <v>203</v>
      </c>
    </row>
    <row r="176264">
      <c r="A176264" t="inlineStr">
        <is>
          <t>www.appliance-gallery.com</t>
        </is>
      </c>
      <c r="B176264" t="n">
        <v>203</v>
      </c>
    </row>
    <row r="176265">
      <c r="A176265" t="inlineStr">
        <is>
          <t>380710-1194081-raikfcquaxqncofqfm.stackpathdns.com</t>
        </is>
      </c>
      <c r="B176265" t="n">
        <v>203</v>
      </c>
    </row>
    <row r="176266">
      <c r="A176266" t="inlineStr">
        <is>
          <t>4fd28ed777e0892d9625-b2846f66d72860adbca3f95981d3bdc3.ssl.cf1.rackcdn.com</t>
        </is>
      </c>
      <c r="B176266" t="n">
        <v>203</v>
      </c>
    </row>
    <row r="176267">
      <c r="A176267" t="inlineStr">
        <is>
          <t>dfe336e3a7b440373e3e-b69c3a1512db170b7626a932ff3337ef.ssl.cf1.rackcdn.com</t>
        </is>
      </c>
      <c r="B176267" t="n">
        <v>203</v>
      </c>
    </row>
    <row r="176268">
      <c r="A176268" t="inlineStr">
        <is>
          <t>307e9902ebc462259f79-e832f10d24c07f402a06f62739d54e17.r39.cf2.rackcdn.com</t>
        </is>
      </c>
      <c r="B176268" t="n">
        <v>203</v>
      </c>
    </row>
    <row r="176269">
      <c r="A176269" t="inlineStr">
        <is>
          <t>www.ikhwanweb.net</t>
        </is>
      </c>
      <c r="B176269" t="n">
        <v>203</v>
      </c>
    </row>
    <row r="176270">
      <c r="A176270" t="inlineStr">
        <is>
          <t>d010204.bibloo.hr</t>
        </is>
      </c>
      <c r="B176270" t="n">
        <v>203</v>
      </c>
    </row>
    <row r="176271">
      <c r="A176271" t="inlineStr">
        <is>
          <t>m.sculpturemanufacturer.com</t>
        </is>
      </c>
      <c r="B176271" t="n">
        <v>203</v>
      </c>
    </row>
    <row r="176272">
      <c r="A176272" t="inlineStr">
        <is>
          <t>www.dead-people.com</t>
        </is>
      </c>
      <c r="B176272" t="n">
        <v>203</v>
      </c>
    </row>
    <row r="176273">
      <c r="A176273" t="inlineStr">
        <is>
          <t>weathervanes-direct.co.uk</t>
        </is>
      </c>
      <c r="B176273" t="n">
        <v>203</v>
      </c>
    </row>
    <row r="176274">
      <c r="A176274" t="inlineStr">
        <is>
          <t>www.flue-warehouse.co.uk</t>
        </is>
      </c>
      <c r="B176274" t="n">
        <v>203</v>
      </c>
    </row>
    <row r="176275">
      <c r="A176275" t="inlineStr">
        <is>
          <t>www.wintrust.com</t>
        </is>
      </c>
      <c r="B176275" t="n">
        <v>203</v>
      </c>
    </row>
    <row r="176276">
      <c r="A176276" t="inlineStr">
        <is>
          <t>www.landsberg.com</t>
        </is>
      </c>
      <c r="B176276" t="n">
        <v>203</v>
      </c>
    </row>
    <row r="176277">
      <c r="A176277" t="inlineStr">
        <is>
          <t>378123-1184664-raikfcquaxqncofqfm.stackpathdns.com</t>
        </is>
      </c>
      <c r="B176277" t="n">
        <v>203</v>
      </c>
    </row>
    <row r="176278">
      <c r="A176278" t="inlineStr">
        <is>
          <t>c1dedb31de273503d498-2a83f5bb80f9252aad01b48340f20c22.ssl.cf5.rackcdn.com</t>
        </is>
      </c>
      <c r="B176278" t="n">
        <v>203</v>
      </c>
    </row>
    <row r="176279">
      <c r="A176279" t="inlineStr">
        <is>
          <t>doppler.am5.hwcdn.net</t>
        </is>
      </c>
      <c r="B176279" t="n">
        <v>203</v>
      </c>
    </row>
    <row r="176280">
      <c r="A176280" t="inlineStr">
        <is>
          <t>dc83a0b454ce05794715-1694ff9e7bccc64133c72ead50752ccc.ssl.cf1.rackcdn.com</t>
        </is>
      </c>
      <c r="B176280" t="n">
        <v>203</v>
      </c>
    </row>
    <row r="176281">
      <c r="A176281" t="inlineStr">
        <is>
          <t>5d2dc5ae0d112585c9aa-d6e13d23e6b7df40b9f8dc919d947661.r53.cf2.rackcdn.com</t>
        </is>
      </c>
      <c r="B176281" t="n">
        <v>203</v>
      </c>
    </row>
    <row r="176282">
      <c r="A176282" t="inlineStr">
        <is>
          <t>de.wahooart.com</t>
        </is>
      </c>
      <c r="B176282" t="n">
        <v>203</v>
      </c>
    </row>
    <row r="176283">
      <c r="A176283" t="inlineStr">
        <is>
          <t>mergili.at</t>
        </is>
      </c>
      <c r="B176283" t="n">
        <v>203</v>
      </c>
    </row>
    <row r="176284">
      <c r="A176284" t="inlineStr">
        <is>
          <t>freehouseinteriordesignideas.com</t>
        </is>
      </c>
      <c r="B176284" t="n">
        <v>203</v>
      </c>
    </row>
    <row r="176285">
      <c r="A176285" t="inlineStr">
        <is>
          <t>shop.brunellocucinelli.com</t>
        </is>
      </c>
      <c r="B176285" t="n">
        <v>203</v>
      </c>
    </row>
    <row r="176286">
      <c r="A176286" t="inlineStr">
        <is>
          <t>sorumblyinmytumbly.files.wordpress.com</t>
        </is>
      </c>
      <c r="B176286" t="n">
        <v>203</v>
      </c>
    </row>
    <row r="176287">
      <c r="A176287" t="inlineStr">
        <is>
          <t>rp-prod-wordpress-b-content.s3.amazonaws.com</t>
        </is>
      </c>
      <c r="B176287" t="n">
        <v>203</v>
      </c>
    </row>
    <row r="176288">
      <c r="A176288" t="inlineStr">
        <is>
          <t>plancanada.ca</t>
        </is>
      </c>
      <c r="B176288" t="n">
        <v>203</v>
      </c>
    </row>
    <row r="176289">
      <c r="A176289" t="inlineStr">
        <is>
          <t>laughingspatula.com</t>
        </is>
      </c>
      <c r="B176289" t="n">
        <v>203</v>
      </c>
    </row>
    <row r="176290">
      <c r="A176290" t="inlineStr">
        <is>
          <t>mlaeqa84kr3f.i.optimole.com</t>
        </is>
      </c>
      <c r="B176290" t="n">
        <v>203</v>
      </c>
    </row>
    <row r="176291">
      <c r="A176291" t="inlineStr">
        <is>
          <t>www.islandconservation.org</t>
        </is>
      </c>
      <c r="B176291" t="n">
        <v>203</v>
      </c>
    </row>
    <row r="176292">
      <c r="A176292" t="inlineStr">
        <is>
          <t>www.usni.org</t>
        </is>
      </c>
      <c r="B176292" t="n">
        <v>203</v>
      </c>
    </row>
    <row r="176293">
      <c r="A176293" t="inlineStr">
        <is>
          <t>hotpoprobot.files.wordpress.com</t>
        </is>
      </c>
      <c r="B176293" t="n">
        <v>203</v>
      </c>
    </row>
    <row r="176294">
      <c r="A176294" t="inlineStr">
        <is>
          <t>www.lincolnbrooks.com.au</t>
        </is>
      </c>
      <c r="B176294" t="n">
        <v>203</v>
      </c>
    </row>
    <row r="176295">
      <c r="A176295" t="inlineStr">
        <is>
          <t>caltech-prod.s3.amazonaws.com</t>
        </is>
      </c>
      <c r="B176295" t="n">
        <v>203</v>
      </c>
    </row>
    <row r="176296">
      <c r="A176296" t="inlineStr">
        <is>
          <t>www.lumberfurniture.com.au</t>
        </is>
      </c>
      <c r="B176296" t="n">
        <v>203</v>
      </c>
    </row>
    <row r="176297">
      <c r="A176297" t="inlineStr">
        <is>
          <t>d3d127vhjgkwcw.cloudfront.net</t>
        </is>
      </c>
      <c r="B176297" t="n">
        <v>203</v>
      </c>
    </row>
    <row r="176298">
      <c r="A176298" t="inlineStr">
        <is>
          <t>kyigt1bcans3ofli94di0kch-wpengine.netdna-ssl.com</t>
        </is>
      </c>
      <c r="B176298" t="n">
        <v>203</v>
      </c>
    </row>
    <row r="176299">
      <c r="A176299" t="inlineStr">
        <is>
          <t>hobnobmag.com</t>
        </is>
      </c>
      <c r="B176299" t="n">
        <v>203</v>
      </c>
    </row>
    <row r="176300">
      <c r="A176300" t="inlineStr">
        <is>
          <t>www.jimmychoo.us.com</t>
        </is>
      </c>
      <c r="B176300" t="n">
        <v>203</v>
      </c>
    </row>
    <row r="176301">
      <c r="A176301" t="inlineStr">
        <is>
          <t>media.massal.net</t>
        </is>
      </c>
      <c r="B176301" t="n">
        <v>203</v>
      </c>
    </row>
    <row r="176302">
      <c r="A176302" t="inlineStr">
        <is>
          <t>www.royal-residence.nl</t>
        </is>
      </c>
      <c r="B176302" t="n">
        <v>203</v>
      </c>
    </row>
    <row r="176303">
      <c r="A176303" t="inlineStr">
        <is>
          <t>www.thasneen.com</t>
        </is>
      </c>
      <c r="B176303" t="n">
        <v>203</v>
      </c>
    </row>
    <row r="176304">
      <c r="A176304" t="inlineStr">
        <is>
          <t>giochi-mmo.it</t>
        </is>
      </c>
      <c r="B176304" t="n">
        <v>203</v>
      </c>
    </row>
    <row r="176305">
      <c r="A176305" t="inlineStr">
        <is>
          <t>www.justiceinfo.net</t>
        </is>
      </c>
      <c r="B176305" t="n">
        <v>203</v>
      </c>
    </row>
    <row r="176306">
      <c r="A176306" t="inlineStr">
        <is>
          <t>www.wallpaperstop.com</t>
        </is>
      </c>
      <c r="B176306" t="n">
        <v>203</v>
      </c>
    </row>
    <row r="176307">
      <c r="A176307" t="inlineStr">
        <is>
          <t>www.justlabcoats.com</t>
        </is>
      </c>
      <c r="B176307" t="n">
        <v>203</v>
      </c>
    </row>
    <row r="176308">
      <c r="A176308" t="inlineStr">
        <is>
          <t>www.gingerhotels.com</t>
        </is>
      </c>
      <c r="B176308" t="n">
        <v>203</v>
      </c>
    </row>
    <row r="176309">
      <c r="A176309" t="inlineStr">
        <is>
          <t>www.salgsbutikken.dk</t>
        </is>
      </c>
      <c r="B176309" t="n">
        <v>203</v>
      </c>
    </row>
    <row r="176310">
      <c r="A176310" t="inlineStr">
        <is>
          <t>larkin-grp.com</t>
        </is>
      </c>
      <c r="B176310" t="n">
        <v>203</v>
      </c>
    </row>
    <row r="176311">
      <c r="A176311" t="inlineStr">
        <is>
          <t>www.montereyboats.com</t>
        </is>
      </c>
      <c r="B176311" t="n">
        <v>203</v>
      </c>
    </row>
    <row r="176312">
      <c r="A176312" t="inlineStr">
        <is>
          <t>www.eventus.si</t>
        </is>
      </c>
      <c r="B176312" t="n">
        <v>203</v>
      </c>
    </row>
    <row r="176313">
      <c r="A176313" t="inlineStr">
        <is>
          <t>www.wizbangblog.com</t>
        </is>
      </c>
      <c r="B176313" t="n">
        <v>203</v>
      </c>
    </row>
    <row r="176314">
      <c r="A176314" t="inlineStr">
        <is>
          <t>images.cutimes.com</t>
        </is>
      </c>
      <c r="B176314" t="n">
        <v>203</v>
      </c>
    </row>
    <row r="176315">
      <c r="A176315" t="inlineStr">
        <is>
          <t>www.spankingblog.com</t>
        </is>
      </c>
      <c r="B176315" t="n">
        <v>203</v>
      </c>
    </row>
    <row r="176316">
      <c r="A176316" t="inlineStr">
        <is>
          <t>www.gravitydefyer.com</t>
        </is>
      </c>
      <c r="B176316" t="n">
        <v>203</v>
      </c>
    </row>
    <row r="176317">
      <c r="A176317" t="inlineStr">
        <is>
          <t>www.allagown.com</t>
        </is>
      </c>
      <c r="B176317" t="n">
        <v>203</v>
      </c>
    </row>
    <row r="176318">
      <c r="A176318" t="inlineStr">
        <is>
          <t>live.mrf.io</t>
        </is>
      </c>
      <c r="B176318" t="n">
        <v>203</v>
      </c>
    </row>
    <row r="176319">
      <c r="A176319" t="inlineStr">
        <is>
          <t>static.parentlane.com</t>
        </is>
      </c>
      <c r="B176319" t="n">
        <v>203</v>
      </c>
    </row>
    <row r="176320">
      <c r="A176320" t="inlineStr">
        <is>
          <t>rihnogames.com</t>
        </is>
      </c>
      <c r="B176320" t="n">
        <v>203</v>
      </c>
    </row>
    <row r="176321">
      <c r="A176321" t="inlineStr">
        <is>
          <t>cms.outdoorsfanmedia.com</t>
        </is>
      </c>
      <c r="B176321" t="n">
        <v>203</v>
      </c>
    </row>
    <row r="176322">
      <c r="A176322" t="inlineStr">
        <is>
          <t>anvisible.com</t>
        </is>
      </c>
      <c r="B176322" t="n">
        <v>203</v>
      </c>
    </row>
    <row r="176323">
      <c r="A176323" t="inlineStr">
        <is>
          <t>static.uglyhedgehog.com</t>
        </is>
      </c>
      <c r="B176323" t="n">
        <v>203</v>
      </c>
    </row>
    <row r="176324">
      <c r="A176324" t="inlineStr">
        <is>
          <t>www.turkishcelebritynews.com</t>
        </is>
      </c>
      <c r="B176324" t="n">
        <v>203</v>
      </c>
    </row>
    <row r="176325">
      <c r="A176325" t="inlineStr">
        <is>
          <t>martineztribune.com</t>
        </is>
      </c>
      <c r="B176325" t="n">
        <v>203</v>
      </c>
    </row>
    <row r="176326">
      <c r="A176326" t="inlineStr">
        <is>
          <t>assets.biola.edu</t>
        </is>
      </c>
      <c r="B176326" t="n">
        <v>203</v>
      </c>
    </row>
    <row r="176327">
      <c r="A176327" t="inlineStr">
        <is>
          <t>furniturefromthebarn.com</t>
        </is>
      </c>
      <c r="B176327" t="n">
        <v>203</v>
      </c>
    </row>
    <row r="176328">
      <c r="A176328" t="inlineStr">
        <is>
          <t>www.kos.ie</t>
        </is>
      </c>
      <c r="B176328" t="n">
        <v>203</v>
      </c>
    </row>
    <row r="176329">
      <c r="A176329" t="inlineStr">
        <is>
          <t>www.oneshop.it</t>
        </is>
      </c>
      <c r="B176329" t="n">
        <v>203</v>
      </c>
    </row>
    <row r="176330">
      <c r="A176330" t="inlineStr">
        <is>
          <t>hobby-store.pl</t>
        </is>
      </c>
      <c r="B176330" t="n">
        <v>203</v>
      </c>
    </row>
    <row r="176331">
      <c r="A176331" t="inlineStr">
        <is>
          <t>d3blgjy3a5g09d.cloudfront.net</t>
        </is>
      </c>
      <c r="B176331" t="n">
        <v>203</v>
      </c>
    </row>
    <row r="176332">
      <c r="A176332" t="inlineStr">
        <is>
          <t>shop3.mixxmix.cafe24.com</t>
        </is>
      </c>
      <c r="B176332" t="n">
        <v>203</v>
      </c>
    </row>
    <row r="176333">
      <c r="A176333" t="inlineStr">
        <is>
          <t>littlejewellers.co.ke</t>
        </is>
      </c>
      <c r="B176333" t="n">
        <v>203</v>
      </c>
    </row>
    <row r="176334">
      <c r="A176334" t="inlineStr">
        <is>
          <t>www.wonders-of-the-world.net</t>
        </is>
      </c>
      <c r="B176334" t="n">
        <v>203</v>
      </c>
    </row>
    <row r="176335">
      <c r="A176335" t="inlineStr">
        <is>
          <t>www.sophiecamerondavies.com</t>
        </is>
      </c>
      <c r="B176335" t="n">
        <v>203</v>
      </c>
    </row>
    <row r="176336">
      <c r="A176336" t="inlineStr">
        <is>
          <t>www.excelcar66.com</t>
        </is>
      </c>
      <c r="B176336" t="n">
        <v>203</v>
      </c>
    </row>
    <row r="176337">
      <c r="A176337" t="inlineStr">
        <is>
          <t>asset.turboweb.co.nz</t>
        </is>
      </c>
      <c r="B176337" t="n">
        <v>203</v>
      </c>
    </row>
    <row r="176338">
      <c r="A176338" t="inlineStr">
        <is>
          <t>www.worldsim.com</t>
        </is>
      </c>
      <c r="B176338" t="n">
        <v>203</v>
      </c>
    </row>
    <row r="176339">
      <c r="A176339" t="inlineStr">
        <is>
          <t>5element.by</t>
        </is>
      </c>
      <c r="B176339" t="n">
        <v>203</v>
      </c>
    </row>
    <row r="176340">
      <c r="A176340" t="inlineStr">
        <is>
          <t>www.listsforall.com</t>
        </is>
      </c>
      <c r="B176340" t="n">
        <v>203</v>
      </c>
    </row>
    <row r="176341">
      <c r="A176341" t="inlineStr">
        <is>
          <t>assets0.livecache.net</t>
        </is>
      </c>
      <c r="B176341" t="n">
        <v>203</v>
      </c>
    </row>
    <row r="176342">
      <c r="A176342" t="inlineStr">
        <is>
          <t>arhtisticlicense.files.wordpress.com</t>
        </is>
      </c>
      <c r="B176342" t="n">
        <v>203</v>
      </c>
    </row>
    <row r="176343">
      <c r="A176343" t="inlineStr">
        <is>
          <t>www.thehornseys.com</t>
        </is>
      </c>
      <c r="B176343" t="n">
        <v>203</v>
      </c>
    </row>
    <row r="176344">
      <c r="A176344" t="inlineStr">
        <is>
          <t>loveoffamilyandhome.net</t>
        </is>
      </c>
      <c r="B176344" t="n">
        <v>203</v>
      </c>
    </row>
    <row r="176345">
      <c r="A176345" t="inlineStr">
        <is>
          <t>www.wehi.edu.au</t>
        </is>
      </c>
      <c r="B176345" t="n">
        <v>203</v>
      </c>
    </row>
    <row r="176346">
      <c r="A176346" t="inlineStr">
        <is>
          <t>www-cdn.oxfam.org</t>
        </is>
      </c>
      <c r="B176346" t="n">
        <v>203</v>
      </c>
    </row>
    <row r="176347">
      <c r="A176347" t="inlineStr">
        <is>
          <t>indiafacts.org</t>
        </is>
      </c>
      <c r="B176347" t="n">
        <v>203</v>
      </c>
    </row>
    <row r="176348">
      <c r="A176348" t="inlineStr">
        <is>
          <t>saccaro-usa.com</t>
        </is>
      </c>
      <c r="B176348" t="n">
        <v>203</v>
      </c>
    </row>
    <row r="176349">
      <c r="A176349" t="inlineStr">
        <is>
          <t>www.ritchie-jeans.com</t>
        </is>
      </c>
      <c r="B176349" t="n">
        <v>203</v>
      </c>
    </row>
    <row r="176350">
      <c r="A176350" t="inlineStr">
        <is>
          <t>hairycornhole.com</t>
        </is>
      </c>
      <c r="B176350" t="n">
        <v>203</v>
      </c>
    </row>
    <row r="176351">
      <c r="A176351" t="inlineStr">
        <is>
          <t>sich-frau.net</t>
        </is>
      </c>
      <c r="B176351" t="n">
        <v>203</v>
      </c>
    </row>
    <row r="176352">
      <c r="A176352" t="inlineStr">
        <is>
          <t>pottersoftheroan.com</t>
        </is>
      </c>
      <c r="B176352" t="n">
        <v>203</v>
      </c>
    </row>
    <row r="176353">
      <c r="A176353" t="inlineStr">
        <is>
          <t>applediario.com</t>
        </is>
      </c>
      <c r="B176353" t="n">
        <v>203</v>
      </c>
    </row>
    <row r="176354">
      <c r="A176354" t="inlineStr">
        <is>
          <t>www.abricocotier.fr</t>
        </is>
      </c>
      <c r="B176354" t="n">
        <v>203</v>
      </c>
    </row>
    <row r="176355">
      <c r="A176355" t="inlineStr">
        <is>
          <t>www.ssangyonggb.co.uk</t>
        </is>
      </c>
      <c r="B176355" t="n">
        <v>203</v>
      </c>
    </row>
    <row r="176356">
      <c r="A176356" t="inlineStr">
        <is>
          <t>luxloungeefr.com</t>
        </is>
      </c>
      <c r="B176356" t="n">
        <v>203</v>
      </c>
    </row>
    <row r="176357">
      <c r="A176357" t="inlineStr">
        <is>
          <t>designerbound.com</t>
        </is>
      </c>
      <c r="B176357" t="n">
        <v>203</v>
      </c>
    </row>
    <row r="176358">
      <c r="A176358" t="inlineStr">
        <is>
          <t>www.jwnbusinesssupport.co.uk</t>
        </is>
      </c>
      <c r="B176358" t="n">
        <v>203</v>
      </c>
    </row>
    <row r="176359">
      <c r="A176359" t="inlineStr">
        <is>
          <t>www.tasteaholics.com</t>
        </is>
      </c>
      <c r="B176359" t="n">
        <v>203</v>
      </c>
    </row>
    <row r="176360">
      <c r="A176360" t="inlineStr">
        <is>
          <t>pintsizepilot.com</t>
        </is>
      </c>
      <c r="B176360" t="n">
        <v>203</v>
      </c>
    </row>
    <row r="176361">
      <c r="A176361" t="inlineStr">
        <is>
          <t>www.fashiontime.ru</t>
        </is>
      </c>
      <c r="B176361" t="n">
        <v>203</v>
      </c>
    </row>
    <row r="176362">
      <c r="A176362" t="inlineStr">
        <is>
          <t>iphone-trade.ru</t>
        </is>
      </c>
      <c r="B176362" t="n">
        <v>203</v>
      </c>
    </row>
    <row r="176363">
      <c r="A176363" t="inlineStr">
        <is>
          <t>v3b.com</t>
        </is>
      </c>
      <c r="B176363" t="n">
        <v>203</v>
      </c>
    </row>
    <row r="176364">
      <c r="A176364" t="inlineStr">
        <is>
          <t>www.pressreleasefinder.com</t>
        </is>
      </c>
      <c r="B176364" t="n">
        <v>203</v>
      </c>
    </row>
    <row r="176365">
      <c r="A176365" t="inlineStr">
        <is>
          <t>www.banquettablespro.com</t>
        </is>
      </c>
      <c r="B176365" t="n">
        <v>203</v>
      </c>
    </row>
    <row r="176366">
      <c r="A176366" t="inlineStr">
        <is>
          <t>txmscultures.org</t>
        </is>
      </c>
      <c r="B176366" t="n">
        <v>203</v>
      </c>
    </row>
    <row r="176367">
      <c r="A176367" t="inlineStr">
        <is>
          <t>news.marketsizeforecasters.com</t>
        </is>
      </c>
      <c r="B176367" t="n">
        <v>203</v>
      </c>
    </row>
    <row r="176368">
      <c r="A176368" t="inlineStr">
        <is>
          <t>www.5thelementrocks.co.uk</t>
        </is>
      </c>
      <c r="B176368" t="n">
        <v>203</v>
      </c>
    </row>
    <row r="176369">
      <c r="A176369" t="inlineStr">
        <is>
          <t>gappsi.com</t>
        </is>
      </c>
      <c r="B176369" t="n">
        <v>203</v>
      </c>
    </row>
    <row r="176370">
      <c r="A176370" t="inlineStr">
        <is>
          <t>fpmaine.com</t>
        </is>
      </c>
      <c r="B176370" t="n">
        <v>203</v>
      </c>
    </row>
    <row r="176371">
      <c r="A176371" t="inlineStr">
        <is>
          <t>www.lightrocket.com</t>
        </is>
      </c>
      <c r="B176371" t="n">
        <v>203</v>
      </c>
    </row>
    <row r="176372">
      <c r="A176372" t="inlineStr">
        <is>
          <t>www.lotusgemology.com</t>
        </is>
      </c>
      <c r="B176372" t="n">
        <v>203</v>
      </c>
    </row>
    <row r="176373">
      <c r="A176373" t="inlineStr">
        <is>
          <t>www.peacehealth.org</t>
        </is>
      </c>
      <c r="B176373" t="n">
        <v>203</v>
      </c>
    </row>
    <row r="176374">
      <c r="A176374" t="inlineStr">
        <is>
          <t>mylittlestylefile.com</t>
        </is>
      </c>
      <c r="B176374" t="n">
        <v>203</v>
      </c>
    </row>
    <row r="176375">
      <c r="A176375" t="inlineStr">
        <is>
          <t>sbr.com.sg</t>
        </is>
      </c>
      <c r="B176375" t="n">
        <v>203</v>
      </c>
    </row>
    <row r="176376">
      <c r="A176376" t="inlineStr">
        <is>
          <t>www.canadahumidor.com</t>
        </is>
      </c>
      <c r="B176376" t="n">
        <v>203</v>
      </c>
    </row>
    <row r="176377">
      <c r="A176377" t="inlineStr">
        <is>
          <t>theheartofontario.com</t>
        </is>
      </c>
      <c r="B176377" t="n">
        <v>203</v>
      </c>
    </row>
    <row r="176378">
      <c r="A176378" t="inlineStr">
        <is>
          <t>procartoon.com</t>
        </is>
      </c>
      <c r="B176378" t="n">
        <v>203</v>
      </c>
    </row>
    <row r="176379">
      <c r="A176379" t="inlineStr">
        <is>
          <t>experiencechester.co.uk</t>
        </is>
      </c>
      <c r="B176379" t="n">
        <v>203</v>
      </c>
    </row>
    <row r="176380">
      <c r="A176380" t="inlineStr">
        <is>
          <t>www.articleevent.com</t>
        </is>
      </c>
      <c r="B176380" t="n">
        <v>203</v>
      </c>
    </row>
    <row r="176381">
      <c r="A176381" t="inlineStr">
        <is>
          <t>pregnancyafterlosssupport.org</t>
        </is>
      </c>
      <c r="B176381" t="n">
        <v>203</v>
      </c>
    </row>
    <row r="176382">
      <c r="A176382" t="inlineStr">
        <is>
          <t>www.woodpalletsfurniture.com</t>
        </is>
      </c>
      <c r="B176382" t="n">
        <v>203</v>
      </c>
    </row>
    <row r="176383">
      <c r="A176383" t="inlineStr">
        <is>
          <t>hls.harvard.edu</t>
        </is>
      </c>
      <c r="B176383" t="n">
        <v>203</v>
      </c>
    </row>
    <row r="176384">
      <c r="A176384" t="inlineStr">
        <is>
          <t>traction.gr</t>
        </is>
      </c>
      <c r="B176384" t="n">
        <v>203</v>
      </c>
    </row>
    <row r="176385">
      <c r="A176385" t="inlineStr">
        <is>
          <t>www.cathkidston.com</t>
        </is>
      </c>
      <c r="B176385" t="n">
        <v>203</v>
      </c>
    </row>
    <row r="176386">
      <c r="A176386" t="inlineStr">
        <is>
          <t>y-store-media-smartbuy.s3.amazonaws.com</t>
        </is>
      </c>
      <c r="B176386" t="n">
        <v>203</v>
      </c>
    </row>
    <row r="176387">
      <c r="A176387" t="inlineStr">
        <is>
          <t>img-assets.classicmoviehub.com</t>
        </is>
      </c>
      <c r="B176387" t="n">
        <v>203</v>
      </c>
    </row>
    <row r="176388">
      <c r="A176388" t="inlineStr">
        <is>
          <t>currentlywearing.com</t>
        </is>
      </c>
      <c r="B176388" t="n">
        <v>203</v>
      </c>
    </row>
    <row r="176389">
      <c r="A176389" t="inlineStr">
        <is>
          <t>www.getolympus.com</t>
        </is>
      </c>
      <c r="B176389" t="n">
        <v>203</v>
      </c>
    </row>
    <row r="176390">
      <c r="A176390" t="inlineStr">
        <is>
          <t>hitecmobile.com.sg</t>
        </is>
      </c>
      <c r="B176390" t="n">
        <v>203</v>
      </c>
    </row>
    <row r="176391">
      <c r="A176391" t="inlineStr">
        <is>
          <t>runtheaffiliatemarket.com</t>
        </is>
      </c>
      <c r="B176391" t="n">
        <v>203</v>
      </c>
    </row>
    <row r="176392">
      <c r="A176392" t="inlineStr">
        <is>
          <t>darkerthanblue.files.wordpress.com</t>
        </is>
      </c>
      <c r="B176392" t="n">
        <v>203</v>
      </c>
    </row>
    <row r="176393">
      <c r="A176393" t="inlineStr">
        <is>
          <t>www.dr-hempel-network.com</t>
        </is>
      </c>
      <c r="B176393" t="n">
        <v>203</v>
      </c>
    </row>
    <row r="176394">
      <c r="A176394" t="inlineStr">
        <is>
          <t>furniture-door.com</t>
        </is>
      </c>
      <c r="B176394" t="n">
        <v>203</v>
      </c>
    </row>
    <row r="176395">
      <c r="A176395" t="inlineStr">
        <is>
          <t>1stscenic.co.uk</t>
        </is>
      </c>
      <c r="B176395" t="n">
        <v>203</v>
      </c>
    </row>
    <row r="176396">
      <c r="A176396" t="inlineStr">
        <is>
          <t>www.productosdecolombia.com</t>
        </is>
      </c>
      <c r="B176396" t="n">
        <v>203</v>
      </c>
    </row>
    <row r="176397">
      <c r="A176397" t="inlineStr">
        <is>
          <t>www.aibitech.com</t>
        </is>
      </c>
      <c r="B176397" t="n">
        <v>203</v>
      </c>
    </row>
    <row r="176398">
      <c r="A176398" t="inlineStr">
        <is>
          <t>luxstyle.fi</t>
        </is>
      </c>
      <c r="B176398" t="n">
        <v>203</v>
      </c>
    </row>
    <row r="176399">
      <c r="A176399" t="inlineStr">
        <is>
          <t>images.textileexport.in</t>
        </is>
      </c>
      <c r="B176399" t="n">
        <v>203</v>
      </c>
    </row>
    <row r="176400">
      <c r="A176400" t="inlineStr">
        <is>
          <t>www.adhesivesmag.com</t>
        </is>
      </c>
      <c r="B176400" t="n">
        <v>203</v>
      </c>
    </row>
    <row r="176401">
      <c r="A176401" t="inlineStr">
        <is>
          <t>entcmsblob.blob.core.windows.net</t>
        </is>
      </c>
      <c r="B176401" t="n">
        <v>203</v>
      </c>
    </row>
    <row r="176402">
      <c r="A176402" t="inlineStr">
        <is>
          <t>www.freedible.com</t>
        </is>
      </c>
      <c r="B176402" t="n">
        <v>203</v>
      </c>
    </row>
    <row r="176403">
      <c r="A176403" t="inlineStr">
        <is>
          <t>facesoftransportation.files.wordpress.com</t>
        </is>
      </c>
      <c r="B176403" t="n">
        <v>203</v>
      </c>
    </row>
    <row r="176404">
      <c r="A176404" t="inlineStr">
        <is>
          <t>www.ratefoods.com</t>
        </is>
      </c>
      <c r="B176404" t="n">
        <v>203</v>
      </c>
    </row>
    <row r="176405">
      <c r="A176405" t="inlineStr">
        <is>
          <t>www.on-sitemag.com</t>
        </is>
      </c>
      <c r="B176405" t="n">
        <v>203</v>
      </c>
    </row>
    <row r="176406">
      <c r="A176406" t="inlineStr">
        <is>
          <t>www.dar.org</t>
        </is>
      </c>
      <c r="B176406" t="n">
        <v>203</v>
      </c>
    </row>
    <row r="176407">
      <c r="A176407" t="inlineStr">
        <is>
          <t>petfixclub.com</t>
        </is>
      </c>
      <c r="B176407" t="n">
        <v>203</v>
      </c>
    </row>
    <row r="176408">
      <c r="A176408" t="inlineStr">
        <is>
          <t>www.pafirenews.net</t>
        </is>
      </c>
      <c r="B176408" t="n">
        <v>203</v>
      </c>
    </row>
    <row r="176409">
      <c r="A176409" t="inlineStr">
        <is>
          <t>attentiongettersdesign.files.wordpress.com</t>
        </is>
      </c>
      <c r="B176409" t="n">
        <v>203</v>
      </c>
    </row>
    <row r="176410">
      <c r="A176410" t="inlineStr">
        <is>
          <t>wofo.press</t>
        </is>
      </c>
      <c r="B176410" t="n">
        <v>203</v>
      </c>
    </row>
    <row r="176411">
      <c r="A176411" t="inlineStr">
        <is>
          <t>greenfoxfarmsdesigns.com</t>
        </is>
      </c>
      <c r="B176411" t="n">
        <v>203</v>
      </c>
    </row>
    <row r="176412">
      <c r="A176412" t="inlineStr">
        <is>
          <t>cgshape.com</t>
        </is>
      </c>
      <c r="B176412" t="n">
        <v>203</v>
      </c>
    </row>
    <row r="176413">
      <c r="A176413" t="inlineStr">
        <is>
          <t>cdn.testsieger.de</t>
        </is>
      </c>
      <c r="B176413" t="n">
        <v>203</v>
      </c>
    </row>
    <row r="176414">
      <c r="A176414" t="inlineStr">
        <is>
          <t>www.reviewsfire.com</t>
        </is>
      </c>
      <c r="B176414" t="n">
        <v>203</v>
      </c>
    </row>
    <row r="176415">
      <c r="A176415" t="inlineStr">
        <is>
          <t>bashfuladventurer.com</t>
        </is>
      </c>
      <c r="B176415" t="n">
        <v>203</v>
      </c>
    </row>
    <row r="176416">
      <c r="A176416" t="inlineStr">
        <is>
          <t>thaireefer.co.th</t>
        </is>
      </c>
      <c r="B176416" t="n">
        <v>203</v>
      </c>
    </row>
    <row r="176417">
      <c r="A176417" t="inlineStr">
        <is>
          <t>www.b2b.com</t>
        </is>
      </c>
      <c r="B176417" t="n">
        <v>203</v>
      </c>
    </row>
    <row r="176418">
      <c r="A176418" t="inlineStr">
        <is>
          <t>d3uievemz0k00j.cloudfront.net</t>
        </is>
      </c>
      <c r="B176418" t="n">
        <v>203</v>
      </c>
    </row>
    <row r="176419">
      <c r="A176419" t="inlineStr">
        <is>
          <t>eb1102.oss-cn-hongkong.aliyuncs.com</t>
        </is>
      </c>
      <c r="B176419" t="n">
        <v>203</v>
      </c>
    </row>
    <row r="176420">
      <c r="A176420" t="inlineStr">
        <is>
          <t>www1.napa.vn</t>
        </is>
      </c>
      <c r="B176420" t="n">
        <v>203</v>
      </c>
    </row>
    <row r="176421">
      <c r="A176421" t="inlineStr">
        <is>
          <t>www.thewhiteisle.co.uk</t>
        </is>
      </c>
      <c r="B176421" t="n">
        <v>203</v>
      </c>
    </row>
    <row r="176422">
      <c r="A176422" t="inlineStr">
        <is>
          <t>www.washwareessentials.co.uk</t>
        </is>
      </c>
      <c r="B176422" t="n">
        <v>203</v>
      </c>
    </row>
    <row r="176423">
      <c r="A176423" t="inlineStr">
        <is>
          <t>www.computeraideddesignguide.com</t>
        </is>
      </c>
      <c r="B176423" t="n">
        <v>203</v>
      </c>
    </row>
    <row r="176424">
      <c r="A176424" t="inlineStr">
        <is>
          <t>chicorei.imgix.net</t>
        </is>
      </c>
      <c r="B176424" t="n">
        <v>203</v>
      </c>
    </row>
    <row r="176425">
      <c r="A176425" t="inlineStr">
        <is>
          <t>www.konasurfco.com</t>
        </is>
      </c>
      <c r="B176425" t="n">
        <v>203</v>
      </c>
    </row>
    <row r="176426">
      <c r="A176426" t="inlineStr">
        <is>
          <t>img.clickviewapp.com</t>
        </is>
      </c>
      <c r="B176426" t="n">
        <v>203</v>
      </c>
    </row>
    <row r="176427">
      <c r="A176427" t="inlineStr">
        <is>
          <t>xtcmotorsports.net</t>
        </is>
      </c>
      <c r="B176427" t="n">
        <v>203</v>
      </c>
    </row>
    <row r="176428">
      <c r="A176428" t="inlineStr">
        <is>
          <t>www.scotiabank.com</t>
        </is>
      </c>
      <c r="B176428" t="n">
        <v>203</v>
      </c>
    </row>
    <row r="176429">
      <c r="A176429" t="inlineStr">
        <is>
          <t>onlinevending.com</t>
        </is>
      </c>
      <c r="B176429" t="n">
        <v>203</v>
      </c>
    </row>
    <row r="176430">
      <c r="A176430" t="inlineStr">
        <is>
          <t>www.beach-vacations-firsthand.com</t>
        </is>
      </c>
      <c r="B176430" t="n">
        <v>203</v>
      </c>
    </row>
    <row r="176431">
      <c r="A176431" t="inlineStr">
        <is>
          <t>complexitycardgaming.com</t>
        </is>
      </c>
      <c r="B176431" t="n">
        <v>203</v>
      </c>
    </row>
    <row r="176432">
      <c r="A176432" t="inlineStr">
        <is>
          <t>footjob-hd.net</t>
        </is>
      </c>
      <c r="B176432" t="n">
        <v>203</v>
      </c>
    </row>
    <row r="176433">
      <c r="A176433" t="inlineStr">
        <is>
          <t>www.gaslogsandfireplaces.com</t>
        </is>
      </c>
      <c r="B176433" t="n">
        <v>203</v>
      </c>
    </row>
    <row r="176434">
      <c r="A176434" t="inlineStr">
        <is>
          <t>www.uprightandcaffeinated.com</t>
        </is>
      </c>
      <c r="B176434" t="n">
        <v>203</v>
      </c>
    </row>
    <row r="176435">
      <c r="A176435" t="inlineStr">
        <is>
          <t>weavemaya.com</t>
        </is>
      </c>
      <c r="B176435" t="n">
        <v>203</v>
      </c>
    </row>
    <row r="176436">
      <c r="A176436" t="inlineStr">
        <is>
          <t>dailydigest.com</t>
        </is>
      </c>
      <c r="B176436" t="n">
        <v>203</v>
      </c>
    </row>
    <row r="176437">
      <c r="A176437" t="inlineStr">
        <is>
          <t>www.lavisqteam.fr</t>
        </is>
      </c>
      <c r="B176437" t="n">
        <v>203</v>
      </c>
    </row>
    <row r="176438">
      <c r="A176438" t="inlineStr">
        <is>
          <t>asgca.org</t>
        </is>
      </c>
      <c r="B176438" t="n">
        <v>203</v>
      </c>
    </row>
    <row r="176439">
      <c r="A176439" t="inlineStr">
        <is>
          <t>albanyweblog.com</t>
        </is>
      </c>
      <c r="B176439" t="n">
        <v>203</v>
      </c>
    </row>
    <row r="176440">
      <c r="A176440" t="inlineStr">
        <is>
          <t>www.dcutec.com</t>
        </is>
      </c>
      <c r="B176440" t="n">
        <v>203</v>
      </c>
    </row>
    <row r="176441">
      <c r="A176441" t="inlineStr">
        <is>
          <t>ia903109.us.archive.org</t>
        </is>
      </c>
      <c r="B176441" t="n">
        <v>203</v>
      </c>
    </row>
    <row r="176442">
      <c r="A176442" t="inlineStr">
        <is>
          <t>www.studentofthegun.com</t>
        </is>
      </c>
      <c r="B176442" t="n">
        <v>203</v>
      </c>
    </row>
    <row r="176443">
      <c r="A176443" t="inlineStr">
        <is>
          <t>www.portalprogramas.com</t>
        </is>
      </c>
      <c r="B176443" t="n">
        <v>203</v>
      </c>
    </row>
    <row r="176444">
      <c r="A176444" t="inlineStr">
        <is>
          <t>www.broadbiz.uk</t>
        </is>
      </c>
      <c r="B176444" t="n">
        <v>203</v>
      </c>
    </row>
    <row r="176445">
      <c r="A176445" t="inlineStr">
        <is>
          <t>wesewretro.com</t>
        </is>
      </c>
      <c r="B176445" t="n">
        <v>203</v>
      </c>
    </row>
    <row r="176446">
      <c r="A176446" t="inlineStr">
        <is>
          <t>lastexittonowhere.imgix.net</t>
        </is>
      </c>
      <c r="B176446" t="n">
        <v>203</v>
      </c>
    </row>
    <row r="176447">
      <c r="A176447" t="inlineStr">
        <is>
          <t>cemse.kaust.edu.sa</t>
        </is>
      </c>
      <c r="B176447" t="n">
        <v>203</v>
      </c>
    </row>
    <row r="176448">
      <c r="A176448" t="inlineStr">
        <is>
          <t>iriedale.com</t>
        </is>
      </c>
      <c r="B176448" t="n">
        <v>203</v>
      </c>
    </row>
    <row r="176449">
      <c r="A176449" t="inlineStr">
        <is>
          <t>syriandays.net</t>
        </is>
      </c>
      <c r="B176449" t="n">
        <v>203</v>
      </c>
    </row>
    <row r="176450">
      <c r="A176450" t="inlineStr">
        <is>
          <t>www.rozanaspokesman.in</t>
        </is>
      </c>
      <c r="B176450" t="n">
        <v>203</v>
      </c>
    </row>
    <row r="176451">
      <c r="A176451" t="inlineStr">
        <is>
          <t>theorangetreeshop.co.uk</t>
        </is>
      </c>
      <c r="B176451" t="n">
        <v>203</v>
      </c>
    </row>
    <row r="176452">
      <c r="A176452" t="inlineStr">
        <is>
          <t>www.kerneliv.dk</t>
        </is>
      </c>
      <c r="B176452" t="n">
        <v>203</v>
      </c>
    </row>
    <row r="176453">
      <c r="A176453" t="inlineStr">
        <is>
          <t>www.diva-girl-parties-and-stuff.com</t>
        </is>
      </c>
      <c r="B176453" t="n">
        <v>203</v>
      </c>
    </row>
    <row r="176454">
      <c r="A176454" t="inlineStr">
        <is>
          <t>delante.co</t>
        </is>
      </c>
      <c r="B176454" t="n">
        <v>203</v>
      </c>
    </row>
    <row r="176455">
      <c r="A176455" t="inlineStr">
        <is>
          <t>370g431nca8u23kfvb3cilkf.wpengine.netdna-cdn.com</t>
        </is>
      </c>
      <c r="B176455" t="n">
        <v>203</v>
      </c>
    </row>
    <row r="176456">
      <c r="A176456" t="inlineStr">
        <is>
          <t>rolandplanet.rs</t>
        </is>
      </c>
      <c r="B176456" t="n">
        <v>203</v>
      </c>
    </row>
    <row r="176457">
      <c r="A176457" t="inlineStr">
        <is>
          <t>g.gig-games.net</t>
        </is>
      </c>
      <c r="B176457" t="n">
        <v>203</v>
      </c>
    </row>
    <row r="176458">
      <c r="A176458" t="inlineStr">
        <is>
          <t>www.irishsimmental.com</t>
        </is>
      </c>
      <c r="B176458" t="n">
        <v>203</v>
      </c>
    </row>
    <row r="176459">
      <c r="A176459" t="inlineStr">
        <is>
          <t>esc.albaniaenergy.org</t>
        </is>
      </c>
      <c r="B176459" t="n">
        <v>203</v>
      </c>
    </row>
    <row r="176460">
      <c r="A176460" t="inlineStr">
        <is>
          <t>pro.europeana.eu</t>
        </is>
      </c>
      <c r="B176460" t="n">
        <v>203</v>
      </c>
    </row>
    <row r="176461">
      <c r="A176461" t="inlineStr">
        <is>
          <t>blog.epectec.com</t>
        </is>
      </c>
      <c r="B176461" t="n">
        <v>203</v>
      </c>
    </row>
    <row r="176462">
      <c r="A176462" t="inlineStr">
        <is>
          <t>lacne-nakupy.sk</t>
        </is>
      </c>
      <c r="B176462" t="n">
        <v>203</v>
      </c>
    </row>
    <row r="176463">
      <c r="A176463" t="inlineStr">
        <is>
          <t>www.alfresia.co.uk</t>
        </is>
      </c>
      <c r="B176463" t="n">
        <v>203</v>
      </c>
    </row>
    <row r="176464">
      <c r="A176464" t="inlineStr">
        <is>
          <t>peaceplayersintl.files.wordpress.com</t>
        </is>
      </c>
      <c r="B176464" t="n">
        <v>203</v>
      </c>
    </row>
    <row r="176465">
      <c r="A176465" t="inlineStr">
        <is>
          <t>d1mz4ew6y7glru.cloudfront.net</t>
        </is>
      </c>
      <c r="B176465" t="n">
        <v>203</v>
      </c>
    </row>
    <row r="176466">
      <c r="A176466" t="inlineStr">
        <is>
          <t>www.intelegain.com</t>
        </is>
      </c>
      <c r="B176466" t="n">
        <v>203</v>
      </c>
    </row>
    <row r="176467">
      <c r="A176467" t="inlineStr">
        <is>
          <t>www.motorworks.ae</t>
        </is>
      </c>
      <c r="B176467" t="n">
        <v>203</v>
      </c>
    </row>
    <row r="176468">
      <c r="A176468" t="inlineStr">
        <is>
          <t>howtohomesafety.com</t>
        </is>
      </c>
      <c r="B176468" t="n">
        <v>203</v>
      </c>
    </row>
    <row r="176469">
      <c r="A176469" t="inlineStr">
        <is>
          <t>frontporchmercantile.com</t>
        </is>
      </c>
      <c r="B176469" t="n">
        <v>203</v>
      </c>
    </row>
    <row r="176470">
      <c r="A176470" t="inlineStr">
        <is>
          <t>coeandcostores.com</t>
        </is>
      </c>
      <c r="B176470" t="n">
        <v>203</v>
      </c>
    </row>
    <row r="176471">
      <c r="A176471" t="inlineStr">
        <is>
          <t>mail.familyoldphotos.com</t>
        </is>
      </c>
      <c r="B176471" t="n">
        <v>203</v>
      </c>
    </row>
    <row r="176472">
      <c r="A176472" t="inlineStr">
        <is>
          <t>dewhitehome.com</t>
        </is>
      </c>
      <c r="B176472" t="n">
        <v>203</v>
      </c>
    </row>
    <row r="176473">
      <c r="A176473" t="inlineStr">
        <is>
          <t>www.vaporizarteb2b.com</t>
        </is>
      </c>
      <c r="B176473" t="n">
        <v>203</v>
      </c>
    </row>
    <row r="176474">
      <c r="A176474" t="inlineStr">
        <is>
          <t>sales-push.com</t>
        </is>
      </c>
      <c r="B176474" t="n">
        <v>203</v>
      </c>
    </row>
    <row r="176475">
      <c r="A176475" t="inlineStr">
        <is>
          <t>graveyardsofscotland.files.wordpress.com</t>
        </is>
      </c>
      <c r="B176475" t="n">
        <v>203</v>
      </c>
    </row>
    <row r="176476">
      <c r="A176476" t="inlineStr">
        <is>
          <t>www.wawacity.video</t>
        </is>
      </c>
      <c r="B176476" t="n">
        <v>203</v>
      </c>
    </row>
    <row r="176477">
      <c r="A176477" t="inlineStr">
        <is>
          <t>img.oldi.ru</t>
        </is>
      </c>
      <c r="B176477" t="n">
        <v>203</v>
      </c>
    </row>
    <row r="176478">
      <c r="A176478" t="inlineStr">
        <is>
          <t>www.rx-safety.com</t>
        </is>
      </c>
      <c r="B176478" t="n">
        <v>203</v>
      </c>
    </row>
    <row r="176479">
      <c r="A176479" t="inlineStr">
        <is>
          <t>images.toyota-europe.com</t>
        </is>
      </c>
      <c r="B176479" t="n">
        <v>203</v>
      </c>
    </row>
    <row r="176480">
      <c r="A176480" t="inlineStr">
        <is>
          <t>elevatorsound.com</t>
        </is>
      </c>
      <c r="B176480" t="n">
        <v>203</v>
      </c>
    </row>
    <row r="176481">
      <c r="A176481" t="inlineStr">
        <is>
          <t>www.garlandtx.gov</t>
        </is>
      </c>
      <c r="B176481" t="n">
        <v>203</v>
      </c>
    </row>
    <row r="176482">
      <c r="A176482" t="inlineStr">
        <is>
          <t>wtax.com</t>
        </is>
      </c>
      <c r="B176482" t="n">
        <v>203</v>
      </c>
    </row>
    <row r="176483">
      <c r="A176483" t="inlineStr">
        <is>
          <t>www.throughchelseaseyes.com</t>
        </is>
      </c>
      <c r="B176483" t="n">
        <v>203</v>
      </c>
    </row>
    <row r="176484">
      <c r="A176484" t="inlineStr">
        <is>
          <t>www.proactive.marketing</t>
        </is>
      </c>
      <c r="B176484" t="n">
        <v>203</v>
      </c>
    </row>
    <row r="176485">
      <c r="A176485" t="inlineStr">
        <is>
          <t>biq.cloud</t>
        </is>
      </c>
      <c r="B176485" t="n">
        <v>203</v>
      </c>
    </row>
    <row r="176486">
      <c r="A176486" t="inlineStr">
        <is>
          <t>duurzame-cadeauwinkel.nl</t>
        </is>
      </c>
      <c r="B176486" t="n">
        <v>203</v>
      </c>
    </row>
    <row r="176487">
      <c r="A176487" t="inlineStr">
        <is>
          <t>porn4days.biz</t>
        </is>
      </c>
      <c r="B176487" t="n">
        <v>203</v>
      </c>
    </row>
    <row r="176488">
      <c r="A176488" t="inlineStr">
        <is>
          <t>www.lochmantransparencies.com</t>
        </is>
      </c>
      <c r="B176488" t="n">
        <v>203</v>
      </c>
    </row>
    <row r="176489">
      <c r="A176489" t="inlineStr">
        <is>
          <t>gallery.kingsnake.com</t>
        </is>
      </c>
      <c r="B176489" t="n">
        <v>203</v>
      </c>
    </row>
    <row r="176490">
      <c r="A176490" t="inlineStr">
        <is>
          <t>extension.entm.purdue.edu</t>
        </is>
      </c>
      <c r="B176490" t="n">
        <v>203</v>
      </c>
    </row>
    <row r="176491">
      <c r="A176491" t="inlineStr">
        <is>
          <t>www.businessstudynotes.com</t>
        </is>
      </c>
      <c r="B176491" t="n">
        <v>203</v>
      </c>
    </row>
    <row r="176492">
      <c r="A176492" t="inlineStr">
        <is>
          <t>allesl.com</t>
        </is>
      </c>
      <c r="B176492" t="n">
        <v>203</v>
      </c>
    </row>
    <row r="176493">
      <c r="A176493" t="inlineStr">
        <is>
          <t>bloemisterijfleurina.nl</t>
        </is>
      </c>
      <c r="B176493" t="n">
        <v>203</v>
      </c>
    </row>
    <row r="176494">
      <c r="A176494" t="inlineStr">
        <is>
          <t>www.mmrcl.com</t>
        </is>
      </c>
      <c r="B176494" t="n">
        <v>203</v>
      </c>
    </row>
    <row r="176495">
      <c r="A176495" t="inlineStr">
        <is>
          <t>www.motomaniacy.tv</t>
        </is>
      </c>
      <c r="B176495" t="n">
        <v>203</v>
      </c>
    </row>
    <row r="176496">
      <c r="A176496" t="inlineStr">
        <is>
          <t>photoprocenter.ru</t>
        </is>
      </c>
      <c r="B176496" t="n">
        <v>203</v>
      </c>
    </row>
    <row r="176497">
      <c r="A176497" t="inlineStr">
        <is>
          <t>blog.bouma.com</t>
        </is>
      </c>
      <c r="B176497" t="n">
        <v>203</v>
      </c>
    </row>
    <row r="176498">
      <c r="A176498" t="inlineStr">
        <is>
          <t>bike-centre.ru</t>
        </is>
      </c>
      <c r="B176498" t="n">
        <v>203</v>
      </c>
    </row>
    <row r="176499">
      <c r="A176499" t="inlineStr">
        <is>
          <t>www.medicaltourismco.com</t>
        </is>
      </c>
      <c r="B176499" t="n">
        <v>203</v>
      </c>
    </row>
    <row r="176500">
      <c r="A176500" t="inlineStr">
        <is>
          <t>larilli.de</t>
        </is>
      </c>
      <c r="B176500" t="n">
        <v>203</v>
      </c>
    </row>
    <row r="176501">
      <c r="A176501" t="inlineStr">
        <is>
          <t>www.softairgun.eu</t>
        </is>
      </c>
      <c r="B176501" t="n">
        <v>203</v>
      </c>
    </row>
    <row r="176502">
      <c r="A176502" t="inlineStr">
        <is>
          <t>cdn.premiumguest.com</t>
        </is>
      </c>
      <c r="B176502" t="n">
        <v>203</v>
      </c>
    </row>
    <row r="176503">
      <c r="A176503" t="inlineStr">
        <is>
          <t>blousoncuir.eu</t>
        </is>
      </c>
      <c r="B176503" t="n">
        <v>203</v>
      </c>
    </row>
    <row r="176504">
      <c r="A176504" t="inlineStr">
        <is>
          <t>mlhx45tgnpt2.i.optimole.com</t>
        </is>
      </c>
      <c r="B176504" t="n">
        <v>203</v>
      </c>
    </row>
    <row r="176505">
      <c r="A176505" t="inlineStr">
        <is>
          <t>thecurrencyanalytics.com</t>
        </is>
      </c>
      <c r="B176505" t="n">
        <v>203</v>
      </c>
    </row>
    <row r="176506">
      <c r="A176506" t="inlineStr">
        <is>
          <t>www.fortnitehut.com</t>
        </is>
      </c>
      <c r="B176506" t="n">
        <v>203</v>
      </c>
    </row>
    <row r="176507">
      <c r="A176507" t="inlineStr">
        <is>
          <t>www.sandrasflorist.co.uk</t>
        </is>
      </c>
      <c r="B176507" t="n">
        <v>203</v>
      </c>
    </row>
    <row r="176508">
      <c r="A176508" t="inlineStr">
        <is>
          <t>powerkiteshop.com</t>
        </is>
      </c>
      <c r="B176508" t="n">
        <v>203</v>
      </c>
    </row>
    <row r="176509">
      <c r="A176509" t="inlineStr">
        <is>
          <t>d32w7zd2b7xrkg.cloudfront.net</t>
        </is>
      </c>
      <c r="B176509" t="n">
        <v>203</v>
      </c>
    </row>
    <row r="176510">
      <c r="A176510" t="inlineStr">
        <is>
          <t>www.cyncopia.com</t>
        </is>
      </c>
      <c r="B176510" t="n">
        <v>203</v>
      </c>
    </row>
    <row r="176511">
      <c r="A176511" t="inlineStr">
        <is>
          <t>nepaldog.typepad.com</t>
        </is>
      </c>
      <c r="B176511" t="n">
        <v>203</v>
      </c>
    </row>
    <row r="176512">
      <c r="A176512" t="inlineStr">
        <is>
          <t>lindafranz.com</t>
        </is>
      </c>
      <c r="B176512" t="n">
        <v>203</v>
      </c>
    </row>
    <row r="176513">
      <c r="A176513" t="inlineStr">
        <is>
          <t>freepornasia.com</t>
        </is>
      </c>
      <c r="B176513" t="n">
        <v>203</v>
      </c>
    </row>
    <row r="176514">
      <c r="A176514" t="inlineStr">
        <is>
          <t>catsfud.com</t>
        </is>
      </c>
      <c r="B176514" t="n">
        <v>203</v>
      </c>
    </row>
    <row r="176515">
      <c r="A176515" t="inlineStr">
        <is>
          <t>www.editingcorp.com</t>
        </is>
      </c>
      <c r="B176515" t="n">
        <v>203</v>
      </c>
    </row>
    <row r="176516">
      <c r="A176516" t="inlineStr">
        <is>
          <t>ibuy.mu</t>
        </is>
      </c>
      <c r="B176516" t="n">
        <v>203</v>
      </c>
    </row>
    <row r="176517">
      <c r="A176517" t="inlineStr">
        <is>
          <t>nordicmuse.com</t>
        </is>
      </c>
      <c r="B176517" t="n">
        <v>203</v>
      </c>
    </row>
    <row r="176518">
      <c r="A176518" t="inlineStr">
        <is>
          <t>simplestampin.com</t>
        </is>
      </c>
      <c r="B176518" t="n">
        <v>203</v>
      </c>
    </row>
    <row r="176519">
      <c r="A176519" t="inlineStr">
        <is>
          <t>www.passingdownthelove.com</t>
        </is>
      </c>
      <c r="B176519" t="n">
        <v>203</v>
      </c>
    </row>
    <row r="176520">
      <c r="A176520" t="inlineStr">
        <is>
          <t>www.chezmaman.com</t>
        </is>
      </c>
      <c r="B176520" t="n">
        <v>203</v>
      </c>
    </row>
    <row r="176521">
      <c r="A176521" t="inlineStr">
        <is>
          <t>keratech.dk</t>
        </is>
      </c>
      <c r="B176521" t="n">
        <v>203</v>
      </c>
    </row>
    <row r="176522">
      <c r="A176522" t="inlineStr">
        <is>
          <t>www.savvyinvestor.net</t>
        </is>
      </c>
      <c r="B176522" t="n">
        <v>203</v>
      </c>
    </row>
    <row r="176523">
      <c r="A176523" t="inlineStr">
        <is>
          <t>blog.thenewyouplan.com</t>
        </is>
      </c>
      <c r="B176523" t="n">
        <v>203</v>
      </c>
    </row>
    <row r="176524">
      <c r="A176524" t="inlineStr">
        <is>
          <t>thereidhomestead.com</t>
        </is>
      </c>
      <c r="B176524" t="n">
        <v>203</v>
      </c>
    </row>
    <row r="176525">
      <c r="A176525" t="inlineStr">
        <is>
          <t>www.swisssport.com.au</t>
        </is>
      </c>
      <c r="B176525" t="n">
        <v>203</v>
      </c>
    </row>
    <row r="176526">
      <c r="A176526" t="inlineStr">
        <is>
          <t>fairydustteaching.com</t>
        </is>
      </c>
      <c r="B176526" t="n">
        <v>203</v>
      </c>
    </row>
    <row r="176527">
      <c r="A176527" t="inlineStr">
        <is>
          <t>www.safelincs.ie</t>
        </is>
      </c>
      <c r="B176527" t="n">
        <v>203</v>
      </c>
    </row>
    <row r="176528">
      <c r="A176528" t="inlineStr">
        <is>
          <t>www.cookroofingbranson.com</t>
        </is>
      </c>
      <c r="B176528" t="n">
        <v>203</v>
      </c>
    </row>
    <row r="176529">
      <c r="A176529" t="inlineStr">
        <is>
          <t>marineware.com</t>
        </is>
      </c>
      <c r="B176529" t="n">
        <v>203</v>
      </c>
    </row>
    <row r="176530">
      <c r="A176530" t="inlineStr">
        <is>
          <t>www.everywitchway.co.uk</t>
        </is>
      </c>
      <c r="B176530" t="n">
        <v>203</v>
      </c>
    </row>
    <row r="176531">
      <c r="A176531" t="inlineStr">
        <is>
          <t>windowwellexperts.com</t>
        </is>
      </c>
      <c r="B176531" t="n">
        <v>203</v>
      </c>
    </row>
    <row r="176532">
      <c r="A176532" t="inlineStr">
        <is>
          <t>downloads.leapest.com</t>
        </is>
      </c>
      <c r="B176532" t="n">
        <v>203</v>
      </c>
    </row>
    <row r="176533">
      <c r="A176533" t="inlineStr">
        <is>
          <t>techbrane.com</t>
        </is>
      </c>
      <c r="B176533" t="n">
        <v>203</v>
      </c>
    </row>
    <row r="176534">
      <c r="A176534" t="inlineStr">
        <is>
          <t>blackse.files.wordpress.com</t>
        </is>
      </c>
      <c r="B176534" t="n">
        <v>203</v>
      </c>
    </row>
    <row r="176535">
      <c r="A176535" t="inlineStr">
        <is>
          <t>lumadog.com</t>
        </is>
      </c>
      <c r="B176535" t="n">
        <v>203</v>
      </c>
    </row>
    <row r="176536">
      <c r="A176536" t="inlineStr">
        <is>
          <t>highratedcasinos.com</t>
        </is>
      </c>
      <c r="B176536" t="n">
        <v>203</v>
      </c>
    </row>
    <row r="176537">
      <c r="A176537" t="inlineStr">
        <is>
          <t>www.asbusinessgroup.com</t>
        </is>
      </c>
      <c r="B176537" t="n">
        <v>203</v>
      </c>
    </row>
    <row r="176538">
      <c r="A176538" t="inlineStr">
        <is>
          <t>ileadexploration.org</t>
        </is>
      </c>
      <c r="B176538" t="n">
        <v>203</v>
      </c>
    </row>
    <row r="176539">
      <c r="A176539" t="inlineStr">
        <is>
          <t>couponcode.ng</t>
        </is>
      </c>
      <c r="B176539" t="n">
        <v>203</v>
      </c>
    </row>
    <row r="176540">
      <c r="A176540" t="inlineStr">
        <is>
          <t>www.spanglesteel.net</t>
        </is>
      </c>
      <c r="B176540" t="n">
        <v>203</v>
      </c>
    </row>
    <row r="176541">
      <c r="A176541" t="inlineStr">
        <is>
          <t>ctsg.pl</t>
        </is>
      </c>
      <c r="B176541" t="n">
        <v>203</v>
      </c>
    </row>
    <row r="176542">
      <c r="A176542" t="inlineStr">
        <is>
          <t>shopwedomedia.s3.eu-central-1.amazonaws.com</t>
        </is>
      </c>
      <c r="B176542" t="n">
        <v>203</v>
      </c>
    </row>
    <row r="176543">
      <c r="A176543" t="inlineStr">
        <is>
          <t>ultimae.com</t>
        </is>
      </c>
      <c r="B176543" t="n">
        <v>203</v>
      </c>
    </row>
    <row r="176544">
      <c r="A176544" t="inlineStr">
        <is>
          <t>www.rawdrive.com</t>
        </is>
      </c>
      <c r="B176544" t="n">
        <v>203</v>
      </c>
    </row>
    <row r="176545">
      <c r="A176545" t="inlineStr">
        <is>
          <t>m.blowingmachine-cn.com</t>
        </is>
      </c>
      <c r="B176545" t="n">
        <v>203</v>
      </c>
    </row>
    <row r="176546">
      <c r="A176546" t="inlineStr">
        <is>
          <t>ca.binnacle.com</t>
        </is>
      </c>
      <c r="B176546" t="n">
        <v>203</v>
      </c>
    </row>
    <row r="176547">
      <c r="A176547" t="inlineStr">
        <is>
          <t>www.egypthomes.com</t>
        </is>
      </c>
      <c r="B176547" t="n">
        <v>203</v>
      </c>
    </row>
    <row r="176548">
      <c r="A176548" t="inlineStr">
        <is>
          <t>parfumeroptom.ru</t>
        </is>
      </c>
      <c r="B176548" t="n">
        <v>203</v>
      </c>
    </row>
    <row r="176549">
      <c r="A176549" t="inlineStr">
        <is>
          <t>blog.vilmatech.com</t>
        </is>
      </c>
      <c r="B176549" t="n">
        <v>203</v>
      </c>
    </row>
    <row r="176550">
      <c r="A176550" t="inlineStr">
        <is>
          <t>www.senatorsedge.com</t>
        </is>
      </c>
      <c r="B176550" t="n">
        <v>203</v>
      </c>
    </row>
    <row r="176551">
      <c r="A176551" t="inlineStr">
        <is>
          <t>www.firesafetycompliance.co.uk</t>
        </is>
      </c>
      <c r="B176551" t="n">
        <v>203</v>
      </c>
    </row>
    <row r="176552">
      <c r="A176552" t="inlineStr">
        <is>
          <t>www.longislandcandyfactory.com</t>
        </is>
      </c>
      <c r="B176552" t="n">
        <v>203</v>
      </c>
    </row>
    <row r="176553">
      <c r="A176553" t="inlineStr">
        <is>
          <t>www.silkcroft.co.uk</t>
        </is>
      </c>
      <c r="B176553" t="n">
        <v>203</v>
      </c>
    </row>
    <row r="176554">
      <c r="A176554" t="inlineStr">
        <is>
          <t>studio-404.com</t>
        </is>
      </c>
      <c r="B176554" t="n">
        <v>203</v>
      </c>
    </row>
    <row r="176555">
      <c r="A176555" t="inlineStr">
        <is>
          <t>findprices.co.uk</t>
        </is>
      </c>
      <c r="B176555" t="n">
        <v>203</v>
      </c>
    </row>
    <row r="176556">
      <c r="A176556" t="inlineStr">
        <is>
          <t>www.herve-sale.com</t>
        </is>
      </c>
      <c r="B176556" t="n">
        <v>203</v>
      </c>
    </row>
    <row r="176557">
      <c r="A176557" t="inlineStr">
        <is>
          <t>cdn.xmovies.is</t>
        </is>
      </c>
      <c r="B176557" t="n">
        <v>203</v>
      </c>
    </row>
    <row r="176558">
      <c r="A176558" t="inlineStr">
        <is>
          <t>martinkelleher.ie</t>
        </is>
      </c>
      <c r="B176558" t="n">
        <v>203</v>
      </c>
    </row>
    <row r="176559">
      <c r="A176559" t="inlineStr">
        <is>
          <t>3bugmedia.com</t>
        </is>
      </c>
      <c r="B176559" t="n">
        <v>203</v>
      </c>
    </row>
    <row r="176560">
      <c r="A176560" t="inlineStr">
        <is>
          <t>www.fan-store.pl</t>
        </is>
      </c>
      <c r="B176560" t="n">
        <v>203</v>
      </c>
    </row>
    <row r="176561">
      <c r="A176561" t="inlineStr">
        <is>
          <t>tipota.com</t>
        </is>
      </c>
      <c r="B176561" t="n">
        <v>203</v>
      </c>
    </row>
    <row r="176562">
      <c r="A176562" t="inlineStr">
        <is>
          <t>www.voyeurgranny.com</t>
        </is>
      </c>
      <c r="B176562" t="n">
        <v>203</v>
      </c>
    </row>
    <row r="176563">
      <c r="A176563" t="inlineStr">
        <is>
          <t>mnp-fe-prod-cdn-1.mnpcdn.ae</t>
        </is>
      </c>
      <c r="B176563" t="n">
        <v>203</v>
      </c>
    </row>
    <row r="176564">
      <c r="A176564" t="inlineStr">
        <is>
          <t>www.confederationcollege.ca</t>
        </is>
      </c>
      <c r="B176564" t="n">
        <v>203</v>
      </c>
    </row>
    <row r="176565">
      <c r="A176565" t="inlineStr">
        <is>
          <t>5nrorwxhlqpoiik.ldycdn.com</t>
        </is>
      </c>
      <c r="B176565" t="n">
        <v>203</v>
      </c>
    </row>
    <row r="176566">
      <c r="A176566" t="inlineStr">
        <is>
          <t>readyforten.com</t>
        </is>
      </c>
      <c r="B176566" t="n">
        <v>203</v>
      </c>
    </row>
    <row r="176567">
      <c r="A176567" t="inlineStr">
        <is>
          <t>www.roads.org.uk</t>
        </is>
      </c>
      <c r="B176567" t="n">
        <v>203</v>
      </c>
    </row>
    <row r="176568">
      <c r="A176568" t="inlineStr">
        <is>
          <t>nfb.org</t>
        </is>
      </c>
      <c r="B176568" t="n">
        <v>203</v>
      </c>
    </row>
    <row r="176569">
      <c r="A176569" t="inlineStr">
        <is>
          <t>www.wearezrcl.com</t>
        </is>
      </c>
      <c r="B176569" t="n">
        <v>203</v>
      </c>
    </row>
    <row r="176570">
      <c r="A176570" t="inlineStr">
        <is>
          <t>www.beautyrecs.com</t>
        </is>
      </c>
      <c r="B176570" t="n">
        <v>203</v>
      </c>
    </row>
    <row r="176571">
      <c r="A176571" t="inlineStr">
        <is>
          <t>www.room-thermostats.com</t>
        </is>
      </c>
      <c r="B176571" t="n">
        <v>203</v>
      </c>
    </row>
    <row r="176572">
      <c r="A176572" t="inlineStr">
        <is>
          <t>hg.eu</t>
        </is>
      </c>
      <c r="B176572" t="n">
        <v>203</v>
      </c>
    </row>
    <row r="176573">
      <c r="A176573" t="inlineStr">
        <is>
          <t>www.thescarefactor.com</t>
        </is>
      </c>
      <c r="B176573" t="n">
        <v>203</v>
      </c>
    </row>
    <row r="176574">
      <c r="A176574" t="inlineStr">
        <is>
          <t>siliconithub.com</t>
        </is>
      </c>
      <c r="B176574" t="n">
        <v>203</v>
      </c>
    </row>
    <row r="176575">
      <c r="A176575" t="inlineStr">
        <is>
          <t>thesevendeadlysins.store</t>
        </is>
      </c>
      <c r="B176575" t="n">
        <v>203</v>
      </c>
    </row>
    <row r="176576">
      <c r="A176576" t="inlineStr">
        <is>
          <t>howtodoielts.com</t>
        </is>
      </c>
      <c r="B176576" t="n">
        <v>203</v>
      </c>
    </row>
    <row r="176577">
      <c r="A176577" t="inlineStr">
        <is>
          <t>i29.fastpic.ru</t>
        </is>
      </c>
      <c r="B176577" t="n">
        <v>203</v>
      </c>
    </row>
    <row r="176578">
      <c r="A176578" t="inlineStr">
        <is>
          <t>pu.tmcdn.in</t>
        </is>
      </c>
      <c r="B176578" t="n">
        <v>203</v>
      </c>
    </row>
    <row r="176579">
      <c r="A176579" t="inlineStr">
        <is>
          <t>www.ppwovenpackagingbags.com</t>
        </is>
      </c>
      <c r="B176579" t="n">
        <v>203</v>
      </c>
    </row>
    <row r="176580">
      <c r="A176580" t="inlineStr">
        <is>
          <t>www.wwave.com.au</t>
        </is>
      </c>
      <c r="B176580" t="n">
        <v>203</v>
      </c>
    </row>
    <row r="176581">
      <c r="A176581" t="inlineStr">
        <is>
          <t>www.r-collection.fi</t>
        </is>
      </c>
      <c r="B176581" t="n">
        <v>203</v>
      </c>
    </row>
    <row r="176582">
      <c r="A176582" t="inlineStr">
        <is>
          <t>www.baggagereclaim.co.uk</t>
        </is>
      </c>
      <c r="B176582" t="n">
        <v>203</v>
      </c>
    </row>
    <row r="176583">
      <c r="A176583" t="inlineStr">
        <is>
          <t>sasquatchantiques.com</t>
        </is>
      </c>
      <c r="B176583" t="n">
        <v>203</v>
      </c>
    </row>
    <row r="176584">
      <c r="A176584" t="inlineStr">
        <is>
          <t>www.spaceibiza.com</t>
        </is>
      </c>
      <c r="B176584" t="n">
        <v>203</v>
      </c>
    </row>
    <row r="176585">
      <c r="A176585" t="inlineStr">
        <is>
          <t>juegosfullparapc.com</t>
        </is>
      </c>
      <c r="B176585" t="n">
        <v>203</v>
      </c>
    </row>
    <row r="176586">
      <c r="A176586" t="inlineStr">
        <is>
          <t>www.hcr-llc.com</t>
        </is>
      </c>
      <c r="B176586" t="n">
        <v>203</v>
      </c>
    </row>
    <row r="176587">
      <c r="A176587" t="inlineStr">
        <is>
          <t>dotenisa.pl</t>
        </is>
      </c>
      <c r="B176587" t="n">
        <v>203</v>
      </c>
    </row>
    <row r="176588">
      <c r="A176588" t="inlineStr">
        <is>
          <t>gamefanats.ru</t>
        </is>
      </c>
      <c r="B176588" t="n">
        <v>203</v>
      </c>
    </row>
    <row r="176589">
      <c r="A176589" t="inlineStr">
        <is>
          <t>www.automodels.cz</t>
        </is>
      </c>
      <c r="B176589" t="n">
        <v>203</v>
      </c>
    </row>
    <row r="176590">
      <c r="A176590" t="inlineStr">
        <is>
          <t>www.gddesignstudio.com</t>
        </is>
      </c>
      <c r="B176590" t="n">
        <v>203</v>
      </c>
    </row>
    <row r="176591">
      <c r="A176591" t="inlineStr">
        <is>
          <t>natural-heritage.es</t>
        </is>
      </c>
      <c r="B176591" t="n">
        <v>203</v>
      </c>
    </row>
    <row r="176592">
      <c r="A176592" t="inlineStr">
        <is>
          <t>deshibiker.com</t>
        </is>
      </c>
      <c r="B176592" t="n">
        <v>203</v>
      </c>
    </row>
    <row r="176593">
      <c r="A176593" t="inlineStr">
        <is>
          <t>partywholesale.files.wordpress.com</t>
        </is>
      </c>
      <c r="B176593" t="n">
        <v>203</v>
      </c>
    </row>
    <row r="176594">
      <c r="A176594" t="inlineStr">
        <is>
          <t>www.sportystoolshop.com</t>
        </is>
      </c>
      <c r="B176594" t="n">
        <v>203</v>
      </c>
    </row>
    <row r="176595">
      <c r="A176595" t="inlineStr">
        <is>
          <t>crossyroad-online.com</t>
        </is>
      </c>
      <c r="B176595" t="n">
        <v>203</v>
      </c>
    </row>
    <row r="176596">
      <c r="A176596" t="inlineStr">
        <is>
          <t>www.rocketlawyer.net</t>
        </is>
      </c>
      <c r="B176596" t="n">
        <v>203</v>
      </c>
    </row>
    <row r="176597">
      <c r="A176597" t="inlineStr">
        <is>
          <t>saxonpark.com</t>
        </is>
      </c>
      <c r="B176597" t="n">
        <v>203</v>
      </c>
    </row>
    <row r="176598">
      <c r="A176598" t="inlineStr">
        <is>
          <t>showtechnic.hu</t>
        </is>
      </c>
      <c r="B176598" t="n">
        <v>203</v>
      </c>
    </row>
    <row r="176599">
      <c r="A176599" t="inlineStr">
        <is>
          <t>www.steelway.co.uk</t>
        </is>
      </c>
      <c r="B176599" t="n">
        <v>203</v>
      </c>
    </row>
    <row r="176600">
      <c r="A176600" t="inlineStr">
        <is>
          <t>www.acdiving.com.au</t>
        </is>
      </c>
      <c r="B176600" t="n">
        <v>203</v>
      </c>
    </row>
    <row r="176601">
      <c r="A176601" t="inlineStr">
        <is>
          <t>musicsquare.cz</t>
        </is>
      </c>
      <c r="B176601" t="n">
        <v>203</v>
      </c>
    </row>
    <row r="176602">
      <c r="A176602" t="inlineStr">
        <is>
          <t>gilariverdistrict.org</t>
        </is>
      </c>
      <c r="B176602" t="n">
        <v>203</v>
      </c>
    </row>
    <row r="176603">
      <c r="A176603" t="inlineStr">
        <is>
          <t>www.co.forsyth.nc.us</t>
        </is>
      </c>
      <c r="B176603" t="n">
        <v>203</v>
      </c>
    </row>
    <row r="176604">
      <c r="A176604" t="inlineStr">
        <is>
          <t>www.static1.xmen.ch</t>
        </is>
      </c>
      <c r="B176604" t="n">
        <v>203</v>
      </c>
    </row>
    <row r="176605">
      <c r="A176605" t="inlineStr">
        <is>
          <t>mobis.ua</t>
        </is>
      </c>
      <c r="B176605" t="n">
        <v>203</v>
      </c>
    </row>
    <row r="176606">
      <c r="A176606" t="inlineStr">
        <is>
          <t>una.edu</t>
        </is>
      </c>
      <c r="B176606" t="n">
        <v>203</v>
      </c>
    </row>
    <row r="176607">
      <c r="A176607" t="inlineStr">
        <is>
          <t>www.cheapbeachbikes.com</t>
        </is>
      </c>
      <c r="B176607" t="n">
        <v>203</v>
      </c>
    </row>
    <row r="176608">
      <c r="A176608" t="inlineStr">
        <is>
          <t>www.dyediet.com</t>
        </is>
      </c>
      <c r="B176608" t="n">
        <v>203</v>
      </c>
    </row>
    <row r="176609">
      <c r="A176609" t="inlineStr">
        <is>
          <t>www.daily-disney.com</t>
        </is>
      </c>
      <c r="B176609" t="n">
        <v>203</v>
      </c>
    </row>
    <row r="176610">
      <c r="A176610" t="inlineStr">
        <is>
          <t>shop.toncart.cz</t>
        </is>
      </c>
      <c r="B176610" t="n">
        <v>203</v>
      </c>
    </row>
    <row r="176611">
      <c r="A176611" t="inlineStr">
        <is>
          <t>pipersrun.files.wordpress.com</t>
        </is>
      </c>
      <c r="B176611" t="n">
        <v>203</v>
      </c>
    </row>
    <row r="176612">
      <c r="A176612" t="inlineStr">
        <is>
          <t>hardsextube.xyz</t>
        </is>
      </c>
      <c r="B176612" t="n">
        <v>203</v>
      </c>
    </row>
    <row r="176613">
      <c r="A176613" t="inlineStr">
        <is>
          <t>aporn.pro</t>
        </is>
      </c>
      <c r="B176613" t="n">
        <v>203</v>
      </c>
    </row>
    <row r="176614">
      <c r="A176614" t="inlineStr">
        <is>
          <t>xadora-online.de</t>
        </is>
      </c>
      <c r="B176614" t="n">
        <v>203</v>
      </c>
    </row>
    <row r="176615">
      <c r="A176615" t="inlineStr">
        <is>
          <t>onelittlebirddesigns.com</t>
        </is>
      </c>
      <c r="B176615" t="n">
        <v>203</v>
      </c>
    </row>
    <row r="176616">
      <c r="A176616" t="inlineStr">
        <is>
          <t>www.cnflexhose.com</t>
        </is>
      </c>
      <c r="B176616" t="n">
        <v>203</v>
      </c>
    </row>
    <row r="176617">
      <c r="A176617" t="inlineStr">
        <is>
          <t>nicolelee.pl</t>
        </is>
      </c>
      <c r="B176617" t="n">
        <v>203</v>
      </c>
    </row>
    <row r="176618">
      <c r="A176618" t="inlineStr">
        <is>
          <t>www.mantramall.com</t>
        </is>
      </c>
      <c r="B176618" t="n">
        <v>203</v>
      </c>
    </row>
    <row r="176619">
      <c r="A176619" t="inlineStr">
        <is>
          <t>www.saratogaflag.com</t>
        </is>
      </c>
      <c r="B176619" t="n">
        <v>203</v>
      </c>
    </row>
    <row r="176620">
      <c r="A176620" t="inlineStr">
        <is>
          <t>cdn.soopak.com</t>
        </is>
      </c>
      <c r="B176620" t="n">
        <v>203</v>
      </c>
    </row>
    <row r="176621">
      <c r="A176621" t="inlineStr">
        <is>
          <t>techexperts.in</t>
        </is>
      </c>
      <c r="B176621" t="n">
        <v>203</v>
      </c>
    </row>
    <row r="176622">
      <c r="A176622" t="inlineStr">
        <is>
          <t>www.fashionsbd.com</t>
        </is>
      </c>
      <c r="B176622" t="n">
        <v>203</v>
      </c>
    </row>
    <row r="176623">
      <c r="A176623" t="inlineStr">
        <is>
          <t>www.hawkinshomeandlawn.com</t>
        </is>
      </c>
      <c r="B176623" t="n">
        <v>203</v>
      </c>
    </row>
    <row r="176624">
      <c r="A176624" t="inlineStr">
        <is>
          <t>col.com.pl</t>
        </is>
      </c>
      <c r="B176624" t="n">
        <v>203</v>
      </c>
    </row>
    <row r="176625">
      <c r="A176625" t="inlineStr">
        <is>
          <t>kuiparks.com.au</t>
        </is>
      </c>
      <c r="B176625" t="n">
        <v>203</v>
      </c>
    </row>
    <row r="176626">
      <c r="A176626" t="inlineStr">
        <is>
          <t>priisma.dk</t>
        </is>
      </c>
      <c r="B176626" t="n">
        <v>203</v>
      </c>
    </row>
    <row r="176627">
      <c r="A176627" t="inlineStr">
        <is>
          <t>www.natronequipments.com</t>
        </is>
      </c>
      <c r="B176627" t="n">
        <v>203</v>
      </c>
    </row>
    <row r="176628">
      <c r="A176628" t="inlineStr">
        <is>
          <t>d2dpr6zeqys75u.cloudfront.net</t>
        </is>
      </c>
      <c r="B176628" t="n">
        <v>203</v>
      </c>
    </row>
    <row r="176629">
      <c r="A176629" t="inlineStr">
        <is>
          <t>homesellquick.com</t>
        </is>
      </c>
      <c r="B176629" t="n">
        <v>203</v>
      </c>
    </row>
    <row r="176630">
      <c r="A176630" t="inlineStr">
        <is>
          <t>mobiles-futter.de</t>
        </is>
      </c>
      <c r="B176630" t="n">
        <v>203</v>
      </c>
    </row>
    <row r="176631">
      <c r="A176631" t="inlineStr">
        <is>
          <t>tghairportshop.com</t>
        </is>
      </c>
      <c r="B176631" t="n">
        <v>203</v>
      </c>
    </row>
    <row r="176632">
      <c r="A176632" t="inlineStr">
        <is>
          <t>www.letterpressjess.com</t>
        </is>
      </c>
      <c r="B176632" t="n">
        <v>203</v>
      </c>
    </row>
    <row r="176633">
      <c r="A176633" t="inlineStr">
        <is>
          <t>galaxycnx.com</t>
        </is>
      </c>
      <c r="B176633" t="n">
        <v>203</v>
      </c>
    </row>
    <row r="176634">
      <c r="A176634" t="inlineStr">
        <is>
          <t>patternpieceset.com</t>
        </is>
      </c>
      <c r="B176634" t="n">
        <v>203</v>
      </c>
    </row>
    <row r="176635">
      <c r="A176635" t="inlineStr">
        <is>
          <t>shabbyshe.files.wordpress.com</t>
        </is>
      </c>
      <c r="B176635" t="n">
        <v>203</v>
      </c>
    </row>
    <row r="176636">
      <c r="A176636" t="inlineStr">
        <is>
          <t>vandamvakkleding.nl</t>
        </is>
      </c>
      <c r="B176636" t="n">
        <v>203</v>
      </c>
    </row>
    <row r="176637">
      <c r="A176637" t="inlineStr">
        <is>
          <t>www.craftisart.com</t>
        </is>
      </c>
      <c r="B176637" t="n">
        <v>203</v>
      </c>
    </row>
    <row r="176638">
      <c r="A176638" t="inlineStr">
        <is>
          <t>readingwithyourkids.com</t>
        </is>
      </c>
      <c r="B176638" t="n">
        <v>203</v>
      </c>
    </row>
    <row r="176639">
      <c r="A176639" t="inlineStr">
        <is>
          <t>joomla-wordpress.com</t>
        </is>
      </c>
      <c r="B176639" t="n">
        <v>203</v>
      </c>
    </row>
    <row r="176640">
      <c r="A176640" t="inlineStr">
        <is>
          <t>riekesequipment.theonlinecatalog.com</t>
        </is>
      </c>
      <c r="B176640" t="n">
        <v>203</v>
      </c>
    </row>
    <row r="176641">
      <c r="A176641" t="inlineStr">
        <is>
          <t>cdn.testosterone.pl</t>
        </is>
      </c>
      <c r="B176641" t="n">
        <v>203</v>
      </c>
    </row>
    <row r="176642">
      <c r="A176642" t="inlineStr">
        <is>
          <t>veda.ca</t>
        </is>
      </c>
      <c r="B176642" t="n">
        <v>203</v>
      </c>
    </row>
    <row r="176643">
      <c r="A176643" t="inlineStr">
        <is>
          <t>pergamanoshop.nl</t>
        </is>
      </c>
      <c r="B176643" t="n">
        <v>203</v>
      </c>
    </row>
    <row r="176644">
      <c r="A176644" t="inlineStr">
        <is>
          <t>marcomario.com</t>
        </is>
      </c>
      <c r="B176644" t="n">
        <v>203</v>
      </c>
    </row>
    <row r="176645">
      <c r="A176645" t="inlineStr">
        <is>
          <t>sawinternal.blob.core.windows.net</t>
        </is>
      </c>
      <c r="B176645" t="n">
        <v>203</v>
      </c>
    </row>
    <row r="176646">
      <c r="A176646" t="inlineStr">
        <is>
          <t>americanfenceminnesota.com</t>
        </is>
      </c>
      <c r="B176646" t="n">
        <v>203</v>
      </c>
    </row>
    <row r="176647">
      <c r="A176647" t="inlineStr">
        <is>
          <t>free3.seporntube.com</t>
        </is>
      </c>
      <c r="B176647" t="n">
        <v>203</v>
      </c>
    </row>
    <row r="176648">
      <c r="A176648" t="inlineStr">
        <is>
          <t>liveimages.redbook.com.au</t>
        </is>
      </c>
      <c r="B176648" t="n">
        <v>203</v>
      </c>
    </row>
    <row r="176649">
      <c r="A176649" t="inlineStr">
        <is>
          <t>www.infoworld.pk</t>
        </is>
      </c>
      <c r="B176649" t="n">
        <v>203</v>
      </c>
    </row>
    <row r="176650">
      <c r="A176650" t="inlineStr">
        <is>
          <t>www.drimmersmiami.com</t>
        </is>
      </c>
      <c r="B176650" t="n">
        <v>203</v>
      </c>
    </row>
    <row r="176651">
      <c r="A176651" t="inlineStr">
        <is>
          <t>images.bestdealplr.com</t>
        </is>
      </c>
      <c r="B176651" t="n">
        <v>203</v>
      </c>
    </row>
    <row r="176652">
      <c r="A176652" t="inlineStr">
        <is>
          <t>www.only-lover.com</t>
        </is>
      </c>
      <c r="B176652" t="n">
        <v>203</v>
      </c>
    </row>
    <row r="176653">
      <c r="A176653" t="inlineStr">
        <is>
          <t>www.electrosmash.com</t>
        </is>
      </c>
      <c r="B176653" t="n">
        <v>203</v>
      </c>
    </row>
    <row r="176654">
      <c r="A176654" t="inlineStr">
        <is>
          <t>www.paolorossiacademy.com</t>
        </is>
      </c>
      <c r="B176654" t="n">
        <v>203</v>
      </c>
    </row>
    <row r="176655">
      <c r="A176655" t="inlineStr">
        <is>
          <t>www.a1roofracks.com.au</t>
        </is>
      </c>
      <c r="B176655" t="n">
        <v>203</v>
      </c>
    </row>
    <row r="176656">
      <c r="A176656" t="inlineStr">
        <is>
          <t>thesavvyworkingmom.com</t>
        </is>
      </c>
      <c r="B176656" t="n">
        <v>203</v>
      </c>
    </row>
    <row r="176657">
      <c r="A176657" t="inlineStr">
        <is>
          <t>m.bjsincoheren.com</t>
        </is>
      </c>
      <c r="B176657" t="n">
        <v>203</v>
      </c>
    </row>
    <row r="176658">
      <c r="A176658" t="inlineStr">
        <is>
          <t>www.patilandia.com</t>
        </is>
      </c>
      <c r="B176658" t="n">
        <v>203</v>
      </c>
    </row>
    <row r="176659">
      <c r="A176659" t="inlineStr">
        <is>
          <t>nellaistores.in</t>
        </is>
      </c>
      <c r="B176659" t="n">
        <v>203</v>
      </c>
    </row>
    <row r="176660">
      <c r="A176660" t="inlineStr">
        <is>
          <t>www.cpdhomes.com</t>
        </is>
      </c>
      <c r="B176660" t="n">
        <v>203</v>
      </c>
    </row>
    <row r="176661">
      <c r="A176661" t="inlineStr">
        <is>
          <t>tire.ua</t>
        </is>
      </c>
      <c r="B176661" t="n">
        <v>203</v>
      </c>
    </row>
    <row r="176662">
      <c r="A176662" t="inlineStr">
        <is>
          <t>plants.randysnursery.com</t>
        </is>
      </c>
      <c r="B176662" t="n">
        <v>203</v>
      </c>
    </row>
    <row r="176663">
      <c r="A176663" t="inlineStr">
        <is>
          <t>carsfuelconsumption.com</t>
        </is>
      </c>
      <c r="B176663" t="n">
        <v>203</v>
      </c>
    </row>
    <row r="176664">
      <c r="A176664" t="inlineStr">
        <is>
          <t>armygross.dk</t>
        </is>
      </c>
      <c r="B176664" t="n">
        <v>203</v>
      </c>
    </row>
    <row r="176665">
      <c r="A176665" t="inlineStr">
        <is>
          <t>retrophoria.com</t>
        </is>
      </c>
      <c r="B176665" t="n">
        <v>203</v>
      </c>
    </row>
    <row r="176666">
      <c r="A176666" t="inlineStr">
        <is>
          <t>primoprevention.com</t>
        </is>
      </c>
      <c r="B176666" t="n">
        <v>203</v>
      </c>
    </row>
    <row r="176667">
      <c r="A176667" t="inlineStr">
        <is>
          <t>yuncenneti.com</t>
        </is>
      </c>
      <c r="B176667" t="n">
        <v>203</v>
      </c>
    </row>
    <row r="176668">
      <c r="A176668" t="inlineStr">
        <is>
          <t>www.w6tennis.com</t>
        </is>
      </c>
      <c r="B176668" t="n">
        <v>203</v>
      </c>
    </row>
    <row r="176669">
      <c r="A176669" t="inlineStr">
        <is>
          <t>search.millcreeknursery.ca</t>
        </is>
      </c>
      <c r="B176669" t="n">
        <v>203</v>
      </c>
    </row>
    <row r="176670">
      <c r="A176670" t="inlineStr">
        <is>
          <t>www.theorchard.co.nz</t>
        </is>
      </c>
      <c r="B176670" t="n">
        <v>203</v>
      </c>
    </row>
    <row r="176671">
      <c r="A176671" t="inlineStr">
        <is>
          <t>finaltouchgifts.com</t>
        </is>
      </c>
      <c r="B176671" t="n">
        <v>203</v>
      </c>
    </row>
    <row r="176672">
      <c r="A176672" t="inlineStr">
        <is>
          <t>beauty.lcn.se</t>
        </is>
      </c>
      <c r="B176672" t="n">
        <v>203</v>
      </c>
    </row>
    <row r="176673">
      <c r="A176673" t="inlineStr">
        <is>
          <t>rprorwxhlilklo5q.ldycdn.com</t>
        </is>
      </c>
      <c r="B176673" t="n">
        <v>203</v>
      </c>
    </row>
    <row r="176674">
      <c r="A176674" t="inlineStr">
        <is>
          <t>hottubevids.com</t>
        </is>
      </c>
      <c r="B176674" t="n">
        <v>203</v>
      </c>
    </row>
    <row r="176675">
      <c r="A176675" t="inlineStr">
        <is>
          <t>ar.xy-inflatable.com</t>
        </is>
      </c>
      <c r="B176675" t="n">
        <v>203</v>
      </c>
    </row>
    <row r="176676">
      <c r="A176676" t="inlineStr">
        <is>
          <t>zorba.es</t>
        </is>
      </c>
      <c r="B176676" t="n">
        <v>203</v>
      </c>
    </row>
    <row r="176677">
      <c r="A176677" t="inlineStr">
        <is>
          <t>bathroomvanityback.com</t>
        </is>
      </c>
      <c r="B176677" t="n">
        <v>203</v>
      </c>
    </row>
    <row r="176678">
      <c r="A176678" t="inlineStr">
        <is>
          <t>www.badmintonalley.com</t>
        </is>
      </c>
      <c r="B176678" t="n">
        <v>203</v>
      </c>
    </row>
    <row r="176679">
      <c r="A176679" t="inlineStr">
        <is>
          <t>www.curriculumexpress.com</t>
        </is>
      </c>
      <c r="B176679" t="n">
        <v>203</v>
      </c>
    </row>
    <row r="176680">
      <c r="A176680" t="inlineStr">
        <is>
          <t>communioncards.net</t>
        </is>
      </c>
      <c r="B176680" t="n">
        <v>203</v>
      </c>
    </row>
    <row r="176681">
      <c r="A176681" t="inlineStr">
        <is>
          <t>www.chrissaundersmd.com</t>
        </is>
      </c>
      <c r="B176681" t="n">
        <v>203</v>
      </c>
    </row>
    <row r="176682">
      <c r="A176682" t="inlineStr">
        <is>
          <t>www.ibs-balloons.com</t>
        </is>
      </c>
      <c r="B176682" t="n">
        <v>203</v>
      </c>
    </row>
    <row r="176683">
      <c r="A176683" t="inlineStr">
        <is>
          <t>www.allmetalparts.co.uk</t>
        </is>
      </c>
      <c r="B176683" t="n">
        <v>203</v>
      </c>
    </row>
    <row r="176684">
      <c r="A176684" t="inlineStr">
        <is>
          <t>vizle.co.uk</t>
        </is>
      </c>
      <c r="B176684" t="n">
        <v>203</v>
      </c>
    </row>
    <row r="176685">
      <c r="A176685" t="inlineStr">
        <is>
          <t>www.rnopo.com</t>
        </is>
      </c>
      <c r="B176685" t="n">
        <v>203</v>
      </c>
    </row>
    <row r="176686">
      <c r="A176686" t="inlineStr">
        <is>
          <t>ipv6.he.net</t>
        </is>
      </c>
      <c r="B176686" t="n">
        <v>203</v>
      </c>
    </row>
    <row r="176687">
      <c r="A176687" t="inlineStr">
        <is>
          <t>thesilvercharmbracelet.com</t>
        </is>
      </c>
      <c r="B176687" t="n">
        <v>203</v>
      </c>
    </row>
    <row r="176688">
      <c r="A176688" t="inlineStr">
        <is>
          <t>cleanmat.eu</t>
        </is>
      </c>
      <c r="B176688" t="n">
        <v>203</v>
      </c>
    </row>
    <row r="176689">
      <c r="A176689" t="inlineStr">
        <is>
          <t>5lrorwxhknpqjik.ldycdn.com</t>
        </is>
      </c>
      <c r="B176689" t="n">
        <v>203</v>
      </c>
    </row>
    <row r="176690">
      <c r="A176690" t="inlineStr">
        <is>
          <t>www.vermontlanterns.com</t>
        </is>
      </c>
      <c r="B176690" t="n">
        <v>203</v>
      </c>
    </row>
    <row r="176691">
      <c r="A176691" t="inlineStr">
        <is>
          <t>www.logantolayla.com</t>
        </is>
      </c>
      <c r="B176691" t="n">
        <v>203</v>
      </c>
    </row>
    <row r="176692">
      <c r="A176692" t="inlineStr">
        <is>
          <t>m.art-fizz.com</t>
        </is>
      </c>
      <c r="B176692" t="n">
        <v>203</v>
      </c>
    </row>
    <row r="176693">
      <c r="A176693" t="inlineStr">
        <is>
          <t>www.imperialhomes.com</t>
        </is>
      </c>
      <c r="B176693" t="n">
        <v>203</v>
      </c>
    </row>
    <row r="176694">
      <c r="A176694" t="inlineStr">
        <is>
          <t>www.fonction-publique.gouv.fr</t>
        </is>
      </c>
      <c r="B176694" t="n">
        <v>203</v>
      </c>
    </row>
    <row r="176695">
      <c r="A176695" t="inlineStr">
        <is>
          <t>sitecontent.loopworks.com</t>
        </is>
      </c>
      <c r="B176695" t="n">
        <v>203</v>
      </c>
    </row>
    <row r="176696">
      <c r="A176696" t="inlineStr">
        <is>
          <t>d3ndfxyzvdc7if.cloudfront.net</t>
        </is>
      </c>
      <c r="B176696" t="n">
        <v>203</v>
      </c>
    </row>
    <row r="176697">
      <c r="A176697" t="inlineStr">
        <is>
          <t>usastreetwear.co.nz</t>
        </is>
      </c>
      <c r="B176697" t="n">
        <v>203</v>
      </c>
    </row>
    <row r="176698">
      <c r="A176698" t="inlineStr">
        <is>
          <t>cdn.game-game.com.ua</t>
        </is>
      </c>
      <c r="B176698" t="n">
        <v>203</v>
      </c>
    </row>
    <row r="176699">
      <c r="A176699" t="inlineStr">
        <is>
          <t>m.forebet.com</t>
        </is>
      </c>
      <c r="B176699" t="n">
        <v>203</v>
      </c>
    </row>
    <row r="176700">
      <c r="A176700" t="inlineStr">
        <is>
          <t>beginnen-james.com</t>
        </is>
      </c>
      <c r="B176700" t="n">
        <v>203</v>
      </c>
    </row>
    <row r="176701">
      <c r="A176701" t="inlineStr">
        <is>
          <t>img.carstuff.com.tw</t>
        </is>
      </c>
      <c r="B176701" t="n">
        <v>203</v>
      </c>
    </row>
    <row r="176702">
      <c r="A176702" t="inlineStr">
        <is>
          <t>www.telecao.pt</t>
        </is>
      </c>
      <c r="B176702" t="n">
        <v>203</v>
      </c>
    </row>
    <row r="176703">
      <c r="A176703" t="inlineStr">
        <is>
          <t>files.xshop.bg</t>
        </is>
      </c>
      <c r="B176703" t="n">
        <v>203</v>
      </c>
    </row>
    <row r="176704">
      <c r="A176704" t="inlineStr">
        <is>
          <t>www.ifd-outillage.fr</t>
        </is>
      </c>
      <c r="B176704" t="n">
        <v>203</v>
      </c>
    </row>
    <row r="176705">
      <c r="A176705" t="inlineStr">
        <is>
          <t>www.wavremodelisme.com</t>
        </is>
      </c>
      <c r="B176705" t="n">
        <v>203</v>
      </c>
    </row>
    <row r="176706">
      <c r="A176706" t="inlineStr">
        <is>
          <t>www.alternativephotography.com</t>
        </is>
      </c>
      <c r="B176706" t="n">
        <v>203</v>
      </c>
    </row>
    <row r="176707">
      <c r="A176707" t="inlineStr">
        <is>
          <t>realweddingsmag.com</t>
        </is>
      </c>
      <c r="B176707" t="n">
        <v>203</v>
      </c>
    </row>
    <row r="176708">
      <c r="A176708" t="inlineStr">
        <is>
          <t>www.attractionsofamerica.com</t>
        </is>
      </c>
      <c r="B176708" t="n">
        <v>203</v>
      </c>
    </row>
    <row r="176709">
      <c r="A176709" t="inlineStr">
        <is>
          <t>coppermoonshinesilent.com</t>
        </is>
      </c>
      <c r="B176709" t="n">
        <v>203</v>
      </c>
    </row>
    <row r="176710">
      <c r="A176710" t="inlineStr">
        <is>
          <t>www.ivanavesprini.com</t>
        </is>
      </c>
      <c r="B176710" t="n">
        <v>203</v>
      </c>
    </row>
    <row r="176711">
      <c r="A176711" t="inlineStr">
        <is>
          <t>sodabooks.com</t>
        </is>
      </c>
      <c r="B176711" t="n">
        <v>203</v>
      </c>
    </row>
    <row r="176712">
      <c r="A176712" t="inlineStr">
        <is>
          <t>vintageplasticbox.com</t>
        </is>
      </c>
      <c r="B176712" t="n">
        <v>203</v>
      </c>
    </row>
    <row r="176713">
      <c r="A176713" t="inlineStr">
        <is>
          <t>www.goastore.com</t>
        </is>
      </c>
      <c r="B176713" t="n">
        <v>203</v>
      </c>
    </row>
    <row r="176714">
      <c r="A176714" t="inlineStr">
        <is>
          <t>ru.slotsup.com</t>
        </is>
      </c>
      <c r="B176714" t="n">
        <v>203</v>
      </c>
    </row>
    <row r="176715">
      <c r="A176715" t="inlineStr">
        <is>
          <t>www.doonee.com</t>
        </is>
      </c>
      <c r="B176715" t="n">
        <v>203</v>
      </c>
    </row>
    <row r="176716">
      <c r="A176716" t="inlineStr">
        <is>
          <t>lzqbp.com</t>
        </is>
      </c>
      <c r="B176716" t="n">
        <v>203</v>
      </c>
    </row>
    <row r="176717">
      <c r="A176717" t="inlineStr">
        <is>
          <t>www.led-et-fluo.fr</t>
        </is>
      </c>
      <c r="B176717" t="n">
        <v>203</v>
      </c>
    </row>
    <row r="176718">
      <c r="A176718" t="inlineStr">
        <is>
          <t>artama.es</t>
        </is>
      </c>
      <c r="B176718" t="n">
        <v>203</v>
      </c>
    </row>
    <row r="176719">
      <c r="A176719" t="inlineStr">
        <is>
          <t>www.parcours-voyages.fr</t>
        </is>
      </c>
      <c r="B176719" t="n">
        <v>203</v>
      </c>
    </row>
    <row r="176720">
      <c r="A176720" t="inlineStr">
        <is>
          <t>cdn.hoogvliet.com</t>
        </is>
      </c>
      <c r="B176720" t="n">
        <v>203</v>
      </c>
    </row>
    <row r="176721">
      <c r="A176721" t="inlineStr">
        <is>
          <t>nobar24.shop</t>
        </is>
      </c>
      <c r="B176721" t="n">
        <v>203</v>
      </c>
    </row>
    <row r="176722">
      <c r="A176722" t="inlineStr">
        <is>
          <t>thriftytraveler.com</t>
        </is>
      </c>
      <c r="B176722" t="n">
        <v>203</v>
      </c>
    </row>
    <row r="176723">
      <c r="A176723" t="inlineStr">
        <is>
          <t>fortune-gd.com</t>
        </is>
      </c>
      <c r="B176723" t="n">
        <v>203</v>
      </c>
    </row>
    <row r="176724">
      <c r="A176724" t="inlineStr">
        <is>
          <t>www.sunoptique.com</t>
        </is>
      </c>
      <c r="B176724" t="n">
        <v>203</v>
      </c>
    </row>
    <row r="176725">
      <c r="A176725" t="inlineStr">
        <is>
          <t>www.tac-store.com</t>
        </is>
      </c>
      <c r="B176725" t="n">
        <v>203</v>
      </c>
    </row>
    <row r="176726">
      <c r="A176726" t="inlineStr">
        <is>
          <t>3mp26t2yw4lu1i80cu12stfd-wpengine.netdna-ssl.com</t>
        </is>
      </c>
      <c r="B176726" t="n">
        <v>203</v>
      </c>
    </row>
    <row r="176727">
      <c r="A176727" t="inlineStr">
        <is>
          <t>www.renovation.directory</t>
        </is>
      </c>
      <c r="B176727" t="n">
        <v>203</v>
      </c>
    </row>
    <row r="176728">
      <c r="A176728" t="inlineStr">
        <is>
          <t>img.cuevana2.io</t>
        </is>
      </c>
      <c r="B176728" t="n">
        <v>203</v>
      </c>
    </row>
    <row r="176729">
      <c r="A176729" t="inlineStr">
        <is>
          <t>d3tfk74ciyjzum.cloudfront.net</t>
        </is>
      </c>
      <c r="B176729" t="n">
        <v>203</v>
      </c>
    </row>
    <row r="176730">
      <c r="A176730" t="inlineStr">
        <is>
          <t>www.smbceo.com</t>
        </is>
      </c>
      <c r="B176730" t="n">
        <v>203</v>
      </c>
    </row>
    <row r="176731">
      <c r="A176731" t="inlineStr">
        <is>
          <t>www.3magasin.se</t>
        </is>
      </c>
      <c r="B176731" t="n">
        <v>203</v>
      </c>
    </row>
    <row r="176732">
      <c r="A176732" t="inlineStr">
        <is>
          <t>pellparkerltd-15a42.kxcdn.com</t>
        </is>
      </c>
      <c r="B176732" t="n">
        <v>203</v>
      </c>
    </row>
    <row r="176733">
      <c r="A176733" t="inlineStr">
        <is>
          <t>beesleys-images.s3.eu-west-2.amazonaws.com</t>
        </is>
      </c>
      <c r="B176733" t="n">
        <v>203</v>
      </c>
    </row>
    <row r="176734">
      <c r="A176734" t="inlineStr">
        <is>
          <t>cdn.platinumlist.net</t>
        </is>
      </c>
      <c r="B176734" t="n">
        <v>203</v>
      </c>
    </row>
    <row r="176735">
      <c r="A176735" t="inlineStr">
        <is>
          <t>149448276.v2.pressablecdn.com</t>
        </is>
      </c>
      <c r="B176735" t="n">
        <v>203</v>
      </c>
    </row>
    <row r="176736">
      <c r="A176736" t="inlineStr">
        <is>
          <t>img-chasseur.twic.pics</t>
        </is>
      </c>
      <c r="B176736" t="n">
        <v>203</v>
      </c>
    </row>
    <row r="176737">
      <c r="A176737" t="inlineStr">
        <is>
          <t>img.apkcafe.fr</t>
        </is>
      </c>
      <c r="B176737" t="n">
        <v>203</v>
      </c>
    </row>
    <row r="176738">
      <c r="A176738" t="inlineStr">
        <is>
          <t>synthmusicdirect.com</t>
        </is>
      </c>
      <c r="B176738" t="n">
        <v>203</v>
      </c>
    </row>
    <row r="176739">
      <c r="A176739" t="inlineStr">
        <is>
          <t>d15z7dtgvh220z.cloudfront.net</t>
        </is>
      </c>
      <c r="B176739" t="n">
        <v>203</v>
      </c>
    </row>
    <row r="176740">
      <c r="A176740" t="inlineStr">
        <is>
          <t>sistergeeks.files.wordpress.com</t>
        </is>
      </c>
      <c r="B176740" t="n">
        <v>203</v>
      </c>
    </row>
    <row r="176741">
      <c r="A176741" t="inlineStr">
        <is>
          <t>cdn.heavenshirt.com</t>
        </is>
      </c>
      <c r="B176741" t="n">
        <v>203</v>
      </c>
    </row>
    <row r="176742">
      <c r="A176742" t="inlineStr">
        <is>
          <t>teach-me-mommy.com</t>
        </is>
      </c>
      <c r="B176742" t="n">
        <v>203</v>
      </c>
    </row>
    <row r="176743">
      <c r="A176743" t="inlineStr">
        <is>
          <t>blog.vimarketingandbranding.com</t>
        </is>
      </c>
      <c r="B176743" t="n">
        <v>203</v>
      </c>
    </row>
    <row r="176744">
      <c r="A176744" t="inlineStr">
        <is>
          <t>ghibli-shop.com</t>
        </is>
      </c>
      <c r="B176744" t="n">
        <v>203</v>
      </c>
    </row>
    <row r="176745">
      <c r="A176745" t="inlineStr">
        <is>
          <t>jollytomato.com</t>
        </is>
      </c>
      <c r="B176745" t="n">
        <v>203</v>
      </c>
    </row>
    <row r="176746">
      <c r="A176746" t="inlineStr">
        <is>
          <t>www.adaptiveplanning.com</t>
        </is>
      </c>
      <c r="B176746" t="n">
        <v>203</v>
      </c>
    </row>
    <row r="176747">
      <c r="A176747" t="inlineStr">
        <is>
          <t>robertchaen.files.wordpress.com</t>
        </is>
      </c>
      <c r="B176747" t="n">
        <v>203</v>
      </c>
    </row>
    <row r="176748">
      <c r="A176748" t="inlineStr">
        <is>
          <t>www.icon-art.com</t>
        </is>
      </c>
      <c r="B176748" t="n">
        <v>203</v>
      </c>
    </row>
    <row r="176749">
      <c r="A176749" t="inlineStr">
        <is>
          <t>is.investorsstartpage.com</t>
        </is>
      </c>
      <c r="B176749" t="n">
        <v>203</v>
      </c>
    </row>
    <row r="176750">
      <c r="A176750" t="inlineStr">
        <is>
          <t>www.myperfumesamples.com</t>
        </is>
      </c>
      <c r="B176750" t="n">
        <v>203</v>
      </c>
    </row>
    <row r="176751">
      <c r="A176751" t="inlineStr">
        <is>
          <t>cradio.org.au</t>
        </is>
      </c>
      <c r="B176751" t="n">
        <v>203</v>
      </c>
    </row>
    <row r="176752">
      <c r="A176752" t="inlineStr">
        <is>
          <t>cdn.adventuretravelnews.com</t>
        </is>
      </c>
      <c r="B176752" t="n">
        <v>203</v>
      </c>
    </row>
    <row r="176753">
      <c r="A176753" t="inlineStr">
        <is>
          <t>newdisneycinderella.com</t>
        </is>
      </c>
      <c r="B176753" t="n">
        <v>203</v>
      </c>
    </row>
    <row r="176754">
      <c r="A176754" t="inlineStr">
        <is>
          <t>networkinvegas.com</t>
        </is>
      </c>
      <c r="B176754" t="n">
        <v>203</v>
      </c>
    </row>
    <row r="176755">
      <c r="A176755" t="inlineStr">
        <is>
          <t>www.pragmaticplay.com</t>
        </is>
      </c>
      <c r="B176755" t="n">
        <v>203</v>
      </c>
    </row>
    <row r="176756">
      <c r="A176756" t="inlineStr">
        <is>
          <t>missvickie.com</t>
        </is>
      </c>
      <c r="B176756" t="n">
        <v>203</v>
      </c>
    </row>
    <row r="176757">
      <c r="A176757" t="inlineStr">
        <is>
          <t>cp-website-images.s3.eu-central-1.amazonaws.com</t>
        </is>
      </c>
      <c r="B176757" t="n">
        <v>203</v>
      </c>
    </row>
    <row r="176758">
      <c r="A176758" t="inlineStr">
        <is>
          <t>silencenogood.net</t>
        </is>
      </c>
      <c r="B176758" t="n">
        <v>203</v>
      </c>
    </row>
    <row r="176759">
      <c r="A176759" t="inlineStr">
        <is>
          <t>www.reporterstore.com</t>
        </is>
      </c>
      <c r="B176759" t="n">
        <v>203</v>
      </c>
    </row>
    <row r="176760">
      <c r="A176760" t="inlineStr">
        <is>
          <t>videobrokers.com</t>
        </is>
      </c>
      <c r="B176760" t="n">
        <v>203</v>
      </c>
    </row>
    <row r="176761">
      <c r="A176761" t="inlineStr">
        <is>
          <t>timelessitaly.files.wordpress.com</t>
        </is>
      </c>
      <c r="B176761" t="n">
        <v>203</v>
      </c>
    </row>
    <row r="176762">
      <c r="A176762" t="inlineStr">
        <is>
          <t>naturechirp.files.wordpress.com</t>
        </is>
      </c>
      <c r="B176762" t="n">
        <v>203</v>
      </c>
    </row>
    <row r="176763">
      <c r="A176763" t="inlineStr">
        <is>
          <t>vivalavidafm.files.wordpress.com</t>
        </is>
      </c>
      <c r="B176763" t="n">
        <v>203</v>
      </c>
    </row>
    <row r="176764">
      <c r="A176764" t="inlineStr">
        <is>
          <t>lifetolauren.files.wordpress.com</t>
        </is>
      </c>
      <c r="B176764" t="n">
        <v>203</v>
      </c>
    </row>
    <row r="176765">
      <c r="A176765" t="inlineStr">
        <is>
          <t>www.stillstoked.com</t>
        </is>
      </c>
      <c r="B176765" t="n">
        <v>203</v>
      </c>
    </row>
    <row r="176766">
      <c r="A176766" t="inlineStr">
        <is>
          <t>www.jack-wolfskin.it</t>
        </is>
      </c>
      <c r="B176766" t="n">
        <v>203</v>
      </c>
    </row>
    <row r="176767">
      <c r="A176767" t="inlineStr">
        <is>
          <t>www.welcometocountry.org</t>
        </is>
      </c>
      <c r="B176767" t="n">
        <v>203</v>
      </c>
    </row>
    <row r="176768">
      <c r="A176768" t="inlineStr">
        <is>
          <t>streetcommunication.com</t>
        </is>
      </c>
      <c r="B176768" t="n">
        <v>203</v>
      </c>
    </row>
    <row r="176769">
      <c r="A176769" t="inlineStr">
        <is>
          <t>autoship.by</t>
        </is>
      </c>
      <c r="B176769" t="n">
        <v>203</v>
      </c>
    </row>
    <row r="176770">
      <c r="A176770" t="inlineStr">
        <is>
          <t>stage.adweek.com</t>
        </is>
      </c>
      <c r="B176770" t="n">
        <v>203</v>
      </c>
    </row>
    <row r="176771">
      <c r="A176771" t="inlineStr">
        <is>
          <t>madrobots.ru</t>
        </is>
      </c>
      <c r="B176771" t="n">
        <v>203</v>
      </c>
    </row>
    <row r="176772">
      <c r="A176772" t="inlineStr">
        <is>
          <t>edit.csulb.edu</t>
        </is>
      </c>
      <c r="B176772" t="n">
        <v>203</v>
      </c>
    </row>
    <row r="176773">
      <c r="A176773" t="inlineStr">
        <is>
          <t>catercurator.com</t>
        </is>
      </c>
      <c r="B176773" t="n">
        <v>203</v>
      </c>
    </row>
    <row r="176774">
      <c r="A176774" t="inlineStr">
        <is>
          <t>cdn.fincalasierra.com</t>
        </is>
      </c>
      <c r="B176774" t="n">
        <v>203</v>
      </c>
    </row>
    <row r="176775">
      <c r="A176775" t="inlineStr">
        <is>
          <t>www.scottishfamilyliving.com</t>
        </is>
      </c>
      <c r="B176775" t="n">
        <v>203</v>
      </c>
    </row>
    <row r="176776">
      <c r="A176776" t="inlineStr">
        <is>
          <t>aviangallery.com</t>
        </is>
      </c>
      <c r="B176776" t="n">
        <v>203</v>
      </c>
    </row>
    <row r="176777">
      <c r="A176777" t="inlineStr">
        <is>
          <t>assets.productschool.com</t>
        </is>
      </c>
      <c r="B176777" t="n">
        <v>203</v>
      </c>
    </row>
    <row r="176778">
      <c r="A176778" t="inlineStr">
        <is>
          <t>www.scooterpro.co.nz</t>
        </is>
      </c>
      <c r="B176778" t="n">
        <v>203</v>
      </c>
    </row>
    <row r="176779">
      <c r="A176779" t="inlineStr">
        <is>
          <t>myppc.ru</t>
        </is>
      </c>
      <c r="B176779" t="n">
        <v>203</v>
      </c>
    </row>
    <row r="176780">
      <c r="A176780" t="inlineStr">
        <is>
          <t>thebestyouexpo.com</t>
        </is>
      </c>
      <c r="B176780" t="n">
        <v>203</v>
      </c>
    </row>
    <row r="176781">
      <c r="A176781" t="inlineStr">
        <is>
          <t>www.ihatethemedia.com</t>
        </is>
      </c>
      <c r="B176781" t="n">
        <v>203</v>
      </c>
    </row>
    <row r="176782">
      <c r="A176782" t="inlineStr">
        <is>
          <t>shop.myweddinginswitzerland.com</t>
        </is>
      </c>
      <c r="B176782" t="n">
        <v>203</v>
      </c>
    </row>
    <row r="176783">
      <c r="A176783" t="inlineStr">
        <is>
          <t>www.cycleworld.com</t>
        </is>
      </c>
      <c r="B176783" t="n">
        <v>203</v>
      </c>
    </row>
    <row r="176784">
      <c r="A176784" t="inlineStr">
        <is>
          <t>www.outlandercast.com</t>
        </is>
      </c>
      <c r="B176784" t="n">
        <v>203</v>
      </c>
    </row>
    <row r="176785">
      <c r="A176785" t="inlineStr">
        <is>
          <t>www.tennisland.fr</t>
        </is>
      </c>
      <c r="B176785" t="n">
        <v>203</v>
      </c>
    </row>
    <row r="176786">
      <c r="A176786" t="inlineStr">
        <is>
          <t>www.alpen-lifestyle.de</t>
        </is>
      </c>
      <c r="B176786" t="n">
        <v>203</v>
      </c>
    </row>
    <row r="176787">
      <c r="A176787" t="inlineStr">
        <is>
          <t>sandiegobookreview.com</t>
        </is>
      </c>
      <c r="B176787" t="n">
        <v>203</v>
      </c>
    </row>
    <row r="176788">
      <c r="A176788" t="inlineStr">
        <is>
          <t>robtravis.com</t>
        </is>
      </c>
      <c r="B176788" t="n">
        <v>203</v>
      </c>
    </row>
    <row r="176789">
      <c r="A176789" t="inlineStr">
        <is>
          <t>hlssecure.com</t>
        </is>
      </c>
      <c r="B176789" t="n">
        <v>203</v>
      </c>
    </row>
    <row r="176790">
      <c r="A176790" t="inlineStr">
        <is>
          <t>img5007.weyesimg.com</t>
        </is>
      </c>
      <c r="B176790" t="n">
        <v>203</v>
      </c>
    </row>
    <row r="176791">
      <c r="A176791" t="inlineStr">
        <is>
          <t>kidsloverocks.com</t>
        </is>
      </c>
      <c r="B176791" t="n">
        <v>203</v>
      </c>
    </row>
    <row r="176792">
      <c r="A176792" t="inlineStr">
        <is>
          <t>ipadhelp.com</t>
        </is>
      </c>
      <c r="B176792" t="n">
        <v>203</v>
      </c>
    </row>
    <row r="176793">
      <c r="A176793" t="inlineStr">
        <is>
          <t>cazkolik.com</t>
        </is>
      </c>
      <c r="B176793" t="n">
        <v>203</v>
      </c>
    </row>
    <row r="176794">
      <c r="A176794" t="inlineStr">
        <is>
          <t>juststickers.in</t>
        </is>
      </c>
      <c r="B176794" t="n">
        <v>203</v>
      </c>
    </row>
    <row r="176795">
      <c r="A176795" t="inlineStr">
        <is>
          <t>makeupuccino.com</t>
        </is>
      </c>
      <c r="B176795" t="n">
        <v>203</v>
      </c>
    </row>
    <row r="176796">
      <c r="A176796" t="inlineStr">
        <is>
          <t>www.etuizamobi.si</t>
        </is>
      </c>
      <c r="B176796" t="n">
        <v>203</v>
      </c>
    </row>
    <row r="176797">
      <c r="A176797" t="inlineStr">
        <is>
          <t>www.skyshop.com.my</t>
        </is>
      </c>
      <c r="B176797" t="n">
        <v>203</v>
      </c>
    </row>
    <row r="176798">
      <c r="A176798" t="inlineStr">
        <is>
          <t>d19seqargx6mmp.cloudfront.net</t>
        </is>
      </c>
      <c r="B176798" t="n">
        <v>203</v>
      </c>
    </row>
    <row r="176799">
      <c r="A176799" t="inlineStr">
        <is>
          <t>www.free-legal-document.com</t>
        </is>
      </c>
      <c r="B176799" t="n">
        <v>203</v>
      </c>
    </row>
    <row r="176800">
      <c r="A176800" t="inlineStr">
        <is>
          <t>benspark.com</t>
        </is>
      </c>
      <c r="B176800" t="n">
        <v>203</v>
      </c>
    </row>
    <row r="176801">
      <c r="A176801" t="inlineStr">
        <is>
          <t>vegcharlotte.files.wordpress.com</t>
        </is>
      </c>
      <c r="B176801" t="n">
        <v>203</v>
      </c>
    </row>
    <row r="176802">
      <c r="A176802" t="inlineStr">
        <is>
          <t>www.28mall.com</t>
        </is>
      </c>
      <c r="B176802" t="n">
        <v>203</v>
      </c>
    </row>
    <row r="176803">
      <c r="A176803" t="inlineStr">
        <is>
          <t>shopping.fortsaskatchewanrecord.com</t>
        </is>
      </c>
      <c r="B176803" t="n">
        <v>203</v>
      </c>
    </row>
    <row r="176804">
      <c r="A176804" t="inlineStr">
        <is>
          <t>www.lifeinthefingerlakes.com</t>
        </is>
      </c>
      <c r="B176804" t="n">
        <v>203</v>
      </c>
    </row>
    <row r="176805">
      <c r="A176805" t="inlineStr">
        <is>
          <t>whisky-raritaeten-andmore.de</t>
        </is>
      </c>
      <c r="B176805" t="n">
        <v>203</v>
      </c>
    </row>
    <row r="176806">
      <c r="A176806" t="inlineStr">
        <is>
          <t>uktilesales.co.uk</t>
        </is>
      </c>
      <c r="B176806" t="n">
        <v>203</v>
      </c>
    </row>
    <row r="176807">
      <c r="A176807" t="inlineStr">
        <is>
          <t>scoutandcharm.com</t>
        </is>
      </c>
      <c r="B176807" t="n">
        <v>203</v>
      </c>
    </row>
    <row r="176808">
      <c r="A176808" t="inlineStr">
        <is>
          <t>redhound.ru</t>
        </is>
      </c>
      <c r="B176808" t="n">
        <v>203</v>
      </c>
    </row>
    <row r="176809">
      <c r="A176809" t="inlineStr">
        <is>
          <t>newestsuvsreview.com</t>
        </is>
      </c>
      <c r="B176809" t="n">
        <v>203</v>
      </c>
    </row>
    <row r="176810">
      <c r="A176810" t="inlineStr">
        <is>
          <t>913076.smushcdn.com</t>
        </is>
      </c>
      <c r="B176810" t="n">
        <v>203</v>
      </c>
    </row>
    <row r="176811">
      <c r="A176811" t="inlineStr">
        <is>
          <t>distrikt.pl</t>
        </is>
      </c>
      <c r="B176811" t="n">
        <v>203</v>
      </c>
    </row>
    <row r="176812">
      <c r="A176812" t="inlineStr">
        <is>
          <t>halophotographystudio.com</t>
        </is>
      </c>
      <c r="B176812" t="n">
        <v>203</v>
      </c>
    </row>
    <row r="176813">
      <c r="A176813" t="inlineStr">
        <is>
          <t>magicbaltimore.com</t>
        </is>
      </c>
      <c r="B176813" t="n">
        <v>203</v>
      </c>
    </row>
    <row r="176814">
      <c r="A176814" t="inlineStr">
        <is>
          <t>flirtingwithdisasters.files.wordpress.com</t>
        </is>
      </c>
      <c r="B176814" t="n">
        <v>203</v>
      </c>
    </row>
    <row r="176815">
      <c r="A176815" t="inlineStr">
        <is>
          <t>lezeto.s3.us-east-2.amazonaws.com</t>
        </is>
      </c>
      <c r="B176815" t="n">
        <v>203</v>
      </c>
    </row>
    <row r="176816">
      <c r="A176816" t="inlineStr">
        <is>
          <t>www.flippedtable.nl</t>
        </is>
      </c>
      <c r="B176816" t="n">
        <v>203</v>
      </c>
    </row>
    <row r="176817">
      <c r="A176817" t="inlineStr">
        <is>
          <t>baileyelle.com</t>
        </is>
      </c>
      <c r="B176817" t="n">
        <v>203</v>
      </c>
    </row>
    <row r="176818">
      <c r="A176818" t="inlineStr">
        <is>
          <t>www.sportsadvantage.com</t>
        </is>
      </c>
      <c r="B176818" t="n">
        <v>203</v>
      </c>
    </row>
    <row r="176819">
      <c r="A176819" t="inlineStr">
        <is>
          <t>www.myiwear.co.uk</t>
        </is>
      </c>
      <c r="B176819" t="n">
        <v>203</v>
      </c>
    </row>
    <row r="176820">
      <c r="A176820" t="inlineStr">
        <is>
          <t>catalogue.immij.com</t>
        </is>
      </c>
      <c r="B176820" t="n">
        <v>203</v>
      </c>
    </row>
    <row r="176821">
      <c r="A176821" t="inlineStr">
        <is>
          <t>www.idci.co.uk</t>
        </is>
      </c>
      <c r="B176821" t="n">
        <v>203</v>
      </c>
    </row>
    <row r="176822">
      <c r="A176822" t="inlineStr">
        <is>
          <t>heartsandsharts.com</t>
        </is>
      </c>
      <c r="B176822" t="n">
        <v>203</v>
      </c>
    </row>
    <row r="176823">
      <c r="A176823" t="inlineStr">
        <is>
          <t>howtomakewreaths.com</t>
        </is>
      </c>
      <c r="B176823" t="n">
        <v>203</v>
      </c>
    </row>
    <row r="176824">
      <c r="A176824" t="inlineStr">
        <is>
          <t>www.castlepinesconnection.com</t>
        </is>
      </c>
      <c r="B176824" t="n">
        <v>203</v>
      </c>
    </row>
    <row r="176825">
      <c r="A176825" t="inlineStr">
        <is>
          <t>menhealth.in</t>
        </is>
      </c>
      <c r="B176825" t="n">
        <v>203</v>
      </c>
    </row>
    <row r="176826">
      <c r="A176826" t="inlineStr">
        <is>
          <t>forums.mvgroup.org</t>
        </is>
      </c>
      <c r="B176826" t="n">
        <v>203</v>
      </c>
    </row>
    <row r="176827">
      <c r="A176827" t="inlineStr">
        <is>
          <t>mljxpi9oinpf.i.optimole.com</t>
        </is>
      </c>
      <c r="B176827" t="n">
        <v>203</v>
      </c>
    </row>
    <row r="176828">
      <c r="A176828" t="inlineStr">
        <is>
          <t>actionawards.net</t>
        </is>
      </c>
      <c r="B176828" t="n">
        <v>203</v>
      </c>
    </row>
    <row r="176829">
      <c r="A176829" t="inlineStr">
        <is>
          <t>www.lamponlineshop.com</t>
        </is>
      </c>
      <c r="B176829" t="n">
        <v>203</v>
      </c>
    </row>
    <row r="176830">
      <c r="A176830" t="inlineStr">
        <is>
          <t>staging.theprint.in</t>
        </is>
      </c>
      <c r="B176830" t="n">
        <v>203</v>
      </c>
    </row>
    <row r="176831">
      <c r="A176831" t="inlineStr">
        <is>
          <t>st1.boys-try-moms.com</t>
        </is>
      </c>
      <c r="B176831" t="n">
        <v>203</v>
      </c>
    </row>
    <row r="176832">
      <c r="A176832" t="inlineStr">
        <is>
          <t>www.falkeromania.ro</t>
        </is>
      </c>
      <c r="B176832" t="n">
        <v>203</v>
      </c>
    </row>
    <row r="176833">
      <c r="A176833" t="inlineStr">
        <is>
          <t>vistarealestate.eu</t>
        </is>
      </c>
      <c r="B176833" t="n">
        <v>203</v>
      </c>
    </row>
    <row r="176834">
      <c r="A176834" t="inlineStr">
        <is>
          <t>babylandfife.co.uk</t>
        </is>
      </c>
      <c r="B176834" t="n">
        <v>203</v>
      </c>
    </row>
    <row r="176835">
      <c r="A176835" t="inlineStr">
        <is>
          <t>equestrianbootsandbridles.com</t>
        </is>
      </c>
      <c r="B176835" t="n">
        <v>203</v>
      </c>
    </row>
    <row r="176836">
      <c r="A176836" t="inlineStr">
        <is>
          <t>materialworldsingapore.files.wordpress.com</t>
        </is>
      </c>
      <c r="B176836" t="n">
        <v>203</v>
      </c>
    </row>
    <row r="176837">
      <c r="A176837" t="inlineStr">
        <is>
          <t>www.themadething.com</t>
        </is>
      </c>
      <c r="B176837" t="n">
        <v>203</v>
      </c>
    </row>
    <row r="176838">
      <c r="A176838" t="inlineStr">
        <is>
          <t>nandighoshatv.com</t>
        </is>
      </c>
      <c r="B176838" t="n">
        <v>203</v>
      </c>
    </row>
    <row r="176839">
      <c r="A176839" t="inlineStr">
        <is>
          <t>landmarkbahrain.com</t>
        </is>
      </c>
      <c r="B176839" t="n">
        <v>203</v>
      </c>
    </row>
    <row r="176840">
      <c r="A176840" t="inlineStr">
        <is>
          <t>www.patiobalconyoutdoor.com.au</t>
        </is>
      </c>
      <c r="B176840" t="n">
        <v>203</v>
      </c>
    </row>
    <row r="176841">
      <c r="A176841" t="inlineStr">
        <is>
          <t>koopy.com</t>
        </is>
      </c>
      <c r="B176841" t="n">
        <v>203</v>
      </c>
    </row>
    <row r="176842">
      <c r="A176842" t="inlineStr">
        <is>
          <t>www.ccmhhealth.com</t>
        </is>
      </c>
      <c r="B176842" t="n">
        <v>203</v>
      </c>
    </row>
    <row r="176843">
      <c r="A176843" t="inlineStr">
        <is>
          <t>sttheresesamoa.com</t>
        </is>
      </c>
      <c r="B176843" t="n">
        <v>203</v>
      </c>
    </row>
    <row r="176844">
      <c r="A176844" t="inlineStr">
        <is>
          <t>fulltimeexplorer.com</t>
        </is>
      </c>
      <c r="B176844" t="n">
        <v>203</v>
      </c>
    </row>
    <row r="176845">
      <c r="A176845" t="inlineStr">
        <is>
          <t>programming.wmlcloud.com</t>
        </is>
      </c>
      <c r="B176845" t="n">
        <v>203</v>
      </c>
    </row>
    <row r="176846">
      <c r="A176846" t="inlineStr">
        <is>
          <t>jonathanwarnerdesign.com</t>
        </is>
      </c>
      <c r="B176846" t="n">
        <v>203</v>
      </c>
    </row>
    <row r="176847">
      <c r="A176847" t="inlineStr">
        <is>
          <t>classicrockreview.files.wordpress.com</t>
        </is>
      </c>
      <c r="B176847" t="n">
        <v>203</v>
      </c>
    </row>
    <row r="176848">
      <c r="A176848" t="inlineStr">
        <is>
          <t>crownmolding-zogx4uemfl.netdna-ssl.com</t>
        </is>
      </c>
      <c r="B176848" t="n">
        <v>203</v>
      </c>
    </row>
    <row r="176849">
      <c r="A176849" t="inlineStr">
        <is>
          <t>catererlicensee.com</t>
        </is>
      </c>
      <c r="B176849" t="n">
        <v>203</v>
      </c>
    </row>
    <row r="176850">
      <c r="A176850" t="inlineStr">
        <is>
          <t>blog.folkschool.org</t>
        </is>
      </c>
      <c r="B176850" t="n">
        <v>203</v>
      </c>
    </row>
    <row r="176851">
      <c r="A176851" t="inlineStr">
        <is>
          <t>www.saveplus.in</t>
        </is>
      </c>
      <c r="B176851" t="n">
        <v>203</v>
      </c>
    </row>
    <row r="176852">
      <c r="A176852" t="inlineStr">
        <is>
          <t>busyb.co.uk</t>
        </is>
      </c>
      <c r="B176852" t="n">
        <v>203</v>
      </c>
    </row>
    <row r="176853">
      <c r="A176853" t="inlineStr">
        <is>
          <t>acurioustraveler.files.wordpress.com</t>
        </is>
      </c>
      <c r="B176853" t="n">
        <v>203</v>
      </c>
    </row>
    <row r="176854">
      <c r="A176854" t="inlineStr">
        <is>
          <t>www.memd.me</t>
        </is>
      </c>
      <c r="B176854" t="n">
        <v>203</v>
      </c>
    </row>
    <row r="176855">
      <c r="A176855" t="inlineStr">
        <is>
          <t>www.gamingtruth.com</t>
        </is>
      </c>
      <c r="B176855" t="n">
        <v>203</v>
      </c>
    </row>
    <row r="176856">
      <c r="A176856" t="inlineStr">
        <is>
          <t>weirdandcoolstuff.files.wordpress.com</t>
        </is>
      </c>
      <c r="B176856" t="n">
        <v>203</v>
      </c>
    </row>
    <row r="176857">
      <c r="A176857" t="inlineStr">
        <is>
          <t>metrocatalyst.files.wordpress.com</t>
        </is>
      </c>
      <c r="B176857" t="n">
        <v>203</v>
      </c>
    </row>
    <row r="176858">
      <c r="A176858" t="inlineStr">
        <is>
          <t>myhealthychurch.com</t>
        </is>
      </c>
      <c r="B176858" t="n">
        <v>203</v>
      </c>
    </row>
    <row r="176859">
      <c r="A176859" t="inlineStr">
        <is>
          <t>templatemela.com</t>
        </is>
      </c>
      <c r="B176859" t="n">
        <v>203</v>
      </c>
    </row>
    <row r="176860">
      <c r="A176860" t="inlineStr">
        <is>
          <t>onextrapixel.com</t>
        </is>
      </c>
      <c r="B176860" t="n">
        <v>203</v>
      </c>
    </row>
    <row r="176861">
      <c r="A176861" t="inlineStr">
        <is>
          <t>www.tops-cars.fr</t>
        </is>
      </c>
      <c r="B176861" t="n">
        <v>203</v>
      </c>
    </row>
    <row r="176862">
      <c r="A176862" t="inlineStr">
        <is>
          <t>today.wou.edu</t>
        </is>
      </c>
      <c r="B176862" t="n">
        <v>203</v>
      </c>
    </row>
    <row r="176863">
      <c r="A176863" t="inlineStr">
        <is>
          <t>christopherdiarmani.com</t>
        </is>
      </c>
      <c r="B176863" t="n">
        <v>203</v>
      </c>
    </row>
    <row r="176864">
      <c r="A176864" t="inlineStr">
        <is>
          <t>hendersonplay.com</t>
        </is>
      </c>
      <c r="B176864" t="n">
        <v>203</v>
      </c>
    </row>
    <row r="176865">
      <c r="A176865" t="inlineStr">
        <is>
          <t>www.drdavidgeier.com</t>
        </is>
      </c>
      <c r="B176865" t="n">
        <v>203</v>
      </c>
    </row>
    <row r="176866">
      <c r="A176866" t="inlineStr">
        <is>
          <t>ignitestudentlife.com</t>
        </is>
      </c>
      <c r="B176866" t="n">
        <v>203</v>
      </c>
    </row>
    <row r="176867">
      <c r="A176867" t="inlineStr">
        <is>
          <t>wellcomecollection.files.wordpress.com</t>
        </is>
      </c>
      <c r="B176867" t="n">
        <v>203</v>
      </c>
    </row>
    <row r="176868">
      <c r="A176868" t="inlineStr">
        <is>
          <t>www.tiendavenus.com</t>
        </is>
      </c>
      <c r="B176868" t="n">
        <v>203</v>
      </c>
    </row>
    <row r="176869">
      <c r="A176869" t="inlineStr">
        <is>
          <t>www.beadedanimals.net</t>
        </is>
      </c>
      <c r="B176869" t="n">
        <v>203</v>
      </c>
    </row>
    <row r="176870">
      <c r="A176870" t="inlineStr">
        <is>
          <t>www.mobileworld.com.pk</t>
        </is>
      </c>
      <c r="B176870" t="n">
        <v>203</v>
      </c>
    </row>
    <row r="176871">
      <c r="A176871" t="inlineStr">
        <is>
          <t>www.mapformation.com</t>
        </is>
      </c>
      <c r="B176871" t="n">
        <v>203</v>
      </c>
    </row>
    <row r="176872">
      <c r="A176872" t="inlineStr">
        <is>
          <t>www.womenspk.com</t>
        </is>
      </c>
      <c r="B176872" t="n">
        <v>203</v>
      </c>
    </row>
    <row r="176873">
      <c r="A176873" t="inlineStr">
        <is>
          <t>www.wpressblog.com</t>
        </is>
      </c>
      <c r="B176873" t="n">
        <v>203</v>
      </c>
    </row>
    <row r="176874">
      <c r="A176874" t="inlineStr">
        <is>
          <t>www.buymetalonline.co.uk</t>
        </is>
      </c>
      <c r="B176874" t="n">
        <v>203</v>
      </c>
    </row>
    <row r="176875">
      <c r="A176875" t="inlineStr">
        <is>
          <t>udayindia.in</t>
        </is>
      </c>
      <c r="B176875" t="n">
        <v>203</v>
      </c>
    </row>
    <row r="176876">
      <c r="A176876" t="inlineStr">
        <is>
          <t>www.vintagefangirl.com</t>
        </is>
      </c>
      <c r="B176876" t="n">
        <v>203</v>
      </c>
    </row>
    <row r="176877">
      <c r="A176877" t="inlineStr">
        <is>
          <t>www.goblue.dk</t>
        </is>
      </c>
      <c r="B176877" t="n">
        <v>203</v>
      </c>
    </row>
    <row r="176878">
      <c r="A176878" t="inlineStr">
        <is>
          <t>www.tmethermometers.com</t>
        </is>
      </c>
      <c r="B176878" t="n">
        <v>203</v>
      </c>
    </row>
    <row r="176879">
      <c r="A176879" t="inlineStr">
        <is>
          <t>images.maketheswitch.com.au</t>
        </is>
      </c>
      <c r="B176879" t="n">
        <v>203</v>
      </c>
    </row>
    <row r="176880">
      <c r="A176880" t="inlineStr">
        <is>
          <t>www.thesolarcentre.co.uk</t>
        </is>
      </c>
      <c r="B176880" t="n">
        <v>203</v>
      </c>
    </row>
    <row r="176881">
      <c r="A176881" t="inlineStr">
        <is>
          <t>urdutahzeeb.com</t>
        </is>
      </c>
      <c r="B176881" t="n">
        <v>203</v>
      </c>
    </row>
    <row r="176882">
      <c r="A176882" t="inlineStr">
        <is>
          <t>www.digi.com</t>
        </is>
      </c>
      <c r="B176882" t="n">
        <v>203</v>
      </c>
    </row>
    <row r="176883">
      <c r="A176883" t="inlineStr">
        <is>
          <t>assets2.sportsnet.ca</t>
        </is>
      </c>
      <c r="B176883" t="n">
        <v>203</v>
      </c>
    </row>
    <row r="176884">
      <c r="A176884" t="inlineStr">
        <is>
          <t>www.powerfloweressences.com</t>
        </is>
      </c>
      <c r="B176884" t="n">
        <v>203</v>
      </c>
    </row>
    <row r="176885">
      <c r="A176885" t="inlineStr">
        <is>
          <t>abullseyeview.s3.amazonaws.com</t>
        </is>
      </c>
      <c r="B176885" t="n">
        <v>203</v>
      </c>
    </row>
    <row r="176886">
      <c r="A176886" t="inlineStr">
        <is>
          <t>petworld365.co.uk</t>
        </is>
      </c>
      <c r="B176886" t="n">
        <v>203</v>
      </c>
    </row>
    <row r="176887">
      <c r="A176887" t="inlineStr">
        <is>
          <t>andcompanysaid.com</t>
        </is>
      </c>
      <c r="B176887" t="n">
        <v>203</v>
      </c>
    </row>
    <row r="176888">
      <c r="A176888" t="inlineStr">
        <is>
          <t>www.waveonesports.com</t>
        </is>
      </c>
      <c r="B176888" t="n">
        <v>203</v>
      </c>
    </row>
    <row r="176889">
      <c r="A176889" t="inlineStr">
        <is>
          <t>www.fire-support.co.uk</t>
        </is>
      </c>
      <c r="B176889" t="n">
        <v>203</v>
      </c>
    </row>
    <row r="176890">
      <c r="A176890" t="inlineStr">
        <is>
          <t>www.gradeonederful.com</t>
        </is>
      </c>
      <c r="B176890" t="n">
        <v>203</v>
      </c>
    </row>
    <row r="176891">
      <c r="A176891" t="inlineStr">
        <is>
          <t>www.dperfumes.cl</t>
        </is>
      </c>
      <c r="B176891" t="n">
        <v>203</v>
      </c>
    </row>
    <row r="176892">
      <c r="A176892" t="inlineStr">
        <is>
          <t>www.52editions.com</t>
        </is>
      </c>
      <c r="B176892" t="n">
        <v>203</v>
      </c>
    </row>
    <row r="176893">
      <c r="A176893" t="inlineStr">
        <is>
          <t>www.rosenbauer.com</t>
        </is>
      </c>
      <c r="B176893" t="n">
        <v>203</v>
      </c>
    </row>
    <row r="176894">
      <c r="A176894" t="inlineStr">
        <is>
          <t>www.williambesttools.com</t>
        </is>
      </c>
      <c r="B176894" t="n">
        <v>203</v>
      </c>
    </row>
    <row r="176895">
      <c r="A176895" t="inlineStr">
        <is>
          <t>www.chicoer.com</t>
        </is>
      </c>
      <c r="B176895" t="n">
        <v>203</v>
      </c>
    </row>
    <row r="176896">
      <c r="A176896" t="inlineStr">
        <is>
          <t>whiskandquill.com</t>
        </is>
      </c>
      <c r="B176896" t="n">
        <v>203</v>
      </c>
    </row>
    <row r="176897">
      <c r="A176897" t="inlineStr">
        <is>
          <t>www.erintegration.com</t>
        </is>
      </c>
      <c r="B176897" t="n">
        <v>203</v>
      </c>
    </row>
    <row r="176898">
      <c r="A176898" t="inlineStr">
        <is>
          <t>stm.gamerologizm.com</t>
        </is>
      </c>
      <c r="B176898" t="n">
        <v>203</v>
      </c>
    </row>
    <row r="176899">
      <c r="A176899" t="inlineStr">
        <is>
          <t>www.body-cult.com</t>
        </is>
      </c>
      <c r="B176899" t="n">
        <v>203</v>
      </c>
    </row>
    <row r="176900">
      <c r="A176900" t="inlineStr">
        <is>
          <t>www.1a20.com</t>
        </is>
      </c>
      <c r="B176900" t="n">
        <v>203</v>
      </c>
    </row>
    <row r="176901">
      <c r="A176901" t="inlineStr">
        <is>
          <t>social-stand.com</t>
        </is>
      </c>
      <c r="B176901" t="n">
        <v>203</v>
      </c>
    </row>
    <row r="176902">
      <c r="A176902" t="inlineStr">
        <is>
          <t>www.electricityforum.com</t>
        </is>
      </c>
      <c r="B176902" t="n">
        <v>203</v>
      </c>
    </row>
    <row r="176903">
      <c r="A176903" t="inlineStr">
        <is>
          <t>ourinspiredroots.com</t>
        </is>
      </c>
      <c r="B176903" t="n">
        <v>203</v>
      </c>
    </row>
    <row r="176904">
      <c r="A176904" t="inlineStr">
        <is>
          <t>www.exploroz.com</t>
        </is>
      </c>
      <c r="B176904" t="n">
        <v>203</v>
      </c>
    </row>
    <row r="176905">
      <c r="A176905" t="inlineStr">
        <is>
          <t>www.anllighting.com.au</t>
        </is>
      </c>
      <c r="B176905" t="n">
        <v>203</v>
      </c>
    </row>
    <row r="176906">
      <c r="A176906" t="inlineStr">
        <is>
          <t>www.cgdream.com.cn</t>
        </is>
      </c>
      <c r="B176906" t="n">
        <v>203</v>
      </c>
    </row>
    <row r="176907">
      <c r="A176907" t="inlineStr">
        <is>
          <t>julierobertsphoto.com</t>
        </is>
      </c>
      <c r="B176907" t="n">
        <v>203</v>
      </c>
    </row>
    <row r="176908">
      <c r="A176908" t="inlineStr">
        <is>
          <t>www.truck-tek.com</t>
        </is>
      </c>
      <c r="B176908" t="n">
        <v>203</v>
      </c>
    </row>
    <row r="176909">
      <c r="A176909" t="inlineStr">
        <is>
          <t>nomadicweaves.com</t>
        </is>
      </c>
      <c r="B176909" t="n">
        <v>203</v>
      </c>
    </row>
    <row r="176910">
      <c r="A176910" t="inlineStr">
        <is>
          <t>www.londonhandembroidery.com</t>
        </is>
      </c>
      <c r="B176910" t="n">
        <v>203</v>
      </c>
    </row>
    <row r="176911">
      <c r="A176911" t="inlineStr">
        <is>
          <t>thepitmedia.com</t>
        </is>
      </c>
      <c r="B176911" t="n">
        <v>203</v>
      </c>
    </row>
    <row r="176912">
      <c r="A176912" t="inlineStr">
        <is>
          <t>www.drainagesuperstore.co.uk</t>
        </is>
      </c>
      <c r="B176912" t="n">
        <v>203</v>
      </c>
    </row>
    <row r="176913">
      <c r="A176913" t="inlineStr">
        <is>
          <t>dmbaxgqb5zryh.cloudfront.net</t>
        </is>
      </c>
      <c r="B176913" t="n">
        <v>203</v>
      </c>
    </row>
    <row r="176914">
      <c r="A176914" t="inlineStr">
        <is>
          <t>lter.kbs.msu.edu</t>
        </is>
      </c>
      <c r="B176914" t="n">
        <v>203</v>
      </c>
    </row>
    <row r="176915">
      <c r="A176915" t="inlineStr">
        <is>
          <t>d170ij4dxqgjgp.cloudfront.net</t>
        </is>
      </c>
      <c r="B176915" t="n">
        <v>203</v>
      </c>
    </row>
    <row r="176916">
      <c r="A176916" t="inlineStr">
        <is>
          <t>www.gnli.com</t>
        </is>
      </c>
      <c r="B176916" t="n">
        <v>203</v>
      </c>
    </row>
    <row r="176917">
      <c r="A176917" t="inlineStr">
        <is>
          <t>realestateclientgifts.com</t>
        </is>
      </c>
      <c r="B176917" t="n">
        <v>203</v>
      </c>
    </row>
    <row r="176918">
      <c r="A176918" t="inlineStr">
        <is>
          <t>basicinvestmentadvice.com</t>
        </is>
      </c>
      <c r="B176918" t="n">
        <v>203</v>
      </c>
    </row>
    <row r="176919">
      <c r="A176919" t="inlineStr">
        <is>
          <t>thencomespaper.com</t>
        </is>
      </c>
      <c r="B176919" t="n">
        <v>203</v>
      </c>
    </row>
    <row r="176920">
      <c r="A176920" t="inlineStr">
        <is>
          <t>www.myriahsbazaar.com</t>
        </is>
      </c>
      <c r="B176920" t="n">
        <v>203</v>
      </c>
    </row>
    <row r="176921">
      <c r="A176921" t="inlineStr">
        <is>
          <t>forexsignal88.com</t>
        </is>
      </c>
      <c r="B176921" t="n">
        <v>203</v>
      </c>
    </row>
    <row r="176922">
      <c r="A176922" t="inlineStr">
        <is>
          <t>dogwoodblossomstationery.files.wordpress.com</t>
        </is>
      </c>
      <c r="B176922" t="n">
        <v>203</v>
      </c>
    </row>
    <row r="176923">
      <c r="A176923" t="inlineStr">
        <is>
          <t>www.thetibetpost.com</t>
        </is>
      </c>
      <c r="B176923" t="n">
        <v>203</v>
      </c>
    </row>
    <row r="176924">
      <c r="A176924" t="inlineStr">
        <is>
          <t>www.urbangirlfitness.com</t>
        </is>
      </c>
      <c r="B176924" t="n">
        <v>203</v>
      </c>
    </row>
    <row r="176925">
      <c r="A176925" t="inlineStr">
        <is>
          <t>www.toptableplanner.com</t>
        </is>
      </c>
      <c r="B176925" t="n">
        <v>203</v>
      </c>
    </row>
    <row r="176926">
      <c r="A176926" t="inlineStr">
        <is>
          <t>fisherstigertimes.com</t>
        </is>
      </c>
      <c r="B176926" t="n">
        <v>203</v>
      </c>
    </row>
    <row r="176927">
      <c r="A176927" t="inlineStr">
        <is>
          <t>www.anglia.com</t>
        </is>
      </c>
      <c r="B176927" t="n">
        <v>203</v>
      </c>
    </row>
    <row r="176928">
      <c r="A176928" t="inlineStr">
        <is>
          <t>www.sextoysonline.se</t>
        </is>
      </c>
      <c r="B176928" t="n">
        <v>203</v>
      </c>
    </row>
    <row r="176929">
      <c r="A176929" t="inlineStr">
        <is>
          <t>www.baby-nest.co.uk</t>
        </is>
      </c>
      <c r="B176929" t="n">
        <v>203</v>
      </c>
    </row>
    <row r="176930">
      <c r="A176930" t="inlineStr">
        <is>
          <t>didyouknowstuff.com</t>
        </is>
      </c>
      <c r="B176930" t="n">
        <v>203</v>
      </c>
    </row>
    <row r="176931">
      <c r="A176931" t="inlineStr">
        <is>
          <t>www.amazingfacts4u.com</t>
        </is>
      </c>
      <c r="B176931" t="n">
        <v>203</v>
      </c>
    </row>
    <row r="176932">
      <c r="A176932" t="inlineStr">
        <is>
          <t>www.naoslibros.es</t>
        </is>
      </c>
      <c r="B176932" t="n">
        <v>203</v>
      </c>
    </row>
    <row r="176933">
      <c r="A176933" t="inlineStr">
        <is>
          <t>www.the-other-view.com</t>
        </is>
      </c>
      <c r="B176933" t="n">
        <v>203</v>
      </c>
    </row>
    <row r="176934">
      <c r="A176934" t="inlineStr">
        <is>
          <t>www.bulgariancoins.com</t>
        </is>
      </c>
      <c r="B176934" t="n">
        <v>203</v>
      </c>
    </row>
    <row r="176935">
      <c r="A176935" t="inlineStr">
        <is>
          <t>visioneers.org</t>
        </is>
      </c>
      <c r="B176935" t="n">
        <v>203</v>
      </c>
    </row>
    <row r="176936">
      <c r="A176936" t="inlineStr">
        <is>
          <t>playslots.games</t>
        </is>
      </c>
      <c r="B176936" t="n">
        <v>203</v>
      </c>
    </row>
    <row r="176937">
      <c r="A176937" t="inlineStr">
        <is>
          <t>accelsports.com</t>
        </is>
      </c>
      <c r="B176937" t="n">
        <v>203</v>
      </c>
    </row>
    <row r="176938">
      <c r="A176938" t="inlineStr">
        <is>
          <t>www.pggwre.co.nz</t>
        </is>
      </c>
      <c r="B176938" t="n">
        <v>203</v>
      </c>
    </row>
    <row r="176939">
      <c r="A176939" t="inlineStr">
        <is>
          <t>www.turkeyhill.com</t>
        </is>
      </c>
      <c r="B176939" t="n">
        <v>203</v>
      </c>
    </row>
    <row r="176940">
      <c r="A176940" t="inlineStr">
        <is>
          <t>www.sugarplumoak.com</t>
        </is>
      </c>
      <c r="B176940" t="n">
        <v>203</v>
      </c>
    </row>
    <row r="176941">
      <c r="A176941" t="inlineStr">
        <is>
          <t>www.rustonlincoln.com</t>
        </is>
      </c>
      <c r="B176941" t="n">
        <v>203</v>
      </c>
    </row>
    <row r="176942">
      <c r="A176942" t="inlineStr">
        <is>
          <t>www.rubber-oilseal.com</t>
        </is>
      </c>
      <c r="B176942" t="n">
        <v>203</v>
      </c>
    </row>
    <row r="176943">
      <c r="A176943" t="inlineStr">
        <is>
          <t>www.uksouthwest.net</t>
        </is>
      </c>
      <c r="B176943" t="n">
        <v>203</v>
      </c>
    </row>
    <row r="176944">
      <c r="A176944" t="inlineStr">
        <is>
          <t>www.codigodenim.com</t>
        </is>
      </c>
      <c r="B176944" t="n">
        <v>203</v>
      </c>
    </row>
    <row r="176945">
      <c r="A176945" t="inlineStr">
        <is>
          <t>oasislandscapesnd.com</t>
        </is>
      </c>
      <c r="B176945" t="n">
        <v>203</v>
      </c>
    </row>
    <row r="176946">
      <c r="A176946" t="inlineStr">
        <is>
          <t>passivhaustrust.org.uk</t>
        </is>
      </c>
      <c r="B176946" t="n">
        <v>203</v>
      </c>
    </row>
    <row r="176947">
      <c r="A176947" t="inlineStr">
        <is>
          <t>venyu.com.au</t>
        </is>
      </c>
      <c r="B176947" t="n">
        <v>203</v>
      </c>
    </row>
    <row r="176948">
      <c r="A176948" t="inlineStr">
        <is>
          <t>sohu-shop.se</t>
        </is>
      </c>
      <c r="B176948" t="n">
        <v>203</v>
      </c>
    </row>
    <row r="176949">
      <c r="A176949" t="inlineStr">
        <is>
          <t>www.servicesport-sochi.ru</t>
        </is>
      </c>
      <c r="B176949" t="n">
        <v>203</v>
      </c>
    </row>
    <row r="176950">
      <c r="A176950" t="inlineStr">
        <is>
          <t>forum.neko-sentai.com</t>
        </is>
      </c>
      <c r="B176950" t="n">
        <v>203</v>
      </c>
    </row>
    <row r="176951">
      <c r="A176951" t="inlineStr">
        <is>
          <t>www.printsandprintmaking.gov.au</t>
        </is>
      </c>
      <c r="B176951" t="n">
        <v>203</v>
      </c>
    </row>
    <row r="176952">
      <c r="A176952" t="inlineStr">
        <is>
          <t>www.britishboxingnews.co.uk</t>
        </is>
      </c>
      <c r="B176952" t="n">
        <v>203</v>
      </c>
    </row>
    <row r="176953">
      <c r="A176953" t="inlineStr">
        <is>
          <t>murmansk.velopiter.ru</t>
        </is>
      </c>
      <c r="B176953" t="n">
        <v>203</v>
      </c>
    </row>
    <row r="176954">
      <c r="A176954" t="inlineStr">
        <is>
          <t>aa3713b4233469e76687-0d460ea9b2394f62f3d0486eb69a331b.ssl.cf5.rackcdn.com</t>
        </is>
      </c>
      <c r="B176954" t="n">
        <v>203</v>
      </c>
    </row>
    <row r="176955">
      <c r="A176955" t="inlineStr">
        <is>
          <t>rebecca.gardzina.com</t>
        </is>
      </c>
      <c r="B176955" t="n">
        <v>203</v>
      </c>
    </row>
    <row r="176956">
      <c r="A176956" t="inlineStr">
        <is>
          <t>stratusinternational.com</t>
        </is>
      </c>
      <c r="B176956" t="n">
        <v>203</v>
      </c>
    </row>
    <row r="176957">
      <c r="A176957" t="inlineStr">
        <is>
          <t>www.dennisandersenphotography.com</t>
        </is>
      </c>
      <c r="B176957" t="n">
        <v>203</v>
      </c>
    </row>
    <row r="176958">
      <c r="A176958" t="inlineStr">
        <is>
          <t>optmoskvaa.ru</t>
        </is>
      </c>
      <c r="B176958" t="n">
        <v>203</v>
      </c>
    </row>
    <row r="176959">
      <c r="A176959" t="inlineStr">
        <is>
          <t>b00f0eb34cb3bea1aa23-5014b8d21a12e4c68e57e998d8e6805b.ssl.cf1.rackcdn.com</t>
        </is>
      </c>
      <c r="B176959" t="n">
        <v>203</v>
      </c>
    </row>
    <row r="176960">
      <c r="A176960" t="inlineStr">
        <is>
          <t>2ca2c3609f49905644f0-ec80022e3e642b8a6f8723efa81741b5.ssl.cf1.rackcdn.com</t>
        </is>
      </c>
      <c r="B176960" t="n">
        <v>203</v>
      </c>
    </row>
    <row r="176961">
      <c r="A176961" t="inlineStr">
        <is>
          <t>nfhs.org</t>
        </is>
      </c>
      <c r="B176961" t="n">
        <v>203</v>
      </c>
    </row>
    <row r="176962">
      <c r="A176962" t="inlineStr">
        <is>
          <t>stevewelshphotography.zenfolio.com</t>
        </is>
      </c>
      <c r="B176962" t="n">
        <v>203</v>
      </c>
    </row>
    <row r="176963">
      <c r="A176963" t="inlineStr">
        <is>
          <t>subspacecomms.com</t>
        </is>
      </c>
      <c r="B176963" t="n">
        <v>203</v>
      </c>
    </row>
    <row r="176964">
      <c r="A176964" t="inlineStr">
        <is>
          <t>cutefavors.theaspenshops.com</t>
        </is>
      </c>
      <c r="B176964" t="n">
        <v>203</v>
      </c>
    </row>
    <row r="176965">
      <c r="A176965" t="inlineStr">
        <is>
          <t>store.jacksonsmusic.com</t>
        </is>
      </c>
      <c r="B176965" t="n">
        <v>203</v>
      </c>
    </row>
    <row r="176966">
      <c r="A176966" t="inlineStr">
        <is>
          <t>image.airkitchen.me</t>
        </is>
      </c>
      <c r="B176966" t="n">
        <v>202</v>
      </c>
    </row>
    <row r="176967">
      <c r="A176967" t="inlineStr">
        <is>
          <t>badmintonstore.fr</t>
        </is>
      </c>
      <c r="B176967" t="n">
        <v>202</v>
      </c>
    </row>
    <row r="176968">
      <c r="A176968" t="inlineStr">
        <is>
          <t>alumnioutlet.com</t>
        </is>
      </c>
      <c r="B176968" t="n">
        <v>202</v>
      </c>
    </row>
    <row r="176969">
      <c r="A176969" t="inlineStr">
        <is>
          <t>static.lasprovincias.es</t>
        </is>
      </c>
      <c r="B176969" t="n">
        <v>202</v>
      </c>
    </row>
    <row r="176970">
      <c r="A176970" t="inlineStr">
        <is>
          <t>img1.custompublish.com</t>
        </is>
      </c>
      <c r="B176970" t="n">
        <v>202</v>
      </c>
    </row>
    <row r="176971">
      <c r="A176971" t="inlineStr">
        <is>
          <t>www.zazoom.eu</t>
        </is>
      </c>
      <c r="B176971" t="n">
        <v>202</v>
      </c>
    </row>
    <row r="176972">
      <c r="A176972" t="inlineStr">
        <is>
          <t>a.lnwfile.com</t>
        </is>
      </c>
      <c r="B176972" t="n">
        <v>202</v>
      </c>
    </row>
    <row r="176973">
      <c r="A176973" t="inlineStr">
        <is>
          <t>2d.zol-img.com.cn</t>
        </is>
      </c>
      <c r="B176973" t="n">
        <v>202</v>
      </c>
    </row>
    <row r="176974">
      <c r="A176974" t="inlineStr">
        <is>
          <t>www.comforium.be</t>
        </is>
      </c>
      <c r="B176974" t="n">
        <v>202</v>
      </c>
    </row>
    <row r="176975">
      <c r="A176975" t="inlineStr">
        <is>
          <t>aws.vivre.eu</t>
        </is>
      </c>
      <c r="B176975" t="n">
        <v>202</v>
      </c>
    </row>
    <row r="176976">
      <c r="A176976" t="inlineStr">
        <is>
          <t>oaxaka.net</t>
        </is>
      </c>
      <c r="B176976" t="n">
        <v>202</v>
      </c>
    </row>
    <row r="176977">
      <c r="A176977" t="inlineStr">
        <is>
          <t>assets-de.imgfoot.com</t>
        </is>
      </c>
      <c r="B176977" t="n">
        <v>202</v>
      </c>
    </row>
    <row r="176978">
      <c r="A176978" t="inlineStr">
        <is>
          <t>www.infoboard.de</t>
        </is>
      </c>
      <c r="B176978" t="n">
        <v>202</v>
      </c>
    </row>
    <row r="176979">
      <c r="A176979" t="inlineStr">
        <is>
          <t>cdn.compabrick.fr</t>
        </is>
      </c>
      <c r="B176979" t="n">
        <v>202</v>
      </c>
    </row>
    <row r="176980">
      <c r="A176980" t="inlineStr">
        <is>
          <t>allfacebook.de</t>
        </is>
      </c>
      <c r="B176980" t="n">
        <v>202</v>
      </c>
    </row>
    <row r="176981">
      <c r="A176981" t="inlineStr">
        <is>
          <t>www.fiestasmix.com</t>
        </is>
      </c>
      <c r="B176981" t="n">
        <v>202</v>
      </c>
    </row>
    <row r="176982">
      <c r="A176982" t="inlineStr">
        <is>
          <t>filminvazio.cc</t>
        </is>
      </c>
      <c r="B176982" t="n">
        <v>202</v>
      </c>
    </row>
    <row r="176983">
      <c r="A176983" t="inlineStr">
        <is>
          <t>www.animalzoo.ro</t>
        </is>
      </c>
      <c r="B176983" t="n">
        <v>202</v>
      </c>
    </row>
    <row r="176984">
      <c r="A176984" t="inlineStr">
        <is>
          <t>motoride.sk</t>
        </is>
      </c>
      <c r="B176984" t="n">
        <v>202</v>
      </c>
    </row>
    <row r="176985">
      <c r="A176985" t="inlineStr">
        <is>
          <t>pz01-gestoraderecurso.netdna-ssl.com</t>
        </is>
      </c>
      <c r="B176985" t="n">
        <v>202</v>
      </c>
    </row>
    <row r="176986">
      <c r="A176986" t="inlineStr">
        <is>
          <t>www.vinello-wijn.nl</t>
        </is>
      </c>
      <c r="B176986" t="n">
        <v>202</v>
      </c>
    </row>
    <row r="176987">
      <c r="A176987" t="inlineStr">
        <is>
          <t>tattoo-photo.ru</t>
        </is>
      </c>
      <c r="B176987" t="n">
        <v>202</v>
      </c>
    </row>
    <row r="176988">
      <c r="A176988" t="inlineStr">
        <is>
          <t>imgcdn.mommiesdaily.com</t>
        </is>
      </c>
      <c r="B176988" t="n">
        <v>202</v>
      </c>
    </row>
    <row r="176989">
      <c r="A176989" t="inlineStr">
        <is>
          <t>media.pwue.de</t>
        </is>
      </c>
      <c r="B176989" t="n">
        <v>202</v>
      </c>
    </row>
    <row r="176990">
      <c r="A176990" t="inlineStr">
        <is>
          <t>www.xtwostore.at</t>
        </is>
      </c>
      <c r="B176990" t="n">
        <v>202</v>
      </c>
    </row>
    <row r="176991">
      <c r="A176991" t="inlineStr">
        <is>
          <t>www.pulsat.fr</t>
        </is>
      </c>
      <c r="B176991" t="n">
        <v>202</v>
      </c>
    </row>
    <row r="176992">
      <c r="A176992" t="inlineStr">
        <is>
          <t>i37.servimg.com</t>
        </is>
      </c>
      <c r="B176992" t="n">
        <v>202</v>
      </c>
    </row>
    <row r="176993">
      <c r="A176993" t="inlineStr">
        <is>
          <t>media.notikumi.com</t>
        </is>
      </c>
      <c r="B176993" t="n">
        <v>202</v>
      </c>
    </row>
    <row r="176994">
      <c r="A176994" t="inlineStr">
        <is>
          <t>lunys.sk</t>
        </is>
      </c>
      <c r="B176994" t="n">
        <v>202</v>
      </c>
    </row>
    <row r="176995">
      <c r="A176995" t="inlineStr">
        <is>
          <t>static.giulianaflores.com.br</t>
        </is>
      </c>
      <c r="B176995" t="n">
        <v>202</v>
      </c>
    </row>
    <row r="176996">
      <c r="A176996" t="inlineStr">
        <is>
          <t>cdn.boatinternational.com</t>
        </is>
      </c>
      <c r="B176996" t="n">
        <v>202</v>
      </c>
    </row>
    <row r="176997">
      <c r="A176997" t="inlineStr">
        <is>
          <t>www.resetdigitale.it</t>
        </is>
      </c>
      <c r="B176997" t="n">
        <v>202</v>
      </c>
    </row>
    <row r="176998">
      <c r="A176998" t="inlineStr">
        <is>
          <t>oxfordporcelanas.vteximg.com.br</t>
        </is>
      </c>
      <c r="B176998" t="n">
        <v>202</v>
      </c>
    </row>
    <row r="176999">
      <c r="A176999" t="inlineStr">
        <is>
          <t>dranmussten.com</t>
        </is>
      </c>
      <c r="B176999" t="n">
        <v>202</v>
      </c>
    </row>
    <row r="177000">
      <c r="A177000" t="inlineStr">
        <is>
          <t>www.altinkumsahilemlak.com</t>
        </is>
      </c>
      <c r="B177000" t="n">
        <v>202</v>
      </c>
    </row>
    <row r="177001">
      <c r="A177001" t="inlineStr">
        <is>
          <t>www.chinatowner.com</t>
        </is>
      </c>
      <c r="B177001" t="n">
        <v>202</v>
      </c>
    </row>
    <row r="177002">
      <c r="A177002" t="inlineStr">
        <is>
          <t>cdn.leslipfrancais.fr</t>
        </is>
      </c>
      <c r="B177002" t="n">
        <v>202</v>
      </c>
    </row>
    <row r="177003">
      <c r="A177003" t="inlineStr">
        <is>
          <t>www.headict.es</t>
        </is>
      </c>
      <c r="B177003" t="n">
        <v>202</v>
      </c>
    </row>
    <row r="177004">
      <c r="A177004" t="inlineStr">
        <is>
          <t>tamilogallery.com</t>
        </is>
      </c>
      <c r="B177004" t="n">
        <v>202</v>
      </c>
    </row>
    <row r="177005">
      <c r="A177005" t="inlineStr">
        <is>
          <t>shop.purityproducts.com</t>
        </is>
      </c>
      <c r="B177005" t="n">
        <v>202</v>
      </c>
    </row>
    <row r="177006">
      <c r="A177006" t="inlineStr">
        <is>
          <t>4tflt29axli2pvn38rfxytz0.wpengine.netdna-cdn.com</t>
        </is>
      </c>
      <c r="B177006" t="n">
        <v>202</v>
      </c>
    </row>
    <row r="177007">
      <c r="A177007" t="inlineStr">
        <is>
          <t>www.spain-offers.net</t>
        </is>
      </c>
      <c r="B177007" t="n">
        <v>202</v>
      </c>
    </row>
    <row r="177008">
      <c r="A177008" t="inlineStr">
        <is>
          <t>stories.northernhealth.ca</t>
        </is>
      </c>
      <c r="B177008" t="n">
        <v>202</v>
      </c>
    </row>
    <row r="177009">
      <c r="A177009" t="inlineStr">
        <is>
          <t>www.eobdii.fr</t>
        </is>
      </c>
      <c r="B177009" t="n">
        <v>202</v>
      </c>
    </row>
    <row r="177010">
      <c r="A177010" t="inlineStr">
        <is>
          <t>www.oilsforlifeaustralia.com.au</t>
        </is>
      </c>
      <c r="B177010" t="n">
        <v>202</v>
      </c>
    </row>
    <row r="177011">
      <c r="A177011" t="inlineStr">
        <is>
          <t>www.claytonappliance.com</t>
        </is>
      </c>
      <c r="B177011" t="n">
        <v>202</v>
      </c>
    </row>
    <row r="177012">
      <c r="A177012" t="inlineStr">
        <is>
          <t>www.labtesting-equipment.com</t>
        </is>
      </c>
      <c r="B177012" t="n">
        <v>202</v>
      </c>
    </row>
    <row r="177013">
      <c r="A177013" t="inlineStr">
        <is>
          <t>www.southeaststeel.net</t>
        </is>
      </c>
      <c r="B177013" t="n">
        <v>202</v>
      </c>
    </row>
    <row r="177014">
      <c r="A177014" t="inlineStr">
        <is>
          <t>michaellewicki.com</t>
        </is>
      </c>
      <c r="B177014" t="n">
        <v>202</v>
      </c>
    </row>
    <row r="177015">
      <c r="A177015" t="inlineStr">
        <is>
          <t>www.toffeshirts.nl</t>
        </is>
      </c>
      <c r="B177015" t="n">
        <v>202</v>
      </c>
    </row>
    <row r="177016">
      <c r="A177016" t="inlineStr">
        <is>
          <t>cdn.electronictoolbox.com</t>
        </is>
      </c>
      <c r="B177016" t="n">
        <v>202</v>
      </c>
    </row>
    <row r="177017">
      <c r="A177017" t="inlineStr">
        <is>
          <t>bullislandbirds.com</t>
        </is>
      </c>
      <c r="B177017" t="n">
        <v>202</v>
      </c>
    </row>
    <row r="177018">
      <c r="A177018" t="inlineStr">
        <is>
          <t>www.cdx-machiningparts.com</t>
        </is>
      </c>
      <c r="B177018" t="n">
        <v>202</v>
      </c>
    </row>
    <row r="177019">
      <c r="A177019" t="inlineStr">
        <is>
          <t>easternorbat.com</t>
        </is>
      </c>
      <c r="B177019" t="n">
        <v>202</v>
      </c>
    </row>
    <row r="177020">
      <c r="A177020" t="inlineStr">
        <is>
          <t>82a6b5f7149eb3f7a212-7eb132fe5834a35ac015040aa9228f18.r92.cf2.rackcdn.com</t>
        </is>
      </c>
      <c r="B177020" t="n">
        <v>202</v>
      </c>
    </row>
    <row r="177021">
      <c r="A177021" t="inlineStr">
        <is>
          <t>www.floristsinsacramento.com</t>
        </is>
      </c>
      <c r="B177021" t="n">
        <v>202</v>
      </c>
    </row>
    <row r="177022">
      <c r="A177022" t="inlineStr">
        <is>
          <t>6f3b8ef5c44ab5c4a6f8-2ffdd9d6553b25b4a8508669b55e19d9.ssl.cf1.rackcdn.com</t>
        </is>
      </c>
      <c r="B177022" t="n">
        <v>202</v>
      </c>
    </row>
    <row r="177023">
      <c r="A177023" t="inlineStr">
        <is>
          <t>www.epictrophies.com</t>
        </is>
      </c>
      <c r="B177023" t="n">
        <v>202</v>
      </c>
    </row>
    <row r="177024">
      <c r="A177024" t="inlineStr">
        <is>
          <t>c3d320970a2e983659e8-4914634f0a844d7d4d4ef3e84a87f294.r4.cf2.rackcdn.com</t>
        </is>
      </c>
      <c r="B177024" t="n">
        <v>202</v>
      </c>
    </row>
    <row r="177025">
      <c r="A177025" t="inlineStr">
        <is>
          <t>snapback335335.cafe24.com</t>
        </is>
      </c>
      <c r="B177025" t="n">
        <v>202</v>
      </c>
    </row>
    <row r="177026">
      <c r="A177026" t="inlineStr">
        <is>
          <t>6130ea87f247d999001a-5a336cb0d5f79d574f77ed09c7ef0a6f.ssl.cf1.rackcdn.com</t>
        </is>
      </c>
      <c r="B177026" t="n">
        <v>202</v>
      </c>
    </row>
    <row r="177027">
      <c r="A177027" t="inlineStr">
        <is>
          <t>boyactors.org.uk</t>
        </is>
      </c>
      <c r="B177027" t="n">
        <v>202</v>
      </c>
    </row>
    <row r="177028">
      <c r="A177028" t="inlineStr">
        <is>
          <t>rayk.zenfolio.com</t>
        </is>
      </c>
      <c r="B177028" t="n">
        <v>202</v>
      </c>
    </row>
    <row r="177029">
      <c r="A177029" t="inlineStr">
        <is>
          <t>www.palmridgereserve.com</t>
        </is>
      </c>
      <c r="B177029" t="n">
        <v>202</v>
      </c>
    </row>
    <row r="177030">
      <c r="A177030" t="inlineStr">
        <is>
          <t>www.wolfsburg-vegan.de</t>
        </is>
      </c>
      <c r="B177030" t="n">
        <v>202</v>
      </c>
    </row>
    <row r="177031">
      <c r="A177031" t="inlineStr">
        <is>
          <t>www.takeawayexpo.co.uk</t>
        </is>
      </c>
      <c r="B177031" t="n">
        <v>202</v>
      </c>
    </row>
    <row r="177032">
      <c r="A177032" t="inlineStr">
        <is>
          <t>c25456923cfe1f5f1c16-1ac5aa9711005134036c05e159e52ebf.ssl.cf1.rackcdn.com</t>
        </is>
      </c>
      <c r="B177032" t="n">
        <v>202</v>
      </c>
    </row>
    <row r="177033">
      <c r="A177033" t="inlineStr">
        <is>
          <t>buffalobillfoldcompany.com</t>
        </is>
      </c>
      <c r="B177033" t="n">
        <v>202</v>
      </c>
    </row>
    <row r="177034">
      <c r="A177034" t="inlineStr">
        <is>
          <t>bc.lowrysales.com</t>
        </is>
      </c>
      <c r="B177034" t="n">
        <v>202</v>
      </c>
    </row>
    <row r="177035">
      <c r="A177035" t="inlineStr">
        <is>
          <t>businessnetwork.co.uk</t>
        </is>
      </c>
      <c r="B177035" t="n">
        <v>202</v>
      </c>
    </row>
    <row r="177036">
      <c r="A177036" t="inlineStr">
        <is>
          <t>www.muotiprivaatti.fi</t>
        </is>
      </c>
      <c r="B177036" t="n">
        <v>202</v>
      </c>
    </row>
    <row r="177037">
      <c r="A177037" t="inlineStr">
        <is>
          <t>www.ashidiamonds.com</t>
        </is>
      </c>
      <c r="B177037" t="n">
        <v>202</v>
      </c>
    </row>
    <row r="177038">
      <c r="A177038" t="inlineStr">
        <is>
          <t>media.houseplans.co</t>
        </is>
      </c>
      <c r="B177038" t="n">
        <v>202</v>
      </c>
    </row>
    <row r="177039">
      <c r="A177039" t="inlineStr">
        <is>
          <t>www.elmajewellery.co.uk</t>
        </is>
      </c>
      <c r="B177039" t="n">
        <v>202</v>
      </c>
    </row>
    <row r="177040">
      <c r="A177040" t="inlineStr">
        <is>
          <t>www.abbottandholder-thelist.co.uk</t>
        </is>
      </c>
      <c r="B177040" t="n">
        <v>202</v>
      </c>
    </row>
    <row r="177041">
      <c r="A177041" t="inlineStr">
        <is>
          <t>pegasus-leaders.com</t>
        </is>
      </c>
      <c r="B177041" t="n">
        <v>202</v>
      </c>
    </row>
    <row r="177042">
      <c r="A177042" t="inlineStr">
        <is>
          <t>newsstatic.rthk.hk</t>
        </is>
      </c>
      <c r="B177042" t="n">
        <v>202</v>
      </c>
    </row>
    <row r="177043">
      <c r="A177043" t="inlineStr">
        <is>
          <t>photos.smithhotels.com</t>
        </is>
      </c>
      <c r="B177043" t="n">
        <v>202</v>
      </c>
    </row>
    <row r="177044">
      <c r="A177044" t="inlineStr">
        <is>
          <t>www.forkandbeans.com</t>
        </is>
      </c>
      <c r="B177044" t="n">
        <v>202</v>
      </c>
    </row>
    <row r="177045">
      <c r="A177045" t="inlineStr">
        <is>
          <t>nnp-tacdesign.netdna-ssl.com</t>
        </is>
      </c>
      <c r="B177045" t="n">
        <v>202</v>
      </c>
    </row>
    <row r="177046">
      <c r="A177046" t="inlineStr">
        <is>
          <t>czech.nerobali.com</t>
        </is>
      </c>
      <c r="B177046" t="n">
        <v>202</v>
      </c>
    </row>
    <row r="177047">
      <c r="A177047" t="inlineStr">
        <is>
          <t>kivalophotographyblog.com</t>
        </is>
      </c>
      <c r="B177047" t="n">
        <v>202</v>
      </c>
    </row>
    <row r="177048">
      <c r="A177048" t="inlineStr">
        <is>
          <t>depree.org</t>
        </is>
      </c>
      <c r="B177048" t="n">
        <v>202</v>
      </c>
    </row>
    <row r="177049">
      <c r="A177049" t="inlineStr">
        <is>
          <t>wildventures.com</t>
        </is>
      </c>
      <c r="B177049" t="n">
        <v>202</v>
      </c>
    </row>
    <row r="177050">
      <c r="A177050" t="inlineStr">
        <is>
          <t>restart.typepad.com</t>
        </is>
      </c>
      <c r="B177050" t="n">
        <v>202</v>
      </c>
    </row>
    <row r="177051">
      <c r="A177051" t="inlineStr">
        <is>
          <t>reafforestation.files.wordpress.com</t>
        </is>
      </c>
      <c r="B177051" t="n">
        <v>202</v>
      </c>
    </row>
    <row r="177052">
      <c r="A177052" t="inlineStr">
        <is>
          <t>img01.ycloud.me</t>
        </is>
      </c>
      <c r="B177052" t="n">
        <v>202</v>
      </c>
    </row>
    <row r="177053">
      <c r="A177053" t="inlineStr">
        <is>
          <t>globalhelpswap.com</t>
        </is>
      </c>
      <c r="B177053" t="n">
        <v>202</v>
      </c>
    </row>
    <row r="177054">
      <c r="A177054" t="inlineStr">
        <is>
          <t>www.gamebyte.com</t>
        </is>
      </c>
      <c r="B177054" t="n">
        <v>202</v>
      </c>
    </row>
    <row r="177055">
      <c r="A177055" t="inlineStr">
        <is>
          <t>atasr2p9qzn2dv1dr1y68qz1-wpengine.netdna-ssl.com</t>
        </is>
      </c>
      <c r="B177055" t="n">
        <v>202</v>
      </c>
    </row>
    <row r="177056">
      <c r="A177056" t="inlineStr">
        <is>
          <t>tuckmagazine.com</t>
        </is>
      </c>
      <c r="B177056" t="n">
        <v>202</v>
      </c>
    </row>
    <row r="177057">
      <c r="A177057" t="inlineStr">
        <is>
          <t>www.pointloma.edu</t>
        </is>
      </c>
      <c r="B177057" t="n">
        <v>202</v>
      </c>
    </row>
    <row r="177058">
      <c r="A177058" t="inlineStr">
        <is>
          <t>aoli.s3.amazonaws.com</t>
        </is>
      </c>
      <c r="B177058" t="n">
        <v>202</v>
      </c>
    </row>
    <row r="177059">
      <c r="A177059" t="inlineStr">
        <is>
          <t>ceritariyanti.files.wordpress.com</t>
        </is>
      </c>
      <c r="B177059" t="n">
        <v>202</v>
      </c>
    </row>
    <row r="177060">
      <c r="A177060" t="inlineStr">
        <is>
          <t>heavymag.com.au</t>
        </is>
      </c>
      <c r="B177060" t="n">
        <v>202</v>
      </c>
    </row>
    <row r="177061">
      <c r="A177061" t="inlineStr">
        <is>
          <t>blog.virginia.org</t>
        </is>
      </c>
      <c r="B177061" t="n">
        <v>202</v>
      </c>
    </row>
    <row r="177062">
      <c r="A177062" t="inlineStr">
        <is>
          <t>www.kxan36news.com</t>
        </is>
      </c>
      <c r="B177062" t="n">
        <v>202</v>
      </c>
    </row>
    <row r="177063">
      <c r="A177063" t="inlineStr">
        <is>
          <t>www.indiehoy.com</t>
        </is>
      </c>
      <c r="B177063" t="n">
        <v>202</v>
      </c>
    </row>
    <row r="177064">
      <c r="A177064" t="inlineStr">
        <is>
          <t>ml2j8ct8ta1p.i.optimole.com</t>
        </is>
      </c>
      <c r="B177064" t="n">
        <v>202</v>
      </c>
    </row>
    <row r="177065">
      <c r="A177065" t="inlineStr">
        <is>
          <t>samsungmagazine.eu</t>
        </is>
      </c>
      <c r="B177065" t="n">
        <v>202</v>
      </c>
    </row>
    <row r="177066">
      <c r="A177066" t="inlineStr">
        <is>
          <t>wkruk.pl</t>
        </is>
      </c>
      <c r="B177066" t="n">
        <v>202</v>
      </c>
    </row>
    <row r="177067">
      <c r="A177067" t="inlineStr">
        <is>
          <t>www.portableone.com</t>
        </is>
      </c>
      <c r="B177067" t="n">
        <v>202</v>
      </c>
    </row>
    <row r="177068">
      <c r="A177068" t="inlineStr">
        <is>
          <t>e3zine.com</t>
        </is>
      </c>
      <c r="B177068" t="n">
        <v>202</v>
      </c>
    </row>
    <row r="177069">
      <c r="A177069" t="inlineStr">
        <is>
          <t>d3v7qf8zyypult.cloudfront.net</t>
        </is>
      </c>
      <c r="B177069" t="n">
        <v>202</v>
      </c>
    </row>
    <row r="177070">
      <c r="A177070" t="inlineStr">
        <is>
          <t>www.cutislaserclinics.com</t>
        </is>
      </c>
      <c r="B177070" t="n">
        <v>202</v>
      </c>
    </row>
    <row r="177071">
      <c r="A177071" t="inlineStr">
        <is>
          <t>www.justagirlblog.com</t>
        </is>
      </c>
      <c r="B177071" t="n">
        <v>202</v>
      </c>
    </row>
    <row r="177072">
      <c r="A177072" t="inlineStr">
        <is>
          <t>www.v-decor.com</t>
        </is>
      </c>
      <c r="B177072" t="n">
        <v>202</v>
      </c>
    </row>
    <row r="177073">
      <c r="A177073" t="inlineStr">
        <is>
          <t>improb.com</t>
        </is>
      </c>
      <c r="B177073" t="n">
        <v>202</v>
      </c>
    </row>
    <row r="177074">
      <c r="A177074" t="inlineStr">
        <is>
          <t>jmh.furniture</t>
        </is>
      </c>
      <c r="B177074" t="n">
        <v>202</v>
      </c>
    </row>
    <row r="177075">
      <c r="A177075" t="inlineStr">
        <is>
          <t>mlt71hewhsjv.i.optimole.com</t>
        </is>
      </c>
      <c r="B177075" t="n">
        <v>202</v>
      </c>
    </row>
    <row r="177076">
      <c r="A177076" t="inlineStr">
        <is>
          <t>www.sussexexpress.co.uk</t>
        </is>
      </c>
      <c r="B177076" t="n">
        <v>202</v>
      </c>
    </row>
    <row r="177077">
      <c r="A177077" t="inlineStr">
        <is>
          <t>www.xxxgranny.me</t>
        </is>
      </c>
      <c r="B177077" t="n">
        <v>202</v>
      </c>
    </row>
    <row r="177078">
      <c r="A177078" t="inlineStr">
        <is>
          <t>miei-uur.com</t>
        </is>
      </c>
      <c r="B177078" t="n">
        <v>202</v>
      </c>
    </row>
    <row r="177079">
      <c r="A177079" t="inlineStr">
        <is>
          <t>www.thfire.com</t>
        </is>
      </c>
      <c r="B177079" t="n">
        <v>202</v>
      </c>
    </row>
    <row r="177080">
      <c r="A177080" t="inlineStr">
        <is>
          <t>emergingcivilwardotcom.files.wordpress.com</t>
        </is>
      </c>
      <c r="B177080" t="n">
        <v>202</v>
      </c>
    </row>
    <row r="177081">
      <c r="A177081" t="inlineStr">
        <is>
          <t>universitystory.gla.ac.uk</t>
        </is>
      </c>
      <c r="B177081" t="n">
        <v>202</v>
      </c>
    </row>
    <row r="177082">
      <c r="A177082" t="inlineStr">
        <is>
          <t>rubberb.com</t>
        </is>
      </c>
      <c r="B177082" t="n">
        <v>202</v>
      </c>
    </row>
    <row r="177083">
      <c r="A177083" t="inlineStr">
        <is>
          <t>www.cityu.edu.hk</t>
        </is>
      </c>
      <c r="B177083" t="n">
        <v>202</v>
      </c>
    </row>
    <row r="177084">
      <c r="A177084" t="inlineStr">
        <is>
          <t>www.sodadispenserdepot.com</t>
        </is>
      </c>
      <c r="B177084" t="n">
        <v>202</v>
      </c>
    </row>
    <row r="177085">
      <c r="A177085" t="inlineStr">
        <is>
          <t>www.andrewgrahamshoes.co.uk</t>
        </is>
      </c>
      <c r="B177085" t="n">
        <v>202</v>
      </c>
    </row>
    <row r="177086">
      <c r="A177086" t="inlineStr">
        <is>
          <t>pittsburgh.edgemedianetwork.com</t>
        </is>
      </c>
      <c r="B177086" t="n">
        <v>202</v>
      </c>
    </row>
    <row r="177087">
      <c r="A177087" t="inlineStr">
        <is>
          <t>www.colour-ribbons.co.uk</t>
        </is>
      </c>
      <c r="B177087" t="n">
        <v>202</v>
      </c>
    </row>
    <row r="177088">
      <c r="A177088" t="inlineStr">
        <is>
          <t>onpointy.com</t>
        </is>
      </c>
      <c r="B177088" t="n">
        <v>202</v>
      </c>
    </row>
    <row r="177089">
      <c r="A177089" t="inlineStr">
        <is>
          <t>www.justin-klein.com</t>
        </is>
      </c>
      <c r="B177089" t="n">
        <v>202</v>
      </c>
    </row>
    <row r="177090">
      <c r="A177090" t="inlineStr">
        <is>
          <t>xlsystems-graphics.com</t>
        </is>
      </c>
      <c r="B177090" t="n">
        <v>202</v>
      </c>
    </row>
    <row r="177091">
      <c r="A177091" t="inlineStr">
        <is>
          <t>kidsbrandstore.no</t>
        </is>
      </c>
      <c r="B177091" t="n">
        <v>202</v>
      </c>
    </row>
    <row r="177092">
      <c r="A177092" t="inlineStr">
        <is>
          <t>www.footairjordans.com</t>
        </is>
      </c>
      <c r="B177092" t="n">
        <v>202</v>
      </c>
    </row>
    <row r="177093">
      <c r="A177093" t="inlineStr">
        <is>
          <t>catrachadas.com</t>
        </is>
      </c>
      <c r="B177093" t="n">
        <v>202</v>
      </c>
    </row>
    <row r="177094">
      <c r="A177094" t="inlineStr">
        <is>
          <t>rbdf.gov.bs</t>
        </is>
      </c>
      <c r="B177094" t="n">
        <v>202</v>
      </c>
    </row>
    <row r="177095">
      <c r="A177095" t="inlineStr">
        <is>
          <t>www.katrich.com</t>
        </is>
      </c>
      <c r="B177095" t="n">
        <v>202</v>
      </c>
    </row>
    <row r="177096">
      <c r="A177096" t="inlineStr">
        <is>
          <t>sugarspiceandfamilylife.com</t>
        </is>
      </c>
      <c r="B177096" t="n">
        <v>202</v>
      </c>
    </row>
    <row r="177097">
      <c r="A177097" t="inlineStr">
        <is>
          <t>fatfatiya.in</t>
        </is>
      </c>
      <c r="B177097" t="n">
        <v>202</v>
      </c>
    </row>
    <row r="177098">
      <c r="A177098" t="inlineStr">
        <is>
          <t>hiddenartdesign.files.wordpress.com</t>
        </is>
      </c>
      <c r="B177098" t="n">
        <v>202</v>
      </c>
    </row>
    <row r="177099">
      <c r="A177099" t="inlineStr">
        <is>
          <t>dotty4paws.co.uk</t>
        </is>
      </c>
      <c r="B177099" t="n">
        <v>202</v>
      </c>
    </row>
    <row r="177100">
      <c r="A177100" t="inlineStr">
        <is>
          <t>ficheterrain.com</t>
        </is>
      </c>
      <c r="B177100" t="n">
        <v>202</v>
      </c>
    </row>
    <row r="177101">
      <c r="A177101" t="inlineStr">
        <is>
          <t>www.kayak.fr</t>
        </is>
      </c>
      <c r="B177101" t="n">
        <v>202</v>
      </c>
    </row>
    <row r="177102">
      <c r="A177102" t="inlineStr">
        <is>
          <t>i4.hurimg.com</t>
        </is>
      </c>
      <c r="B177102" t="n">
        <v>202</v>
      </c>
    </row>
    <row r="177103">
      <c r="A177103" t="inlineStr">
        <is>
          <t>inrorwxhlirnll5q.leadongcdn.com</t>
        </is>
      </c>
      <c r="B177103" t="n">
        <v>202</v>
      </c>
    </row>
    <row r="177104">
      <c r="A177104" t="inlineStr">
        <is>
          <t>s3.thingpic.com</t>
        </is>
      </c>
      <c r="B177104" t="n">
        <v>202</v>
      </c>
    </row>
    <row r="177105">
      <c r="A177105" t="inlineStr">
        <is>
          <t>www.dublintown.ie</t>
        </is>
      </c>
      <c r="B177105" t="n">
        <v>202</v>
      </c>
    </row>
    <row r="177106">
      <c r="A177106" t="inlineStr">
        <is>
          <t>fpsjp.net</t>
        </is>
      </c>
      <c r="B177106" t="n">
        <v>202</v>
      </c>
    </row>
    <row r="177107">
      <c r="A177107" t="inlineStr">
        <is>
          <t>www.typesof.com</t>
        </is>
      </c>
      <c r="B177107" t="n">
        <v>202</v>
      </c>
    </row>
    <row r="177108">
      <c r="A177108" t="inlineStr">
        <is>
          <t>uberkid.net</t>
        </is>
      </c>
      <c r="B177108" t="n">
        <v>202</v>
      </c>
    </row>
    <row r="177109">
      <c r="A177109" t="inlineStr">
        <is>
          <t>www.emibaba.com</t>
        </is>
      </c>
      <c r="B177109" t="n">
        <v>202</v>
      </c>
    </row>
    <row r="177110">
      <c r="A177110" t="inlineStr">
        <is>
          <t>www.humanpoweredracing.ca</t>
        </is>
      </c>
      <c r="B177110" t="n">
        <v>202</v>
      </c>
    </row>
    <row r="177111">
      <c r="A177111" t="inlineStr">
        <is>
          <t>live-strathcom-cms.pantheonsite.io</t>
        </is>
      </c>
      <c r="B177111" t="n">
        <v>202</v>
      </c>
    </row>
    <row r="177112">
      <c r="A177112" t="inlineStr">
        <is>
          <t>daily-wire-production.imgix.net</t>
        </is>
      </c>
      <c r="B177112" t="n">
        <v>202</v>
      </c>
    </row>
    <row r="177113">
      <c r="A177113" t="inlineStr">
        <is>
          <t>www.finchemical.com</t>
        </is>
      </c>
      <c r="B177113" t="n">
        <v>202</v>
      </c>
    </row>
    <row r="177114">
      <c r="A177114" t="inlineStr">
        <is>
          <t>childmagsblog.files.wordpress.com</t>
        </is>
      </c>
      <c r="B177114" t="n">
        <v>202</v>
      </c>
    </row>
    <row r="177115">
      <c r="A177115" t="inlineStr">
        <is>
          <t>lusakavoice.com</t>
        </is>
      </c>
      <c r="B177115" t="n">
        <v>202</v>
      </c>
    </row>
    <row r="177116">
      <c r="A177116" t="inlineStr">
        <is>
          <t>tealit.com</t>
        </is>
      </c>
      <c r="B177116" t="n">
        <v>202</v>
      </c>
    </row>
    <row r="177117">
      <c r="A177117" t="inlineStr">
        <is>
          <t>www.romapy.com</t>
        </is>
      </c>
      <c r="B177117" t="n">
        <v>202</v>
      </c>
    </row>
    <row r="177118">
      <c r="A177118" t="inlineStr">
        <is>
          <t>www.planmytravels.eu</t>
        </is>
      </c>
      <c r="B177118" t="n">
        <v>202</v>
      </c>
    </row>
    <row r="177119">
      <c r="A177119" t="inlineStr">
        <is>
          <t>jewelry-industry.com</t>
        </is>
      </c>
      <c r="B177119" t="n">
        <v>202</v>
      </c>
    </row>
    <row r="177120">
      <c r="A177120" t="inlineStr">
        <is>
          <t>www.manufacturer.lighting</t>
        </is>
      </c>
      <c r="B177120" t="n">
        <v>202</v>
      </c>
    </row>
    <row r="177121">
      <c r="A177121" t="inlineStr">
        <is>
          <t>mediacenterpk.com</t>
        </is>
      </c>
      <c r="B177121" t="n">
        <v>202</v>
      </c>
    </row>
    <row r="177122">
      <c r="A177122" t="inlineStr">
        <is>
          <t>religionsforpeaceaustralia.org.au</t>
        </is>
      </c>
      <c r="B177122" t="n">
        <v>202</v>
      </c>
    </row>
    <row r="177123">
      <c r="A177123" t="inlineStr">
        <is>
          <t>thesoutheastern.com</t>
        </is>
      </c>
      <c r="B177123" t="n">
        <v>202</v>
      </c>
    </row>
    <row r="177124">
      <c r="A177124" t="inlineStr">
        <is>
          <t>ecoxplorer.com</t>
        </is>
      </c>
      <c r="B177124" t="n">
        <v>202</v>
      </c>
    </row>
    <row r="177125">
      <c r="A177125" t="inlineStr">
        <is>
          <t>markweber.free-jazz.net</t>
        </is>
      </c>
      <c r="B177125" t="n">
        <v>202</v>
      </c>
    </row>
    <row r="177126">
      <c r="A177126" t="inlineStr">
        <is>
          <t>letsreachsuccess.com</t>
        </is>
      </c>
      <c r="B177126" t="n">
        <v>202</v>
      </c>
    </row>
    <row r="177127">
      <c r="A177127" t="inlineStr">
        <is>
          <t>rodsimages.com</t>
        </is>
      </c>
      <c r="B177127" t="n">
        <v>202</v>
      </c>
    </row>
    <row r="177128">
      <c r="A177128" t="inlineStr">
        <is>
          <t>2v4olp40crjldwioc2uyzsxu-wpengine.netdna-ssl.com</t>
        </is>
      </c>
      <c r="B177128" t="n">
        <v>202</v>
      </c>
    </row>
    <row r="177129">
      <c r="A177129" t="inlineStr">
        <is>
          <t>comicsgrinder.files.wordpress.com</t>
        </is>
      </c>
      <c r="B177129" t="n">
        <v>202</v>
      </c>
    </row>
    <row r="177130">
      <c r="A177130" t="inlineStr">
        <is>
          <t>www.quitmanschools.org</t>
        </is>
      </c>
      <c r="B177130" t="n">
        <v>202</v>
      </c>
    </row>
    <row r="177131">
      <c r="A177131" t="inlineStr">
        <is>
          <t>anokhina.info</t>
        </is>
      </c>
      <c r="B177131" t="n">
        <v>202</v>
      </c>
    </row>
    <row r="177132">
      <c r="A177132" t="inlineStr">
        <is>
          <t>www.austintheatre.org</t>
        </is>
      </c>
      <c r="B177132" t="n">
        <v>202</v>
      </c>
    </row>
    <row r="177133">
      <c r="A177133" t="inlineStr">
        <is>
          <t>1310825720.rsc.cdn77.org</t>
        </is>
      </c>
      <c r="B177133" t="n">
        <v>202</v>
      </c>
    </row>
    <row r="177134">
      <c r="A177134" t="inlineStr">
        <is>
          <t>ahoy.tk-jk.net</t>
        </is>
      </c>
      <c r="B177134" t="n">
        <v>202</v>
      </c>
    </row>
    <row r="177135">
      <c r="A177135" t="inlineStr">
        <is>
          <t>keepcalmgetorganised.com.au</t>
        </is>
      </c>
      <c r="B177135" t="n">
        <v>202</v>
      </c>
    </row>
    <row r="177136">
      <c r="A177136" t="inlineStr">
        <is>
          <t>www.rentacampervan.co.nz</t>
        </is>
      </c>
      <c r="B177136" t="n">
        <v>202</v>
      </c>
    </row>
    <row r="177137">
      <c r="A177137" t="inlineStr">
        <is>
          <t>www.9magazine.com</t>
        </is>
      </c>
      <c r="B177137" t="n">
        <v>202</v>
      </c>
    </row>
    <row r="177138">
      <c r="A177138" t="inlineStr">
        <is>
          <t>www.wallstickers-folies.co.uk</t>
        </is>
      </c>
      <c r="B177138" t="n">
        <v>202</v>
      </c>
    </row>
    <row r="177139">
      <c r="A177139" t="inlineStr">
        <is>
          <t>1s5mqeqy50h31qzfg30w8mu1-wpengine.netdna-ssl.com</t>
        </is>
      </c>
      <c r="B177139" t="n">
        <v>202</v>
      </c>
    </row>
    <row r="177140">
      <c r="A177140" t="inlineStr">
        <is>
          <t>www.worldsecuritynetwork.com</t>
        </is>
      </c>
      <c r="B177140" t="n">
        <v>202</v>
      </c>
    </row>
    <row r="177141">
      <c r="A177141" t="inlineStr">
        <is>
          <t>d010204.bibloo.ro</t>
        </is>
      </c>
      <c r="B177141" t="n">
        <v>202</v>
      </c>
    </row>
    <row r="177142">
      <c r="A177142" t="inlineStr">
        <is>
          <t>www.tbeecosy.com</t>
        </is>
      </c>
      <c r="B177142" t="n">
        <v>202</v>
      </c>
    </row>
    <row r="177143">
      <c r="A177143" t="inlineStr">
        <is>
          <t>www.kingsfund.org.uk</t>
        </is>
      </c>
      <c r="B177143" t="n">
        <v>202</v>
      </c>
    </row>
    <row r="177144">
      <c r="A177144" t="inlineStr">
        <is>
          <t>panoramanow.com</t>
        </is>
      </c>
      <c r="B177144" t="n">
        <v>202</v>
      </c>
    </row>
    <row r="177145">
      <c r="A177145" t="inlineStr">
        <is>
          <t>images-cdn.ecwid.com</t>
        </is>
      </c>
      <c r="B177145" t="n">
        <v>202</v>
      </c>
    </row>
    <row r="177146">
      <c r="A177146" t="inlineStr">
        <is>
          <t>www.golf.co</t>
        </is>
      </c>
      <c r="B177146" t="n">
        <v>202</v>
      </c>
    </row>
    <row r="177147">
      <c r="A177147" t="inlineStr">
        <is>
          <t>neaststyle.com</t>
        </is>
      </c>
      <c r="B177147" t="n">
        <v>202</v>
      </c>
    </row>
    <row r="177148">
      <c r="A177148" t="inlineStr">
        <is>
          <t>crawlspacevaporbarriers.org</t>
        </is>
      </c>
      <c r="B177148" t="n">
        <v>202</v>
      </c>
    </row>
    <row r="177149">
      <c r="A177149" t="inlineStr">
        <is>
          <t>puntobianco.info</t>
        </is>
      </c>
      <c r="B177149" t="n">
        <v>202</v>
      </c>
    </row>
    <row r="177150">
      <c r="A177150" t="inlineStr">
        <is>
          <t>tscstatic.deirossi.com</t>
        </is>
      </c>
      <c r="B177150" t="n">
        <v>202</v>
      </c>
    </row>
    <row r="177151">
      <c r="A177151" t="inlineStr">
        <is>
          <t>oregonshar.files.wordpress.com</t>
        </is>
      </c>
      <c r="B177151" t="n">
        <v>202</v>
      </c>
    </row>
    <row r="177152">
      <c r="A177152" t="inlineStr">
        <is>
          <t>webarchive.libraries.tas.gov.au</t>
        </is>
      </c>
      <c r="B177152" t="n">
        <v>202</v>
      </c>
    </row>
    <row r="177153">
      <c r="A177153" t="inlineStr">
        <is>
          <t>www.wines.com</t>
        </is>
      </c>
      <c r="B177153" t="n">
        <v>202</v>
      </c>
    </row>
    <row r="177154">
      <c r="A177154" t="inlineStr">
        <is>
          <t>buttercupbakery.files.wordpress.com</t>
        </is>
      </c>
      <c r="B177154" t="n">
        <v>202</v>
      </c>
    </row>
    <row r="177155">
      <c r="A177155" t="inlineStr">
        <is>
          <t>www.smhi.se</t>
        </is>
      </c>
      <c r="B177155" t="n">
        <v>202</v>
      </c>
    </row>
    <row r="177156">
      <c r="A177156" t="inlineStr">
        <is>
          <t>audi.carwallpapers.cc</t>
        </is>
      </c>
      <c r="B177156" t="n">
        <v>202</v>
      </c>
    </row>
    <row r="177157">
      <c r="A177157" t="inlineStr">
        <is>
          <t>www.lovilee.co.za</t>
        </is>
      </c>
      <c r="B177157" t="n">
        <v>202</v>
      </c>
    </row>
    <row r="177158">
      <c r="A177158" t="inlineStr">
        <is>
          <t>freshangleng.com</t>
        </is>
      </c>
      <c r="B177158" t="n">
        <v>202</v>
      </c>
    </row>
    <row r="177159">
      <c r="A177159" t="inlineStr">
        <is>
          <t>www.esato.com</t>
        </is>
      </c>
      <c r="B177159" t="n">
        <v>202</v>
      </c>
    </row>
    <row r="177160">
      <c r="A177160" t="inlineStr">
        <is>
          <t>www.dliche.ca</t>
        </is>
      </c>
      <c r="B177160" t="n">
        <v>202</v>
      </c>
    </row>
    <row r="177161">
      <c r="A177161" t="inlineStr">
        <is>
          <t>career-school-now.s3.us-west-2.amazonaws.com</t>
        </is>
      </c>
      <c r="B177161" t="n">
        <v>202</v>
      </c>
    </row>
    <row r="177162">
      <c r="A177162" t="inlineStr">
        <is>
          <t>dropspace.s3.wasabisys.com</t>
        </is>
      </c>
      <c r="B177162" t="n">
        <v>202</v>
      </c>
    </row>
    <row r="177163">
      <c r="A177163" t="inlineStr">
        <is>
          <t>barbercompany.com</t>
        </is>
      </c>
      <c r="B177163" t="n">
        <v>202</v>
      </c>
    </row>
    <row r="177164">
      <c r="A177164" t="inlineStr">
        <is>
          <t>webmedia.jcu.edu</t>
        </is>
      </c>
      <c r="B177164" t="n">
        <v>202</v>
      </c>
    </row>
    <row r="177165">
      <c r="A177165" t="inlineStr">
        <is>
          <t>www.top10point.com</t>
        </is>
      </c>
      <c r="B177165" t="n">
        <v>202</v>
      </c>
    </row>
    <row r="177166">
      <c r="A177166" t="inlineStr">
        <is>
          <t>greatgameindia.com</t>
        </is>
      </c>
      <c r="B177166" t="n">
        <v>202</v>
      </c>
    </row>
    <row r="177167">
      <c r="A177167" t="inlineStr">
        <is>
          <t>www.productscoop.com</t>
        </is>
      </c>
      <c r="B177167" t="n">
        <v>202</v>
      </c>
    </row>
    <row r="177168">
      <c r="A177168" t="inlineStr">
        <is>
          <t>irisharoundoz.com</t>
        </is>
      </c>
      <c r="B177168" t="n">
        <v>202</v>
      </c>
    </row>
    <row r="177169">
      <c r="A177169" t="inlineStr">
        <is>
          <t>www.rost-sport.hr</t>
        </is>
      </c>
      <c r="B177169" t="n">
        <v>202</v>
      </c>
    </row>
    <row r="177170">
      <c r="A177170" t="inlineStr">
        <is>
          <t>vertyfurniture.co.uk</t>
        </is>
      </c>
      <c r="B177170" t="n">
        <v>202</v>
      </c>
    </row>
    <row r="177171">
      <c r="A177171" t="inlineStr">
        <is>
          <t>www.ogscapital.com</t>
        </is>
      </c>
      <c r="B177171" t="n">
        <v>202</v>
      </c>
    </row>
    <row r="177172">
      <c r="A177172" t="inlineStr">
        <is>
          <t>thesoliloguy.files.wordpress.com</t>
        </is>
      </c>
      <c r="B177172" t="n">
        <v>202</v>
      </c>
    </row>
    <row r="177173">
      <c r="A177173" t="inlineStr">
        <is>
          <t>hygienedunia.b-cdn.net</t>
        </is>
      </c>
      <c r="B177173" t="n">
        <v>202</v>
      </c>
    </row>
    <row r="177174">
      <c r="A177174" t="inlineStr">
        <is>
          <t>top-e.com.ua</t>
        </is>
      </c>
      <c r="B177174" t="n">
        <v>202</v>
      </c>
    </row>
    <row r="177175">
      <c r="A177175" t="inlineStr">
        <is>
          <t>www.roomattic.com</t>
        </is>
      </c>
      <c r="B177175" t="n">
        <v>202</v>
      </c>
    </row>
    <row r="177176">
      <c r="A177176" t="inlineStr">
        <is>
          <t>www.theaustinalchemist.com</t>
        </is>
      </c>
      <c r="B177176" t="n">
        <v>202</v>
      </c>
    </row>
    <row r="177177">
      <c r="A177177" t="inlineStr">
        <is>
          <t>home.edweb.net</t>
        </is>
      </c>
      <c r="B177177" t="n">
        <v>202</v>
      </c>
    </row>
    <row r="177178">
      <c r="A177178" t="inlineStr">
        <is>
          <t>karren.socialmediahug.com</t>
        </is>
      </c>
      <c r="B177178" t="n">
        <v>202</v>
      </c>
    </row>
    <row r="177179">
      <c r="A177179" t="inlineStr">
        <is>
          <t>shark.sk</t>
        </is>
      </c>
      <c r="B177179" t="n">
        <v>202</v>
      </c>
    </row>
    <row r="177180">
      <c r="A177180" t="inlineStr">
        <is>
          <t>handpaintedweddings.com</t>
        </is>
      </c>
      <c r="B177180" t="n">
        <v>202</v>
      </c>
    </row>
    <row r="177181">
      <c r="A177181" t="inlineStr">
        <is>
          <t>i.octopus.com</t>
        </is>
      </c>
      <c r="B177181" t="n">
        <v>202</v>
      </c>
    </row>
    <row r="177182">
      <c r="A177182" t="inlineStr">
        <is>
          <t>www.health.govt.nz</t>
        </is>
      </c>
      <c r="B177182" t="n">
        <v>202</v>
      </c>
    </row>
    <row r="177183">
      <c r="A177183" t="inlineStr">
        <is>
          <t>www.newmarket.ca</t>
        </is>
      </c>
      <c r="B177183" t="n">
        <v>202</v>
      </c>
    </row>
    <row r="177184">
      <c r="A177184" t="inlineStr">
        <is>
          <t>alcoline.ph</t>
        </is>
      </c>
      <c r="B177184" t="n">
        <v>202</v>
      </c>
    </row>
    <row r="177185">
      <c r="A177185" t="inlineStr">
        <is>
          <t>www.thefielder.org</t>
        </is>
      </c>
      <c r="B177185" t="n">
        <v>202</v>
      </c>
    </row>
    <row r="177186">
      <c r="A177186" t="inlineStr">
        <is>
          <t>cornerofmyhome.com</t>
        </is>
      </c>
      <c r="B177186" t="n">
        <v>202</v>
      </c>
    </row>
    <row r="177187">
      <c r="A177187" t="inlineStr">
        <is>
          <t>nitroflare-porn.com</t>
        </is>
      </c>
      <c r="B177187" t="n">
        <v>202</v>
      </c>
    </row>
    <row r="177188">
      <c r="A177188" t="inlineStr">
        <is>
          <t>volunteers.girlscoutsrv.org</t>
        </is>
      </c>
      <c r="B177188" t="n">
        <v>202</v>
      </c>
    </row>
    <row r="177189">
      <c r="A177189" t="inlineStr">
        <is>
          <t>350cc.com</t>
        </is>
      </c>
      <c r="B177189" t="n">
        <v>202</v>
      </c>
    </row>
    <row r="177190">
      <c r="A177190" t="inlineStr">
        <is>
          <t>www.experienceketchikan.com</t>
        </is>
      </c>
      <c r="B177190" t="n">
        <v>202</v>
      </c>
    </row>
    <row r="177191">
      <c r="A177191" t="inlineStr">
        <is>
          <t>freehtml5.co</t>
        </is>
      </c>
      <c r="B177191" t="n">
        <v>202</v>
      </c>
    </row>
    <row r="177192">
      <c r="A177192" t="inlineStr">
        <is>
          <t>wcmcoop.files.wordpress.com</t>
        </is>
      </c>
      <c r="B177192" t="n">
        <v>202</v>
      </c>
    </row>
    <row r="177193">
      <c r="A177193" t="inlineStr">
        <is>
          <t>vypir.com</t>
        </is>
      </c>
      <c r="B177193" t="n">
        <v>202</v>
      </c>
    </row>
    <row r="177194">
      <c r="A177194" t="inlineStr">
        <is>
          <t>thegiggleguide.com</t>
        </is>
      </c>
      <c r="B177194" t="n">
        <v>202</v>
      </c>
    </row>
    <row r="177195">
      <c r="A177195" t="inlineStr">
        <is>
          <t>primereviews.org</t>
        </is>
      </c>
      <c r="B177195" t="n">
        <v>202</v>
      </c>
    </row>
    <row r="177196">
      <c r="A177196" t="inlineStr">
        <is>
          <t>www.asksarah.com.au</t>
        </is>
      </c>
      <c r="B177196" t="n">
        <v>202</v>
      </c>
    </row>
    <row r="177197">
      <c r="A177197" t="inlineStr">
        <is>
          <t>www.everyescaperoom.com</t>
        </is>
      </c>
      <c r="B177197" t="n">
        <v>202</v>
      </c>
    </row>
    <row r="177198">
      <c r="A177198" t="inlineStr">
        <is>
          <t>www.australianwalkingholidays.com.au</t>
        </is>
      </c>
      <c r="B177198" t="n">
        <v>202</v>
      </c>
    </row>
    <row r="177199">
      <c r="A177199" t="inlineStr">
        <is>
          <t>www.purplekittyyarns.com</t>
        </is>
      </c>
      <c r="B177199" t="n">
        <v>202</v>
      </c>
    </row>
    <row r="177200">
      <c r="A177200" t="inlineStr">
        <is>
          <t>www.prosafetyservices.co.uk</t>
        </is>
      </c>
      <c r="B177200" t="n">
        <v>202</v>
      </c>
    </row>
    <row r="177201">
      <c r="A177201" t="inlineStr">
        <is>
          <t>lib.utah.edu</t>
        </is>
      </c>
      <c r="B177201" t="n">
        <v>202</v>
      </c>
    </row>
    <row r="177202">
      <c r="A177202" t="inlineStr">
        <is>
          <t>eyesontheballblog.files.wordpress.com</t>
        </is>
      </c>
      <c r="B177202" t="n">
        <v>202</v>
      </c>
    </row>
    <row r="177203">
      <c r="A177203" t="inlineStr">
        <is>
          <t>5krorwxhpqpriik.ldycdn.com</t>
        </is>
      </c>
      <c r="B177203" t="n">
        <v>202</v>
      </c>
    </row>
    <row r="177204">
      <c r="A177204" t="inlineStr">
        <is>
          <t>diesarzola.com</t>
        </is>
      </c>
      <c r="B177204" t="n">
        <v>202</v>
      </c>
    </row>
    <row r="177205">
      <c r="A177205" t="inlineStr">
        <is>
          <t>cdn1.pornxxx24.com</t>
        </is>
      </c>
      <c r="B177205" t="n">
        <v>202</v>
      </c>
    </row>
    <row r="177206">
      <c r="A177206" t="inlineStr">
        <is>
          <t>voa-production.s3.amazonaws.com</t>
        </is>
      </c>
      <c r="B177206" t="n">
        <v>202</v>
      </c>
    </row>
    <row r="177207">
      <c r="A177207" t="inlineStr">
        <is>
          <t>s20029.lnwfile.com</t>
        </is>
      </c>
      <c r="B177207" t="n">
        <v>202</v>
      </c>
    </row>
    <row r="177208">
      <c r="A177208" t="inlineStr">
        <is>
          <t>backend.lassana.com</t>
        </is>
      </c>
      <c r="B177208" t="n">
        <v>202</v>
      </c>
    </row>
    <row r="177209">
      <c r="A177209" t="inlineStr">
        <is>
          <t>www.fish4flies.com</t>
        </is>
      </c>
      <c r="B177209" t="n">
        <v>202</v>
      </c>
    </row>
    <row r="177210">
      <c r="A177210" t="inlineStr">
        <is>
          <t>optiviewusa.com</t>
        </is>
      </c>
      <c r="B177210" t="n">
        <v>202</v>
      </c>
    </row>
    <row r="177211">
      <c r="A177211" t="inlineStr">
        <is>
          <t>www.emsisd.com</t>
        </is>
      </c>
      <c r="B177211" t="n">
        <v>202</v>
      </c>
    </row>
    <row r="177212">
      <c r="A177212" t="inlineStr">
        <is>
          <t>www.metalconstructionnews.com</t>
        </is>
      </c>
      <c r="B177212" t="n">
        <v>202</v>
      </c>
    </row>
    <row r="177213">
      <c r="A177213" t="inlineStr">
        <is>
          <t>www.actionmama.com</t>
        </is>
      </c>
      <c r="B177213" t="n">
        <v>202</v>
      </c>
    </row>
    <row r="177214">
      <c r="A177214" t="inlineStr">
        <is>
          <t>bigkis.s3.amazonaws.com</t>
        </is>
      </c>
      <c r="B177214" t="n">
        <v>202</v>
      </c>
    </row>
    <row r="177215">
      <c r="A177215" t="inlineStr">
        <is>
          <t>drivingtorque.files.wordpress.com</t>
        </is>
      </c>
      <c r="B177215" t="n">
        <v>202</v>
      </c>
    </row>
    <row r="177216">
      <c r="A177216" t="inlineStr">
        <is>
          <t>droidlook.net</t>
        </is>
      </c>
      <c r="B177216" t="n">
        <v>202</v>
      </c>
    </row>
    <row r="177217">
      <c r="A177217" t="inlineStr">
        <is>
          <t>vihmavarjud.logo.ee</t>
        </is>
      </c>
      <c r="B177217" t="n">
        <v>202</v>
      </c>
    </row>
    <row r="177218">
      <c r="A177218" t="inlineStr">
        <is>
          <t>daretobeyou.se</t>
        </is>
      </c>
      <c r="B177218" t="n">
        <v>202</v>
      </c>
    </row>
    <row r="177219">
      <c r="A177219" t="inlineStr">
        <is>
          <t>cplplugin.com</t>
        </is>
      </c>
      <c r="B177219" t="n">
        <v>202</v>
      </c>
    </row>
    <row r="177220">
      <c r="A177220" t="inlineStr">
        <is>
          <t>davideastjewellers.com.au</t>
        </is>
      </c>
      <c r="B177220" t="n">
        <v>202</v>
      </c>
    </row>
    <row r="177221">
      <c r="A177221" t="inlineStr">
        <is>
          <t>shirtnation.net</t>
        </is>
      </c>
      <c r="B177221" t="n">
        <v>202</v>
      </c>
    </row>
    <row r="177222">
      <c r="A177222" t="inlineStr">
        <is>
          <t>technobark.b-cdn.net</t>
        </is>
      </c>
      <c r="B177222" t="n">
        <v>202</v>
      </c>
    </row>
    <row r="177223">
      <c r="A177223" t="inlineStr">
        <is>
          <t>hiphopbae.com</t>
        </is>
      </c>
      <c r="B177223" t="n">
        <v>202</v>
      </c>
    </row>
    <row r="177224">
      <c r="A177224" t="inlineStr">
        <is>
          <t>blog.antiques.com</t>
        </is>
      </c>
      <c r="B177224" t="n">
        <v>202</v>
      </c>
    </row>
    <row r="177225">
      <c r="A177225" t="inlineStr">
        <is>
          <t>cdn1.teebooks.com</t>
        </is>
      </c>
      <c r="B177225" t="n">
        <v>202</v>
      </c>
    </row>
    <row r="177226">
      <c r="A177226" t="inlineStr">
        <is>
          <t>dynamic.thoughtworks.com</t>
        </is>
      </c>
      <c r="B177226" t="n">
        <v>202</v>
      </c>
    </row>
    <row r="177227">
      <c r="A177227" t="inlineStr">
        <is>
          <t>www.reedgallery.co.nz</t>
        </is>
      </c>
      <c r="B177227" t="n">
        <v>202</v>
      </c>
    </row>
    <row r="177228">
      <c r="A177228" t="inlineStr">
        <is>
          <t>www.motocaddy.com</t>
        </is>
      </c>
      <c r="B177228" t="n">
        <v>202</v>
      </c>
    </row>
    <row r="177229">
      <c r="A177229" t="inlineStr">
        <is>
          <t>www.eginnovations.com</t>
        </is>
      </c>
      <c r="B177229" t="n">
        <v>202</v>
      </c>
    </row>
    <row r="177230">
      <c r="A177230" t="inlineStr">
        <is>
          <t>alcom.ch</t>
        </is>
      </c>
      <c r="B177230" t="n">
        <v>202</v>
      </c>
    </row>
    <row r="177231">
      <c r="A177231" t="inlineStr">
        <is>
          <t>www.perfumearte.pt</t>
        </is>
      </c>
      <c r="B177231" t="n">
        <v>202</v>
      </c>
    </row>
    <row r="177232">
      <c r="A177232" t="inlineStr">
        <is>
          <t>ilounge.shop</t>
        </is>
      </c>
      <c r="B177232" t="n">
        <v>202</v>
      </c>
    </row>
    <row r="177233">
      <c r="A177233" t="inlineStr">
        <is>
          <t>www.disruptivestatic.com</t>
        </is>
      </c>
      <c r="B177233" t="n">
        <v>202</v>
      </c>
    </row>
    <row r="177234">
      <c r="A177234" t="inlineStr">
        <is>
          <t>www.allnaturalhomeandbeauty.com</t>
        </is>
      </c>
      <c r="B177234" t="n">
        <v>202</v>
      </c>
    </row>
    <row r="177235">
      <c r="A177235" t="inlineStr">
        <is>
          <t>holmessupply.com</t>
        </is>
      </c>
      <c r="B177235" t="n">
        <v>202</v>
      </c>
    </row>
    <row r="177236">
      <c r="A177236" t="inlineStr">
        <is>
          <t>hollywoodfl.org</t>
        </is>
      </c>
      <c r="B177236" t="n">
        <v>202</v>
      </c>
    </row>
    <row r="177237">
      <c r="A177237" t="inlineStr">
        <is>
          <t>www.boneandjointburden.org</t>
        </is>
      </c>
      <c r="B177237" t="n">
        <v>202</v>
      </c>
    </row>
    <row r="177238">
      <c r="A177238" t="inlineStr">
        <is>
          <t>www.security-cages.com</t>
        </is>
      </c>
      <c r="B177238" t="n">
        <v>202</v>
      </c>
    </row>
    <row r="177239">
      <c r="A177239" t="inlineStr">
        <is>
          <t>www.langsungenak.com</t>
        </is>
      </c>
      <c r="B177239" t="n">
        <v>202</v>
      </c>
    </row>
    <row r="177240">
      <c r="A177240" t="inlineStr">
        <is>
          <t>www.animeprintstore.com</t>
        </is>
      </c>
      <c r="B177240" t="n">
        <v>202</v>
      </c>
    </row>
    <row r="177241">
      <c r="A177241" t="inlineStr">
        <is>
          <t>www.securityclearedjobs.com</t>
        </is>
      </c>
      <c r="B177241" t="n">
        <v>202</v>
      </c>
    </row>
    <row r="177242">
      <c r="A177242" t="inlineStr">
        <is>
          <t>cdn-img01.fashiondub.com</t>
        </is>
      </c>
      <c r="B177242" t="n">
        <v>202</v>
      </c>
    </row>
    <row r="177243">
      <c r="A177243" t="inlineStr">
        <is>
          <t>www.ewein.com</t>
        </is>
      </c>
      <c r="B177243" t="n">
        <v>202</v>
      </c>
    </row>
    <row r="177244">
      <c r="A177244" t="inlineStr">
        <is>
          <t>www.midi-pieces-menager.fr</t>
        </is>
      </c>
      <c r="B177244" t="n">
        <v>202</v>
      </c>
    </row>
    <row r="177245">
      <c r="A177245" t="inlineStr">
        <is>
          <t>www.premiumcareplasticsurgery.com</t>
        </is>
      </c>
      <c r="B177245" t="n">
        <v>202</v>
      </c>
    </row>
    <row r="177246">
      <c r="A177246" t="inlineStr">
        <is>
          <t>productschecker.com</t>
        </is>
      </c>
      <c r="B177246" t="n">
        <v>202</v>
      </c>
    </row>
    <row r="177247">
      <c r="A177247" t="inlineStr">
        <is>
          <t>www.serversettings.email</t>
        </is>
      </c>
      <c r="B177247" t="n">
        <v>202</v>
      </c>
    </row>
    <row r="177248">
      <c r="A177248" t="inlineStr">
        <is>
          <t>pubs.usgs.gov</t>
        </is>
      </c>
      <c r="B177248" t="n">
        <v>202</v>
      </c>
    </row>
    <row r="177249">
      <c r="A177249" t="inlineStr">
        <is>
          <t>www.bestcordlessvacuumguide.com</t>
        </is>
      </c>
      <c r="B177249" t="n">
        <v>202</v>
      </c>
    </row>
    <row r="177250">
      <c r="A177250" t="inlineStr">
        <is>
          <t>www.spellmanhv.com</t>
        </is>
      </c>
      <c r="B177250" t="n">
        <v>202</v>
      </c>
    </row>
    <row r="177251">
      <c r="A177251" t="inlineStr">
        <is>
          <t>www.popin.net</t>
        </is>
      </c>
      <c r="B177251" t="n">
        <v>202</v>
      </c>
    </row>
    <row r="177252">
      <c r="A177252" t="inlineStr">
        <is>
          <t>www.sugarblisscakedecoratingcompany.co.uk</t>
        </is>
      </c>
      <c r="B177252" t="n">
        <v>202</v>
      </c>
    </row>
    <row r="177253">
      <c r="A177253" t="inlineStr">
        <is>
          <t>www.expatden.com</t>
        </is>
      </c>
      <c r="B177253" t="n">
        <v>202</v>
      </c>
    </row>
    <row r="177254">
      <c r="A177254" t="inlineStr">
        <is>
          <t>www.chicagogolfreport.com</t>
        </is>
      </c>
      <c r="B177254" t="n">
        <v>202</v>
      </c>
    </row>
    <row r="177255">
      <c r="A177255" t="inlineStr">
        <is>
          <t>symondsresearch.com</t>
        </is>
      </c>
      <c r="B177255" t="n">
        <v>202</v>
      </c>
    </row>
    <row r="177256">
      <c r="A177256" t="inlineStr">
        <is>
          <t>masonicmedals.net</t>
        </is>
      </c>
      <c r="B177256" t="n">
        <v>202</v>
      </c>
    </row>
    <row r="177257">
      <c r="A177257" t="inlineStr">
        <is>
          <t>www.keyanalyzer.com</t>
        </is>
      </c>
      <c r="B177257" t="n">
        <v>202</v>
      </c>
    </row>
    <row r="177258">
      <c r="A177258" t="inlineStr">
        <is>
          <t>topbestselling.com</t>
        </is>
      </c>
      <c r="B177258" t="n">
        <v>202</v>
      </c>
    </row>
    <row r="177259">
      <c r="A177259" t="inlineStr">
        <is>
          <t>www.tvsi.de</t>
        </is>
      </c>
      <c r="B177259" t="n">
        <v>202</v>
      </c>
    </row>
    <row r="177260">
      <c r="A177260" t="inlineStr">
        <is>
          <t>www.ageberry.com</t>
        </is>
      </c>
      <c r="B177260" t="n">
        <v>202</v>
      </c>
    </row>
    <row r="177261">
      <c r="A177261" t="inlineStr">
        <is>
          <t>www.customaudiodirect.co.uk</t>
        </is>
      </c>
      <c r="B177261" t="n">
        <v>202</v>
      </c>
    </row>
    <row r="177262">
      <c r="A177262" t="inlineStr">
        <is>
          <t>www.automobilposter.de</t>
        </is>
      </c>
      <c r="B177262" t="n">
        <v>202</v>
      </c>
    </row>
    <row r="177263">
      <c r="A177263" t="inlineStr">
        <is>
          <t>www.eurocomswim.com</t>
        </is>
      </c>
      <c r="B177263" t="n">
        <v>202</v>
      </c>
    </row>
    <row r="177264">
      <c r="A177264" t="inlineStr">
        <is>
          <t>images1.more-and-more.de</t>
        </is>
      </c>
      <c r="B177264" t="n">
        <v>202</v>
      </c>
    </row>
    <row r="177265">
      <c r="A177265" t="inlineStr">
        <is>
          <t>www.animationkolkata.com</t>
        </is>
      </c>
      <c r="B177265" t="n">
        <v>202</v>
      </c>
    </row>
    <row r="177266">
      <c r="A177266" t="inlineStr">
        <is>
          <t>images.topmexicorealestate.com</t>
        </is>
      </c>
      <c r="B177266" t="n">
        <v>202</v>
      </c>
    </row>
    <row r="177267">
      <c r="A177267" t="inlineStr">
        <is>
          <t>musicmate.co.kr</t>
        </is>
      </c>
      <c r="B177267" t="n">
        <v>202</v>
      </c>
    </row>
    <row r="177268">
      <c r="A177268" t="inlineStr">
        <is>
          <t>mobvd.com</t>
        </is>
      </c>
      <c r="B177268" t="n">
        <v>202</v>
      </c>
    </row>
    <row r="177269">
      <c r="A177269" t="inlineStr">
        <is>
          <t>www.getdigital.fr</t>
        </is>
      </c>
      <c r="B177269" t="n">
        <v>202</v>
      </c>
    </row>
    <row r="177270">
      <c r="A177270" t="inlineStr">
        <is>
          <t>store.flyingblue.com</t>
        </is>
      </c>
      <c r="B177270" t="n">
        <v>202</v>
      </c>
    </row>
    <row r="177271">
      <c r="A177271" t="inlineStr">
        <is>
          <t>www.bluesky.net.nz</t>
        </is>
      </c>
      <c r="B177271" t="n">
        <v>202</v>
      </c>
    </row>
    <row r="177272">
      <c r="A177272" t="inlineStr">
        <is>
          <t>performance-direct.co.uk</t>
        </is>
      </c>
      <c r="B177272" t="n">
        <v>202</v>
      </c>
    </row>
    <row r="177273">
      <c r="A177273" t="inlineStr">
        <is>
          <t>www.eticketing.pk</t>
        </is>
      </c>
      <c r="B177273" t="n">
        <v>202</v>
      </c>
    </row>
    <row r="177274">
      <c r="A177274" t="inlineStr">
        <is>
          <t>images.heuver.com</t>
        </is>
      </c>
      <c r="B177274" t="n">
        <v>202</v>
      </c>
    </row>
    <row r="177275">
      <c r="A177275" t="inlineStr">
        <is>
          <t>d0od.wpengine.netdna-cdn.com</t>
        </is>
      </c>
      <c r="B177275" t="n">
        <v>202</v>
      </c>
    </row>
    <row r="177276">
      <c r="A177276" t="inlineStr">
        <is>
          <t>insightforliving.swncdn.com</t>
        </is>
      </c>
      <c r="B177276" t="n">
        <v>202</v>
      </c>
    </row>
    <row r="177277">
      <c r="A177277" t="inlineStr">
        <is>
          <t>brilliantlittleideas.com</t>
        </is>
      </c>
      <c r="B177277" t="n">
        <v>202</v>
      </c>
    </row>
    <row r="177278">
      <c r="A177278" t="inlineStr">
        <is>
          <t>microtech-ua.com</t>
        </is>
      </c>
      <c r="B177278" t="n">
        <v>202</v>
      </c>
    </row>
    <row r="177279">
      <c r="A177279" t="inlineStr">
        <is>
          <t>museum.airasia.com</t>
        </is>
      </c>
      <c r="B177279" t="n">
        <v>202</v>
      </c>
    </row>
    <row r="177280">
      <c r="A177280" t="inlineStr">
        <is>
          <t>e-boutique.anna-tabakhova.com</t>
        </is>
      </c>
      <c r="B177280" t="n">
        <v>202</v>
      </c>
    </row>
    <row r="177281">
      <c r="A177281" t="inlineStr">
        <is>
          <t>www.myveryownquiltshop.com</t>
        </is>
      </c>
      <c r="B177281" t="n">
        <v>202</v>
      </c>
    </row>
    <row r="177282">
      <c r="A177282" t="inlineStr">
        <is>
          <t>thetechnicgear.com</t>
        </is>
      </c>
      <c r="B177282" t="n">
        <v>202</v>
      </c>
    </row>
    <row r="177283">
      <c r="A177283" t="inlineStr">
        <is>
          <t>www.hitricks.com</t>
        </is>
      </c>
      <c r="B177283" t="n">
        <v>202</v>
      </c>
    </row>
    <row r="177284">
      <c r="A177284" t="inlineStr">
        <is>
          <t>cdn.craftmetal.com</t>
        </is>
      </c>
      <c r="B177284" t="n">
        <v>202</v>
      </c>
    </row>
    <row r="177285">
      <c r="A177285" t="inlineStr">
        <is>
          <t>img.newgayvideos.com</t>
        </is>
      </c>
      <c r="B177285" t="n">
        <v>202</v>
      </c>
    </row>
    <row r="177286">
      <c r="A177286" t="inlineStr">
        <is>
          <t>media.cdnvivid.com</t>
        </is>
      </c>
      <c r="B177286" t="n">
        <v>202</v>
      </c>
    </row>
    <row r="177287">
      <c r="A177287" t="inlineStr">
        <is>
          <t>projectorau.com</t>
        </is>
      </c>
      <c r="B177287" t="n">
        <v>202</v>
      </c>
    </row>
    <row r="177288">
      <c r="A177288" t="inlineStr">
        <is>
          <t>www.advertgallery.com</t>
        </is>
      </c>
      <c r="B177288" t="n">
        <v>202</v>
      </c>
    </row>
    <row r="177289">
      <c r="A177289" t="inlineStr">
        <is>
          <t>www.nikecortez.com</t>
        </is>
      </c>
      <c r="B177289" t="n">
        <v>202</v>
      </c>
    </row>
    <row r="177290">
      <c r="A177290" t="inlineStr">
        <is>
          <t>www.lasertech2u.com.my</t>
        </is>
      </c>
      <c r="B177290" t="n">
        <v>202</v>
      </c>
    </row>
    <row r="177291">
      <c r="A177291" t="inlineStr">
        <is>
          <t>www.wuxider.com</t>
        </is>
      </c>
      <c r="B177291" t="n">
        <v>202</v>
      </c>
    </row>
    <row r="177292">
      <c r="A177292" t="inlineStr">
        <is>
          <t>songbirdmarketing.ca</t>
        </is>
      </c>
      <c r="B177292" t="n">
        <v>202</v>
      </c>
    </row>
    <row r="177293">
      <c r="A177293" t="inlineStr">
        <is>
          <t>www.amante.com.au</t>
        </is>
      </c>
      <c r="B177293" t="n">
        <v>202</v>
      </c>
    </row>
    <row r="177294">
      <c r="A177294" t="inlineStr">
        <is>
          <t>www.kaitgoodwin.com</t>
        </is>
      </c>
      <c r="B177294" t="n">
        <v>202</v>
      </c>
    </row>
    <row r="177295">
      <c r="A177295" t="inlineStr">
        <is>
          <t>assets.basileplasticsurgery.com</t>
        </is>
      </c>
      <c r="B177295" t="n">
        <v>202</v>
      </c>
    </row>
    <row r="177296">
      <c r="A177296" t="inlineStr">
        <is>
          <t>www.wingsbeat.shop</t>
        </is>
      </c>
      <c r="B177296" t="n">
        <v>202</v>
      </c>
    </row>
    <row r="177297">
      <c r="A177297" t="inlineStr">
        <is>
          <t>aimixgroup.ph</t>
        </is>
      </c>
      <c r="B177297" t="n">
        <v>202</v>
      </c>
    </row>
    <row r="177298">
      <c r="A177298" t="inlineStr">
        <is>
          <t>assets.fritzhansen.com</t>
        </is>
      </c>
      <c r="B177298" t="n">
        <v>202</v>
      </c>
    </row>
    <row r="177299">
      <c r="A177299" t="inlineStr">
        <is>
          <t>makeupandbeautyhome.com</t>
        </is>
      </c>
      <c r="B177299" t="n">
        <v>202</v>
      </c>
    </row>
    <row r="177300">
      <c r="A177300" t="inlineStr">
        <is>
          <t>addonaccessories.net</t>
        </is>
      </c>
      <c r="B177300" t="n">
        <v>202</v>
      </c>
    </row>
    <row r="177301">
      <c r="A177301" t="inlineStr">
        <is>
          <t>quiltmdesigns.files.wordpress.com</t>
        </is>
      </c>
      <c r="B177301" t="n">
        <v>202</v>
      </c>
    </row>
    <row r="177302">
      <c r="A177302" t="inlineStr">
        <is>
          <t>giftdezires.com</t>
        </is>
      </c>
      <c r="B177302" t="n">
        <v>202</v>
      </c>
    </row>
    <row r="177303">
      <c r="A177303" t="inlineStr">
        <is>
          <t>www.ttstuff.com</t>
        </is>
      </c>
      <c r="B177303" t="n">
        <v>202</v>
      </c>
    </row>
    <row r="177304">
      <c r="A177304" t="inlineStr">
        <is>
          <t>www.happy-toys.ro</t>
        </is>
      </c>
      <c r="B177304" t="n">
        <v>202</v>
      </c>
    </row>
    <row r="177305">
      <c r="A177305" t="inlineStr">
        <is>
          <t>zdi.co.za</t>
        </is>
      </c>
      <c r="B177305" t="n">
        <v>202</v>
      </c>
    </row>
    <row r="177306">
      <c r="A177306" t="inlineStr">
        <is>
          <t>highstreetgypsycobs.com</t>
        </is>
      </c>
      <c r="B177306" t="n">
        <v>202</v>
      </c>
    </row>
    <row r="177307">
      <c r="A177307" t="inlineStr">
        <is>
          <t>www.mymoneysouq.com</t>
        </is>
      </c>
      <c r="B177307" t="n">
        <v>202</v>
      </c>
    </row>
    <row r="177308">
      <c r="A177308" t="inlineStr">
        <is>
          <t>www.liftway.ca</t>
        </is>
      </c>
      <c r="B177308" t="n">
        <v>202</v>
      </c>
    </row>
    <row r="177309">
      <c r="A177309" t="inlineStr">
        <is>
          <t>local.gazettenet.com</t>
        </is>
      </c>
      <c r="B177309" t="n">
        <v>202</v>
      </c>
    </row>
    <row r="177310">
      <c r="A177310" t="inlineStr">
        <is>
          <t>venussecrets.com</t>
        </is>
      </c>
      <c r="B177310" t="n">
        <v>202</v>
      </c>
    </row>
    <row r="177311">
      <c r="A177311" t="inlineStr">
        <is>
          <t>www.vandevenfashion.nl</t>
        </is>
      </c>
      <c r="B177311" t="n">
        <v>202</v>
      </c>
    </row>
    <row r="177312">
      <c r="A177312" t="inlineStr">
        <is>
          <t>www.bbq.nl</t>
        </is>
      </c>
      <c r="B177312" t="n">
        <v>202</v>
      </c>
    </row>
    <row r="177313">
      <c r="A177313" t="inlineStr">
        <is>
          <t>www.werko.com.au</t>
        </is>
      </c>
      <c r="B177313" t="n">
        <v>202</v>
      </c>
    </row>
    <row r="177314">
      <c r="A177314" t="inlineStr">
        <is>
          <t>file-minecraft.com</t>
        </is>
      </c>
      <c r="B177314" t="n">
        <v>202</v>
      </c>
    </row>
    <row r="177315">
      <c r="A177315" t="inlineStr">
        <is>
          <t>cdn.tastingcollection.com</t>
        </is>
      </c>
      <c r="B177315" t="n">
        <v>202</v>
      </c>
    </row>
    <row r="177316">
      <c r="A177316" t="inlineStr">
        <is>
          <t>img80003237.weyesimg.com</t>
        </is>
      </c>
      <c r="B177316" t="n">
        <v>202</v>
      </c>
    </row>
    <row r="177317">
      <c r="A177317" t="inlineStr">
        <is>
          <t>mlind.theonlinecatalog.com</t>
        </is>
      </c>
      <c r="B177317" t="n">
        <v>202</v>
      </c>
    </row>
    <row r="177318">
      <c r="A177318" t="inlineStr">
        <is>
          <t>www.maxgioie.com</t>
        </is>
      </c>
      <c r="B177318" t="n">
        <v>202</v>
      </c>
    </row>
    <row r="177319">
      <c r="A177319" t="inlineStr">
        <is>
          <t>softformac.com</t>
        </is>
      </c>
      <c r="B177319" t="n">
        <v>202</v>
      </c>
    </row>
    <row r="177320">
      <c r="A177320" t="inlineStr">
        <is>
          <t>www.classentials.com</t>
        </is>
      </c>
      <c r="B177320" t="n">
        <v>202</v>
      </c>
    </row>
    <row r="177321">
      <c r="A177321" t="inlineStr">
        <is>
          <t>www.radiocommande.fr</t>
        </is>
      </c>
      <c r="B177321" t="n">
        <v>202</v>
      </c>
    </row>
    <row r="177322">
      <c r="A177322" t="inlineStr">
        <is>
          <t>primarilywashington.org</t>
        </is>
      </c>
      <c r="B177322" t="n">
        <v>202</v>
      </c>
    </row>
    <row r="177323">
      <c r="A177323" t="inlineStr">
        <is>
          <t>tricountywheelandrim.com</t>
        </is>
      </c>
      <c r="B177323" t="n">
        <v>202</v>
      </c>
    </row>
    <row r="177324">
      <c r="A177324" t="inlineStr">
        <is>
          <t>birminghamappraisalblog.com</t>
        </is>
      </c>
      <c r="B177324" t="n">
        <v>202</v>
      </c>
    </row>
    <row r="177325">
      <c r="A177325" t="inlineStr">
        <is>
          <t>zwave.es</t>
        </is>
      </c>
      <c r="B177325" t="n">
        <v>202</v>
      </c>
    </row>
    <row r="177326">
      <c r="A177326" t="inlineStr">
        <is>
          <t>www.boxy.my</t>
        </is>
      </c>
      <c r="B177326" t="n">
        <v>202</v>
      </c>
    </row>
    <row r="177327">
      <c r="A177327" t="inlineStr">
        <is>
          <t>lovequiltsuk.com</t>
        </is>
      </c>
      <c r="B177327" t="n">
        <v>202</v>
      </c>
    </row>
    <row r="177328">
      <c r="A177328" t="inlineStr">
        <is>
          <t>collingsbrothers.co.uk</t>
        </is>
      </c>
      <c r="B177328" t="n">
        <v>202</v>
      </c>
    </row>
    <row r="177329">
      <c r="A177329" t="inlineStr">
        <is>
          <t>www.seton.net.au</t>
        </is>
      </c>
      <c r="B177329" t="n">
        <v>202</v>
      </c>
    </row>
    <row r="177330">
      <c r="A177330" t="inlineStr">
        <is>
          <t>ohsosweetcandytrees.co.uk</t>
        </is>
      </c>
      <c r="B177330" t="n">
        <v>202</v>
      </c>
    </row>
    <row r="177331">
      <c r="A177331" t="inlineStr">
        <is>
          <t>bearsbarroom.com</t>
        </is>
      </c>
      <c r="B177331" t="n">
        <v>202</v>
      </c>
    </row>
    <row r="177332">
      <c r="A177332" t="inlineStr">
        <is>
          <t>mhiusa.theonlinecatalog.com</t>
        </is>
      </c>
      <c r="B177332" t="n">
        <v>202</v>
      </c>
    </row>
    <row r="177333">
      <c r="A177333" t="inlineStr">
        <is>
          <t>www.via-natura.nl</t>
        </is>
      </c>
      <c r="B177333" t="n">
        <v>202</v>
      </c>
    </row>
    <row r="177334">
      <c r="A177334" t="inlineStr">
        <is>
          <t>listings8f.skiddlecdn.co.uk</t>
        </is>
      </c>
      <c r="B177334" t="n">
        <v>202</v>
      </c>
    </row>
    <row r="177335">
      <c r="A177335" t="inlineStr">
        <is>
          <t>shop.korea-motors.com</t>
        </is>
      </c>
      <c r="B177335" t="n">
        <v>202</v>
      </c>
    </row>
    <row r="177336">
      <c r="A177336" t="inlineStr">
        <is>
          <t>livvly.com</t>
        </is>
      </c>
      <c r="B177336" t="n">
        <v>202</v>
      </c>
    </row>
    <row r="177337">
      <c r="A177337" t="inlineStr">
        <is>
          <t>ucare.timepad.ru</t>
        </is>
      </c>
      <c r="B177337" t="n">
        <v>202</v>
      </c>
    </row>
    <row r="177338">
      <c r="A177338" t="inlineStr">
        <is>
          <t>www.smartmoneymom.com</t>
        </is>
      </c>
      <c r="B177338" t="n">
        <v>202</v>
      </c>
    </row>
    <row r="177339">
      <c r="A177339" t="inlineStr">
        <is>
          <t>aftermarketbuildersguide.com</t>
        </is>
      </c>
      <c r="B177339" t="n">
        <v>202</v>
      </c>
    </row>
    <row r="177340">
      <c r="A177340" t="inlineStr">
        <is>
          <t>cdns.huseok.ro</t>
        </is>
      </c>
      <c r="B177340" t="n">
        <v>202</v>
      </c>
    </row>
    <row r="177341">
      <c r="A177341" t="inlineStr">
        <is>
          <t>www.gymkostbutiken.se</t>
        </is>
      </c>
      <c r="B177341" t="n">
        <v>202</v>
      </c>
    </row>
    <row r="177342">
      <c r="A177342" t="inlineStr">
        <is>
          <t>aecmd.theonlinecatalog.com</t>
        </is>
      </c>
      <c r="B177342" t="n">
        <v>202</v>
      </c>
    </row>
    <row r="177343">
      <c r="A177343" t="inlineStr">
        <is>
          <t>bestjersey.me</t>
        </is>
      </c>
      <c r="B177343" t="n">
        <v>202</v>
      </c>
    </row>
    <row r="177344">
      <c r="A177344" t="inlineStr">
        <is>
          <t>www.thaidvd.biz</t>
        </is>
      </c>
      <c r="B177344" t="n">
        <v>202</v>
      </c>
    </row>
    <row r="177345">
      <c r="A177345" t="inlineStr">
        <is>
          <t>helsemin.dk</t>
        </is>
      </c>
      <c r="B177345" t="n">
        <v>202</v>
      </c>
    </row>
    <row r="177346">
      <c r="A177346" t="inlineStr">
        <is>
          <t>tonik.com.ua</t>
        </is>
      </c>
      <c r="B177346" t="n">
        <v>202</v>
      </c>
    </row>
    <row r="177347">
      <c r="A177347" t="inlineStr">
        <is>
          <t>www.corrugatedsteelculvert.com</t>
        </is>
      </c>
      <c r="B177347" t="n">
        <v>202</v>
      </c>
    </row>
    <row r="177348">
      <c r="A177348" t="inlineStr">
        <is>
          <t>desktop.beirutingkids.com</t>
        </is>
      </c>
      <c r="B177348" t="n">
        <v>202</v>
      </c>
    </row>
    <row r="177349">
      <c r="A177349" t="inlineStr">
        <is>
          <t>www.froelundwebshop.dk</t>
        </is>
      </c>
      <c r="B177349" t="n">
        <v>202</v>
      </c>
    </row>
    <row r="177350">
      <c r="A177350" t="inlineStr">
        <is>
          <t>www.bacchusmarshfarmsupplies.com.au</t>
        </is>
      </c>
      <c r="B177350" t="n">
        <v>202</v>
      </c>
    </row>
    <row r="177351">
      <c r="A177351" t="inlineStr">
        <is>
          <t>www.andersenpress.co.uk</t>
        </is>
      </c>
      <c r="B177351" t="n">
        <v>202</v>
      </c>
    </row>
    <row r="177352">
      <c r="A177352" t="inlineStr">
        <is>
          <t>m.orientarts.com</t>
        </is>
      </c>
      <c r="B177352" t="n">
        <v>202</v>
      </c>
    </row>
    <row r="177353">
      <c r="A177353" t="inlineStr">
        <is>
          <t>www.h2oakua.com</t>
        </is>
      </c>
      <c r="B177353" t="n">
        <v>202</v>
      </c>
    </row>
    <row r="177354">
      <c r="A177354" t="inlineStr">
        <is>
          <t>www.cameodesign.se</t>
        </is>
      </c>
      <c r="B177354" t="n">
        <v>202</v>
      </c>
    </row>
    <row r="177355">
      <c r="A177355" t="inlineStr">
        <is>
          <t>www.debbish.com</t>
        </is>
      </c>
      <c r="B177355" t="n">
        <v>202</v>
      </c>
    </row>
    <row r="177356">
      <c r="A177356" t="inlineStr">
        <is>
          <t>s.gamesgirls.club</t>
        </is>
      </c>
      <c r="B177356" t="n">
        <v>202</v>
      </c>
    </row>
    <row r="177357">
      <c r="A177357" t="inlineStr">
        <is>
          <t>teva.contentdm.oclc.org</t>
        </is>
      </c>
      <c r="B177357" t="n">
        <v>202</v>
      </c>
    </row>
    <row r="177358">
      <c r="A177358" t="inlineStr">
        <is>
          <t>extension.uga.edu</t>
        </is>
      </c>
      <c r="B177358" t="n">
        <v>202</v>
      </c>
    </row>
    <row r="177359">
      <c r="A177359" t="inlineStr">
        <is>
          <t>measureresults.issuelab.org</t>
        </is>
      </c>
      <c r="B177359" t="n">
        <v>202</v>
      </c>
    </row>
    <row r="177360">
      <c r="A177360" t="inlineStr">
        <is>
          <t>www.tuff-jeans.com</t>
        </is>
      </c>
      <c r="B177360" t="n">
        <v>202</v>
      </c>
    </row>
    <row r="177361">
      <c r="A177361" t="inlineStr">
        <is>
          <t>www.haievent.com</t>
        </is>
      </c>
      <c r="B177361" t="n">
        <v>202</v>
      </c>
    </row>
    <row r="177362">
      <c r="A177362" t="inlineStr">
        <is>
          <t>www.tigerlocal.co.uk</t>
        </is>
      </c>
      <c r="B177362" t="n">
        <v>202</v>
      </c>
    </row>
    <row r="177363">
      <c r="A177363" t="inlineStr">
        <is>
          <t>tasam.org</t>
        </is>
      </c>
      <c r="B177363" t="n">
        <v>202</v>
      </c>
    </row>
    <row r="177364">
      <c r="A177364" t="inlineStr">
        <is>
          <t>footballcollectorsitems.com</t>
        </is>
      </c>
      <c r="B177364" t="n">
        <v>202</v>
      </c>
    </row>
    <row r="177365">
      <c r="A177365" t="inlineStr">
        <is>
          <t>images.baseballbats.biz</t>
        </is>
      </c>
      <c r="B177365" t="n">
        <v>202</v>
      </c>
    </row>
    <row r="177366">
      <c r="A177366" t="inlineStr">
        <is>
          <t>moulinroty.hk</t>
        </is>
      </c>
      <c r="B177366" t="n">
        <v>202</v>
      </c>
    </row>
    <row r="177367">
      <c r="A177367" t="inlineStr">
        <is>
          <t>tileandstonemedic.co.uk</t>
        </is>
      </c>
      <c r="B177367" t="n">
        <v>202</v>
      </c>
    </row>
    <row r="177368">
      <c r="A177368" t="inlineStr">
        <is>
          <t>my-vacation-rent.com</t>
        </is>
      </c>
      <c r="B177368" t="n">
        <v>202</v>
      </c>
    </row>
    <row r="177369">
      <c r="A177369" t="inlineStr">
        <is>
          <t>petsgourmet.com.sg</t>
        </is>
      </c>
      <c r="B177369" t="n">
        <v>202</v>
      </c>
    </row>
    <row r="177370">
      <c r="A177370" t="inlineStr">
        <is>
          <t>league.org.ru</t>
        </is>
      </c>
      <c r="B177370" t="n">
        <v>202</v>
      </c>
    </row>
    <row r="177371">
      <c r="A177371" t="inlineStr">
        <is>
          <t>www.hygiene-store.co.uk</t>
        </is>
      </c>
      <c r="B177371" t="n">
        <v>202</v>
      </c>
    </row>
    <row r="177372">
      <c r="A177372" t="inlineStr">
        <is>
          <t>www.wedivistara.com</t>
        </is>
      </c>
      <c r="B177372" t="n">
        <v>202</v>
      </c>
    </row>
    <row r="177373">
      <c r="A177373" t="inlineStr">
        <is>
          <t>www.top5lawnmowers.com</t>
        </is>
      </c>
      <c r="B177373" t="n">
        <v>202</v>
      </c>
    </row>
    <row r="177374">
      <c r="A177374" t="inlineStr">
        <is>
          <t>cdn.businessformtemplate.com</t>
        </is>
      </c>
      <c r="B177374" t="n">
        <v>202</v>
      </c>
    </row>
    <row r="177375">
      <c r="A177375" t="inlineStr">
        <is>
          <t>www.librairie-passionautomobile.com</t>
        </is>
      </c>
      <c r="B177375" t="n">
        <v>202</v>
      </c>
    </row>
    <row r="177376">
      <c r="A177376" t="inlineStr">
        <is>
          <t>plants.ronpaulgardencentre.com</t>
        </is>
      </c>
      <c r="B177376" t="n">
        <v>202</v>
      </c>
    </row>
    <row r="177377">
      <c r="A177377" t="inlineStr">
        <is>
          <t>es.fjxingyuan.com</t>
        </is>
      </c>
      <c r="B177377" t="n">
        <v>202</v>
      </c>
    </row>
    <row r="177378">
      <c r="A177378" t="inlineStr">
        <is>
          <t>www.poterie-de-vallauris.com</t>
        </is>
      </c>
      <c r="B177378" t="n">
        <v>202</v>
      </c>
    </row>
    <row r="177379">
      <c r="A177379" t="inlineStr">
        <is>
          <t>www.podpultovky.eu</t>
        </is>
      </c>
      <c r="B177379" t="n">
        <v>202</v>
      </c>
    </row>
    <row r="177380">
      <c r="A177380" t="inlineStr">
        <is>
          <t>www.lampen-berlin.com</t>
        </is>
      </c>
      <c r="B177380" t="n">
        <v>202</v>
      </c>
    </row>
    <row r="177381">
      <c r="A177381" t="inlineStr">
        <is>
          <t>www.youlindo.com</t>
        </is>
      </c>
      <c r="B177381" t="n">
        <v>202</v>
      </c>
    </row>
    <row r="177382">
      <c r="A177382" t="inlineStr">
        <is>
          <t>www.electrical-wireharness.com</t>
        </is>
      </c>
      <c r="B177382" t="n">
        <v>202</v>
      </c>
    </row>
    <row r="177383">
      <c r="A177383" t="inlineStr">
        <is>
          <t>adamrowden.co.uk</t>
        </is>
      </c>
      <c r="B177383" t="n">
        <v>202</v>
      </c>
    </row>
    <row r="177384">
      <c r="A177384" t="inlineStr">
        <is>
          <t>musicmotivated.com</t>
        </is>
      </c>
      <c r="B177384" t="n">
        <v>202</v>
      </c>
    </row>
    <row r="177385">
      <c r="A177385" t="inlineStr">
        <is>
          <t>www.acgcosplay.com</t>
        </is>
      </c>
      <c r="B177385" t="n">
        <v>202</v>
      </c>
    </row>
    <row r="177386">
      <c r="A177386" t="inlineStr">
        <is>
          <t>ourdailyblossom.com</t>
        </is>
      </c>
      <c r="B177386" t="n">
        <v>202</v>
      </c>
    </row>
    <row r="177387">
      <c r="A177387" t="inlineStr">
        <is>
          <t>www.european-umbrellas.com</t>
        </is>
      </c>
      <c r="B177387" t="n">
        <v>202</v>
      </c>
    </row>
    <row r="177388">
      <c r="A177388" t="inlineStr">
        <is>
          <t>proinfieldbaseball.com</t>
        </is>
      </c>
      <c r="B177388" t="n">
        <v>202</v>
      </c>
    </row>
    <row r="177389">
      <c r="A177389" t="inlineStr">
        <is>
          <t>p4.hdpsn21.com</t>
        </is>
      </c>
      <c r="B177389" t="n">
        <v>202</v>
      </c>
    </row>
    <row r="177390">
      <c r="A177390" t="inlineStr">
        <is>
          <t>www.homegradofamerica.org</t>
        </is>
      </c>
      <c r="B177390" t="n">
        <v>202</v>
      </c>
    </row>
    <row r="177391">
      <c r="A177391" t="inlineStr">
        <is>
          <t>www.drakebox.es</t>
        </is>
      </c>
      <c r="B177391" t="n">
        <v>202</v>
      </c>
    </row>
    <row r="177392">
      <c r="A177392" t="inlineStr">
        <is>
          <t>img.idate2013.com</t>
        </is>
      </c>
      <c r="B177392" t="n">
        <v>202</v>
      </c>
    </row>
    <row r="177393">
      <c r="A177393" t="inlineStr">
        <is>
          <t>www.netpx.co.kr</t>
        </is>
      </c>
      <c r="B177393" t="n">
        <v>202</v>
      </c>
    </row>
    <row r="177394">
      <c r="A177394" t="inlineStr">
        <is>
          <t>indiankinkygirls.com</t>
        </is>
      </c>
      <c r="B177394" t="n">
        <v>202</v>
      </c>
    </row>
    <row r="177395">
      <c r="A177395" t="inlineStr">
        <is>
          <t>www.marca-france.com</t>
        </is>
      </c>
      <c r="B177395" t="n">
        <v>202</v>
      </c>
    </row>
    <row r="177396">
      <c r="A177396" t="inlineStr">
        <is>
          <t>www.casahavanaparticular.com</t>
        </is>
      </c>
      <c r="B177396" t="n">
        <v>202</v>
      </c>
    </row>
    <row r="177397">
      <c r="A177397" t="inlineStr">
        <is>
          <t>ugg.promo</t>
        </is>
      </c>
      <c r="B177397" t="n">
        <v>202</v>
      </c>
    </row>
    <row r="177398">
      <c r="A177398" t="inlineStr">
        <is>
          <t>www.fiber-patch-cord.com</t>
        </is>
      </c>
      <c r="B177398" t="n">
        <v>202</v>
      </c>
    </row>
    <row r="177399">
      <c r="A177399" t="inlineStr">
        <is>
          <t>slotslounge.co.uk</t>
        </is>
      </c>
      <c r="B177399" t="n">
        <v>202</v>
      </c>
    </row>
    <row r="177400">
      <c r="A177400" t="inlineStr">
        <is>
          <t>5mrorwxhmmklrok.ldycdn.com</t>
        </is>
      </c>
      <c r="B177400" t="n">
        <v>202</v>
      </c>
    </row>
    <row r="177401">
      <c r="A177401" t="inlineStr">
        <is>
          <t>www.glasstools.co.nz</t>
        </is>
      </c>
      <c r="B177401" t="n">
        <v>202</v>
      </c>
    </row>
    <row r="177402">
      <c r="A177402" t="inlineStr">
        <is>
          <t>static.a3.qdneoglass.com</t>
        </is>
      </c>
      <c r="B177402" t="n">
        <v>202</v>
      </c>
    </row>
    <row r="177403">
      <c r="A177403" t="inlineStr">
        <is>
          <t>img80002754.weyesimg.com</t>
        </is>
      </c>
      <c r="B177403" t="n">
        <v>202</v>
      </c>
    </row>
    <row r="177404">
      <c r="A177404" t="inlineStr">
        <is>
          <t>www.concorde.com.hk</t>
        </is>
      </c>
      <c r="B177404" t="n">
        <v>202</v>
      </c>
    </row>
    <row r="177405">
      <c r="A177405" t="inlineStr">
        <is>
          <t>cache.funnycargames.com</t>
        </is>
      </c>
      <c r="B177405" t="n">
        <v>202</v>
      </c>
    </row>
    <row r="177406">
      <c r="A177406" t="inlineStr">
        <is>
          <t>www.rachnasagar.in</t>
        </is>
      </c>
      <c r="B177406" t="n">
        <v>202</v>
      </c>
    </row>
    <row r="177407">
      <c r="A177407" t="inlineStr">
        <is>
          <t>static5.drtuber.com</t>
        </is>
      </c>
      <c r="B177407" t="n">
        <v>202</v>
      </c>
    </row>
    <row r="177408">
      <c r="A177408" t="inlineStr">
        <is>
          <t>www.yongyu.com</t>
        </is>
      </c>
      <c r="B177408" t="n">
        <v>202</v>
      </c>
    </row>
    <row r="177409">
      <c r="A177409" t="inlineStr">
        <is>
          <t>www.programming-book.com</t>
        </is>
      </c>
      <c r="B177409" t="n">
        <v>202</v>
      </c>
    </row>
    <row r="177410">
      <c r="A177410" t="inlineStr">
        <is>
          <t>thomas-the-tank-engine.org</t>
        </is>
      </c>
      <c r="B177410" t="n">
        <v>202</v>
      </c>
    </row>
    <row r="177411">
      <c r="A177411" t="inlineStr">
        <is>
          <t>pics.stileproject.com</t>
        </is>
      </c>
      <c r="B177411" t="n">
        <v>202</v>
      </c>
    </row>
    <row r="177412">
      <c r="A177412" t="inlineStr">
        <is>
          <t>img.mx.autos.cozot.com</t>
        </is>
      </c>
      <c r="B177412" t="n">
        <v>202</v>
      </c>
    </row>
    <row r="177413">
      <c r="A177413" t="inlineStr">
        <is>
          <t>www.snoopdf.com</t>
        </is>
      </c>
      <c r="B177413" t="n">
        <v>202</v>
      </c>
    </row>
    <row r="177414">
      <c r="A177414" t="inlineStr">
        <is>
          <t>www.toledo-bend.us</t>
        </is>
      </c>
      <c r="B177414" t="n">
        <v>202</v>
      </c>
    </row>
    <row r="177415">
      <c r="A177415" t="inlineStr">
        <is>
          <t>nariremodelers.com</t>
        </is>
      </c>
      <c r="B177415" t="n">
        <v>202</v>
      </c>
    </row>
    <row r="177416">
      <c r="A177416" t="inlineStr">
        <is>
          <t>harald-geissler.de</t>
        </is>
      </c>
      <c r="B177416" t="n">
        <v>202</v>
      </c>
    </row>
    <row r="177417">
      <c r="A177417" t="inlineStr">
        <is>
          <t>static1.purepeople.com.br</t>
        </is>
      </c>
      <c r="B177417" t="n">
        <v>202</v>
      </c>
    </row>
    <row r="177418">
      <c r="A177418" t="inlineStr">
        <is>
          <t>images.bentoys.nl</t>
        </is>
      </c>
      <c r="B177418" t="n">
        <v>202</v>
      </c>
    </row>
    <row r="177419">
      <c r="A177419" t="inlineStr">
        <is>
          <t>duixgg.com</t>
        </is>
      </c>
      <c r="B177419" t="n">
        <v>202</v>
      </c>
    </row>
    <row r="177420">
      <c r="A177420" t="inlineStr">
        <is>
          <t>kaartennimmt.com</t>
        </is>
      </c>
      <c r="B177420" t="n">
        <v>202</v>
      </c>
    </row>
    <row r="177421">
      <c r="A177421" t="inlineStr">
        <is>
          <t>www.ajshop.cz</t>
        </is>
      </c>
      <c r="B177421" t="n">
        <v>202</v>
      </c>
    </row>
    <row r="177422">
      <c r="A177422" t="inlineStr">
        <is>
          <t>elboqueronviajero.com</t>
        </is>
      </c>
      <c r="B177422" t="n">
        <v>202</v>
      </c>
    </row>
    <row r="177423">
      <c r="A177423" t="inlineStr">
        <is>
          <t>lightsmart.ro</t>
        </is>
      </c>
      <c r="B177423" t="n">
        <v>202</v>
      </c>
    </row>
    <row r="177424">
      <c r="A177424" t="inlineStr">
        <is>
          <t>www.ShowMeThePartsdb2.com</t>
        </is>
      </c>
      <c r="B177424" t="n">
        <v>202</v>
      </c>
    </row>
    <row r="177425">
      <c r="A177425" t="inlineStr">
        <is>
          <t>www.bblist.co.uk</t>
        </is>
      </c>
      <c r="B177425" t="n">
        <v>202</v>
      </c>
    </row>
    <row r="177426">
      <c r="A177426" t="inlineStr">
        <is>
          <t>dev.virtualearth.net</t>
        </is>
      </c>
      <c r="B177426" t="n">
        <v>202</v>
      </c>
    </row>
    <row r="177427">
      <c r="A177427" t="inlineStr">
        <is>
          <t>travinha.com.br</t>
        </is>
      </c>
      <c r="B177427" t="n">
        <v>202</v>
      </c>
    </row>
    <row r="177428">
      <c r="A177428" t="inlineStr">
        <is>
          <t>elcap.com.ua</t>
        </is>
      </c>
      <c r="B177428" t="n">
        <v>202</v>
      </c>
    </row>
    <row r="177429">
      <c r="A177429" t="inlineStr">
        <is>
          <t>www.cyclollector.com</t>
        </is>
      </c>
      <c r="B177429" t="n">
        <v>202</v>
      </c>
    </row>
    <row r="177430">
      <c r="A177430" t="inlineStr">
        <is>
          <t>kantoorartikelshop.nl</t>
        </is>
      </c>
      <c r="B177430" t="n">
        <v>202</v>
      </c>
    </row>
    <row r="177431">
      <c r="A177431" t="inlineStr">
        <is>
          <t>tcproduction.blob.core.windows.net</t>
        </is>
      </c>
      <c r="B177431" t="n">
        <v>202</v>
      </c>
    </row>
    <row r="177432">
      <c r="A177432" t="inlineStr">
        <is>
          <t>marceletmaurice.fr</t>
        </is>
      </c>
      <c r="B177432" t="n">
        <v>202</v>
      </c>
    </row>
    <row r="177433">
      <c r="A177433" t="inlineStr">
        <is>
          <t>www.kerudoccreation.com</t>
        </is>
      </c>
      <c r="B177433" t="n">
        <v>202</v>
      </c>
    </row>
    <row r="177434">
      <c r="A177434" t="inlineStr">
        <is>
          <t>ia903100.us.archive.org</t>
        </is>
      </c>
      <c r="B177434" t="n">
        <v>202</v>
      </c>
    </row>
    <row r="177435">
      <c r="A177435" t="inlineStr">
        <is>
          <t>www.brugistoreeste.it</t>
        </is>
      </c>
      <c r="B177435" t="n">
        <v>202</v>
      </c>
    </row>
    <row r="177436">
      <c r="A177436" t="inlineStr">
        <is>
          <t>www.mundonutricion.es</t>
        </is>
      </c>
      <c r="B177436" t="n">
        <v>202</v>
      </c>
    </row>
    <row r="177437">
      <c r="A177437" t="inlineStr">
        <is>
          <t>norcalnews.files.wordpress.com</t>
        </is>
      </c>
      <c r="B177437" t="n">
        <v>202</v>
      </c>
    </row>
    <row r="177438">
      <c r="A177438" t="inlineStr">
        <is>
          <t>cdn.dotcom.sothebys.psdops.com</t>
        </is>
      </c>
      <c r="B177438" t="n">
        <v>202</v>
      </c>
    </row>
    <row r="177439">
      <c r="A177439" t="inlineStr">
        <is>
          <t>www.bluebellnursery.com</t>
        </is>
      </c>
      <c r="B177439" t="n">
        <v>202</v>
      </c>
    </row>
    <row r="177440">
      <c r="A177440" t="inlineStr">
        <is>
          <t>www.promofr.com</t>
        </is>
      </c>
      <c r="B177440" t="n">
        <v>202</v>
      </c>
    </row>
    <row r="177441">
      <c r="A177441" t="inlineStr">
        <is>
          <t>turquoisecompass.files.wordpress.com</t>
        </is>
      </c>
      <c r="B177441" t="n">
        <v>202</v>
      </c>
    </row>
    <row r="177442">
      <c r="A177442" t="inlineStr">
        <is>
          <t>730.no</t>
        </is>
      </c>
      <c r="B177442" t="n">
        <v>202</v>
      </c>
    </row>
    <row r="177443">
      <c r="A177443" t="inlineStr">
        <is>
          <t>www.votredeco.fr</t>
        </is>
      </c>
      <c r="B177443" t="n">
        <v>202</v>
      </c>
    </row>
    <row r="177444">
      <c r="A177444" t="inlineStr">
        <is>
          <t>afktravel.com</t>
        </is>
      </c>
      <c r="B177444" t="n">
        <v>202</v>
      </c>
    </row>
    <row r="177445">
      <c r="A177445" t="inlineStr">
        <is>
          <t>static.pulps.fr</t>
        </is>
      </c>
      <c r="B177445" t="n">
        <v>202</v>
      </c>
    </row>
    <row r="177446">
      <c r="A177446" t="inlineStr">
        <is>
          <t>www.disposablediscounter.com</t>
        </is>
      </c>
      <c r="B177446" t="n">
        <v>202</v>
      </c>
    </row>
    <row r="177447">
      <c r="A177447" t="inlineStr">
        <is>
          <t>www.hawaiipictureoftheday.com</t>
        </is>
      </c>
      <c r="B177447" t="n">
        <v>202</v>
      </c>
    </row>
    <row r="177448">
      <c r="A177448" t="inlineStr">
        <is>
          <t>www.desmol-shop.com</t>
        </is>
      </c>
      <c r="B177448" t="n">
        <v>202</v>
      </c>
    </row>
    <row r="177449">
      <c r="A177449" t="inlineStr">
        <is>
          <t>www.madd.org</t>
        </is>
      </c>
      <c r="B177449" t="n">
        <v>202</v>
      </c>
    </row>
    <row r="177450">
      <c r="A177450" t="inlineStr">
        <is>
          <t>d3ee614tt6esw2.cloudfront.net</t>
        </is>
      </c>
      <c r="B177450" t="n">
        <v>202</v>
      </c>
    </row>
    <row r="177451">
      <c r="A177451" t="inlineStr">
        <is>
          <t>musicloo.info</t>
        </is>
      </c>
      <c r="B177451" t="n">
        <v>202</v>
      </c>
    </row>
    <row r="177452">
      <c r="A177452" t="inlineStr">
        <is>
          <t>www.oneklik.gr</t>
        </is>
      </c>
      <c r="B177452" t="n">
        <v>202</v>
      </c>
    </row>
    <row r="177453">
      <c r="A177453" t="inlineStr">
        <is>
          <t>www.carlsgolfland.com</t>
        </is>
      </c>
      <c r="B177453" t="n">
        <v>202</v>
      </c>
    </row>
    <row r="177454">
      <c r="A177454" t="inlineStr">
        <is>
          <t>voirfilm.red</t>
        </is>
      </c>
      <c r="B177454" t="n">
        <v>202</v>
      </c>
    </row>
    <row r="177455">
      <c r="A177455" t="inlineStr">
        <is>
          <t>kandaonline.itembox.design</t>
        </is>
      </c>
      <c r="B177455" t="n">
        <v>202</v>
      </c>
    </row>
    <row r="177456">
      <c r="A177456" t="inlineStr">
        <is>
          <t>gskpulsevolunteer.files.wordpress.com</t>
        </is>
      </c>
      <c r="B177456" t="n">
        <v>202</v>
      </c>
    </row>
    <row r="177457">
      <c r="A177457" t="inlineStr">
        <is>
          <t>addisdaily.com</t>
        </is>
      </c>
      <c r="B177457" t="n">
        <v>202</v>
      </c>
    </row>
    <row r="177458">
      <c r="A177458" t="inlineStr">
        <is>
          <t>secretangel.kiev.ua</t>
        </is>
      </c>
      <c r="B177458" t="n">
        <v>202</v>
      </c>
    </row>
    <row r="177459">
      <c r="A177459" t="inlineStr">
        <is>
          <t>static.sportzbusiness.com</t>
        </is>
      </c>
      <c r="B177459" t="n">
        <v>202</v>
      </c>
    </row>
    <row r="177460">
      <c r="A177460" t="inlineStr">
        <is>
          <t>www.btrendy.dk</t>
        </is>
      </c>
      <c r="B177460" t="n">
        <v>202</v>
      </c>
    </row>
    <row r="177461">
      <c r="A177461" t="inlineStr">
        <is>
          <t>www.wapititravel.com</t>
        </is>
      </c>
      <c r="B177461" t="n">
        <v>202</v>
      </c>
    </row>
    <row r="177462">
      <c r="A177462" t="inlineStr">
        <is>
          <t>www.newyorkbyrail.com</t>
        </is>
      </c>
      <c r="B177462" t="n">
        <v>202</v>
      </c>
    </row>
    <row r="177463">
      <c r="A177463" t="inlineStr">
        <is>
          <t>d1ri6y1vinkzt0.cloudfront.net</t>
        </is>
      </c>
      <c r="B177463" t="n">
        <v>202</v>
      </c>
    </row>
    <row r="177464">
      <c r="A177464" t="inlineStr">
        <is>
          <t>cdn-lh.niceshops.com</t>
        </is>
      </c>
      <c r="B177464" t="n">
        <v>202</v>
      </c>
    </row>
    <row r="177465">
      <c r="A177465" t="inlineStr">
        <is>
          <t>farming-simulator2017.ru</t>
        </is>
      </c>
      <c r="B177465" t="n">
        <v>202</v>
      </c>
    </row>
    <row r="177466">
      <c r="A177466" t="inlineStr">
        <is>
          <t>img.getyourguide.com</t>
        </is>
      </c>
      <c r="B177466" t="n">
        <v>202</v>
      </c>
    </row>
    <row r="177467">
      <c r="A177467" t="inlineStr">
        <is>
          <t>www.crowdedsilver.com.au</t>
        </is>
      </c>
      <c r="B177467" t="n">
        <v>202</v>
      </c>
    </row>
    <row r="177468">
      <c r="A177468" t="inlineStr">
        <is>
          <t>www.oreoover.com</t>
        </is>
      </c>
      <c r="B177468" t="n">
        <v>202</v>
      </c>
    </row>
    <row r="177469">
      <c r="A177469" t="inlineStr">
        <is>
          <t>www.japanesestreets.com</t>
        </is>
      </c>
      <c r="B177469" t="n">
        <v>202</v>
      </c>
    </row>
    <row r="177470">
      <c r="A177470" t="inlineStr">
        <is>
          <t>www.continentseven.com</t>
        </is>
      </c>
      <c r="B177470" t="n">
        <v>202</v>
      </c>
    </row>
    <row r="177471">
      <c r="A177471" t="inlineStr">
        <is>
          <t>www.customteesusa.com</t>
        </is>
      </c>
      <c r="B177471" t="n">
        <v>202</v>
      </c>
    </row>
    <row r="177472">
      <c r="A177472" t="inlineStr">
        <is>
          <t>coursereport-production.imgix.net</t>
        </is>
      </c>
      <c r="B177472" t="n">
        <v>202</v>
      </c>
    </row>
    <row r="177473">
      <c r="A177473" t="inlineStr">
        <is>
          <t>hottesthaircuts.com</t>
        </is>
      </c>
      <c r="B177473" t="n">
        <v>202</v>
      </c>
    </row>
    <row r="177474">
      <c r="A177474" t="inlineStr">
        <is>
          <t>glreview.org</t>
        </is>
      </c>
      <c r="B177474" t="n">
        <v>202</v>
      </c>
    </row>
    <row r="177475">
      <c r="A177475" t="inlineStr">
        <is>
          <t>rvca738f6h5tbwmj3mxylox3-wpengine.netdna-ssl.com</t>
        </is>
      </c>
      <c r="B177475" t="n">
        <v>202</v>
      </c>
    </row>
    <row r="177476">
      <c r="A177476" t="inlineStr">
        <is>
          <t>www.parkwestgallery.com</t>
        </is>
      </c>
      <c r="B177476" t="n">
        <v>202</v>
      </c>
    </row>
    <row r="177477">
      <c r="A177477" t="inlineStr">
        <is>
          <t>siteforeverything.com</t>
        </is>
      </c>
      <c r="B177477" t="n">
        <v>202</v>
      </c>
    </row>
    <row r="177478">
      <c r="A177478" t="inlineStr">
        <is>
          <t>www.nordiskehjem.no</t>
        </is>
      </c>
      <c r="B177478" t="n">
        <v>202</v>
      </c>
    </row>
    <row r="177479">
      <c r="A177479" t="inlineStr">
        <is>
          <t>weekendatthecottage.com</t>
        </is>
      </c>
      <c r="B177479" t="n">
        <v>202</v>
      </c>
    </row>
    <row r="177480">
      <c r="A177480" t="inlineStr">
        <is>
          <t>static.wineandco.com</t>
        </is>
      </c>
      <c r="B177480" t="n">
        <v>202</v>
      </c>
    </row>
    <row r="177481">
      <c r="A177481" t="inlineStr">
        <is>
          <t>cdn.prepler.com</t>
        </is>
      </c>
      <c r="B177481" t="n">
        <v>202</v>
      </c>
    </row>
    <row r="177482">
      <c r="A177482" t="inlineStr">
        <is>
          <t>www.nationalvanguard.org</t>
        </is>
      </c>
      <c r="B177482" t="n">
        <v>202</v>
      </c>
    </row>
    <row r="177483">
      <c r="A177483" t="inlineStr">
        <is>
          <t>images.vouchercodesuae.com</t>
        </is>
      </c>
      <c r="B177483" t="n">
        <v>202</v>
      </c>
    </row>
    <row r="177484">
      <c r="A177484" t="inlineStr">
        <is>
          <t>www.originalbaby.es</t>
        </is>
      </c>
      <c r="B177484" t="n">
        <v>202</v>
      </c>
    </row>
    <row r="177485">
      <c r="A177485" t="inlineStr">
        <is>
          <t>portable.info.pl</t>
        </is>
      </c>
      <c r="B177485" t="n">
        <v>202</v>
      </c>
    </row>
    <row r="177486">
      <c r="A177486" t="inlineStr">
        <is>
          <t>www.monacolife.net</t>
        </is>
      </c>
      <c r="B177486" t="n">
        <v>202</v>
      </c>
    </row>
    <row r="177487">
      <c r="A177487" t="inlineStr">
        <is>
          <t>storiesflistgv2.azureedge.net</t>
        </is>
      </c>
      <c r="B177487" t="n">
        <v>202</v>
      </c>
    </row>
    <row r="177488">
      <c r="A177488" t="inlineStr">
        <is>
          <t>www.exhibit.tech</t>
        </is>
      </c>
      <c r="B177488" t="n">
        <v>202</v>
      </c>
    </row>
    <row r="177489">
      <c r="A177489" t="inlineStr">
        <is>
          <t>www.hektapatur.no</t>
        </is>
      </c>
      <c r="B177489" t="n">
        <v>202</v>
      </c>
    </row>
    <row r="177490">
      <c r="A177490" t="inlineStr">
        <is>
          <t>www.producebusiness.com</t>
        </is>
      </c>
      <c r="B177490" t="n">
        <v>202</v>
      </c>
    </row>
    <row r="177491">
      <c r="A177491" t="inlineStr">
        <is>
          <t>www.customcrafttrophy.com</t>
        </is>
      </c>
      <c r="B177491" t="n">
        <v>202</v>
      </c>
    </row>
    <row r="177492">
      <c r="A177492" t="inlineStr">
        <is>
          <t>www.stylehomes.net</t>
        </is>
      </c>
      <c r="B177492" t="n">
        <v>202</v>
      </c>
    </row>
    <row r="177493">
      <c r="A177493" t="inlineStr">
        <is>
          <t>cdn.mwallpapers.com</t>
        </is>
      </c>
      <c r="B177493" t="n">
        <v>202</v>
      </c>
    </row>
    <row r="177494">
      <c r="A177494" t="inlineStr">
        <is>
          <t>rareandcollectibledvds.com</t>
        </is>
      </c>
      <c r="B177494" t="n">
        <v>202</v>
      </c>
    </row>
    <row r="177495">
      <c r="A177495" t="inlineStr">
        <is>
          <t>silver-by-mail.s3-eu-west-1.amazonaws.com</t>
        </is>
      </c>
      <c r="B177495" t="n">
        <v>202</v>
      </c>
    </row>
    <row r="177496">
      <c r="A177496" t="inlineStr">
        <is>
          <t>www.highpoint.cz</t>
        </is>
      </c>
      <c r="B177496" t="n">
        <v>202</v>
      </c>
    </row>
    <row r="177497">
      <c r="A177497" t="inlineStr">
        <is>
          <t>cdn.vipapk.org</t>
        </is>
      </c>
      <c r="B177497" t="n">
        <v>202</v>
      </c>
    </row>
    <row r="177498">
      <c r="A177498" t="inlineStr">
        <is>
          <t>cdn.yougotagift.com</t>
        </is>
      </c>
      <c r="B177498" t="n">
        <v>202</v>
      </c>
    </row>
    <row r="177499">
      <c r="A177499" t="inlineStr">
        <is>
          <t>ss22.forishowroom.com</t>
        </is>
      </c>
      <c r="B177499" t="n">
        <v>202</v>
      </c>
    </row>
    <row r="177500">
      <c r="A177500" t="inlineStr">
        <is>
          <t>ml0cmvexr7sk.i.optimole.com</t>
        </is>
      </c>
      <c r="B177500" t="n">
        <v>202</v>
      </c>
    </row>
    <row r="177501">
      <c r="A177501" t="inlineStr">
        <is>
          <t>www.shenmuemaster.com</t>
        </is>
      </c>
      <c r="B177501" t="n">
        <v>202</v>
      </c>
    </row>
    <row r="177502">
      <c r="A177502" t="inlineStr">
        <is>
          <t>www.internqueen.com</t>
        </is>
      </c>
      <c r="B177502" t="n">
        <v>202</v>
      </c>
    </row>
    <row r="177503">
      <c r="A177503" t="inlineStr">
        <is>
          <t>mascheratajewellery.com</t>
        </is>
      </c>
      <c r="B177503" t="n">
        <v>202</v>
      </c>
    </row>
    <row r="177504">
      <c r="A177504" t="inlineStr">
        <is>
          <t>vakantie-goedkope.com</t>
        </is>
      </c>
      <c r="B177504" t="n">
        <v>202</v>
      </c>
    </row>
    <row r="177505">
      <c r="A177505" t="inlineStr">
        <is>
          <t>www.artvilla.com</t>
        </is>
      </c>
      <c r="B177505" t="n">
        <v>202</v>
      </c>
    </row>
    <row r="177506">
      <c r="A177506" t="inlineStr">
        <is>
          <t>www.bathroomsupastore.com</t>
        </is>
      </c>
      <c r="B177506" t="n">
        <v>202</v>
      </c>
    </row>
    <row r="177507">
      <c r="A177507" t="inlineStr">
        <is>
          <t>www.techlazy.com</t>
        </is>
      </c>
      <c r="B177507" t="n">
        <v>202</v>
      </c>
    </row>
    <row r="177508">
      <c r="A177508" t="inlineStr">
        <is>
          <t>images.pastamakers.biz</t>
        </is>
      </c>
      <c r="B177508" t="n">
        <v>202</v>
      </c>
    </row>
    <row r="177509">
      <c r="A177509" t="inlineStr">
        <is>
          <t>www.lm2g-flyfishing.fr</t>
        </is>
      </c>
      <c r="B177509" t="n">
        <v>202</v>
      </c>
    </row>
    <row r="177510">
      <c r="A177510" t="inlineStr">
        <is>
          <t>r7knmqt3qn1hbgxc30yrat1a-wpengine.netdna-ssl.com</t>
        </is>
      </c>
      <c r="B177510" t="n">
        <v>202</v>
      </c>
    </row>
    <row r="177511">
      <c r="A177511" t="inlineStr">
        <is>
          <t>karpfiskebutiken.se</t>
        </is>
      </c>
      <c r="B177511" t="n">
        <v>202</v>
      </c>
    </row>
    <row r="177512">
      <c r="A177512" t="inlineStr">
        <is>
          <t>repgod.org</t>
        </is>
      </c>
      <c r="B177512" t="n">
        <v>202</v>
      </c>
    </row>
    <row r="177513">
      <c r="A177513" t="inlineStr">
        <is>
          <t>www.arvidssteakhouse.com</t>
        </is>
      </c>
      <c r="B177513" t="n">
        <v>202</v>
      </c>
    </row>
    <row r="177514">
      <c r="A177514" t="inlineStr">
        <is>
          <t>www.fitnessequipmentireland.ie</t>
        </is>
      </c>
      <c r="B177514" t="n">
        <v>202</v>
      </c>
    </row>
    <row r="177515">
      <c r="A177515" t="inlineStr">
        <is>
          <t>partymojo.com.sg</t>
        </is>
      </c>
      <c r="B177515" t="n">
        <v>202</v>
      </c>
    </row>
    <row r="177516">
      <c r="A177516" t="inlineStr">
        <is>
          <t>companyc.scene7.com</t>
        </is>
      </c>
      <c r="B177516" t="n">
        <v>202</v>
      </c>
    </row>
    <row r="177517">
      <c r="A177517" t="inlineStr">
        <is>
          <t>logosbynick.com</t>
        </is>
      </c>
      <c r="B177517" t="n">
        <v>202</v>
      </c>
    </row>
    <row r="177518">
      <c r="A177518" t="inlineStr">
        <is>
          <t>portalvhdspj4vyrwb46p2b.blob.core.windows.net</t>
        </is>
      </c>
      <c r="B177518" t="n">
        <v>202</v>
      </c>
    </row>
    <row r="177519">
      <c r="A177519" t="inlineStr">
        <is>
          <t>readingwritingandriesling.files.wordpress.com</t>
        </is>
      </c>
      <c r="B177519" t="n">
        <v>202</v>
      </c>
    </row>
    <row r="177520">
      <c r="A177520" t="inlineStr">
        <is>
          <t>43l1tg43uhtp127pwg1r5rys-wpengine.netdna-ssl.com</t>
        </is>
      </c>
      <c r="B177520" t="n">
        <v>202</v>
      </c>
    </row>
    <row r="177521">
      <c r="A177521" t="inlineStr">
        <is>
          <t>modded-1.com</t>
        </is>
      </c>
      <c r="B177521" t="n">
        <v>202</v>
      </c>
    </row>
    <row r="177522">
      <c r="A177522" t="inlineStr">
        <is>
          <t>hiking-and-fishing.nyc3.cdn.digitaloceanspaces.com</t>
        </is>
      </c>
      <c r="B177522" t="n">
        <v>202</v>
      </c>
    </row>
    <row r="177523">
      <c r="A177523" t="inlineStr">
        <is>
          <t>eshop.peknevlasky.sk</t>
        </is>
      </c>
      <c r="B177523" t="n">
        <v>202</v>
      </c>
    </row>
    <row r="177524">
      <c r="A177524" t="inlineStr">
        <is>
          <t>www.therockingchaircompany.com</t>
        </is>
      </c>
      <c r="B177524" t="n">
        <v>202</v>
      </c>
    </row>
    <row r="177525">
      <c r="A177525" t="inlineStr">
        <is>
          <t>ndnhistoryresearch.files.wordpress.com</t>
        </is>
      </c>
      <c r="B177525" t="n">
        <v>202</v>
      </c>
    </row>
    <row r="177526">
      <c r="A177526" t="inlineStr">
        <is>
          <t>sweetpeaevents.net</t>
        </is>
      </c>
      <c r="B177526" t="n">
        <v>202</v>
      </c>
    </row>
    <row r="177527">
      <c r="A177527" t="inlineStr">
        <is>
          <t>tits3.com</t>
        </is>
      </c>
      <c r="B177527" t="n">
        <v>202</v>
      </c>
    </row>
    <row r="177528">
      <c r="A177528" t="inlineStr">
        <is>
          <t>s3.accelerated-ideas.com</t>
        </is>
      </c>
      <c r="B177528" t="n">
        <v>202</v>
      </c>
    </row>
    <row r="177529">
      <c r="A177529" t="inlineStr">
        <is>
          <t>boegerweb.com</t>
        </is>
      </c>
      <c r="B177529" t="n">
        <v>202</v>
      </c>
    </row>
    <row r="177530">
      <c r="A177530" t="inlineStr">
        <is>
          <t>kandd.org</t>
        </is>
      </c>
      <c r="B177530" t="n">
        <v>202</v>
      </c>
    </row>
    <row r="177531">
      <c r="A177531" t="inlineStr">
        <is>
          <t>d1sd8oyw1gptgh.cloudfront.net</t>
        </is>
      </c>
      <c r="B177531" t="n">
        <v>202</v>
      </c>
    </row>
    <row r="177532">
      <c r="A177532" t="inlineStr">
        <is>
          <t>papystreaming-vf.com</t>
        </is>
      </c>
      <c r="B177532" t="n">
        <v>202</v>
      </c>
    </row>
    <row r="177533">
      <c r="A177533" t="inlineStr">
        <is>
          <t>www.stonedsanta.in</t>
        </is>
      </c>
      <c r="B177533" t="n">
        <v>202</v>
      </c>
    </row>
    <row r="177534">
      <c r="A177534" t="inlineStr">
        <is>
          <t>dmql8.files.wordpress.com</t>
        </is>
      </c>
      <c r="B177534" t="n">
        <v>202</v>
      </c>
    </row>
    <row r="177535">
      <c r="A177535" t="inlineStr">
        <is>
          <t>www.qiaolaiya.com</t>
        </is>
      </c>
      <c r="B177535" t="n">
        <v>202</v>
      </c>
    </row>
    <row r="177536">
      <c r="A177536" t="inlineStr">
        <is>
          <t>www.voiceofsandiego.org</t>
        </is>
      </c>
      <c r="B177536" t="n">
        <v>202</v>
      </c>
    </row>
    <row r="177537">
      <c r="A177537" t="inlineStr">
        <is>
          <t>terrain-mag.com</t>
        </is>
      </c>
      <c r="B177537" t="n">
        <v>202</v>
      </c>
    </row>
    <row r="177538">
      <c r="A177538" t="inlineStr">
        <is>
          <t>www.deadgoodbooks.co.uk</t>
        </is>
      </c>
      <c r="B177538" t="n">
        <v>202</v>
      </c>
    </row>
    <row r="177539">
      <c r="A177539" t="inlineStr">
        <is>
          <t>grilledcheesesocial.com</t>
        </is>
      </c>
      <c r="B177539" t="n">
        <v>202</v>
      </c>
    </row>
    <row r="177540">
      <c r="A177540" t="inlineStr">
        <is>
          <t>paxus.files.wordpress.com</t>
        </is>
      </c>
      <c r="B177540" t="n">
        <v>202</v>
      </c>
    </row>
    <row r="177541">
      <c r="A177541" t="inlineStr">
        <is>
          <t>www.thedriller.com</t>
        </is>
      </c>
      <c r="B177541" t="n">
        <v>202</v>
      </c>
    </row>
    <row r="177542">
      <c r="A177542" t="inlineStr">
        <is>
          <t>historianruby.files.wordpress.com</t>
        </is>
      </c>
      <c r="B177542" t="n">
        <v>202</v>
      </c>
    </row>
    <row r="177543">
      <c r="A177543" t="inlineStr">
        <is>
          <t>splendordesign.com</t>
        </is>
      </c>
      <c r="B177543" t="n">
        <v>202</v>
      </c>
    </row>
    <row r="177544">
      <c r="A177544" t="inlineStr">
        <is>
          <t>nationwidestereo.com</t>
        </is>
      </c>
      <c r="B177544" t="n">
        <v>202</v>
      </c>
    </row>
    <row r="177545">
      <c r="A177545" t="inlineStr">
        <is>
          <t>www.cdkeys.com:443</t>
        </is>
      </c>
      <c r="B177545" t="n">
        <v>202</v>
      </c>
    </row>
    <row r="177546">
      <c r="A177546" t="inlineStr">
        <is>
          <t>techfire.in</t>
        </is>
      </c>
      <c r="B177546" t="n">
        <v>202</v>
      </c>
    </row>
    <row r="177547">
      <c r="A177547" t="inlineStr">
        <is>
          <t>www.esdcleanroom.com</t>
        </is>
      </c>
      <c r="B177547" t="n">
        <v>202</v>
      </c>
    </row>
    <row r="177548">
      <c r="A177548" t="inlineStr">
        <is>
          <t>gloria.bethterry.top</t>
        </is>
      </c>
      <c r="B177548" t="n">
        <v>202</v>
      </c>
    </row>
    <row r="177549">
      <c r="A177549" t="inlineStr">
        <is>
          <t>img.elo7.com.ar</t>
        </is>
      </c>
      <c r="B177549" t="n">
        <v>202</v>
      </c>
    </row>
    <row r="177550">
      <c r="A177550" t="inlineStr">
        <is>
          <t>www.outsetmedia.com</t>
        </is>
      </c>
      <c r="B177550" t="n">
        <v>202</v>
      </c>
    </row>
    <row r="177551">
      <c r="A177551" t="inlineStr">
        <is>
          <t>hollywoodjunket.com</t>
        </is>
      </c>
      <c r="B177551" t="n">
        <v>202</v>
      </c>
    </row>
    <row r="177552">
      <c r="A177552" t="inlineStr">
        <is>
          <t>www.melissakaylene.com</t>
        </is>
      </c>
      <c r="B177552" t="n">
        <v>202</v>
      </c>
    </row>
    <row r="177553">
      <c r="A177553" t="inlineStr">
        <is>
          <t>mycordlessimpactwrench.com</t>
        </is>
      </c>
      <c r="B177553" t="n">
        <v>202</v>
      </c>
    </row>
    <row r="177554">
      <c r="A177554" t="inlineStr">
        <is>
          <t>entreresource.com</t>
        </is>
      </c>
      <c r="B177554" t="n">
        <v>202</v>
      </c>
    </row>
    <row r="177555">
      <c r="A177555" t="inlineStr">
        <is>
          <t>www.flowerstudioshop.co.uk</t>
        </is>
      </c>
      <c r="B177555" t="n">
        <v>202</v>
      </c>
    </row>
    <row r="177556">
      <c r="A177556" t="inlineStr">
        <is>
          <t>designemerald.com</t>
        </is>
      </c>
      <c r="B177556" t="n">
        <v>202</v>
      </c>
    </row>
    <row r="177557">
      <c r="A177557" t="inlineStr">
        <is>
          <t>www.idcardgroup.com</t>
        </is>
      </c>
      <c r="B177557" t="n">
        <v>202</v>
      </c>
    </row>
    <row r="177558">
      <c r="A177558" t="inlineStr">
        <is>
          <t>zonediet.com</t>
        </is>
      </c>
      <c r="B177558" t="n">
        <v>202</v>
      </c>
    </row>
    <row r="177559">
      <c r="A177559" t="inlineStr">
        <is>
          <t>www.alagobox.com</t>
        </is>
      </c>
      <c r="B177559" t="n">
        <v>202</v>
      </c>
    </row>
    <row r="177560">
      <c r="A177560" t="inlineStr">
        <is>
          <t>www.crazyspects.com</t>
        </is>
      </c>
      <c r="B177560" t="n">
        <v>202</v>
      </c>
    </row>
    <row r="177561">
      <c r="A177561" t="inlineStr">
        <is>
          <t>www.worldcraftindustries.com</t>
        </is>
      </c>
      <c r="B177561" t="n">
        <v>202</v>
      </c>
    </row>
    <row r="177562">
      <c r="A177562" t="inlineStr">
        <is>
          <t>www.holycross.edu</t>
        </is>
      </c>
      <c r="B177562" t="n">
        <v>202</v>
      </c>
    </row>
    <row r="177563">
      <c r="A177563" t="inlineStr">
        <is>
          <t>www.hairshop-sossenheimer.de</t>
        </is>
      </c>
      <c r="B177563" t="n">
        <v>202</v>
      </c>
    </row>
    <row r="177564">
      <c r="A177564" t="inlineStr">
        <is>
          <t>1iuune2yu2z21vio5d43a56a-wpengine.netdna-ssl.com</t>
        </is>
      </c>
      <c r="B177564" t="n">
        <v>202</v>
      </c>
    </row>
    <row r="177565">
      <c r="A177565" t="inlineStr">
        <is>
          <t>therubbercompany.com</t>
        </is>
      </c>
      <c r="B177565" t="n">
        <v>202</v>
      </c>
    </row>
    <row r="177566">
      <c r="A177566" t="inlineStr">
        <is>
          <t>www.itechdevices.com</t>
        </is>
      </c>
      <c r="B177566" t="n">
        <v>202</v>
      </c>
    </row>
    <row r="177567">
      <c r="A177567" t="inlineStr">
        <is>
          <t>recipewinners.com</t>
        </is>
      </c>
      <c r="B177567" t="n">
        <v>202</v>
      </c>
    </row>
    <row r="177568">
      <c r="A177568" t="inlineStr">
        <is>
          <t>www.homeschooling-ideas.com</t>
        </is>
      </c>
      <c r="B177568" t="n">
        <v>202</v>
      </c>
    </row>
    <row r="177569">
      <c r="A177569" t="inlineStr">
        <is>
          <t>crcooperphotography.files.wordpress.com</t>
        </is>
      </c>
      <c r="B177569" t="n">
        <v>202</v>
      </c>
    </row>
    <row r="177570">
      <c r="A177570" t="inlineStr">
        <is>
          <t>hadayak.com</t>
        </is>
      </c>
      <c r="B177570" t="n">
        <v>202</v>
      </c>
    </row>
    <row r="177571">
      <c r="A177571" t="inlineStr">
        <is>
          <t>www.legstherapy.com</t>
        </is>
      </c>
      <c r="B177571" t="n">
        <v>202</v>
      </c>
    </row>
    <row r="177572">
      <c r="A177572" t="inlineStr">
        <is>
          <t>trevormorrowtravel.com</t>
        </is>
      </c>
      <c r="B177572" t="n">
        <v>202</v>
      </c>
    </row>
    <row r="177573">
      <c r="A177573" t="inlineStr">
        <is>
          <t>www.theinsightpartners.com</t>
        </is>
      </c>
      <c r="B177573" t="n">
        <v>202</v>
      </c>
    </row>
    <row r="177574">
      <c r="A177574" t="inlineStr">
        <is>
          <t>www.nbparks.org</t>
        </is>
      </c>
      <c r="B177574" t="n">
        <v>202</v>
      </c>
    </row>
    <row r="177575">
      <c r="A177575" t="inlineStr">
        <is>
          <t>footstepsofadreamer.com</t>
        </is>
      </c>
      <c r="B177575" t="n">
        <v>202</v>
      </c>
    </row>
    <row r="177576">
      <c r="A177576" t="inlineStr">
        <is>
          <t>www.bonsaidirect.co.uk</t>
        </is>
      </c>
      <c r="B177576" t="n">
        <v>202</v>
      </c>
    </row>
    <row r="177577">
      <c r="A177577" t="inlineStr">
        <is>
          <t>blondewritemore.files.wordpress.com</t>
        </is>
      </c>
      <c r="B177577" t="n">
        <v>202</v>
      </c>
    </row>
    <row r="177578">
      <c r="A177578" t="inlineStr">
        <is>
          <t>mamaetmoi.co.uk</t>
        </is>
      </c>
      <c r="B177578" t="n">
        <v>202</v>
      </c>
    </row>
    <row r="177579">
      <c r="A177579" t="inlineStr">
        <is>
          <t>merrymusing.co.uk</t>
        </is>
      </c>
      <c r="B177579" t="n">
        <v>202</v>
      </c>
    </row>
    <row r="177580">
      <c r="A177580" t="inlineStr">
        <is>
          <t>www.movingfeedback.com</t>
        </is>
      </c>
      <c r="B177580" t="n">
        <v>202</v>
      </c>
    </row>
    <row r="177581">
      <c r="A177581" t="inlineStr">
        <is>
          <t>settostunning.files.wordpress.com</t>
        </is>
      </c>
      <c r="B177581" t="n">
        <v>202</v>
      </c>
    </row>
    <row r="177582">
      <c r="A177582" t="inlineStr">
        <is>
          <t>famousankles.files.wordpress.com</t>
        </is>
      </c>
      <c r="B177582" t="n">
        <v>202</v>
      </c>
    </row>
    <row r="177583">
      <c r="A177583" t="inlineStr">
        <is>
          <t>www.thankumum.com</t>
        </is>
      </c>
      <c r="B177583" t="n">
        <v>202</v>
      </c>
    </row>
    <row r="177584">
      <c r="A177584" t="inlineStr">
        <is>
          <t>findandbeautify.files.wordpress.com</t>
        </is>
      </c>
      <c r="B177584" t="n">
        <v>202</v>
      </c>
    </row>
    <row r="177585">
      <c r="A177585" t="inlineStr">
        <is>
          <t>cmc-wpengine.netdna-ssl.com</t>
        </is>
      </c>
      <c r="B177585" t="n">
        <v>202</v>
      </c>
    </row>
    <row r="177586">
      <c r="A177586" t="inlineStr">
        <is>
          <t>www.bcwsupplies.com</t>
        </is>
      </c>
      <c r="B177586" t="n">
        <v>202</v>
      </c>
    </row>
    <row r="177587">
      <c r="A177587" t="inlineStr">
        <is>
          <t>caliope-couture.com</t>
        </is>
      </c>
      <c r="B177587" t="n">
        <v>202</v>
      </c>
    </row>
    <row r="177588">
      <c r="A177588" t="inlineStr">
        <is>
          <t>www.mariekesbooks.com</t>
        </is>
      </c>
      <c r="B177588" t="n">
        <v>202</v>
      </c>
    </row>
    <row r="177589">
      <c r="A177589" t="inlineStr">
        <is>
          <t>weddingallabout.com</t>
        </is>
      </c>
      <c r="B177589" t="n">
        <v>202</v>
      </c>
    </row>
    <row r="177590">
      <c r="A177590" t="inlineStr">
        <is>
          <t>olyclimate.files.wordpress.com</t>
        </is>
      </c>
      <c r="B177590" t="n">
        <v>202</v>
      </c>
    </row>
    <row r="177591">
      <c r="A177591" t="inlineStr">
        <is>
          <t>thespeedyspatula.com</t>
        </is>
      </c>
      <c r="B177591" t="n">
        <v>202</v>
      </c>
    </row>
    <row r="177592">
      <c r="A177592" t="inlineStr">
        <is>
          <t>arnettgroup.net</t>
        </is>
      </c>
      <c r="B177592" t="n">
        <v>202</v>
      </c>
    </row>
    <row r="177593">
      <c r="A177593" t="inlineStr">
        <is>
          <t>cosmeticsarenas.com</t>
        </is>
      </c>
      <c r="B177593" t="n">
        <v>202</v>
      </c>
    </row>
    <row r="177594">
      <c r="A177594" t="inlineStr">
        <is>
          <t>www.computertrickstips.com</t>
        </is>
      </c>
      <c r="B177594" t="n">
        <v>202</v>
      </c>
    </row>
    <row r="177595">
      <c r="A177595" t="inlineStr">
        <is>
          <t>www.equipment-news.com</t>
        </is>
      </c>
      <c r="B177595" t="n">
        <v>202</v>
      </c>
    </row>
    <row r="177596">
      <c r="A177596" t="inlineStr">
        <is>
          <t>freebigdicksgayporn.com</t>
        </is>
      </c>
      <c r="B177596" t="n">
        <v>202</v>
      </c>
    </row>
    <row r="177597">
      <c r="A177597" t="inlineStr">
        <is>
          <t>img3.boobsx.com</t>
        </is>
      </c>
      <c r="B177597" t="n">
        <v>202</v>
      </c>
    </row>
    <row r="177598">
      <c r="A177598" t="inlineStr">
        <is>
          <t>macenstein.com</t>
        </is>
      </c>
      <c r="B177598" t="n">
        <v>202</v>
      </c>
    </row>
    <row r="177599">
      <c r="A177599" t="inlineStr">
        <is>
          <t>www.la-bs.com</t>
        </is>
      </c>
      <c r="B177599" t="n">
        <v>202</v>
      </c>
    </row>
    <row r="177600">
      <c r="A177600" t="inlineStr">
        <is>
          <t>pistachioproject.com</t>
        </is>
      </c>
      <c r="B177600" t="n">
        <v>202</v>
      </c>
    </row>
    <row r="177601">
      <c r="A177601" t="inlineStr">
        <is>
          <t>ankarafashion.com.ng</t>
        </is>
      </c>
      <c r="B177601" t="n">
        <v>202</v>
      </c>
    </row>
    <row r="177602">
      <c r="A177602" t="inlineStr">
        <is>
          <t>aeruleanv0.s3.amazonaws.com</t>
        </is>
      </c>
      <c r="B177602" t="n">
        <v>202</v>
      </c>
    </row>
    <row r="177603">
      <c r="A177603" t="inlineStr">
        <is>
          <t>www.androidsettings.net</t>
        </is>
      </c>
      <c r="B177603" t="n">
        <v>202</v>
      </c>
    </row>
    <row r="177604">
      <c r="A177604" t="inlineStr">
        <is>
          <t>merryknot.com</t>
        </is>
      </c>
      <c r="B177604" t="n">
        <v>202</v>
      </c>
    </row>
    <row r="177605">
      <c r="A177605" t="inlineStr">
        <is>
          <t>foodassets.com</t>
        </is>
      </c>
      <c r="B177605" t="n">
        <v>202</v>
      </c>
    </row>
    <row r="177606">
      <c r="A177606" t="inlineStr">
        <is>
          <t>www.techbeatph.com</t>
        </is>
      </c>
      <c r="B177606" t="n">
        <v>202</v>
      </c>
    </row>
    <row r="177607">
      <c r="A177607" t="inlineStr">
        <is>
          <t>cozypeachkitchen.com</t>
        </is>
      </c>
      <c r="B177607" t="n">
        <v>202</v>
      </c>
    </row>
    <row r="177608">
      <c r="A177608" t="inlineStr">
        <is>
          <t>firefoodchef.com</t>
        </is>
      </c>
      <c r="B177608" t="n">
        <v>202</v>
      </c>
    </row>
    <row r="177609">
      <c r="A177609" t="inlineStr">
        <is>
          <t>bestweddingdress.top</t>
        </is>
      </c>
      <c r="B177609" t="n">
        <v>202</v>
      </c>
    </row>
    <row r="177610">
      <c r="A177610" t="inlineStr">
        <is>
          <t>www.kimhildebrand.com</t>
        </is>
      </c>
      <c r="B177610" t="n">
        <v>202</v>
      </c>
    </row>
    <row r="177611">
      <c r="A177611" t="inlineStr">
        <is>
          <t>summeradams.com</t>
        </is>
      </c>
      <c r="B177611" t="n">
        <v>202</v>
      </c>
    </row>
    <row r="177612">
      <c r="A177612" t="inlineStr">
        <is>
          <t>greenbriarplantation.com</t>
        </is>
      </c>
      <c r="B177612" t="n">
        <v>202</v>
      </c>
    </row>
    <row r="177613">
      <c r="A177613" t="inlineStr">
        <is>
          <t>www.thebomblife.com</t>
        </is>
      </c>
      <c r="B177613" t="n">
        <v>202</v>
      </c>
    </row>
    <row r="177614">
      <c r="A177614" t="inlineStr">
        <is>
          <t>www.kmtyq.com</t>
        </is>
      </c>
      <c r="B177614" t="n">
        <v>202</v>
      </c>
    </row>
    <row r="177615">
      <c r="A177615" t="inlineStr">
        <is>
          <t>www.cqzjjx.com</t>
        </is>
      </c>
      <c r="B177615" t="n">
        <v>202</v>
      </c>
    </row>
    <row r="177616">
      <c r="A177616" t="inlineStr">
        <is>
          <t>www.danielledoepke.com</t>
        </is>
      </c>
      <c r="B177616" t="n">
        <v>202</v>
      </c>
    </row>
    <row r="177617">
      <c r="A177617" t="inlineStr">
        <is>
          <t>images-production.bookshop.org</t>
        </is>
      </c>
      <c r="B177617" t="n">
        <v>202</v>
      </c>
    </row>
    <row r="177618">
      <c r="A177618" t="inlineStr">
        <is>
          <t>jcsmithllc.com</t>
        </is>
      </c>
      <c r="B177618" t="n">
        <v>202</v>
      </c>
    </row>
    <row r="177619">
      <c r="A177619" t="inlineStr">
        <is>
          <t>blog.netaffinity.com</t>
        </is>
      </c>
      <c r="B177619" t="n">
        <v>202</v>
      </c>
    </row>
    <row r="177620">
      <c r="A177620" t="inlineStr">
        <is>
          <t>chicagomusic.com</t>
        </is>
      </c>
      <c r="B177620" t="n">
        <v>202</v>
      </c>
    </row>
    <row r="177621">
      <c r="A177621" t="inlineStr">
        <is>
          <t>www.ltu.edu</t>
        </is>
      </c>
      <c r="B177621" t="n">
        <v>202</v>
      </c>
    </row>
    <row r="177622">
      <c r="A177622" t="inlineStr">
        <is>
          <t>www.identityleathercraft.com</t>
        </is>
      </c>
      <c r="B177622" t="n">
        <v>202</v>
      </c>
    </row>
    <row r="177623">
      <c r="A177623" t="inlineStr">
        <is>
          <t>how-to-drink.com</t>
        </is>
      </c>
      <c r="B177623" t="n">
        <v>202</v>
      </c>
    </row>
    <row r="177624">
      <c r="A177624" t="inlineStr">
        <is>
          <t>d30o31ylp1hvg6.cloudfront.net</t>
        </is>
      </c>
      <c r="B177624" t="n">
        <v>202</v>
      </c>
    </row>
    <row r="177625">
      <c r="A177625" t="inlineStr">
        <is>
          <t>midwestoutdoors.com</t>
        </is>
      </c>
      <c r="B177625" t="n">
        <v>202</v>
      </c>
    </row>
    <row r="177626">
      <c r="A177626" t="inlineStr">
        <is>
          <t>www.iruskart.com</t>
        </is>
      </c>
      <c r="B177626" t="n">
        <v>202</v>
      </c>
    </row>
    <row r="177627">
      <c r="A177627" t="inlineStr">
        <is>
          <t>www.classiccityoffroad.com</t>
        </is>
      </c>
      <c r="B177627" t="n">
        <v>202</v>
      </c>
    </row>
    <row r="177628">
      <c r="A177628" t="inlineStr">
        <is>
          <t>thegirloutdoors.co.uk</t>
        </is>
      </c>
      <c r="B177628" t="n">
        <v>202</v>
      </c>
    </row>
    <row r="177629">
      <c r="A177629" t="inlineStr">
        <is>
          <t>thegolfsquare.com</t>
        </is>
      </c>
      <c r="B177629" t="n">
        <v>202</v>
      </c>
    </row>
    <row r="177630">
      <c r="A177630" t="inlineStr">
        <is>
          <t>gracetranscendingthetorah.com</t>
        </is>
      </c>
      <c r="B177630" t="n">
        <v>202</v>
      </c>
    </row>
    <row r="177631">
      <c r="A177631" t="inlineStr">
        <is>
          <t>store-amberos.com</t>
        </is>
      </c>
      <c r="B177631" t="n">
        <v>202</v>
      </c>
    </row>
    <row r="177632">
      <c r="A177632" t="inlineStr">
        <is>
          <t>www.paulgibbons.co.uk</t>
        </is>
      </c>
      <c r="B177632" t="n">
        <v>202</v>
      </c>
    </row>
    <row r="177633">
      <c r="A177633" t="inlineStr">
        <is>
          <t>cdn-ssl.vidible.tv</t>
        </is>
      </c>
      <c r="B177633" t="n">
        <v>202</v>
      </c>
    </row>
    <row r="177634">
      <c r="A177634" t="inlineStr">
        <is>
          <t>athomeinthefuture.com</t>
        </is>
      </c>
      <c r="B177634" t="n">
        <v>202</v>
      </c>
    </row>
    <row r="177635">
      <c r="A177635" t="inlineStr">
        <is>
          <t>tuesdaystitches.com</t>
        </is>
      </c>
      <c r="B177635" t="n">
        <v>202</v>
      </c>
    </row>
    <row r="177636">
      <c r="A177636" t="inlineStr">
        <is>
          <t>freshcalendars.com</t>
        </is>
      </c>
      <c r="B177636" t="n">
        <v>202</v>
      </c>
    </row>
    <row r="177637">
      <c r="A177637" t="inlineStr">
        <is>
          <t>kingtigergroup.com</t>
        </is>
      </c>
      <c r="B177637" t="n">
        <v>202</v>
      </c>
    </row>
    <row r="177638">
      <c r="A177638" t="inlineStr">
        <is>
          <t>alvinalexander.com</t>
        </is>
      </c>
      <c r="B177638" t="n">
        <v>202</v>
      </c>
    </row>
    <row r="177639">
      <c r="A177639" t="inlineStr">
        <is>
          <t>cricit.com</t>
        </is>
      </c>
      <c r="B177639" t="n">
        <v>202</v>
      </c>
    </row>
    <row r="177640">
      <c r="A177640" t="inlineStr">
        <is>
          <t>KBZK.images.worldnow.com</t>
        </is>
      </c>
      <c r="B177640" t="n">
        <v>202</v>
      </c>
    </row>
    <row r="177641">
      <c r="A177641" t="inlineStr">
        <is>
          <t>www.homeschoolingsc.org</t>
        </is>
      </c>
      <c r="B177641" t="n">
        <v>202</v>
      </c>
    </row>
    <row r="177642">
      <c r="A177642" t="inlineStr">
        <is>
          <t>weather.gc.ca</t>
        </is>
      </c>
      <c r="B177642" t="n">
        <v>202</v>
      </c>
    </row>
    <row r="177643">
      <c r="A177643" t="inlineStr">
        <is>
          <t>archadeck.files.wordpress.com</t>
        </is>
      </c>
      <c r="B177643" t="n">
        <v>202</v>
      </c>
    </row>
    <row r="177644">
      <c r="A177644" t="inlineStr">
        <is>
          <t>www.radianceofpalmbeach.com</t>
        </is>
      </c>
      <c r="B177644" t="n">
        <v>202</v>
      </c>
    </row>
    <row r="177645">
      <c r="A177645" t="inlineStr">
        <is>
          <t>oureyesopenblog.files.wordpress.com</t>
        </is>
      </c>
      <c r="B177645" t="n">
        <v>202</v>
      </c>
    </row>
    <row r="177646">
      <c r="A177646" t="inlineStr">
        <is>
          <t>patriceclarkson.files.wordpress.com</t>
        </is>
      </c>
      <c r="B177646" t="n">
        <v>202</v>
      </c>
    </row>
    <row r="177647">
      <c r="A177647" t="inlineStr">
        <is>
          <t>madlinblog.files.wordpress.com</t>
        </is>
      </c>
      <c r="B177647" t="n">
        <v>202</v>
      </c>
    </row>
    <row r="177648">
      <c r="A177648" t="inlineStr">
        <is>
          <t>www.mediabuzz.com.sg</t>
        </is>
      </c>
      <c r="B177648" t="n">
        <v>202</v>
      </c>
    </row>
    <row r="177649">
      <c r="A177649" t="inlineStr">
        <is>
          <t>cloud.chiefarchitect.com</t>
        </is>
      </c>
      <c r="B177649" t="n">
        <v>202</v>
      </c>
    </row>
    <row r="177650">
      <c r="A177650" t="inlineStr">
        <is>
          <t>www.lordgunbicycles.fr</t>
        </is>
      </c>
      <c r="B177650" t="n">
        <v>202</v>
      </c>
    </row>
    <row r="177651">
      <c r="A177651" t="inlineStr">
        <is>
          <t>ultra-ultra.ru</t>
        </is>
      </c>
      <c r="B177651" t="n">
        <v>202</v>
      </c>
    </row>
    <row r="177652">
      <c r="A177652" t="inlineStr">
        <is>
          <t>www.chiro.inceptionimages.com</t>
        </is>
      </c>
      <c r="B177652" t="n">
        <v>202</v>
      </c>
    </row>
    <row r="177653">
      <c r="A177653" t="inlineStr">
        <is>
          <t>millionstore.com</t>
        </is>
      </c>
      <c r="B177653" t="n">
        <v>202</v>
      </c>
    </row>
    <row r="177654">
      <c r="A177654" t="inlineStr">
        <is>
          <t>www.peonyonline.co.uk</t>
        </is>
      </c>
      <c r="B177654" t="n">
        <v>202</v>
      </c>
    </row>
    <row r="177655">
      <c r="A177655" t="inlineStr">
        <is>
          <t>visit.buyygy.com</t>
        </is>
      </c>
      <c r="B177655" t="n">
        <v>202</v>
      </c>
    </row>
    <row r="177656">
      <c r="A177656" t="inlineStr">
        <is>
          <t>www.vardhmanceramics.com</t>
        </is>
      </c>
      <c r="B177656" t="n">
        <v>202</v>
      </c>
    </row>
    <row r="177657">
      <c r="A177657" t="inlineStr">
        <is>
          <t>cambodia.leap2shop.com</t>
        </is>
      </c>
      <c r="B177657" t="n">
        <v>202</v>
      </c>
    </row>
    <row r="177658">
      <c r="A177658" t="inlineStr">
        <is>
          <t>christmasstockimages.com</t>
        </is>
      </c>
      <c r="B177658" t="n">
        <v>202</v>
      </c>
    </row>
    <row r="177659">
      <c r="A177659" t="inlineStr">
        <is>
          <t>eleknetcdn.blob.core.windows.net</t>
        </is>
      </c>
      <c r="B177659" t="n">
        <v>202</v>
      </c>
    </row>
    <row r="177660">
      <c r="A177660" t="inlineStr">
        <is>
          <t>images.tradingphrases.com</t>
        </is>
      </c>
      <c r="B177660" t="n">
        <v>202</v>
      </c>
    </row>
    <row r="177661">
      <c r="A177661" t="inlineStr">
        <is>
          <t>www.rightonthewalls.com</t>
        </is>
      </c>
      <c r="B177661" t="n">
        <v>202</v>
      </c>
    </row>
    <row r="177662">
      <c r="A177662" t="inlineStr">
        <is>
          <t>www.androidweblog.com</t>
        </is>
      </c>
      <c r="B177662" t="n">
        <v>202</v>
      </c>
    </row>
    <row r="177663">
      <c r="A177663" t="inlineStr">
        <is>
          <t>www.grazip.com</t>
        </is>
      </c>
      <c r="B177663" t="n">
        <v>202</v>
      </c>
    </row>
    <row r="177664">
      <c r="A177664" t="inlineStr">
        <is>
          <t>www.fcgov.com</t>
        </is>
      </c>
      <c r="B177664" t="n">
        <v>202</v>
      </c>
    </row>
    <row r="177665">
      <c r="A177665" t="inlineStr">
        <is>
          <t>www.beachlets.co.uk</t>
        </is>
      </c>
      <c r="B177665" t="n">
        <v>202</v>
      </c>
    </row>
    <row r="177666">
      <c r="A177666" t="inlineStr">
        <is>
          <t>www.insidemoray.com</t>
        </is>
      </c>
      <c r="B177666" t="n">
        <v>202</v>
      </c>
    </row>
    <row r="177667">
      <c r="A177667" t="inlineStr">
        <is>
          <t>www.beyond.fr</t>
        </is>
      </c>
      <c r="B177667" t="n">
        <v>202</v>
      </c>
    </row>
    <row r="177668">
      <c r="A177668" t="inlineStr">
        <is>
          <t>printablepartykits.com</t>
        </is>
      </c>
      <c r="B177668" t="n">
        <v>202</v>
      </c>
    </row>
    <row r="177669">
      <c r="A177669" t="inlineStr">
        <is>
          <t>www.spikenzielabs.com</t>
        </is>
      </c>
      <c r="B177669" t="n">
        <v>202</v>
      </c>
    </row>
    <row r="177670">
      <c r="A177670" t="inlineStr">
        <is>
          <t>www.tangopolix.com</t>
        </is>
      </c>
      <c r="B177670" t="n">
        <v>202</v>
      </c>
    </row>
    <row r="177671">
      <c r="A177671" t="inlineStr">
        <is>
          <t>intentionalfamilylife.com</t>
        </is>
      </c>
      <c r="B177671" t="n">
        <v>202</v>
      </c>
    </row>
    <row r="177672">
      <c r="A177672" t="inlineStr">
        <is>
          <t>en.ff14housing.com</t>
        </is>
      </c>
      <c r="B177672" t="n">
        <v>202</v>
      </c>
    </row>
    <row r="177673">
      <c r="A177673" t="inlineStr">
        <is>
          <t>tramontana.ru</t>
        </is>
      </c>
      <c r="B177673" t="n">
        <v>202</v>
      </c>
    </row>
    <row r="177674">
      <c r="A177674" t="inlineStr">
        <is>
          <t>pvlimages.blob.core.windows.net</t>
        </is>
      </c>
      <c r="B177674" t="n">
        <v>202</v>
      </c>
    </row>
    <row r="177675">
      <c r="A177675" t="inlineStr">
        <is>
          <t>www.nethouseprices.com</t>
        </is>
      </c>
      <c r="B177675" t="n">
        <v>202</v>
      </c>
    </row>
    <row r="177676">
      <c r="A177676" t="inlineStr">
        <is>
          <t>www.rvsalescentre.com.au</t>
        </is>
      </c>
      <c r="B177676" t="n">
        <v>202</v>
      </c>
    </row>
    <row r="177677">
      <c r="A177677" t="inlineStr">
        <is>
          <t>www.2by2.be</t>
        </is>
      </c>
      <c r="B177677" t="n">
        <v>202</v>
      </c>
    </row>
    <row r="177678">
      <c r="A177678" t="inlineStr">
        <is>
          <t>7thtreasure.com</t>
        </is>
      </c>
      <c r="B177678" t="n">
        <v>202</v>
      </c>
    </row>
    <row r="177679">
      <c r="A177679" t="inlineStr">
        <is>
          <t>www.iabaustralia.com.au</t>
        </is>
      </c>
      <c r="B177679" t="n">
        <v>202</v>
      </c>
    </row>
    <row r="177680">
      <c r="A177680" t="inlineStr">
        <is>
          <t>www.federalreserve.gov</t>
        </is>
      </c>
      <c r="B177680" t="n">
        <v>202</v>
      </c>
    </row>
    <row r="177681">
      <c r="A177681" t="inlineStr">
        <is>
          <t>www.toolex.com.au</t>
        </is>
      </c>
      <c r="B177681" t="n">
        <v>202</v>
      </c>
    </row>
    <row r="177682">
      <c r="A177682" t="inlineStr">
        <is>
          <t>www.ge-we.nl</t>
        </is>
      </c>
      <c r="B177682" t="n">
        <v>202</v>
      </c>
    </row>
    <row r="177683">
      <c r="A177683" t="inlineStr">
        <is>
          <t>www.gtvision.co.uk</t>
        </is>
      </c>
      <c r="B177683" t="n">
        <v>202</v>
      </c>
    </row>
    <row r="177684">
      <c r="A177684" t="inlineStr">
        <is>
          <t>static.uristocrat.com.s3.amazonaws.com</t>
        </is>
      </c>
      <c r="B177684" t="n">
        <v>202</v>
      </c>
    </row>
    <row r="177685">
      <c r="A177685" t="inlineStr">
        <is>
          <t>www.flirtywardrobe.com</t>
        </is>
      </c>
      <c r="B177685" t="n">
        <v>202</v>
      </c>
    </row>
    <row r="177686">
      <c r="A177686" t="inlineStr">
        <is>
          <t>englishkillsreview.com</t>
        </is>
      </c>
      <c r="B177686" t="n">
        <v>202</v>
      </c>
    </row>
    <row r="177687">
      <c r="A177687" t="inlineStr">
        <is>
          <t>pepyssmallchange.files.wordpress.com</t>
        </is>
      </c>
      <c r="B177687" t="n">
        <v>202</v>
      </c>
    </row>
    <row r="177688">
      <c r="A177688" t="inlineStr">
        <is>
          <t>wearecharming.com</t>
        </is>
      </c>
      <c r="B177688" t="n">
        <v>202</v>
      </c>
    </row>
    <row r="177689">
      <c r="A177689" t="inlineStr">
        <is>
          <t>www.excelmadeeasy.com</t>
        </is>
      </c>
      <c r="B177689" t="n">
        <v>202</v>
      </c>
    </row>
    <row r="177690">
      <c r="A177690" t="inlineStr">
        <is>
          <t>fsphealthandfitness.co.za</t>
        </is>
      </c>
      <c r="B177690" t="n">
        <v>202</v>
      </c>
    </row>
    <row r="177691">
      <c r="A177691" t="inlineStr">
        <is>
          <t>www.shippingsupply.com</t>
        </is>
      </c>
      <c r="B177691" t="n">
        <v>202</v>
      </c>
    </row>
    <row r="177692">
      <c r="A177692" t="inlineStr">
        <is>
          <t>www.rocketinflatables.com</t>
        </is>
      </c>
      <c r="B177692" t="n">
        <v>202</v>
      </c>
    </row>
    <row r="177693">
      <c r="A177693" t="inlineStr">
        <is>
          <t>www.elrincondemagic.com</t>
        </is>
      </c>
      <c r="B177693" t="n">
        <v>202</v>
      </c>
    </row>
    <row r="177694">
      <c r="A177694" t="inlineStr">
        <is>
          <t>www.hillspet.co.uk</t>
        </is>
      </c>
      <c r="B177694" t="n">
        <v>202</v>
      </c>
    </row>
    <row r="177695">
      <c r="A177695" t="inlineStr">
        <is>
          <t>tutugorgeousgirl.com</t>
        </is>
      </c>
      <c r="B177695" t="n">
        <v>202</v>
      </c>
    </row>
    <row r="177696">
      <c r="A177696" t="inlineStr">
        <is>
          <t>www.therealestatejournal.com</t>
        </is>
      </c>
      <c r="B177696" t="n">
        <v>202</v>
      </c>
    </row>
    <row r="177697">
      <c r="A177697" t="inlineStr">
        <is>
          <t>www.valleyviewdogs.com</t>
        </is>
      </c>
      <c r="B177697" t="n">
        <v>202</v>
      </c>
    </row>
    <row r="177698">
      <c r="A177698" t="inlineStr">
        <is>
          <t>www.chinaoutsidefurniture.com</t>
        </is>
      </c>
      <c r="B177698" t="n">
        <v>202</v>
      </c>
    </row>
    <row r="177699">
      <c r="A177699" t="inlineStr">
        <is>
          <t>www.hologram3ddisplay.com</t>
        </is>
      </c>
      <c r="B177699" t="n">
        <v>202</v>
      </c>
    </row>
    <row r="177700">
      <c r="A177700" t="inlineStr">
        <is>
          <t>community.caithness.org</t>
        </is>
      </c>
      <c r="B177700" t="n">
        <v>202</v>
      </c>
    </row>
    <row r="177701">
      <c r="A177701" t="inlineStr">
        <is>
          <t>www.oznailsbeauty.com.au</t>
        </is>
      </c>
      <c r="B177701" t="n">
        <v>202</v>
      </c>
    </row>
    <row r="177702">
      <c r="A177702" t="inlineStr">
        <is>
          <t>ec6c04b3114be84a2bdc-aeac373daf420d0b506e9034b5f3b930.ssl.cf1.rackcdn.com</t>
        </is>
      </c>
      <c r="B177702" t="n">
        <v>202</v>
      </c>
    </row>
    <row r="177703">
      <c r="A177703" t="inlineStr">
        <is>
          <t>garment-lable.com</t>
        </is>
      </c>
      <c r="B177703" t="n">
        <v>202</v>
      </c>
    </row>
    <row r="177704">
      <c r="A177704" t="inlineStr">
        <is>
          <t>www.seeksource.com</t>
        </is>
      </c>
      <c r="B177704" t="n">
        <v>202</v>
      </c>
    </row>
    <row r="177705">
      <c r="A177705" t="inlineStr">
        <is>
          <t>uk.sellbuystuffs.com</t>
        </is>
      </c>
      <c r="B177705" t="n">
        <v>202</v>
      </c>
    </row>
    <row r="177706">
      <c r="A177706" t="inlineStr">
        <is>
          <t>www.crystalgallery.com</t>
        </is>
      </c>
      <c r="B177706" t="n">
        <v>202</v>
      </c>
    </row>
    <row r="177707">
      <c r="A177707" t="inlineStr">
        <is>
          <t>www.gorkanajobs.co.uk</t>
        </is>
      </c>
      <c r="B177707" t="n">
        <v>202</v>
      </c>
    </row>
    <row r="177708">
      <c r="A177708" t="inlineStr">
        <is>
          <t>7ca22c5f20c392eb7b8d-f5709f1a75afd8ad0ca546d4a1527dc2.ssl.cf1.rackcdn.com</t>
        </is>
      </c>
      <c r="B177708" t="n">
        <v>202</v>
      </c>
    </row>
    <row r="177709">
      <c r="A177709" t="inlineStr">
        <is>
          <t>www.wec.com.pl</t>
        </is>
      </c>
      <c r="B177709" t="n">
        <v>201</v>
      </c>
    </row>
    <row r="177710">
      <c r="A177710" t="inlineStr">
        <is>
          <t>apuedge.com</t>
        </is>
      </c>
      <c r="B177710" t="n">
        <v>201</v>
      </c>
    </row>
    <row r="177711">
      <c r="A177711" t="inlineStr">
        <is>
          <t>19q7gmw4bz23cjym12ywkg22-wpengine.netdna-ssl.com</t>
        </is>
      </c>
      <c r="B177711" t="n">
        <v>201</v>
      </c>
    </row>
    <row r="177712">
      <c r="A177712" t="inlineStr">
        <is>
          <t>projectmealplan.com</t>
        </is>
      </c>
      <c r="B177712" t="n">
        <v>201</v>
      </c>
    </row>
    <row r="177713">
      <c r="A177713" t="inlineStr">
        <is>
          <t>geostrategy-direct-subscribers.com</t>
        </is>
      </c>
      <c r="B177713" t="n">
        <v>201</v>
      </c>
    </row>
    <row r="177714">
      <c r="A177714" t="inlineStr">
        <is>
          <t>travelboatinglifestyle.com</t>
        </is>
      </c>
      <c r="B177714" t="n">
        <v>201</v>
      </c>
    </row>
    <row r="177715">
      <c r="A177715" t="inlineStr">
        <is>
          <t>media.elmostrador.cl</t>
        </is>
      </c>
      <c r="B177715" t="n">
        <v>201</v>
      </c>
    </row>
    <row r="177716">
      <c r="A177716" t="inlineStr">
        <is>
          <t>img.kvcore.com</t>
        </is>
      </c>
      <c r="B177716" t="n">
        <v>201</v>
      </c>
    </row>
    <row r="177717">
      <c r="A177717" t="inlineStr">
        <is>
          <t>picture.goobike.com</t>
        </is>
      </c>
      <c r="B177717" t="n">
        <v>201</v>
      </c>
    </row>
    <row r="177718">
      <c r="A177718" t="inlineStr">
        <is>
          <t>shop31-makeshop.akamaized.net</t>
        </is>
      </c>
      <c r="B177718" t="n">
        <v>201</v>
      </c>
    </row>
    <row r="177719">
      <c r="A177719" t="inlineStr">
        <is>
          <t>media.oskab.com</t>
        </is>
      </c>
      <c r="B177719" t="n">
        <v>201</v>
      </c>
    </row>
    <row r="177720">
      <c r="A177720" t="inlineStr">
        <is>
          <t>www.mademoiselle-dentelle.fr</t>
        </is>
      </c>
      <c r="B177720" t="n">
        <v>201</v>
      </c>
    </row>
    <row r="177721">
      <c r="A177721" t="inlineStr">
        <is>
          <t>khabarnama.net</t>
        </is>
      </c>
      <c r="B177721" t="n">
        <v>201</v>
      </c>
    </row>
    <row r="177722">
      <c r="A177722" t="inlineStr">
        <is>
          <t>images.sponsorhuset.se</t>
        </is>
      </c>
      <c r="B177722" t="n">
        <v>201</v>
      </c>
    </row>
    <row r="177723">
      <c r="A177723" t="inlineStr">
        <is>
          <t>www.springair.de</t>
        </is>
      </c>
      <c r="B177723" t="n">
        <v>201</v>
      </c>
    </row>
    <row r="177724">
      <c r="A177724" t="inlineStr">
        <is>
          <t>blog-imgs-103.fc2.com</t>
        </is>
      </c>
      <c r="B177724" t="n">
        <v>201</v>
      </c>
    </row>
    <row r="177725">
      <c r="A177725" t="inlineStr">
        <is>
          <t>iltaccodibacco.it</t>
        </is>
      </c>
      <c r="B177725" t="n">
        <v>201</v>
      </c>
    </row>
    <row r="177726">
      <c r="A177726" t="inlineStr">
        <is>
          <t>images.livehindustan.com</t>
        </is>
      </c>
      <c r="B177726" t="n">
        <v>201</v>
      </c>
    </row>
    <row r="177727">
      <c r="A177727" t="inlineStr">
        <is>
          <t>ck.lnwfile.com</t>
        </is>
      </c>
      <c r="B177727" t="n">
        <v>201</v>
      </c>
    </row>
    <row r="177728">
      <c r="A177728" t="inlineStr">
        <is>
          <t>www.cazabox.com</t>
        </is>
      </c>
      <c r="B177728" t="n">
        <v>201</v>
      </c>
    </row>
    <row r="177729">
      <c r="A177729" t="inlineStr">
        <is>
          <t>www.ultra-book.com</t>
        </is>
      </c>
      <c r="B177729" t="n">
        <v>201</v>
      </c>
    </row>
    <row r="177730">
      <c r="A177730" t="inlineStr">
        <is>
          <t>www.superyachtfan.com</t>
        </is>
      </c>
      <c r="B177730" t="n">
        <v>201</v>
      </c>
    </row>
    <row r="177731">
      <c r="A177731" t="inlineStr">
        <is>
          <t>www.glowmania.ro</t>
        </is>
      </c>
      <c r="B177731" t="n">
        <v>201</v>
      </c>
    </row>
    <row r="177732">
      <c r="A177732" t="inlineStr">
        <is>
          <t>www.marketing-chine.com</t>
        </is>
      </c>
      <c r="B177732" t="n">
        <v>201</v>
      </c>
    </row>
    <row r="177733">
      <c r="A177733" t="inlineStr">
        <is>
          <t>i.bikroy-st.com</t>
        </is>
      </c>
      <c r="B177733" t="n">
        <v>201</v>
      </c>
    </row>
    <row r="177734">
      <c r="A177734" t="inlineStr">
        <is>
          <t>ardiaqa.vteximg.com.br</t>
        </is>
      </c>
      <c r="B177734" t="n">
        <v>201</v>
      </c>
    </row>
    <row r="177735">
      <c r="A177735" t="inlineStr">
        <is>
          <t>www.starozitnosti.cz</t>
        </is>
      </c>
      <c r="B177735" t="n">
        <v>201</v>
      </c>
    </row>
    <row r="177736">
      <c r="A177736" t="inlineStr">
        <is>
          <t>www.meerkantoor.nl</t>
        </is>
      </c>
      <c r="B177736" t="n">
        <v>201</v>
      </c>
    </row>
    <row r="177737">
      <c r="A177737" t="inlineStr">
        <is>
          <t>dasspielzeug.de</t>
        </is>
      </c>
      <c r="B177737" t="n">
        <v>201</v>
      </c>
    </row>
    <row r="177738">
      <c r="A177738" t="inlineStr">
        <is>
          <t>lasse-schickt-fruhstuck.net</t>
        </is>
      </c>
      <c r="B177738" t="n">
        <v>201</v>
      </c>
    </row>
    <row r="177739">
      <c r="A177739" t="inlineStr">
        <is>
          <t>zwnkp.ru</t>
        </is>
      </c>
      <c r="B177739" t="n">
        <v>201</v>
      </c>
    </row>
    <row r="177740">
      <c r="A177740" t="inlineStr">
        <is>
          <t>www.polarfoto.de</t>
        </is>
      </c>
      <c r="B177740" t="n">
        <v>201</v>
      </c>
    </row>
    <row r="177741">
      <c r="A177741" t="inlineStr">
        <is>
          <t>pixelcoblog.com</t>
        </is>
      </c>
      <c r="B177741" t="n">
        <v>201</v>
      </c>
    </row>
    <row r="177742">
      <c r="A177742" t="inlineStr">
        <is>
          <t>d2tbsglpt3do7q.cloudfront.net</t>
        </is>
      </c>
      <c r="B177742" t="n">
        <v>201</v>
      </c>
    </row>
    <row r="177743">
      <c r="A177743" t="inlineStr">
        <is>
          <t>justforlittlepeople.com</t>
        </is>
      </c>
      <c r="B177743" t="n">
        <v>201</v>
      </c>
    </row>
    <row r="177744">
      <c r="A177744" t="inlineStr">
        <is>
          <t>filestribe.com</t>
        </is>
      </c>
      <c r="B177744" t="n">
        <v>201</v>
      </c>
    </row>
    <row r="177745">
      <c r="A177745" t="inlineStr">
        <is>
          <t>www.paranormal-encounters.com</t>
        </is>
      </c>
      <c r="B177745" t="n">
        <v>201</v>
      </c>
    </row>
    <row r="177746">
      <c r="A177746" t="inlineStr">
        <is>
          <t>www.deakin.com</t>
        </is>
      </c>
      <c r="B177746" t="n">
        <v>201</v>
      </c>
    </row>
    <row r="177747">
      <c r="A177747" t="inlineStr">
        <is>
          <t>newzealandjustice.com</t>
        </is>
      </c>
      <c r="B177747" t="n">
        <v>201</v>
      </c>
    </row>
    <row r="177748">
      <c r="A177748" t="inlineStr">
        <is>
          <t>www.truckebook.com</t>
        </is>
      </c>
      <c r="B177748" t="n">
        <v>201</v>
      </c>
    </row>
    <row r="177749">
      <c r="A177749" t="inlineStr">
        <is>
          <t>www.thecolourchartdecorators.co.uk</t>
        </is>
      </c>
      <c r="B177749" t="n">
        <v>201</v>
      </c>
    </row>
    <row r="177750">
      <c r="A177750" t="inlineStr">
        <is>
          <t>www.gunsafesnmore.com</t>
        </is>
      </c>
      <c r="B177750" t="n">
        <v>201</v>
      </c>
    </row>
    <row r="177751">
      <c r="A177751" t="inlineStr">
        <is>
          <t>5jrorwxhknpqrik.ldycdn.com</t>
        </is>
      </c>
      <c r="B177751" t="n">
        <v>201</v>
      </c>
    </row>
    <row r="177752">
      <c r="A177752" t="inlineStr">
        <is>
          <t>wantshop.ru</t>
        </is>
      </c>
      <c r="B177752" t="n">
        <v>201</v>
      </c>
    </row>
    <row r="177753">
      <c r="A177753" t="inlineStr">
        <is>
          <t>chinabuy.pk</t>
        </is>
      </c>
      <c r="B177753" t="n">
        <v>201</v>
      </c>
    </row>
    <row r="177754">
      <c r="A177754" t="inlineStr">
        <is>
          <t>urnshopper.com</t>
        </is>
      </c>
      <c r="B177754" t="n">
        <v>201</v>
      </c>
    </row>
    <row r="177755">
      <c r="A177755" t="inlineStr">
        <is>
          <t>a7ab9a5314b293ae0a87-ff49e9fc0959e67ba726b80ae166254f.ssl.cf1.rackcdn.com</t>
        </is>
      </c>
      <c r="B177755" t="n">
        <v>201</v>
      </c>
    </row>
    <row r="177756">
      <c r="A177756" t="inlineStr">
        <is>
          <t>www.nikeoem.com</t>
        </is>
      </c>
      <c r="B177756" t="n">
        <v>201</v>
      </c>
    </row>
    <row r="177757">
      <c r="A177757" t="inlineStr">
        <is>
          <t>www.simplistickhome.com</t>
        </is>
      </c>
      <c r="B177757" t="n">
        <v>201</v>
      </c>
    </row>
    <row r="177758">
      <c r="A177758" t="inlineStr">
        <is>
          <t>www.edgetradinggroup.com.au</t>
        </is>
      </c>
      <c r="B177758" t="n">
        <v>201</v>
      </c>
    </row>
    <row r="177759">
      <c r="A177759" t="inlineStr">
        <is>
          <t>www.mikeparkbooks.com</t>
        </is>
      </c>
      <c r="B177759" t="n">
        <v>201</v>
      </c>
    </row>
    <row r="177760">
      <c r="A177760" t="inlineStr">
        <is>
          <t>www.2r-bg.com</t>
        </is>
      </c>
      <c r="B177760" t="n">
        <v>201</v>
      </c>
    </row>
    <row r="177761">
      <c r="A177761" t="inlineStr">
        <is>
          <t>b05e47a378d252079cea-0e3dbc29a6f1933f18795d5f0de2309d.ssl.cf1.rackcdn.com</t>
        </is>
      </c>
      <c r="B177761" t="n">
        <v>201</v>
      </c>
    </row>
    <row r="177762">
      <c r="A177762" t="inlineStr">
        <is>
          <t>taoshop.cz</t>
        </is>
      </c>
      <c r="B177762" t="n">
        <v>201</v>
      </c>
    </row>
    <row r="177763">
      <c r="A177763" t="inlineStr">
        <is>
          <t>865bc883e65b20cf17b5-1c2019e5386493e005231a60c765a1aa.ssl.cf1.rackcdn.com</t>
        </is>
      </c>
      <c r="B177763" t="n">
        <v>201</v>
      </c>
    </row>
    <row r="177764">
      <c r="A177764" t="inlineStr">
        <is>
          <t>de.tslcd.com</t>
        </is>
      </c>
      <c r="B177764" t="n">
        <v>201</v>
      </c>
    </row>
    <row r="177765">
      <c r="A177765" t="inlineStr">
        <is>
          <t>m.xinyu-djlight.com</t>
        </is>
      </c>
      <c r="B177765" t="n">
        <v>201</v>
      </c>
    </row>
    <row r="177766">
      <c r="A177766" t="inlineStr">
        <is>
          <t>www.balen-eternita.com</t>
        </is>
      </c>
      <c r="B177766" t="n">
        <v>201</v>
      </c>
    </row>
    <row r="177767">
      <c r="A177767" t="inlineStr">
        <is>
          <t>alo.com.pl</t>
        </is>
      </c>
      <c r="B177767" t="n">
        <v>201</v>
      </c>
    </row>
    <row r="177768">
      <c r="A177768" t="inlineStr">
        <is>
          <t>www.surefactor.com</t>
        </is>
      </c>
      <c r="B177768" t="n">
        <v>201</v>
      </c>
    </row>
    <row r="177769">
      <c r="A177769" t="inlineStr">
        <is>
          <t>46503550e606883c5c59-020a3a7f99103babebeedd19d0893277.ssl.cf1.rackcdn.com</t>
        </is>
      </c>
      <c r="B177769" t="n">
        <v>201</v>
      </c>
    </row>
    <row r="177770">
      <c r="A177770" t="inlineStr">
        <is>
          <t>www.uneedit.com.au</t>
        </is>
      </c>
      <c r="B177770" t="n">
        <v>201</v>
      </c>
    </row>
    <row r="177771">
      <c r="A177771" t="inlineStr">
        <is>
          <t>1cbd68e7af2eddc7f90e-03e97a3c60ee3694d1ffc6c07177d8d8.ssl.cf1.rackcdn.com</t>
        </is>
      </c>
      <c r="B177771" t="n">
        <v>201</v>
      </c>
    </row>
    <row r="177772">
      <c r="A177772" t="inlineStr">
        <is>
          <t>jeffsinonphotography.files.wordpress.com</t>
        </is>
      </c>
      <c r="B177772" t="n">
        <v>201</v>
      </c>
    </row>
    <row r="177773">
      <c r="A177773" t="inlineStr">
        <is>
          <t>content.skyscnr.com</t>
        </is>
      </c>
      <c r="B177773" t="n">
        <v>201</v>
      </c>
    </row>
    <row r="177774">
      <c r="A177774" t="inlineStr">
        <is>
          <t>hairstylewoman.com</t>
        </is>
      </c>
      <c r="B177774" t="n">
        <v>201</v>
      </c>
    </row>
    <row r="177775">
      <c r="A177775" t="inlineStr">
        <is>
          <t>thebeachhousekitchen.com</t>
        </is>
      </c>
      <c r="B177775" t="n">
        <v>201</v>
      </c>
    </row>
    <row r="177776">
      <c r="A177776" t="inlineStr">
        <is>
          <t>dam-13749.kxcdn.com</t>
        </is>
      </c>
      <c r="B177776" t="n">
        <v>201</v>
      </c>
    </row>
    <row r="177777">
      <c r="A177777" t="inlineStr">
        <is>
          <t>www.minorhotels.com</t>
        </is>
      </c>
      <c r="B177777" t="n">
        <v>201</v>
      </c>
    </row>
    <row r="177778">
      <c r="A177778" t="inlineStr">
        <is>
          <t>www.mycolombianrecipes.com</t>
        </is>
      </c>
      <c r="B177778" t="n">
        <v>201</v>
      </c>
    </row>
    <row r="177779">
      <c r="A177779" t="inlineStr">
        <is>
          <t>immobilien.portamondial.com</t>
        </is>
      </c>
      <c r="B177779" t="n">
        <v>201</v>
      </c>
    </row>
    <row r="177780">
      <c r="A177780" t="inlineStr">
        <is>
          <t>www.alexhreportages.com</t>
        </is>
      </c>
      <c r="B177780" t="n">
        <v>201</v>
      </c>
    </row>
    <row r="177781">
      <c r="A177781" t="inlineStr">
        <is>
          <t>thetresorvn.com</t>
        </is>
      </c>
      <c r="B177781" t="n">
        <v>201</v>
      </c>
    </row>
    <row r="177782">
      <c r="A177782" t="inlineStr">
        <is>
          <t>www.heinsnursery.com</t>
        </is>
      </c>
      <c r="B177782" t="n">
        <v>201</v>
      </c>
    </row>
    <row r="177783">
      <c r="A177783" t="inlineStr">
        <is>
          <t>gotmdm.com</t>
        </is>
      </c>
      <c r="B177783" t="n">
        <v>201</v>
      </c>
    </row>
    <row r="177784">
      <c r="A177784" t="inlineStr">
        <is>
          <t>foolishwatcher.files.wordpress.com</t>
        </is>
      </c>
      <c r="B177784" t="n">
        <v>201</v>
      </c>
    </row>
    <row r="177785">
      <c r="A177785" t="inlineStr">
        <is>
          <t>www.emmydesign.se</t>
        </is>
      </c>
      <c r="B177785" t="n">
        <v>201</v>
      </c>
    </row>
    <row r="177786">
      <c r="A177786" t="inlineStr">
        <is>
          <t>www.carmenguedez.com</t>
        </is>
      </c>
      <c r="B177786" t="n">
        <v>201</v>
      </c>
    </row>
    <row r="177787">
      <c r="A177787" t="inlineStr">
        <is>
          <t>cdn2.orangecoast.com</t>
        </is>
      </c>
      <c r="B177787" t="n">
        <v>201</v>
      </c>
    </row>
    <row r="177788">
      <c r="A177788" t="inlineStr">
        <is>
          <t>www.fencestore.co.uk</t>
        </is>
      </c>
      <c r="B177788" t="n">
        <v>201</v>
      </c>
    </row>
    <row r="177789">
      <c r="A177789" t="inlineStr">
        <is>
          <t>www.autoblog.hu</t>
        </is>
      </c>
      <c r="B177789" t="n">
        <v>201</v>
      </c>
    </row>
    <row r="177790">
      <c r="A177790" t="inlineStr">
        <is>
          <t>d1t35hkz8sx2bl.cloudfront.net</t>
        </is>
      </c>
      <c r="B177790" t="n">
        <v>201</v>
      </c>
    </row>
    <row r="177791">
      <c r="A177791" t="inlineStr">
        <is>
          <t>www.exoticvoyages.com</t>
        </is>
      </c>
      <c r="B177791" t="n">
        <v>201</v>
      </c>
    </row>
    <row r="177792">
      <c r="A177792" t="inlineStr">
        <is>
          <t>theindependent.io</t>
        </is>
      </c>
      <c r="B177792" t="n">
        <v>201</v>
      </c>
    </row>
    <row r="177793">
      <c r="A177793" t="inlineStr">
        <is>
          <t>1079614922.rsc.cdn77.org</t>
        </is>
      </c>
      <c r="B177793" t="n">
        <v>201</v>
      </c>
    </row>
    <row r="177794">
      <c r="A177794" t="inlineStr">
        <is>
          <t>cdn.eju.net</t>
        </is>
      </c>
      <c r="B177794" t="n">
        <v>201</v>
      </c>
    </row>
    <row r="177795">
      <c r="A177795" t="inlineStr">
        <is>
          <t>gameguideworld.net</t>
        </is>
      </c>
      <c r="B177795" t="n">
        <v>201</v>
      </c>
    </row>
    <row r="177796">
      <c r="A177796" t="inlineStr">
        <is>
          <t>headphonereview.co</t>
        </is>
      </c>
      <c r="B177796" t="n">
        <v>201</v>
      </c>
    </row>
    <row r="177797">
      <c r="A177797" t="inlineStr">
        <is>
          <t>bluebalu.files.wordpress.com</t>
        </is>
      </c>
      <c r="B177797" t="n">
        <v>201</v>
      </c>
    </row>
    <row r="177798">
      <c r="A177798" t="inlineStr">
        <is>
          <t>cedardesigns.com</t>
        </is>
      </c>
      <c r="B177798" t="n">
        <v>201</v>
      </c>
    </row>
    <row r="177799">
      <c r="A177799" t="inlineStr">
        <is>
          <t>www.losservatorio.org</t>
        </is>
      </c>
      <c r="B177799" t="n">
        <v>201</v>
      </c>
    </row>
    <row r="177800">
      <c r="A177800" t="inlineStr">
        <is>
          <t>clareherald.com</t>
        </is>
      </c>
      <c r="B177800" t="n">
        <v>201</v>
      </c>
    </row>
    <row r="177801">
      <c r="A177801" t="inlineStr">
        <is>
          <t>abagond.files.wordpress.com</t>
        </is>
      </c>
      <c r="B177801" t="n">
        <v>201</v>
      </c>
    </row>
    <row r="177802">
      <c r="A177802" t="inlineStr">
        <is>
          <t>monkeyseemonkeytravel.com</t>
        </is>
      </c>
      <c r="B177802" t="n">
        <v>201</v>
      </c>
    </row>
    <row r="177803">
      <c r="A177803" t="inlineStr">
        <is>
          <t>gray-gray-dc-prod.cdn.arcpublishing.com</t>
        </is>
      </c>
      <c r="B177803" t="n">
        <v>201</v>
      </c>
    </row>
    <row r="177804">
      <c r="A177804" t="inlineStr">
        <is>
          <t>milfs30.com</t>
        </is>
      </c>
      <c r="B177804" t="n">
        <v>201</v>
      </c>
    </row>
    <row r="177805">
      <c r="A177805" t="inlineStr">
        <is>
          <t>882891.smushcdn.com</t>
        </is>
      </c>
      <c r="B177805" t="n">
        <v>201</v>
      </c>
    </row>
    <row r="177806">
      <c r="A177806" t="inlineStr">
        <is>
          <t>monitor.icef.com</t>
        </is>
      </c>
      <c r="B177806" t="n">
        <v>201</v>
      </c>
    </row>
    <row r="177807">
      <c r="A177807" t="inlineStr">
        <is>
          <t>thewelltravelledpostcard.files.wordpress.com</t>
        </is>
      </c>
      <c r="B177807" t="n">
        <v>201</v>
      </c>
    </row>
    <row r="177808">
      <c r="A177808" t="inlineStr">
        <is>
          <t>minced.files.wordpress.com</t>
        </is>
      </c>
      <c r="B177808" t="n">
        <v>201</v>
      </c>
    </row>
    <row r="177809">
      <c r="A177809" t="inlineStr">
        <is>
          <t>beachwedding.tips</t>
        </is>
      </c>
      <c r="B177809" t="n">
        <v>201</v>
      </c>
    </row>
    <row r="177810">
      <c r="A177810" t="inlineStr">
        <is>
          <t>quarterrockpress.com</t>
        </is>
      </c>
      <c r="B177810" t="n">
        <v>201</v>
      </c>
    </row>
    <row r="177811">
      <c r="A177811" t="inlineStr">
        <is>
          <t>joythestore.vtexassets.com</t>
        </is>
      </c>
      <c r="B177811" t="n">
        <v>201</v>
      </c>
    </row>
    <row r="177812">
      <c r="A177812" t="inlineStr">
        <is>
          <t>www.sony.ro</t>
        </is>
      </c>
      <c r="B177812" t="n">
        <v>201</v>
      </c>
    </row>
    <row r="177813">
      <c r="A177813" t="inlineStr">
        <is>
          <t>cu2znvimvmz9.cdn.shift8web.ca</t>
        </is>
      </c>
      <c r="B177813" t="n">
        <v>201</v>
      </c>
    </row>
    <row r="177814">
      <c r="A177814" t="inlineStr">
        <is>
          <t>img.motorline.cc</t>
        </is>
      </c>
      <c r="B177814" t="n">
        <v>201</v>
      </c>
    </row>
    <row r="177815">
      <c r="A177815" t="inlineStr">
        <is>
          <t>brandslock.shop</t>
        </is>
      </c>
      <c r="B177815" t="n">
        <v>201</v>
      </c>
    </row>
    <row r="177816">
      <c r="A177816" t="inlineStr">
        <is>
          <t>m.sbc-lighting.com</t>
        </is>
      </c>
      <c r="B177816" t="n">
        <v>201</v>
      </c>
    </row>
    <row r="177817">
      <c r="A177817" t="inlineStr">
        <is>
          <t>bcuassets.blob.core.windows.net</t>
        </is>
      </c>
      <c r="B177817" t="n">
        <v>201</v>
      </c>
    </row>
    <row r="177818">
      <c r="A177818" t="inlineStr">
        <is>
          <t>amouthfulofpennies.files.wordpress.com</t>
        </is>
      </c>
      <c r="B177818" t="n">
        <v>201</v>
      </c>
    </row>
    <row r="177819">
      <c r="A177819" t="inlineStr">
        <is>
          <t>www.clicksafety.com</t>
        </is>
      </c>
      <c r="B177819" t="n">
        <v>201</v>
      </c>
    </row>
    <row r="177820">
      <c r="A177820" t="inlineStr">
        <is>
          <t>hub.easycrypto.com</t>
        </is>
      </c>
      <c r="B177820" t="n">
        <v>201</v>
      </c>
    </row>
    <row r="177821">
      <c r="A177821" t="inlineStr">
        <is>
          <t>open.imagebank.lantmannen.com</t>
        </is>
      </c>
      <c r="B177821" t="n">
        <v>201</v>
      </c>
    </row>
    <row r="177822">
      <c r="A177822" t="inlineStr">
        <is>
          <t>hofsisters.com</t>
        </is>
      </c>
      <c r="B177822" t="n">
        <v>201</v>
      </c>
    </row>
    <row r="177823">
      <c r="A177823" t="inlineStr">
        <is>
          <t>theurbannews.com</t>
        </is>
      </c>
      <c r="B177823" t="n">
        <v>201</v>
      </c>
    </row>
    <row r="177824">
      <c r="A177824" t="inlineStr">
        <is>
          <t>worldofarts.eu</t>
        </is>
      </c>
      <c r="B177824" t="n">
        <v>201</v>
      </c>
    </row>
    <row r="177825">
      <c r="A177825" t="inlineStr">
        <is>
          <t>cdn.tattoogorilla.com</t>
        </is>
      </c>
      <c r="B177825" t="n">
        <v>201</v>
      </c>
    </row>
    <row r="177826">
      <c r="A177826" t="inlineStr">
        <is>
          <t>qataradventure.com</t>
        </is>
      </c>
      <c r="B177826" t="n">
        <v>201</v>
      </c>
    </row>
    <row r="177827">
      <c r="A177827" t="inlineStr">
        <is>
          <t>www.resedapottery.com</t>
        </is>
      </c>
      <c r="B177827" t="n">
        <v>201</v>
      </c>
    </row>
    <row r="177828">
      <c r="A177828" t="inlineStr">
        <is>
          <t>sciencesprings.files.wordpress.com</t>
        </is>
      </c>
      <c r="B177828" t="n">
        <v>201</v>
      </c>
    </row>
    <row r="177829">
      <c r="A177829" t="inlineStr">
        <is>
          <t>www.peterstephens.co.uk</t>
        </is>
      </c>
      <c r="B177829" t="n">
        <v>201</v>
      </c>
    </row>
    <row r="177830">
      <c r="A177830" t="inlineStr">
        <is>
          <t>lucylovesya.com</t>
        </is>
      </c>
      <c r="B177830" t="n">
        <v>201</v>
      </c>
    </row>
    <row r="177831">
      <c r="A177831" t="inlineStr">
        <is>
          <t>www.themountainpulse.com</t>
        </is>
      </c>
      <c r="B177831" t="n">
        <v>201</v>
      </c>
    </row>
    <row r="177832">
      <c r="A177832" t="inlineStr">
        <is>
          <t>www.kellogg.edu</t>
        </is>
      </c>
      <c r="B177832" t="n">
        <v>201</v>
      </c>
    </row>
    <row r="177833">
      <c r="A177833" t="inlineStr">
        <is>
          <t>thefoodietravelguide.com</t>
        </is>
      </c>
      <c r="B177833" t="n">
        <v>201</v>
      </c>
    </row>
    <row r="177834">
      <c r="A177834" t="inlineStr">
        <is>
          <t>www.picnic-benches.co.uk</t>
        </is>
      </c>
      <c r="B177834" t="n">
        <v>201</v>
      </c>
    </row>
    <row r="177835">
      <c r="A177835" t="inlineStr">
        <is>
          <t>www.todd-doors.co.uk</t>
        </is>
      </c>
      <c r="B177835" t="n">
        <v>201</v>
      </c>
    </row>
    <row r="177836">
      <c r="A177836" t="inlineStr">
        <is>
          <t>traveltomtom.net</t>
        </is>
      </c>
      <c r="B177836" t="n">
        <v>201</v>
      </c>
    </row>
    <row r="177837">
      <c r="A177837" t="inlineStr">
        <is>
          <t>onlinelegalpages.com</t>
        </is>
      </c>
      <c r="B177837" t="n">
        <v>201</v>
      </c>
    </row>
    <row r="177838">
      <c r="A177838" t="inlineStr">
        <is>
          <t>www.morekicks.net</t>
        </is>
      </c>
      <c r="B177838" t="n">
        <v>201</v>
      </c>
    </row>
    <row r="177839">
      <c r="A177839" t="inlineStr">
        <is>
          <t>lighthousenow.ca</t>
        </is>
      </c>
      <c r="B177839" t="n">
        <v>201</v>
      </c>
    </row>
    <row r="177840">
      <c r="A177840" t="inlineStr">
        <is>
          <t>185.58.119.172</t>
        </is>
      </c>
      <c r="B177840" t="n">
        <v>201</v>
      </c>
    </row>
    <row r="177841">
      <c r="A177841" t="inlineStr">
        <is>
          <t>www.koworkng.com</t>
        </is>
      </c>
      <c r="B177841" t="n">
        <v>201</v>
      </c>
    </row>
    <row r="177842">
      <c r="A177842" t="inlineStr">
        <is>
          <t>ukmedals.com</t>
        </is>
      </c>
      <c r="B177842" t="n">
        <v>201</v>
      </c>
    </row>
    <row r="177843">
      <c r="A177843" t="inlineStr">
        <is>
          <t>www.youthvillage.co.za</t>
        </is>
      </c>
      <c r="B177843" t="n">
        <v>201</v>
      </c>
    </row>
    <row r="177844">
      <c r="A177844" t="inlineStr">
        <is>
          <t>img.ranking-us.com</t>
        </is>
      </c>
      <c r="B177844" t="n">
        <v>201</v>
      </c>
    </row>
    <row r="177845">
      <c r="A177845" t="inlineStr">
        <is>
          <t>www.smallbizdaily.com</t>
        </is>
      </c>
      <c r="B177845" t="n">
        <v>201</v>
      </c>
    </row>
    <row r="177846">
      <c r="A177846" t="inlineStr">
        <is>
          <t>www.pcscoins.com</t>
        </is>
      </c>
      <c r="B177846" t="n">
        <v>201</v>
      </c>
    </row>
    <row r="177847">
      <c r="A177847" t="inlineStr">
        <is>
          <t>www.americabu.com</t>
        </is>
      </c>
      <c r="B177847" t="n">
        <v>201</v>
      </c>
    </row>
    <row r="177848">
      <c r="A177848" t="inlineStr">
        <is>
          <t>www.sunspacedesign.com</t>
        </is>
      </c>
      <c r="B177848" t="n">
        <v>201</v>
      </c>
    </row>
    <row r="177849">
      <c r="A177849" t="inlineStr">
        <is>
          <t>www.britishecologicalsociety.org</t>
        </is>
      </c>
      <c r="B177849" t="n">
        <v>201</v>
      </c>
    </row>
    <row r="177850">
      <c r="A177850" t="inlineStr">
        <is>
          <t>urbanintellectuals.com</t>
        </is>
      </c>
      <c r="B177850" t="n">
        <v>201</v>
      </c>
    </row>
    <row r="177851">
      <c r="A177851" t="inlineStr">
        <is>
          <t>www.pictorialpress.com</t>
        </is>
      </c>
      <c r="B177851" t="n">
        <v>201</v>
      </c>
    </row>
    <row r="177852">
      <c r="A177852" t="inlineStr">
        <is>
          <t>joysrivervalleypecans.com</t>
        </is>
      </c>
      <c r="B177852" t="n">
        <v>201</v>
      </c>
    </row>
    <row r="177853">
      <c r="A177853" t="inlineStr">
        <is>
          <t>founderu.selz.com</t>
        </is>
      </c>
      <c r="B177853" t="n">
        <v>201</v>
      </c>
    </row>
    <row r="177854">
      <c r="A177854" t="inlineStr">
        <is>
          <t>newmiddleclassdad.com</t>
        </is>
      </c>
      <c r="B177854" t="n">
        <v>201</v>
      </c>
    </row>
    <row r="177855">
      <c r="A177855" t="inlineStr">
        <is>
          <t>www.uvi.net</t>
        </is>
      </c>
      <c r="B177855" t="n">
        <v>201</v>
      </c>
    </row>
    <row r="177856">
      <c r="A177856" t="inlineStr">
        <is>
          <t>www.atlnightspots.com</t>
        </is>
      </c>
      <c r="B177856" t="n">
        <v>201</v>
      </c>
    </row>
    <row r="177857">
      <c r="A177857" t="inlineStr">
        <is>
          <t>samizstore.com</t>
        </is>
      </c>
      <c r="B177857" t="n">
        <v>201</v>
      </c>
    </row>
    <row r="177858">
      <c r="A177858" t="inlineStr">
        <is>
          <t>www.inesbeauty.pl</t>
        </is>
      </c>
      <c r="B177858" t="n">
        <v>201</v>
      </c>
    </row>
    <row r="177859">
      <c r="A177859" t="inlineStr">
        <is>
          <t>www.thephoenix.ie</t>
        </is>
      </c>
      <c r="B177859" t="n">
        <v>201</v>
      </c>
    </row>
    <row r="177860">
      <c r="A177860" t="inlineStr">
        <is>
          <t>www.thebeltmakers.com</t>
        </is>
      </c>
      <c r="B177860" t="n">
        <v>201</v>
      </c>
    </row>
    <row r="177861">
      <c r="A177861" t="inlineStr">
        <is>
          <t>insidefinancialmarkets.com.pk</t>
        </is>
      </c>
      <c r="B177861" t="n">
        <v>201</v>
      </c>
    </row>
    <row r="177862">
      <c r="A177862" t="inlineStr">
        <is>
          <t>ke.mikaappliances.com</t>
        </is>
      </c>
      <c r="B177862" t="n">
        <v>201</v>
      </c>
    </row>
    <row r="177863">
      <c r="A177863" t="inlineStr">
        <is>
          <t>blog.uat.edu</t>
        </is>
      </c>
      <c r="B177863" t="n">
        <v>201</v>
      </c>
    </row>
    <row r="177864">
      <c r="A177864" t="inlineStr">
        <is>
          <t>www.chards.co.uk</t>
        </is>
      </c>
      <c r="B177864" t="n">
        <v>201</v>
      </c>
    </row>
    <row r="177865">
      <c r="A177865" t="inlineStr">
        <is>
          <t>d010204.bibloo.si</t>
        </is>
      </c>
      <c r="B177865" t="n">
        <v>201</v>
      </c>
    </row>
    <row r="177866">
      <c r="A177866" t="inlineStr">
        <is>
          <t>articles.grcycling.com</t>
        </is>
      </c>
      <c r="B177866" t="n">
        <v>201</v>
      </c>
    </row>
    <row r="177867">
      <c r="A177867" t="inlineStr">
        <is>
          <t>www.suwena.net</t>
        </is>
      </c>
      <c r="B177867" t="n">
        <v>201</v>
      </c>
    </row>
    <row r="177868">
      <c r="A177868" t="inlineStr">
        <is>
          <t>img.dinos.co.jp</t>
        </is>
      </c>
      <c r="B177868" t="n">
        <v>201</v>
      </c>
    </row>
    <row r="177869">
      <c r="A177869" t="inlineStr">
        <is>
          <t>www.master-furrier.com</t>
        </is>
      </c>
      <c r="B177869" t="n">
        <v>201</v>
      </c>
    </row>
    <row r="177870">
      <c r="A177870" t="inlineStr">
        <is>
          <t>folie-faim.com</t>
        </is>
      </c>
      <c r="B177870" t="n">
        <v>201</v>
      </c>
    </row>
    <row r="177871">
      <c r="A177871" t="inlineStr">
        <is>
          <t>cdn.hoyes.com</t>
        </is>
      </c>
      <c r="B177871" t="n">
        <v>201</v>
      </c>
    </row>
    <row r="177872">
      <c r="A177872" t="inlineStr">
        <is>
          <t>img.sheroes.in</t>
        </is>
      </c>
      <c r="B177872" t="n">
        <v>201</v>
      </c>
    </row>
    <row r="177873">
      <c r="A177873" t="inlineStr">
        <is>
          <t>www.pioneerspost.com</t>
        </is>
      </c>
      <c r="B177873" t="n">
        <v>201</v>
      </c>
    </row>
    <row r="177874">
      <c r="A177874" t="inlineStr">
        <is>
          <t>img.sexy69.me</t>
        </is>
      </c>
      <c r="B177874" t="n">
        <v>201</v>
      </c>
    </row>
    <row r="177875">
      <c r="A177875" t="inlineStr">
        <is>
          <t>kjellhanssen.files.wordpress.com</t>
        </is>
      </c>
      <c r="B177875" t="n">
        <v>201</v>
      </c>
    </row>
    <row r="177876">
      <c r="A177876" t="inlineStr">
        <is>
          <t>timesgadget.com</t>
        </is>
      </c>
      <c r="B177876" t="n">
        <v>201</v>
      </c>
    </row>
    <row r="177877">
      <c r="A177877" t="inlineStr">
        <is>
          <t>mrpgifts.co.uk</t>
        </is>
      </c>
      <c r="B177877" t="n">
        <v>201</v>
      </c>
    </row>
    <row r="177878">
      <c r="A177878" t="inlineStr">
        <is>
          <t>www.networthdatabase.com</t>
        </is>
      </c>
      <c r="B177878" t="n">
        <v>201</v>
      </c>
    </row>
    <row r="177879">
      <c r="A177879" t="inlineStr">
        <is>
          <t>commando.shop</t>
        </is>
      </c>
      <c r="B177879" t="n">
        <v>201</v>
      </c>
    </row>
    <row r="177880">
      <c r="A177880" t="inlineStr">
        <is>
          <t>www.tike.ro</t>
        </is>
      </c>
      <c r="B177880" t="n">
        <v>201</v>
      </c>
    </row>
    <row r="177881">
      <c r="A177881" t="inlineStr">
        <is>
          <t>www.sportingheritage.co.uk</t>
        </is>
      </c>
      <c r="B177881" t="n">
        <v>201</v>
      </c>
    </row>
    <row r="177882">
      <c r="A177882" t="inlineStr">
        <is>
          <t>ryanedmu.mywhc.ca</t>
        </is>
      </c>
      <c r="B177882" t="n">
        <v>201</v>
      </c>
    </row>
    <row r="177883">
      <c r="A177883" t="inlineStr">
        <is>
          <t>decoramic.co.uk</t>
        </is>
      </c>
      <c r="B177883" t="n">
        <v>201</v>
      </c>
    </row>
    <row r="177884">
      <c r="A177884" t="inlineStr">
        <is>
          <t>nashville.outvoices.us</t>
        </is>
      </c>
      <c r="B177884" t="n">
        <v>201</v>
      </c>
    </row>
    <row r="177885">
      <c r="A177885" t="inlineStr">
        <is>
          <t>www.doseoffunny.com</t>
        </is>
      </c>
      <c r="B177885" t="n">
        <v>201</v>
      </c>
    </row>
    <row r="177886">
      <c r="A177886" t="inlineStr">
        <is>
          <t>www.allegrini.it</t>
        </is>
      </c>
      <c r="B177886" t="n">
        <v>201</v>
      </c>
    </row>
    <row r="177887">
      <c r="A177887" t="inlineStr">
        <is>
          <t>www.quantumchiptuning.sk</t>
        </is>
      </c>
      <c r="B177887" t="n">
        <v>201</v>
      </c>
    </row>
    <row r="177888">
      <c r="A177888" t="inlineStr">
        <is>
          <t>www.sportshoes.hu</t>
        </is>
      </c>
      <c r="B177888" t="n">
        <v>201</v>
      </c>
    </row>
    <row r="177889">
      <c r="A177889" t="inlineStr">
        <is>
          <t>sdtimes.com</t>
        </is>
      </c>
      <c r="B177889" t="n">
        <v>201</v>
      </c>
    </row>
    <row r="177890">
      <c r="A177890" t="inlineStr">
        <is>
          <t>www.mazzafinejewelry.com</t>
        </is>
      </c>
      <c r="B177890" t="n">
        <v>201</v>
      </c>
    </row>
    <row r="177891">
      <c r="A177891" t="inlineStr">
        <is>
          <t>assets.perfectproperty.ie</t>
        </is>
      </c>
      <c r="B177891" t="n">
        <v>201</v>
      </c>
    </row>
    <row r="177892">
      <c r="A177892" t="inlineStr">
        <is>
          <t>www.marbella-street.com</t>
        </is>
      </c>
      <c r="B177892" t="n">
        <v>201</v>
      </c>
    </row>
    <row r="177893">
      <c r="A177893" t="inlineStr">
        <is>
          <t>compra24h.com.br</t>
        </is>
      </c>
      <c r="B177893" t="n">
        <v>201</v>
      </c>
    </row>
    <row r="177894">
      <c r="A177894" t="inlineStr">
        <is>
          <t>vk5pas.files.wordpress.com</t>
        </is>
      </c>
      <c r="B177894" t="n">
        <v>201</v>
      </c>
    </row>
    <row r="177895">
      <c r="A177895" t="inlineStr">
        <is>
          <t>s31968.pcdn.co</t>
        </is>
      </c>
      <c r="B177895" t="n">
        <v>201</v>
      </c>
    </row>
    <row r="177896">
      <c r="A177896" t="inlineStr">
        <is>
          <t>klavs.net</t>
        </is>
      </c>
      <c r="B177896" t="n">
        <v>201</v>
      </c>
    </row>
    <row r="177897">
      <c r="A177897" t="inlineStr">
        <is>
          <t>bfgwp.s3.amazonaws.com</t>
        </is>
      </c>
      <c r="B177897" t="n">
        <v>201</v>
      </c>
    </row>
    <row r="177898">
      <c r="A177898" t="inlineStr">
        <is>
          <t>www.chandleraz.gov</t>
        </is>
      </c>
      <c r="B177898" t="n">
        <v>201</v>
      </c>
    </row>
    <row r="177899">
      <c r="A177899" t="inlineStr">
        <is>
          <t>www.dubmusic.com</t>
        </is>
      </c>
      <c r="B177899" t="n">
        <v>201</v>
      </c>
    </row>
    <row r="177900">
      <c r="A177900" t="inlineStr">
        <is>
          <t>discovervenango.news</t>
        </is>
      </c>
      <c r="B177900" t="n">
        <v>201</v>
      </c>
    </row>
    <row r="177901">
      <c r="A177901" t="inlineStr">
        <is>
          <t>www.grandprixracewear.fr</t>
        </is>
      </c>
      <c r="B177901" t="n">
        <v>201</v>
      </c>
    </row>
    <row r="177902">
      <c r="A177902" t="inlineStr">
        <is>
          <t>blog.madisonmilesmedia.com</t>
        </is>
      </c>
      <c r="B177902" t="n">
        <v>201</v>
      </c>
    </row>
    <row r="177903">
      <c r="A177903" t="inlineStr">
        <is>
          <t>www.masiesemporda.eu</t>
        </is>
      </c>
      <c r="B177903" t="n">
        <v>201</v>
      </c>
    </row>
    <row r="177904">
      <c r="A177904" t="inlineStr">
        <is>
          <t>www.technologyace.com</t>
        </is>
      </c>
      <c r="B177904" t="n">
        <v>201</v>
      </c>
    </row>
    <row r="177905">
      <c r="A177905" t="inlineStr">
        <is>
          <t>unitedcoachways.com</t>
        </is>
      </c>
      <c r="B177905" t="n">
        <v>201</v>
      </c>
    </row>
    <row r="177906">
      <c r="A177906" t="inlineStr">
        <is>
          <t>igropad.com</t>
        </is>
      </c>
      <c r="B177906" t="n">
        <v>201</v>
      </c>
    </row>
    <row r="177907">
      <c r="A177907" t="inlineStr">
        <is>
          <t>www.terredemusique.com</t>
        </is>
      </c>
      <c r="B177907" t="n">
        <v>201</v>
      </c>
    </row>
    <row r="177908">
      <c r="A177908" t="inlineStr">
        <is>
          <t>www.matrix.edu.au</t>
        </is>
      </c>
      <c r="B177908" t="n">
        <v>201</v>
      </c>
    </row>
    <row r="177909">
      <c r="A177909" t="inlineStr">
        <is>
          <t>svr.shop.megafon.ru</t>
        </is>
      </c>
      <c r="B177909" t="n">
        <v>201</v>
      </c>
    </row>
    <row r="177910">
      <c r="A177910" t="inlineStr">
        <is>
          <t>www.ladyteruki.com</t>
        </is>
      </c>
      <c r="B177910" t="n">
        <v>201</v>
      </c>
    </row>
    <row r="177911">
      <c r="A177911" t="inlineStr">
        <is>
          <t>www.oldwoodsigns.com</t>
        </is>
      </c>
      <c r="B177911" t="n">
        <v>201</v>
      </c>
    </row>
    <row r="177912">
      <c r="A177912" t="inlineStr">
        <is>
          <t>ambientwares.com</t>
        </is>
      </c>
      <c r="B177912" t="n">
        <v>201</v>
      </c>
    </row>
    <row r="177913">
      <c r="A177913" t="inlineStr">
        <is>
          <t>procyclingpoint.com</t>
        </is>
      </c>
      <c r="B177913" t="n">
        <v>201</v>
      </c>
    </row>
    <row r="177914">
      <c r="A177914" t="inlineStr">
        <is>
          <t>centralumchurch.files.wordpress.com</t>
        </is>
      </c>
      <c r="B177914" t="n">
        <v>201</v>
      </c>
    </row>
    <row r="177915">
      <c r="A177915" t="inlineStr">
        <is>
          <t>villabythecastle.com</t>
        </is>
      </c>
      <c r="B177915" t="n">
        <v>201</v>
      </c>
    </row>
    <row r="177916">
      <c r="A177916" t="inlineStr">
        <is>
          <t>www.sunnylandfurniture.com</t>
        </is>
      </c>
      <c r="B177916" t="n">
        <v>201</v>
      </c>
    </row>
    <row r="177917">
      <c r="A177917" t="inlineStr">
        <is>
          <t>www.deloreanclub.uk</t>
        </is>
      </c>
      <c r="B177917" t="n">
        <v>201</v>
      </c>
    </row>
    <row r="177918">
      <c r="A177918" t="inlineStr">
        <is>
          <t>www.backpackingchef.com</t>
        </is>
      </c>
      <c r="B177918" t="n">
        <v>201</v>
      </c>
    </row>
    <row r="177919">
      <c r="A177919" t="inlineStr">
        <is>
          <t>howwefindhappy.com</t>
        </is>
      </c>
      <c r="B177919" t="n">
        <v>201</v>
      </c>
    </row>
    <row r="177920">
      <c r="A177920" t="inlineStr">
        <is>
          <t>wzory-tatuazy.com</t>
        </is>
      </c>
      <c r="B177920" t="n">
        <v>201</v>
      </c>
    </row>
    <row r="177921">
      <c r="A177921" t="inlineStr">
        <is>
          <t>gazeo.com</t>
        </is>
      </c>
      <c r="B177921" t="n">
        <v>201</v>
      </c>
    </row>
    <row r="177922">
      <c r="A177922" t="inlineStr">
        <is>
          <t>offlineHBPL.hbpl.co.uk</t>
        </is>
      </c>
      <c r="B177922" t="n">
        <v>201</v>
      </c>
    </row>
    <row r="177923">
      <c r="A177923" t="inlineStr">
        <is>
          <t>waterproofcharts.com</t>
        </is>
      </c>
      <c r="B177923" t="n">
        <v>201</v>
      </c>
    </row>
    <row r="177924">
      <c r="A177924" t="inlineStr">
        <is>
          <t>www.qoltec.com</t>
        </is>
      </c>
      <c r="B177924" t="n">
        <v>201</v>
      </c>
    </row>
    <row r="177925">
      <c r="A177925" t="inlineStr">
        <is>
          <t>affiliations.si.edu</t>
        </is>
      </c>
      <c r="B177925" t="n">
        <v>201</v>
      </c>
    </row>
    <row r="177926">
      <c r="A177926" t="inlineStr">
        <is>
          <t>m.timesofindia.com</t>
        </is>
      </c>
      <c r="B177926" t="n">
        <v>201</v>
      </c>
    </row>
    <row r="177927">
      <c r="A177927" t="inlineStr">
        <is>
          <t>titel-kulturmagazin.net</t>
        </is>
      </c>
      <c r="B177927" t="n">
        <v>201</v>
      </c>
    </row>
    <row r="177928">
      <c r="A177928" t="inlineStr">
        <is>
          <t>www.henrygregoryantiques.com</t>
        </is>
      </c>
      <c r="B177928" t="n">
        <v>201</v>
      </c>
    </row>
    <row r="177929">
      <c r="A177929" t="inlineStr">
        <is>
          <t>img1.newser.com</t>
        </is>
      </c>
      <c r="B177929" t="n">
        <v>201</v>
      </c>
    </row>
    <row r="177930">
      <c r="A177930" t="inlineStr">
        <is>
          <t>www.spelman.edu</t>
        </is>
      </c>
      <c r="B177930" t="n">
        <v>201</v>
      </c>
    </row>
    <row r="177931">
      <c r="A177931" t="inlineStr">
        <is>
          <t>www.salledebain-3d.fr</t>
        </is>
      </c>
      <c r="B177931" t="n">
        <v>201</v>
      </c>
    </row>
    <row r="177932">
      <c r="A177932" t="inlineStr">
        <is>
          <t>www.grahamsjewellers.com.au</t>
        </is>
      </c>
      <c r="B177932" t="n">
        <v>201</v>
      </c>
    </row>
    <row r="177933">
      <c r="A177933" t="inlineStr">
        <is>
          <t>talentnetworkinc.com</t>
        </is>
      </c>
      <c r="B177933" t="n">
        <v>201</v>
      </c>
    </row>
    <row r="177934">
      <c r="A177934" t="inlineStr">
        <is>
          <t>LiveOnceLiveWild.com</t>
        </is>
      </c>
      <c r="B177934" t="n">
        <v>201</v>
      </c>
    </row>
    <row r="177935">
      <c r="A177935" t="inlineStr">
        <is>
          <t>www.cmelist.com</t>
        </is>
      </c>
      <c r="B177935" t="n">
        <v>201</v>
      </c>
    </row>
    <row r="177936">
      <c r="A177936" t="inlineStr">
        <is>
          <t>sportslounge.co.in</t>
        </is>
      </c>
      <c r="B177936" t="n">
        <v>201</v>
      </c>
    </row>
    <row r="177937">
      <c r="A177937" t="inlineStr">
        <is>
          <t>www.resalelot.org</t>
        </is>
      </c>
      <c r="B177937" t="n">
        <v>201</v>
      </c>
    </row>
    <row r="177938">
      <c r="A177938" t="inlineStr">
        <is>
          <t>dddusmma.files.wordpress.com</t>
        </is>
      </c>
      <c r="B177938" t="n">
        <v>201</v>
      </c>
    </row>
    <row r="177939">
      <c r="A177939" t="inlineStr">
        <is>
          <t>photigymarket.com</t>
        </is>
      </c>
      <c r="B177939" t="n">
        <v>201</v>
      </c>
    </row>
    <row r="177940">
      <c r="A177940" t="inlineStr">
        <is>
          <t>cdn.elev.io</t>
        </is>
      </c>
      <c r="B177940" t="n">
        <v>201</v>
      </c>
    </row>
    <row r="177941">
      <c r="A177941" t="inlineStr">
        <is>
          <t>fiskeflugor.se</t>
        </is>
      </c>
      <c r="B177941" t="n">
        <v>201</v>
      </c>
    </row>
    <row r="177942">
      <c r="A177942" t="inlineStr">
        <is>
          <t>beginnerstech.co.uk</t>
        </is>
      </c>
      <c r="B177942" t="n">
        <v>201</v>
      </c>
    </row>
    <row r="177943">
      <c r="A177943" t="inlineStr">
        <is>
          <t>images.gibson.com.s3.amazonaws.com</t>
        </is>
      </c>
      <c r="B177943" t="n">
        <v>201</v>
      </c>
    </row>
    <row r="177944">
      <c r="A177944" t="inlineStr">
        <is>
          <t>pedalpowertouring.com</t>
        </is>
      </c>
      <c r="B177944" t="n">
        <v>201</v>
      </c>
    </row>
    <row r="177945">
      <c r="A177945" t="inlineStr">
        <is>
          <t>www.mycelcare.com</t>
        </is>
      </c>
      <c r="B177945" t="n">
        <v>201</v>
      </c>
    </row>
    <row r="177946">
      <c r="A177946" t="inlineStr">
        <is>
          <t>www.sumcari.cz</t>
        </is>
      </c>
      <c r="B177946" t="n">
        <v>201</v>
      </c>
    </row>
    <row r="177947">
      <c r="A177947" t="inlineStr">
        <is>
          <t>d2jljza7x0a5yy.cloudfront.net</t>
        </is>
      </c>
      <c r="B177947" t="n">
        <v>201</v>
      </c>
    </row>
    <row r="177948">
      <c r="A177948" t="inlineStr">
        <is>
          <t>britishsteele.com</t>
        </is>
      </c>
      <c r="B177948" t="n">
        <v>201</v>
      </c>
    </row>
    <row r="177949">
      <c r="A177949" t="inlineStr">
        <is>
          <t>www.avidcycles.com</t>
        </is>
      </c>
      <c r="B177949" t="n">
        <v>201</v>
      </c>
    </row>
    <row r="177950">
      <c r="A177950" t="inlineStr">
        <is>
          <t>www.bhowtosurvey.com</t>
        </is>
      </c>
      <c r="B177950" t="n">
        <v>201</v>
      </c>
    </row>
    <row r="177951">
      <c r="A177951" t="inlineStr">
        <is>
          <t>www.voetbalshirtsdirect.nl</t>
        </is>
      </c>
      <c r="B177951" t="n">
        <v>201</v>
      </c>
    </row>
    <row r="177952">
      <c r="A177952" t="inlineStr">
        <is>
          <t>animemangastore.com</t>
        </is>
      </c>
      <c r="B177952" t="n">
        <v>201</v>
      </c>
    </row>
    <row r="177953">
      <c r="A177953" t="inlineStr">
        <is>
          <t>combatcentres.com</t>
        </is>
      </c>
      <c r="B177953" t="n">
        <v>201</v>
      </c>
    </row>
    <row r="177954">
      <c r="A177954" t="inlineStr">
        <is>
          <t>www.verydrone.com</t>
        </is>
      </c>
      <c r="B177954" t="n">
        <v>201</v>
      </c>
    </row>
    <row r="177955">
      <c r="A177955" t="inlineStr">
        <is>
          <t>www.dairynz.co.nz</t>
        </is>
      </c>
      <c r="B177955" t="n">
        <v>201</v>
      </c>
    </row>
    <row r="177956">
      <c r="A177956" t="inlineStr">
        <is>
          <t>pattislawfirm.com</t>
        </is>
      </c>
      <c r="B177956" t="n">
        <v>201</v>
      </c>
    </row>
    <row r="177957">
      <c r="A177957" t="inlineStr">
        <is>
          <t>educo.co.za</t>
        </is>
      </c>
      <c r="B177957" t="n">
        <v>201</v>
      </c>
    </row>
    <row r="177958">
      <c r="A177958" t="inlineStr">
        <is>
          <t>www.stonebtb.com</t>
        </is>
      </c>
      <c r="B177958" t="n">
        <v>201</v>
      </c>
    </row>
    <row r="177959">
      <c r="A177959" t="inlineStr">
        <is>
          <t>www.sportschuster.com</t>
        </is>
      </c>
      <c r="B177959" t="n">
        <v>201</v>
      </c>
    </row>
    <row r="177960">
      <c r="A177960" t="inlineStr">
        <is>
          <t>austinrailnow.files.wordpress.com</t>
        </is>
      </c>
      <c r="B177960" t="n">
        <v>201</v>
      </c>
    </row>
    <row r="177961">
      <c r="A177961" t="inlineStr">
        <is>
          <t>calendar.gwu.edu</t>
        </is>
      </c>
      <c r="B177961" t="n">
        <v>201</v>
      </c>
    </row>
    <row r="177962">
      <c r="A177962" t="inlineStr">
        <is>
          <t>wrightouthere.zenfolio.com</t>
        </is>
      </c>
      <c r="B177962" t="n">
        <v>201</v>
      </c>
    </row>
    <row r="177963">
      <c r="A177963" t="inlineStr">
        <is>
          <t>ogservices.us</t>
        </is>
      </c>
      <c r="B177963" t="n">
        <v>201</v>
      </c>
    </row>
    <row r="177964">
      <c r="A177964" t="inlineStr">
        <is>
          <t>www.floweramapgh.com</t>
        </is>
      </c>
      <c r="B177964" t="n">
        <v>201</v>
      </c>
    </row>
    <row r="177965">
      <c r="A177965" t="inlineStr">
        <is>
          <t>beresolute.org</t>
        </is>
      </c>
      <c r="B177965" t="n">
        <v>201</v>
      </c>
    </row>
    <row r="177966">
      <c r="A177966" t="inlineStr">
        <is>
          <t>img3998.weyesimg.com</t>
        </is>
      </c>
      <c r="B177966" t="n">
        <v>201</v>
      </c>
    </row>
    <row r="177967">
      <c r="A177967" t="inlineStr">
        <is>
          <t>www.ledimeister.ee</t>
        </is>
      </c>
      <c r="B177967" t="n">
        <v>201</v>
      </c>
    </row>
    <row r="177968">
      <c r="A177968" t="inlineStr">
        <is>
          <t>beatlesblogger.files.wordpress.com</t>
        </is>
      </c>
      <c r="B177968" t="n">
        <v>201</v>
      </c>
    </row>
    <row r="177969">
      <c r="A177969" t="inlineStr">
        <is>
          <t>www.egpres.com</t>
        </is>
      </c>
      <c r="B177969" t="n">
        <v>201</v>
      </c>
    </row>
    <row r="177970">
      <c r="A177970" t="inlineStr">
        <is>
          <t>pressbooks.nscc.ca</t>
        </is>
      </c>
      <c r="B177970" t="n">
        <v>201</v>
      </c>
    </row>
    <row r="177971">
      <c r="A177971" t="inlineStr">
        <is>
          <t>geekymag.com</t>
        </is>
      </c>
      <c r="B177971" t="n">
        <v>201</v>
      </c>
    </row>
    <row r="177972">
      <c r="A177972" t="inlineStr">
        <is>
          <t>digiskopija.si</t>
        </is>
      </c>
      <c r="B177972" t="n">
        <v>201</v>
      </c>
    </row>
    <row r="177973">
      <c r="A177973" t="inlineStr">
        <is>
          <t>quotes.tableforchange.com</t>
        </is>
      </c>
      <c r="B177973" t="n">
        <v>201</v>
      </c>
    </row>
    <row r="177974">
      <c r="A177974" t="inlineStr">
        <is>
          <t>www.marcotec-shop.de</t>
        </is>
      </c>
      <c r="B177974" t="n">
        <v>201</v>
      </c>
    </row>
    <row r="177975">
      <c r="A177975" t="inlineStr">
        <is>
          <t>adulttoymegastore.co.nz</t>
        </is>
      </c>
      <c r="B177975" t="n">
        <v>201</v>
      </c>
    </row>
    <row r="177976">
      <c r="A177976" t="inlineStr">
        <is>
          <t>digitalsc.lib.vt.edu</t>
        </is>
      </c>
      <c r="B177976" t="n">
        <v>201</v>
      </c>
    </row>
    <row r="177977">
      <c r="A177977" t="inlineStr">
        <is>
          <t>mustangdirect.com</t>
        </is>
      </c>
      <c r="B177977" t="n">
        <v>201</v>
      </c>
    </row>
    <row r="177978">
      <c r="A177978" t="inlineStr">
        <is>
          <t>usa.experian.com</t>
        </is>
      </c>
      <c r="B177978" t="n">
        <v>201</v>
      </c>
    </row>
    <row r="177979">
      <c r="A177979" t="inlineStr">
        <is>
          <t>hockeygear.eu</t>
        </is>
      </c>
      <c r="B177979" t="n">
        <v>201</v>
      </c>
    </row>
    <row r="177980">
      <c r="A177980" t="inlineStr">
        <is>
          <t>www.best1review.com</t>
        </is>
      </c>
      <c r="B177980" t="n">
        <v>201</v>
      </c>
    </row>
    <row r="177981">
      <c r="A177981" t="inlineStr">
        <is>
          <t>fortricks.in</t>
        </is>
      </c>
      <c r="B177981" t="n">
        <v>201</v>
      </c>
    </row>
    <row r="177982">
      <c r="A177982" t="inlineStr">
        <is>
          <t>www.ropa-vueltaaespana.org</t>
        </is>
      </c>
      <c r="B177982" t="n">
        <v>201</v>
      </c>
    </row>
    <row r="177983">
      <c r="A177983" t="inlineStr">
        <is>
          <t>www.boardjunkies.de</t>
        </is>
      </c>
      <c r="B177983" t="n">
        <v>201</v>
      </c>
    </row>
    <row r="177984">
      <c r="A177984" t="inlineStr">
        <is>
          <t>techcosmos.gr</t>
        </is>
      </c>
      <c r="B177984" t="n">
        <v>201</v>
      </c>
    </row>
    <row r="177985">
      <c r="A177985" t="inlineStr">
        <is>
          <t>www.spirituosen-journal.de</t>
        </is>
      </c>
      <c r="B177985" t="n">
        <v>201</v>
      </c>
    </row>
    <row r="177986">
      <c r="A177986" t="inlineStr">
        <is>
          <t>www.barygems.com</t>
        </is>
      </c>
      <c r="B177986" t="n">
        <v>201</v>
      </c>
    </row>
    <row r="177987">
      <c r="A177987" t="inlineStr">
        <is>
          <t>tehnik.od.ua</t>
        </is>
      </c>
      <c r="B177987" t="n">
        <v>201</v>
      </c>
    </row>
    <row r="177988">
      <c r="A177988" t="inlineStr">
        <is>
          <t>www.updatealex.com</t>
        </is>
      </c>
      <c r="B177988" t="n">
        <v>201</v>
      </c>
    </row>
    <row r="177989">
      <c r="A177989" t="inlineStr">
        <is>
          <t>www.ambertreasure4u.com</t>
        </is>
      </c>
      <c r="B177989" t="n">
        <v>201</v>
      </c>
    </row>
    <row r="177990">
      <c r="A177990" t="inlineStr">
        <is>
          <t>www.explore.pl</t>
        </is>
      </c>
      <c r="B177990" t="n">
        <v>201</v>
      </c>
    </row>
    <row r="177991">
      <c r="A177991" t="inlineStr">
        <is>
          <t>kiwikitchen.sg</t>
        </is>
      </c>
      <c r="B177991" t="n">
        <v>201</v>
      </c>
    </row>
    <row r="177992">
      <c r="A177992" t="inlineStr">
        <is>
          <t>www.techytalk.online</t>
        </is>
      </c>
      <c r="B177992" t="n">
        <v>201</v>
      </c>
    </row>
    <row r="177993">
      <c r="A177993" t="inlineStr">
        <is>
          <t>mkonation.com</t>
        </is>
      </c>
      <c r="B177993" t="n">
        <v>201</v>
      </c>
    </row>
    <row r="177994">
      <c r="A177994" t="inlineStr">
        <is>
          <t>serviporno.pro</t>
        </is>
      </c>
      <c r="B177994" t="n">
        <v>201</v>
      </c>
    </row>
    <row r="177995">
      <c r="A177995" t="inlineStr">
        <is>
          <t>cancercareparcel.com</t>
        </is>
      </c>
      <c r="B177995" t="n">
        <v>201</v>
      </c>
    </row>
    <row r="177996">
      <c r="A177996" t="inlineStr">
        <is>
          <t>www.artboxjewel.com</t>
        </is>
      </c>
      <c r="B177996" t="n">
        <v>201</v>
      </c>
    </row>
    <row r="177997">
      <c r="A177997" t="inlineStr">
        <is>
          <t>dj-shopping.de</t>
        </is>
      </c>
      <c r="B177997" t="n">
        <v>201</v>
      </c>
    </row>
    <row r="177998">
      <c r="A177998" t="inlineStr">
        <is>
          <t>westcapenews.com</t>
        </is>
      </c>
      <c r="B177998" t="n">
        <v>201</v>
      </c>
    </row>
    <row r="177999">
      <c r="A177999" t="inlineStr">
        <is>
          <t>atvpc.com</t>
        </is>
      </c>
      <c r="B177999" t="n">
        <v>201</v>
      </c>
    </row>
    <row r="178000">
      <c r="A178000" t="inlineStr">
        <is>
          <t>cessnaowner.org</t>
        </is>
      </c>
      <c r="B178000" t="n">
        <v>201</v>
      </c>
    </row>
    <row r="178001">
      <c r="A178001" t="inlineStr">
        <is>
          <t>dune.une.edu</t>
        </is>
      </c>
      <c r="B178001" t="n">
        <v>201</v>
      </c>
    </row>
    <row r="178002">
      <c r="A178002" t="inlineStr">
        <is>
          <t>etvnews.com</t>
        </is>
      </c>
      <c r="B178002" t="n">
        <v>201</v>
      </c>
    </row>
    <row r="178003">
      <c r="A178003" t="inlineStr">
        <is>
          <t>cdn.pegandthread.com</t>
        </is>
      </c>
      <c r="B178003" t="n">
        <v>201</v>
      </c>
    </row>
    <row r="178004">
      <c r="A178004" t="inlineStr">
        <is>
          <t>www.ifamilykc.com</t>
        </is>
      </c>
      <c r="B178004" t="n">
        <v>201</v>
      </c>
    </row>
    <row r="178005">
      <c r="A178005" t="inlineStr">
        <is>
          <t>www.ortho.com</t>
        </is>
      </c>
      <c r="B178005" t="n">
        <v>201</v>
      </c>
    </row>
    <row r="178006">
      <c r="A178006" t="inlineStr">
        <is>
          <t>marietorpridsport.se</t>
        </is>
      </c>
      <c r="B178006" t="n">
        <v>201</v>
      </c>
    </row>
    <row r="178007">
      <c r="A178007" t="inlineStr">
        <is>
          <t>themagicstreet.com</t>
        </is>
      </c>
      <c r="B178007" t="n">
        <v>201</v>
      </c>
    </row>
    <row r="178008">
      <c r="A178008" t="inlineStr">
        <is>
          <t>whatever-tech.com</t>
        </is>
      </c>
      <c r="B178008" t="n">
        <v>201</v>
      </c>
    </row>
    <row r="178009">
      <c r="A178009" t="inlineStr">
        <is>
          <t>newittsproduction.blob.core.windows.net</t>
        </is>
      </c>
      <c r="B178009" t="n">
        <v>201</v>
      </c>
    </row>
    <row r="178010">
      <c r="A178010" t="inlineStr">
        <is>
          <t>uzbekistan-geneva.ch</t>
        </is>
      </c>
      <c r="B178010" t="n">
        <v>201</v>
      </c>
    </row>
    <row r="178011">
      <c r="A178011" t="inlineStr">
        <is>
          <t>captaintext.com</t>
        </is>
      </c>
      <c r="B178011" t="n">
        <v>201</v>
      </c>
    </row>
    <row r="178012">
      <c r="A178012" t="inlineStr">
        <is>
          <t>www.advancesuppliesuk.com</t>
        </is>
      </c>
      <c r="B178012" t="n">
        <v>201</v>
      </c>
    </row>
    <row r="178013">
      <c r="A178013" t="inlineStr">
        <is>
          <t>www.monroeenvironmental.com</t>
        </is>
      </c>
      <c r="B178013" t="n">
        <v>201</v>
      </c>
    </row>
    <row r="178014">
      <c r="A178014" t="inlineStr">
        <is>
          <t>funeralflowerslondon.co.uk</t>
        </is>
      </c>
      <c r="B178014" t="n">
        <v>201</v>
      </c>
    </row>
    <row r="178015">
      <c r="A178015" t="inlineStr">
        <is>
          <t>bostitchoffice.com</t>
        </is>
      </c>
      <c r="B178015" t="n">
        <v>201</v>
      </c>
    </row>
    <row r="178016">
      <c r="A178016" t="inlineStr">
        <is>
          <t>whippedgreengirl.com</t>
        </is>
      </c>
      <c r="B178016" t="n">
        <v>201</v>
      </c>
    </row>
    <row r="178017">
      <c r="A178017" t="inlineStr">
        <is>
          <t>www.mobilinnov.se</t>
        </is>
      </c>
      <c r="B178017" t="n">
        <v>201</v>
      </c>
    </row>
    <row r="178018">
      <c r="A178018" t="inlineStr">
        <is>
          <t>www.pteb2b.com</t>
        </is>
      </c>
      <c r="B178018" t="n">
        <v>201</v>
      </c>
    </row>
    <row r="178019">
      <c r="A178019" t="inlineStr">
        <is>
          <t>www.thecrazyprogrammer.com</t>
        </is>
      </c>
      <c r="B178019" t="n">
        <v>201</v>
      </c>
    </row>
    <row r="178020">
      <c r="A178020" t="inlineStr">
        <is>
          <t>mk0digitallearn7ttjx.kinstacdn.com</t>
        </is>
      </c>
      <c r="B178020" t="n">
        <v>201</v>
      </c>
    </row>
    <row r="178021">
      <c r="A178021" t="inlineStr">
        <is>
          <t>cdn.multiplication.com</t>
        </is>
      </c>
      <c r="B178021" t="n">
        <v>201</v>
      </c>
    </row>
    <row r="178022">
      <c r="A178022" t="inlineStr">
        <is>
          <t>mattharrisedd.com</t>
        </is>
      </c>
      <c r="B178022" t="n">
        <v>201</v>
      </c>
    </row>
    <row r="178023">
      <c r="A178023" t="inlineStr">
        <is>
          <t>foximportadora.com</t>
        </is>
      </c>
      <c r="B178023" t="n">
        <v>201</v>
      </c>
    </row>
    <row r="178024">
      <c r="A178024" t="inlineStr">
        <is>
          <t>www.thehuntingnews.com</t>
        </is>
      </c>
      <c r="B178024" t="n">
        <v>201</v>
      </c>
    </row>
    <row r="178025">
      <c r="A178025" t="inlineStr">
        <is>
          <t>townofcarrboro.org</t>
        </is>
      </c>
      <c r="B178025" t="n">
        <v>201</v>
      </c>
    </row>
    <row r="178026">
      <c r="A178026" t="inlineStr">
        <is>
          <t>www.gardentrellis.co.uk</t>
        </is>
      </c>
      <c r="B178026" t="n">
        <v>201</v>
      </c>
    </row>
    <row r="178027">
      <c r="A178027" t="inlineStr">
        <is>
          <t>51.222.25.37</t>
        </is>
      </c>
      <c r="B178027" t="n">
        <v>201</v>
      </c>
    </row>
    <row r="178028">
      <c r="A178028" t="inlineStr">
        <is>
          <t>www.etelefon.ro</t>
        </is>
      </c>
      <c r="B178028" t="n">
        <v>201</v>
      </c>
    </row>
    <row r="178029">
      <c r="A178029" t="inlineStr">
        <is>
          <t>darlinginthefranxxmerch.com</t>
        </is>
      </c>
      <c r="B178029" t="n">
        <v>201</v>
      </c>
    </row>
    <row r="178030">
      <c r="A178030" t="inlineStr">
        <is>
          <t>www.bicycleroots.com</t>
        </is>
      </c>
      <c r="B178030" t="n">
        <v>201</v>
      </c>
    </row>
    <row r="178031">
      <c r="A178031" t="inlineStr">
        <is>
          <t>www.mandlpropertyservices.com</t>
        </is>
      </c>
      <c r="B178031" t="n">
        <v>201</v>
      </c>
    </row>
    <row r="178032">
      <c r="A178032" t="inlineStr">
        <is>
          <t>brokerchooser.com</t>
        </is>
      </c>
      <c r="B178032" t="n">
        <v>201</v>
      </c>
    </row>
    <row r="178033">
      <c r="A178033" t="inlineStr">
        <is>
          <t>www.docuphase.com</t>
        </is>
      </c>
      <c r="B178033" t="n">
        <v>201</v>
      </c>
    </row>
    <row r="178034">
      <c r="A178034" t="inlineStr">
        <is>
          <t>cdn-karlbachl.jfnet.de</t>
        </is>
      </c>
      <c r="B178034" t="n">
        <v>201</v>
      </c>
    </row>
    <row r="178035">
      <c r="A178035" t="inlineStr">
        <is>
          <t>www.motoelectrical.co.uk</t>
        </is>
      </c>
      <c r="B178035" t="n">
        <v>201</v>
      </c>
    </row>
    <row r="178036">
      <c r="A178036" t="inlineStr">
        <is>
          <t>www.glow2sleep.co.uk</t>
        </is>
      </c>
      <c r="B178036" t="n">
        <v>201</v>
      </c>
    </row>
    <row r="178037">
      <c r="A178037" t="inlineStr">
        <is>
          <t>miamigolfcar.com</t>
        </is>
      </c>
      <c r="B178037" t="n">
        <v>201</v>
      </c>
    </row>
    <row r="178038">
      <c r="A178038" t="inlineStr">
        <is>
          <t>odibellamusic.com</t>
        </is>
      </c>
      <c r="B178038" t="n">
        <v>201</v>
      </c>
    </row>
    <row r="178039">
      <c r="A178039" t="inlineStr">
        <is>
          <t>www.strictlydiesel.com</t>
        </is>
      </c>
      <c r="B178039" t="n">
        <v>201</v>
      </c>
    </row>
    <row r="178040">
      <c r="A178040" t="inlineStr">
        <is>
          <t>www.avweld.com.au</t>
        </is>
      </c>
      <c r="B178040" t="n">
        <v>201</v>
      </c>
    </row>
    <row r="178041">
      <c r="A178041" t="inlineStr">
        <is>
          <t>pornfaucet.com</t>
        </is>
      </c>
      <c r="B178041" t="n">
        <v>201</v>
      </c>
    </row>
    <row r="178042">
      <c r="A178042" t="inlineStr">
        <is>
          <t>www.malariastamps.com</t>
        </is>
      </c>
      <c r="B178042" t="n">
        <v>201</v>
      </c>
    </row>
    <row r="178043">
      <c r="A178043" t="inlineStr">
        <is>
          <t>babamart.ru</t>
        </is>
      </c>
      <c r="B178043" t="n">
        <v>201</v>
      </c>
    </row>
    <row r="178044">
      <c r="A178044" t="inlineStr">
        <is>
          <t>www.frethub.com</t>
        </is>
      </c>
      <c r="B178044" t="n">
        <v>201</v>
      </c>
    </row>
    <row r="178045">
      <c r="A178045" t="inlineStr">
        <is>
          <t>xboxmax.ru:443</t>
        </is>
      </c>
      <c r="B178045" t="n">
        <v>201</v>
      </c>
    </row>
    <row r="178046">
      <c r="A178046" t="inlineStr">
        <is>
          <t>az545065.vo.msecnd.net</t>
        </is>
      </c>
      <c r="B178046" t="n">
        <v>201</v>
      </c>
    </row>
    <row r="178047">
      <c r="A178047" t="inlineStr">
        <is>
          <t>www.yarnandfiber.com</t>
        </is>
      </c>
      <c r="B178047" t="n">
        <v>201</v>
      </c>
    </row>
    <row r="178048">
      <c r="A178048" t="inlineStr">
        <is>
          <t>i32.fastpic.ru</t>
        </is>
      </c>
      <c r="B178048" t="n">
        <v>201</v>
      </c>
    </row>
    <row r="178049">
      <c r="A178049" t="inlineStr">
        <is>
          <t>www.setupcamp.co.uk</t>
        </is>
      </c>
      <c r="B178049" t="n">
        <v>201</v>
      </c>
    </row>
    <row r="178050">
      <c r="A178050" t="inlineStr">
        <is>
          <t>plannerslounge.com</t>
        </is>
      </c>
      <c r="B178050" t="n">
        <v>201</v>
      </c>
    </row>
    <row r="178051">
      <c r="A178051" t="inlineStr">
        <is>
          <t>www.maillotdefootpersonnalise.fr</t>
        </is>
      </c>
      <c r="B178051" t="n">
        <v>201</v>
      </c>
    </row>
    <row r="178052">
      <c r="A178052" t="inlineStr">
        <is>
          <t>www.trianglerv.com</t>
        </is>
      </c>
      <c r="B178052" t="n">
        <v>201</v>
      </c>
    </row>
    <row r="178053">
      <c r="A178053" t="inlineStr">
        <is>
          <t>www.banpei.net</t>
        </is>
      </c>
      <c r="B178053" t="n">
        <v>201</v>
      </c>
    </row>
    <row r="178054">
      <c r="A178054" t="inlineStr">
        <is>
          <t>www.mariowii-u.nl</t>
        </is>
      </c>
      <c r="B178054" t="n">
        <v>201</v>
      </c>
    </row>
    <row r="178055">
      <c r="A178055" t="inlineStr">
        <is>
          <t>albertogemma.dk</t>
        </is>
      </c>
      <c r="B178055" t="n">
        <v>201</v>
      </c>
    </row>
    <row r="178056">
      <c r="A178056" t="inlineStr">
        <is>
          <t>vislab-us.net</t>
        </is>
      </c>
      <c r="B178056" t="n">
        <v>201</v>
      </c>
    </row>
    <row r="178057">
      <c r="A178057" t="inlineStr">
        <is>
          <t>www.lachaiselongue.fr</t>
        </is>
      </c>
      <c r="B178057" t="n">
        <v>201</v>
      </c>
    </row>
    <row r="178058">
      <c r="A178058" t="inlineStr">
        <is>
          <t>vyshyvanka.com</t>
        </is>
      </c>
      <c r="B178058" t="n">
        <v>201</v>
      </c>
    </row>
    <row r="178059">
      <c r="A178059" t="inlineStr">
        <is>
          <t>www.mixrnb.com</t>
        </is>
      </c>
      <c r="B178059" t="n">
        <v>201</v>
      </c>
    </row>
    <row r="178060">
      <c r="A178060" t="inlineStr">
        <is>
          <t>rhythm-fuk.com</t>
        </is>
      </c>
      <c r="B178060" t="n">
        <v>201</v>
      </c>
    </row>
    <row r="178061">
      <c r="A178061" t="inlineStr">
        <is>
          <t>www.queenofpeacecatholicstore.com</t>
        </is>
      </c>
      <c r="B178061" t="n">
        <v>201</v>
      </c>
    </row>
    <row r="178062">
      <c r="A178062" t="inlineStr">
        <is>
          <t>www.forhome.it</t>
        </is>
      </c>
      <c r="B178062" t="n">
        <v>201</v>
      </c>
    </row>
    <row r="178063">
      <c r="A178063" t="inlineStr">
        <is>
          <t>love-minuet.com</t>
        </is>
      </c>
      <c r="B178063" t="n">
        <v>201</v>
      </c>
    </row>
    <row r="178064">
      <c r="A178064" t="inlineStr">
        <is>
          <t>ccma.aresta.com</t>
        </is>
      </c>
      <c r="B178064" t="n">
        <v>201</v>
      </c>
    </row>
    <row r="178065">
      <c r="A178065" t="inlineStr">
        <is>
          <t>www.bootdey.com</t>
        </is>
      </c>
      <c r="B178065" t="n">
        <v>201</v>
      </c>
    </row>
    <row r="178066">
      <c r="A178066" t="inlineStr">
        <is>
          <t>bilnews.bilkent.edu.tr</t>
        </is>
      </c>
      <c r="B178066" t="n">
        <v>201</v>
      </c>
    </row>
    <row r="178067">
      <c r="A178067" t="inlineStr">
        <is>
          <t>cdn3.lr-produktverkauf.de</t>
        </is>
      </c>
      <c r="B178067" t="n">
        <v>201</v>
      </c>
    </row>
    <row r="178068">
      <c r="A178068" t="inlineStr">
        <is>
          <t>bodeequipment.theonlinecatalog.com</t>
        </is>
      </c>
      <c r="B178068" t="n">
        <v>201</v>
      </c>
    </row>
    <row r="178069">
      <c r="A178069" t="inlineStr">
        <is>
          <t>erikafriday.buyygy.com</t>
        </is>
      </c>
      <c r="B178069" t="n">
        <v>201</v>
      </c>
    </row>
    <row r="178070">
      <c r="A178070" t="inlineStr">
        <is>
          <t>teamfusion.buyygy.com</t>
        </is>
      </c>
      <c r="B178070" t="n">
        <v>201</v>
      </c>
    </row>
    <row r="178071">
      <c r="A178071" t="inlineStr">
        <is>
          <t>www.yourcarehome.co.uk</t>
        </is>
      </c>
      <c r="B178071" t="n">
        <v>201</v>
      </c>
    </row>
    <row r="178072">
      <c r="A178072" t="inlineStr">
        <is>
          <t>itube.aimersoft.com</t>
        </is>
      </c>
      <c r="B178072" t="n">
        <v>201</v>
      </c>
    </row>
    <row r="178073">
      <c r="A178073" t="inlineStr">
        <is>
          <t>www.shiptoshoretraveler.com</t>
        </is>
      </c>
      <c r="B178073" t="n">
        <v>201</v>
      </c>
    </row>
    <row r="178074">
      <c r="A178074" t="inlineStr">
        <is>
          <t>swapmeet.net.au</t>
        </is>
      </c>
      <c r="B178074" t="n">
        <v>201</v>
      </c>
    </row>
    <row r="178075">
      <c r="A178075" t="inlineStr">
        <is>
          <t>www.zenamart.com</t>
        </is>
      </c>
      <c r="B178075" t="n">
        <v>201</v>
      </c>
    </row>
    <row r="178076">
      <c r="A178076" t="inlineStr">
        <is>
          <t>pics.proporn.com</t>
        </is>
      </c>
      <c r="B178076" t="n">
        <v>201</v>
      </c>
    </row>
    <row r="178077">
      <c r="A178077" t="inlineStr">
        <is>
          <t>www.machinery4wood.co.uk</t>
        </is>
      </c>
      <c r="B178077" t="n">
        <v>201</v>
      </c>
    </row>
    <row r="178078">
      <c r="A178078" t="inlineStr">
        <is>
          <t>www.howtoedge.com</t>
        </is>
      </c>
      <c r="B178078" t="n">
        <v>201</v>
      </c>
    </row>
    <row r="178079">
      <c r="A178079" t="inlineStr">
        <is>
          <t>www.techjeny.org</t>
        </is>
      </c>
      <c r="B178079" t="n">
        <v>201</v>
      </c>
    </row>
    <row r="178080">
      <c r="A178080" t="inlineStr">
        <is>
          <t>www.gsmlimited.com</t>
        </is>
      </c>
      <c r="B178080" t="n">
        <v>201</v>
      </c>
    </row>
    <row r="178081">
      <c r="A178081" t="inlineStr">
        <is>
          <t>toyathlon.com</t>
        </is>
      </c>
      <c r="B178081" t="n">
        <v>201</v>
      </c>
    </row>
    <row r="178082">
      <c r="A178082" t="inlineStr">
        <is>
          <t>www.jeuxmangas.com</t>
        </is>
      </c>
      <c r="B178082" t="n">
        <v>201</v>
      </c>
    </row>
    <row r="178083">
      <c r="A178083" t="inlineStr">
        <is>
          <t>cdn.sexpublic.com</t>
        </is>
      </c>
      <c r="B178083" t="n">
        <v>201</v>
      </c>
    </row>
    <row r="178084">
      <c r="A178084" t="inlineStr">
        <is>
          <t>www.thdstatic.com</t>
        </is>
      </c>
      <c r="B178084" t="n">
        <v>201</v>
      </c>
    </row>
    <row r="178085">
      <c r="A178085" t="inlineStr">
        <is>
          <t>www.mypaleos.com</t>
        </is>
      </c>
      <c r="B178085" t="n">
        <v>201</v>
      </c>
    </row>
    <row r="178086">
      <c r="A178086" t="inlineStr">
        <is>
          <t>72705-198323-1-raikfcquaxqncofqfm.stackpathdns.com</t>
        </is>
      </c>
      <c r="B178086" t="n">
        <v>201</v>
      </c>
    </row>
    <row r="178087">
      <c r="A178087" t="inlineStr">
        <is>
          <t>feedo.shop</t>
        </is>
      </c>
      <c r="B178087" t="n">
        <v>201</v>
      </c>
    </row>
    <row r="178088">
      <c r="A178088" t="inlineStr">
        <is>
          <t>psnid.de</t>
        </is>
      </c>
      <c r="B178088" t="n">
        <v>201</v>
      </c>
    </row>
    <row r="178089">
      <c r="A178089" t="inlineStr">
        <is>
          <t>cdn2.allmomporn.com</t>
        </is>
      </c>
      <c r="B178089" t="n">
        <v>201</v>
      </c>
    </row>
    <row r="178090">
      <c r="A178090" t="inlineStr">
        <is>
          <t>impropermug.com</t>
        </is>
      </c>
      <c r="B178090" t="n">
        <v>201</v>
      </c>
    </row>
    <row r="178091">
      <c r="A178091" t="inlineStr">
        <is>
          <t>media.mycme.com</t>
        </is>
      </c>
      <c r="B178091" t="n">
        <v>201</v>
      </c>
    </row>
    <row r="178092">
      <c r="A178092" t="inlineStr">
        <is>
          <t>www.osmarine.ie</t>
        </is>
      </c>
      <c r="B178092" t="n">
        <v>201</v>
      </c>
    </row>
    <row r="178093">
      <c r="A178093" t="inlineStr">
        <is>
          <t>www.heijdenwijnimport.nl</t>
        </is>
      </c>
      <c r="B178093" t="n">
        <v>201</v>
      </c>
    </row>
    <row r="178094">
      <c r="A178094" t="inlineStr">
        <is>
          <t>eurotree.ie</t>
        </is>
      </c>
      <c r="B178094" t="n">
        <v>201</v>
      </c>
    </row>
    <row r="178095">
      <c r="A178095" t="inlineStr">
        <is>
          <t>youreads.net</t>
        </is>
      </c>
      <c r="B178095" t="n">
        <v>201</v>
      </c>
    </row>
    <row r="178096">
      <c r="A178096" t="inlineStr">
        <is>
          <t>handbagmad.com</t>
        </is>
      </c>
      <c r="B178096" t="n">
        <v>201</v>
      </c>
    </row>
    <row r="178097">
      <c r="A178097" t="inlineStr">
        <is>
          <t>www.explodeyourcareer.com</t>
        </is>
      </c>
      <c r="B178097" t="n">
        <v>201</v>
      </c>
    </row>
    <row r="178098">
      <c r="A178098" t="inlineStr">
        <is>
          <t>diesimpsons.de</t>
        </is>
      </c>
      <c r="B178098" t="n">
        <v>201</v>
      </c>
    </row>
    <row r="178099">
      <c r="A178099" t="inlineStr">
        <is>
          <t>theunspokendecade.files.wordpress.com</t>
        </is>
      </c>
      <c r="B178099" t="n">
        <v>201</v>
      </c>
    </row>
    <row r="178100">
      <c r="A178100" t="inlineStr">
        <is>
          <t>samoraminerals.com</t>
        </is>
      </c>
      <c r="B178100" t="n">
        <v>201</v>
      </c>
    </row>
    <row r="178101">
      <c r="A178101" t="inlineStr">
        <is>
          <t>www.todopapas.com</t>
        </is>
      </c>
      <c r="B178101" t="n">
        <v>201</v>
      </c>
    </row>
    <row r="178102">
      <c r="A178102" t="inlineStr">
        <is>
          <t>images.floormats.biz</t>
        </is>
      </c>
      <c r="B178102" t="n">
        <v>201</v>
      </c>
    </row>
    <row r="178103">
      <c r="A178103" t="inlineStr">
        <is>
          <t>www.ultraseriesskate.com.br</t>
        </is>
      </c>
      <c r="B178103" t="n">
        <v>201</v>
      </c>
    </row>
    <row r="178104">
      <c r="A178104" t="inlineStr">
        <is>
          <t>adventurica.ru</t>
        </is>
      </c>
      <c r="B178104" t="n">
        <v>201</v>
      </c>
    </row>
    <row r="178105">
      <c r="A178105" t="inlineStr">
        <is>
          <t>www.exitexpo.com</t>
        </is>
      </c>
      <c r="B178105" t="n">
        <v>201</v>
      </c>
    </row>
    <row r="178106">
      <c r="A178106" t="inlineStr">
        <is>
          <t>outerbanksyellowpages.net</t>
        </is>
      </c>
      <c r="B178106" t="n">
        <v>201</v>
      </c>
    </row>
    <row r="178107">
      <c r="A178107" t="inlineStr">
        <is>
          <t>filfoods.co.uk</t>
        </is>
      </c>
      <c r="B178107" t="n">
        <v>201</v>
      </c>
    </row>
    <row r="178108">
      <c r="A178108" t="inlineStr">
        <is>
          <t>fisheries.crc.issuelab.org</t>
        </is>
      </c>
      <c r="B178108" t="n">
        <v>201</v>
      </c>
    </row>
    <row r="178109">
      <c r="A178109" t="inlineStr">
        <is>
          <t>www.gadgetcity.com.au</t>
        </is>
      </c>
      <c r="B178109" t="n">
        <v>201</v>
      </c>
    </row>
    <row r="178110">
      <c r="A178110" t="inlineStr">
        <is>
          <t>www.theowlteacher.com</t>
        </is>
      </c>
      <c r="B178110" t="n">
        <v>201</v>
      </c>
    </row>
    <row r="178111">
      <c r="A178111" t="inlineStr">
        <is>
          <t>www.textmetrics.com</t>
        </is>
      </c>
      <c r="B178111" t="n">
        <v>201</v>
      </c>
    </row>
    <row r="178112">
      <c r="A178112" t="inlineStr">
        <is>
          <t>cutesvg.com</t>
        </is>
      </c>
      <c r="B178112" t="n">
        <v>201</v>
      </c>
    </row>
    <row r="178113">
      <c r="A178113" t="inlineStr">
        <is>
          <t>www.kosmetika-z-prirody.cz</t>
        </is>
      </c>
      <c r="B178113" t="n">
        <v>201</v>
      </c>
    </row>
    <row r="178114">
      <c r="A178114" t="inlineStr">
        <is>
          <t>www.modamilitare.it</t>
        </is>
      </c>
      <c r="B178114" t="n">
        <v>201</v>
      </c>
    </row>
    <row r="178115">
      <c r="A178115" t="inlineStr">
        <is>
          <t>travelingjess.com</t>
        </is>
      </c>
      <c r="B178115" t="n">
        <v>201</v>
      </c>
    </row>
    <row r="178116">
      <c r="A178116" t="inlineStr">
        <is>
          <t>images.spotlightsguide.biz</t>
        </is>
      </c>
      <c r="B178116" t="n">
        <v>201</v>
      </c>
    </row>
    <row r="178117">
      <c r="A178117" t="inlineStr">
        <is>
          <t>printbymagic.com</t>
        </is>
      </c>
      <c r="B178117" t="n">
        <v>201</v>
      </c>
    </row>
    <row r="178118">
      <c r="A178118" t="inlineStr">
        <is>
          <t>www.nubuildgroup.co.uk</t>
        </is>
      </c>
      <c r="B178118" t="n">
        <v>201</v>
      </c>
    </row>
    <row r="178119">
      <c r="A178119" t="inlineStr">
        <is>
          <t>www.satellitetv.ie</t>
        </is>
      </c>
      <c r="B178119" t="n">
        <v>201</v>
      </c>
    </row>
    <row r="178120">
      <c r="A178120" t="inlineStr">
        <is>
          <t>golfomax.co.uk</t>
        </is>
      </c>
      <c r="B178120" t="n">
        <v>201</v>
      </c>
    </row>
    <row r="178121">
      <c r="A178121" t="inlineStr">
        <is>
          <t>assets.funnygames.dk</t>
        </is>
      </c>
      <c r="B178121" t="n">
        <v>201</v>
      </c>
    </row>
    <row r="178122">
      <c r="A178122" t="inlineStr">
        <is>
          <t>www.shopamerica.nl</t>
        </is>
      </c>
      <c r="B178122" t="n">
        <v>201</v>
      </c>
    </row>
    <row r="178123">
      <c r="A178123" t="inlineStr">
        <is>
          <t>www.mmaction.dk</t>
        </is>
      </c>
      <c r="B178123" t="n">
        <v>201</v>
      </c>
    </row>
    <row r="178124">
      <c r="A178124" t="inlineStr">
        <is>
          <t>couchelavable.eu</t>
        </is>
      </c>
      <c r="B178124" t="n">
        <v>201</v>
      </c>
    </row>
    <row r="178125">
      <c r="A178125" t="inlineStr">
        <is>
          <t>cosmoflora.gr</t>
        </is>
      </c>
      <c r="B178125" t="n">
        <v>201</v>
      </c>
    </row>
    <row r="178126">
      <c r="A178126" t="inlineStr">
        <is>
          <t>www.epet.hk</t>
        </is>
      </c>
      <c r="B178126" t="n">
        <v>201</v>
      </c>
    </row>
    <row r="178127">
      <c r="A178127" t="inlineStr">
        <is>
          <t>salaficentre.com</t>
        </is>
      </c>
      <c r="B178127" t="n">
        <v>201</v>
      </c>
    </row>
    <row r="178128">
      <c r="A178128" t="inlineStr">
        <is>
          <t>www.pcmegabits.com</t>
        </is>
      </c>
      <c r="B178128" t="n">
        <v>201</v>
      </c>
    </row>
    <row r="178129">
      <c r="A178129" t="inlineStr">
        <is>
          <t>www.3pointproducts.com</t>
        </is>
      </c>
      <c r="B178129" t="n">
        <v>201</v>
      </c>
    </row>
    <row r="178130">
      <c r="A178130" t="inlineStr">
        <is>
          <t>atozfabrication.com</t>
        </is>
      </c>
      <c r="B178130" t="n">
        <v>201</v>
      </c>
    </row>
    <row r="178131">
      <c r="A178131" t="inlineStr">
        <is>
          <t>www.global-engage.com</t>
        </is>
      </c>
      <c r="B178131" t="n">
        <v>201</v>
      </c>
    </row>
    <row r="178132">
      <c r="A178132" t="inlineStr">
        <is>
          <t>babymart.vn</t>
        </is>
      </c>
      <c r="B178132" t="n">
        <v>201</v>
      </c>
    </row>
    <row r="178133">
      <c r="A178133" t="inlineStr">
        <is>
          <t>www.antiquesofkingston.co.uk</t>
        </is>
      </c>
      <c r="B178133" t="n">
        <v>201</v>
      </c>
    </row>
    <row r="178134">
      <c r="A178134" t="inlineStr">
        <is>
          <t>mommyinbonlee.files.wordpress.com</t>
        </is>
      </c>
      <c r="B178134" t="n">
        <v>201</v>
      </c>
    </row>
    <row r="178135">
      <c r="A178135" t="inlineStr">
        <is>
          <t>protectsigns.uk</t>
        </is>
      </c>
      <c r="B178135" t="n">
        <v>201</v>
      </c>
    </row>
    <row r="178136">
      <c r="A178136" t="inlineStr">
        <is>
          <t>www.laosflower.com</t>
        </is>
      </c>
      <c r="B178136" t="n">
        <v>201</v>
      </c>
    </row>
    <row r="178137">
      <c r="A178137" t="inlineStr">
        <is>
          <t>www.pekecars.com</t>
        </is>
      </c>
      <c r="B178137" t="n">
        <v>201</v>
      </c>
    </row>
    <row r="178138">
      <c r="A178138" t="inlineStr">
        <is>
          <t>michaeljordanrare.com</t>
        </is>
      </c>
      <c r="B178138" t="n">
        <v>201</v>
      </c>
    </row>
    <row r="178139">
      <c r="A178139" t="inlineStr">
        <is>
          <t>ukrapple.com.ua</t>
        </is>
      </c>
      <c r="B178139" t="n">
        <v>201</v>
      </c>
    </row>
    <row r="178140">
      <c r="A178140" t="inlineStr">
        <is>
          <t>spa-craft.com.au</t>
        </is>
      </c>
      <c r="B178140" t="n">
        <v>201</v>
      </c>
    </row>
    <row r="178141">
      <c r="A178141" t="inlineStr">
        <is>
          <t>www.nyxcosmetics.fr</t>
        </is>
      </c>
      <c r="B178141" t="n">
        <v>201</v>
      </c>
    </row>
    <row r="178142">
      <c r="A178142" t="inlineStr">
        <is>
          <t>www.wishingwelljewellery.co.uk</t>
        </is>
      </c>
      <c r="B178142" t="n">
        <v>201</v>
      </c>
    </row>
    <row r="178143">
      <c r="A178143" t="inlineStr">
        <is>
          <t>www.brownsfurniture.com</t>
        </is>
      </c>
      <c r="B178143" t="n">
        <v>201</v>
      </c>
    </row>
    <row r="178144">
      <c r="A178144" t="inlineStr">
        <is>
          <t>laptopdepot.in</t>
        </is>
      </c>
      <c r="B178144" t="n">
        <v>201</v>
      </c>
    </row>
    <row r="178145">
      <c r="A178145" t="inlineStr">
        <is>
          <t>www.adisueproperties.co.za</t>
        </is>
      </c>
      <c r="B178145" t="n">
        <v>201</v>
      </c>
    </row>
    <row r="178146">
      <c r="A178146" t="inlineStr">
        <is>
          <t>yourzoom-images.s3.amazonaws.com</t>
        </is>
      </c>
      <c r="B178146" t="n">
        <v>201</v>
      </c>
    </row>
    <row r="178147">
      <c r="A178147" t="inlineStr">
        <is>
          <t>www.thekingsacademy.org.uk</t>
        </is>
      </c>
      <c r="B178147" t="n">
        <v>201</v>
      </c>
    </row>
    <row r="178148">
      <c r="A178148" t="inlineStr">
        <is>
          <t>trendfashionshirt.com</t>
        </is>
      </c>
      <c r="B178148" t="n">
        <v>201</v>
      </c>
    </row>
    <row r="178149">
      <c r="A178149" t="inlineStr">
        <is>
          <t>www.finest-cosmetic.com</t>
        </is>
      </c>
      <c r="B178149" t="n">
        <v>201</v>
      </c>
    </row>
    <row r="178150">
      <c r="A178150" t="inlineStr">
        <is>
          <t>www.sorryimages.love</t>
        </is>
      </c>
      <c r="B178150" t="n">
        <v>201</v>
      </c>
    </row>
    <row r="178151">
      <c r="A178151" t="inlineStr">
        <is>
          <t>www.bikinishack.co.uk</t>
        </is>
      </c>
      <c r="B178151" t="n">
        <v>201</v>
      </c>
    </row>
    <row r="178152">
      <c r="A178152" t="inlineStr">
        <is>
          <t>www.ecutool.com</t>
        </is>
      </c>
      <c r="B178152" t="n">
        <v>201</v>
      </c>
    </row>
    <row r="178153">
      <c r="A178153" t="inlineStr">
        <is>
          <t>web1.sasa.com</t>
        </is>
      </c>
      <c r="B178153" t="n">
        <v>201</v>
      </c>
    </row>
    <row r="178154">
      <c r="A178154" t="inlineStr">
        <is>
          <t>granny-tube.org</t>
        </is>
      </c>
      <c r="B178154" t="n">
        <v>201</v>
      </c>
    </row>
    <row r="178155">
      <c r="A178155" t="inlineStr">
        <is>
          <t>www.top-cosmetic.cz</t>
        </is>
      </c>
      <c r="B178155" t="n">
        <v>201</v>
      </c>
    </row>
    <row r="178156">
      <c r="A178156" t="inlineStr">
        <is>
          <t>www.insiderbiz.us</t>
        </is>
      </c>
      <c r="B178156" t="n">
        <v>201</v>
      </c>
    </row>
    <row r="178157">
      <c r="A178157" t="inlineStr">
        <is>
          <t>www.barharborbookshop.com</t>
        </is>
      </c>
      <c r="B178157" t="n">
        <v>201</v>
      </c>
    </row>
    <row r="178158">
      <c r="A178158" t="inlineStr">
        <is>
          <t>polishalcoholic.files.wordpress.com</t>
        </is>
      </c>
      <c r="B178158" t="n">
        <v>201</v>
      </c>
    </row>
    <row r="178159">
      <c r="A178159" t="inlineStr">
        <is>
          <t>cdn.eshop.mystique-dummy.sk</t>
        </is>
      </c>
      <c r="B178159" t="n">
        <v>201</v>
      </c>
    </row>
    <row r="178160">
      <c r="A178160" t="inlineStr">
        <is>
          <t>www.perlego.com</t>
        </is>
      </c>
      <c r="B178160" t="n">
        <v>201</v>
      </c>
    </row>
    <row r="178161">
      <c r="A178161" t="inlineStr">
        <is>
          <t>hrhighriseaccessories.com</t>
        </is>
      </c>
      <c r="B178161" t="n">
        <v>201</v>
      </c>
    </row>
    <row r="178162">
      <c r="A178162" t="inlineStr">
        <is>
          <t>www.azslogans.com</t>
        </is>
      </c>
      <c r="B178162" t="n">
        <v>201</v>
      </c>
    </row>
    <row r="178163">
      <c r="A178163" t="inlineStr">
        <is>
          <t>www.paper-papers.com</t>
        </is>
      </c>
      <c r="B178163" t="n">
        <v>201</v>
      </c>
    </row>
    <row r="178164">
      <c r="A178164" t="inlineStr">
        <is>
          <t>eventhireco.com.au</t>
        </is>
      </c>
      <c r="B178164" t="n">
        <v>201</v>
      </c>
    </row>
    <row r="178165">
      <c r="A178165" t="inlineStr">
        <is>
          <t>www.bulbscanada.com</t>
        </is>
      </c>
      <c r="B178165" t="n">
        <v>201</v>
      </c>
    </row>
    <row r="178166">
      <c r="A178166" t="inlineStr">
        <is>
          <t>www.booksliced.com</t>
        </is>
      </c>
      <c r="B178166" t="n">
        <v>201</v>
      </c>
    </row>
    <row r="178167">
      <c r="A178167" t="inlineStr">
        <is>
          <t>img2.caravanfinder.co.uk</t>
        </is>
      </c>
      <c r="B178167" t="n">
        <v>201</v>
      </c>
    </row>
    <row r="178168">
      <c r="A178168" t="inlineStr">
        <is>
          <t>www.w3cam.fr</t>
        </is>
      </c>
      <c r="B178168" t="n">
        <v>201</v>
      </c>
    </row>
    <row r="178169">
      <c r="A178169" t="inlineStr">
        <is>
          <t>www.gomme-auto.it</t>
        </is>
      </c>
      <c r="B178169" t="n">
        <v>201</v>
      </c>
    </row>
    <row r="178170">
      <c r="A178170" t="inlineStr">
        <is>
          <t>bornmay.com</t>
        </is>
      </c>
      <c r="B178170" t="n">
        <v>201</v>
      </c>
    </row>
    <row r="178171">
      <c r="A178171" t="inlineStr">
        <is>
          <t>www.classiccarsfriesland.com</t>
        </is>
      </c>
      <c r="B178171" t="n">
        <v>201</v>
      </c>
    </row>
    <row r="178172">
      <c r="A178172" t="inlineStr">
        <is>
          <t>e0.flightcdn.com</t>
        </is>
      </c>
      <c r="B178172" t="n">
        <v>201</v>
      </c>
    </row>
    <row r="178173">
      <c r="A178173" t="inlineStr">
        <is>
          <t>www.hotfixrhinestone.net</t>
        </is>
      </c>
      <c r="B178173" t="n">
        <v>201</v>
      </c>
    </row>
    <row r="178174">
      <c r="A178174" t="inlineStr">
        <is>
          <t>www.bluewolfcharters.com</t>
        </is>
      </c>
      <c r="B178174" t="n">
        <v>201</v>
      </c>
    </row>
    <row r="178175">
      <c r="A178175" t="inlineStr">
        <is>
          <t>fourtrucks.com</t>
        </is>
      </c>
      <c r="B178175" t="n">
        <v>201</v>
      </c>
    </row>
    <row r="178176">
      <c r="A178176" t="inlineStr">
        <is>
          <t>mightycleaners.com.au</t>
        </is>
      </c>
      <c r="B178176" t="n">
        <v>201</v>
      </c>
    </row>
    <row r="178177">
      <c r="A178177" t="inlineStr">
        <is>
          <t>www.jacks-mart.com</t>
        </is>
      </c>
      <c r="B178177" t="n">
        <v>201</v>
      </c>
    </row>
    <row r="178178">
      <c r="A178178" t="inlineStr">
        <is>
          <t>verticaladventures.org</t>
        </is>
      </c>
      <c r="B178178" t="n">
        <v>201</v>
      </c>
    </row>
    <row r="178179">
      <c r="A178179" t="inlineStr">
        <is>
          <t>www.micadolly.com</t>
        </is>
      </c>
      <c r="B178179" t="n">
        <v>201</v>
      </c>
    </row>
    <row r="178180">
      <c r="A178180" t="inlineStr">
        <is>
          <t>cocwiki.net</t>
        </is>
      </c>
      <c r="B178180" t="n">
        <v>201</v>
      </c>
    </row>
    <row r="178181">
      <c r="A178181" t="inlineStr">
        <is>
          <t>www.acrar.com</t>
        </is>
      </c>
      <c r="B178181" t="n">
        <v>201</v>
      </c>
    </row>
    <row r="178182">
      <c r="A178182" t="inlineStr">
        <is>
          <t>www.remonderdelen.nl</t>
        </is>
      </c>
      <c r="B178182" t="n">
        <v>201</v>
      </c>
    </row>
    <row r="178183">
      <c r="A178183" t="inlineStr">
        <is>
          <t>cdn.filmundo.net</t>
        </is>
      </c>
      <c r="B178183" t="n">
        <v>201</v>
      </c>
    </row>
    <row r="178184">
      <c r="A178184" t="inlineStr">
        <is>
          <t>cdn.ficoupequeno.com</t>
        </is>
      </c>
      <c r="B178184" t="n">
        <v>201</v>
      </c>
    </row>
    <row r="178185">
      <c r="A178185" t="inlineStr">
        <is>
          <t>fousandrotodo.com</t>
        </is>
      </c>
      <c r="B178185" t="n">
        <v>201</v>
      </c>
    </row>
    <row r="178186">
      <c r="A178186" t="inlineStr">
        <is>
          <t>www.waseda.jp</t>
        </is>
      </c>
      <c r="B178186" t="n">
        <v>201</v>
      </c>
    </row>
    <row r="178187">
      <c r="A178187" t="inlineStr">
        <is>
          <t>lfi-online.de</t>
        </is>
      </c>
      <c r="B178187" t="n">
        <v>201</v>
      </c>
    </row>
    <row r="178188">
      <c r="A178188" t="inlineStr">
        <is>
          <t>mjhoki.com</t>
        </is>
      </c>
      <c r="B178188" t="n">
        <v>201</v>
      </c>
    </row>
    <row r="178189">
      <c r="A178189" t="inlineStr">
        <is>
          <t>img1.ouedkniss.com</t>
        </is>
      </c>
      <c r="B178189" t="n">
        <v>201</v>
      </c>
    </row>
    <row r="178190">
      <c r="A178190" t="inlineStr">
        <is>
          <t>windowsarea.de</t>
        </is>
      </c>
      <c r="B178190" t="n">
        <v>201</v>
      </c>
    </row>
    <row r="178191">
      <c r="A178191" t="inlineStr">
        <is>
          <t>www.reifen2go.de</t>
        </is>
      </c>
      <c r="B178191" t="n">
        <v>201</v>
      </c>
    </row>
    <row r="178192">
      <c r="A178192" t="inlineStr">
        <is>
          <t>kosilum.com</t>
        </is>
      </c>
      <c r="B178192" t="n">
        <v>201</v>
      </c>
    </row>
    <row r="178193">
      <c r="A178193" t="inlineStr">
        <is>
          <t>www.themayor.eu</t>
        </is>
      </c>
      <c r="B178193" t="n">
        <v>201</v>
      </c>
    </row>
    <row r="178194">
      <c r="A178194" t="inlineStr">
        <is>
          <t>kosmetik-stor.ru</t>
        </is>
      </c>
      <c r="B178194" t="n">
        <v>201</v>
      </c>
    </row>
    <row r="178195">
      <c r="A178195" t="inlineStr">
        <is>
          <t>images.mr-daten-shop.de</t>
        </is>
      </c>
      <c r="B178195" t="n">
        <v>201</v>
      </c>
    </row>
    <row r="178196">
      <c r="A178196" t="inlineStr">
        <is>
          <t>king.callmelady.com</t>
        </is>
      </c>
      <c r="B178196" t="n">
        <v>201</v>
      </c>
    </row>
    <row r="178197">
      <c r="A178197" t="inlineStr">
        <is>
          <t>pimage.mascotworkwear.ch</t>
        </is>
      </c>
      <c r="B178197" t="n">
        <v>201</v>
      </c>
    </row>
    <row r="178198">
      <c r="A178198" t="inlineStr">
        <is>
          <t>steamnetwork.ru</t>
        </is>
      </c>
      <c r="B178198" t="n">
        <v>201</v>
      </c>
    </row>
    <row r="178199">
      <c r="A178199" t="inlineStr">
        <is>
          <t>gertsamtkunstwerk.typepad.co.uk</t>
        </is>
      </c>
      <c r="B178199" t="n">
        <v>201</v>
      </c>
    </row>
    <row r="178200">
      <c r="A178200" t="inlineStr">
        <is>
          <t>d6dyoorq84mou.cloudfront.net</t>
        </is>
      </c>
      <c r="B178200" t="n">
        <v>201</v>
      </c>
    </row>
    <row r="178201">
      <c r="A178201" t="inlineStr">
        <is>
          <t>vospieces2roues.com</t>
        </is>
      </c>
      <c r="B178201" t="n">
        <v>201</v>
      </c>
    </row>
    <row r="178202">
      <c r="A178202" t="inlineStr">
        <is>
          <t>it.ufoplast.com</t>
        </is>
      </c>
      <c r="B178202" t="n">
        <v>201</v>
      </c>
    </row>
    <row r="178203">
      <c r="A178203" t="inlineStr">
        <is>
          <t>www.animationsource.org</t>
        </is>
      </c>
      <c r="B178203" t="n">
        <v>201</v>
      </c>
    </row>
    <row r="178204">
      <c r="A178204" t="inlineStr">
        <is>
          <t>images.korcule.com</t>
        </is>
      </c>
      <c r="B178204" t="n">
        <v>201</v>
      </c>
    </row>
    <row r="178205">
      <c r="A178205" t="inlineStr">
        <is>
          <t>www.engelskatidskrifter.se</t>
        </is>
      </c>
      <c r="B178205" t="n">
        <v>201</v>
      </c>
    </row>
    <row r="178206">
      <c r="A178206" t="inlineStr">
        <is>
          <t>www.elkor.ee</t>
        </is>
      </c>
      <c r="B178206" t="n">
        <v>201</v>
      </c>
    </row>
    <row r="178207">
      <c r="A178207" t="inlineStr">
        <is>
          <t>horloge.info</t>
        </is>
      </c>
      <c r="B178207" t="n">
        <v>201</v>
      </c>
    </row>
    <row r="178208">
      <c r="A178208" t="inlineStr">
        <is>
          <t>gplay.bg</t>
        </is>
      </c>
      <c r="B178208" t="n">
        <v>201</v>
      </c>
    </row>
    <row r="178209">
      <c r="A178209" t="inlineStr">
        <is>
          <t>cdn.4nightmovie.click</t>
        </is>
      </c>
      <c r="B178209" t="n">
        <v>201</v>
      </c>
    </row>
    <row r="178210">
      <c r="A178210" t="inlineStr">
        <is>
          <t>streetartutopia.com</t>
        </is>
      </c>
      <c r="B178210" t="n">
        <v>201</v>
      </c>
    </row>
    <row r="178211">
      <c r="A178211" t="inlineStr">
        <is>
          <t>img4130.weyesns.com</t>
        </is>
      </c>
      <c r="B178211" t="n">
        <v>201</v>
      </c>
    </row>
    <row r="178212">
      <c r="A178212" t="inlineStr">
        <is>
          <t>www.brachial.eu</t>
        </is>
      </c>
      <c r="B178212" t="n">
        <v>201</v>
      </c>
    </row>
    <row r="178213">
      <c r="A178213" t="inlineStr">
        <is>
          <t>refresh.news</t>
        </is>
      </c>
      <c r="B178213" t="n">
        <v>201</v>
      </c>
    </row>
    <row r="178214">
      <c r="A178214" t="inlineStr">
        <is>
          <t>images.amilova.com</t>
        </is>
      </c>
      <c r="B178214" t="n">
        <v>201</v>
      </c>
    </row>
    <row r="178215">
      <c r="A178215" t="inlineStr">
        <is>
          <t>images8.cafepress.com</t>
        </is>
      </c>
      <c r="B178215" t="n">
        <v>201</v>
      </c>
    </row>
    <row r="178216">
      <c r="A178216" t="inlineStr">
        <is>
          <t>indieshortfest.files.wordpress.com</t>
        </is>
      </c>
      <c r="B178216" t="n">
        <v>201</v>
      </c>
    </row>
    <row r="178217">
      <c r="A178217" t="inlineStr">
        <is>
          <t>bodymania.com</t>
        </is>
      </c>
      <c r="B178217" t="n">
        <v>201</v>
      </c>
    </row>
    <row r="178218">
      <c r="A178218" t="inlineStr">
        <is>
          <t>minshenghe.com.sg</t>
        </is>
      </c>
      <c r="B178218" t="n">
        <v>201</v>
      </c>
    </row>
    <row r="178219">
      <c r="A178219" t="inlineStr">
        <is>
          <t>sacauniversite.com</t>
        </is>
      </c>
      <c r="B178219" t="n">
        <v>201</v>
      </c>
    </row>
    <row r="178220">
      <c r="A178220" t="inlineStr">
        <is>
          <t>www.topgun.es</t>
        </is>
      </c>
      <c r="B178220" t="n">
        <v>201</v>
      </c>
    </row>
    <row r="178221">
      <c r="A178221" t="inlineStr">
        <is>
          <t>www.video-igrice.com</t>
        </is>
      </c>
      <c r="B178221" t="n">
        <v>201</v>
      </c>
    </row>
    <row r="178222">
      <c r="A178222" t="inlineStr">
        <is>
          <t>static.mansionglobal.com</t>
        </is>
      </c>
      <c r="B178222" t="n">
        <v>201</v>
      </c>
    </row>
    <row r="178223">
      <c r="A178223" t="inlineStr">
        <is>
          <t>naturalgoldnugget.com</t>
        </is>
      </c>
      <c r="B178223" t="n">
        <v>201</v>
      </c>
    </row>
    <row r="178224">
      <c r="A178224" t="inlineStr">
        <is>
          <t>www.digitalphotopro.com</t>
        </is>
      </c>
      <c r="B178224" t="n">
        <v>201</v>
      </c>
    </row>
    <row r="178225">
      <c r="A178225" t="inlineStr">
        <is>
          <t>www.webstore.discodesign.fi</t>
        </is>
      </c>
      <c r="B178225" t="n">
        <v>201</v>
      </c>
    </row>
    <row r="178226">
      <c r="A178226" t="inlineStr">
        <is>
          <t>ebarrito.com</t>
        </is>
      </c>
      <c r="B178226" t="n">
        <v>201</v>
      </c>
    </row>
    <row r="178227">
      <c r="A178227" t="inlineStr">
        <is>
          <t>pimage.sportime.de:443</t>
        </is>
      </c>
      <c r="B178227" t="n">
        <v>201</v>
      </c>
    </row>
    <row r="178228">
      <c r="A178228" t="inlineStr">
        <is>
          <t>lewox.co</t>
        </is>
      </c>
      <c r="B178228" t="n">
        <v>201</v>
      </c>
    </row>
    <row r="178229">
      <c r="A178229" t="inlineStr">
        <is>
          <t>d1tn3vj7xz9fdh.cloudfront.net</t>
        </is>
      </c>
      <c r="B178229" t="n">
        <v>201</v>
      </c>
    </row>
    <row r="178230">
      <c r="A178230" t="inlineStr">
        <is>
          <t>www.interplantroses.nl</t>
        </is>
      </c>
      <c r="B178230" t="n">
        <v>201</v>
      </c>
    </row>
    <row r="178231">
      <c r="A178231" t="inlineStr">
        <is>
          <t>www.businessinnovationmag.co.uk</t>
        </is>
      </c>
      <c r="B178231" t="n">
        <v>201</v>
      </c>
    </row>
    <row r="178232">
      <c r="A178232" t="inlineStr">
        <is>
          <t>www.jujak.co.uk</t>
        </is>
      </c>
      <c r="B178232" t="n">
        <v>201</v>
      </c>
    </row>
    <row r="178233">
      <c r="A178233" t="inlineStr">
        <is>
          <t>entretem.pt</t>
        </is>
      </c>
      <c r="B178233" t="n">
        <v>201</v>
      </c>
    </row>
    <row r="178234">
      <c r="A178234" t="inlineStr">
        <is>
          <t>apk-house.com</t>
        </is>
      </c>
      <c r="B178234" t="n">
        <v>201</v>
      </c>
    </row>
    <row r="178235">
      <c r="A178235" t="inlineStr">
        <is>
          <t>img.apkcafe.de</t>
        </is>
      </c>
      <c r="B178235" t="n">
        <v>201</v>
      </c>
    </row>
    <row r="178236">
      <c r="A178236" t="inlineStr">
        <is>
          <t>64parishes.org</t>
        </is>
      </c>
      <c r="B178236" t="n">
        <v>201</v>
      </c>
    </row>
    <row r="178237">
      <c r="A178237" t="inlineStr">
        <is>
          <t>images.myrealty.am</t>
        </is>
      </c>
      <c r="B178237" t="n">
        <v>201</v>
      </c>
    </row>
    <row r="178238">
      <c r="A178238" t="inlineStr">
        <is>
          <t>rparts-sites.s3.amazonaws.com</t>
        </is>
      </c>
      <c r="B178238" t="n">
        <v>201</v>
      </c>
    </row>
    <row r="178239">
      <c r="A178239" t="inlineStr">
        <is>
          <t>my-sweet-house.com</t>
        </is>
      </c>
      <c r="B178239" t="n">
        <v>201</v>
      </c>
    </row>
    <row r="178240">
      <c r="A178240" t="inlineStr">
        <is>
          <t>reptiletiles.files.wordpress.com</t>
        </is>
      </c>
      <c r="B178240" t="n">
        <v>201</v>
      </c>
    </row>
    <row r="178241">
      <c r="A178241" t="inlineStr">
        <is>
          <t>learnmech.com</t>
        </is>
      </c>
      <c r="B178241" t="n">
        <v>201</v>
      </c>
    </row>
    <row r="178242">
      <c r="A178242" t="inlineStr">
        <is>
          <t>www.libereriflessioni.it</t>
        </is>
      </c>
      <c r="B178242" t="n">
        <v>201</v>
      </c>
    </row>
    <row r="178243">
      <c r="A178243" t="inlineStr">
        <is>
          <t>4gte.com</t>
        </is>
      </c>
      <c r="B178243" t="n">
        <v>201</v>
      </c>
    </row>
    <row r="178244">
      <c r="A178244" t="inlineStr">
        <is>
          <t>www.plantsforallseasons.co.uk</t>
        </is>
      </c>
      <c r="B178244" t="n">
        <v>201</v>
      </c>
    </row>
    <row r="178245">
      <c r="A178245" t="inlineStr">
        <is>
          <t>sarahtherebel.files.wordpress.com</t>
        </is>
      </c>
      <c r="B178245" t="n">
        <v>201</v>
      </c>
    </row>
    <row r="178246">
      <c r="A178246" t="inlineStr">
        <is>
          <t>www.montanaoutdoor.com</t>
        </is>
      </c>
      <c r="B178246" t="n">
        <v>201</v>
      </c>
    </row>
    <row r="178247">
      <c r="A178247" t="inlineStr">
        <is>
          <t>loeildelaphotographie.com</t>
        </is>
      </c>
      <c r="B178247" t="n">
        <v>201</v>
      </c>
    </row>
    <row r="178248">
      <c r="A178248" t="inlineStr">
        <is>
          <t>treesandriversblog.files.wordpress.com</t>
        </is>
      </c>
      <c r="B178248" t="n">
        <v>201</v>
      </c>
    </row>
    <row r="178249">
      <c r="A178249" t="inlineStr">
        <is>
          <t>199.231.164.29</t>
        </is>
      </c>
      <c r="B178249" t="n">
        <v>201</v>
      </c>
    </row>
    <row r="178250">
      <c r="A178250" t="inlineStr">
        <is>
          <t>www.stewartslaw.com</t>
        </is>
      </c>
      <c r="B178250" t="n">
        <v>201</v>
      </c>
    </row>
    <row r="178251">
      <c r="A178251" t="inlineStr">
        <is>
          <t>cdn-pennstate.celerantwebservices.com</t>
        </is>
      </c>
      <c r="B178251" t="n">
        <v>201</v>
      </c>
    </row>
    <row r="178252">
      <c r="A178252" t="inlineStr">
        <is>
          <t>www.minecraftxl.com</t>
        </is>
      </c>
      <c r="B178252" t="n">
        <v>201</v>
      </c>
    </row>
    <row r="178253">
      <c r="A178253" t="inlineStr">
        <is>
          <t>www.aviamost.ae</t>
        </is>
      </c>
      <c r="B178253" t="n">
        <v>201</v>
      </c>
    </row>
    <row r="178254">
      <c r="A178254" t="inlineStr">
        <is>
          <t>jonathanlee.org</t>
        </is>
      </c>
      <c r="B178254" t="n">
        <v>201</v>
      </c>
    </row>
    <row r="178255">
      <c r="A178255" t="inlineStr">
        <is>
          <t>jadorelyon.com</t>
        </is>
      </c>
      <c r="B178255" t="n">
        <v>201</v>
      </c>
    </row>
    <row r="178256">
      <c r="A178256" t="inlineStr">
        <is>
          <t>casinocodes.co</t>
        </is>
      </c>
      <c r="B178256" t="n">
        <v>201</v>
      </c>
    </row>
    <row r="178257">
      <c r="A178257" t="inlineStr">
        <is>
          <t>www.airmax94.com</t>
        </is>
      </c>
      <c r="B178257" t="n">
        <v>201</v>
      </c>
    </row>
    <row r="178258">
      <c r="A178258" t="inlineStr">
        <is>
          <t>orchardcollege.cl</t>
        </is>
      </c>
      <c r="B178258" t="n">
        <v>201</v>
      </c>
    </row>
    <row r="178259">
      <c r="A178259" t="inlineStr">
        <is>
          <t>tastingspoons.com</t>
        </is>
      </c>
      <c r="B178259" t="n">
        <v>201</v>
      </c>
    </row>
    <row r="178260">
      <c r="A178260" t="inlineStr">
        <is>
          <t>ifltienda.com</t>
        </is>
      </c>
      <c r="B178260" t="n">
        <v>201</v>
      </c>
    </row>
    <row r="178261">
      <c r="A178261" t="inlineStr">
        <is>
          <t>childrensbooksdaily.com</t>
        </is>
      </c>
      <c r="B178261" t="n">
        <v>201</v>
      </c>
    </row>
    <row r="178262">
      <c r="A178262" t="inlineStr">
        <is>
          <t>edge.prod.cdn.aac-e.com</t>
        </is>
      </c>
      <c r="B178262" t="n">
        <v>201</v>
      </c>
    </row>
    <row r="178263">
      <c r="A178263" t="inlineStr">
        <is>
          <t>www.ukchanelpusesonlines.com</t>
        </is>
      </c>
      <c r="B178263" t="n">
        <v>201</v>
      </c>
    </row>
    <row r="178264">
      <c r="A178264" t="inlineStr">
        <is>
          <t>www.couleurmvp.com</t>
        </is>
      </c>
      <c r="B178264" t="n">
        <v>201</v>
      </c>
    </row>
    <row r="178265">
      <c r="A178265" t="inlineStr">
        <is>
          <t>yourbittorrent.com</t>
        </is>
      </c>
      <c r="B178265" t="n">
        <v>201</v>
      </c>
    </row>
    <row r="178266">
      <c r="A178266" t="inlineStr">
        <is>
          <t>www.floppingaces.net</t>
        </is>
      </c>
      <c r="B178266" t="n">
        <v>201</v>
      </c>
    </row>
    <row r="178267">
      <c r="A178267" t="inlineStr">
        <is>
          <t>www.ntsupply.com</t>
        </is>
      </c>
      <c r="B178267" t="n">
        <v>201</v>
      </c>
    </row>
    <row r="178268">
      <c r="A178268" t="inlineStr">
        <is>
          <t>amandawynn.files.wordpress.com</t>
        </is>
      </c>
      <c r="B178268" t="n">
        <v>201</v>
      </c>
    </row>
    <row r="178269">
      <c r="A178269" t="inlineStr">
        <is>
          <t>idonthavethemap.files.wordpress.com</t>
        </is>
      </c>
      <c r="B178269" t="n">
        <v>201</v>
      </c>
    </row>
    <row r="178270">
      <c r="A178270" t="inlineStr">
        <is>
          <t>vincentloy.files.wordpress.com</t>
        </is>
      </c>
      <c r="B178270" t="n">
        <v>201</v>
      </c>
    </row>
    <row r="178271">
      <c r="A178271" t="inlineStr">
        <is>
          <t>eureka.in.ua</t>
        </is>
      </c>
      <c r="B178271" t="n">
        <v>201</v>
      </c>
    </row>
    <row r="178272">
      <c r="A178272" t="inlineStr">
        <is>
          <t>www.hairministry.co.uk</t>
        </is>
      </c>
      <c r="B178272" t="n">
        <v>201</v>
      </c>
    </row>
    <row r="178273">
      <c r="A178273" t="inlineStr">
        <is>
          <t>www.pauldavieskitchensandappliances.co.uk</t>
        </is>
      </c>
      <c r="B178273" t="n">
        <v>201</v>
      </c>
    </row>
    <row r="178274">
      <c r="A178274" t="inlineStr">
        <is>
          <t>www.hispotion.com</t>
        </is>
      </c>
      <c r="B178274" t="n">
        <v>201</v>
      </c>
    </row>
    <row r="178275">
      <c r="A178275" t="inlineStr">
        <is>
          <t>solidgolddog.xyz</t>
        </is>
      </c>
      <c r="B178275" t="n">
        <v>201</v>
      </c>
    </row>
    <row r="178276">
      <c r="A178276" t="inlineStr">
        <is>
          <t>d1wgd08o7gfznj.cloudfront.net</t>
        </is>
      </c>
      <c r="B178276" t="n">
        <v>201</v>
      </c>
    </row>
    <row r="178277">
      <c r="A178277" t="inlineStr">
        <is>
          <t>www.1cpublishing.eu</t>
        </is>
      </c>
      <c r="B178277" t="n">
        <v>201</v>
      </c>
    </row>
    <row r="178278">
      <c r="A178278" t="inlineStr">
        <is>
          <t>wordpress.axialracing.com</t>
        </is>
      </c>
      <c r="B178278" t="n">
        <v>201</v>
      </c>
    </row>
    <row r="178279">
      <c r="A178279" t="inlineStr">
        <is>
          <t>www.mindanaoan.com</t>
        </is>
      </c>
      <c r="B178279" t="n">
        <v>201</v>
      </c>
    </row>
    <row r="178280">
      <c r="A178280" t="inlineStr">
        <is>
          <t>trendyleatherjacket.com</t>
        </is>
      </c>
      <c r="B178280" t="n">
        <v>201</v>
      </c>
    </row>
    <row r="178281">
      <c r="A178281" t="inlineStr">
        <is>
          <t>sexshoptoys.gr</t>
        </is>
      </c>
      <c r="B178281" t="n">
        <v>201</v>
      </c>
    </row>
    <row r="178282">
      <c r="A178282" t="inlineStr">
        <is>
          <t>www.myperfectwedding.eu</t>
        </is>
      </c>
      <c r="B178282" t="n">
        <v>201</v>
      </c>
    </row>
    <row r="178283">
      <c r="A178283" t="inlineStr">
        <is>
          <t>tarnmoor.files.wordpress.com</t>
        </is>
      </c>
      <c r="B178283" t="n">
        <v>201</v>
      </c>
    </row>
    <row r="178284">
      <c r="A178284" t="inlineStr">
        <is>
          <t>img3948.weyesimg.com</t>
        </is>
      </c>
      <c r="B178284" t="n">
        <v>201</v>
      </c>
    </row>
    <row r="178285">
      <c r="A178285" t="inlineStr">
        <is>
          <t>cakesandcupcakesmumbai.com</t>
        </is>
      </c>
      <c r="B178285" t="n">
        <v>201</v>
      </c>
    </row>
    <row r="178286">
      <c r="A178286" t="inlineStr">
        <is>
          <t>media.girlfriendgalleries.net</t>
        </is>
      </c>
      <c r="B178286" t="n">
        <v>201</v>
      </c>
    </row>
    <row r="178287">
      <c r="A178287" t="inlineStr">
        <is>
          <t>www.davebigler.com</t>
        </is>
      </c>
      <c r="B178287" t="n">
        <v>201</v>
      </c>
    </row>
    <row r="178288">
      <c r="A178288" t="inlineStr">
        <is>
          <t>www.bigmediakart.com</t>
        </is>
      </c>
      <c r="B178288" t="n">
        <v>201</v>
      </c>
    </row>
    <row r="178289">
      <c r="A178289" t="inlineStr">
        <is>
          <t>e2.pdexcdn.com</t>
        </is>
      </c>
      <c r="B178289" t="n">
        <v>201</v>
      </c>
    </row>
    <row r="178290">
      <c r="A178290" t="inlineStr">
        <is>
          <t>manioscinetools.gr</t>
        </is>
      </c>
      <c r="B178290" t="n">
        <v>201</v>
      </c>
    </row>
    <row r="178291">
      <c r="A178291" t="inlineStr">
        <is>
          <t>grossisteecigarette.com</t>
        </is>
      </c>
      <c r="B178291" t="n">
        <v>201</v>
      </c>
    </row>
    <row r="178292">
      <c r="A178292" t="inlineStr">
        <is>
          <t>www.weihuacraneglobal.com</t>
        </is>
      </c>
      <c r="B178292" t="n">
        <v>201</v>
      </c>
    </row>
    <row r="178293">
      <c r="A178293" t="inlineStr">
        <is>
          <t>www.vapour.me.uk</t>
        </is>
      </c>
      <c r="B178293" t="n">
        <v>201</v>
      </c>
    </row>
    <row r="178294">
      <c r="A178294" t="inlineStr">
        <is>
          <t>www.perfectmomnbaby.com</t>
        </is>
      </c>
      <c r="B178294" t="n">
        <v>201</v>
      </c>
    </row>
    <row r="178295">
      <c r="A178295" t="inlineStr">
        <is>
          <t>jansenschmidt.files.wordpress.com</t>
        </is>
      </c>
      <c r="B178295" t="n">
        <v>201</v>
      </c>
    </row>
    <row r="178296">
      <c r="A178296" t="inlineStr">
        <is>
          <t>business.cornell.edu</t>
        </is>
      </c>
      <c r="B178296" t="n">
        <v>201</v>
      </c>
    </row>
    <row r="178297">
      <c r="A178297" t="inlineStr">
        <is>
          <t>www.viasport.ca</t>
        </is>
      </c>
      <c r="B178297" t="n">
        <v>201</v>
      </c>
    </row>
    <row r="178298">
      <c r="A178298" t="inlineStr">
        <is>
          <t>christiesexeter.co.uk</t>
        </is>
      </c>
      <c r="B178298" t="n">
        <v>201</v>
      </c>
    </row>
    <row r="178299">
      <c r="A178299" t="inlineStr">
        <is>
          <t>theirisandthelily.files.wordpress.com</t>
        </is>
      </c>
      <c r="B178299" t="n">
        <v>201</v>
      </c>
    </row>
    <row r="178300">
      <c r="A178300" t="inlineStr">
        <is>
          <t>www.kieferusa.com</t>
        </is>
      </c>
      <c r="B178300" t="n">
        <v>201</v>
      </c>
    </row>
    <row r="178301">
      <c r="A178301" t="inlineStr">
        <is>
          <t>adoptoprod.blob.core.windows.net</t>
        </is>
      </c>
      <c r="B178301" t="n">
        <v>201</v>
      </c>
    </row>
    <row r="178302">
      <c r="A178302" t="inlineStr">
        <is>
          <t>smartgeek.ng</t>
        </is>
      </c>
      <c r="B178302" t="n">
        <v>201</v>
      </c>
    </row>
    <row r="178303">
      <c r="A178303" t="inlineStr">
        <is>
          <t>www.familyfunjournal.com</t>
        </is>
      </c>
      <c r="B178303" t="n">
        <v>201</v>
      </c>
    </row>
    <row r="178304">
      <c r="A178304" t="inlineStr">
        <is>
          <t>cdn.buddy4study.com</t>
        </is>
      </c>
      <c r="B178304" t="n">
        <v>201</v>
      </c>
    </row>
    <row r="178305">
      <c r="A178305" t="inlineStr">
        <is>
          <t>uselessinformation.org</t>
        </is>
      </c>
      <c r="B178305" t="n">
        <v>201</v>
      </c>
    </row>
    <row r="178306">
      <c r="A178306" t="inlineStr">
        <is>
          <t>static.kindlink.com</t>
        </is>
      </c>
      <c r="B178306" t="n">
        <v>201</v>
      </c>
    </row>
    <row r="178307">
      <c r="A178307" t="inlineStr">
        <is>
          <t>leawalkerblog.files.wordpress.com</t>
        </is>
      </c>
      <c r="B178307" t="n">
        <v>201</v>
      </c>
    </row>
    <row r="178308">
      <c r="A178308" t="inlineStr">
        <is>
          <t>www.theatrefolk.com</t>
        </is>
      </c>
      <c r="B178308" t="n">
        <v>201</v>
      </c>
    </row>
    <row r="178309">
      <c r="A178309" t="inlineStr">
        <is>
          <t>www.vancouvercoins.ca</t>
        </is>
      </c>
      <c r="B178309" t="n">
        <v>201</v>
      </c>
    </row>
    <row r="178310">
      <c r="A178310" t="inlineStr">
        <is>
          <t>animekun.ru:443</t>
        </is>
      </c>
      <c r="B178310" t="n">
        <v>201</v>
      </c>
    </row>
    <row r="178311">
      <c r="A178311" t="inlineStr">
        <is>
          <t>www.lefflersantiques.com</t>
        </is>
      </c>
      <c r="B178311" t="n">
        <v>201</v>
      </c>
    </row>
    <row r="178312">
      <c r="A178312" t="inlineStr">
        <is>
          <t>mattshearer.co.uk</t>
        </is>
      </c>
      <c r="B178312" t="n">
        <v>201</v>
      </c>
    </row>
    <row r="178313">
      <c r="A178313" t="inlineStr">
        <is>
          <t>thebestvape.com</t>
        </is>
      </c>
      <c r="B178313" t="n">
        <v>201</v>
      </c>
    </row>
    <row r="178314">
      <c r="A178314" t="inlineStr">
        <is>
          <t>www.hiteccnc.com</t>
        </is>
      </c>
      <c r="B178314" t="n">
        <v>201</v>
      </c>
    </row>
    <row r="178315">
      <c r="A178315" t="inlineStr">
        <is>
          <t>www.montaguebikes.com</t>
        </is>
      </c>
      <c r="B178315" t="n">
        <v>201</v>
      </c>
    </row>
    <row r="178316">
      <c r="A178316" t="inlineStr">
        <is>
          <t>keepingupwithkids.com</t>
        </is>
      </c>
      <c r="B178316" t="n">
        <v>201</v>
      </c>
    </row>
    <row r="178317">
      <c r="A178317" t="inlineStr">
        <is>
          <t>outdoorgearworld.b-cdn.net</t>
        </is>
      </c>
      <c r="B178317" t="n">
        <v>201</v>
      </c>
    </row>
    <row r="178318">
      <c r="A178318" t="inlineStr">
        <is>
          <t>www.doca-sports.com</t>
        </is>
      </c>
      <c r="B178318" t="n">
        <v>201</v>
      </c>
    </row>
    <row r="178319">
      <c r="A178319" t="inlineStr">
        <is>
          <t>dressformsmannequins.com</t>
        </is>
      </c>
      <c r="B178319" t="n">
        <v>201</v>
      </c>
    </row>
    <row r="178320">
      <c r="A178320" t="inlineStr">
        <is>
          <t>www.howdoesyourgardenmow.com</t>
        </is>
      </c>
      <c r="B178320" t="n">
        <v>201</v>
      </c>
    </row>
    <row r="178321">
      <c r="A178321" t="inlineStr">
        <is>
          <t>lanimex.files.wordpress.com</t>
        </is>
      </c>
      <c r="B178321" t="n">
        <v>201</v>
      </c>
    </row>
    <row r="178322">
      <c r="A178322" t="inlineStr">
        <is>
          <t>file-cdn.vipkeysale.com</t>
        </is>
      </c>
      <c r="B178322" t="n">
        <v>201</v>
      </c>
    </row>
    <row r="178323">
      <c r="A178323" t="inlineStr">
        <is>
          <t>www.soul-flower.com</t>
        </is>
      </c>
      <c r="B178323" t="n">
        <v>201</v>
      </c>
    </row>
    <row r="178324">
      <c r="A178324" t="inlineStr">
        <is>
          <t>img0104o.popscreencdn.com</t>
        </is>
      </c>
      <c r="B178324" t="n">
        <v>201</v>
      </c>
    </row>
    <row r="178325">
      <c r="A178325" t="inlineStr">
        <is>
          <t>www.staugustinepics.com</t>
        </is>
      </c>
      <c r="B178325" t="n">
        <v>201</v>
      </c>
    </row>
    <row r="178326">
      <c r="A178326" t="inlineStr">
        <is>
          <t>programmingshots.com</t>
        </is>
      </c>
      <c r="B178326" t="n">
        <v>201</v>
      </c>
    </row>
    <row r="178327">
      <c r="A178327" t="inlineStr">
        <is>
          <t>www.doggystuff.com.au</t>
        </is>
      </c>
      <c r="B178327" t="n">
        <v>201</v>
      </c>
    </row>
    <row r="178328">
      <c r="A178328" t="inlineStr">
        <is>
          <t>files.fluxes.com</t>
        </is>
      </c>
      <c r="B178328" t="n">
        <v>201</v>
      </c>
    </row>
    <row r="178329">
      <c r="A178329" t="inlineStr">
        <is>
          <t>www.fortune.my</t>
        </is>
      </c>
      <c r="B178329" t="n">
        <v>201</v>
      </c>
    </row>
    <row r="178330">
      <c r="A178330" t="inlineStr">
        <is>
          <t>www.museumsontario.ca</t>
        </is>
      </c>
      <c r="B178330" t="n">
        <v>201</v>
      </c>
    </row>
    <row r="178331">
      <c r="A178331" t="inlineStr">
        <is>
          <t>d2g8igdw686xgo.cloudfront.net</t>
        </is>
      </c>
      <c r="B178331" t="n">
        <v>201</v>
      </c>
    </row>
    <row r="178332">
      <c r="A178332" t="inlineStr">
        <is>
          <t>www.thenutgraph.com</t>
        </is>
      </c>
      <c r="B178332" t="n">
        <v>201</v>
      </c>
    </row>
    <row r="178333">
      <c r="A178333" t="inlineStr">
        <is>
          <t>moxytravel.com</t>
        </is>
      </c>
      <c r="B178333" t="n">
        <v>201</v>
      </c>
    </row>
    <row r="178334">
      <c r="A178334" t="inlineStr">
        <is>
          <t>www.barbersalon.com</t>
        </is>
      </c>
      <c r="B178334" t="n">
        <v>201</v>
      </c>
    </row>
    <row r="178335">
      <c r="A178335" t="inlineStr">
        <is>
          <t>brightershadeofgreen.files.wordpress.com</t>
        </is>
      </c>
      <c r="B178335" t="n">
        <v>201</v>
      </c>
    </row>
    <row r="178336">
      <c r="A178336" t="inlineStr">
        <is>
          <t>www.scentcoinc.com</t>
        </is>
      </c>
      <c r="B178336" t="n">
        <v>201</v>
      </c>
    </row>
    <row r="178337">
      <c r="A178337" t="inlineStr">
        <is>
          <t>www.oodlelife.com</t>
        </is>
      </c>
      <c r="B178337" t="n">
        <v>201</v>
      </c>
    </row>
    <row r="178338">
      <c r="A178338" t="inlineStr">
        <is>
          <t>img.sgcgo.com</t>
        </is>
      </c>
      <c r="B178338" t="n">
        <v>201</v>
      </c>
    </row>
    <row r="178339">
      <c r="A178339" t="inlineStr">
        <is>
          <t>www.totallyswingsets.com</t>
        </is>
      </c>
      <c r="B178339" t="n">
        <v>201</v>
      </c>
    </row>
    <row r="178340">
      <c r="A178340" t="inlineStr">
        <is>
          <t>wkqsfm.com</t>
        </is>
      </c>
      <c r="B178340" t="n">
        <v>201</v>
      </c>
    </row>
    <row r="178341">
      <c r="A178341" t="inlineStr">
        <is>
          <t>onlyinhighheels.files.wordpress.com</t>
        </is>
      </c>
      <c r="B178341" t="n">
        <v>201</v>
      </c>
    </row>
    <row r="178342">
      <c r="A178342" t="inlineStr">
        <is>
          <t>27789.smushcdn.com</t>
        </is>
      </c>
      <c r="B178342" t="n">
        <v>201</v>
      </c>
    </row>
    <row r="178343">
      <c r="A178343" t="inlineStr">
        <is>
          <t>www.packaginglincs.co.uk</t>
        </is>
      </c>
      <c r="B178343" t="n">
        <v>201</v>
      </c>
    </row>
    <row r="178344">
      <c r="A178344" t="inlineStr">
        <is>
          <t>secretcapetown.co.za</t>
        </is>
      </c>
      <c r="B178344" t="n">
        <v>201</v>
      </c>
    </row>
    <row r="178345">
      <c r="A178345" t="inlineStr">
        <is>
          <t>cdn1.queensland.com</t>
        </is>
      </c>
      <c r="B178345" t="n">
        <v>201</v>
      </c>
    </row>
    <row r="178346">
      <c r="A178346" t="inlineStr">
        <is>
          <t>www.littleflamingo.com.au</t>
        </is>
      </c>
      <c r="B178346" t="n">
        <v>201</v>
      </c>
    </row>
    <row r="178347">
      <c r="A178347" t="inlineStr">
        <is>
          <t>www.diydirectsupply.com</t>
        </is>
      </c>
      <c r="B178347" t="n">
        <v>201</v>
      </c>
    </row>
    <row r="178348">
      <c r="A178348" t="inlineStr">
        <is>
          <t>nerdymindsmagazine.files.wordpress.com</t>
        </is>
      </c>
      <c r="B178348" t="n">
        <v>201</v>
      </c>
    </row>
    <row r="178349">
      <c r="A178349" t="inlineStr">
        <is>
          <t>ideas.demco.com:443</t>
        </is>
      </c>
      <c r="B178349" t="n">
        <v>201</v>
      </c>
    </row>
    <row r="178350">
      <c r="A178350" t="inlineStr">
        <is>
          <t>www.ccspca.com</t>
        </is>
      </c>
      <c r="B178350" t="n">
        <v>201</v>
      </c>
    </row>
    <row r="178351">
      <c r="A178351" t="inlineStr">
        <is>
          <t>zestfulkitchen.com</t>
        </is>
      </c>
      <c r="B178351" t="n">
        <v>201</v>
      </c>
    </row>
    <row r="178352">
      <c r="A178352" t="inlineStr">
        <is>
          <t>www.oakshop.cz</t>
        </is>
      </c>
      <c r="B178352" t="n">
        <v>201</v>
      </c>
    </row>
    <row r="178353">
      <c r="A178353" t="inlineStr">
        <is>
          <t>www.amptubes.com.au</t>
        </is>
      </c>
      <c r="B178353" t="n">
        <v>201</v>
      </c>
    </row>
    <row r="178354">
      <c r="A178354" t="inlineStr">
        <is>
          <t>www.americanecofurniture.com</t>
        </is>
      </c>
      <c r="B178354" t="n">
        <v>201</v>
      </c>
    </row>
    <row r="178355">
      <c r="A178355" t="inlineStr">
        <is>
          <t>www.shubhsarinicollections.com</t>
        </is>
      </c>
      <c r="B178355" t="n">
        <v>201</v>
      </c>
    </row>
    <row r="178356">
      <c r="A178356" t="inlineStr">
        <is>
          <t>www.55communityguide.com</t>
        </is>
      </c>
      <c r="B178356" t="n">
        <v>201</v>
      </c>
    </row>
    <row r="178357">
      <c r="A178357" t="inlineStr">
        <is>
          <t>www.streetwayshop.com</t>
        </is>
      </c>
      <c r="B178357" t="n">
        <v>201</v>
      </c>
    </row>
    <row r="178358">
      <c r="A178358" t="inlineStr">
        <is>
          <t>content.flexlinkspro.com</t>
        </is>
      </c>
      <c r="B178358" t="n">
        <v>201</v>
      </c>
    </row>
    <row r="178359">
      <c r="A178359" t="inlineStr">
        <is>
          <t>cms-internationsgmbh.netdna-ssl.com</t>
        </is>
      </c>
      <c r="B178359" t="n">
        <v>201</v>
      </c>
    </row>
    <row r="178360">
      <c r="A178360" t="inlineStr">
        <is>
          <t>www.dowa.co</t>
        </is>
      </c>
      <c r="B178360" t="n">
        <v>201</v>
      </c>
    </row>
    <row r="178361">
      <c r="A178361" t="inlineStr">
        <is>
          <t>cdn-aws-01.mummypages.ie</t>
        </is>
      </c>
      <c r="B178361" t="n">
        <v>201</v>
      </c>
    </row>
    <row r="178362">
      <c r="A178362" t="inlineStr">
        <is>
          <t>foodalltime.com</t>
        </is>
      </c>
      <c r="B178362" t="n">
        <v>201</v>
      </c>
    </row>
    <row r="178363">
      <c r="A178363" t="inlineStr">
        <is>
          <t>cdn.reptilesrock.net</t>
        </is>
      </c>
      <c r="B178363" t="n">
        <v>201</v>
      </c>
    </row>
    <row r="178364">
      <c r="A178364" t="inlineStr">
        <is>
          <t>www.droneguru.net</t>
        </is>
      </c>
      <c r="B178364" t="n">
        <v>201</v>
      </c>
    </row>
    <row r="178365">
      <c r="A178365" t="inlineStr">
        <is>
          <t>www.thebeacon.net</t>
        </is>
      </c>
      <c r="B178365" t="n">
        <v>201</v>
      </c>
    </row>
    <row r="178366">
      <c r="A178366" t="inlineStr">
        <is>
          <t>jcpenney.scene7.com</t>
        </is>
      </c>
      <c r="B178366" t="n">
        <v>201</v>
      </c>
    </row>
    <row r="178367">
      <c r="A178367" t="inlineStr">
        <is>
          <t>cdn.free8porn.com</t>
        </is>
      </c>
      <c r="B178367" t="n">
        <v>201</v>
      </c>
    </row>
    <row r="178368">
      <c r="A178368" t="inlineStr">
        <is>
          <t>s32388.pcdn.co</t>
        </is>
      </c>
      <c r="B178368" t="n">
        <v>201</v>
      </c>
    </row>
    <row r="178369">
      <c r="A178369" t="inlineStr">
        <is>
          <t>how-do-it.info</t>
        </is>
      </c>
      <c r="B178369" t="n">
        <v>201</v>
      </c>
    </row>
    <row r="178370">
      <c r="A178370" t="inlineStr">
        <is>
          <t>globalimdeportes.com</t>
        </is>
      </c>
      <c r="B178370" t="n">
        <v>201</v>
      </c>
    </row>
    <row r="178371">
      <c r="A178371" t="inlineStr">
        <is>
          <t>radnorhotel.com</t>
        </is>
      </c>
      <c r="B178371" t="n">
        <v>201</v>
      </c>
    </row>
    <row r="178372">
      <c r="A178372" t="inlineStr">
        <is>
          <t>vethelpdirect.com</t>
        </is>
      </c>
      <c r="B178372" t="n">
        <v>201</v>
      </c>
    </row>
    <row r="178373">
      <c r="A178373" t="inlineStr">
        <is>
          <t>techtipy.com</t>
        </is>
      </c>
      <c r="B178373" t="n">
        <v>201</v>
      </c>
    </row>
    <row r="178374">
      <c r="A178374" t="inlineStr">
        <is>
          <t>hydrangeahippo.com</t>
        </is>
      </c>
      <c r="B178374" t="n">
        <v>201</v>
      </c>
    </row>
    <row r="178375">
      <c r="A178375" t="inlineStr">
        <is>
          <t>platein28.com</t>
        </is>
      </c>
      <c r="B178375" t="n">
        <v>201</v>
      </c>
    </row>
    <row r="178376">
      <c r="A178376" t="inlineStr">
        <is>
          <t>thegolfdirector.com</t>
        </is>
      </c>
      <c r="B178376" t="n">
        <v>201</v>
      </c>
    </row>
    <row r="178377">
      <c r="A178377" t="inlineStr">
        <is>
          <t>15lggl3s70sy2389927khc011ty-wpengine.netdna-ssl.com</t>
        </is>
      </c>
      <c r="B178377" t="n">
        <v>201</v>
      </c>
    </row>
    <row r="178378">
      <c r="A178378" t="inlineStr">
        <is>
          <t>yazzys.com</t>
        </is>
      </c>
      <c r="B178378" t="n">
        <v>201</v>
      </c>
    </row>
    <row r="178379">
      <c r="A178379" t="inlineStr">
        <is>
          <t>www.tisnoaccommodation.com</t>
        </is>
      </c>
      <c r="B178379" t="n">
        <v>201</v>
      </c>
    </row>
    <row r="178380">
      <c r="A178380" t="inlineStr">
        <is>
          <t>www.wolfenotes.com</t>
        </is>
      </c>
      <c r="B178380" t="n">
        <v>201</v>
      </c>
    </row>
    <row r="178381">
      <c r="A178381" t="inlineStr">
        <is>
          <t>www.runningconseilbalma.com</t>
        </is>
      </c>
      <c r="B178381" t="n">
        <v>201</v>
      </c>
    </row>
    <row r="178382">
      <c r="A178382" t="inlineStr">
        <is>
          <t>www.marijuana-guides.com</t>
        </is>
      </c>
      <c r="B178382" t="n">
        <v>201</v>
      </c>
    </row>
    <row r="178383">
      <c r="A178383" t="inlineStr">
        <is>
          <t>surplusstore.com.au</t>
        </is>
      </c>
      <c r="B178383" t="n">
        <v>201</v>
      </c>
    </row>
    <row r="178384">
      <c r="A178384" t="inlineStr">
        <is>
          <t>bhhstoday.org</t>
        </is>
      </c>
      <c r="B178384" t="n">
        <v>201</v>
      </c>
    </row>
    <row r="178385">
      <c r="A178385" t="inlineStr">
        <is>
          <t>www.plumb-warehouse.co.uk</t>
        </is>
      </c>
      <c r="B178385" t="n">
        <v>201</v>
      </c>
    </row>
    <row r="178386">
      <c r="A178386" t="inlineStr">
        <is>
          <t>ulsnyc.com</t>
        </is>
      </c>
      <c r="B178386" t="n">
        <v>201</v>
      </c>
    </row>
    <row r="178387">
      <c r="A178387" t="inlineStr">
        <is>
          <t>beautypassionista.com</t>
        </is>
      </c>
      <c r="B178387" t="n">
        <v>201</v>
      </c>
    </row>
    <row r="178388">
      <c r="A178388" t="inlineStr">
        <is>
          <t>tothepc.com</t>
        </is>
      </c>
      <c r="B178388" t="n">
        <v>201</v>
      </c>
    </row>
    <row r="178389">
      <c r="A178389" t="inlineStr">
        <is>
          <t>sjcctimes.com</t>
        </is>
      </c>
      <c r="B178389" t="n">
        <v>201</v>
      </c>
    </row>
    <row r="178390">
      <c r="A178390" t="inlineStr">
        <is>
          <t>indiamedtoday.com</t>
        </is>
      </c>
      <c r="B178390" t="n">
        <v>201</v>
      </c>
    </row>
    <row r="178391">
      <c r="A178391" t="inlineStr">
        <is>
          <t>www.whatson4kids.com.au</t>
        </is>
      </c>
      <c r="B178391" t="n">
        <v>201</v>
      </c>
    </row>
    <row r="178392">
      <c r="A178392" t="inlineStr">
        <is>
          <t>www.ceftandcompany.com</t>
        </is>
      </c>
      <c r="B178392" t="n">
        <v>201</v>
      </c>
    </row>
    <row r="178393">
      <c r="A178393" t="inlineStr">
        <is>
          <t>freexxxtubevideos.com</t>
        </is>
      </c>
      <c r="B178393" t="n">
        <v>201</v>
      </c>
    </row>
    <row r="178394">
      <c r="A178394" t="inlineStr">
        <is>
          <t>cms.arirang.co.kr</t>
        </is>
      </c>
      <c r="B178394" t="n">
        <v>201</v>
      </c>
    </row>
    <row r="178395">
      <c r="A178395" t="inlineStr">
        <is>
          <t>catholicheadline.agency</t>
        </is>
      </c>
      <c r="B178395" t="n">
        <v>201</v>
      </c>
    </row>
    <row r="178396">
      <c r="A178396" t="inlineStr">
        <is>
          <t>10hzvd2nqqtw5fi4x39favty-wpengine.netdna-ssl.com</t>
        </is>
      </c>
      <c r="B178396" t="n">
        <v>201</v>
      </c>
    </row>
    <row r="178397">
      <c r="A178397" t="inlineStr">
        <is>
          <t>www.deerhunterclothing.co.uk</t>
        </is>
      </c>
      <c r="B178397" t="n">
        <v>201</v>
      </c>
    </row>
    <row r="178398">
      <c r="A178398" t="inlineStr">
        <is>
          <t>cdn.videsta.com</t>
        </is>
      </c>
      <c r="B178398" t="n">
        <v>201</v>
      </c>
    </row>
    <row r="178399">
      <c r="A178399" t="inlineStr">
        <is>
          <t>luckydayeventsco.com</t>
        </is>
      </c>
      <c r="B178399" t="n">
        <v>201</v>
      </c>
    </row>
    <row r="178400">
      <c r="A178400" t="inlineStr">
        <is>
          <t>www.lgfcu.org</t>
        </is>
      </c>
      <c r="B178400" t="n">
        <v>201</v>
      </c>
    </row>
    <row r="178401">
      <c r="A178401" t="inlineStr">
        <is>
          <t>www.lizardevents.com</t>
        </is>
      </c>
      <c r="B178401" t="n">
        <v>201</v>
      </c>
    </row>
    <row r="178402">
      <c r="A178402" t="inlineStr">
        <is>
          <t>www.rachelizabethphotography.co.uk</t>
        </is>
      </c>
      <c r="B178402" t="n">
        <v>201</v>
      </c>
    </row>
    <row r="178403">
      <c r="A178403" t="inlineStr">
        <is>
          <t>local.registerherald.com</t>
        </is>
      </c>
      <c r="B178403" t="n">
        <v>201</v>
      </c>
    </row>
    <row r="178404">
      <c r="A178404" t="inlineStr">
        <is>
          <t>harmostep.co.za</t>
        </is>
      </c>
      <c r="B178404" t="n">
        <v>201</v>
      </c>
    </row>
    <row r="178405">
      <c r="A178405" t="inlineStr">
        <is>
          <t>artprintstudio.co.uk</t>
        </is>
      </c>
      <c r="B178405" t="n">
        <v>201</v>
      </c>
    </row>
    <row r="178406">
      <c r="A178406" t="inlineStr">
        <is>
          <t>elegantluxelife.com</t>
        </is>
      </c>
      <c r="B178406" t="n">
        <v>201</v>
      </c>
    </row>
    <row r="178407">
      <c r="A178407" t="inlineStr">
        <is>
          <t>mountsaintvincent.edu</t>
        </is>
      </c>
      <c r="B178407" t="n">
        <v>201</v>
      </c>
    </row>
    <row r="178408">
      <c r="A178408" t="inlineStr">
        <is>
          <t>nextcity.org</t>
        </is>
      </c>
      <c r="B178408" t="n">
        <v>201</v>
      </c>
    </row>
    <row r="178409">
      <c r="A178409" t="inlineStr">
        <is>
          <t>www.lifesystems.co.uk</t>
        </is>
      </c>
      <c r="B178409" t="n">
        <v>201</v>
      </c>
    </row>
    <row r="178410">
      <c r="A178410" t="inlineStr">
        <is>
          <t>prairierunnergirl.files.wordpress.com</t>
        </is>
      </c>
      <c r="B178410" t="n">
        <v>201</v>
      </c>
    </row>
    <row r="178411">
      <c r="A178411" t="inlineStr">
        <is>
          <t>www.stitchsensations.com</t>
        </is>
      </c>
      <c r="B178411" t="n">
        <v>201</v>
      </c>
    </row>
    <row r="178412">
      <c r="A178412" t="inlineStr">
        <is>
          <t>www.feedingamerica.org</t>
        </is>
      </c>
      <c r="B178412" t="n">
        <v>201</v>
      </c>
    </row>
    <row r="178413">
      <c r="A178413" t="inlineStr">
        <is>
          <t>www.inside-naples-florida.com</t>
        </is>
      </c>
      <c r="B178413" t="n">
        <v>201</v>
      </c>
    </row>
    <row r="178414">
      <c r="A178414" t="inlineStr">
        <is>
          <t>foxlondon.co.uk</t>
        </is>
      </c>
      <c r="B178414" t="n">
        <v>201</v>
      </c>
    </row>
    <row r="178415">
      <c r="A178415" t="inlineStr">
        <is>
          <t>www.missouribusinessalert.com</t>
        </is>
      </c>
      <c r="B178415" t="n">
        <v>201</v>
      </c>
    </row>
    <row r="178416">
      <c r="A178416" t="inlineStr">
        <is>
          <t>www.mountainsoftravelphotos.com</t>
        </is>
      </c>
      <c r="B178416" t="n">
        <v>201</v>
      </c>
    </row>
    <row r="178417">
      <c r="A178417" t="inlineStr">
        <is>
          <t>www.thelightsource.co.uk</t>
        </is>
      </c>
      <c r="B178417" t="n">
        <v>201</v>
      </c>
    </row>
    <row r="178418">
      <c r="A178418" t="inlineStr">
        <is>
          <t>laparfumerie.az</t>
        </is>
      </c>
      <c r="B178418" t="n">
        <v>201</v>
      </c>
    </row>
    <row r="178419">
      <c r="A178419" t="inlineStr">
        <is>
          <t>logobaker.ru</t>
        </is>
      </c>
      <c r="B178419" t="n">
        <v>201</v>
      </c>
    </row>
    <row r="178420">
      <c r="A178420" t="inlineStr">
        <is>
          <t>missouribusinessalert.com</t>
        </is>
      </c>
      <c r="B178420" t="n">
        <v>201</v>
      </c>
    </row>
    <row r="178421">
      <c r="A178421" t="inlineStr">
        <is>
          <t>www.apartmentnumber4.com</t>
        </is>
      </c>
      <c r="B178421" t="n">
        <v>201</v>
      </c>
    </row>
    <row r="178422">
      <c r="A178422" t="inlineStr">
        <is>
          <t>contourderm.com</t>
        </is>
      </c>
      <c r="B178422" t="n">
        <v>201</v>
      </c>
    </row>
    <row r="178423">
      <c r="A178423" t="inlineStr">
        <is>
          <t>www.pdcflow.com</t>
        </is>
      </c>
      <c r="B178423" t="n">
        <v>201</v>
      </c>
    </row>
    <row r="178424">
      <c r="A178424" t="inlineStr">
        <is>
          <t>telecom-sales.ru</t>
        </is>
      </c>
      <c r="B178424" t="n">
        <v>201</v>
      </c>
    </row>
    <row r="178425">
      <c r="A178425" t="inlineStr">
        <is>
          <t>p20.zdusercontent.com</t>
        </is>
      </c>
      <c r="B178425" t="n">
        <v>201</v>
      </c>
    </row>
    <row r="178426">
      <c r="A178426" t="inlineStr">
        <is>
          <t>www.thepayrolledge.com</t>
        </is>
      </c>
      <c r="B178426" t="n">
        <v>201</v>
      </c>
    </row>
    <row r="178427">
      <c r="A178427" t="inlineStr">
        <is>
          <t>www.scarpedaginnastica2018.it</t>
        </is>
      </c>
      <c r="B178427" t="n">
        <v>201</v>
      </c>
    </row>
    <row r="178428">
      <c r="A178428" t="inlineStr">
        <is>
          <t>www.bollywoodpostersstudio.com</t>
        </is>
      </c>
      <c r="B178428" t="n">
        <v>201</v>
      </c>
    </row>
    <row r="178429">
      <c r="A178429" t="inlineStr">
        <is>
          <t>www.bladescout.com</t>
        </is>
      </c>
      <c r="B178429" t="n">
        <v>201</v>
      </c>
    </row>
    <row r="178430">
      <c r="A178430" t="inlineStr">
        <is>
          <t>www.exceliteplas.com</t>
        </is>
      </c>
      <c r="B178430" t="n">
        <v>201</v>
      </c>
    </row>
    <row r="178431">
      <c r="A178431" t="inlineStr">
        <is>
          <t>bigriverequipment.theonlinecatalog.com</t>
        </is>
      </c>
      <c r="B178431" t="n">
        <v>201</v>
      </c>
    </row>
    <row r="178432">
      <c r="A178432" t="inlineStr">
        <is>
          <t>buyfurniture.co.ug</t>
        </is>
      </c>
      <c r="B178432" t="n">
        <v>201</v>
      </c>
    </row>
    <row r="178433">
      <c r="A178433" t="inlineStr">
        <is>
          <t>www.knittingforcharity.com</t>
        </is>
      </c>
      <c r="B178433" t="n">
        <v>201</v>
      </c>
    </row>
    <row r="178434">
      <c r="A178434" t="inlineStr">
        <is>
          <t>www.opsu.edu</t>
        </is>
      </c>
      <c r="B178434" t="n">
        <v>201</v>
      </c>
    </row>
    <row r="178435">
      <c r="A178435" t="inlineStr">
        <is>
          <t>moabcelticfestival.org</t>
        </is>
      </c>
      <c r="B178435" t="n">
        <v>201</v>
      </c>
    </row>
    <row r="178436">
      <c r="A178436" t="inlineStr">
        <is>
          <t>secure.berridges.com</t>
        </is>
      </c>
      <c r="B178436" t="n">
        <v>201</v>
      </c>
    </row>
    <row r="178437">
      <c r="A178437" t="inlineStr">
        <is>
          <t>czerwonykapturek.com.pl</t>
        </is>
      </c>
      <c r="B178437" t="n">
        <v>201</v>
      </c>
    </row>
    <row r="178438">
      <c r="A178438" t="inlineStr">
        <is>
          <t>www.primrose-nederland.nl</t>
        </is>
      </c>
      <c r="B178438" t="n">
        <v>201</v>
      </c>
    </row>
    <row r="178439">
      <c r="A178439" t="inlineStr">
        <is>
          <t>www.woodlandsonline.com</t>
        </is>
      </c>
      <c r="B178439" t="n">
        <v>201</v>
      </c>
    </row>
    <row r="178440">
      <c r="A178440" t="inlineStr">
        <is>
          <t>www.ameritech.edu</t>
        </is>
      </c>
      <c r="B178440" t="n">
        <v>201</v>
      </c>
    </row>
    <row r="178441">
      <c r="A178441" t="inlineStr">
        <is>
          <t>donbobbitt.files.wordpress.com</t>
        </is>
      </c>
      <c r="B178441" t="n">
        <v>201</v>
      </c>
    </row>
    <row r="178442">
      <c r="A178442" t="inlineStr">
        <is>
          <t>customplanet.com</t>
        </is>
      </c>
      <c r="B178442" t="n">
        <v>201</v>
      </c>
    </row>
    <row r="178443">
      <c r="A178443" t="inlineStr">
        <is>
          <t>www.roughmaps.com</t>
        </is>
      </c>
      <c r="B178443" t="n">
        <v>201</v>
      </c>
    </row>
    <row r="178444">
      <c r="A178444" t="inlineStr">
        <is>
          <t>images.scooter-system.fr</t>
        </is>
      </c>
      <c r="B178444" t="n">
        <v>201</v>
      </c>
    </row>
    <row r="178445">
      <c r="A178445" t="inlineStr">
        <is>
          <t>s01.flagcounter.com</t>
        </is>
      </c>
      <c r="B178445" t="n">
        <v>201</v>
      </c>
    </row>
    <row r="178446">
      <c r="A178446" t="inlineStr">
        <is>
          <t>theteachingaunt.com</t>
        </is>
      </c>
      <c r="B178446" t="n">
        <v>201</v>
      </c>
    </row>
    <row r="178447">
      <c r="A178447" t="inlineStr">
        <is>
          <t>www.reneeatgreatpeace.com</t>
        </is>
      </c>
      <c r="B178447" t="n">
        <v>201</v>
      </c>
    </row>
    <row r="178448">
      <c r="A178448" t="inlineStr">
        <is>
          <t>www.lifewithonesies.com</t>
        </is>
      </c>
      <c r="B178448" t="n">
        <v>201</v>
      </c>
    </row>
    <row r="178449">
      <c r="A178449" t="inlineStr">
        <is>
          <t>www.1001recipe.com</t>
        </is>
      </c>
      <c r="B178449" t="n">
        <v>201</v>
      </c>
    </row>
    <row r="178450">
      <c r="A178450" t="inlineStr">
        <is>
          <t>utopia-state-of-mind.com</t>
        </is>
      </c>
      <c r="B178450" t="n">
        <v>201</v>
      </c>
    </row>
    <row r="178451">
      <c r="A178451" t="inlineStr">
        <is>
          <t>www.uptownfloors.com</t>
        </is>
      </c>
      <c r="B178451" t="n">
        <v>201</v>
      </c>
    </row>
    <row r="178452">
      <c r="A178452" t="inlineStr">
        <is>
          <t>teknikhouse.se</t>
        </is>
      </c>
      <c r="B178452" t="n">
        <v>201</v>
      </c>
    </row>
    <row r="178453">
      <c r="A178453" t="inlineStr">
        <is>
          <t>imdiversity.com</t>
        </is>
      </c>
      <c r="B178453" t="n">
        <v>201</v>
      </c>
    </row>
    <row r="178454">
      <c r="A178454" t="inlineStr">
        <is>
          <t>www.planetcasa.net</t>
        </is>
      </c>
      <c r="B178454" t="n">
        <v>201</v>
      </c>
    </row>
    <row r="178455">
      <c r="A178455" t="inlineStr">
        <is>
          <t>www.buildinglinks.ca</t>
        </is>
      </c>
      <c r="B178455" t="n">
        <v>201</v>
      </c>
    </row>
    <row r="178456">
      <c r="A178456" t="inlineStr">
        <is>
          <t>www.ereader-palace.com</t>
        </is>
      </c>
      <c r="B178456" t="n">
        <v>201</v>
      </c>
    </row>
    <row r="178457">
      <c r="A178457" t="inlineStr">
        <is>
          <t>www.catanoryneco.com</t>
        </is>
      </c>
      <c r="B178457" t="n">
        <v>201</v>
      </c>
    </row>
    <row r="178458">
      <c r="A178458" t="inlineStr">
        <is>
          <t>www.indianmotorcycleshop.com</t>
        </is>
      </c>
      <c r="B178458" t="n">
        <v>201</v>
      </c>
    </row>
    <row r="178459">
      <c r="A178459" t="inlineStr">
        <is>
          <t>images.exclusivelyweddings.com</t>
        </is>
      </c>
      <c r="B178459" t="n">
        <v>201</v>
      </c>
    </row>
    <row r="178460">
      <c r="A178460" t="inlineStr">
        <is>
          <t>oklahoma.bizlocal.com</t>
        </is>
      </c>
      <c r="B178460" t="n">
        <v>201</v>
      </c>
    </row>
    <row r="178461">
      <c r="A178461" t="inlineStr">
        <is>
          <t>pics.namewishes.com</t>
        </is>
      </c>
      <c r="B178461" t="n">
        <v>201</v>
      </c>
    </row>
    <row r="178462">
      <c r="A178462" t="inlineStr">
        <is>
          <t>store.bhilwaraonline.in</t>
        </is>
      </c>
      <c r="B178462" t="n">
        <v>201</v>
      </c>
    </row>
    <row r="178463">
      <c r="A178463" t="inlineStr">
        <is>
          <t>www.automotive-today.ro</t>
        </is>
      </c>
      <c r="B178463" t="n">
        <v>201</v>
      </c>
    </row>
    <row r="178464">
      <c r="A178464" t="inlineStr">
        <is>
          <t>www.soleprovisions.com</t>
        </is>
      </c>
      <c r="B178464" t="n">
        <v>201</v>
      </c>
    </row>
    <row r="178465">
      <c r="A178465" t="inlineStr">
        <is>
          <t>m.acta4animals.com</t>
        </is>
      </c>
      <c r="B178465" t="n">
        <v>201</v>
      </c>
    </row>
    <row r="178466">
      <c r="A178466" t="inlineStr">
        <is>
          <t>www.tgsindustrial.co.uk</t>
        </is>
      </c>
      <c r="B178466" t="n">
        <v>201</v>
      </c>
    </row>
    <row r="178467">
      <c r="A178467" t="inlineStr">
        <is>
          <t>itchasti.com</t>
        </is>
      </c>
      <c r="B178467" t="n">
        <v>201</v>
      </c>
    </row>
    <row r="178468">
      <c r="A178468" t="inlineStr">
        <is>
          <t>www.thehistorypress.co.uk</t>
        </is>
      </c>
      <c r="B178468" t="n">
        <v>201</v>
      </c>
    </row>
    <row r="178469">
      <c r="A178469" t="inlineStr">
        <is>
          <t>2mtech.it</t>
        </is>
      </c>
      <c r="B178469" t="n">
        <v>201</v>
      </c>
    </row>
    <row r="178470">
      <c r="A178470" t="inlineStr">
        <is>
          <t>brustadshop.no</t>
        </is>
      </c>
      <c r="B178470" t="n">
        <v>201</v>
      </c>
    </row>
    <row r="178471">
      <c r="A178471" t="inlineStr">
        <is>
          <t>www.teachinglittles.com</t>
        </is>
      </c>
      <c r="B178471" t="n">
        <v>201</v>
      </c>
    </row>
    <row r="178472">
      <c r="A178472" t="inlineStr">
        <is>
          <t>www.venetianglassart.com</t>
        </is>
      </c>
      <c r="B178472" t="n">
        <v>201</v>
      </c>
    </row>
    <row r="178473">
      <c r="A178473" t="inlineStr">
        <is>
          <t>www.apha.org</t>
        </is>
      </c>
      <c r="B178473" t="n">
        <v>201</v>
      </c>
    </row>
    <row r="178474">
      <c r="A178474" t="inlineStr">
        <is>
          <t>www.mastermans.com</t>
        </is>
      </c>
      <c r="B178474" t="n">
        <v>201</v>
      </c>
    </row>
    <row r="178475">
      <c r="A178475" t="inlineStr">
        <is>
          <t>9prints-bucket-data-sync-efs.s3.us-east-2.amazonaws.com</t>
        </is>
      </c>
      <c r="B178475" t="n">
        <v>201</v>
      </c>
    </row>
    <row r="178476">
      <c r="A178476" t="inlineStr">
        <is>
          <t>scoutjobs.com.au</t>
        </is>
      </c>
      <c r="B178476" t="n">
        <v>201</v>
      </c>
    </row>
    <row r="178477">
      <c r="A178477" t="inlineStr">
        <is>
          <t>www.ensemblefoot.com</t>
        </is>
      </c>
      <c r="B178477" t="n">
        <v>201</v>
      </c>
    </row>
    <row r="178478">
      <c r="A178478" t="inlineStr">
        <is>
          <t>metaltalk.net</t>
        </is>
      </c>
      <c r="B178478" t="n">
        <v>201</v>
      </c>
    </row>
    <row r="178479">
      <c r="A178479" t="inlineStr">
        <is>
          <t>www.asiametsteel.com</t>
        </is>
      </c>
      <c r="B178479" t="n">
        <v>201</v>
      </c>
    </row>
    <row r="178480">
      <c r="A178480" t="inlineStr">
        <is>
          <t>www.samsung-messages-backup.com</t>
        </is>
      </c>
      <c r="B178480" t="n">
        <v>201</v>
      </c>
    </row>
    <row r="178481">
      <c r="A178481" t="inlineStr">
        <is>
          <t>strypt.com</t>
        </is>
      </c>
      <c r="B178481" t="n">
        <v>201</v>
      </c>
    </row>
    <row r="178482">
      <c r="A178482" t="inlineStr">
        <is>
          <t>spicedogs.eu</t>
        </is>
      </c>
      <c r="B178482" t="n">
        <v>201</v>
      </c>
    </row>
    <row r="178483">
      <c r="A178483" t="inlineStr">
        <is>
          <t>www.globusceramica.ru</t>
        </is>
      </c>
      <c r="B178483" t="n">
        <v>201</v>
      </c>
    </row>
    <row r="178484">
      <c r="A178484" t="inlineStr">
        <is>
          <t>www.flowerclipart.com</t>
        </is>
      </c>
      <c r="B178484" t="n">
        <v>201</v>
      </c>
    </row>
    <row r="178485">
      <c r="A178485" t="inlineStr">
        <is>
          <t>cdn.datahand.com</t>
        </is>
      </c>
      <c r="B178485" t="n">
        <v>201</v>
      </c>
    </row>
    <row r="178486">
      <c r="A178486" t="inlineStr">
        <is>
          <t>www.baseballglovecollector.com</t>
        </is>
      </c>
      <c r="B178486" t="n">
        <v>201</v>
      </c>
    </row>
    <row r="178487">
      <c r="A178487" t="inlineStr">
        <is>
          <t>press.syr.edu</t>
        </is>
      </c>
      <c r="B178487" t="n">
        <v>201</v>
      </c>
    </row>
    <row r="178488">
      <c r="A178488" t="inlineStr">
        <is>
          <t>worldofcoaster.de</t>
        </is>
      </c>
      <c r="B178488" t="n">
        <v>201</v>
      </c>
    </row>
    <row r="178489">
      <c r="A178489" t="inlineStr">
        <is>
          <t>www.logodesignconsultant.com</t>
        </is>
      </c>
      <c r="B178489" t="n">
        <v>201</v>
      </c>
    </row>
    <row r="178490">
      <c r="A178490" t="inlineStr">
        <is>
          <t>www.reeltimephotobooths.com.au</t>
        </is>
      </c>
      <c r="B178490" t="n">
        <v>201</v>
      </c>
    </row>
    <row r="178491">
      <c r="A178491" t="inlineStr">
        <is>
          <t>www.thebabyindustry.com</t>
        </is>
      </c>
      <c r="B178491" t="n">
        <v>201</v>
      </c>
    </row>
    <row r="178492">
      <c r="A178492" t="inlineStr">
        <is>
          <t>www.walkingbritain.co.uk</t>
        </is>
      </c>
      <c r="B178492" t="n">
        <v>201</v>
      </c>
    </row>
    <row r="178493">
      <c r="A178493" t="inlineStr">
        <is>
          <t>www.gulfshoresrealty.com</t>
        </is>
      </c>
      <c r="B178493" t="n">
        <v>201</v>
      </c>
    </row>
    <row r="178494">
      <c r="A178494" t="inlineStr">
        <is>
          <t>jigsawpuzzle.com.au</t>
        </is>
      </c>
      <c r="B178494" t="n">
        <v>201</v>
      </c>
    </row>
    <row r="178495">
      <c r="A178495" t="inlineStr">
        <is>
          <t>www.grassroutesleisure.co.uk</t>
        </is>
      </c>
      <c r="B178495" t="n">
        <v>201</v>
      </c>
    </row>
    <row r="178496">
      <c r="A178496" t="inlineStr">
        <is>
          <t>dta.odessa.ua</t>
        </is>
      </c>
      <c r="B178496" t="n">
        <v>201</v>
      </c>
    </row>
    <row r="178497">
      <c r="A178497" t="inlineStr">
        <is>
          <t>www.whirlpool.ca</t>
        </is>
      </c>
      <c r="B178497" t="n">
        <v>201</v>
      </c>
    </row>
    <row r="178498">
      <c r="A178498" t="inlineStr">
        <is>
          <t>images04.oe24.at</t>
        </is>
      </c>
      <c r="B178498" t="n">
        <v>201</v>
      </c>
    </row>
    <row r="178499">
      <c r="A178499" t="inlineStr">
        <is>
          <t>mk0knowtechiec1j578p.kinstacdn.com</t>
        </is>
      </c>
      <c r="B178499" t="n">
        <v>201</v>
      </c>
    </row>
    <row r="178500">
      <c r="A178500" t="inlineStr">
        <is>
          <t>fcegroup.ch</t>
        </is>
      </c>
      <c r="B178500" t="n">
        <v>201</v>
      </c>
    </row>
    <row r="178501">
      <c r="A178501" t="inlineStr">
        <is>
          <t>fahrschule-finster.de</t>
        </is>
      </c>
      <c r="B178501" t="n">
        <v>201</v>
      </c>
    </row>
    <row r="178502">
      <c r="A178502" t="inlineStr">
        <is>
          <t>www.groundstrike.com</t>
        </is>
      </c>
      <c r="B178502" t="n">
        <v>201</v>
      </c>
    </row>
    <row r="178503">
      <c r="A178503" t="inlineStr">
        <is>
          <t>www.sirgrouttucson.com</t>
        </is>
      </c>
      <c r="B178503" t="n">
        <v>201</v>
      </c>
    </row>
    <row r="178504">
      <c r="A178504" t="inlineStr">
        <is>
          <t>79c20c4e50d0527a32ab-2367280bca332f2720c4975704e861e1.ssl.cf1.rackcdn.com</t>
        </is>
      </c>
      <c r="B178504" t="n">
        <v>201</v>
      </c>
    </row>
    <row r="178505">
      <c r="A178505" t="inlineStr">
        <is>
          <t>oskynews.org</t>
        </is>
      </c>
      <c r="B178505" t="n">
        <v>201</v>
      </c>
    </row>
    <row r="178506">
      <c r="A178506" t="inlineStr">
        <is>
          <t>aragonactive.com</t>
        </is>
      </c>
      <c r="B178506" t="n">
        <v>200</v>
      </c>
    </row>
    <row r="178507">
      <c r="A178507" t="inlineStr">
        <is>
          <t>www.blaze-on.com</t>
        </is>
      </c>
      <c r="B178507" t="n">
        <v>200</v>
      </c>
    </row>
    <row r="178508">
      <c r="A178508" t="inlineStr">
        <is>
          <t>libertyhomesolutions.com</t>
        </is>
      </c>
      <c r="B178508" t="n">
        <v>200</v>
      </c>
    </row>
    <row r="178509">
      <c r="A178509" t="inlineStr">
        <is>
          <t>www.detailschuur.nl</t>
        </is>
      </c>
      <c r="B178509" t="n">
        <v>200</v>
      </c>
    </row>
    <row r="178510">
      <c r="A178510" t="inlineStr">
        <is>
          <t>racingarenalimburg.nl</t>
        </is>
      </c>
      <c r="B178510" t="n">
        <v>200</v>
      </c>
    </row>
    <row r="178511">
      <c r="A178511" t="inlineStr">
        <is>
          <t>win.amiciamici.com</t>
        </is>
      </c>
      <c r="B178511" t="n">
        <v>200</v>
      </c>
    </row>
    <row r="178512">
      <c r="A178512" t="inlineStr">
        <is>
          <t>www.tomshardware.fr</t>
        </is>
      </c>
      <c r="B178512" t="n">
        <v>200</v>
      </c>
    </row>
    <row r="178513">
      <c r="A178513" t="inlineStr">
        <is>
          <t>bau-cdn.veesk.net</t>
        </is>
      </c>
      <c r="B178513" t="n">
        <v>200</v>
      </c>
    </row>
    <row r="178514">
      <c r="A178514" t="inlineStr">
        <is>
          <t>media.promotor.ro</t>
        </is>
      </c>
      <c r="B178514" t="n">
        <v>200</v>
      </c>
    </row>
    <row r="178515">
      <c r="A178515" t="inlineStr">
        <is>
          <t>cdn2.autocentre.ua</t>
        </is>
      </c>
      <c r="B178515" t="n">
        <v>200</v>
      </c>
    </row>
    <row r="178516">
      <c r="A178516" t="inlineStr">
        <is>
          <t>www.ludospherik.fr</t>
        </is>
      </c>
      <c r="B178516" t="n">
        <v>200</v>
      </c>
    </row>
    <row r="178517">
      <c r="A178517" t="inlineStr">
        <is>
          <t>rcforum.su</t>
        </is>
      </c>
      <c r="B178517" t="n">
        <v>200</v>
      </c>
    </row>
    <row r="178518">
      <c r="A178518" t="inlineStr">
        <is>
          <t>www.360mag.bg</t>
        </is>
      </c>
      <c r="B178518" t="n">
        <v>200</v>
      </c>
    </row>
    <row r="178519">
      <c r="A178519" t="inlineStr">
        <is>
          <t>www.honga.net</t>
        </is>
      </c>
      <c r="B178519" t="n">
        <v>200</v>
      </c>
    </row>
    <row r="178520">
      <c r="A178520" t="inlineStr">
        <is>
          <t>uno-production.imgix.net</t>
        </is>
      </c>
      <c r="B178520" t="n">
        <v>200</v>
      </c>
    </row>
    <row r="178521">
      <c r="A178521" t="inlineStr">
        <is>
          <t>testdrive.bg</t>
        </is>
      </c>
      <c r="B178521" t="n">
        <v>200</v>
      </c>
    </row>
    <row r="178522">
      <c r="A178522" t="inlineStr">
        <is>
          <t>www.danzaballet.com</t>
        </is>
      </c>
      <c r="B178522" t="n">
        <v>200</v>
      </c>
    </row>
    <row r="178523">
      <c r="A178523" t="inlineStr">
        <is>
          <t>img3-trailer.spielfilm.de</t>
        </is>
      </c>
      <c r="B178523" t="n">
        <v>200</v>
      </c>
    </row>
    <row r="178524">
      <c r="A178524" t="inlineStr">
        <is>
          <t>xachtaynhat.net</t>
        </is>
      </c>
      <c r="B178524" t="n">
        <v>200</v>
      </c>
    </row>
    <row r="178525">
      <c r="A178525" t="inlineStr">
        <is>
          <t>www.kritiky.cz</t>
        </is>
      </c>
      <c r="B178525" t="n">
        <v>200</v>
      </c>
    </row>
    <row r="178526">
      <c r="A178526" t="inlineStr">
        <is>
          <t>sportsparta.com.ua</t>
        </is>
      </c>
      <c r="B178526" t="n">
        <v>200</v>
      </c>
    </row>
    <row r="178527">
      <c r="A178527" t="inlineStr">
        <is>
          <t>www.scanmaps.dk</t>
        </is>
      </c>
      <c r="B178527" t="n">
        <v>200</v>
      </c>
    </row>
    <row r="178528">
      <c r="A178528" t="inlineStr">
        <is>
          <t>elettricomagazine.it</t>
        </is>
      </c>
      <c r="B178528" t="n">
        <v>200</v>
      </c>
    </row>
    <row r="178529">
      <c r="A178529" t="inlineStr">
        <is>
          <t>www.monmagasinvert.fr</t>
        </is>
      </c>
      <c r="B178529" t="n">
        <v>200</v>
      </c>
    </row>
    <row r="178530">
      <c r="A178530" t="inlineStr">
        <is>
          <t>www.modress.com</t>
        </is>
      </c>
      <c r="B178530" t="n">
        <v>200</v>
      </c>
    </row>
    <row r="178531">
      <c r="A178531" t="inlineStr">
        <is>
          <t>d1o4yetxfrqord.cloudfront.net</t>
        </is>
      </c>
      <c r="B178531" t="n">
        <v>200</v>
      </c>
    </row>
    <row r="178532">
      <c r="A178532" t="inlineStr">
        <is>
          <t>media3.jpc.de</t>
        </is>
      </c>
      <c r="B178532" t="n">
        <v>200</v>
      </c>
    </row>
    <row r="178533">
      <c r="A178533" t="inlineStr">
        <is>
          <t>www.madmass.it</t>
        </is>
      </c>
      <c r="B178533" t="n">
        <v>200</v>
      </c>
    </row>
    <row r="178534">
      <c r="A178534" t="inlineStr">
        <is>
          <t>aandacht-odteraz.com</t>
        </is>
      </c>
      <c r="B178534" t="n">
        <v>200</v>
      </c>
    </row>
    <row r="178535">
      <c r="A178535" t="inlineStr">
        <is>
          <t>kitchenfordummies.files.wordpress.com</t>
        </is>
      </c>
      <c r="B178535" t="n">
        <v>200</v>
      </c>
    </row>
    <row r="178536">
      <c r="A178536" t="inlineStr">
        <is>
          <t>www.wholesaleelectricsjersey.co.uk</t>
        </is>
      </c>
      <c r="B178536" t="n">
        <v>200</v>
      </c>
    </row>
    <row r="178537">
      <c r="A178537" t="inlineStr">
        <is>
          <t>community.cbr.com</t>
        </is>
      </c>
      <c r="B178537" t="n">
        <v>200</v>
      </c>
    </row>
    <row r="178538">
      <c r="A178538" t="inlineStr">
        <is>
          <t>heroclixworld.com</t>
        </is>
      </c>
      <c r="B178538" t="n">
        <v>200</v>
      </c>
    </row>
    <row r="178539">
      <c r="A178539" t="inlineStr">
        <is>
          <t>www.ministryhelps.com</t>
        </is>
      </c>
      <c r="B178539" t="n">
        <v>200</v>
      </c>
    </row>
    <row r="178540">
      <c r="A178540" t="inlineStr">
        <is>
          <t>www.keithsappliances.com</t>
        </is>
      </c>
      <c r="B178540" t="n">
        <v>200</v>
      </c>
    </row>
    <row r="178541">
      <c r="A178541" t="inlineStr">
        <is>
          <t>www.rydalewindows.co.uk</t>
        </is>
      </c>
      <c r="B178541" t="n">
        <v>200</v>
      </c>
    </row>
    <row r="178542">
      <c r="A178542" t="inlineStr">
        <is>
          <t>9040f87088316f81043c-039fcbaf22eae20ea006710e5341b3c9.ssl.cf1.rackcdn.com</t>
        </is>
      </c>
      <c r="B178542" t="n">
        <v>200</v>
      </c>
    </row>
    <row r="178543">
      <c r="A178543" t="inlineStr">
        <is>
          <t>cc.eirewolfcreations.com</t>
        </is>
      </c>
      <c r="B178543" t="n">
        <v>200</v>
      </c>
    </row>
    <row r="178544">
      <c r="A178544" t="inlineStr">
        <is>
          <t>stirka-moscow.ru</t>
        </is>
      </c>
      <c r="B178544" t="n">
        <v>200</v>
      </c>
    </row>
    <row r="178545">
      <c r="A178545" t="inlineStr">
        <is>
          <t>western-isles-wildlife.co.uk</t>
        </is>
      </c>
      <c r="B178545" t="n">
        <v>200</v>
      </c>
    </row>
    <row r="178546">
      <c r="A178546" t="inlineStr">
        <is>
          <t>www.kreativebunting.co.uk</t>
        </is>
      </c>
      <c r="B178546" t="n">
        <v>200</v>
      </c>
    </row>
    <row r="178547">
      <c r="A178547" t="inlineStr">
        <is>
          <t>www.lesartsdufil.com</t>
        </is>
      </c>
      <c r="B178547" t="n">
        <v>200</v>
      </c>
    </row>
    <row r="178548">
      <c r="A178548" t="inlineStr">
        <is>
          <t>www.thomas-gainsborough.org</t>
        </is>
      </c>
      <c r="B178548" t="n">
        <v>200</v>
      </c>
    </row>
    <row r="178549">
      <c r="A178549" t="inlineStr">
        <is>
          <t>9cf20003cd0450476561-0cf3a4e43b4f5a877f76ea361dd7c5dc.ssl.cf2.rackcdn.com</t>
        </is>
      </c>
      <c r="B178549" t="n">
        <v>200</v>
      </c>
    </row>
    <row r="178550">
      <c r="A178550" t="inlineStr">
        <is>
          <t>www.futurapromo.com</t>
        </is>
      </c>
      <c r="B178550" t="n">
        <v>200</v>
      </c>
    </row>
    <row r="178551">
      <c r="A178551" t="inlineStr">
        <is>
          <t>113a05883e6f60047117-96d48915b8cac2886e4bb71260d5874f.ssl.cf1.rackcdn.com</t>
        </is>
      </c>
      <c r="B178551" t="n">
        <v>200</v>
      </c>
    </row>
    <row r="178552">
      <c r="A178552" t="inlineStr">
        <is>
          <t>moonstonetreasures.com</t>
        </is>
      </c>
      <c r="B178552" t="n">
        <v>200</v>
      </c>
    </row>
    <row r="178553">
      <c r="A178553" t="inlineStr">
        <is>
          <t>397fc053ed65937d6e43-c6d31dfc8b8ea47d681bf6e86e4c0030.ssl.cf1.rackcdn.com</t>
        </is>
      </c>
      <c r="B178553" t="n">
        <v>200</v>
      </c>
    </row>
    <row r="178554">
      <c r="A178554" t="inlineStr">
        <is>
          <t>movieswatch.online</t>
        </is>
      </c>
      <c r="B178554" t="n">
        <v>200</v>
      </c>
    </row>
    <row r="178555">
      <c r="A178555" t="inlineStr">
        <is>
          <t>static2.mansionglobal.com</t>
        </is>
      </c>
      <c r="B178555" t="n">
        <v>200</v>
      </c>
    </row>
    <row r="178556">
      <c r="A178556" t="inlineStr">
        <is>
          <t>www.arrediattrezzature.it</t>
        </is>
      </c>
      <c r="B178556" t="n">
        <v>200</v>
      </c>
    </row>
    <row r="178557">
      <c r="A178557" t="inlineStr">
        <is>
          <t>www.forsuperrich.com</t>
        </is>
      </c>
      <c r="B178557" t="n">
        <v>200</v>
      </c>
    </row>
    <row r="178558">
      <c r="A178558" t="inlineStr">
        <is>
          <t>www.bohemianfineart.com</t>
        </is>
      </c>
      <c r="B178558" t="n">
        <v>200</v>
      </c>
    </row>
    <row r="178559">
      <c r="A178559" t="inlineStr">
        <is>
          <t>blog.swanswaygarages.com</t>
        </is>
      </c>
      <c r="B178559" t="n">
        <v>200</v>
      </c>
    </row>
    <row r="178560">
      <c r="A178560" t="inlineStr">
        <is>
          <t>thestudioexec.com</t>
        </is>
      </c>
      <c r="B178560" t="n">
        <v>200</v>
      </c>
    </row>
    <row r="178561">
      <c r="A178561" t="inlineStr">
        <is>
          <t>thatgirlcookshealthy.com</t>
        </is>
      </c>
      <c r="B178561" t="n">
        <v>200</v>
      </c>
    </row>
    <row r="178562">
      <c r="A178562" t="inlineStr">
        <is>
          <t>www.exercises.com.au</t>
        </is>
      </c>
      <c r="B178562" t="n">
        <v>200</v>
      </c>
    </row>
    <row r="178563">
      <c r="A178563" t="inlineStr">
        <is>
          <t>gizmostory.com</t>
        </is>
      </c>
      <c r="B178563" t="n">
        <v>200</v>
      </c>
    </row>
    <row r="178564">
      <c r="A178564" t="inlineStr">
        <is>
          <t>dirtbikemagazine.com</t>
        </is>
      </c>
      <c r="B178564" t="n">
        <v>200</v>
      </c>
    </row>
    <row r="178565">
      <c r="A178565" t="inlineStr">
        <is>
          <t>www.sykescottages.co.uk</t>
        </is>
      </c>
      <c r="B178565" t="n">
        <v>200</v>
      </c>
    </row>
    <row r="178566">
      <c r="A178566" t="inlineStr">
        <is>
          <t>themidult.com</t>
        </is>
      </c>
      <c r="B178566" t="n">
        <v>200</v>
      </c>
    </row>
    <row r="178567">
      <c r="A178567" t="inlineStr">
        <is>
          <t>www.luxurytradeclub.co</t>
        </is>
      </c>
      <c r="B178567" t="n">
        <v>200</v>
      </c>
    </row>
    <row r="178568">
      <c r="A178568" t="inlineStr">
        <is>
          <t>skirttherulesblog.com</t>
        </is>
      </c>
      <c r="B178568" t="n">
        <v>200</v>
      </c>
    </row>
    <row r="178569">
      <c r="A178569" t="inlineStr">
        <is>
          <t>georgebrand.com.au</t>
        </is>
      </c>
      <c r="B178569" t="n">
        <v>200</v>
      </c>
    </row>
    <row r="178570">
      <c r="A178570" t="inlineStr">
        <is>
          <t>www.beds-ni.co.uk</t>
        </is>
      </c>
      <c r="B178570" t="n">
        <v>200</v>
      </c>
    </row>
    <row r="178571">
      <c r="A178571" t="inlineStr">
        <is>
          <t>www.autoeurope.com</t>
        </is>
      </c>
      <c r="B178571" t="n">
        <v>200</v>
      </c>
    </row>
    <row r="178572">
      <c r="A178572" t="inlineStr">
        <is>
          <t>thane62.files.wordpress.com</t>
        </is>
      </c>
      <c r="B178572" t="n">
        <v>200</v>
      </c>
    </row>
    <row r="178573">
      <c r="A178573" t="inlineStr">
        <is>
          <t>www.blogrollcenter.com</t>
        </is>
      </c>
      <c r="B178573" t="n">
        <v>200</v>
      </c>
    </row>
    <row r="178574">
      <c r="A178574" t="inlineStr">
        <is>
          <t>www.littlewhitecouture.com.au</t>
        </is>
      </c>
      <c r="B178574" t="n">
        <v>200</v>
      </c>
    </row>
    <row r="178575">
      <c r="A178575" t="inlineStr">
        <is>
          <t>forgetsomeday.com</t>
        </is>
      </c>
      <c r="B178575" t="n">
        <v>200</v>
      </c>
    </row>
    <row r="178576">
      <c r="A178576" t="inlineStr">
        <is>
          <t>www.theprogress.com</t>
        </is>
      </c>
      <c r="B178576" t="n">
        <v>200</v>
      </c>
    </row>
    <row r="178577">
      <c r="A178577" t="inlineStr">
        <is>
          <t>blogstoread.com</t>
        </is>
      </c>
      <c r="B178577" t="n">
        <v>200</v>
      </c>
    </row>
    <row r="178578">
      <c r="A178578" t="inlineStr">
        <is>
          <t>today.citadel.edu</t>
        </is>
      </c>
      <c r="B178578" t="n">
        <v>200</v>
      </c>
    </row>
    <row r="178579">
      <c r="A178579" t="inlineStr">
        <is>
          <t>suite-wood.com</t>
        </is>
      </c>
      <c r="B178579" t="n">
        <v>200</v>
      </c>
    </row>
    <row r="178580">
      <c r="A178580" t="inlineStr">
        <is>
          <t>www.brightlocal.com</t>
        </is>
      </c>
      <c r="B178580" t="n">
        <v>200</v>
      </c>
    </row>
    <row r="178581">
      <c r="A178581" t="inlineStr">
        <is>
          <t>bettyskitchen.nl</t>
        </is>
      </c>
      <c r="B178581" t="n">
        <v>200</v>
      </c>
    </row>
    <row r="178582">
      <c r="A178582" t="inlineStr">
        <is>
          <t>londonoffices.com</t>
        </is>
      </c>
      <c r="B178582" t="n">
        <v>200</v>
      </c>
    </row>
    <row r="178583">
      <c r="A178583" t="inlineStr">
        <is>
          <t>gillianskitchen.com</t>
        </is>
      </c>
      <c r="B178583" t="n">
        <v>200</v>
      </c>
    </row>
    <row r="178584">
      <c r="A178584" t="inlineStr">
        <is>
          <t>www.eschenbach-eyewear.com</t>
        </is>
      </c>
      <c r="B178584" t="n">
        <v>200</v>
      </c>
    </row>
    <row r="178585">
      <c r="A178585" t="inlineStr">
        <is>
          <t>www.gohedgostan.com</t>
        </is>
      </c>
      <c r="B178585" t="n">
        <v>200</v>
      </c>
    </row>
    <row r="178586">
      <c r="A178586" t="inlineStr">
        <is>
          <t>www.realty-cards.com</t>
        </is>
      </c>
      <c r="B178586" t="n">
        <v>200</v>
      </c>
    </row>
    <row r="178587">
      <c r="A178587" t="inlineStr">
        <is>
          <t>www.debyt.cz</t>
        </is>
      </c>
      <c r="B178587" t="n">
        <v>200</v>
      </c>
    </row>
    <row r="178588">
      <c r="A178588" t="inlineStr">
        <is>
          <t>hopscotchtheglobe.com</t>
        </is>
      </c>
      <c r="B178588" t="n">
        <v>200</v>
      </c>
    </row>
    <row r="178589">
      <c r="A178589" t="inlineStr">
        <is>
          <t>myoutdoors.co.uk</t>
        </is>
      </c>
      <c r="B178589" t="n">
        <v>200</v>
      </c>
    </row>
    <row r="178590">
      <c r="A178590" t="inlineStr">
        <is>
          <t>eaststreetweatherblog.files.wordpress.com</t>
        </is>
      </c>
      <c r="B178590" t="n">
        <v>200</v>
      </c>
    </row>
    <row r="178591">
      <c r="A178591" t="inlineStr">
        <is>
          <t>aquariuschannelings.files.wordpress.com</t>
        </is>
      </c>
      <c r="B178591" t="n">
        <v>200</v>
      </c>
    </row>
    <row r="178592">
      <c r="A178592" t="inlineStr">
        <is>
          <t>www.shuz.nl</t>
        </is>
      </c>
      <c r="B178592" t="n">
        <v>200</v>
      </c>
    </row>
    <row r="178593">
      <c r="A178593" t="inlineStr">
        <is>
          <t>www.orientaloutpost.com</t>
        </is>
      </c>
      <c r="B178593" t="n">
        <v>200</v>
      </c>
    </row>
    <row r="178594">
      <c r="A178594" t="inlineStr">
        <is>
          <t>cms.athletic-club.eus</t>
        </is>
      </c>
      <c r="B178594" t="n">
        <v>200</v>
      </c>
    </row>
    <row r="178595">
      <c r="A178595" t="inlineStr">
        <is>
          <t>www.uk-anime.net</t>
        </is>
      </c>
      <c r="B178595" t="n">
        <v>200</v>
      </c>
    </row>
    <row r="178596">
      <c r="A178596" t="inlineStr">
        <is>
          <t>www.m-moustache.com</t>
        </is>
      </c>
      <c r="B178596" t="n">
        <v>200</v>
      </c>
    </row>
    <row r="178597">
      <c r="A178597" t="inlineStr">
        <is>
          <t>www.goodwinrentals.com</t>
        </is>
      </c>
      <c r="B178597" t="n">
        <v>200</v>
      </c>
    </row>
    <row r="178598">
      <c r="A178598" t="inlineStr">
        <is>
          <t>image.newyorkupstate.com</t>
        </is>
      </c>
      <c r="B178598" t="n">
        <v>200</v>
      </c>
    </row>
    <row r="178599">
      <c r="A178599" t="inlineStr">
        <is>
          <t>asoh.wdfiles.com</t>
        </is>
      </c>
      <c r="B178599" t="n">
        <v>200</v>
      </c>
    </row>
    <row r="178600">
      <c r="A178600" t="inlineStr">
        <is>
          <t>www.bricoflor.pl</t>
        </is>
      </c>
      <c r="B178600" t="n">
        <v>200</v>
      </c>
    </row>
    <row r="178601">
      <c r="A178601" t="inlineStr">
        <is>
          <t>si.benetton.com</t>
        </is>
      </c>
      <c r="B178601" t="n">
        <v>200</v>
      </c>
    </row>
    <row r="178602">
      <c r="A178602" t="inlineStr">
        <is>
          <t>pausegeek.fr</t>
        </is>
      </c>
      <c r="B178602" t="n">
        <v>200</v>
      </c>
    </row>
    <row r="178603">
      <c r="A178603" t="inlineStr">
        <is>
          <t>digitaljournal.com</t>
        </is>
      </c>
      <c r="B178603" t="n">
        <v>200</v>
      </c>
    </row>
    <row r="178604">
      <c r="A178604" t="inlineStr">
        <is>
          <t>redfinstaging.wpengine.com</t>
        </is>
      </c>
      <c r="B178604" t="n">
        <v>200</v>
      </c>
    </row>
    <row r="178605">
      <c r="A178605" t="inlineStr">
        <is>
          <t>victoryconditions.com</t>
        </is>
      </c>
      <c r="B178605" t="n">
        <v>200</v>
      </c>
    </row>
    <row r="178606">
      <c r="A178606" t="inlineStr">
        <is>
          <t>www.gitarrebass.de</t>
        </is>
      </c>
      <c r="B178606" t="n">
        <v>200</v>
      </c>
    </row>
    <row r="178607">
      <c r="A178607" t="inlineStr">
        <is>
          <t>preguntosolltest.com</t>
        </is>
      </c>
      <c r="B178607" t="n">
        <v>200</v>
      </c>
    </row>
    <row r="178608">
      <c r="A178608" t="inlineStr">
        <is>
          <t>www.internationalartsmanager.com</t>
        </is>
      </c>
      <c r="B178608" t="n">
        <v>200</v>
      </c>
    </row>
    <row r="178609">
      <c r="A178609" t="inlineStr">
        <is>
          <t>istudio.su</t>
        </is>
      </c>
      <c r="B178609" t="n">
        <v>200</v>
      </c>
    </row>
    <row r="178610">
      <c r="A178610" t="inlineStr">
        <is>
          <t>www.autoentusiastas.com.br</t>
        </is>
      </c>
      <c r="B178610" t="n">
        <v>200</v>
      </c>
    </row>
    <row r="178611">
      <c r="A178611" t="inlineStr">
        <is>
          <t>sydneychineselions.org.au</t>
        </is>
      </c>
      <c r="B178611" t="n">
        <v>200</v>
      </c>
    </row>
    <row r="178612">
      <c r="A178612" t="inlineStr">
        <is>
          <t>www.sweetstoimpress.com</t>
        </is>
      </c>
      <c r="B178612" t="n">
        <v>200</v>
      </c>
    </row>
    <row r="178613">
      <c r="A178613" t="inlineStr">
        <is>
          <t>www.vienna-unwrapped.com</t>
        </is>
      </c>
      <c r="B178613" t="n">
        <v>200</v>
      </c>
    </row>
    <row r="178614">
      <c r="A178614" t="inlineStr">
        <is>
          <t>assets8.capitalxtra.com</t>
        </is>
      </c>
      <c r="B178614" t="n">
        <v>200</v>
      </c>
    </row>
    <row r="178615">
      <c r="A178615" t="inlineStr">
        <is>
          <t>cdn-0.chromeunboxed.com</t>
        </is>
      </c>
      <c r="B178615" t="n">
        <v>200</v>
      </c>
    </row>
    <row r="178616">
      <c r="A178616" t="inlineStr">
        <is>
          <t>onceuponatimeinawestern.com</t>
        </is>
      </c>
      <c r="B178616" t="n">
        <v>200</v>
      </c>
    </row>
    <row r="178617">
      <c r="A178617" t="inlineStr">
        <is>
          <t>highxtar.com</t>
        </is>
      </c>
      <c r="B178617" t="n">
        <v>200</v>
      </c>
    </row>
    <row r="178618">
      <c r="A178618" t="inlineStr">
        <is>
          <t>seekernews.co.uk</t>
        </is>
      </c>
      <c r="B178618" t="n">
        <v>200</v>
      </c>
    </row>
    <row r="178619">
      <c r="A178619" t="inlineStr">
        <is>
          <t>1stnews.com</t>
        </is>
      </c>
      <c r="B178619" t="n">
        <v>200</v>
      </c>
    </row>
    <row r="178620">
      <c r="A178620" t="inlineStr">
        <is>
          <t>thefifthcolumnnews.com</t>
        </is>
      </c>
      <c r="B178620" t="n">
        <v>200</v>
      </c>
    </row>
    <row r="178621">
      <c r="A178621" t="inlineStr">
        <is>
          <t>www.comparebeforebuying.com</t>
        </is>
      </c>
      <c r="B178621" t="n">
        <v>200</v>
      </c>
    </row>
    <row r="178622">
      <c r="A178622" t="inlineStr">
        <is>
          <t>gardentravelhub.com</t>
        </is>
      </c>
      <c r="B178622" t="n">
        <v>200</v>
      </c>
    </row>
    <row r="178623">
      <c r="A178623" t="inlineStr">
        <is>
          <t>villa.images.holiday</t>
        </is>
      </c>
      <c r="B178623" t="n">
        <v>200</v>
      </c>
    </row>
    <row r="178624">
      <c r="A178624" t="inlineStr">
        <is>
          <t>tooeleonline.com</t>
        </is>
      </c>
      <c r="B178624" t="n">
        <v>200</v>
      </c>
    </row>
    <row r="178625">
      <c r="A178625" t="inlineStr">
        <is>
          <t>unifor584retirees.ca</t>
        </is>
      </c>
      <c r="B178625" t="n">
        <v>200</v>
      </c>
    </row>
    <row r="178626">
      <c r="A178626" t="inlineStr">
        <is>
          <t>greathomesincharlotte.com</t>
        </is>
      </c>
      <c r="B178626" t="n">
        <v>200</v>
      </c>
    </row>
    <row r="178627">
      <c r="A178627" t="inlineStr">
        <is>
          <t>www.followmyanchor.com</t>
        </is>
      </c>
      <c r="B178627" t="n">
        <v>200</v>
      </c>
    </row>
    <row r="178628">
      <c r="A178628" t="inlineStr">
        <is>
          <t>www.casalife.com</t>
        </is>
      </c>
      <c r="B178628" t="n">
        <v>200</v>
      </c>
    </row>
    <row r="178629">
      <c r="A178629" t="inlineStr">
        <is>
          <t>www.bhf.org.uk</t>
        </is>
      </c>
      <c r="B178629" t="n">
        <v>200</v>
      </c>
    </row>
    <row r="178630">
      <c r="A178630" t="inlineStr">
        <is>
          <t>www.newsready.com</t>
        </is>
      </c>
      <c r="B178630" t="n">
        <v>200</v>
      </c>
    </row>
    <row r="178631">
      <c r="A178631" t="inlineStr">
        <is>
          <t>2020visionquest.org</t>
        </is>
      </c>
      <c r="B178631" t="n">
        <v>200</v>
      </c>
    </row>
    <row r="178632">
      <c r="A178632" t="inlineStr">
        <is>
          <t>www.africanboutique.in</t>
        </is>
      </c>
      <c r="B178632" t="n">
        <v>200</v>
      </c>
    </row>
    <row r="178633">
      <c r="A178633" t="inlineStr">
        <is>
          <t>www.luxway.eu</t>
        </is>
      </c>
      <c r="B178633" t="n">
        <v>200</v>
      </c>
    </row>
    <row r="178634">
      <c r="A178634" t="inlineStr">
        <is>
          <t>duncanstephen.net</t>
        </is>
      </c>
      <c r="B178634" t="n">
        <v>200</v>
      </c>
    </row>
    <row r="178635">
      <c r="A178635" t="inlineStr">
        <is>
          <t>bombanow.com</t>
        </is>
      </c>
      <c r="B178635" t="n">
        <v>200</v>
      </c>
    </row>
    <row r="178636">
      <c r="A178636" t="inlineStr">
        <is>
          <t>customercarephonenumbers.in</t>
        </is>
      </c>
      <c r="B178636" t="n">
        <v>200</v>
      </c>
    </row>
    <row r="178637">
      <c r="A178637" t="inlineStr">
        <is>
          <t>www.yourcomfyfeet.com</t>
        </is>
      </c>
      <c r="B178637" t="n">
        <v>200</v>
      </c>
    </row>
    <row r="178638">
      <c r="A178638" t="inlineStr">
        <is>
          <t>smalltownthreads.co</t>
        </is>
      </c>
      <c r="B178638" t="n">
        <v>200</v>
      </c>
    </row>
    <row r="178639">
      <c r="A178639" t="inlineStr">
        <is>
          <t>glimpses-of-the-world.com</t>
        </is>
      </c>
      <c r="B178639" t="n">
        <v>200</v>
      </c>
    </row>
    <row r="178640">
      <c r="A178640" t="inlineStr">
        <is>
          <t>www.davidlane.com</t>
        </is>
      </c>
      <c r="B178640" t="n">
        <v>200</v>
      </c>
    </row>
    <row r="178641">
      <c r="A178641" t="inlineStr">
        <is>
          <t>www.audioycine.com</t>
        </is>
      </c>
      <c r="B178641" t="n">
        <v>200</v>
      </c>
    </row>
    <row r="178642">
      <c r="A178642" t="inlineStr">
        <is>
          <t>www.theshiznit.co.uk</t>
        </is>
      </c>
      <c r="B178642" t="n">
        <v>200</v>
      </c>
    </row>
    <row r="178643">
      <c r="A178643" t="inlineStr">
        <is>
          <t>outwardbound.org</t>
        </is>
      </c>
      <c r="B178643" t="n">
        <v>200</v>
      </c>
    </row>
    <row r="178644">
      <c r="A178644" t="inlineStr">
        <is>
          <t>luchtvaartnieuws.nl</t>
        </is>
      </c>
      <c r="B178644" t="n">
        <v>200</v>
      </c>
    </row>
    <row r="178645">
      <c r="A178645" t="inlineStr">
        <is>
          <t>www.heavyduty.life</t>
        </is>
      </c>
      <c r="B178645" t="n">
        <v>200</v>
      </c>
    </row>
    <row r="178646">
      <c r="A178646" t="inlineStr">
        <is>
          <t>www.hollowaysofludlow.com</t>
        </is>
      </c>
      <c r="B178646" t="n">
        <v>200</v>
      </c>
    </row>
    <row r="178647">
      <c r="A178647" t="inlineStr">
        <is>
          <t>fmdrc-zambia.com</t>
        </is>
      </c>
      <c r="B178647" t="n">
        <v>200</v>
      </c>
    </row>
    <row r="178648">
      <c r="A178648" t="inlineStr">
        <is>
          <t>www.dhruvanews.com</t>
        </is>
      </c>
      <c r="B178648" t="n">
        <v>200</v>
      </c>
    </row>
    <row r="178649">
      <c r="A178649" t="inlineStr">
        <is>
          <t>blog.dockwa.com</t>
        </is>
      </c>
      <c r="B178649" t="n">
        <v>200</v>
      </c>
    </row>
    <row r="178650">
      <c r="A178650" t="inlineStr">
        <is>
          <t>www.first4playgrounds.co.uk</t>
        </is>
      </c>
      <c r="B178650" t="n">
        <v>200</v>
      </c>
    </row>
    <row r="178651">
      <c r="A178651" t="inlineStr">
        <is>
          <t>www.theteflacademy.com</t>
        </is>
      </c>
      <c r="B178651" t="n">
        <v>200</v>
      </c>
    </row>
    <row r="178652">
      <c r="A178652" t="inlineStr">
        <is>
          <t>www.freeoceanoffgames.com</t>
        </is>
      </c>
      <c r="B178652" t="n">
        <v>200</v>
      </c>
    </row>
    <row r="178653">
      <c r="A178653" t="inlineStr">
        <is>
          <t>www.excitingfetishtoys.com</t>
        </is>
      </c>
      <c r="B178653" t="n">
        <v>200</v>
      </c>
    </row>
    <row r="178654">
      <c r="A178654" t="inlineStr">
        <is>
          <t>autoforum.co.za</t>
        </is>
      </c>
      <c r="B178654" t="n">
        <v>200</v>
      </c>
    </row>
    <row r="178655">
      <c r="A178655" t="inlineStr">
        <is>
          <t>volvio-langzaam-hi.com</t>
        </is>
      </c>
      <c r="B178655" t="n">
        <v>200</v>
      </c>
    </row>
    <row r="178656">
      <c r="A178656" t="inlineStr">
        <is>
          <t>www.cartahistorica.com</t>
        </is>
      </c>
      <c r="B178656" t="n">
        <v>200</v>
      </c>
    </row>
    <row r="178657">
      <c r="A178657" t="inlineStr">
        <is>
          <t>purposebuiltmoto.com</t>
        </is>
      </c>
      <c r="B178657" t="n">
        <v>200</v>
      </c>
    </row>
    <row r="178658">
      <c r="A178658" t="inlineStr">
        <is>
          <t>images.lvp.llnw.net</t>
        </is>
      </c>
      <c r="B178658" t="n">
        <v>200</v>
      </c>
    </row>
    <row r="178659">
      <c r="A178659" t="inlineStr">
        <is>
          <t>www.mxpmag.com</t>
        </is>
      </c>
      <c r="B178659" t="n">
        <v>200</v>
      </c>
    </row>
    <row r="178660">
      <c r="A178660" t="inlineStr">
        <is>
          <t>www.fuorigiriweb.it</t>
        </is>
      </c>
      <c r="B178660" t="n">
        <v>200</v>
      </c>
    </row>
    <row r="178661">
      <c r="A178661" t="inlineStr">
        <is>
          <t>beautyofpakistan.com</t>
        </is>
      </c>
      <c r="B178661" t="n">
        <v>200</v>
      </c>
    </row>
    <row r="178662">
      <c r="A178662" t="inlineStr">
        <is>
          <t>www.unv.org</t>
        </is>
      </c>
      <c r="B178662" t="n">
        <v>200</v>
      </c>
    </row>
    <row r="178663">
      <c r="A178663" t="inlineStr">
        <is>
          <t>2sc6pw2qlrm7vd3ba1uqtdq9-wpengine.netdna-ssl.com</t>
        </is>
      </c>
      <c r="B178663" t="n">
        <v>200</v>
      </c>
    </row>
    <row r="178664">
      <c r="A178664" t="inlineStr">
        <is>
          <t>www.mostvaluablenetwork.com</t>
        </is>
      </c>
      <c r="B178664" t="n">
        <v>200</v>
      </c>
    </row>
    <row r="178665">
      <c r="A178665" t="inlineStr">
        <is>
          <t>5-it-cdn.bata.eu</t>
        </is>
      </c>
      <c r="B178665" t="n">
        <v>200</v>
      </c>
    </row>
    <row r="178666">
      <c r="A178666" t="inlineStr">
        <is>
          <t>www.starplayershop.com</t>
        </is>
      </c>
      <c r="B178666" t="n">
        <v>200</v>
      </c>
    </row>
    <row r="178667">
      <c r="A178667" t="inlineStr">
        <is>
          <t>ae03.alicdn.com</t>
        </is>
      </c>
      <c r="B178667" t="n">
        <v>200</v>
      </c>
    </row>
    <row r="178668">
      <c r="A178668" t="inlineStr">
        <is>
          <t>xqgaming.com</t>
        </is>
      </c>
      <c r="B178668" t="n">
        <v>200</v>
      </c>
    </row>
    <row r="178669">
      <c r="A178669" t="inlineStr">
        <is>
          <t>www.vapeclub.co.uk</t>
        </is>
      </c>
      <c r="B178669" t="n">
        <v>200</v>
      </c>
    </row>
    <row r="178670">
      <c r="A178670" t="inlineStr">
        <is>
          <t>julieannsboutique.com</t>
        </is>
      </c>
      <c r="B178670" t="n">
        <v>200</v>
      </c>
    </row>
    <row r="178671">
      <c r="A178671" t="inlineStr">
        <is>
          <t>www.lexcomp.ru</t>
        </is>
      </c>
      <c r="B178671" t="n">
        <v>200</v>
      </c>
    </row>
    <row r="178672">
      <c r="A178672" t="inlineStr">
        <is>
          <t>worldchallenge.info</t>
        </is>
      </c>
      <c r="B178672" t="n">
        <v>200</v>
      </c>
    </row>
    <row r="178673">
      <c r="A178673" t="inlineStr">
        <is>
          <t>www.ozbathroom.com.au</t>
        </is>
      </c>
      <c r="B178673" t="n">
        <v>200</v>
      </c>
    </row>
    <row r="178674">
      <c r="A178674" t="inlineStr">
        <is>
          <t>images.wedio.com</t>
        </is>
      </c>
      <c r="B178674" t="n">
        <v>200</v>
      </c>
    </row>
    <row r="178675">
      <c r="A178675" t="inlineStr">
        <is>
          <t>www.carsadvisor.net</t>
        </is>
      </c>
      <c r="B178675" t="n">
        <v>200</v>
      </c>
    </row>
    <row r="178676">
      <c r="A178676" t="inlineStr">
        <is>
          <t>tropicalsails.com</t>
        </is>
      </c>
      <c r="B178676" t="n">
        <v>200</v>
      </c>
    </row>
    <row r="178677">
      <c r="A178677" t="inlineStr">
        <is>
          <t>dinnertopics.files.wordpress.com</t>
        </is>
      </c>
      <c r="B178677" t="n">
        <v>200</v>
      </c>
    </row>
    <row r="178678">
      <c r="A178678" t="inlineStr">
        <is>
          <t>hub.packtpub.com</t>
        </is>
      </c>
      <c r="B178678" t="n">
        <v>200</v>
      </c>
    </row>
    <row r="178679">
      <c r="A178679" t="inlineStr">
        <is>
          <t>www.jackson.k12.ms.us</t>
        </is>
      </c>
      <c r="B178679" t="n">
        <v>200</v>
      </c>
    </row>
    <row r="178680">
      <c r="A178680" t="inlineStr">
        <is>
          <t>megasexshop.com</t>
        </is>
      </c>
      <c r="B178680" t="n">
        <v>200</v>
      </c>
    </row>
    <row r="178681">
      <c r="A178681" t="inlineStr">
        <is>
          <t>forgiato.jp</t>
        </is>
      </c>
      <c r="B178681" t="n">
        <v>200</v>
      </c>
    </row>
    <row r="178682">
      <c r="A178682" t="inlineStr">
        <is>
          <t>www.musicbox-online.com</t>
        </is>
      </c>
      <c r="B178682" t="n">
        <v>200</v>
      </c>
    </row>
    <row r="178683">
      <c r="A178683" t="inlineStr">
        <is>
          <t>www.sagegrouseinitiative.com</t>
        </is>
      </c>
      <c r="B178683" t="n">
        <v>200</v>
      </c>
    </row>
    <row r="178684">
      <c r="A178684" t="inlineStr">
        <is>
          <t>rp-universe.ru</t>
        </is>
      </c>
      <c r="B178684" t="n">
        <v>200</v>
      </c>
    </row>
    <row r="178685">
      <c r="A178685" t="inlineStr">
        <is>
          <t>gurgaonbakers.com</t>
        </is>
      </c>
      <c r="B178685" t="n">
        <v>200</v>
      </c>
    </row>
    <row r="178686">
      <c r="A178686" t="inlineStr">
        <is>
          <t>aventislearning.com</t>
        </is>
      </c>
      <c r="B178686" t="n">
        <v>200</v>
      </c>
    </row>
    <row r="178687">
      <c r="A178687" t="inlineStr">
        <is>
          <t>learn.uvm.edu</t>
        </is>
      </c>
      <c r="B178687" t="n">
        <v>200</v>
      </c>
    </row>
    <row r="178688">
      <c r="A178688" t="inlineStr">
        <is>
          <t>www.lautomobile.aci.it</t>
        </is>
      </c>
      <c r="B178688" t="n">
        <v>200</v>
      </c>
    </row>
    <row r="178689">
      <c r="A178689" t="inlineStr">
        <is>
          <t>alembic.com</t>
        </is>
      </c>
      <c r="B178689" t="n">
        <v>200</v>
      </c>
    </row>
    <row r="178690">
      <c r="A178690" t="inlineStr">
        <is>
          <t>cdn.specificationonline.co.uk.s3.amazonaws.com</t>
        </is>
      </c>
      <c r="B178690" t="n">
        <v>200</v>
      </c>
    </row>
    <row r="178691">
      <c r="A178691" t="inlineStr">
        <is>
          <t>workofdemo.s3.amazonaws.com</t>
        </is>
      </c>
      <c r="B178691" t="n">
        <v>200</v>
      </c>
    </row>
    <row r="178692">
      <c r="A178692" t="inlineStr">
        <is>
          <t>lordroid.com</t>
        </is>
      </c>
      <c r="B178692" t="n">
        <v>200</v>
      </c>
    </row>
    <row r="178693">
      <c r="A178693" t="inlineStr">
        <is>
          <t>www.davidwein.com</t>
        </is>
      </c>
      <c r="B178693" t="n">
        <v>200</v>
      </c>
    </row>
    <row r="178694">
      <c r="A178694" t="inlineStr">
        <is>
          <t>natureadventurersblog.com</t>
        </is>
      </c>
      <c r="B178694" t="n">
        <v>200</v>
      </c>
    </row>
    <row r="178695">
      <c r="A178695" t="inlineStr">
        <is>
          <t>colorsglass.com</t>
        </is>
      </c>
      <c r="B178695" t="n">
        <v>200</v>
      </c>
    </row>
    <row r="178696">
      <c r="A178696" t="inlineStr">
        <is>
          <t>thelifedeliciousblog.com</t>
        </is>
      </c>
      <c r="B178696" t="n">
        <v>200</v>
      </c>
    </row>
    <row r="178697">
      <c r="A178697" t="inlineStr">
        <is>
          <t>otazenshop.com</t>
        </is>
      </c>
      <c r="B178697" t="n">
        <v>200</v>
      </c>
    </row>
    <row r="178698">
      <c r="A178698" t="inlineStr">
        <is>
          <t>www.otterbox.de</t>
        </is>
      </c>
      <c r="B178698" t="n">
        <v>200</v>
      </c>
    </row>
    <row r="178699">
      <c r="A178699" t="inlineStr">
        <is>
          <t>www.tw-motor.com</t>
        </is>
      </c>
      <c r="B178699" t="n">
        <v>200</v>
      </c>
    </row>
    <row r="178700">
      <c r="A178700" t="inlineStr">
        <is>
          <t>www.fimhvintage.com</t>
        </is>
      </c>
      <c r="B178700" t="n">
        <v>200</v>
      </c>
    </row>
    <row r="178701">
      <c r="A178701" t="inlineStr">
        <is>
          <t>content.myconnectsuite.com</t>
        </is>
      </c>
      <c r="B178701" t="n">
        <v>200</v>
      </c>
    </row>
    <row r="178702">
      <c r="A178702" t="inlineStr">
        <is>
          <t>www.luxuryhomestuff.com</t>
        </is>
      </c>
      <c r="B178702" t="n">
        <v>200</v>
      </c>
    </row>
    <row r="178703">
      <c r="A178703" t="inlineStr">
        <is>
          <t>beyondthebillable.files.wordpress.com</t>
        </is>
      </c>
      <c r="B178703" t="n">
        <v>200</v>
      </c>
    </row>
    <row r="178704">
      <c r="A178704" t="inlineStr">
        <is>
          <t>media.howard.com</t>
        </is>
      </c>
      <c r="B178704" t="n">
        <v>200</v>
      </c>
    </row>
    <row r="178705">
      <c r="A178705" t="inlineStr">
        <is>
          <t>www.tours4fun.com</t>
        </is>
      </c>
      <c r="B178705" t="n">
        <v>200</v>
      </c>
    </row>
    <row r="178706">
      <c r="A178706" t="inlineStr">
        <is>
          <t>www.royalcyber.com</t>
        </is>
      </c>
      <c r="B178706" t="n">
        <v>200</v>
      </c>
    </row>
    <row r="178707">
      <c r="A178707" t="inlineStr">
        <is>
          <t>leicesterfc-static-files.s3.amazonaws.com</t>
        </is>
      </c>
      <c r="B178707" t="n">
        <v>200</v>
      </c>
    </row>
    <row r="178708">
      <c r="A178708" t="inlineStr">
        <is>
          <t>videosforkids.net</t>
        </is>
      </c>
      <c r="B178708" t="n">
        <v>200</v>
      </c>
    </row>
    <row r="178709">
      <c r="A178709" t="inlineStr">
        <is>
          <t>hanamini.com</t>
        </is>
      </c>
      <c r="B178709" t="n">
        <v>200</v>
      </c>
    </row>
    <row r="178710">
      <c r="A178710" t="inlineStr">
        <is>
          <t>www.waadtappliance.com</t>
        </is>
      </c>
      <c r="B178710" t="n">
        <v>200</v>
      </c>
    </row>
    <row r="178711">
      <c r="A178711" t="inlineStr">
        <is>
          <t>www.portsmouthnh.com</t>
        </is>
      </c>
      <c r="B178711" t="n">
        <v>200</v>
      </c>
    </row>
    <row r="178712">
      <c r="A178712" t="inlineStr">
        <is>
          <t>zipline.systems</t>
        </is>
      </c>
      <c r="B178712" t="n">
        <v>200</v>
      </c>
    </row>
    <row r="178713">
      <c r="A178713" t="inlineStr">
        <is>
          <t>modstep.fi</t>
        </is>
      </c>
      <c r="B178713" t="n">
        <v>200</v>
      </c>
    </row>
    <row r="178714">
      <c r="A178714" t="inlineStr">
        <is>
          <t>thehebrewmessiah.files.wordpress.com</t>
        </is>
      </c>
      <c r="B178714" t="n">
        <v>200</v>
      </c>
    </row>
    <row r="178715">
      <c r="A178715" t="inlineStr">
        <is>
          <t>insuranceblog.accenture.com</t>
        </is>
      </c>
      <c r="B178715" t="n">
        <v>200</v>
      </c>
    </row>
    <row r="178716">
      <c r="A178716" t="inlineStr">
        <is>
          <t>1830019052.rsc.cdn77.org</t>
        </is>
      </c>
      <c r="B178716" t="n">
        <v>200</v>
      </c>
    </row>
    <row r="178717">
      <c r="A178717" t="inlineStr">
        <is>
          <t>clip.cards</t>
        </is>
      </c>
      <c r="B178717" t="n">
        <v>200</v>
      </c>
    </row>
    <row r="178718">
      <c r="A178718" t="inlineStr">
        <is>
          <t>www.abcomponents.co.uk</t>
        </is>
      </c>
      <c r="B178718" t="n">
        <v>200</v>
      </c>
    </row>
    <row r="178719">
      <c r="A178719" t="inlineStr">
        <is>
          <t>trouserdog.com</t>
        </is>
      </c>
      <c r="B178719" t="n">
        <v>200</v>
      </c>
    </row>
    <row r="178720">
      <c r="A178720" t="inlineStr">
        <is>
          <t>fuego.blob.core.windows.net</t>
        </is>
      </c>
      <c r="B178720" t="n">
        <v>200</v>
      </c>
    </row>
    <row r="178721">
      <c r="A178721" t="inlineStr">
        <is>
          <t>www.hubsinfo.net</t>
        </is>
      </c>
      <c r="B178721" t="n">
        <v>200</v>
      </c>
    </row>
    <row r="178722">
      <c r="A178722" t="inlineStr">
        <is>
          <t>www.top5reviewed.com</t>
        </is>
      </c>
      <c r="B178722" t="n">
        <v>200</v>
      </c>
    </row>
    <row r="178723">
      <c r="A178723" t="inlineStr">
        <is>
          <t>factualfairytale.com</t>
        </is>
      </c>
      <c r="B178723" t="n">
        <v>200</v>
      </c>
    </row>
    <row r="178724">
      <c r="A178724" t="inlineStr">
        <is>
          <t>boo-bee-2.s3-ap-northeast-1.amazonaws.com</t>
        </is>
      </c>
      <c r="B178724" t="n">
        <v>200</v>
      </c>
    </row>
    <row r="178725">
      <c r="A178725" t="inlineStr">
        <is>
          <t>hk.jobsdb.com</t>
        </is>
      </c>
      <c r="B178725" t="n">
        <v>200</v>
      </c>
    </row>
    <row r="178726">
      <c r="A178726" t="inlineStr">
        <is>
          <t>cdn.productplan.com</t>
        </is>
      </c>
      <c r="B178726" t="n">
        <v>200</v>
      </c>
    </row>
    <row r="178727">
      <c r="A178727" t="inlineStr">
        <is>
          <t>alequi.com</t>
        </is>
      </c>
      <c r="B178727" t="n">
        <v>200</v>
      </c>
    </row>
    <row r="178728">
      <c r="A178728" t="inlineStr">
        <is>
          <t>www.thestockdork.com</t>
        </is>
      </c>
      <c r="B178728" t="n">
        <v>200</v>
      </c>
    </row>
    <row r="178729">
      <c r="A178729" t="inlineStr">
        <is>
          <t>www.electrohill.co.uk</t>
        </is>
      </c>
      <c r="B178729" t="n">
        <v>200</v>
      </c>
    </row>
    <row r="178730">
      <c r="A178730" t="inlineStr">
        <is>
          <t>wethewest.com</t>
        </is>
      </c>
      <c r="B178730" t="n">
        <v>200</v>
      </c>
    </row>
    <row r="178731">
      <c r="A178731" t="inlineStr">
        <is>
          <t>offtoneverland.com</t>
        </is>
      </c>
      <c r="B178731" t="n">
        <v>200</v>
      </c>
    </row>
    <row r="178732">
      <c r="A178732" t="inlineStr">
        <is>
          <t>www.rivisteininglese.it</t>
        </is>
      </c>
      <c r="B178732" t="n">
        <v>200</v>
      </c>
    </row>
    <row r="178733">
      <c r="A178733" t="inlineStr">
        <is>
          <t>retrocaming.files.wordpress.com</t>
        </is>
      </c>
      <c r="B178733" t="n">
        <v>200</v>
      </c>
    </row>
    <row r="178734">
      <c r="A178734" t="inlineStr">
        <is>
          <t>d2oadd98wnjs7n.cloudfront.net</t>
        </is>
      </c>
      <c r="B178734" t="n">
        <v>200</v>
      </c>
    </row>
    <row r="178735">
      <c r="A178735" t="inlineStr">
        <is>
          <t>www.packagingdigest.com</t>
        </is>
      </c>
      <c r="B178735" t="n">
        <v>200</v>
      </c>
    </row>
    <row r="178736">
      <c r="A178736" t="inlineStr">
        <is>
          <t>www.samsflowers.net</t>
        </is>
      </c>
      <c r="B178736" t="n">
        <v>200</v>
      </c>
    </row>
    <row r="178737">
      <c r="A178737" t="inlineStr">
        <is>
          <t>rallystore.net</t>
        </is>
      </c>
      <c r="B178737" t="n">
        <v>200</v>
      </c>
    </row>
    <row r="178738">
      <c r="A178738" t="inlineStr">
        <is>
          <t>jaw.global</t>
        </is>
      </c>
      <c r="B178738" t="n">
        <v>200</v>
      </c>
    </row>
    <row r="178739">
      <c r="A178739" t="inlineStr">
        <is>
          <t>www.lavc.edu</t>
        </is>
      </c>
      <c r="B178739" t="n">
        <v>200</v>
      </c>
    </row>
    <row r="178740">
      <c r="A178740" t="inlineStr">
        <is>
          <t>www.artillerymarketing.com</t>
        </is>
      </c>
      <c r="B178740" t="n">
        <v>200</v>
      </c>
    </row>
    <row r="178741">
      <c r="A178741" t="inlineStr">
        <is>
          <t>www.longacreracing.com</t>
        </is>
      </c>
      <c r="B178741" t="n">
        <v>200</v>
      </c>
    </row>
    <row r="178742">
      <c r="A178742" t="inlineStr">
        <is>
          <t>cdnp.leupold.com</t>
        </is>
      </c>
      <c r="B178742" t="n">
        <v>200</v>
      </c>
    </row>
    <row r="178743">
      <c r="A178743" t="inlineStr">
        <is>
          <t>atlassianblog.wpengine.com</t>
        </is>
      </c>
      <c r="B178743" t="n">
        <v>200</v>
      </c>
    </row>
    <row r="178744">
      <c r="A178744" t="inlineStr">
        <is>
          <t>ahsthespud.com</t>
        </is>
      </c>
      <c r="B178744" t="n">
        <v>200</v>
      </c>
    </row>
    <row r="178745">
      <c r="A178745" t="inlineStr">
        <is>
          <t>www.finder.com.au</t>
        </is>
      </c>
      <c r="B178745" t="n">
        <v>200</v>
      </c>
    </row>
    <row r="178746">
      <c r="A178746" t="inlineStr">
        <is>
          <t>www.steelshelving-usa.com</t>
        </is>
      </c>
      <c r="B178746" t="n">
        <v>200</v>
      </c>
    </row>
    <row r="178747">
      <c r="A178747" t="inlineStr">
        <is>
          <t>www.ftc.edu</t>
        </is>
      </c>
      <c r="B178747" t="n">
        <v>200</v>
      </c>
    </row>
    <row r="178748">
      <c r="A178748" t="inlineStr">
        <is>
          <t>mobilshop.qx.se</t>
        </is>
      </c>
      <c r="B178748" t="n">
        <v>200</v>
      </c>
    </row>
    <row r="178749">
      <c r="A178749" t="inlineStr">
        <is>
          <t>www.skylinepictures.com</t>
        </is>
      </c>
      <c r="B178749" t="n">
        <v>200</v>
      </c>
    </row>
    <row r="178750">
      <c r="A178750" t="inlineStr">
        <is>
          <t>www.madhurya.com</t>
        </is>
      </c>
      <c r="B178750" t="n">
        <v>200</v>
      </c>
    </row>
    <row r="178751">
      <c r="A178751" t="inlineStr">
        <is>
          <t>singingrooster.org</t>
        </is>
      </c>
      <c r="B178751" t="n">
        <v>200</v>
      </c>
    </row>
    <row r="178752">
      <c r="A178752" t="inlineStr">
        <is>
          <t>www.medialogic.com</t>
        </is>
      </c>
      <c r="B178752" t="n">
        <v>200</v>
      </c>
    </row>
    <row r="178753">
      <c r="A178753" t="inlineStr">
        <is>
          <t>ilovewindsor.files.wordpress.com</t>
        </is>
      </c>
      <c r="B178753" t="n">
        <v>200</v>
      </c>
    </row>
    <row r="178754">
      <c r="A178754" t="inlineStr">
        <is>
          <t>frokungen.se</t>
        </is>
      </c>
      <c r="B178754" t="n">
        <v>200</v>
      </c>
    </row>
    <row r="178755">
      <c r="A178755" t="inlineStr">
        <is>
          <t>www.bitcatcha.com</t>
        </is>
      </c>
      <c r="B178755" t="n">
        <v>200</v>
      </c>
    </row>
    <row r="178756">
      <c r="A178756" t="inlineStr">
        <is>
          <t>extension.okstate.edu</t>
        </is>
      </c>
      <c r="B178756" t="n">
        <v>200</v>
      </c>
    </row>
    <row r="178757">
      <c r="A178757" t="inlineStr">
        <is>
          <t>www.cemachinery.com</t>
        </is>
      </c>
      <c r="B178757" t="n">
        <v>200</v>
      </c>
    </row>
    <row r="178758">
      <c r="A178758" t="inlineStr">
        <is>
          <t>eu.community.samsung.com</t>
        </is>
      </c>
      <c r="B178758" t="n">
        <v>200</v>
      </c>
    </row>
    <row r="178759">
      <c r="A178759" t="inlineStr">
        <is>
          <t>easybounce.kz</t>
        </is>
      </c>
      <c r="B178759" t="n">
        <v>200</v>
      </c>
    </row>
    <row r="178760">
      <c r="A178760" t="inlineStr">
        <is>
          <t>digitalmall.schlosspark-center.de</t>
        </is>
      </c>
      <c r="B178760" t="n">
        <v>200</v>
      </c>
    </row>
    <row r="178761">
      <c r="A178761" t="inlineStr">
        <is>
          <t>arbogear.com</t>
        </is>
      </c>
      <c r="B178761" t="n">
        <v>200</v>
      </c>
    </row>
    <row r="178762">
      <c r="A178762" t="inlineStr">
        <is>
          <t>indie30.com</t>
        </is>
      </c>
      <c r="B178762" t="n">
        <v>200</v>
      </c>
    </row>
    <row r="178763">
      <c r="A178763" t="inlineStr">
        <is>
          <t>www.treeandforestry.com</t>
        </is>
      </c>
      <c r="B178763" t="n">
        <v>200</v>
      </c>
    </row>
    <row r="178764">
      <c r="A178764" t="inlineStr">
        <is>
          <t>us.vibram.com</t>
        </is>
      </c>
      <c r="B178764" t="n">
        <v>200</v>
      </c>
    </row>
    <row r="178765">
      <c r="A178765" t="inlineStr">
        <is>
          <t>www.horsesforsources.com</t>
        </is>
      </c>
      <c r="B178765" t="n">
        <v>200</v>
      </c>
    </row>
    <row r="178766">
      <c r="A178766" t="inlineStr">
        <is>
          <t>regards.com.br</t>
        </is>
      </c>
      <c r="B178766" t="n">
        <v>200</v>
      </c>
    </row>
    <row r="178767">
      <c r="A178767" t="inlineStr">
        <is>
          <t>alishop.bg</t>
        </is>
      </c>
      <c r="B178767" t="n">
        <v>200</v>
      </c>
    </row>
    <row r="178768">
      <c r="A178768" t="inlineStr">
        <is>
          <t>www.roadhousevintage.com</t>
        </is>
      </c>
      <c r="B178768" t="n">
        <v>200</v>
      </c>
    </row>
    <row r="178769">
      <c r="A178769" t="inlineStr">
        <is>
          <t>www.gifts4all.biz</t>
        </is>
      </c>
      <c r="B178769" t="n">
        <v>200</v>
      </c>
    </row>
    <row r="178770">
      <c r="A178770" t="inlineStr">
        <is>
          <t>ribbons-bg.com</t>
        </is>
      </c>
      <c r="B178770" t="n">
        <v>200</v>
      </c>
    </row>
    <row r="178771">
      <c r="A178771" t="inlineStr">
        <is>
          <t>chhs.unh.edu</t>
        </is>
      </c>
      <c r="B178771" t="n">
        <v>200</v>
      </c>
    </row>
    <row r="178772">
      <c r="A178772" t="inlineStr">
        <is>
          <t>weresewcreative.com</t>
        </is>
      </c>
      <c r="B178772" t="n">
        <v>200</v>
      </c>
    </row>
    <row r="178773">
      <c r="A178773" t="inlineStr">
        <is>
          <t>www.dj-sklep.pl</t>
        </is>
      </c>
      <c r="B178773" t="n">
        <v>200</v>
      </c>
    </row>
    <row r="178774">
      <c r="A178774" t="inlineStr">
        <is>
          <t>lavaleandherworld.files.wordpress.com</t>
        </is>
      </c>
      <c r="B178774" t="n">
        <v>200</v>
      </c>
    </row>
    <row r="178775">
      <c r="A178775" t="inlineStr">
        <is>
          <t>www.eurobricks.com</t>
        </is>
      </c>
      <c r="B178775" t="n">
        <v>200</v>
      </c>
    </row>
    <row r="178776">
      <c r="A178776" t="inlineStr">
        <is>
          <t>v5q9j9q4.stackpathcdn.com</t>
        </is>
      </c>
      <c r="B178776" t="n">
        <v>200</v>
      </c>
    </row>
    <row r="178777">
      <c r="A178777" t="inlineStr">
        <is>
          <t>www.bluestreakpc.com</t>
        </is>
      </c>
      <c r="B178777" t="n">
        <v>200</v>
      </c>
    </row>
    <row r="178778">
      <c r="A178778" t="inlineStr">
        <is>
          <t>www.tjsballoonsandribbons.co.uk</t>
        </is>
      </c>
      <c r="B178778" t="n">
        <v>200</v>
      </c>
    </row>
    <row r="178779">
      <c r="A178779" t="inlineStr">
        <is>
          <t>www.bornsteinsons.com</t>
        </is>
      </c>
      <c r="B178779" t="n">
        <v>200</v>
      </c>
    </row>
    <row r="178780">
      <c r="A178780" t="inlineStr">
        <is>
          <t>www.denverprintingcompany.com</t>
        </is>
      </c>
      <c r="B178780" t="n">
        <v>200</v>
      </c>
    </row>
    <row r="178781">
      <c r="A178781" t="inlineStr">
        <is>
          <t>www.wellango.it</t>
        </is>
      </c>
      <c r="B178781" t="n">
        <v>200</v>
      </c>
    </row>
    <row r="178782">
      <c r="A178782" t="inlineStr">
        <is>
          <t>friern-barnet.com.s3.amazonaws.com</t>
        </is>
      </c>
      <c r="B178782" t="n">
        <v>200</v>
      </c>
    </row>
    <row r="178783">
      <c r="A178783" t="inlineStr">
        <is>
          <t>time2play.bg</t>
        </is>
      </c>
      <c r="B178783" t="n">
        <v>200</v>
      </c>
    </row>
    <row r="178784">
      <c r="A178784" t="inlineStr">
        <is>
          <t>www.yorktime.com</t>
        </is>
      </c>
      <c r="B178784" t="n">
        <v>200</v>
      </c>
    </row>
    <row r="178785">
      <c r="A178785" t="inlineStr">
        <is>
          <t>www.factotum.co.uk</t>
        </is>
      </c>
      <c r="B178785" t="n">
        <v>200</v>
      </c>
    </row>
    <row r="178786">
      <c r="A178786" t="inlineStr">
        <is>
          <t>www.curtisswrightds.com</t>
        </is>
      </c>
      <c r="B178786" t="n">
        <v>200</v>
      </c>
    </row>
    <row r="178787">
      <c r="A178787" t="inlineStr">
        <is>
          <t>www.flexpetz.com</t>
        </is>
      </c>
      <c r="B178787" t="n">
        <v>200</v>
      </c>
    </row>
    <row r="178788">
      <c r="A178788" t="inlineStr">
        <is>
          <t>marlonshop.com</t>
        </is>
      </c>
      <c r="B178788" t="n">
        <v>200</v>
      </c>
    </row>
    <row r="178789">
      <c r="A178789" t="inlineStr">
        <is>
          <t>www.harvestwines.ca</t>
        </is>
      </c>
      <c r="B178789" t="n">
        <v>200</v>
      </c>
    </row>
    <row r="178790">
      <c r="A178790" t="inlineStr">
        <is>
          <t>www.osf-commerce.com</t>
        </is>
      </c>
      <c r="B178790" t="n">
        <v>200</v>
      </c>
    </row>
    <row r="178791">
      <c r="A178791" t="inlineStr">
        <is>
          <t>www.healeypackaging.co.uk</t>
        </is>
      </c>
      <c r="B178791" t="n">
        <v>200</v>
      </c>
    </row>
    <row r="178792">
      <c r="A178792" t="inlineStr">
        <is>
          <t>www.coleka.com</t>
        </is>
      </c>
      <c r="B178792" t="n">
        <v>200</v>
      </c>
    </row>
    <row r="178793">
      <c r="A178793" t="inlineStr">
        <is>
          <t>thecomicbooks.com</t>
        </is>
      </c>
      <c r="B178793" t="n">
        <v>200</v>
      </c>
    </row>
    <row r="178794">
      <c r="A178794" t="inlineStr">
        <is>
          <t>v8p5i7f9.ssl.hwcdn.net</t>
        </is>
      </c>
      <c r="B178794" t="n">
        <v>200</v>
      </c>
    </row>
    <row r="178795">
      <c r="A178795" t="inlineStr">
        <is>
          <t>www.socialbeat.in</t>
        </is>
      </c>
      <c r="B178795" t="n">
        <v>200</v>
      </c>
    </row>
    <row r="178796">
      <c r="A178796" t="inlineStr">
        <is>
          <t>store.vespa.com</t>
        </is>
      </c>
      <c r="B178796" t="n">
        <v>200</v>
      </c>
    </row>
    <row r="178797">
      <c r="A178797" t="inlineStr">
        <is>
          <t>milliespetservices.co.uk</t>
        </is>
      </c>
      <c r="B178797" t="n">
        <v>200</v>
      </c>
    </row>
    <row r="178798">
      <c r="A178798" t="inlineStr">
        <is>
          <t>carabas.co.uk</t>
        </is>
      </c>
      <c r="B178798" t="n">
        <v>200</v>
      </c>
    </row>
    <row r="178799">
      <c r="A178799" t="inlineStr">
        <is>
          <t>samoshop.gr</t>
        </is>
      </c>
      <c r="B178799" t="n">
        <v>200</v>
      </c>
    </row>
    <row r="178800">
      <c r="A178800" t="inlineStr">
        <is>
          <t>adkhunter.com</t>
        </is>
      </c>
      <c r="B178800" t="n">
        <v>200</v>
      </c>
    </row>
    <row r="178801">
      <c r="A178801" t="inlineStr">
        <is>
          <t>www.cshardware.com</t>
        </is>
      </c>
      <c r="B178801" t="n">
        <v>200</v>
      </c>
    </row>
    <row r="178802">
      <c r="A178802" t="inlineStr">
        <is>
          <t>makingmine.com</t>
        </is>
      </c>
      <c r="B178802" t="n">
        <v>200</v>
      </c>
    </row>
    <row r="178803">
      <c r="A178803" t="inlineStr">
        <is>
          <t>infopedia24.com</t>
        </is>
      </c>
      <c r="B178803" t="n">
        <v>200</v>
      </c>
    </row>
    <row r="178804">
      <c r="A178804" t="inlineStr">
        <is>
          <t>www.hfwilson.com</t>
        </is>
      </c>
      <c r="B178804" t="n">
        <v>200</v>
      </c>
    </row>
    <row r="178805">
      <c r="A178805" t="inlineStr">
        <is>
          <t>www.resinobsession.com</t>
        </is>
      </c>
      <c r="B178805" t="n">
        <v>200</v>
      </c>
    </row>
    <row r="178806">
      <c r="A178806" t="inlineStr">
        <is>
          <t>www.compamed-tradefair.com</t>
        </is>
      </c>
      <c r="B178806" t="n">
        <v>200</v>
      </c>
    </row>
    <row r="178807">
      <c r="A178807" t="inlineStr">
        <is>
          <t>d33259vwxwrdm.cloudfront.net</t>
        </is>
      </c>
      <c r="B178807" t="n">
        <v>200</v>
      </c>
    </row>
    <row r="178808">
      <c r="A178808" t="inlineStr">
        <is>
          <t>thehidfactory.com</t>
        </is>
      </c>
      <c r="B178808" t="n">
        <v>200</v>
      </c>
    </row>
    <row r="178809">
      <c r="A178809" t="inlineStr">
        <is>
          <t>www.christinekeys.net</t>
        </is>
      </c>
      <c r="B178809" t="n">
        <v>200</v>
      </c>
    </row>
    <row r="178810">
      <c r="A178810" t="inlineStr">
        <is>
          <t>icircletech.com</t>
        </is>
      </c>
      <c r="B178810" t="n">
        <v>200</v>
      </c>
    </row>
    <row r="178811">
      <c r="A178811" t="inlineStr">
        <is>
          <t>lv-distro.com</t>
        </is>
      </c>
      <c r="B178811" t="n">
        <v>200</v>
      </c>
    </row>
    <row r="178812">
      <c r="A178812" t="inlineStr">
        <is>
          <t>revopreneur.in</t>
        </is>
      </c>
      <c r="B178812" t="n">
        <v>200</v>
      </c>
    </row>
    <row r="178813">
      <c r="A178813" t="inlineStr">
        <is>
          <t>mamafurfur.com</t>
        </is>
      </c>
      <c r="B178813" t="n">
        <v>200</v>
      </c>
    </row>
    <row r="178814">
      <c r="A178814" t="inlineStr">
        <is>
          <t>fusionhcmknowledgebase.com</t>
        </is>
      </c>
      <c r="B178814" t="n">
        <v>200</v>
      </c>
    </row>
    <row r="178815">
      <c r="A178815" t="inlineStr">
        <is>
          <t>boostupliving.com</t>
        </is>
      </c>
      <c r="B178815" t="n">
        <v>200</v>
      </c>
    </row>
    <row r="178816">
      <c r="A178816" t="inlineStr">
        <is>
          <t>golfreviewspoint.com</t>
        </is>
      </c>
      <c r="B178816" t="n">
        <v>200</v>
      </c>
    </row>
    <row r="178817">
      <c r="A178817" t="inlineStr">
        <is>
          <t>highqualityprinting.net</t>
        </is>
      </c>
      <c r="B178817" t="n">
        <v>200</v>
      </c>
    </row>
    <row r="178818">
      <c r="A178818" t="inlineStr">
        <is>
          <t>hot-mom-tube.org</t>
        </is>
      </c>
      <c r="B178818" t="n">
        <v>200</v>
      </c>
    </row>
    <row r="178819">
      <c r="A178819" t="inlineStr">
        <is>
          <t>rnsubs.co.uk</t>
        </is>
      </c>
      <c r="B178819" t="n">
        <v>200</v>
      </c>
    </row>
    <row r="178820">
      <c r="A178820" t="inlineStr">
        <is>
          <t>gadsdenlibrary.kanopy.com</t>
        </is>
      </c>
      <c r="B178820" t="n">
        <v>200</v>
      </c>
    </row>
    <row r="178821">
      <c r="A178821" t="inlineStr">
        <is>
          <t>www.indanc.com</t>
        </is>
      </c>
      <c r="B178821" t="n">
        <v>200</v>
      </c>
    </row>
    <row r="178822">
      <c r="A178822" t="inlineStr">
        <is>
          <t>lojareidasespadas.com</t>
        </is>
      </c>
      <c r="B178822" t="n">
        <v>200</v>
      </c>
    </row>
    <row r="178823">
      <c r="A178823" t="inlineStr">
        <is>
          <t>bunncoffeemakeronline.com</t>
        </is>
      </c>
      <c r="B178823" t="n">
        <v>200</v>
      </c>
    </row>
    <row r="178824">
      <c r="A178824" t="inlineStr">
        <is>
          <t>www.kinobox.cz</t>
        </is>
      </c>
      <c r="B178824" t="n">
        <v>200</v>
      </c>
    </row>
    <row r="178825">
      <c r="A178825" t="inlineStr">
        <is>
          <t>www.nika.si</t>
        </is>
      </c>
      <c r="B178825" t="n">
        <v>200</v>
      </c>
    </row>
    <row r="178826">
      <c r="A178826" t="inlineStr">
        <is>
          <t>img.xxxtubfree.com</t>
        </is>
      </c>
      <c r="B178826" t="n">
        <v>200</v>
      </c>
    </row>
    <row r="178827">
      <c r="A178827" t="inlineStr">
        <is>
          <t>plant-shop.ro</t>
        </is>
      </c>
      <c r="B178827" t="n">
        <v>200</v>
      </c>
    </row>
    <row r="178828">
      <c r="A178828" t="inlineStr">
        <is>
          <t>www.shop4djs.com</t>
        </is>
      </c>
      <c r="B178828" t="n">
        <v>200</v>
      </c>
    </row>
    <row r="178829">
      <c r="A178829" t="inlineStr">
        <is>
          <t>www.fabbyjewellery.com</t>
        </is>
      </c>
      <c r="B178829" t="n">
        <v>200</v>
      </c>
    </row>
    <row r="178830">
      <c r="A178830" t="inlineStr">
        <is>
          <t>5minute.ru</t>
        </is>
      </c>
      <c r="B178830" t="n">
        <v>200</v>
      </c>
    </row>
    <row r="178831">
      <c r="A178831" t="inlineStr">
        <is>
          <t>sport90-60-90.com</t>
        </is>
      </c>
      <c r="B178831" t="n">
        <v>200</v>
      </c>
    </row>
    <row r="178832">
      <c r="A178832" t="inlineStr">
        <is>
          <t>www.bonsaipavia.es</t>
        </is>
      </c>
      <c r="B178832" t="n">
        <v>200</v>
      </c>
    </row>
    <row r="178833">
      <c r="A178833" t="inlineStr">
        <is>
          <t>www.pentagram-paris.com</t>
        </is>
      </c>
      <c r="B178833" t="n">
        <v>200</v>
      </c>
    </row>
    <row r="178834">
      <c r="A178834" t="inlineStr">
        <is>
          <t>www.worldwidewines.ie</t>
        </is>
      </c>
      <c r="B178834" t="n">
        <v>200</v>
      </c>
    </row>
    <row r="178835">
      <c r="A178835" t="inlineStr">
        <is>
          <t>www.seawaterroplant.com</t>
        </is>
      </c>
      <c r="B178835" t="n">
        <v>200</v>
      </c>
    </row>
    <row r="178836">
      <c r="A178836" t="inlineStr">
        <is>
          <t>838666.smushcdn.com</t>
        </is>
      </c>
      <c r="B178836" t="n">
        <v>200</v>
      </c>
    </row>
    <row r="178837">
      <c r="A178837" t="inlineStr">
        <is>
          <t>sakeware.net</t>
        </is>
      </c>
      <c r="B178837" t="n">
        <v>200</v>
      </c>
    </row>
    <row r="178838">
      <c r="A178838" t="inlineStr">
        <is>
          <t>newsofmillcreek.com</t>
        </is>
      </c>
      <c r="B178838" t="n">
        <v>200</v>
      </c>
    </row>
    <row r="178839">
      <c r="A178839" t="inlineStr">
        <is>
          <t>www.cushendallgolfclub.com</t>
        </is>
      </c>
      <c r="B178839" t="n">
        <v>200</v>
      </c>
    </row>
    <row r="178840">
      <c r="A178840" t="inlineStr">
        <is>
          <t>store.bicycleczar.com</t>
        </is>
      </c>
      <c r="B178840" t="n">
        <v>200</v>
      </c>
    </row>
    <row r="178841">
      <c r="A178841" t="inlineStr">
        <is>
          <t>4ew8y11mjr942mpzvi3jerww-wpengine.netdna-ssl.com</t>
        </is>
      </c>
      <c r="B178841" t="n">
        <v>200</v>
      </c>
    </row>
    <row r="178842">
      <c r="A178842" t="inlineStr">
        <is>
          <t>www.moog-suspension-parts.com</t>
        </is>
      </c>
      <c r="B178842" t="n">
        <v>200</v>
      </c>
    </row>
    <row r="178843">
      <c r="A178843" t="inlineStr">
        <is>
          <t>img.3gaytube.com</t>
        </is>
      </c>
      <c r="B178843" t="n">
        <v>200</v>
      </c>
    </row>
    <row r="178844">
      <c r="A178844" t="inlineStr">
        <is>
          <t>leodaniels.com</t>
        </is>
      </c>
      <c r="B178844" t="n">
        <v>200</v>
      </c>
    </row>
    <row r="178845">
      <c r="A178845" t="inlineStr">
        <is>
          <t>centerofsport.pl</t>
        </is>
      </c>
      <c r="B178845" t="n">
        <v>200</v>
      </c>
    </row>
    <row r="178846">
      <c r="A178846" t="inlineStr">
        <is>
          <t>old.northcentralnews.net</t>
        </is>
      </c>
      <c r="B178846" t="n">
        <v>200</v>
      </c>
    </row>
    <row r="178847">
      <c r="A178847" t="inlineStr">
        <is>
          <t>powern.buyygy.com</t>
        </is>
      </c>
      <c r="B178847" t="n">
        <v>200</v>
      </c>
    </row>
    <row r="178848">
      <c r="A178848" t="inlineStr">
        <is>
          <t>whiskycabinet.files.wordpress.com</t>
        </is>
      </c>
      <c r="B178848" t="n">
        <v>200</v>
      </c>
    </row>
    <row r="178849">
      <c r="A178849" t="inlineStr">
        <is>
          <t>cdn.gnxs.eu</t>
        </is>
      </c>
      <c r="B178849" t="n">
        <v>200</v>
      </c>
    </row>
    <row r="178850">
      <c r="A178850" t="inlineStr">
        <is>
          <t>legacyartsupply.com</t>
        </is>
      </c>
      <c r="B178850" t="n">
        <v>200</v>
      </c>
    </row>
    <row r="178851">
      <c r="A178851" t="inlineStr">
        <is>
          <t>images.flip-phone.biz</t>
        </is>
      </c>
      <c r="B178851" t="n">
        <v>200</v>
      </c>
    </row>
    <row r="178852">
      <c r="A178852" t="inlineStr">
        <is>
          <t>www.wellorganised.org</t>
        </is>
      </c>
      <c r="B178852" t="n">
        <v>200</v>
      </c>
    </row>
    <row r="178853">
      <c r="A178853" t="inlineStr">
        <is>
          <t>tacklockersdirect.co.uk</t>
        </is>
      </c>
      <c r="B178853" t="n">
        <v>200</v>
      </c>
    </row>
    <row r="178854">
      <c r="A178854" t="inlineStr">
        <is>
          <t>larga74.es</t>
        </is>
      </c>
      <c r="B178854" t="n">
        <v>200</v>
      </c>
    </row>
    <row r="178855">
      <c r="A178855" t="inlineStr">
        <is>
          <t>weinportugalshop.de</t>
        </is>
      </c>
      <c r="B178855" t="n">
        <v>200</v>
      </c>
    </row>
    <row r="178856">
      <c r="A178856" t="inlineStr">
        <is>
          <t>www.autocrafteng.co.uk</t>
        </is>
      </c>
      <c r="B178856" t="n">
        <v>200</v>
      </c>
    </row>
    <row r="178857">
      <c r="A178857" t="inlineStr">
        <is>
          <t>www.ukirelandit.com</t>
        </is>
      </c>
      <c r="B178857" t="n">
        <v>200</v>
      </c>
    </row>
    <row r="178858">
      <c r="A178858" t="inlineStr">
        <is>
          <t>leportier.storage.googleapis.com</t>
        </is>
      </c>
      <c r="B178858" t="n">
        <v>200</v>
      </c>
    </row>
    <row r="178859">
      <c r="A178859" t="inlineStr">
        <is>
          <t>sistecbd.com</t>
        </is>
      </c>
      <c r="B178859" t="n">
        <v>200</v>
      </c>
    </row>
    <row r="178860">
      <c r="A178860" t="inlineStr">
        <is>
          <t>thepittshop.com</t>
        </is>
      </c>
      <c r="B178860" t="n">
        <v>200</v>
      </c>
    </row>
    <row r="178861">
      <c r="A178861" t="inlineStr">
        <is>
          <t>www.jvguide.fr</t>
        </is>
      </c>
      <c r="B178861" t="n">
        <v>200</v>
      </c>
    </row>
    <row r="178862">
      <c r="A178862" t="inlineStr">
        <is>
          <t>cobisacarp.com</t>
        </is>
      </c>
      <c r="B178862" t="n">
        <v>200</v>
      </c>
    </row>
    <row r="178863">
      <c r="A178863" t="inlineStr">
        <is>
          <t>santaignaciatarlac.gov.ph</t>
        </is>
      </c>
      <c r="B178863" t="n">
        <v>200</v>
      </c>
    </row>
    <row r="178864">
      <c r="A178864" t="inlineStr">
        <is>
          <t>fiftystarsapparel.com</t>
        </is>
      </c>
      <c r="B178864" t="n">
        <v>200</v>
      </c>
    </row>
    <row r="178865">
      <c r="A178865" t="inlineStr">
        <is>
          <t>www.toysahoyshop.co.uk</t>
        </is>
      </c>
      <c r="B178865" t="n">
        <v>200</v>
      </c>
    </row>
    <row r="178866">
      <c r="A178866" t="inlineStr">
        <is>
          <t>papiphotos.remax-im.com</t>
        </is>
      </c>
      <c r="B178866" t="n">
        <v>200</v>
      </c>
    </row>
    <row r="178867">
      <c r="A178867" t="inlineStr">
        <is>
          <t>www.baressoshop.dk</t>
        </is>
      </c>
      <c r="B178867" t="n">
        <v>200</v>
      </c>
    </row>
    <row r="178868">
      <c r="A178868" t="inlineStr">
        <is>
          <t>www.printabulls.com</t>
        </is>
      </c>
      <c r="B178868" t="n">
        <v>200</v>
      </c>
    </row>
    <row r="178869">
      <c r="A178869" t="inlineStr">
        <is>
          <t>laffcopainting.com</t>
        </is>
      </c>
      <c r="B178869" t="n">
        <v>200</v>
      </c>
    </row>
    <row r="178870">
      <c r="A178870" t="inlineStr">
        <is>
          <t>www.annatours.hr</t>
        </is>
      </c>
      <c r="B178870" t="n">
        <v>200</v>
      </c>
    </row>
    <row r="178871">
      <c r="A178871" t="inlineStr">
        <is>
          <t>powerpointify.com</t>
        </is>
      </c>
      <c r="B178871" t="n">
        <v>200</v>
      </c>
    </row>
    <row r="178872">
      <c r="A178872" t="inlineStr">
        <is>
          <t>makemoneyspy.com</t>
        </is>
      </c>
      <c r="B178872" t="n">
        <v>200</v>
      </c>
    </row>
    <row r="178873">
      <c r="A178873" t="inlineStr">
        <is>
          <t>www.maxqda.com</t>
        </is>
      </c>
      <c r="B178873" t="n">
        <v>200</v>
      </c>
    </row>
    <row r="178874">
      <c r="A178874" t="inlineStr">
        <is>
          <t>shakejump.com</t>
        </is>
      </c>
      <c r="B178874" t="n">
        <v>200</v>
      </c>
    </row>
    <row r="178875">
      <c r="A178875" t="inlineStr">
        <is>
          <t>lovinadoptin.files.wordpress.com</t>
        </is>
      </c>
      <c r="B178875" t="n">
        <v>200</v>
      </c>
    </row>
    <row r="178876">
      <c r="A178876" t="inlineStr">
        <is>
          <t>www.logaster.co.uk</t>
        </is>
      </c>
      <c r="B178876" t="n">
        <v>200</v>
      </c>
    </row>
    <row r="178877">
      <c r="A178877" t="inlineStr">
        <is>
          <t>www.betamedia.com.au</t>
        </is>
      </c>
      <c r="B178877" t="n">
        <v>200</v>
      </c>
    </row>
    <row r="178878">
      <c r="A178878" t="inlineStr">
        <is>
          <t>velocube.ru</t>
        </is>
      </c>
      <c r="B178878" t="n">
        <v>200</v>
      </c>
    </row>
    <row r="178879">
      <c r="A178879" t="inlineStr">
        <is>
          <t>zangra.com</t>
        </is>
      </c>
      <c r="B178879" t="n">
        <v>200</v>
      </c>
    </row>
    <row r="178880">
      <c r="A178880" t="inlineStr">
        <is>
          <t>papersweeties.com</t>
        </is>
      </c>
      <c r="B178880" t="n">
        <v>200</v>
      </c>
    </row>
    <row r="178881">
      <c r="A178881" t="inlineStr">
        <is>
          <t>www.electrictobacconist.com</t>
        </is>
      </c>
      <c r="B178881" t="n">
        <v>200</v>
      </c>
    </row>
    <row r="178882">
      <c r="A178882" t="inlineStr">
        <is>
          <t>cdn-small.nl.storage.adultcentro.com</t>
        </is>
      </c>
      <c r="B178882" t="n">
        <v>200</v>
      </c>
    </row>
    <row r="178883">
      <c r="A178883" t="inlineStr">
        <is>
          <t>webservices.farmadati.it</t>
        </is>
      </c>
      <c r="B178883" t="n">
        <v>200</v>
      </c>
    </row>
    <row r="178884">
      <c r="A178884" t="inlineStr">
        <is>
          <t>www.panetflix.dk</t>
        </is>
      </c>
      <c r="B178884" t="n">
        <v>200</v>
      </c>
    </row>
    <row r="178885">
      <c r="A178885" t="inlineStr">
        <is>
          <t>www.creativehummingbird.nl</t>
        </is>
      </c>
      <c r="B178885" t="n">
        <v>200</v>
      </c>
    </row>
    <row r="178886">
      <c r="A178886" t="inlineStr">
        <is>
          <t>www.couponsmonk.com</t>
        </is>
      </c>
      <c r="B178886" t="n">
        <v>200</v>
      </c>
    </row>
    <row r="178887">
      <c r="A178887" t="inlineStr">
        <is>
          <t>images.leafbloweri.com</t>
        </is>
      </c>
      <c r="B178887" t="n">
        <v>200</v>
      </c>
    </row>
    <row r="178888">
      <c r="A178888" t="inlineStr">
        <is>
          <t>e537.ecdn.cz</t>
        </is>
      </c>
      <c r="B178888" t="n">
        <v>200</v>
      </c>
    </row>
    <row r="178889">
      <c r="A178889" t="inlineStr">
        <is>
          <t>sysrqmts.com</t>
        </is>
      </c>
      <c r="B178889" t="n">
        <v>200</v>
      </c>
    </row>
    <row r="178890">
      <c r="A178890" t="inlineStr">
        <is>
          <t>www.voodooclub.pl</t>
        </is>
      </c>
      <c r="B178890" t="n">
        <v>200</v>
      </c>
    </row>
    <row r="178891">
      <c r="A178891" t="inlineStr">
        <is>
          <t>4faa8c5dea31f62d109b-6c25a37ac2275269683590fa9ff128c3.ssl.cf1.rackcdn.com</t>
        </is>
      </c>
      <c r="B178891" t="n">
        <v>200</v>
      </c>
    </row>
    <row r="178892">
      <c r="A178892" t="inlineStr">
        <is>
          <t>www.krale.shop</t>
        </is>
      </c>
      <c r="B178892" t="n">
        <v>200</v>
      </c>
    </row>
    <row r="178893">
      <c r="A178893" t="inlineStr">
        <is>
          <t>monde-geospatial.com</t>
        </is>
      </c>
      <c r="B178893" t="n">
        <v>200</v>
      </c>
    </row>
    <row r="178894">
      <c r="A178894" t="inlineStr">
        <is>
          <t>x9y5k9i7.stackpathcdn.com</t>
        </is>
      </c>
      <c r="B178894" t="n">
        <v>200</v>
      </c>
    </row>
    <row r="178895">
      <c r="A178895" t="inlineStr">
        <is>
          <t>www.nordicbox.se</t>
        </is>
      </c>
      <c r="B178895" t="n">
        <v>200</v>
      </c>
    </row>
    <row r="178896">
      <c r="A178896" t="inlineStr">
        <is>
          <t>www.quefaiton.fr</t>
        </is>
      </c>
      <c r="B178896" t="n">
        <v>200</v>
      </c>
    </row>
    <row r="178897">
      <c r="A178897" t="inlineStr">
        <is>
          <t>jnanabhumiap.in</t>
        </is>
      </c>
      <c r="B178897" t="n">
        <v>200</v>
      </c>
    </row>
    <row r="178898">
      <c r="A178898" t="inlineStr">
        <is>
          <t>t8.etuber.com</t>
        </is>
      </c>
      <c r="B178898" t="n">
        <v>200</v>
      </c>
    </row>
    <row r="178899">
      <c r="A178899" t="inlineStr">
        <is>
          <t>sam.factoryoutletstore.com</t>
        </is>
      </c>
      <c r="B178899" t="n">
        <v>200</v>
      </c>
    </row>
    <row r="178900">
      <c r="A178900" t="inlineStr">
        <is>
          <t>www.forexracer.com</t>
        </is>
      </c>
      <c r="B178900" t="n">
        <v>200</v>
      </c>
    </row>
    <row r="178901">
      <c r="A178901" t="inlineStr">
        <is>
          <t>www.ispca.ie</t>
        </is>
      </c>
      <c r="B178901" t="n">
        <v>200</v>
      </c>
    </row>
    <row r="178902">
      <c r="A178902" t="inlineStr">
        <is>
          <t>blogenhancement.com</t>
        </is>
      </c>
      <c r="B178902" t="n">
        <v>200</v>
      </c>
    </row>
    <row r="178903">
      <c r="A178903" t="inlineStr">
        <is>
          <t>www.timesreads.com</t>
        </is>
      </c>
      <c r="B178903" t="n">
        <v>200</v>
      </c>
    </row>
    <row r="178904">
      <c r="A178904" t="inlineStr">
        <is>
          <t>store.danko.net</t>
        </is>
      </c>
      <c r="B178904" t="n">
        <v>200</v>
      </c>
    </row>
    <row r="178905">
      <c r="A178905" t="inlineStr">
        <is>
          <t>cleversoul.com</t>
        </is>
      </c>
      <c r="B178905" t="n">
        <v>200</v>
      </c>
    </row>
    <row r="178906">
      <c r="A178906" t="inlineStr">
        <is>
          <t>thebagnboxman-static.myshopblocks.com</t>
        </is>
      </c>
      <c r="B178906" t="n">
        <v>200</v>
      </c>
    </row>
    <row r="178907">
      <c r="A178907" t="inlineStr">
        <is>
          <t>drmohans.com</t>
        </is>
      </c>
      <c r="B178907" t="n">
        <v>200</v>
      </c>
    </row>
    <row r="178908">
      <c r="A178908" t="inlineStr">
        <is>
          <t>clementine-crafts.co.uk</t>
        </is>
      </c>
      <c r="B178908" t="n">
        <v>200</v>
      </c>
    </row>
    <row r="178909">
      <c r="A178909" t="inlineStr">
        <is>
          <t>www.leatherland.com.au</t>
        </is>
      </c>
      <c r="B178909" t="n">
        <v>200</v>
      </c>
    </row>
    <row r="178910">
      <c r="A178910" t="inlineStr">
        <is>
          <t>www.gardenroutemeander.co.za</t>
        </is>
      </c>
      <c r="B178910" t="n">
        <v>200</v>
      </c>
    </row>
    <row r="178911">
      <c r="A178911" t="inlineStr">
        <is>
          <t>legendaryyourlife.com</t>
        </is>
      </c>
      <c r="B178911" t="n">
        <v>200</v>
      </c>
    </row>
    <row r="178912">
      <c r="A178912" t="inlineStr">
        <is>
          <t>powermax.ph</t>
        </is>
      </c>
      <c r="B178912" t="n">
        <v>200</v>
      </c>
    </row>
    <row r="178913">
      <c r="A178913" t="inlineStr">
        <is>
          <t>www.woodenhottubsale.co.uk</t>
        </is>
      </c>
      <c r="B178913" t="n">
        <v>200</v>
      </c>
    </row>
    <row r="178914">
      <c r="A178914" t="inlineStr">
        <is>
          <t>suzyhomeschooler.com</t>
        </is>
      </c>
      <c r="B178914" t="n">
        <v>200</v>
      </c>
    </row>
    <row r="178915">
      <c r="A178915" t="inlineStr">
        <is>
          <t>www.stradarecords.com</t>
        </is>
      </c>
      <c r="B178915" t="n">
        <v>200</v>
      </c>
    </row>
    <row r="178916">
      <c r="A178916" t="inlineStr">
        <is>
          <t>www.allpromoitems.com</t>
        </is>
      </c>
      <c r="B178916" t="n">
        <v>200</v>
      </c>
    </row>
    <row r="178917">
      <c r="A178917" t="inlineStr">
        <is>
          <t>navsnaturals.com</t>
        </is>
      </c>
      <c r="B178917" t="n">
        <v>200</v>
      </c>
    </row>
    <row r="178918">
      <c r="A178918" t="inlineStr">
        <is>
          <t>ia800309.us.archive.org</t>
        </is>
      </c>
      <c r="B178918" t="n">
        <v>200</v>
      </c>
    </row>
    <row r="178919">
      <c r="A178919" t="inlineStr">
        <is>
          <t>www.agspray.com</t>
        </is>
      </c>
      <c r="B178919" t="n">
        <v>200</v>
      </c>
    </row>
    <row r="178920">
      <c r="A178920" t="inlineStr">
        <is>
          <t>ironbaltic.com</t>
        </is>
      </c>
      <c r="B178920" t="n">
        <v>200</v>
      </c>
    </row>
    <row r="178921">
      <c r="A178921" t="inlineStr">
        <is>
          <t>avawinters.com</t>
        </is>
      </c>
      <c r="B178921" t="n">
        <v>200</v>
      </c>
    </row>
    <row r="178922">
      <c r="A178922" t="inlineStr">
        <is>
          <t>media.artifactuprising.com</t>
        </is>
      </c>
      <c r="B178922" t="n">
        <v>200</v>
      </c>
    </row>
    <row r="178923">
      <c r="A178923" t="inlineStr">
        <is>
          <t>www.munsterama.com</t>
        </is>
      </c>
      <c r="B178923" t="n">
        <v>200</v>
      </c>
    </row>
    <row r="178924">
      <c r="A178924" t="inlineStr">
        <is>
          <t>perrycountyohio.net</t>
        </is>
      </c>
      <c r="B178924" t="n">
        <v>200</v>
      </c>
    </row>
    <row r="178925">
      <c r="A178925" t="inlineStr">
        <is>
          <t>naco.shop</t>
        </is>
      </c>
      <c r="B178925" t="n">
        <v>200</v>
      </c>
    </row>
    <row r="178926">
      <c r="A178926" t="inlineStr">
        <is>
          <t>www.cmsplc.com</t>
        </is>
      </c>
      <c r="B178926" t="n">
        <v>200</v>
      </c>
    </row>
    <row r="178927">
      <c r="A178927" t="inlineStr">
        <is>
          <t>mhpvitamins.com</t>
        </is>
      </c>
      <c r="B178927" t="n">
        <v>200</v>
      </c>
    </row>
    <row r="178928">
      <c r="A178928" t="inlineStr">
        <is>
          <t>brickmastare.se</t>
        </is>
      </c>
      <c r="B178928" t="n">
        <v>200</v>
      </c>
    </row>
    <row r="178929">
      <c r="A178929" t="inlineStr">
        <is>
          <t>yezhu.in</t>
        </is>
      </c>
      <c r="B178929" t="n">
        <v>200</v>
      </c>
    </row>
    <row r="178930">
      <c r="A178930" t="inlineStr">
        <is>
          <t>www.blackflylures.com</t>
        </is>
      </c>
      <c r="B178930" t="n">
        <v>200</v>
      </c>
    </row>
    <row r="178931">
      <c r="A178931" t="inlineStr">
        <is>
          <t>www.colonialcigar.com</t>
        </is>
      </c>
      <c r="B178931" t="n">
        <v>200</v>
      </c>
    </row>
    <row r="178932">
      <c r="A178932" t="inlineStr">
        <is>
          <t>www.groupnimb.com</t>
        </is>
      </c>
      <c r="B178932" t="n">
        <v>200</v>
      </c>
    </row>
    <row r="178933">
      <c r="A178933" t="inlineStr">
        <is>
          <t>youareyourmedia.files.wordpress.com</t>
        </is>
      </c>
      <c r="B178933" t="n">
        <v>200</v>
      </c>
    </row>
    <row r="178934">
      <c r="A178934" t="inlineStr">
        <is>
          <t>emergesalestraining.com</t>
        </is>
      </c>
      <c r="B178934" t="n">
        <v>200</v>
      </c>
    </row>
    <row r="178935">
      <c r="A178935" t="inlineStr">
        <is>
          <t>p2.lesgrandesimprimeries.com</t>
        </is>
      </c>
      <c r="B178935" t="n">
        <v>200</v>
      </c>
    </row>
    <row r="178936">
      <c r="A178936" t="inlineStr">
        <is>
          <t>st4.taboomothertube.com</t>
        </is>
      </c>
      <c r="B178936" t="n">
        <v>200</v>
      </c>
    </row>
    <row r="178937">
      <c r="A178937" t="inlineStr">
        <is>
          <t>www.doolbydoo.com</t>
        </is>
      </c>
      <c r="B178937" t="n">
        <v>200</v>
      </c>
    </row>
    <row r="178938">
      <c r="A178938" t="inlineStr">
        <is>
          <t>www.grizly.cz</t>
        </is>
      </c>
      <c r="B178938" t="n">
        <v>200</v>
      </c>
    </row>
    <row r="178939">
      <c r="A178939" t="inlineStr">
        <is>
          <t>www.bobbieswaterfalls.com</t>
        </is>
      </c>
      <c r="B178939" t="n">
        <v>200</v>
      </c>
    </row>
    <row r="178940">
      <c r="A178940" t="inlineStr">
        <is>
          <t>simplyrooms.files.wordpress.com</t>
        </is>
      </c>
      <c r="B178940" t="n">
        <v>200</v>
      </c>
    </row>
    <row r="178941">
      <c r="A178941" t="inlineStr">
        <is>
          <t>media.skipwhiteperformance.com</t>
        </is>
      </c>
      <c r="B178941" t="n">
        <v>200</v>
      </c>
    </row>
    <row r="178942">
      <c r="A178942" t="inlineStr">
        <is>
          <t>advantagesupplies.com</t>
        </is>
      </c>
      <c r="B178942" t="n">
        <v>200</v>
      </c>
    </row>
    <row r="178943">
      <c r="A178943" t="inlineStr">
        <is>
          <t>patriotfp.us</t>
        </is>
      </c>
      <c r="B178943" t="n">
        <v>200</v>
      </c>
    </row>
    <row r="178944">
      <c r="A178944" t="inlineStr">
        <is>
          <t>www.contractstore.com</t>
        </is>
      </c>
      <c r="B178944" t="n">
        <v>200</v>
      </c>
    </row>
    <row r="178945">
      <c r="A178945" t="inlineStr">
        <is>
          <t>www.sil.org</t>
        </is>
      </c>
      <c r="B178945" t="n">
        <v>200</v>
      </c>
    </row>
    <row r="178946">
      <c r="A178946" t="inlineStr">
        <is>
          <t>carcenter.com.ua</t>
        </is>
      </c>
      <c r="B178946" t="n">
        <v>200</v>
      </c>
    </row>
    <row r="178947">
      <c r="A178947" t="inlineStr">
        <is>
          <t>www.phcog.com</t>
        </is>
      </c>
      <c r="B178947" t="n">
        <v>200</v>
      </c>
    </row>
    <row r="178948">
      <c r="A178948" t="inlineStr">
        <is>
          <t>www.hy-inductionheater.com</t>
        </is>
      </c>
      <c r="B178948" t="n">
        <v>200</v>
      </c>
    </row>
    <row r="178949">
      <c r="A178949" t="inlineStr">
        <is>
          <t>www.daedal-research.com</t>
        </is>
      </c>
      <c r="B178949" t="n">
        <v>200</v>
      </c>
    </row>
    <row r="178950">
      <c r="A178950" t="inlineStr">
        <is>
          <t>j.topsex.tv</t>
        </is>
      </c>
      <c r="B178950" t="n">
        <v>200</v>
      </c>
    </row>
    <row r="178951">
      <c r="A178951" t="inlineStr">
        <is>
          <t>www.ladybikewear.de</t>
        </is>
      </c>
      <c r="B178951" t="n">
        <v>200</v>
      </c>
    </row>
    <row r="178952">
      <c r="A178952" t="inlineStr">
        <is>
          <t>shop.championcooling.com</t>
        </is>
      </c>
      <c r="B178952" t="n">
        <v>200</v>
      </c>
    </row>
    <row r="178953">
      <c r="A178953" t="inlineStr">
        <is>
          <t>www.coloredsandcompany.com</t>
        </is>
      </c>
      <c r="B178953" t="n">
        <v>200</v>
      </c>
    </row>
    <row r="178954">
      <c r="A178954" t="inlineStr">
        <is>
          <t>www.hospitalby.co.uk</t>
        </is>
      </c>
      <c r="B178954" t="n">
        <v>200</v>
      </c>
    </row>
    <row r="178955">
      <c r="A178955" t="inlineStr">
        <is>
          <t>azsurplus.com</t>
        </is>
      </c>
      <c r="B178955" t="n">
        <v>200</v>
      </c>
    </row>
    <row r="178956">
      <c r="A178956" t="inlineStr">
        <is>
          <t>ebe9ca5833fc644832fe-e0574c3c9c8987ad06523a9dbcb2ba94.ssl.cf1.rackcdn.com</t>
        </is>
      </c>
      <c r="B178956" t="n">
        <v>200</v>
      </c>
    </row>
    <row r="178957">
      <c r="A178957" t="inlineStr">
        <is>
          <t>i3.calameoassets.com</t>
        </is>
      </c>
      <c r="B178957" t="n">
        <v>200</v>
      </c>
    </row>
    <row r="178958">
      <c r="A178958" t="inlineStr">
        <is>
          <t>static9.drtuber.com</t>
        </is>
      </c>
      <c r="B178958" t="n">
        <v>200</v>
      </c>
    </row>
    <row r="178959">
      <c r="A178959" t="inlineStr">
        <is>
          <t>www.yzdongao.com</t>
        </is>
      </c>
      <c r="B178959" t="n">
        <v>200</v>
      </c>
    </row>
    <row r="178960">
      <c r="A178960" t="inlineStr">
        <is>
          <t>chamberofcommerceobssa.org</t>
        </is>
      </c>
      <c r="B178960" t="n">
        <v>200</v>
      </c>
    </row>
    <row r="178961">
      <c r="A178961" t="inlineStr">
        <is>
          <t>fukuoka-whhc.com</t>
        </is>
      </c>
      <c r="B178961" t="n">
        <v>200</v>
      </c>
    </row>
    <row r="178962">
      <c r="A178962" t="inlineStr">
        <is>
          <t>static3.vigbo.com</t>
        </is>
      </c>
      <c r="B178962" t="n">
        <v>200</v>
      </c>
    </row>
    <row r="178963">
      <c r="A178963" t="inlineStr">
        <is>
          <t>www.megagraficsrl.it</t>
        </is>
      </c>
      <c r="B178963" t="n">
        <v>200</v>
      </c>
    </row>
    <row r="178964">
      <c r="A178964" t="inlineStr">
        <is>
          <t>img1.starwars-holonet.com</t>
        </is>
      </c>
      <c r="B178964" t="n">
        <v>200</v>
      </c>
    </row>
    <row r="178965">
      <c r="A178965" t="inlineStr">
        <is>
          <t>gamisportro.vshcdn.net</t>
        </is>
      </c>
      <c r="B178965" t="n">
        <v>200</v>
      </c>
    </row>
    <row r="178966">
      <c r="A178966" t="inlineStr">
        <is>
          <t>kupi-chehol.ru</t>
        </is>
      </c>
      <c r="B178966" t="n">
        <v>200</v>
      </c>
    </row>
    <row r="178967">
      <c r="A178967" t="inlineStr">
        <is>
          <t>image.eyyo.com.tr</t>
        </is>
      </c>
      <c r="B178967" t="n">
        <v>200</v>
      </c>
    </row>
    <row r="178968">
      <c r="A178968" t="inlineStr">
        <is>
          <t>www.gampubg.com</t>
        </is>
      </c>
      <c r="B178968" t="n">
        <v>200</v>
      </c>
    </row>
    <row r="178969">
      <c r="A178969" t="inlineStr">
        <is>
          <t>ricardopedia.files.wordpress.com</t>
        </is>
      </c>
      <c r="B178969" t="n">
        <v>200</v>
      </c>
    </row>
    <row r="178970">
      <c r="A178970" t="inlineStr">
        <is>
          <t>www.thomashutter.com</t>
        </is>
      </c>
      <c r="B178970" t="n">
        <v>200</v>
      </c>
    </row>
    <row r="178971">
      <c r="A178971" t="inlineStr">
        <is>
          <t>all-test-drives.com</t>
        </is>
      </c>
      <c r="B178971" t="n">
        <v>200</v>
      </c>
    </row>
    <row r="178972">
      <c r="A178972" t="inlineStr">
        <is>
          <t>elabia.de</t>
        </is>
      </c>
      <c r="B178972" t="n">
        <v>200</v>
      </c>
    </row>
    <row r="178973">
      <c r="A178973" t="inlineStr">
        <is>
          <t>photography-in.berlin</t>
        </is>
      </c>
      <c r="B178973" t="n">
        <v>200</v>
      </c>
    </row>
    <row r="178974">
      <c r="A178974" t="inlineStr">
        <is>
          <t>s.inyourpocket.com</t>
        </is>
      </c>
      <c r="B178974" t="n">
        <v>200</v>
      </c>
    </row>
    <row r="178975">
      <c r="A178975" t="inlineStr">
        <is>
          <t>www.saloninfo.rs</t>
        </is>
      </c>
      <c r="B178975" t="n">
        <v>200</v>
      </c>
    </row>
    <row r="178976">
      <c r="A178976" t="inlineStr">
        <is>
          <t>www.capitaine-matelas.com</t>
        </is>
      </c>
      <c r="B178976" t="n">
        <v>200</v>
      </c>
    </row>
    <row r="178977">
      <c r="A178977" t="inlineStr">
        <is>
          <t>clarioncarshow.com</t>
        </is>
      </c>
      <c r="B178977" t="n">
        <v>200</v>
      </c>
    </row>
    <row r="178978">
      <c r="A178978" t="inlineStr">
        <is>
          <t>www.komolakrafts.com</t>
        </is>
      </c>
      <c r="B178978" t="n">
        <v>200</v>
      </c>
    </row>
    <row r="178979">
      <c r="A178979" t="inlineStr">
        <is>
          <t>cowbellcrossstitch.com</t>
        </is>
      </c>
      <c r="B178979" t="n">
        <v>200</v>
      </c>
    </row>
    <row r="178980">
      <c r="A178980" t="inlineStr">
        <is>
          <t>www.japanese-sword-katana.jp</t>
        </is>
      </c>
      <c r="B178980" t="n">
        <v>200</v>
      </c>
    </row>
    <row r="178981">
      <c r="A178981" t="inlineStr">
        <is>
          <t>www.leuchtstark.de</t>
        </is>
      </c>
      <c r="B178981" t="n">
        <v>200</v>
      </c>
    </row>
    <row r="178982">
      <c r="A178982" t="inlineStr">
        <is>
          <t>media.travelmatters.ro</t>
        </is>
      </c>
      <c r="B178982" t="n">
        <v>200</v>
      </c>
    </row>
    <row r="178983">
      <c r="A178983" t="inlineStr">
        <is>
          <t>www.binghamtonhomepage.com</t>
        </is>
      </c>
      <c r="B178983" t="n">
        <v>200</v>
      </c>
    </row>
    <row r="178984">
      <c r="A178984" t="inlineStr">
        <is>
          <t>artsakvoyaj.ru</t>
        </is>
      </c>
      <c r="B178984" t="n">
        <v>200</v>
      </c>
    </row>
    <row r="178985">
      <c r="A178985" t="inlineStr">
        <is>
          <t>www.kalporz.com</t>
        </is>
      </c>
      <c r="B178985" t="n">
        <v>200</v>
      </c>
    </row>
    <row r="178986">
      <c r="A178986" t="inlineStr">
        <is>
          <t>game-guide.fr</t>
        </is>
      </c>
      <c r="B178986" t="n">
        <v>200</v>
      </c>
    </row>
    <row r="178987">
      <c r="A178987" t="inlineStr">
        <is>
          <t>images.yachtingjournal.com</t>
        </is>
      </c>
      <c r="B178987" t="n">
        <v>200</v>
      </c>
    </row>
    <row r="178988">
      <c r="A178988" t="inlineStr">
        <is>
          <t>www.inkjetwholesale.com.au</t>
        </is>
      </c>
      <c r="B178988" t="n">
        <v>200</v>
      </c>
    </row>
    <row r="178989">
      <c r="A178989" t="inlineStr">
        <is>
          <t>autoline24.uk</t>
        </is>
      </c>
      <c r="B178989" t="n">
        <v>200</v>
      </c>
    </row>
    <row r="178990">
      <c r="A178990" t="inlineStr">
        <is>
          <t>www.lalamove.com</t>
        </is>
      </c>
      <c r="B178990" t="n">
        <v>200</v>
      </c>
    </row>
    <row r="178991">
      <c r="A178991" t="inlineStr">
        <is>
          <t>d3v8fhblas9eb9.cloudfront.net</t>
        </is>
      </c>
      <c r="B178991" t="n">
        <v>200</v>
      </c>
    </row>
    <row r="178992">
      <c r="A178992" t="inlineStr">
        <is>
          <t>www.fbstatusquotes.com</t>
        </is>
      </c>
      <c r="B178992" t="n">
        <v>200</v>
      </c>
    </row>
    <row r="178993">
      <c r="A178993" t="inlineStr">
        <is>
          <t>blog.aventure-apple.com</t>
        </is>
      </c>
      <c r="B178993" t="n">
        <v>200</v>
      </c>
    </row>
    <row r="178994">
      <c r="A178994" t="inlineStr">
        <is>
          <t>fanatic-rc.com</t>
        </is>
      </c>
      <c r="B178994" t="n">
        <v>200</v>
      </c>
    </row>
    <row r="178995">
      <c r="A178995" t="inlineStr">
        <is>
          <t>img.vaneste.fr</t>
        </is>
      </c>
      <c r="B178995" t="n">
        <v>200</v>
      </c>
    </row>
    <row r="178996">
      <c r="A178996" t="inlineStr">
        <is>
          <t>taniamarieartist.files.wordpress.com</t>
        </is>
      </c>
      <c r="B178996" t="n">
        <v>200</v>
      </c>
    </row>
    <row r="178997">
      <c r="A178997" t="inlineStr">
        <is>
          <t>www.ucall.in.th</t>
        </is>
      </c>
      <c r="B178997" t="n">
        <v>200</v>
      </c>
    </row>
    <row r="178998">
      <c r="A178998" t="inlineStr">
        <is>
          <t>en.visiterlafrique.com</t>
        </is>
      </c>
      <c r="B178998" t="n">
        <v>200</v>
      </c>
    </row>
    <row r="178999">
      <c r="A178999" t="inlineStr">
        <is>
          <t>www.techyukti.com</t>
        </is>
      </c>
      <c r="B178999" t="n">
        <v>200</v>
      </c>
    </row>
    <row r="179000">
      <c r="A179000" t="inlineStr">
        <is>
          <t>trade.warcradle.com</t>
        </is>
      </c>
      <c r="B179000" t="n">
        <v>200</v>
      </c>
    </row>
    <row r="179001">
      <c r="A179001" t="inlineStr">
        <is>
          <t>www.matrixscientific.com</t>
        </is>
      </c>
      <c r="B179001" t="n">
        <v>200</v>
      </c>
    </row>
    <row r="179002">
      <c r="A179002" t="inlineStr">
        <is>
          <t>www.nutriadvanced.co.uk</t>
        </is>
      </c>
      <c r="B179002" t="n">
        <v>200</v>
      </c>
    </row>
    <row r="179003">
      <c r="A179003" t="inlineStr">
        <is>
          <t>www.gizatek.com</t>
        </is>
      </c>
      <c r="B179003" t="n">
        <v>200</v>
      </c>
    </row>
    <row r="179004">
      <c r="A179004" t="inlineStr">
        <is>
          <t>texacogaspump.net</t>
        </is>
      </c>
      <c r="B179004" t="n">
        <v>200</v>
      </c>
    </row>
    <row r="179005">
      <c r="A179005" t="inlineStr">
        <is>
          <t>mindfuldesignconsulting.com</t>
        </is>
      </c>
      <c r="B179005" t="n">
        <v>200</v>
      </c>
    </row>
    <row r="179006">
      <c r="A179006" t="inlineStr">
        <is>
          <t>www.audiobooksloft.com</t>
        </is>
      </c>
      <c r="B179006" t="n">
        <v>200</v>
      </c>
    </row>
    <row r="179007">
      <c r="A179007" t="inlineStr">
        <is>
          <t>babyactivitycenter.info</t>
        </is>
      </c>
      <c r="B179007" t="n">
        <v>200</v>
      </c>
    </row>
    <row r="179008">
      <c r="A179008" t="inlineStr">
        <is>
          <t>www.ciberacing.com</t>
        </is>
      </c>
      <c r="B179008" t="n">
        <v>200</v>
      </c>
    </row>
    <row r="179009">
      <c r="A179009" t="inlineStr">
        <is>
          <t>www.thegmp.biz</t>
        </is>
      </c>
      <c r="B179009" t="n">
        <v>200</v>
      </c>
    </row>
    <row r="179010">
      <c r="A179010" t="inlineStr">
        <is>
          <t>www.the-pasta-project.com</t>
        </is>
      </c>
      <c r="B179010" t="n">
        <v>200</v>
      </c>
    </row>
    <row r="179011">
      <c r="A179011" t="inlineStr">
        <is>
          <t>www.haskettfh.com</t>
        </is>
      </c>
      <c r="B179011" t="n">
        <v>200</v>
      </c>
    </row>
    <row r="179012">
      <c r="A179012" t="inlineStr">
        <is>
          <t>beautyblog.gr</t>
        </is>
      </c>
      <c r="B179012" t="n">
        <v>200</v>
      </c>
    </row>
    <row r="179013">
      <c r="A179013" t="inlineStr">
        <is>
          <t>naturesessence-gbx2i8vyb6g.netdna-ssl.com</t>
        </is>
      </c>
      <c r="B179013" t="n">
        <v>200</v>
      </c>
    </row>
    <row r="179014">
      <c r="A179014" t="inlineStr">
        <is>
          <t>www.cairotoptours.com</t>
        </is>
      </c>
      <c r="B179014" t="n">
        <v>200</v>
      </c>
    </row>
    <row r="179015">
      <c r="A179015" t="inlineStr">
        <is>
          <t>www.decorativegardenantiques.co.uk</t>
        </is>
      </c>
      <c r="B179015" t="n">
        <v>200</v>
      </c>
    </row>
    <row r="179016">
      <c r="A179016" t="inlineStr">
        <is>
          <t>www.prouds.com.au</t>
        </is>
      </c>
      <c r="B179016" t="n">
        <v>200</v>
      </c>
    </row>
    <row r="179017">
      <c r="A179017" t="inlineStr">
        <is>
          <t>www.tablehopper.com</t>
        </is>
      </c>
      <c r="B179017" t="n">
        <v>200</v>
      </c>
    </row>
    <row r="179018">
      <c r="A179018" t="inlineStr">
        <is>
          <t>blazingcatfur.ca</t>
        </is>
      </c>
      <c r="B179018" t="n">
        <v>200</v>
      </c>
    </row>
    <row r="179019">
      <c r="A179019" t="inlineStr">
        <is>
          <t>www.pictureboxblue.com</t>
        </is>
      </c>
      <c r="B179019" t="n">
        <v>200</v>
      </c>
    </row>
    <row r="179020">
      <c r="A179020" t="inlineStr">
        <is>
          <t>www.recruit.com.hk</t>
        </is>
      </c>
      <c r="B179020" t="n">
        <v>200</v>
      </c>
    </row>
    <row r="179021">
      <c r="A179021" t="inlineStr">
        <is>
          <t>headbrasil.com.br</t>
        </is>
      </c>
      <c r="B179021" t="n">
        <v>200</v>
      </c>
    </row>
    <row r="179022">
      <c r="A179022" t="inlineStr">
        <is>
          <t>www.bikinisandpassports.com</t>
        </is>
      </c>
      <c r="B179022" t="n">
        <v>200</v>
      </c>
    </row>
    <row r="179023">
      <c r="A179023" t="inlineStr">
        <is>
          <t>uw.idmecollege.com</t>
        </is>
      </c>
      <c r="B179023" t="n">
        <v>200</v>
      </c>
    </row>
    <row r="179024">
      <c r="A179024" t="inlineStr">
        <is>
          <t>www.eurotackle.nl</t>
        </is>
      </c>
      <c r="B179024" t="n">
        <v>200</v>
      </c>
    </row>
    <row r="179025">
      <c r="A179025" t="inlineStr">
        <is>
          <t>groupeparkavenue.com</t>
        </is>
      </c>
      <c r="B179025" t="n">
        <v>200</v>
      </c>
    </row>
    <row r="179026">
      <c r="A179026" t="inlineStr">
        <is>
          <t>schools.olympiadsuccess.com</t>
        </is>
      </c>
      <c r="B179026" t="n">
        <v>200</v>
      </c>
    </row>
    <row r="179027">
      <c r="A179027" t="inlineStr">
        <is>
          <t>russiancdshop.com</t>
        </is>
      </c>
      <c r="B179027" t="n">
        <v>200</v>
      </c>
    </row>
    <row r="179028">
      <c r="A179028" t="inlineStr">
        <is>
          <t>www.naturalhistorycuriosities.com</t>
        </is>
      </c>
      <c r="B179028" t="n">
        <v>200</v>
      </c>
    </row>
    <row r="179029">
      <c r="A179029" t="inlineStr">
        <is>
          <t>bhs.ee</t>
        </is>
      </c>
      <c r="B179029" t="n">
        <v>200</v>
      </c>
    </row>
    <row r="179030">
      <c r="A179030" t="inlineStr">
        <is>
          <t>www.beautyfabs.nl</t>
        </is>
      </c>
      <c r="B179030" t="n">
        <v>200</v>
      </c>
    </row>
    <row r="179031">
      <c r="A179031" t="inlineStr">
        <is>
          <t>thehawaiivacationguide.com</t>
        </is>
      </c>
      <c r="B179031" t="n">
        <v>200</v>
      </c>
    </row>
    <row r="179032">
      <c r="A179032" t="inlineStr">
        <is>
          <t>mediene-habitat.fr</t>
        </is>
      </c>
      <c r="B179032" t="n">
        <v>200</v>
      </c>
    </row>
    <row r="179033">
      <c r="A179033" t="inlineStr">
        <is>
          <t>www.appletoner.com.my</t>
        </is>
      </c>
      <c r="B179033" t="n">
        <v>200</v>
      </c>
    </row>
    <row r="179034">
      <c r="A179034" t="inlineStr">
        <is>
          <t>haubby-production-v1.s3.amazonaws.com</t>
        </is>
      </c>
      <c r="B179034" t="n">
        <v>200</v>
      </c>
    </row>
    <row r="179035">
      <c r="A179035" t="inlineStr">
        <is>
          <t>westime.com</t>
        </is>
      </c>
      <c r="B179035" t="n">
        <v>200</v>
      </c>
    </row>
    <row r="179036">
      <c r="A179036" t="inlineStr">
        <is>
          <t>www.jesters.com</t>
        </is>
      </c>
      <c r="B179036" t="n">
        <v>200</v>
      </c>
    </row>
    <row r="179037">
      <c r="A179037" t="inlineStr">
        <is>
          <t>misopaper.co.uk</t>
        </is>
      </c>
      <c r="B179037" t="n">
        <v>200</v>
      </c>
    </row>
    <row r="179038">
      <c r="A179038" t="inlineStr">
        <is>
          <t>psd.fanextra.com</t>
        </is>
      </c>
      <c r="B179038" t="n">
        <v>200</v>
      </c>
    </row>
    <row r="179039">
      <c r="A179039" t="inlineStr">
        <is>
          <t>unicorn-decorations.info</t>
        </is>
      </c>
      <c r="B179039" t="n">
        <v>200</v>
      </c>
    </row>
    <row r="179040">
      <c r="A179040" t="inlineStr">
        <is>
          <t>www.happy-orange.nl</t>
        </is>
      </c>
      <c r="B179040" t="n">
        <v>200</v>
      </c>
    </row>
    <row r="179041">
      <c r="A179041" t="inlineStr">
        <is>
          <t>www.appartamentivacanzeserina.com</t>
        </is>
      </c>
      <c r="B179041" t="n">
        <v>200</v>
      </c>
    </row>
    <row r="179042">
      <c r="A179042" t="inlineStr">
        <is>
          <t>etelo.cdn.shoprenter.hu</t>
        </is>
      </c>
      <c r="B179042" t="n">
        <v>200</v>
      </c>
    </row>
    <row r="179043">
      <c r="A179043" t="inlineStr">
        <is>
          <t>www.takeit2day.com</t>
        </is>
      </c>
      <c r="B179043" t="n">
        <v>200</v>
      </c>
    </row>
    <row r="179044">
      <c r="A179044" t="inlineStr">
        <is>
          <t>www.blissfulbasil.com</t>
        </is>
      </c>
      <c r="B179044" t="n">
        <v>200</v>
      </c>
    </row>
    <row r="179045">
      <c r="A179045" t="inlineStr">
        <is>
          <t>www.professionalgardenphotographers.com</t>
        </is>
      </c>
      <c r="B179045" t="n">
        <v>200</v>
      </c>
    </row>
    <row r="179046">
      <c r="A179046" t="inlineStr">
        <is>
          <t>149440935.v2.pressablecdn.com</t>
        </is>
      </c>
      <c r="B179046" t="n">
        <v>200</v>
      </c>
    </row>
    <row r="179047">
      <c r="A179047" t="inlineStr">
        <is>
          <t>www.bulkq.com</t>
        </is>
      </c>
      <c r="B179047" t="n">
        <v>200</v>
      </c>
    </row>
    <row r="179048">
      <c r="A179048" t="inlineStr">
        <is>
          <t>www.tuxedosonline.com</t>
        </is>
      </c>
      <c r="B179048" t="n">
        <v>200</v>
      </c>
    </row>
    <row r="179049">
      <c r="A179049" t="inlineStr">
        <is>
          <t>www.factorytwofour.com</t>
        </is>
      </c>
      <c r="B179049" t="n">
        <v>200</v>
      </c>
    </row>
    <row r="179050">
      <c r="A179050" t="inlineStr">
        <is>
          <t>gibetoiles.com</t>
        </is>
      </c>
      <c r="B179050" t="n">
        <v>200</v>
      </c>
    </row>
    <row r="179051">
      <c r="A179051" t="inlineStr">
        <is>
          <t>www.surfone-leucate.com</t>
        </is>
      </c>
      <c r="B179051" t="n">
        <v>200</v>
      </c>
    </row>
    <row r="179052">
      <c r="A179052" t="inlineStr">
        <is>
          <t>studiomadeinpb.files.wordpress.com</t>
        </is>
      </c>
      <c r="B179052" t="n">
        <v>200</v>
      </c>
    </row>
    <row r="179053">
      <c r="A179053" t="inlineStr">
        <is>
          <t>www.ontheluce.com</t>
        </is>
      </c>
      <c r="B179053" t="n">
        <v>200</v>
      </c>
    </row>
    <row r="179054">
      <c r="A179054" t="inlineStr">
        <is>
          <t>islandpress.org</t>
        </is>
      </c>
      <c r="B179054" t="n">
        <v>200</v>
      </c>
    </row>
    <row r="179055">
      <c r="A179055" t="inlineStr">
        <is>
          <t>www.colonialspirits.com</t>
        </is>
      </c>
      <c r="B179055" t="n">
        <v>200</v>
      </c>
    </row>
    <row r="179056">
      <c r="A179056" t="inlineStr">
        <is>
          <t>asset21.ckassets.com</t>
        </is>
      </c>
      <c r="B179056" t="n">
        <v>200</v>
      </c>
    </row>
    <row r="179057">
      <c r="A179057" t="inlineStr">
        <is>
          <t>www.frotcom.com</t>
        </is>
      </c>
      <c r="B179057" t="n">
        <v>200</v>
      </c>
    </row>
    <row r="179058">
      <c r="A179058" t="inlineStr">
        <is>
          <t>i.ag.ru</t>
        </is>
      </c>
      <c r="B179058" t="n">
        <v>200</v>
      </c>
    </row>
    <row r="179059">
      <c r="A179059" t="inlineStr">
        <is>
          <t>www.nimblespaces.org</t>
        </is>
      </c>
      <c r="B179059" t="n">
        <v>200</v>
      </c>
    </row>
    <row r="179060">
      <c r="A179060" t="inlineStr">
        <is>
          <t>www.ris.world</t>
        </is>
      </c>
      <c r="B179060" t="n">
        <v>200</v>
      </c>
    </row>
    <row r="179061">
      <c r="A179061" t="inlineStr">
        <is>
          <t>2survivalguys.de</t>
        </is>
      </c>
      <c r="B179061" t="n">
        <v>200</v>
      </c>
    </row>
    <row r="179062">
      <c r="A179062" t="inlineStr">
        <is>
          <t>farmersdirect.co.uk</t>
        </is>
      </c>
      <c r="B179062" t="n">
        <v>200</v>
      </c>
    </row>
    <row r="179063">
      <c r="A179063" t="inlineStr">
        <is>
          <t>www.rentalcompare.com</t>
        </is>
      </c>
      <c r="B179063" t="n">
        <v>200</v>
      </c>
    </row>
    <row r="179064">
      <c r="A179064" t="inlineStr">
        <is>
          <t>www.musicalsinlondon.de</t>
        </is>
      </c>
      <c r="B179064" t="n">
        <v>200</v>
      </c>
    </row>
    <row r="179065">
      <c r="A179065" t="inlineStr">
        <is>
          <t>boxingmeeples.be</t>
        </is>
      </c>
      <c r="B179065" t="n">
        <v>200</v>
      </c>
    </row>
    <row r="179066">
      <c r="A179066" t="inlineStr">
        <is>
          <t>m.seolpo-web.net</t>
        </is>
      </c>
      <c r="B179066" t="n">
        <v>200</v>
      </c>
    </row>
    <row r="179067">
      <c r="A179067" t="inlineStr">
        <is>
          <t>www.piie.com</t>
        </is>
      </c>
      <c r="B179067" t="n">
        <v>200</v>
      </c>
    </row>
    <row r="179068">
      <c r="A179068" t="inlineStr">
        <is>
          <t>www.thezimbabwenewslive.com</t>
        </is>
      </c>
      <c r="B179068" t="n">
        <v>200</v>
      </c>
    </row>
    <row r="179069">
      <c r="A179069" t="inlineStr">
        <is>
          <t>www.cosmo.cz</t>
        </is>
      </c>
      <c r="B179069" t="n">
        <v>200</v>
      </c>
    </row>
    <row r="179070">
      <c r="A179070" t="inlineStr">
        <is>
          <t>www.qiminggroup.com</t>
        </is>
      </c>
      <c r="B179070" t="n">
        <v>200</v>
      </c>
    </row>
    <row r="179071">
      <c r="A179071" t="inlineStr">
        <is>
          <t>player.uacdn.net</t>
        </is>
      </c>
      <c r="B179071" t="n">
        <v>200</v>
      </c>
    </row>
    <row r="179072">
      <c r="A179072" t="inlineStr">
        <is>
          <t>andybevents.co.uk</t>
        </is>
      </c>
      <c r="B179072" t="n">
        <v>200</v>
      </c>
    </row>
    <row r="179073">
      <c r="A179073" t="inlineStr">
        <is>
          <t>yadkinvalleywinecountry.com</t>
        </is>
      </c>
      <c r="B179073" t="n">
        <v>200</v>
      </c>
    </row>
    <row r="179074">
      <c r="A179074" t="inlineStr">
        <is>
          <t>amira-bolgaria.ru</t>
        </is>
      </c>
      <c r="B179074" t="n">
        <v>200</v>
      </c>
    </row>
    <row r="179075">
      <c r="A179075" t="inlineStr">
        <is>
          <t>www.myhdiet.com</t>
        </is>
      </c>
      <c r="B179075" t="n">
        <v>200</v>
      </c>
    </row>
    <row r="179076">
      <c r="A179076" t="inlineStr">
        <is>
          <t>evokaii.com</t>
        </is>
      </c>
      <c r="B179076" t="n">
        <v>200</v>
      </c>
    </row>
    <row r="179077">
      <c r="A179077" t="inlineStr">
        <is>
          <t>theyarnguy.com</t>
        </is>
      </c>
      <c r="B179077" t="n">
        <v>200</v>
      </c>
    </row>
    <row r="179078">
      <c r="A179078" t="inlineStr">
        <is>
          <t>store.lnwgadget.com</t>
        </is>
      </c>
      <c r="B179078" t="n">
        <v>200</v>
      </c>
    </row>
    <row r="179079">
      <c r="A179079" t="inlineStr">
        <is>
          <t>www.yashodahospitals.com</t>
        </is>
      </c>
      <c r="B179079" t="n">
        <v>200</v>
      </c>
    </row>
    <row r="179080">
      <c r="A179080" t="inlineStr">
        <is>
          <t>www.thisweekinmormons.com</t>
        </is>
      </c>
      <c r="B179080" t="n">
        <v>200</v>
      </c>
    </row>
    <row r="179081">
      <c r="A179081" t="inlineStr">
        <is>
          <t>img4.craftsmile.com</t>
        </is>
      </c>
      <c r="B179081" t="n">
        <v>200</v>
      </c>
    </row>
    <row r="179082">
      <c r="A179082" t="inlineStr">
        <is>
          <t>d2zux4nua3vwmd.cloudfront.net</t>
        </is>
      </c>
      <c r="B179082" t="n">
        <v>200</v>
      </c>
    </row>
    <row r="179083">
      <c r="A179083" t="inlineStr">
        <is>
          <t>cre8iveevents.rentfurniture.com</t>
        </is>
      </c>
      <c r="B179083" t="n">
        <v>200</v>
      </c>
    </row>
    <row r="179084">
      <c r="A179084" t="inlineStr">
        <is>
          <t>1owmdn1eso343eww7a2wewy5-wpengine.netdna-ssl.com</t>
        </is>
      </c>
      <c r="B179084" t="n">
        <v>200</v>
      </c>
    </row>
    <row r="179085">
      <c r="A179085" t="inlineStr">
        <is>
          <t>www.england.nhs.uk</t>
        </is>
      </c>
      <c r="B179085" t="n">
        <v>200</v>
      </c>
    </row>
    <row r="179086">
      <c r="A179086" t="inlineStr">
        <is>
          <t>teja1.kuikr.com</t>
        </is>
      </c>
      <c r="B179086" t="n">
        <v>200</v>
      </c>
    </row>
    <row r="179087">
      <c r="A179087" t="inlineStr">
        <is>
          <t>cdn.cambridge.co.nz</t>
        </is>
      </c>
      <c r="B179087" t="n">
        <v>200</v>
      </c>
    </row>
    <row r="179088">
      <c r="A179088" t="inlineStr">
        <is>
          <t>www.damerouge.com</t>
        </is>
      </c>
      <c r="B179088" t="n">
        <v>200</v>
      </c>
    </row>
    <row r="179089">
      <c r="A179089" t="inlineStr">
        <is>
          <t>carnivalsatheart.com</t>
        </is>
      </c>
      <c r="B179089" t="n">
        <v>200</v>
      </c>
    </row>
    <row r="179090">
      <c r="A179090" t="inlineStr">
        <is>
          <t>www.cdvs.us</t>
        </is>
      </c>
      <c r="B179090" t="n">
        <v>200</v>
      </c>
    </row>
    <row r="179091">
      <c r="A179091" t="inlineStr">
        <is>
          <t>media-oneiotastore-com.s3.amazonaws.com</t>
        </is>
      </c>
      <c r="B179091" t="n">
        <v>200</v>
      </c>
    </row>
    <row r="179092">
      <c r="A179092" t="inlineStr">
        <is>
          <t>alohawithlove.com</t>
        </is>
      </c>
      <c r="B179092" t="n">
        <v>200</v>
      </c>
    </row>
    <row r="179093">
      <c r="A179093" t="inlineStr">
        <is>
          <t>kauracious.com</t>
        </is>
      </c>
      <c r="B179093" t="n">
        <v>200</v>
      </c>
    </row>
    <row r="179094">
      <c r="A179094" t="inlineStr">
        <is>
          <t>aussiebrewmakers.com.au</t>
        </is>
      </c>
      <c r="B179094" t="n">
        <v>200</v>
      </c>
    </row>
    <row r="179095">
      <c r="A179095" t="inlineStr">
        <is>
          <t>www.outdoorgulfcoast.com</t>
        </is>
      </c>
      <c r="B179095" t="n">
        <v>200</v>
      </c>
    </row>
    <row r="179096">
      <c r="A179096" t="inlineStr">
        <is>
          <t>pferdesport.sprenger.de</t>
        </is>
      </c>
      <c r="B179096" t="n">
        <v>200</v>
      </c>
    </row>
    <row r="179097">
      <c r="A179097" t="inlineStr">
        <is>
          <t>www.franceparacord.com</t>
        </is>
      </c>
      <c r="B179097" t="n">
        <v>200</v>
      </c>
    </row>
    <row r="179098">
      <c r="A179098" t="inlineStr">
        <is>
          <t>grossidance.com</t>
        </is>
      </c>
      <c r="B179098" t="n">
        <v>200</v>
      </c>
    </row>
    <row r="179099">
      <c r="A179099" t="inlineStr">
        <is>
          <t>images.hummingbirdfeeders.biz</t>
        </is>
      </c>
      <c r="B179099" t="n">
        <v>200</v>
      </c>
    </row>
    <row r="179100">
      <c r="A179100" t="inlineStr">
        <is>
          <t>freemans.scene7.com</t>
        </is>
      </c>
      <c r="B179100" t="n">
        <v>200</v>
      </c>
    </row>
    <row r="179101">
      <c r="A179101" t="inlineStr">
        <is>
          <t>www.hypable.com</t>
        </is>
      </c>
      <c r="B179101" t="n">
        <v>200</v>
      </c>
    </row>
    <row r="179102">
      <c r="A179102" t="inlineStr">
        <is>
          <t>www.livinghappilywhole.com</t>
        </is>
      </c>
      <c r="B179102" t="n">
        <v>200</v>
      </c>
    </row>
    <row r="179103">
      <c r="A179103" t="inlineStr">
        <is>
          <t>img.freeadsz.co.uk</t>
        </is>
      </c>
      <c r="B179103" t="n">
        <v>200</v>
      </c>
    </row>
    <row r="179104">
      <c r="A179104" t="inlineStr">
        <is>
          <t>img.fashionup24.de</t>
        </is>
      </c>
      <c r="B179104" t="n">
        <v>200</v>
      </c>
    </row>
    <row r="179105">
      <c r="A179105" t="inlineStr">
        <is>
          <t>www.lamps2udirect.com</t>
        </is>
      </c>
      <c r="B179105" t="n">
        <v>200</v>
      </c>
    </row>
    <row r="179106">
      <c r="A179106" t="inlineStr">
        <is>
          <t>easyeventplanning.com</t>
        </is>
      </c>
      <c r="B179106" t="n">
        <v>200</v>
      </c>
    </row>
    <row r="179107">
      <c r="A179107" t="inlineStr">
        <is>
          <t>www.pondylive.com</t>
        </is>
      </c>
      <c r="B179107" t="n">
        <v>200</v>
      </c>
    </row>
    <row r="179108">
      <c r="A179108" t="inlineStr">
        <is>
          <t>www.apexgsm.com</t>
        </is>
      </c>
      <c r="B179108" t="n">
        <v>200</v>
      </c>
    </row>
    <row r="179109">
      <c r="A179109" t="inlineStr">
        <is>
          <t>hairsoutofplace.com</t>
        </is>
      </c>
      <c r="B179109" t="n">
        <v>200</v>
      </c>
    </row>
    <row r="179110">
      <c r="A179110" t="inlineStr">
        <is>
          <t>images.menswinterbootsi.com</t>
        </is>
      </c>
      <c r="B179110" t="n">
        <v>200</v>
      </c>
    </row>
    <row r="179111">
      <c r="A179111" t="inlineStr">
        <is>
          <t>www.thenationalfootballcollection.org.uk</t>
        </is>
      </c>
      <c r="B179111" t="n">
        <v>200</v>
      </c>
    </row>
    <row r="179112">
      <c r="A179112" t="inlineStr">
        <is>
          <t>www.tongs-paper-cutting.com</t>
        </is>
      </c>
      <c r="B179112" t="n">
        <v>200</v>
      </c>
    </row>
    <row r="179113">
      <c r="A179113" t="inlineStr">
        <is>
          <t>www.jarmolinski.com</t>
        </is>
      </c>
      <c r="B179113" t="n">
        <v>200</v>
      </c>
    </row>
    <row r="179114">
      <c r="A179114" t="inlineStr">
        <is>
          <t>www.sistersshoppingonashoestring.com</t>
        </is>
      </c>
      <c r="B179114" t="n">
        <v>200</v>
      </c>
    </row>
    <row r="179115">
      <c r="A179115" t="inlineStr">
        <is>
          <t>img0108o.popscreencdn.com</t>
        </is>
      </c>
      <c r="B179115" t="n">
        <v>200</v>
      </c>
    </row>
    <row r="179116">
      <c r="A179116" t="inlineStr">
        <is>
          <t>www.ensquaredaired.com</t>
        </is>
      </c>
      <c r="B179116" t="n">
        <v>200</v>
      </c>
    </row>
    <row r="179117">
      <c r="A179117" t="inlineStr">
        <is>
          <t>casinoallbonus.com</t>
        </is>
      </c>
      <c r="B179117" t="n">
        <v>200</v>
      </c>
    </row>
    <row r="179118">
      <c r="A179118" t="inlineStr">
        <is>
          <t>assets.snowboardguides.com</t>
        </is>
      </c>
      <c r="B179118" t="n">
        <v>200</v>
      </c>
    </row>
    <row r="179119">
      <c r="A179119" t="inlineStr">
        <is>
          <t>www.kaneg.com.au</t>
        </is>
      </c>
      <c r="B179119" t="n">
        <v>200</v>
      </c>
    </row>
    <row r="179120">
      <c r="A179120" t="inlineStr">
        <is>
          <t>www.sportkind-shop.co.uk</t>
        </is>
      </c>
      <c r="B179120" t="n">
        <v>200</v>
      </c>
    </row>
    <row r="179121">
      <c r="A179121" t="inlineStr">
        <is>
          <t>ssbcrackexams.com</t>
        </is>
      </c>
      <c r="B179121" t="n">
        <v>200</v>
      </c>
    </row>
    <row r="179122">
      <c r="A179122" t="inlineStr">
        <is>
          <t>www.newlineessex.co.uk</t>
        </is>
      </c>
      <c r="B179122" t="n">
        <v>200</v>
      </c>
    </row>
    <row r="179123">
      <c r="A179123" t="inlineStr">
        <is>
          <t>www.mockup-plus.com</t>
        </is>
      </c>
      <c r="B179123" t="n">
        <v>200</v>
      </c>
    </row>
    <row r="179124">
      <c r="A179124" t="inlineStr">
        <is>
          <t>creativitymatterspodcast.com</t>
        </is>
      </c>
      <c r="B179124" t="n">
        <v>200</v>
      </c>
    </row>
    <row r="179125">
      <c r="A179125" t="inlineStr">
        <is>
          <t>static3.drtuber.com</t>
        </is>
      </c>
      <c r="B179125" t="n">
        <v>200</v>
      </c>
    </row>
    <row r="179126">
      <c r="A179126" t="inlineStr">
        <is>
          <t>m6n6j6i4.stackpathcdn.com</t>
        </is>
      </c>
      <c r="B179126" t="n">
        <v>200</v>
      </c>
    </row>
    <row r="179127">
      <c r="A179127" t="inlineStr">
        <is>
          <t>www.freshboo.com</t>
        </is>
      </c>
      <c r="B179127" t="n">
        <v>200</v>
      </c>
    </row>
    <row r="179128">
      <c r="A179128" t="inlineStr">
        <is>
          <t>www.techsounded.com</t>
        </is>
      </c>
      <c r="B179128" t="n">
        <v>200</v>
      </c>
    </row>
    <row r="179129">
      <c r="A179129" t="inlineStr">
        <is>
          <t>calendars-templates.eu</t>
        </is>
      </c>
      <c r="B179129" t="n">
        <v>200</v>
      </c>
    </row>
    <row r="179130">
      <c r="A179130" t="inlineStr">
        <is>
          <t>www.invurt.com</t>
        </is>
      </c>
      <c r="B179130" t="n">
        <v>200</v>
      </c>
    </row>
    <row r="179131">
      <c r="A179131" t="inlineStr">
        <is>
          <t>wildgooseeducation-static.myshopblocks.com</t>
        </is>
      </c>
      <c r="B179131" t="n">
        <v>200</v>
      </c>
    </row>
    <row r="179132">
      <c r="A179132" t="inlineStr">
        <is>
          <t>oscarsaree.com</t>
        </is>
      </c>
      <c r="B179132" t="n">
        <v>200</v>
      </c>
    </row>
    <row r="179133">
      <c r="A179133" t="inlineStr">
        <is>
          <t>www.lauresconseil.fr</t>
        </is>
      </c>
      <c r="B179133" t="n">
        <v>200</v>
      </c>
    </row>
    <row r="179134">
      <c r="A179134" t="inlineStr">
        <is>
          <t>chiquejewellers.co.uk</t>
        </is>
      </c>
      <c r="B179134" t="n">
        <v>200</v>
      </c>
    </row>
    <row r="179135">
      <c r="A179135" t="inlineStr">
        <is>
          <t>www.smartmotorist.com</t>
        </is>
      </c>
      <c r="B179135" t="n">
        <v>200</v>
      </c>
    </row>
    <row r="179136">
      <c r="A179136" t="inlineStr">
        <is>
          <t>images.stethoscopeguide.biz</t>
        </is>
      </c>
      <c r="B179136" t="n">
        <v>200</v>
      </c>
    </row>
    <row r="179137">
      <c r="A179137" t="inlineStr">
        <is>
          <t>www.wheels-alive.co.uk</t>
        </is>
      </c>
      <c r="B179137" t="n">
        <v>200</v>
      </c>
    </row>
    <row r="179138">
      <c r="A179138" t="inlineStr">
        <is>
          <t>www.elliott.org</t>
        </is>
      </c>
      <c r="B179138" t="n">
        <v>200</v>
      </c>
    </row>
    <row r="179139">
      <c r="A179139" t="inlineStr">
        <is>
          <t>www.grantsjewelry.com</t>
        </is>
      </c>
      <c r="B179139" t="n">
        <v>200</v>
      </c>
    </row>
    <row r="179140">
      <c r="A179140" t="inlineStr">
        <is>
          <t>marinapoolspaandpatio.com</t>
        </is>
      </c>
      <c r="B179140" t="n">
        <v>200</v>
      </c>
    </row>
    <row r="179141">
      <c r="A179141" t="inlineStr">
        <is>
          <t>www.discovertamborine.com.au</t>
        </is>
      </c>
      <c r="B179141" t="n">
        <v>200</v>
      </c>
    </row>
    <row r="179142">
      <c r="A179142" t="inlineStr">
        <is>
          <t>morapandorablog.com</t>
        </is>
      </c>
      <c r="B179142" t="n">
        <v>200</v>
      </c>
    </row>
    <row r="179143">
      <c r="A179143" t="inlineStr">
        <is>
          <t>sydneyaffairs.com</t>
        </is>
      </c>
      <c r="B179143" t="n">
        <v>200</v>
      </c>
    </row>
    <row r="179144">
      <c r="A179144" t="inlineStr">
        <is>
          <t>ruemichelleantiques.com</t>
        </is>
      </c>
      <c r="B179144" t="n">
        <v>200</v>
      </c>
    </row>
    <row r="179145">
      <c r="A179145" t="inlineStr">
        <is>
          <t>equipatetrailrunning.com</t>
        </is>
      </c>
      <c r="B179145" t="n">
        <v>200</v>
      </c>
    </row>
    <row r="179146">
      <c r="A179146" t="inlineStr">
        <is>
          <t>www.raisinggenerationnourished.com</t>
        </is>
      </c>
      <c r="B179146" t="n">
        <v>200</v>
      </c>
    </row>
    <row r="179147">
      <c r="A179147" t="inlineStr">
        <is>
          <t>rtlln1kraz3heqyqi5ac19ce-wpengine.netdna-ssl.com</t>
        </is>
      </c>
      <c r="B179147" t="n">
        <v>200</v>
      </c>
    </row>
    <row r="179148">
      <c r="A179148" t="inlineStr">
        <is>
          <t>coasttocoasttrailer.com</t>
        </is>
      </c>
      <c r="B179148" t="n">
        <v>200</v>
      </c>
    </row>
    <row r="179149">
      <c r="A179149" t="inlineStr">
        <is>
          <t>asianartnewspaper.com</t>
        </is>
      </c>
      <c r="B179149" t="n">
        <v>200</v>
      </c>
    </row>
    <row r="179150">
      <c r="A179150" t="inlineStr">
        <is>
          <t>hard-resets.com</t>
        </is>
      </c>
      <c r="B179150" t="n">
        <v>200</v>
      </c>
    </row>
    <row r="179151">
      <c r="A179151" t="inlineStr">
        <is>
          <t>popbuff.com</t>
        </is>
      </c>
      <c r="B179151" t="n">
        <v>200</v>
      </c>
    </row>
    <row r="179152">
      <c r="A179152" t="inlineStr">
        <is>
          <t>www.alwaysforme.com</t>
        </is>
      </c>
      <c r="B179152" t="n">
        <v>200</v>
      </c>
    </row>
    <row r="179153">
      <c r="A179153" t="inlineStr">
        <is>
          <t>www.medicalppttemplates.com</t>
        </is>
      </c>
      <c r="B179153" t="n">
        <v>200</v>
      </c>
    </row>
    <row r="179154">
      <c r="A179154" t="inlineStr">
        <is>
          <t>www.slotsofvegas.com</t>
        </is>
      </c>
      <c r="B179154" t="n">
        <v>200</v>
      </c>
    </row>
    <row r="179155">
      <c r="A179155" t="inlineStr">
        <is>
          <t>www.outdoortextiles.com</t>
        </is>
      </c>
      <c r="B179155" t="n">
        <v>200</v>
      </c>
    </row>
    <row r="179156">
      <c r="A179156" t="inlineStr">
        <is>
          <t>kaufmanndesuisse.com</t>
        </is>
      </c>
      <c r="B179156" t="n">
        <v>200</v>
      </c>
    </row>
    <row r="179157">
      <c r="A179157" t="inlineStr">
        <is>
          <t>turnkeywebsitehub.com</t>
        </is>
      </c>
      <c r="B179157" t="n">
        <v>200</v>
      </c>
    </row>
    <row r="179158">
      <c r="A179158" t="inlineStr">
        <is>
          <t>www.hawsons.co.uk</t>
        </is>
      </c>
      <c r="B179158" t="n">
        <v>200</v>
      </c>
    </row>
    <row r="179159">
      <c r="A179159" t="inlineStr">
        <is>
          <t>carsimages-b777.kxcdn.com</t>
        </is>
      </c>
      <c r="B179159" t="n">
        <v>200</v>
      </c>
    </row>
    <row r="179160">
      <c r="A179160" t="inlineStr">
        <is>
          <t>homekitchenary.com</t>
        </is>
      </c>
      <c r="B179160" t="n">
        <v>200</v>
      </c>
    </row>
    <row r="179161">
      <c r="A179161" t="inlineStr">
        <is>
          <t>www.msd-animal-health-hub.co.uk</t>
        </is>
      </c>
      <c r="B179161" t="n">
        <v>200</v>
      </c>
    </row>
    <row r="179162">
      <c r="A179162" t="inlineStr">
        <is>
          <t>mantasticpadblog.files.wordpress.com</t>
        </is>
      </c>
      <c r="B179162" t="n">
        <v>200</v>
      </c>
    </row>
    <row r="179163">
      <c r="A179163" t="inlineStr">
        <is>
          <t>blog.etundra.com</t>
        </is>
      </c>
      <c r="B179163" t="n">
        <v>200</v>
      </c>
    </row>
    <row r="179164">
      <c r="A179164" t="inlineStr">
        <is>
          <t>wfaa-download.edgesuite.net</t>
        </is>
      </c>
      <c r="B179164" t="n">
        <v>200</v>
      </c>
    </row>
    <row r="179165">
      <c r="A179165" t="inlineStr">
        <is>
          <t>d33i9xhtscn2ox.cloudfront.net</t>
        </is>
      </c>
      <c r="B179165" t="n">
        <v>200</v>
      </c>
    </row>
    <row r="179166">
      <c r="A179166" t="inlineStr">
        <is>
          <t>www.arlingtonplace.com</t>
        </is>
      </c>
      <c r="B179166" t="n">
        <v>200</v>
      </c>
    </row>
    <row r="179167">
      <c r="A179167" t="inlineStr">
        <is>
          <t>financialpost.in</t>
        </is>
      </c>
      <c r="B179167" t="n">
        <v>200</v>
      </c>
    </row>
    <row r="179168">
      <c r="A179168" t="inlineStr">
        <is>
          <t>recmanagement.com</t>
        </is>
      </c>
      <c r="B179168" t="n">
        <v>200</v>
      </c>
    </row>
    <row r="179169">
      <c r="A179169" t="inlineStr">
        <is>
          <t>www.makeupandbeautyforever.com</t>
        </is>
      </c>
      <c r="B179169" t="n">
        <v>200</v>
      </c>
    </row>
    <row r="179170">
      <c r="A179170" t="inlineStr">
        <is>
          <t>decorumjewelry.com</t>
        </is>
      </c>
      <c r="B179170" t="n">
        <v>200</v>
      </c>
    </row>
    <row r="179171">
      <c r="A179171" t="inlineStr">
        <is>
          <t>2el5oq6sbkj2kj5fbu96jhot-wpengine.netdna-ssl.com</t>
        </is>
      </c>
      <c r="B179171" t="n">
        <v>200</v>
      </c>
    </row>
    <row r="179172">
      <c r="A179172" t="inlineStr">
        <is>
          <t>lifeextensioneurope.b-cdn.net</t>
        </is>
      </c>
      <c r="B179172" t="n">
        <v>200</v>
      </c>
    </row>
    <row r="179173">
      <c r="A179173" t="inlineStr">
        <is>
          <t>ketocertified.com</t>
        </is>
      </c>
      <c r="B179173" t="n">
        <v>200</v>
      </c>
    </row>
    <row r="179174">
      <c r="A179174" t="inlineStr">
        <is>
          <t>chelsweets.com</t>
        </is>
      </c>
      <c r="B179174" t="n">
        <v>200</v>
      </c>
    </row>
    <row r="179175">
      <c r="A179175" t="inlineStr">
        <is>
          <t>www.kobbykyeinews.com</t>
        </is>
      </c>
      <c r="B179175" t="n">
        <v>200</v>
      </c>
    </row>
    <row r="179176">
      <c r="A179176" t="inlineStr">
        <is>
          <t>castexrentals.com</t>
        </is>
      </c>
      <c r="B179176" t="n">
        <v>200</v>
      </c>
    </row>
    <row r="179177">
      <c r="A179177" t="inlineStr">
        <is>
          <t>www.hvacselect.co.uk</t>
        </is>
      </c>
      <c r="B179177" t="n">
        <v>200</v>
      </c>
    </row>
    <row r="179178">
      <c r="A179178" t="inlineStr">
        <is>
          <t>www.artsty.com</t>
        </is>
      </c>
      <c r="B179178" t="n">
        <v>200</v>
      </c>
    </row>
    <row r="179179">
      <c r="A179179" t="inlineStr">
        <is>
          <t>www.discountdance.net</t>
        </is>
      </c>
      <c r="B179179" t="n">
        <v>200</v>
      </c>
    </row>
    <row r="179180">
      <c r="A179180" t="inlineStr">
        <is>
          <t>tomwatersonline.com</t>
        </is>
      </c>
      <c r="B179180" t="n">
        <v>200</v>
      </c>
    </row>
    <row r="179181">
      <c r="A179181" t="inlineStr">
        <is>
          <t>www.facefuckingporn.com</t>
        </is>
      </c>
      <c r="B179181" t="n">
        <v>200</v>
      </c>
    </row>
    <row r="179182">
      <c r="A179182" t="inlineStr">
        <is>
          <t>acatimes.com</t>
        </is>
      </c>
      <c r="B179182" t="n">
        <v>200</v>
      </c>
    </row>
    <row r="179183">
      <c r="A179183" t="inlineStr">
        <is>
          <t>cdn.videocelts.com</t>
        </is>
      </c>
      <c r="B179183" t="n">
        <v>200</v>
      </c>
    </row>
    <row r="179184">
      <c r="A179184" t="inlineStr">
        <is>
          <t>southcarolinacasinoparty.com</t>
        </is>
      </c>
      <c r="B179184" t="n">
        <v>200</v>
      </c>
    </row>
    <row r="179185">
      <c r="A179185" t="inlineStr">
        <is>
          <t>mcgraphics.blob.core.windows.net</t>
        </is>
      </c>
      <c r="B179185" t="n">
        <v>200</v>
      </c>
    </row>
    <row r="179186">
      <c r="A179186" t="inlineStr">
        <is>
          <t>misspetitenaijablog.com</t>
        </is>
      </c>
      <c r="B179186" t="n">
        <v>200</v>
      </c>
    </row>
    <row r="179187">
      <c r="A179187" t="inlineStr">
        <is>
          <t>www.anyandallauctions.com</t>
        </is>
      </c>
      <c r="B179187" t="n">
        <v>200</v>
      </c>
    </row>
    <row r="179188">
      <c r="A179188" t="inlineStr">
        <is>
          <t>www.sokenswitch.com</t>
        </is>
      </c>
      <c r="B179188" t="n">
        <v>200</v>
      </c>
    </row>
    <row r="179189">
      <c r="A179189" t="inlineStr">
        <is>
          <t>p2.hdpsn21.com</t>
        </is>
      </c>
      <c r="B179189" t="n">
        <v>200</v>
      </c>
    </row>
    <row r="179190">
      <c r="A179190" t="inlineStr">
        <is>
          <t>www.bluebirdwishes.com</t>
        </is>
      </c>
      <c r="B179190" t="n">
        <v>200</v>
      </c>
    </row>
    <row r="179191">
      <c r="A179191" t="inlineStr">
        <is>
          <t>smartlenses.co.in</t>
        </is>
      </c>
      <c r="B179191" t="n">
        <v>200</v>
      </c>
    </row>
    <row r="179192">
      <c r="A179192" t="inlineStr">
        <is>
          <t>francetravelplanner.com</t>
        </is>
      </c>
      <c r="B179192" t="n">
        <v>200</v>
      </c>
    </row>
    <row r="179193">
      <c r="A179193" t="inlineStr">
        <is>
          <t>www.icollectichiro.com</t>
        </is>
      </c>
      <c r="B179193" t="n">
        <v>200</v>
      </c>
    </row>
    <row r="179194">
      <c r="A179194" t="inlineStr">
        <is>
          <t>ourzestylife.com</t>
        </is>
      </c>
      <c r="B179194" t="n">
        <v>200</v>
      </c>
    </row>
    <row r="179195">
      <c r="A179195" t="inlineStr">
        <is>
          <t>www.vintage-guitar.de</t>
        </is>
      </c>
      <c r="B179195" t="n">
        <v>200</v>
      </c>
    </row>
    <row r="179196">
      <c r="A179196" t="inlineStr">
        <is>
          <t>nipmoosebarns.org</t>
        </is>
      </c>
      <c r="B179196" t="n">
        <v>200</v>
      </c>
    </row>
    <row r="179197">
      <c r="A179197" t="inlineStr">
        <is>
          <t>www.ainsliebullion.com.au</t>
        </is>
      </c>
      <c r="B179197" t="n">
        <v>200</v>
      </c>
    </row>
    <row r="179198">
      <c r="A179198" t="inlineStr">
        <is>
          <t>blog.mention-me.com</t>
        </is>
      </c>
      <c r="B179198" t="n">
        <v>200</v>
      </c>
    </row>
    <row r="179199">
      <c r="A179199" t="inlineStr">
        <is>
          <t>mommymandy.com</t>
        </is>
      </c>
      <c r="B179199" t="n">
        <v>200</v>
      </c>
    </row>
    <row r="179200">
      <c r="A179200" t="inlineStr">
        <is>
          <t>menlocoa.org</t>
        </is>
      </c>
      <c r="B179200" t="n">
        <v>200</v>
      </c>
    </row>
    <row r="179201">
      <c r="A179201" t="inlineStr">
        <is>
          <t>aestheticamagazine.com</t>
        </is>
      </c>
      <c r="B179201" t="n">
        <v>200</v>
      </c>
    </row>
    <row r="179202">
      <c r="A179202" t="inlineStr">
        <is>
          <t>www.ohbigmanclothing.com</t>
        </is>
      </c>
      <c r="B179202" t="n">
        <v>200</v>
      </c>
    </row>
    <row r="179203">
      <c r="A179203" t="inlineStr">
        <is>
          <t>autotechupdates.com</t>
        </is>
      </c>
      <c r="B179203" t="n">
        <v>200</v>
      </c>
    </row>
    <row r="179204">
      <c r="A179204" t="inlineStr">
        <is>
          <t>www.deadsailorbmx.co.uk</t>
        </is>
      </c>
      <c r="B179204" t="n">
        <v>200</v>
      </c>
    </row>
    <row r="179205">
      <c r="A179205" t="inlineStr">
        <is>
          <t>bnmwholesales.com</t>
        </is>
      </c>
      <c r="B179205" t="n">
        <v>200</v>
      </c>
    </row>
    <row r="179206">
      <c r="A179206" t="inlineStr">
        <is>
          <t>huntinghornjewelry.com</t>
        </is>
      </c>
      <c r="B179206" t="n">
        <v>200</v>
      </c>
    </row>
    <row r="179207">
      <c r="A179207" t="inlineStr">
        <is>
          <t>www.harringtonplasticsurgery.com</t>
        </is>
      </c>
      <c r="B179207" t="n">
        <v>200</v>
      </c>
    </row>
    <row r="179208">
      <c r="A179208" t="inlineStr">
        <is>
          <t>tyh.buyygy.com</t>
        </is>
      </c>
      <c r="B179208" t="n">
        <v>200</v>
      </c>
    </row>
    <row r="179209">
      <c r="A179209" t="inlineStr">
        <is>
          <t>jupiterwarcry.com</t>
        </is>
      </c>
      <c r="B179209" t="n">
        <v>200</v>
      </c>
    </row>
    <row r="179210">
      <c r="A179210" t="inlineStr">
        <is>
          <t>www.meditationdojo.com</t>
        </is>
      </c>
      <c r="B179210" t="n">
        <v>200</v>
      </c>
    </row>
    <row r="179211">
      <c r="A179211" t="inlineStr">
        <is>
          <t>www.laspine.com</t>
        </is>
      </c>
      <c r="B179211" t="n">
        <v>200</v>
      </c>
    </row>
    <row r="179212">
      <c r="A179212" t="inlineStr">
        <is>
          <t>fusionmineralpaint.com</t>
        </is>
      </c>
      <c r="B179212" t="n">
        <v>200</v>
      </c>
    </row>
    <row r="179213">
      <c r="A179213" t="inlineStr">
        <is>
          <t>www.bluecataudio.com</t>
        </is>
      </c>
      <c r="B179213" t="n">
        <v>200</v>
      </c>
    </row>
    <row r="179214">
      <c r="A179214" t="inlineStr">
        <is>
          <t>www.studioeqdesign.com</t>
        </is>
      </c>
      <c r="B179214" t="n">
        <v>200</v>
      </c>
    </row>
    <row r="179215">
      <c r="A179215" t="inlineStr">
        <is>
          <t>emodularhome.com</t>
        </is>
      </c>
      <c r="B179215" t="n">
        <v>200</v>
      </c>
    </row>
    <row r="179216">
      <c r="A179216" t="inlineStr">
        <is>
          <t>www.petiteteenporn.net</t>
        </is>
      </c>
      <c r="B179216" t="n">
        <v>200</v>
      </c>
    </row>
    <row r="179217">
      <c r="A179217" t="inlineStr">
        <is>
          <t>annesbookbasket.com</t>
        </is>
      </c>
      <c r="B179217" t="n">
        <v>200</v>
      </c>
    </row>
    <row r="179218">
      <c r="A179218" t="inlineStr">
        <is>
          <t>www.walkasse.com</t>
        </is>
      </c>
      <c r="B179218" t="n">
        <v>200</v>
      </c>
    </row>
    <row r="179219">
      <c r="A179219" t="inlineStr">
        <is>
          <t>www.treqawear.com</t>
        </is>
      </c>
      <c r="B179219" t="n">
        <v>200</v>
      </c>
    </row>
    <row r="179220">
      <c r="A179220" t="inlineStr">
        <is>
          <t>www.newfashionhut.com</t>
        </is>
      </c>
      <c r="B179220" t="n">
        <v>200</v>
      </c>
    </row>
    <row r="179221">
      <c r="A179221" t="inlineStr">
        <is>
          <t>www.rnli.org.gg</t>
        </is>
      </c>
      <c r="B179221" t="n">
        <v>200</v>
      </c>
    </row>
    <row r="179222">
      <c r="A179222" t="inlineStr">
        <is>
          <t>www.enertiahvac.com</t>
        </is>
      </c>
      <c r="B179222" t="n">
        <v>200</v>
      </c>
    </row>
    <row r="179223">
      <c r="A179223" t="inlineStr">
        <is>
          <t>www.stlouis-mo.gov</t>
        </is>
      </c>
      <c r="B179223" t="n">
        <v>200</v>
      </c>
    </row>
    <row r="179224">
      <c r="A179224" t="inlineStr">
        <is>
          <t>www.buknola.com</t>
        </is>
      </c>
      <c r="B179224" t="n">
        <v>200</v>
      </c>
    </row>
    <row r="179225">
      <c r="A179225" t="inlineStr">
        <is>
          <t>www.audiomate.co.uk</t>
        </is>
      </c>
      <c r="B179225" t="n">
        <v>200</v>
      </c>
    </row>
    <row r="179226">
      <c r="A179226" t="inlineStr">
        <is>
          <t>www.modernandsimple.com</t>
        </is>
      </c>
      <c r="B179226" t="n">
        <v>200</v>
      </c>
    </row>
    <row r="179227">
      <c r="A179227" t="inlineStr">
        <is>
          <t>www.daviscolors.com</t>
        </is>
      </c>
      <c r="B179227" t="n">
        <v>200</v>
      </c>
    </row>
    <row r="179228">
      <c r="A179228" t="inlineStr">
        <is>
          <t>calbaptist.edu</t>
        </is>
      </c>
      <c r="B179228" t="n">
        <v>200</v>
      </c>
    </row>
    <row r="179229">
      <c r="A179229" t="inlineStr">
        <is>
          <t>www.artexpress.ws</t>
        </is>
      </c>
      <c r="B179229" t="n">
        <v>200</v>
      </c>
    </row>
    <row r="179230">
      <c r="A179230" t="inlineStr">
        <is>
          <t>www.justcauseairsoft.co.uk</t>
        </is>
      </c>
      <c r="B179230" t="n">
        <v>200</v>
      </c>
    </row>
    <row r="179231">
      <c r="A179231" t="inlineStr">
        <is>
          <t>investinfo.net</t>
        </is>
      </c>
      <c r="B179231" t="n">
        <v>200</v>
      </c>
    </row>
    <row r="179232">
      <c r="A179232" t="inlineStr">
        <is>
          <t>2ogewo36a26v4fawr73g9ah2-wpengine.netdna-ssl.com</t>
        </is>
      </c>
      <c r="B179232" t="n">
        <v>200</v>
      </c>
    </row>
    <row r="179233">
      <c r="A179233" t="inlineStr">
        <is>
          <t>www.rentacenter.com</t>
        </is>
      </c>
      <c r="B179233" t="n">
        <v>200</v>
      </c>
    </row>
    <row r="179234">
      <c r="A179234" t="inlineStr">
        <is>
          <t>www.progressiveforage.com</t>
        </is>
      </c>
      <c r="B179234" t="n">
        <v>200</v>
      </c>
    </row>
    <row r="179235">
      <c r="A179235" t="inlineStr">
        <is>
          <t>www.scarlessnose.com</t>
        </is>
      </c>
      <c r="B179235" t="n">
        <v>200</v>
      </c>
    </row>
    <row r="179236">
      <c r="A179236" t="inlineStr">
        <is>
          <t>www.uniformalwearhouse.com</t>
        </is>
      </c>
      <c r="B179236" t="n">
        <v>200</v>
      </c>
    </row>
    <row r="179237">
      <c r="A179237" t="inlineStr">
        <is>
          <t>resources.renishaw.com</t>
        </is>
      </c>
      <c r="B179237" t="n">
        <v>200</v>
      </c>
    </row>
    <row r="179238">
      <c r="A179238" t="inlineStr">
        <is>
          <t>www.gpstrackerlocator.com</t>
        </is>
      </c>
      <c r="B179238" t="n">
        <v>200</v>
      </c>
    </row>
    <row r="179239">
      <c r="A179239" t="inlineStr">
        <is>
          <t>www.barry-callebaut.com</t>
        </is>
      </c>
      <c r="B179239" t="n">
        <v>200</v>
      </c>
    </row>
    <row r="179240">
      <c r="A179240" t="inlineStr">
        <is>
          <t>www.atcau.com</t>
        </is>
      </c>
      <c r="B179240" t="n">
        <v>200</v>
      </c>
    </row>
    <row r="179241">
      <c r="A179241" t="inlineStr">
        <is>
          <t>juegos.juegosipo.com</t>
        </is>
      </c>
      <c r="B179241" t="n">
        <v>200</v>
      </c>
    </row>
    <row r="179242">
      <c r="A179242" t="inlineStr">
        <is>
          <t>www.cabinetrygreen.com</t>
        </is>
      </c>
      <c r="B179242" t="n">
        <v>200</v>
      </c>
    </row>
    <row r="179243">
      <c r="A179243" t="inlineStr">
        <is>
          <t>woosterflowershop.com</t>
        </is>
      </c>
      <c r="B179243" t="n">
        <v>200</v>
      </c>
    </row>
    <row r="179244">
      <c r="A179244" t="inlineStr">
        <is>
          <t>lpt-primary.s3-us-west-2.amazonaws.com</t>
        </is>
      </c>
      <c r="B179244" t="n">
        <v>200</v>
      </c>
    </row>
    <row r="179245">
      <c r="A179245" t="inlineStr">
        <is>
          <t>www.adamjets.com</t>
        </is>
      </c>
      <c r="B179245" t="n">
        <v>200</v>
      </c>
    </row>
    <row r="179246">
      <c r="A179246" t="inlineStr">
        <is>
          <t>textileinnovations.com</t>
        </is>
      </c>
      <c r="B179246" t="n">
        <v>200</v>
      </c>
    </row>
    <row r="179247">
      <c r="A179247" t="inlineStr">
        <is>
          <t>www.sivolla.com</t>
        </is>
      </c>
      <c r="B179247" t="n">
        <v>200</v>
      </c>
    </row>
    <row r="179248">
      <c r="A179248" t="inlineStr">
        <is>
          <t>lvsportz.com</t>
        </is>
      </c>
      <c r="B179248" t="n">
        <v>200</v>
      </c>
    </row>
    <row r="179249">
      <c r="A179249" t="inlineStr">
        <is>
          <t>logfiresfortheheart.com</t>
        </is>
      </c>
      <c r="B179249" t="n">
        <v>200</v>
      </c>
    </row>
    <row r="179250">
      <c r="A179250" t="inlineStr">
        <is>
          <t>www.artificialturf-grass.com</t>
        </is>
      </c>
      <c r="B179250" t="n">
        <v>200</v>
      </c>
    </row>
    <row r="179251">
      <c r="A179251" t="inlineStr">
        <is>
          <t>www.waynet.org</t>
        </is>
      </c>
      <c r="B179251" t="n">
        <v>200</v>
      </c>
    </row>
    <row r="179252">
      <c r="A179252" t="inlineStr">
        <is>
          <t>www.office2u.my</t>
        </is>
      </c>
      <c r="B179252" t="n">
        <v>200</v>
      </c>
    </row>
    <row r="179253">
      <c r="A179253" t="inlineStr">
        <is>
          <t>shop.qosms.ch</t>
        </is>
      </c>
      <c r="B179253" t="n">
        <v>200</v>
      </c>
    </row>
    <row r="179254">
      <c r="A179254" t="inlineStr">
        <is>
          <t>c721600fe1a4d01d4f82-639748a5de050b4262169e2bb6d6329e.ssl.cf1.rackcdn.com</t>
        </is>
      </c>
      <c r="B179254" t="n">
        <v>200</v>
      </c>
    </row>
    <row r="179255">
      <c r="A179255" t="inlineStr">
        <is>
          <t>zonamilitare.it</t>
        </is>
      </c>
      <c r="B179255" t="n">
        <v>200</v>
      </c>
    </row>
    <row r="179256">
      <c r="A179256" t="inlineStr">
        <is>
          <t>04b8419750745bc449e5-6ed6708ab01c785479edc27d79224746.ssl.cf1.rackcdn.com</t>
        </is>
      </c>
      <c r="B179256" t="n">
        <v>200</v>
      </c>
    </row>
    <row r="179257">
      <c r="A179257" t="inlineStr">
        <is>
          <t>opt-398945.ssl.1c-bitrix-cdn.ru</t>
        </is>
      </c>
      <c r="B179257" t="n">
        <v>200</v>
      </c>
    </row>
    <row r="179258">
      <c r="A179258" t="inlineStr">
        <is>
          <t>m.bamboopanelschina.com</t>
        </is>
      </c>
      <c r="B179258" t="n">
        <v>200</v>
      </c>
    </row>
    <row r="179259">
      <c r="A179259" t="inlineStr">
        <is>
          <t>www.tmotleyphotography.com</t>
        </is>
      </c>
      <c r="B179259" t="n">
        <v>200</v>
      </c>
    </row>
    <row r="179260">
      <c r="A179260" t="inlineStr">
        <is>
          <t>md.sportsdirect.com</t>
        </is>
      </c>
      <c r="B179260" t="n">
        <v>200</v>
      </c>
    </row>
    <row r="179261">
      <c r="A179261" t="inlineStr">
        <is>
          <t>yachtharbour.com</t>
        </is>
      </c>
      <c r="B179261" t="n">
        <v>199</v>
      </c>
    </row>
    <row r="179262">
      <c r="A179262" t="inlineStr">
        <is>
          <t>tennis-buzz.com</t>
        </is>
      </c>
      <c r="B179262" t="n">
        <v>199</v>
      </c>
    </row>
    <row r="179263">
      <c r="A179263" t="inlineStr">
        <is>
          <t>kavio.com</t>
        </is>
      </c>
      <c r="B179263" t="n">
        <v>199</v>
      </c>
    </row>
    <row r="179264">
      <c r="A179264" t="inlineStr">
        <is>
          <t>www.osm-us.com</t>
        </is>
      </c>
      <c r="B179264" t="n">
        <v>199</v>
      </c>
    </row>
    <row r="179265">
      <c r="A179265" t="inlineStr">
        <is>
          <t>www.cnoec.com</t>
        </is>
      </c>
      <c r="B179265" t="n">
        <v>199</v>
      </c>
    </row>
    <row r="179266">
      <c r="A179266" t="inlineStr">
        <is>
          <t>jjrorwxhqinnlj5p.ldycdn.com</t>
        </is>
      </c>
      <c r="B179266" t="n">
        <v>199</v>
      </c>
    </row>
    <row r="179267">
      <c r="A179267" t="inlineStr">
        <is>
          <t>px1img.getnews.jp</t>
        </is>
      </c>
      <c r="B179267" t="n">
        <v>199</v>
      </c>
    </row>
    <row r="179268">
      <c r="A179268" t="inlineStr">
        <is>
          <t>www.toyway.ru</t>
        </is>
      </c>
      <c r="B179268" t="n">
        <v>199</v>
      </c>
    </row>
    <row r="179269">
      <c r="A179269" t="inlineStr">
        <is>
          <t>lumpics.ru</t>
        </is>
      </c>
      <c r="B179269" t="n">
        <v>199</v>
      </c>
    </row>
    <row r="179270">
      <c r="A179270" t="inlineStr">
        <is>
          <t>cdn2.dokuzsoft.com</t>
        </is>
      </c>
      <c r="B179270" t="n">
        <v>199</v>
      </c>
    </row>
    <row r="179271">
      <c r="A179271" t="inlineStr">
        <is>
          <t>www.mr-cup.com</t>
        </is>
      </c>
      <c r="B179271" t="n">
        <v>199</v>
      </c>
    </row>
    <row r="179272">
      <c r="A179272" t="inlineStr">
        <is>
          <t>www.vintage-sunglasses.de</t>
        </is>
      </c>
      <c r="B179272" t="n">
        <v>199</v>
      </c>
    </row>
    <row r="179273">
      <c r="A179273" t="inlineStr">
        <is>
          <t>static.kiabi.es</t>
        </is>
      </c>
      <c r="B179273" t="n">
        <v>199</v>
      </c>
    </row>
    <row r="179274">
      <c r="A179274" t="inlineStr">
        <is>
          <t>www.nellanotizia.net</t>
        </is>
      </c>
      <c r="B179274" t="n">
        <v>199</v>
      </c>
    </row>
    <row r="179275">
      <c r="A179275" t="inlineStr">
        <is>
          <t>www.solutions-magazine.com</t>
        </is>
      </c>
      <c r="B179275" t="n">
        <v>199</v>
      </c>
    </row>
    <row r="179276">
      <c r="A179276" t="inlineStr">
        <is>
          <t>nz.radio.net</t>
        </is>
      </c>
      <c r="B179276" t="n">
        <v>199</v>
      </c>
    </row>
    <row r="179277">
      <c r="A179277" t="inlineStr">
        <is>
          <t>www.romania-actualitati.ro</t>
        </is>
      </c>
      <c r="B179277" t="n">
        <v>199</v>
      </c>
    </row>
    <row r="179278">
      <c r="A179278" t="inlineStr">
        <is>
          <t>w.ratesviewer.com</t>
        </is>
      </c>
      <c r="B179278" t="n">
        <v>199</v>
      </c>
    </row>
    <row r="179279">
      <c r="A179279" t="inlineStr">
        <is>
          <t>d3ihnaxjrinbwq.cloudfront.net</t>
        </is>
      </c>
      <c r="B179279" t="n">
        <v>199</v>
      </c>
    </row>
    <row r="179280">
      <c r="A179280" t="inlineStr">
        <is>
          <t>www.fishoponline.com</t>
        </is>
      </c>
      <c r="B179280" t="n">
        <v>199</v>
      </c>
    </row>
    <row r="179281">
      <c r="A179281" t="inlineStr">
        <is>
          <t>www.3d-grenzenlos.de</t>
        </is>
      </c>
      <c r="B179281" t="n">
        <v>199</v>
      </c>
    </row>
    <row r="179282">
      <c r="A179282" t="inlineStr">
        <is>
          <t>www.lejuwelier.de</t>
        </is>
      </c>
      <c r="B179282" t="n">
        <v>199</v>
      </c>
    </row>
    <row r="179283">
      <c r="A179283" t="inlineStr">
        <is>
          <t>www.bpsracing.com</t>
        </is>
      </c>
      <c r="B179283" t="n">
        <v>199</v>
      </c>
    </row>
    <row r="179284">
      <c r="A179284" t="inlineStr">
        <is>
          <t>ocast-media-image.s3.amazonaws.com</t>
        </is>
      </c>
      <c r="B179284" t="n">
        <v>199</v>
      </c>
    </row>
    <row r="179285">
      <c r="A179285" t="inlineStr">
        <is>
          <t>www.gamestorm.it</t>
        </is>
      </c>
      <c r="B179285" t="n">
        <v>199</v>
      </c>
    </row>
    <row r="179286">
      <c r="A179286" t="inlineStr">
        <is>
          <t>www.ilnotiziangolo.it</t>
        </is>
      </c>
      <c r="B179286" t="n">
        <v>199</v>
      </c>
    </row>
    <row r="179287">
      <c r="A179287" t="inlineStr">
        <is>
          <t>d500.epimg.net</t>
        </is>
      </c>
      <c r="B179287" t="n">
        <v>199</v>
      </c>
    </row>
    <row r="179288">
      <c r="A179288" t="inlineStr">
        <is>
          <t>www.mes-fetes.com</t>
        </is>
      </c>
      <c r="B179288" t="n">
        <v>199</v>
      </c>
    </row>
    <row r="179289">
      <c r="A179289" t="inlineStr">
        <is>
          <t>d33zkd7szfej2z.cloudfront.net</t>
        </is>
      </c>
      <c r="B179289" t="n">
        <v>199</v>
      </c>
    </row>
    <row r="179290">
      <c r="A179290" t="inlineStr">
        <is>
          <t>www.originalam.net:443</t>
        </is>
      </c>
      <c r="B179290" t="n">
        <v>199</v>
      </c>
    </row>
    <row r="179291">
      <c r="A179291" t="inlineStr">
        <is>
          <t>www.nientepopcorn.it</t>
        </is>
      </c>
      <c r="B179291" t="n">
        <v>199</v>
      </c>
    </row>
    <row r="179292">
      <c r="A179292" t="inlineStr">
        <is>
          <t>lenovaz.com</t>
        </is>
      </c>
      <c r="B179292" t="n">
        <v>199</v>
      </c>
    </row>
    <row r="179293">
      <c r="A179293" t="inlineStr">
        <is>
          <t>www.zoanthus.fr</t>
        </is>
      </c>
      <c r="B179293" t="n">
        <v>199</v>
      </c>
    </row>
    <row r="179294">
      <c r="A179294" t="inlineStr">
        <is>
          <t>www.decoloopio.com</t>
        </is>
      </c>
      <c r="B179294" t="n">
        <v>199</v>
      </c>
    </row>
    <row r="179295">
      <c r="A179295" t="inlineStr">
        <is>
          <t>www.estarguapas.com</t>
        </is>
      </c>
      <c r="B179295" t="n">
        <v>199</v>
      </c>
    </row>
    <row r="179296">
      <c r="A179296" t="inlineStr">
        <is>
          <t>www.thetrams.co.uk</t>
        </is>
      </c>
      <c r="B179296" t="n">
        <v>199</v>
      </c>
    </row>
    <row r="179297">
      <c r="A179297" t="inlineStr">
        <is>
          <t>history.nebraska.gov</t>
        </is>
      </c>
      <c r="B179297" t="n">
        <v>199</v>
      </c>
    </row>
    <row r="179298">
      <c r="A179298" t="inlineStr">
        <is>
          <t>standardus.com</t>
        </is>
      </c>
      <c r="B179298" t="n">
        <v>199</v>
      </c>
    </row>
    <row r="179299">
      <c r="A179299" t="inlineStr">
        <is>
          <t>www.thepaellacompany.co.uk</t>
        </is>
      </c>
      <c r="B179299" t="n">
        <v>199</v>
      </c>
    </row>
    <row r="179300">
      <c r="A179300" t="inlineStr">
        <is>
          <t>www.gtcarsuk.co.uk</t>
        </is>
      </c>
      <c r="B179300" t="n">
        <v>199</v>
      </c>
    </row>
    <row r="179301">
      <c r="A179301" t="inlineStr">
        <is>
          <t>www.omybathandbody.com</t>
        </is>
      </c>
      <c r="B179301" t="n">
        <v>199</v>
      </c>
    </row>
    <row r="179302">
      <c r="A179302" t="inlineStr">
        <is>
          <t>www.shoprudolphsfurniture.com</t>
        </is>
      </c>
      <c r="B179302" t="n">
        <v>199</v>
      </c>
    </row>
    <row r="179303">
      <c r="A179303" t="inlineStr">
        <is>
          <t>www.acerlaptopbattery.net</t>
        </is>
      </c>
      <c r="B179303" t="n">
        <v>199</v>
      </c>
    </row>
    <row r="179304">
      <c r="A179304" t="inlineStr">
        <is>
          <t>www.naturalistjourneys.com</t>
        </is>
      </c>
      <c r="B179304" t="n">
        <v>199</v>
      </c>
    </row>
    <row r="179305">
      <c r="A179305" t="inlineStr">
        <is>
          <t>www.mouterecaravans.co.nz</t>
        </is>
      </c>
      <c r="B179305" t="n">
        <v>199</v>
      </c>
    </row>
    <row r="179306">
      <c r="A179306" t="inlineStr">
        <is>
          <t>www.replenishrefill.com.au</t>
        </is>
      </c>
      <c r="B179306" t="n">
        <v>199</v>
      </c>
    </row>
    <row r="179307">
      <c r="A179307" t="inlineStr">
        <is>
          <t>fa3c05726a1a944befda-f6d90537006937eae8db29edd7822862.ssl.cf1.rackcdn.com</t>
        </is>
      </c>
      <c r="B179307" t="n">
        <v>199</v>
      </c>
    </row>
    <row r="179308">
      <c r="A179308" t="inlineStr">
        <is>
          <t>www.hawkinshomeandauto.com</t>
        </is>
      </c>
      <c r="B179308" t="n">
        <v>199</v>
      </c>
    </row>
    <row r="179309">
      <c r="A179309" t="inlineStr">
        <is>
          <t>50bbad8100846fd19233-1563a5de4e7c76f530fa2ec4af70131e.ssl.cf1.rackcdn.com</t>
        </is>
      </c>
      <c r="B179309" t="n">
        <v>199</v>
      </c>
    </row>
    <row r="179310">
      <c r="A179310" t="inlineStr">
        <is>
          <t>thespiffycookie.com</t>
        </is>
      </c>
      <c r="B179310" t="n">
        <v>199</v>
      </c>
    </row>
    <row r="179311">
      <c r="A179311" t="inlineStr">
        <is>
          <t>854515c66e19b215ba01-7a16155bed7a2875112395c73ed81359.r73.cf3.rackcdn.com</t>
        </is>
      </c>
      <c r="B179311" t="n">
        <v>199</v>
      </c>
    </row>
    <row r="179312">
      <c r="A179312" t="inlineStr">
        <is>
          <t>e0c225f2b3a2d834c1d2-144ea745a7dc0dc30112b63ad32ea349.r81.cf2.rackcdn.com</t>
        </is>
      </c>
      <c r="B179312" t="n">
        <v>199</v>
      </c>
    </row>
    <row r="179313">
      <c r="A179313" t="inlineStr">
        <is>
          <t>www.xxxfreemature.com</t>
        </is>
      </c>
      <c r="B179313" t="n">
        <v>199</v>
      </c>
    </row>
    <row r="179314">
      <c r="A179314" t="inlineStr">
        <is>
          <t>www.belgian-malinois-dog-breed.com</t>
        </is>
      </c>
      <c r="B179314" t="n">
        <v>199</v>
      </c>
    </row>
    <row r="179315">
      <c r="A179315" t="inlineStr">
        <is>
          <t>82fd0a8ec11410f0fb2f-ea843be7bfb4480f2e72d96241bbd09d.ssl.cf1.rackcdn.com</t>
        </is>
      </c>
      <c r="B179315" t="n">
        <v>199</v>
      </c>
    </row>
    <row r="179316">
      <c r="A179316" t="inlineStr">
        <is>
          <t>www.bebonchina.com</t>
        </is>
      </c>
      <c r="B179316" t="n">
        <v>199</v>
      </c>
    </row>
    <row r="179317">
      <c r="A179317" t="inlineStr">
        <is>
          <t>m.arflyfelt.com</t>
        </is>
      </c>
      <c r="B179317" t="n">
        <v>199</v>
      </c>
    </row>
    <row r="179318">
      <c r="A179318" t="inlineStr">
        <is>
          <t>broadlandmemories.co.uk</t>
        </is>
      </c>
      <c r="B179318" t="n">
        <v>199</v>
      </c>
    </row>
    <row r="179319">
      <c r="A179319" t="inlineStr">
        <is>
          <t>9f5f81ab2eecee01d52b-6edc1c6cce641e8d6509face1f7d63f8.ssl.cf1.rackcdn.com</t>
        </is>
      </c>
      <c r="B179319" t="n">
        <v>199</v>
      </c>
    </row>
    <row r="179320">
      <c r="A179320" t="inlineStr">
        <is>
          <t>www.fellersfurniture.com</t>
        </is>
      </c>
      <c r="B179320" t="n">
        <v>199</v>
      </c>
    </row>
    <row r="179321">
      <c r="A179321" t="inlineStr">
        <is>
          <t>www.auburnsupplygroup.com</t>
        </is>
      </c>
      <c r="B179321" t="n">
        <v>199</v>
      </c>
    </row>
    <row r="179322">
      <c r="A179322" t="inlineStr">
        <is>
          <t>healthaffairs.espstores.com</t>
        </is>
      </c>
      <c r="B179322" t="n">
        <v>199</v>
      </c>
    </row>
    <row r="179323">
      <c r="A179323" t="inlineStr">
        <is>
          <t>zani.co.uk</t>
        </is>
      </c>
      <c r="B179323" t="n">
        <v>199</v>
      </c>
    </row>
    <row r="179324">
      <c r="A179324" t="inlineStr">
        <is>
          <t>www.sunshinecoastaccountants.com</t>
        </is>
      </c>
      <c r="B179324" t="n">
        <v>199</v>
      </c>
    </row>
    <row r="179325">
      <c r="A179325" t="inlineStr">
        <is>
          <t>www.kadsnailart.com</t>
        </is>
      </c>
      <c r="B179325" t="n">
        <v>199</v>
      </c>
    </row>
    <row r="179326">
      <c r="A179326" t="inlineStr">
        <is>
          <t>www.artificialgrasscorona.com</t>
        </is>
      </c>
      <c r="B179326" t="n">
        <v>199</v>
      </c>
    </row>
    <row r="179327">
      <c r="A179327" t="inlineStr">
        <is>
          <t>62f469788f3cccbc01aa-35c7d135c7ace6f345720046959f8396.ssl.cf2.rackcdn.com</t>
        </is>
      </c>
      <c r="B179327" t="n">
        <v>199</v>
      </c>
    </row>
    <row r="179328">
      <c r="A179328" t="inlineStr">
        <is>
          <t>bd3f246414fc74894e2c-82babc6120d68e668016d38a15806e76.ssl.cf2.rackcdn.com</t>
        </is>
      </c>
      <c r="B179328" t="n">
        <v>199</v>
      </c>
    </row>
    <row r="179329">
      <c r="A179329" t="inlineStr">
        <is>
          <t>nonslipandsteelshoes.com</t>
        </is>
      </c>
      <c r="B179329" t="n">
        <v>199</v>
      </c>
    </row>
    <row r="179330">
      <c r="A179330" t="inlineStr">
        <is>
          <t>www.adelto.co.uk</t>
        </is>
      </c>
      <c r="B179330" t="n">
        <v>199</v>
      </c>
    </row>
    <row r="179331">
      <c r="A179331" t="inlineStr">
        <is>
          <t>www.adv1wheels.com</t>
        </is>
      </c>
      <c r="B179331" t="n">
        <v>199</v>
      </c>
    </row>
    <row r="179332">
      <c r="A179332" t="inlineStr">
        <is>
          <t>bake-eat-repeat.com</t>
        </is>
      </c>
      <c r="B179332" t="n">
        <v>199</v>
      </c>
    </row>
    <row r="179333">
      <c r="A179333" t="inlineStr">
        <is>
          <t>www.diariodejerez.es</t>
        </is>
      </c>
      <c r="B179333" t="n">
        <v>199</v>
      </c>
    </row>
    <row r="179334">
      <c r="A179334" t="inlineStr">
        <is>
          <t>andystravelblog.com</t>
        </is>
      </c>
      <c r="B179334" t="n">
        <v>199</v>
      </c>
    </row>
    <row r="179335">
      <c r="A179335" t="inlineStr">
        <is>
          <t>titles.trackercdn.com</t>
        </is>
      </c>
      <c r="B179335" t="n">
        <v>199</v>
      </c>
    </row>
    <row r="179336">
      <c r="A179336" t="inlineStr">
        <is>
          <t>celebily.com</t>
        </is>
      </c>
      <c r="B179336" t="n">
        <v>199</v>
      </c>
    </row>
    <row r="179337">
      <c r="A179337" t="inlineStr">
        <is>
          <t>potseeds.co.uk</t>
        </is>
      </c>
      <c r="B179337" t="n">
        <v>199</v>
      </c>
    </row>
    <row r="179338">
      <c r="A179338" t="inlineStr">
        <is>
          <t>www.candybrides.com</t>
        </is>
      </c>
      <c r="B179338" t="n">
        <v>199</v>
      </c>
    </row>
    <row r="179339">
      <c r="A179339" t="inlineStr">
        <is>
          <t>file.mk.co.kr</t>
        </is>
      </c>
      <c r="B179339" t="n">
        <v>199</v>
      </c>
    </row>
    <row r="179340">
      <c r="A179340" t="inlineStr">
        <is>
          <t>d3rqe4a0feo8gs.cloudfront.net</t>
        </is>
      </c>
      <c r="B179340" t="n">
        <v>199</v>
      </c>
    </row>
    <row r="179341">
      <c r="A179341" t="inlineStr">
        <is>
          <t>mlfl0eebtpgt.i.optimole.com</t>
        </is>
      </c>
      <c r="B179341" t="n">
        <v>199</v>
      </c>
    </row>
    <row r="179342">
      <c r="A179342" t="inlineStr">
        <is>
          <t>www.pharao24.de</t>
        </is>
      </c>
      <c r="B179342" t="n">
        <v>199</v>
      </c>
    </row>
    <row r="179343">
      <c r="A179343" t="inlineStr">
        <is>
          <t>www.aerofly.com</t>
        </is>
      </c>
      <c r="B179343" t="n">
        <v>199</v>
      </c>
    </row>
    <row r="179344">
      <c r="A179344" t="inlineStr">
        <is>
          <t>matraxlubricants.com</t>
        </is>
      </c>
      <c r="B179344" t="n">
        <v>199</v>
      </c>
    </row>
    <row r="179345">
      <c r="A179345" t="inlineStr">
        <is>
          <t>www.gonewiththewynns.com</t>
        </is>
      </c>
      <c r="B179345" t="n">
        <v>199</v>
      </c>
    </row>
    <row r="179346">
      <c r="A179346" t="inlineStr">
        <is>
          <t>dh2aw9kakyvah.cloudfront.net</t>
        </is>
      </c>
      <c r="B179346" t="n">
        <v>199</v>
      </c>
    </row>
    <row r="179347">
      <c r="A179347" t="inlineStr">
        <is>
          <t>wwwcdn.frost.com</t>
        </is>
      </c>
      <c r="B179347" t="n">
        <v>199</v>
      </c>
    </row>
    <row r="179348">
      <c r="A179348" t="inlineStr">
        <is>
          <t>media.paul-hewitt.com</t>
        </is>
      </c>
      <c r="B179348" t="n">
        <v>199</v>
      </c>
    </row>
    <row r="179349">
      <c r="A179349" t="inlineStr">
        <is>
          <t>media.cycleonline.com.au</t>
        </is>
      </c>
      <c r="B179349" t="n">
        <v>199</v>
      </c>
    </row>
    <row r="179350">
      <c r="A179350" t="inlineStr">
        <is>
          <t>victoriahill.innovations.co.nz</t>
        </is>
      </c>
      <c r="B179350" t="n">
        <v>199</v>
      </c>
    </row>
    <row r="179351">
      <c r="A179351" t="inlineStr">
        <is>
          <t>yachtoteka.ru</t>
        </is>
      </c>
      <c r="B179351" t="n">
        <v>199</v>
      </c>
    </row>
    <row r="179352">
      <c r="A179352" t="inlineStr">
        <is>
          <t>hjul.astina.dk</t>
        </is>
      </c>
      <c r="B179352" t="n">
        <v>199</v>
      </c>
    </row>
    <row r="179353">
      <c r="A179353" t="inlineStr">
        <is>
          <t>blyphotography.com</t>
        </is>
      </c>
      <c r="B179353" t="n">
        <v>199</v>
      </c>
    </row>
    <row r="179354">
      <c r="A179354" t="inlineStr">
        <is>
          <t>i.bullfax.com</t>
        </is>
      </c>
      <c r="B179354" t="n">
        <v>199</v>
      </c>
    </row>
    <row r="179355">
      <c r="A179355" t="inlineStr">
        <is>
          <t>thefinestbubble.com</t>
        </is>
      </c>
      <c r="B179355" t="n">
        <v>199</v>
      </c>
    </row>
    <row r="179356">
      <c r="A179356" t="inlineStr">
        <is>
          <t>www.bikesociety.com.au</t>
        </is>
      </c>
      <c r="B179356" t="n">
        <v>199</v>
      </c>
    </row>
    <row r="179357">
      <c r="A179357" t="inlineStr">
        <is>
          <t>gamexguide.com</t>
        </is>
      </c>
      <c r="B179357" t="n">
        <v>199</v>
      </c>
    </row>
    <row r="179358">
      <c r="A179358" t="inlineStr">
        <is>
          <t>cdn.pickr.com.au</t>
        </is>
      </c>
      <c r="B179358" t="n">
        <v>199</v>
      </c>
    </row>
    <row r="179359">
      <c r="A179359" t="inlineStr">
        <is>
          <t>marvelblog.com</t>
        </is>
      </c>
      <c r="B179359" t="n">
        <v>199</v>
      </c>
    </row>
    <row r="179360">
      <c r="A179360" t="inlineStr">
        <is>
          <t>cdn.talkpoverty.org</t>
        </is>
      </c>
      <c r="B179360" t="n">
        <v>199</v>
      </c>
    </row>
    <row r="179361">
      <c r="A179361" t="inlineStr">
        <is>
          <t>ch.sportsdirect.com</t>
        </is>
      </c>
      <c r="B179361" t="n">
        <v>199</v>
      </c>
    </row>
    <row r="179362">
      <c r="A179362" t="inlineStr">
        <is>
          <t>theripeearth.files.wordpress.com</t>
        </is>
      </c>
      <c r="B179362" t="n">
        <v>199</v>
      </c>
    </row>
    <row r="179363">
      <c r="A179363" t="inlineStr">
        <is>
          <t>www.glutenfreehomestead.com</t>
        </is>
      </c>
      <c r="B179363" t="n">
        <v>199</v>
      </c>
    </row>
    <row r="179364">
      <c r="A179364" t="inlineStr">
        <is>
          <t>bigotic.com</t>
        </is>
      </c>
      <c r="B179364" t="n">
        <v>199</v>
      </c>
    </row>
    <row r="179365">
      <c r="A179365" t="inlineStr">
        <is>
          <t>www.avtomobilizem.com</t>
        </is>
      </c>
      <c r="B179365" t="n">
        <v>199</v>
      </c>
    </row>
    <row r="179366">
      <c r="A179366" t="inlineStr">
        <is>
          <t>www.noordinaryhomestead.com</t>
        </is>
      </c>
      <c r="B179366" t="n">
        <v>199</v>
      </c>
    </row>
    <row r="179367">
      <c r="A179367" t="inlineStr">
        <is>
          <t>uo-planescape.wdfiles.com</t>
        </is>
      </c>
      <c r="B179367" t="n">
        <v>199</v>
      </c>
    </row>
    <row r="179368">
      <c r="A179368" t="inlineStr">
        <is>
          <t>www.livesportonline.org</t>
        </is>
      </c>
      <c r="B179368" t="n">
        <v>199</v>
      </c>
    </row>
    <row r="179369">
      <c r="A179369" t="inlineStr">
        <is>
          <t>ocsaledger.com</t>
        </is>
      </c>
      <c r="B179369" t="n">
        <v>199</v>
      </c>
    </row>
    <row r="179370">
      <c r="A179370" t="inlineStr">
        <is>
          <t>industry-buzz.com</t>
        </is>
      </c>
      <c r="B179370" t="n">
        <v>199</v>
      </c>
    </row>
    <row r="179371">
      <c r="A179371" t="inlineStr">
        <is>
          <t>www.doctorswithoutborders.org</t>
        </is>
      </c>
      <c r="B179371" t="n">
        <v>199</v>
      </c>
    </row>
    <row r="179372">
      <c r="A179372" t="inlineStr">
        <is>
          <t>www.northeastern.edu</t>
        </is>
      </c>
      <c r="B179372" t="n">
        <v>199</v>
      </c>
    </row>
    <row r="179373">
      <c r="A179373" t="inlineStr">
        <is>
          <t>academy.allaboutbirds.org</t>
        </is>
      </c>
      <c r="B179373" t="n">
        <v>199</v>
      </c>
    </row>
    <row r="179374">
      <c r="A179374" t="inlineStr">
        <is>
          <t>czechcom.cz</t>
        </is>
      </c>
      <c r="B179374" t="n">
        <v>199</v>
      </c>
    </row>
    <row r="179375">
      <c r="A179375" t="inlineStr">
        <is>
          <t>xxxsexyteens.net</t>
        </is>
      </c>
      <c r="B179375" t="n">
        <v>199</v>
      </c>
    </row>
    <row r="179376">
      <c r="A179376" t="inlineStr">
        <is>
          <t>defapress.ir</t>
        </is>
      </c>
      <c r="B179376" t="n">
        <v>199</v>
      </c>
    </row>
    <row r="179377">
      <c r="A179377" t="inlineStr">
        <is>
          <t>gamingrespawn.com</t>
        </is>
      </c>
      <c r="B179377" t="n">
        <v>199</v>
      </c>
    </row>
    <row r="179378">
      <c r="A179378" t="inlineStr">
        <is>
          <t>www.prodigyuniforms.com</t>
        </is>
      </c>
      <c r="B179378" t="n">
        <v>199</v>
      </c>
    </row>
    <row r="179379">
      <c r="A179379" t="inlineStr">
        <is>
          <t>www.rrfedu.com</t>
        </is>
      </c>
      <c r="B179379" t="n">
        <v>199</v>
      </c>
    </row>
    <row r="179380">
      <c r="A179380" t="inlineStr">
        <is>
          <t>dvcshop.com</t>
        </is>
      </c>
      <c r="B179380" t="n">
        <v>199</v>
      </c>
    </row>
    <row r="179381">
      <c r="A179381" t="inlineStr">
        <is>
          <t>www.totalopt.com</t>
        </is>
      </c>
      <c r="B179381" t="n">
        <v>199</v>
      </c>
    </row>
    <row r="179382">
      <c r="A179382" t="inlineStr">
        <is>
          <t>www.baccarat.com</t>
        </is>
      </c>
      <c r="B179382" t="n">
        <v>199</v>
      </c>
    </row>
    <row r="179383">
      <c r="A179383" t="inlineStr">
        <is>
          <t>polemi.co.uk</t>
        </is>
      </c>
      <c r="B179383" t="n">
        <v>199</v>
      </c>
    </row>
    <row r="179384">
      <c r="A179384" t="inlineStr">
        <is>
          <t>fashionsum.com</t>
        </is>
      </c>
      <c r="B179384" t="n">
        <v>199</v>
      </c>
    </row>
    <row r="179385">
      <c r="A179385" t="inlineStr">
        <is>
          <t>www.lindaswholesomelife.nl</t>
        </is>
      </c>
      <c r="B179385" t="n">
        <v>199</v>
      </c>
    </row>
    <row r="179386">
      <c r="A179386" t="inlineStr">
        <is>
          <t>www.silkmuseumnavsari.com</t>
        </is>
      </c>
      <c r="B179386" t="n">
        <v>199</v>
      </c>
    </row>
    <row r="179387">
      <c r="A179387" t="inlineStr">
        <is>
          <t>uniquepropertycompany.co.uk</t>
        </is>
      </c>
      <c r="B179387" t="n">
        <v>199</v>
      </c>
    </row>
    <row r="179388">
      <c r="A179388" t="inlineStr">
        <is>
          <t>www.teppermans.com</t>
        </is>
      </c>
      <c r="B179388" t="n">
        <v>199</v>
      </c>
    </row>
    <row r="179389">
      <c r="A179389" t="inlineStr">
        <is>
          <t>tnhomeandfarm.com</t>
        </is>
      </c>
      <c r="B179389" t="n">
        <v>199</v>
      </c>
    </row>
    <row r="179390">
      <c r="A179390" t="inlineStr">
        <is>
          <t>www.dbazi.com</t>
        </is>
      </c>
      <c r="B179390" t="n">
        <v>199</v>
      </c>
    </row>
    <row r="179391">
      <c r="A179391" t="inlineStr">
        <is>
          <t>img.castlery.sg</t>
        </is>
      </c>
      <c r="B179391" t="n">
        <v>199</v>
      </c>
    </row>
    <row r="179392">
      <c r="A179392" t="inlineStr">
        <is>
          <t>globalkitchentravels.com</t>
        </is>
      </c>
      <c r="B179392" t="n">
        <v>199</v>
      </c>
    </row>
    <row r="179393">
      <c r="A179393" t="inlineStr">
        <is>
          <t>pmd205465tn-a.akamaihd.net</t>
        </is>
      </c>
      <c r="B179393" t="n">
        <v>199</v>
      </c>
    </row>
    <row r="179394">
      <c r="A179394" t="inlineStr">
        <is>
          <t>blog.railwaymuseum.org.uk</t>
        </is>
      </c>
      <c r="B179394" t="n">
        <v>199</v>
      </c>
    </row>
    <row r="179395">
      <c r="A179395" t="inlineStr">
        <is>
          <t>www.millmansappliances.com</t>
        </is>
      </c>
      <c r="B179395" t="n">
        <v>199</v>
      </c>
    </row>
    <row r="179396">
      <c r="A179396" t="inlineStr">
        <is>
          <t>thegrandnarrative.files.wordpress.com</t>
        </is>
      </c>
      <c r="B179396" t="n">
        <v>199</v>
      </c>
    </row>
    <row r="179397">
      <c r="A179397" t="inlineStr">
        <is>
          <t>www.juwelier-burck.de</t>
        </is>
      </c>
      <c r="B179397" t="n">
        <v>199</v>
      </c>
    </row>
    <row r="179398">
      <c r="A179398" t="inlineStr">
        <is>
          <t>www.adultlearningbc.ac.uk</t>
        </is>
      </c>
      <c r="B179398" t="n">
        <v>199</v>
      </c>
    </row>
    <row r="179399">
      <c r="A179399" t="inlineStr">
        <is>
          <t>www.interimhealthcare.com</t>
        </is>
      </c>
      <c r="B179399" t="n">
        <v>199</v>
      </c>
    </row>
    <row r="179400">
      <c r="A179400" t="inlineStr">
        <is>
          <t>www.upstateramblings.com</t>
        </is>
      </c>
      <c r="B179400" t="n">
        <v>199</v>
      </c>
    </row>
    <row r="179401">
      <c r="A179401" t="inlineStr">
        <is>
          <t>aladecor.com</t>
        </is>
      </c>
      <c r="B179401" t="n">
        <v>199</v>
      </c>
    </row>
    <row r="179402">
      <c r="A179402" t="inlineStr">
        <is>
          <t>www.trimaxhebdo.com</t>
        </is>
      </c>
      <c r="B179402" t="n">
        <v>199</v>
      </c>
    </row>
    <row r="179403">
      <c r="A179403" t="inlineStr">
        <is>
          <t>www.tamuc.edu</t>
        </is>
      </c>
      <c r="B179403" t="n">
        <v>199</v>
      </c>
    </row>
    <row r="179404">
      <c r="A179404" t="inlineStr">
        <is>
          <t>www.rusalia.com</t>
        </is>
      </c>
      <c r="B179404" t="n">
        <v>199</v>
      </c>
    </row>
    <row r="179405">
      <c r="A179405" t="inlineStr">
        <is>
          <t>strickenwolle.com</t>
        </is>
      </c>
      <c r="B179405" t="n">
        <v>199</v>
      </c>
    </row>
    <row r="179406">
      <c r="A179406" t="inlineStr">
        <is>
          <t>adaliza.files.wordpress.com</t>
        </is>
      </c>
      <c r="B179406" t="n">
        <v>199</v>
      </c>
    </row>
    <row r="179407">
      <c r="A179407" t="inlineStr">
        <is>
          <t>www.televisual.com</t>
        </is>
      </c>
      <c r="B179407" t="n">
        <v>199</v>
      </c>
    </row>
    <row r="179408">
      <c r="A179408" t="inlineStr">
        <is>
          <t>docs.pspc.co.uk</t>
        </is>
      </c>
      <c r="B179408" t="n">
        <v>199</v>
      </c>
    </row>
    <row r="179409">
      <c r="A179409" t="inlineStr">
        <is>
          <t>www.bollywoodbubble.com</t>
        </is>
      </c>
      <c r="B179409" t="n">
        <v>199</v>
      </c>
    </row>
    <row r="179410">
      <c r="A179410" t="inlineStr">
        <is>
          <t>www.zzoomit.com</t>
        </is>
      </c>
      <c r="B179410" t="n">
        <v>199</v>
      </c>
    </row>
    <row r="179411">
      <c r="A179411" t="inlineStr">
        <is>
          <t>whitwanders.com</t>
        </is>
      </c>
      <c r="B179411" t="n">
        <v>199</v>
      </c>
    </row>
    <row r="179412">
      <c r="A179412" t="inlineStr">
        <is>
          <t>ex-terior.ru</t>
        </is>
      </c>
      <c r="B179412" t="n">
        <v>199</v>
      </c>
    </row>
    <row r="179413">
      <c r="A179413" t="inlineStr">
        <is>
          <t>allmacsoft.ru</t>
        </is>
      </c>
      <c r="B179413" t="n">
        <v>199</v>
      </c>
    </row>
    <row r="179414">
      <c r="A179414" t="inlineStr">
        <is>
          <t>www.heredg.com</t>
        </is>
      </c>
      <c r="B179414" t="n">
        <v>199</v>
      </c>
    </row>
    <row r="179415">
      <c r="A179415" t="inlineStr">
        <is>
          <t>www.ranchiflorist.in</t>
        </is>
      </c>
      <c r="B179415" t="n">
        <v>199</v>
      </c>
    </row>
    <row r="179416">
      <c r="A179416" t="inlineStr">
        <is>
          <t>www.modainpelle.com</t>
        </is>
      </c>
      <c r="B179416" t="n">
        <v>199</v>
      </c>
    </row>
    <row r="179417">
      <c r="A179417" t="inlineStr">
        <is>
          <t>banjo.com</t>
        </is>
      </c>
      <c r="B179417" t="n">
        <v>199</v>
      </c>
    </row>
    <row r="179418">
      <c r="A179418" t="inlineStr">
        <is>
          <t>norikoart.com</t>
        </is>
      </c>
      <c r="B179418" t="n">
        <v>199</v>
      </c>
    </row>
    <row r="179419">
      <c r="A179419" t="inlineStr">
        <is>
          <t>r.testifier.nl</t>
        </is>
      </c>
      <c r="B179419" t="n">
        <v>199</v>
      </c>
    </row>
    <row r="179420">
      <c r="A179420" t="inlineStr">
        <is>
          <t>fotodiskont.rs</t>
        </is>
      </c>
      <c r="B179420" t="n">
        <v>199</v>
      </c>
    </row>
    <row r="179421">
      <c r="A179421" t="inlineStr">
        <is>
          <t>assets.mpasho.co.ke</t>
        </is>
      </c>
      <c r="B179421" t="n">
        <v>199</v>
      </c>
    </row>
    <row r="179422">
      <c r="A179422" t="inlineStr">
        <is>
          <t>www.hoodies.co.il</t>
        </is>
      </c>
      <c r="B179422" t="n">
        <v>199</v>
      </c>
    </row>
    <row r="179423">
      <c r="A179423" t="inlineStr">
        <is>
          <t>i.bitcoinonair.com</t>
        </is>
      </c>
      <c r="B179423" t="n">
        <v>199</v>
      </c>
    </row>
    <row r="179424">
      <c r="A179424" t="inlineStr">
        <is>
          <t>www.mosaichse.com</t>
        </is>
      </c>
      <c r="B179424" t="n">
        <v>199</v>
      </c>
    </row>
    <row r="179425">
      <c r="A179425" t="inlineStr">
        <is>
          <t>www.earthsake.com</t>
        </is>
      </c>
      <c r="B179425" t="n">
        <v>199</v>
      </c>
    </row>
    <row r="179426">
      <c r="A179426" t="inlineStr">
        <is>
          <t>www.iberian-escapes.com</t>
        </is>
      </c>
      <c r="B179426" t="n">
        <v>199</v>
      </c>
    </row>
    <row r="179427">
      <c r="A179427" t="inlineStr">
        <is>
          <t>www.floortjeloves.com</t>
        </is>
      </c>
      <c r="B179427" t="n">
        <v>199</v>
      </c>
    </row>
    <row r="179428">
      <c r="A179428" t="inlineStr">
        <is>
          <t>www.justaddglam.com</t>
        </is>
      </c>
      <c r="B179428" t="n">
        <v>199</v>
      </c>
    </row>
    <row r="179429">
      <c r="A179429" t="inlineStr">
        <is>
          <t>www.workingmomsagainstguilt.com</t>
        </is>
      </c>
      <c r="B179429" t="n">
        <v>199</v>
      </c>
    </row>
    <row r="179430">
      <c r="A179430" t="inlineStr">
        <is>
          <t>www.pacificports.org</t>
        </is>
      </c>
      <c r="B179430" t="n">
        <v>199</v>
      </c>
    </row>
    <row r="179431">
      <c r="A179431" t="inlineStr">
        <is>
          <t>www.tukshoes.co.uk</t>
        </is>
      </c>
      <c r="B179431" t="n">
        <v>199</v>
      </c>
    </row>
    <row r="179432">
      <c r="A179432" t="inlineStr">
        <is>
          <t>www.grampianonline.co.uk</t>
        </is>
      </c>
      <c r="B179432" t="n">
        <v>199</v>
      </c>
    </row>
    <row r="179433">
      <c r="A179433" t="inlineStr">
        <is>
          <t>justfab.wpengine.netdna-cdn.com</t>
        </is>
      </c>
      <c r="B179433" t="n">
        <v>199</v>
      </c>
    </row>
    <row r="179434">
      <c r="A179434" t="inlineStr">
        <is>
          <t>www.1001Recipes2Send.com</t>
        </is>
      </c>
      <c r="B179434" t="n">
        <v>199</v>
      </c>
    </row>
    <row r="179435">
      <c r="A179435" t="inlineStr">
        <is>
          <t>insider.foxnews.com</t>
        </is>
      </c>
      <c r="B179435" t="n">
        <v>199</v>
      </c>
    </row>
    <row r="179436">
      <c r="A179436" t="inlineStr">
        <is>
          <t>www.adlibweb.com</t>
        </is>
      </c>
      <c r="B179436" t="n">
        <v>199</v>
      </c>
    </row>
    <row r="179437">
      <c r="A179437" t="inlineStr">
        <is>
          <t>socks-studio.com</t>
        </is>
      </c>
      <c r="B179437" t="n">
        <v>199</v>
      </c>
    </row>
    <row r="179438">
      <c r="A179438" t="inlineStr">
        <is>
          <t>www.fascinationst.com</t>
        </is>
      </c>
      <c r="B179438" t="n">
        <v>199</v>
      </c>
    </row>
    <row r="179439">
      <c r="A179439" t="inlineStr">
        <is>
          <t>www.spacehotels.it</t>
        </is>
      </c>
      <c r="B179439" t="n">
        <v>199</v>
      </c>
    </row>
    <row r="179440">
      <c r="A179440" t="inlineStr">
        <is>
          <t>fervr.net</t>
        </is>
      </c>
      <c r="B179440" t="n">
        <v>199</v>
      </c>
    </row>
    <row r="179441">
      <c r="A179441" t="inlineStr">
        <is>
          <t>www.guitarsofchina.com</t>
        </is>
      </c>
      <c r="B179441" t="n">
        <v>199</v>
      </c>
    </row>
    <row r="179442">
      <c r="A179442" t="inlineStr">
        <is>
          <t>blog.evesaddiction.com</t>
        </is>
      </c>
      <c r="B179442" t="n">
        <v>199</v>
      </c>
    </row>
    <row r="179443">
      <c r="A179443" t="inlineStr">
        <is>
          <t>www.images-of-new-hampshire-history.com</t>
        </is>
      </c>
      <c r="B179443" t="n">
        <v>199</v>
      </c>
    </row>
    <row r="179444">
      <c r="A179444" t="inlineStr">
        <is>
          <t>www.jkmartwork.com</t>
        </is>
      </c>
      <c r="B179444" t="n">
        <v>199</v>
      </c>
    </row>
    <row r="179445">
      <c r="A179445" t="inlineStr">
        <is>
          <t>www.whitehousechristmasornament.com</t>
        </is>
      </c>
      <c r="B179445" t="n">
        <v>199</v>
      </c>
    </row>
    <row r="179446">
      <c r="A179446" t="inlineStr">
        <is>
          <t>eatsmartproducts.com</t>
        </is>
      </c>
      <c r="B179446" t="n">
        <v>199</v>
      </c>
    </row>
    <row r="179447">
      <c r="A179447" t="inlineStr">
        <is>
          <t>thetarnishedjewelblog.com</t>
        </is>
      </c>
      <c r="B179447" t="n">
        <v>199</v>
      </c>
    </row>
    <row r="179448">
      <c r="A179448" t="inlineStr">
        <is>
          <t>www.airsupplyoutlet.com</t>
        </is>
      </c>
      <c r="B179448" t="n">
        <v>199</v>
      </c>
    </row>
    <row r="179449">
      <c r="A179449" t="inlineStr">
        <is>
          <t>www.campkinscameras.com</t>
        </is>
      </c>
      <c r="B179449" t="n">
        <v>199</v>
      </c>
    </row>
    <row r="179450">
      <c r="A179450" t="inlineStr">
        <is>
          <t>www.chesapeakequarterly.net</t>
        </is>
      </c>
      <c r="B179450" t="n">
        <v>199</v>
      </c>
    </row>
    <row r="179451">
      <c r="A179451" t="inlineStr">
        <is>
          <t>assets1.minhaserie.com.br</t>
        </is>
      </c>
      <c r="B179451" t="n">
        <v>199</v>
      </c>
    </row>
    <row r="179452">
      <c r="A179452" t="inlineStr">
        <is>
          <t>www.pixelmonsters.de</t>
        </is>
      </c>
      <c r="B179452" t="n">
        <v>199</v>
      </c>
    </row>
    <row r="179453">
      <c r="A179453" t="inlineStr">
        <is>
          <t>www.worcestershire.gov.uk</t>
        </is>
      </c>
      <c r="B179453" t="n">
        <v>199</v>
      </c>
    </row>
    <row r="179454">
      <c r="A179454" t="inlineStr">
        <is>
          <t>www.gocustomized.com</t>
        </is>
      </c>
      <c r="B179454" t="n">
        <v>199</v>
      </c>
    </row>
    <row r="179455">
      <c r="A179455" t="inlineStr">
        <is>
          <t>usnewestcars.com</t>
        </is>
      </c>
      <c r="B179455" t="n">
        <v>199</v>
      </c>
    </row>
    <row r="179456">
      <c r="A179456" t="inlineStr">
        <is>
          <t>www.eufic.org</t>
        </is>
      </c>
      <c r="B179456" t="n">
        <v>199</v>
      </c>
    </row>
    <row r="179457">
      <c r="A179457" t="inlineStr">
        <is>
          <t>playinginpuddles.com.au</t>
        </is>
      </c>
      <c r="B179457" t="n">
        <v>199</v>
      </c>
    </row>
    <row r="179458">
      <c r="A179458" t="inlineStr">
        <is>
          <t>lakitours.com</t>
        </is>
      </c>
      <c r="B179458" t="n">
        <v>199</v>
      </c>
    </row>
    <row r="179459">
      <c r="A179459" t="inlineStr">
        <is>
          <t>www.appleshowroominhyderabad.com</t>
        </is>
      </c>
      <c r="B179459" t="n">
        <v>199</v>
      </c>
    </row>
    <row r="179460">
      <c r="A179460" t="inlineStr">
        <is>
          <t>www.ohiogirltravels.com</t>
        </is>
      </c>
      <c r="B179460" t="n">
        <v>199</v>
      </c>
    </row>
    <row r="179461">
      <c r="A179461" t="inlineStr">
        <is>
          <t>www.gobadges.com</t>
        </is>
      </c>
      <c r="B179461" t="n">
        <v>199</v>
      </c>
    </row>
    <row r="179462">
      <c r="A179462" t="inlineStr">
        <is>
          <t>scontent.bookenda.com</t>
        </is>
      </c>
      <c r="B179462" t="n">
        <v>199</v>
      </c>
    </row>
    <row r="179463">
      <c r="A179463" t="inlineStr">
        <is>
          <t>www.fraudswatch.com</t>
        </is>
      </c>
      <c r="B179463" t="n">
        <v>199</v>
      </c>
    </row>
    <row r="179464">
      <c r="A179464" t="inlineStr">
        <is>
          <t>www.moppskort.se</t>
        </is>
      </c>
      <c r="B179464" t="n">
        <v>199</v>
      </c>
    </row>
    <row r="179465">
      <c r="A179465" t="inlineStr">
        <is>
          <t>365.military.com</t>
        </is>
      </c>
      <c r="B179465" t="n">
        <v>199</v>
      </c>
    </row>
    <row r="179466">
      <c r="A179466" t="inlineStr">
        <is>
          <t>www.objetconnecte.com</t>
        </is>
      </c>
      <c r="B179466" t="n">
        <v>199</v>
      </c>
    </row>
    <row r="179467">
      <c r="A179467" t="inlineStr">
        <is>
          <t>ourtastytravels.com</t>
        </is>
      </c>
      <c r="B179467" t="n">
        <v>199</v>
      </c>
    </row>
    <row r="179468">
      <c r="A179468" t="inlineStr">
        <is>
          <t>anglophone-direct.com</t>
        </is>
      </c>
      <c r="B179468" t="n">
        <v>199</v>
      </c>
    </row>
    <row r="179469">
      <c r="A179469" t="inlineStr">
        <is>
          <t>www.staysitges.com</t>
        </is>
      </c>
      <c r="B179469" t="n">
        <v>199</v>
      </c>
    </row>
    <row r="179470">
      <c r="A179470" t="inlineStr">
        <is>
          <t>hollydeequilts.files.wordpress.com</t>
        </is>
      </c>
      <c r="B179470" t="n">
        <v>199</v>
      </c>
    </row>
    <row r="179471">
      <c r="A179471" t="inlineStr">
        <is>
          <t>finearts.utexas.edu</t>
        </is>
      </c>
      <c r="B179471" t="n">
        <v>199</v>
      </c>
    </row>
    <row r="179472">
      <c r="A179472" t="inlineStr">
        <is>
          <t>www.directtennis.co.uk</t>
        </is>
      </c>
      <c r="B179472" t="n">
        <v>199</v>
      </c>
    </row>
    <row r="179473">
      <c r="A179473" t="inlineStr">
        <is>
          <t>hfh.imarsys.com:8069</t>
        </is>
      </c>
      <c r="B179473" t="n">
        <v>199</v>
      </c>
    </row>
    <row r="179474">
      <c r="A179474" t="inlineStr">
        <is>
          <t>cdn.wlec.ag</t>
        </is>
      </c>
      <c r="B179474" t="n">
        <v>199</v>
      </c>
    </row>
    <row r="179475">
      <c r="A179475" t="inlineStr">
        <is>
          <t>weavinginfluence.com</t>
        </is>
      </c>
      <c r="B179475" t="n">
        <v>199</v>
      </c>
    </row>
    <row r="179476">
      <c r="A179476" t="inlineStr">
        <is>
          <t>richardprideaux.files.wordpress.com</t>
        </is>
      </c>
      <c r="B179476" t="n">
        <v>199</v>
      </c>
    </row>
    <row r="179477">
      <c r="A179477" t="inlineStr">
        <is>
          <t>art-u2.infcdn.net</t>
        </is>
      </c>
      <c r="B179477" t="n">
        <v>199</v>
      </c>
    </row>
    <row r="179478">
      <c r="A179478" t="inlineStr">
        <is>
          <t>tscstatic.inkwellshowcase.com</t>
        </is>
      </c>
      <c r="B179478" t="n">
        <v>199</v>
      </c>
    </row>
    <row r="179479">
      <c r="A179479" t="inlineStr">
        <is>
          <t>static.glass07.com</t>
        </is>
      </c>
      <c r="B179479" t="n">
        <v>199</v>
      </c>
    </row>
    <row r="179480">
      <c r="A179480" t="inlineStr">
        <is>
          <t>thefocusindia.com</t>
        </is>
      </c>
      <c r="B179480" t="n">
        <v>199</v>
      </c>
    </row>
    <row r="179481">
      <c r="A179481" t="inlineStr">
        <is>
          <t>hadleighandroyal.co.uk</t>
        </is>
      </c>
      <c r="B179481" t="n">
        <v>199</v>
      </c>
    </row>
    <row r="179482">
      <c r="A179482" t="inlineStr">
        <is>
          <t>www.boye-hz.com</t>
        </is>
      </c>
      <c r="B179482" t="n">
        <v>199</v>
      </c>
    </row>
    <row r="179483">
      <c r="A179483" t="inlineStr">
        <is>
          <t>toscaonline.com</t>
        </is>
      </c>
      <c r="B179483" t="n">
        <v>199</v>
      </c>
    </row>
    <row r="179484">
      <c r="A179484" t="inlineStr">
        <is>
          <t>koti.sk</t>
        </is>
      </c>
      <c r="B179484" t="n">
        <v>199</v>
      </c>
    </row>
    <row r="179485">
      <c r="A179485" t="inlineStr">
        <is>
          <t>beangel.ua</t>
        </is>
      </c>
      <c r="B179485" t="n">
        <v>199</v>
      </c>
    </row>
    <row r="179486">
      <c r="A179486" t="inlineStr">
        <is>
          <t>www.bestdesignevents.com</t>
        </is>
      </c>
      <c r="B179486" t="n">
        <v>199</v>
      </c>
    </row>
    <row r="179487">
      <c r="A179487" t="inlineStr">
        <is>
          <t>booloo.com</t>
        </is>
      </c>
      <c r="B179487" t="n">
        <v>199</v>
      </c>
    </row>
    <row r="179488">
      <c r="A179488" t="inlineStr">
        <is>
          <t>www.ginstr.com</t>
        </is>
      </c>
      <c r="B179488" t="n">
        <v>199</v>
      </c>
    </row>
    <row r="179489">
      <c r="A179489" t="inlineStr">
        <is>
          <t>mlfrhbc3pem4.i.optimole.com</t>
        </is>
      </c>
      <c r="B179489" t="n">
        <v>199</v>
      </c>
    </row>
    <row r="179490">
      <c r="A179490" t="inlineStr">
        <is>
          <t>dyncdn.me</t>
        </is>
      </c>
      <c r="B179490" t="n">
        <v>199</v>
      </c>
    </row>
    <row r="179491">
      <c r="A179491" t="inlineStr">
        <is>
          <t>www.smuggs.com</t>
        </is>
      </c>
      <c r="B179491" t="n">
        <v>199</v>
      </c>
    </row>
    <row r="179492">
      <c r="A179492" t="inlineStr">
        <is>
          <t>cdn.cytivalifesciences.com</t>
        </is>
      </c>
      <c r="B179492" t="n">
        <v>199</v>
      </c>
    </row>
    <row r="179493">
      <c r="A179493" t="inlineStr">
        <is>
          <t>www.inoutsolutions.co.uk</t>
        </is>
      </c>
      <c r="B179493" t="n">
        <v>199</v>
      </c>
    </row>
    <row r="179494">
      <c r="A179494" t="inlineStr">
        <is>
          <t>www.trailrunningreview.com</t>
        </is>
      </c>
      <c r="B179494" t="n">
        <v>199</v>
      </c>
    </row>
    <row r="179495">
      <c r="A179495" t="inlineStr">
        <is>
          <t>images.rug10.com</t>
        </is>
      </c>
      <c r="B179495" t="n">
        <v>199</v>
      </c>
    </row>
    <row r="179496">
      <c r="A179496" t="inlineStr">
        <is>
          <t>celticdesignsjewelry.com</t>
        </is>
      </c>
      <c r="B179496" t="n">
        <v>199</v>
      </c>
    </row>
    <row r="179497">
      <c r="A179497" t="inlineStr">
        <is>
          <t>puddyshouse.files.wordpress.com</t>
        </is>
      </c>
      <c r="B179497" t="n">
        <v>199</v>
      </c>
    </row>
    <row r="179498">
      <c r="A179498" t="inlineStr">
        <is>
          <t>spiritualgrowthevents.com</t>
        </is>
      </c>
      <c r="B179498" t="n">
        <v>199</v>
      </c>
    </row>
    <row r="179499">
      <c r="A179499" t="inlineStr">
        <is>
          <t>www.justgethigh.com</t>
        </is>
      </c>
      <c r="B179499" t="n">
        <v>199</v>
      </c>
    </row>
    <row r="179500">
      <c r="A179500" t="inlineStr">
        <is>
          <t>www.had.si</t>
        </is>
      </c>
      <c r="B179500" t="n">
        <v>199</v>
      </c>
    </row>
    <row r="179501">
      <c r="A179501" t="inlineStr">
        <is>
          <t>www.weybridge-audio.co.uk</t>
        </is>
      </c>
      <c r="B179501" t="n">
        <v>199</v>
      </c>
    </row>
    <row r="179502">
      <c r="A179502" t="inlineStr">
        <is>
          <t>bebehome.gr</t>
        </is>
      </c>
      <c r="B179502" t="n">
        <v>199</v>
      </c>
    </row>
    <row r="179503">
      <c r="A179503" t="inlineStr">
        <is>
          <t>lcd-phone.com</t>
        </is>
      </c>
      <c r="B179503" t="n">
        <v>199</v>
      </c>
    </row>
    <row r="179504">
      <c r="A179504" t="inlineStr">
        <is>
          <t>www.telemarket.lt</t>
        </is>
      </c>
      <c r="B179504" t="n">
        <v>199</v>
      </c>
    </row>
    <row r="179505">
      <c r="A179505" t="inlineStr">
        <is>
          <t>www.rsc.org</t>
        </is>
      </c>
      <c r="B179505" t="n">
        <v>199</v>
      </c>
    </row>
    <row r="179506">
      <c r="A179506" t="inlineStr">
        <is>
          <t>m.complexitycardgaming.com</t>
        </is>
      </c>
      <c r="B179506" t="n">
        <v>199</v>
      </c>
    </row>
    <row r="179507">
      <c r="A179507" t="inlineStr">
        <is>
          <t>themacgames.net</t>
        </is>
      </c>
      <c r="B179507" t="n">
        <v>199</v>
      </c>
    </row>
    <row r="179508">
      <c r="A179508" t="inlineStr">
        <is>
          <t>bysex.net</t>
        </is>
      </c>
      <c r="B179508" t="n">
        <v>199</v>
      </c>
    </row>
    <row r="179509">
      <c r="A179509" t="inlineStr">
        <is>
          <t>swagtex.com</t>
        </is>
      </c>
      <c r="B179509" t="n">
        <v>199</v>
      </c>
    </row>
    <row r="179510">
      <c r="A179510" t="inlineStr">
        <is>
          <t>www.oldbankmusic.com.au</t>
        </is>
      </c>
      <c r="B179510" t="n">
        <v>199</v>
      </c>
    </row>
    <row r="179511">
      <c r="A179511" t="inlineStr">
        <is>
          <t>apps.weber.edu</t>
        </is>
      </c>
      <c r="B179511" t="n">
        <v>199</v>
      </c>
    </row>
    <row r="179512">
      <c r="A179512" t="inlineStr">
        <is>
          <t>www.legalbettingonline.com</t>
        </is>
      </c>
      <c r="B179512" t="n">
        <v>199</v>
      </c>
    </row>
    <row r="179513">
      <c r="A179513" t="inlineStr">
        <is>
          <t>lawtrack.com</t>
        </is>
      </c>
      <c r="B179513" t="n">
        <v>199</v>
      </c>
    </row>
    <row r="179514">
      <c r="A179514" t="inlineStr">
        <is>
          <t>monkeypickles.com</t>
        </is>
      </c>
      <c r="B179514" t="n">
        <v>199</v>
      </c>
    </row>
    <row r="179515">
      <c r="A179515" t="inlineStr">
        <is>
          <t>www.casinouk.com</t>
        </is>
      </c>
      <c r="B179515" t="n">
        <v>199</v>
      </c>
    </row>
    <row r="179516">
      <c r="A179516" t="inlineStr">
        <is>
          <t>cdn.deschenker.nl</t>
        </is>
      </c>
      <c r="B179516" t="n">
        <v>199</v>
      </c>
    </row>
    <row r="179517">
      <c r="A179517" t="inlineStr">
        <is>
          <t>images.citizenmatters.in</t>
        </is>
      </c>
      <c r="B179517" t="n">
        <v>199</v>
      </c>
    </row>
    <row r="179518">
      <c r="A179518" t="inlineStr">
        <is>
          <t>img.feebeego.tw</t>
        </is>
      </c>
      <c r="B179518" t="n">
        <v>199</v>
      </c>
    </row>
    <row r="179519">
      <c r="A179519" t="inlineStr">
        <is>
          <t>mirror.roytang.net</t>
        </is>
      </c>
      <c r="B179519" t="n">
        <v>199</v>
      </c>
    </row>
    <row r="179520">
      <c r="A179520" t="inlineStr">
        <is>
          <t>www.ukdigital.co.uk</t>
        </is>
      </c>
      <c r="B179520" t="n">
        <v>199</v>
      </c>
    </row>
    <row r="179521">
      <c r="A179521" t="inlineStr">
        <is>
          <t>akrazymug.files.wordpress.com</t>
        </is>
      </c>
      <c r="B179521" t="n">
        <v>199</v>
      </c>
    </row>
    <row r="179522">
      <c r="A179522" t="inlineStr">
        <is>
          <t>www.datingscout.com</t>
        </is>
      </c>
      <c r="B179522" t="n">
        <v>199</v>
      </c>
    </row>
    <row r="179523">
      <c r="A179523" t="inlineStr">
        <is>
          <t>distributor.golding.eu</t>
        </is>
      </c>
      <c r="B179523" t="n">
        <v>199</v>
      </c>
    </row>
    <row r="179524">
      <c r="A179524" t="inlineStr">
        <is>
          <t>www.lehner-versand.ch</t>
        </is>
      </c>
      <c r="B179524" t="n">
        <v>199</v>
      </c>
    </row>
    <row r="179525">
      <c r="A179525" t="inlineStr">
        <is>
          <t>www.linuxadictos.com</t>
        </is>
      </c>
      <c r="B179525" t="n">
        <v>199</v>
      </c>
    </row>
    <row r="179526">
      <c r="A179526" t="inlineStr">
        <is>
          <t>winguard.com.au</t>
        </is>
      </c>
      <c r="B179526" t="n">
        <v>199</v>
      </c>
    </row>
    <row r="179527">
      <c r="A179527" t="inlineStr">
        <is>
          <t>www.leighmachin.com</t>
        </is>
      </c>
      <c r="B179527" t="n">
        <v>199</v>
      </c>
    </row>
    <row r="179528">
      <c r="A179528" t="inlineStr">
        <is>
          <t>steadypower.com</t>
        </is>
      </c>
      <c r="B179528" t="n">
        <v>199</v>
      </c>
    </row>
    <row r="179529">
      <c r="A179529" t="inlineStr">
        <is>
          <t>itinfrastructure.report</t>
        </is>
      </c>
      <c r="B179529" t="n">
        <v>199</v>
      </c>
    </row>
    <row r="179530">
      <c r="A179530" t="inlineStr">
        <is>
          <t>boilerfeedsystem.com</t>
        </is>
      </c>
      <c r="B179530" t="n">
        <v>199</v>
      </c>
    </row>
    <row r="179531">
      <c r="A179531" t="inlineStr">
        <is>
          <t>www.european-transfers.cz</t>
        </is>
      </c>
      <c r="B179531" t="n">
        <v>199</v>
      </c>
    </row>
    <row r="179532">
      <c r="A179532" t="inlineStr">
        <is>
          <t>postcron.com</t>
        </is>
      </c>
      <c r="B179532" t="n">
        <v>199</v>
      </c>
    </row>
    <row r="179533">
      <c r="A179533" t="inlineStr">
        <is>
          <t>www.lapstars.de</t>
        </is>
      </c>
      <c r="B179533" t="n">
        <v>199</v>
      </c>
    </row>
    <row r="179534">
      <c r="A179534" t="inlineStr">
        <is>
          <t>content.jpsexpic.com</t>
        </is>
      </c>
      <c r="B179534" t="n">
        <v>199</v>
      </c>
    </row>
    <row r="179535">
      <c r="A179535" t="inlineStr">
        <is>
          <t>madmatter.com</t>
        </is>
      </c>
      <c r="B179535" t="n">
        <v>199</v>
      </c>
    </row>
    <row r="179536">
      <c r="A179536" t="inlineStr">
        <is>
          <t>www.c6performance.net</t>
        </is>
      </c>
      <c r="B179536" t="n">
        <v>199</v>
      </c>
    </row>
    <row r="179537">
      <c r="A179537" t="inlineStr">
        <is>
          <t>www.opensourcetruth.com</t>
        </is>
      </c>
      <c r="B179537" t="n">
        <v>199</v>
      </c>
    </row>
    <row r="179538">
      <c r="A179538" t="inlineStr">
        <is>
          <t>www.mimmis.no</t>
        </is>
      </c>
      <c r="B179538" t="n">
        <v>199</v>
      </c>
    </row>
    <row r="179539">
      <c r="A179539" t="inlineStr">
        <is>
          <t>seatownsports.net</t>
        </is>
      </c>
      <c r="B179539" t="n">
        <v>199</v>
      </c>
    </row>
    <row r="179540">
      <c r="A179540" t="inlineStr">
        <is>
          <t>www.bd-xtreme.com</t>
        </is>
      </c>
      <c r="B179540" t="n">
        <v>199</v>
      </c>
    </row>
    <row r="179541">
      <c r="A179541" t="inlineStr">
        <is>
          <t>www.galeria-bavaria.com</t>
        </is>
      </c>
      <c r="B179541" t="n">
        <v>199</v>
      </c>
    </row>
    <row r="179542">
      <c r="A179542" t="inlineStr">
        <is>
          <t>420ms01dbvwg1ugtc53k31zj-wpengine.netdna-ssl.com</t>
        </is>
      </c>
      <c r="B179542" t="n">
        <v>199</v>
      </c>
    </row>
    <row r="179543">
      <c r="A179543" t="inlineStr">
        <is>
          <t>www.canadianbettingsites.net</t>
        </is>
      </c>
      <c r="B179543" t="n">
        <v>199</v>
      </c>
    </row>
    <row r="179544">
      <c r="A179544" t="inlineStr">
        <is>
          <t>static4.vestment.co.uk</t>
        </is>
      </c>
      <c r="B179544" t="n">
        <v>199</v>
      </c>
    </row>
    <row r="179545">
      <c r="A179545" t="inlineStr">
        <is>
          <t>www.camcode.com</t>
        </is>
      </c>
      <c r="B179545" t="n">
        <v>199</v>
      </c>
    </row>
    <row r="179546">
      <c r="A179546" t="inlineStr">
        <is>
          <t>store.united-arrows.co.jp</t>
        </is>
      </c>
      <c r="B179546" t="n">
        <v>199</v>
      </c>
    </row>
    <row r="179547">
      <c r="A179547" t="inlineStr">
        <is>
          <t>sidekickcomicgear.com</t>
        </is>
      </c>
      <c r="B179547" t="n">
        <v>199</v>
      </c>
    </row>
    <row r="179548">
      <c r="A179548" t="inlineStr">
        <is>
          <t>lux-case.no</t>
        </is>
      </c>
      <c r="B179548" t="n">
        <v>199</v>
      </c>
    </row>
    <row r="179549">
      <c r="A179549" t="inlineStr">
        <is>
          <t>www.ozhut.com.au</t>
        </is>
      </c>
      <c r="B179549" t="n">
        <v>199</v>
      </c>
    </row>
    <row r="179550">
      <c r="A179550" t="inlineStr">
        <is>
          <t>x3s4d2v6.rocketcdn.me</t>
        </is>
      </c>
      <c r="B179550" t="n">
        <v>199</v>
      </c>
    </row>
    <row r="179551">
      <c r="A179551" t="inlineStr">
        <is>
          <t>electrosawhq.com</t>
        </is>
      </c>
      <c r="B179551" t="n">
        <v>199</v>
      </c>
    </row>
    <row r="179552">
      <c r="A179552" t="inlineStr">
        <is>
          <t>smallprintcompany.com</t>
        </is>
      </c>
      <c r="B179552" t="n">
        <v>199</v>
      </c>
    </row>
    <row r="179553">
      <c r="A179553" t="inlineStr">
        <is>
          <t>freesoftrus.ru</t>
        </is>
      </c>
      <c r="B179553" t="n">
        <v>199</v>
      </c>
    </row>
    <row r="179554">
      <c r="A179554" t="inlineStr">
        <is>
          <t>www.duck-design.com</t>
        </is>
      </c>
      <c r="B179554" t="n">
        <v>199</v>
      </c>
    </row>
    <row r="179555">
      <c r="A179555" t="inlineStr">
        <is>
          <t>muymolon.files.wordpress.com</t>
        </is>
      </c>
      <c r="B179555" t="n">
        <v>199</v>
      </c>
    </row>
    <row r="179556">
      <c r="A179556" t="inlineStr">
        <is>
          <t>144.91.98.14</t>
        </is>
      </c>
      <c r="B179556" t="n">
        <v>199</v>
      </c>
    </row>
    <row r="179557">
      <c r="A179557" t="inlineStr">
        <is>
          <t>www.daystarsuspensionparts.com</t>
        </is>
      </c>
      <c r="B179557" t="n">
        <v>199</v>
      </c>
    </row>
    <row r="179558">
      <c r="A179558" t="inlineStr">
        <is>
          <t>www.suspendedmetalceiling.com</t>
        </is>
      </c>
      <c r="B179558" t="n">
        <v>199</v>
      </c>
    </row>
    <row r="179559">
      <c r="A179559" t="inlineStr">
        <is>
          <t>arbitragebiz.com</t>
        </is>
      </c>
      <c r="B179559" t="n">
        <v>199</v>
      </c>
    </row>
    <row r="179560">
      <c r="A179560" t="inlineStr">
        <is>
          <t>www.islandwidecomputer.com</t>
        </is>
      </c>
      <c r="B179560" t="n">
        <v>199</v>
      </c>
    </row>
    <row r="179561">
      <c r="A179561" t="inlineStr">
        <is>
          <t>img4218.weyesimg.com</t>
        </is>
      </c>
      <c r="B179561" t="n">
        <v>199</v>
      </c>
    </row>
    <row r="179562">
      <c r="A179562" t="inlineStr">
        <is>
          <t>savoyresidence.eu</t>
        </is>
      </c>
      <c r="B179562" t="n">
        <v>199</v>
      </c>
    </row>
    <row r="179563">
      <c r="A179563" t="inlineStr">
        <is>
          <t>www.idostill.com</t>
        </is>
      </c>
      <c r="B179563" t="n">
        <v>199</v>
      </c>
    </row>
    <row r="179564">
      <c r="A179564" t="inlineStr">
        <is>
          <t>fraserdigbyswashbag.files.wordpress.com</t>
        </is>
      </c>
      <c r="B179564" t="n">
        <v>199</v>
      </c>
    </row>
    <row r="179565">
      <c r="A179565" t="inlineStr">
        <is>
          <t>revol1768-3.images-static.com</t>
        </is>
      </c>
      <c r="B179565" t="n">
        <v>199</v>
      </c>
    </row>
    <row r="179566">
      <c r="A179566" t="inlineStr">
        <is>
          <t>berkshire.tiledoctor.biz</t>
        </is>
      </c>
      <c r="B179566" t="n">
        <v>199</v>
      </c>
    </row>
    <row r="179567">
      <c r="A179567" t="inlineStr">
        <is>
          <t>www.2wayradioshop.co.uk</t>
        </is>
      </c>
      <c r="B179567" t="n">
        <v>199</v>
      </c>
    </row>
    <row r="179568">
      <c r="A179568" t="inlineStr">
        <is>
          <t>www.madexcreations.com</t>
        </is>
      </c>
      <c r="B179568" t="n">
        <v>199</v>
      </c>
    </row>
    <row r="179569">
      <c r="A179569" t="inlineStr">
        <is>
          <t>cdn2.zeedoshop.ro</t>
        </is>
      </c>
      <c r="B179569" t="n">
        <v>199</v>
      </c>
    </row>
    <row r="179570">
      <c r="A179570" t="inlineStr">
        <is>
          <t>www.jinfengmesh.com</t>
        </is>
      </c>
      <c r="B179570" t="n">
        <v>199</v>
      </c>
    </row>
    <row r="179571">
      <c r="A179571" t="inlineStr">
        <is>
          <t>planetgabz.files.wordpress.com</t>
        </is>
      </c>
      <c r="B179571" t="n">
        <v>199</v>
      </c>
    </row>
    <row r="179572">
      <c r="A179572" t="inlineStr">
        <is>
          <t>autogetest.nl</t>
        </is>
      </c>
      <c r="B179572" t="n">
        <v>199</v>
      </c>
    </row>
    <row r="179573">
      <c r="A179573" t="inlineStr">
        <is>
          <t>conexuscounselling.ca</t>
        </is>
      </c>
      <c r="B179573" t="n">
        <v>199</v>
      </c>
    </row>
    <row r="179574">
      <c r="A179574" t="inlineStr">
        <is>
          <t>lookbeforespending.com</t>
        </is>
      </c>
      <c r="B179574" t="n">
        <v>199</v>
      </c>
    </row>
    <row r="179575">
      <c r="A179575" t="inlineStr">
        <is>
          <t>cdn.africa-lace.com</t>
        </is>
      </c>
      <c r="B179575" t="n">
        <v>199</v>
      </c>
    </row>
    <row r="179576">
      <c r="A179576" t="inlineStr">
        <is>
          <t>en.sucredorge.com</t>
        </is>
      </c>
      <c r="B179576" t="n">
        <v>199</v>
      </c>
    </row>
    <row r="179577">
      <c r="A179577" t="inlineStr">
        <is>
          <t>www.inductotherm.com</t>
        </is>
      </c>
      <c r="B179577" t="n">
        <v>199</v>
      </c>
    </row>
    <row r="179578">
      <c r="A179578" t="inlineStr">
        <is>
          <t>www.net8006.com</t>
        </is>
      </c>
      <c r="B179578" t="n">
        <v>199</v>
      </c>
    </row>
    <row r="179579">
      <c r="A179579" t="inlineStr">
        <is>
          <t>gamezone.tn</t>
        </is>
      </c>
      <c r="B179579" t="n">
        <v>199</v>
      </c>
    </row>
    <row r="179580">
      <c r="A179580" t="inlineStr">
        <is>
          <t>myshop-s3.r.worldssl.net</t>
        </is>
      </c>
      <c r="B179580" t="n">
        <v>199</v>
      </c>
    </row>
    <row r="179581">
      <c r="A179581" t="inlineStr">
        <is>
          <t>azjosh.b-cdn.net</t>
        </is>
      </c>
      <c r="B179581" t="n">
        <v>199</v>
      </c>
    </row>
    <row r="179582">
      <c r="A179582" t="inlineStr">
        <is>
          <t>www.mrsshilts.co.uk</t>
        </is>
      </c>
      <c r="B179582" t="n">
        <v>199</v>
      </c>
    </row>
    <row r="179583">
      <c r="A179583" t="inlineStr">
        <is>
          <t>checkatrade.click2sign.co.uk</t>
        </is>
      </c>
      <c r="B179583" t="n">
        <v>199</v>
      </c>
    </row>
    <row r="179584">
      <c r="A179584" t="inlineStr">
        <is>
          <t>guthriegroup.co.uk</t>
        </is>
      </c>
      <c r="B179584" t="n">
        <v>199</v>
      </c>
    </row>
    <row r="179585">
      <c r="A179585" t="inlineStr">
        <is>
          <t>thesignchef-datastore.s3.amazonaws.com</t>
        </is>
      </c>
      <c r="B179585" t="n">
        <v>199</v>
      </c>
    </row>
    <row r="179586">
      <c r="A179586" t="inlineStr">
        <is>
          <t>safetysolutionsuk.net</t>
        </is>
      </c>
      <c r="B179586" t="n">
        <v>199</v>
      </c>
    </row>
    <row r="179587">
      <c r="A179587" t="inlineStr">
        <is>
          <t>sunset-air.com</t>
        </is>
      </c>
      <c r="B179587" t="n">
        <v>199</v>
      </c>
    </row>
    <row r="179588">
      <c r="A179588" t="inlineStr">
        <is>
          <t>maahrayaneh.com</t>
        </is>
      </c>
      <c r="B179588" t="n">
        <v>199</v>
      </c>
    </row>
    <row r="179589">
      <c r="A179589" t="inlineStr">
        <is>
          <t>cdn.engelbert-strauss.at</t>
        </is>
      </c>
      <c r="B179589" t="n">
        <v>199</v>
      </c>
    </row>
    <row r="179590">
      <c r="A179590" t="inlineStr">
        <is>
          <t>juniorjungle.com</t>
        </is>
      </c>
      <c r="B179590" t="n">
        <v>199</v>
      </c>
    </row>
    <row r="179591">
      <c r="A179591" t="inlineStr">
        <is>
          <t>www.autoaubaine.com</t>
        </is>
      </c>
      <c r="B179591" t="n">
        <v>199</v>
      </c>
    </row>
    <row r="179592">
      <c r="A179592" t="inlineStr">
        <is>
          <t>www.newingtonct.gov</t>
        </is>
      </c>
      <c r="B179592" t="n">
        <v>199</v>
      </c>
    </row>
    <row r="179593">
      <c r="A179593" t="inlineStr">
        <is>
          <t>www.radioceskakanada.cz</t>
        </is>
      </c>
      <c r="B179593" t="n">
        <v>199</v>
      </c>
    </row>
    <row r="179594">
      <c r="A179594" t="inlineStr">
        <is>
          <t>tkarrewiel.nl</t>
        </is>
      </c>
      <c r="B179594" t="n">
        <v>199</v>
      </c>
    </row>
    <row r="179595">
      <c r="A179595" t="inlineStr">
        <is>
          <t>www.brownells.dk</t>
        </is>
      </c>
      <c r="B179595" t="n">
        <v>199</v>
      </c>
    </row>
    <row r="179596">
      <c r="A179596" t="inlineStr">
        <is>
          <t>glowarehouse.com</t>
        </is>
      </c>
      <c r="B179596" t="n">
        <v>199</v>
      </c>
    </row>
    <row r="179597">
      <c r="A179597" t="inlineStr">
        <is>
          <t>www.earfluence.com</t>
        </is>
      </c>
      <c r="B179597" t="n">
        <v>199</v>
      </c>
    </row>
    <row r="179598">
      <c r="A179598" t="inlineStr">
        <is>
          <t>www.internistore.com</t>
        </is>
      </c>
      <c r="B179598" t="n">
        <v>199</v>
      </c>
    </row>
    <row r="179599">
      <c r="A179599" t="inlineStr">
        <is>
          <t>shop.hp-textiles.com</t>
        </is>
      </c>
      <c r="B179599" t="n">
        <v>199</v>
      </c>
    </row>
    <row r="179600">
      <c r="A179600" t="inlineStr">
        <is>
          <t>www.working-at-height-solutions.co.uk</t>
        </is>
      </c>
      <c r="B179600" t="n">
        <v>199</v>
      </c>
    </row>
    <row r="179601">
      <c r="A179601" t="inlineStr">
        <is>
          <t>cebusweethomes.com</t>
        </is>
      </c>
      <c r="B179601" t="n">
        <v>199</v>
      </c>
    </row>
    <row r="179602">
      <c r="A179602" t="inlineStr">
        <is>
          <t>newittjewelers.com</t>
        </is>
      </c>
      <c r="B179602" t="n">
        <v>199</v>
      </c>
    </row>
    <row r="179603">
      <c r="A179603" t="inlineStr">
        <is>
          <t>img3959.weyesns.com</t>
        </is>
      </c>
      <c r="B179603" t="n">
        <v>199</v>
      </c>
    </row>
    <row r="179604">
      <c r="A179604" t="inlineStr">
        <is>
          <t>img.gaytubevideos.net</t>
        </is>
      </c>
      <c r="B179604" t="n">
        <v>199</v>
      </c>
    </row>
    <row r="179605">
      <c r="A179605" t="inlineStr">
        <is>
          <t>www.csdastampauctions.com</t>
        </is>
      </c>
      <c r="B179605" t="n">
        <v>199</v>
      </c>
    </row>
    <row r="179606">
      <c r="A179606" t="inlineStr">
        <is>
          <t>getkeds.com</t>
        </is>
      </c>
      <c r="B179606" t="n">
        <v>199</v>
      </c>
    </row>
    <row r="179607">
      <c r="A179607" t="inlineStr">
        <is>
          <t>www.dragonuniform.com</t>
        </is>
      </c>
      <c r="B179607" t="n">
        <v>199</v>
      </c>
    </row>
    <row r="179608">
      <c r="A179608" t="inlineStr">
        <is>
          <t>www.plattform-i40.de</t>
        </is>
      </c>
      <c r="B179608" t="n">
        <v>199</v>
      </c>
    </row>
    <row r="179609">
      <c r="A179609" t="inlineStr">
        <is>
          <t>khou-download.edgesuite.net</t>
        </is>
      </c>
      <c r="B179609" t="n">
        <v>199</v>
      </c>
    </row>
    <row r="179610">
      <c r="A179610" t="inlineStr">
        <is>
          <t>www.tackleup.com</t>
        </is>
      </c>
      <c r="B179610" t="n">
        <v>199</v>
      </c>
    </row>
    <row r="179611">
      <c r="A179611" t="inlineStr">
        <is>
          <t>wiki.halo.fr</t>
        </is>
      </c>
      <c r="B179611" t="n">
        <v>199</v>
      </c>
    </row>
    <row r="179612">
      <c r="A179612" t="inlineStr">
        <is>
          <t>maeamor.com</t>
        </is>
      </c>
      <c r="B179612" t="n">
        <v>199</v>
      </c>
    </row>
    <row r="179613">
      <c r="A179613" t="inlineStr">
        <is>
          <t>www.flyingvgroup.com</t>
        </is>
      </c>
      <c r="B179613" t="n">
        <v>199</v>
      </c>
    </row>
    <row r="179614">
      <c r="A179614" t="inlineStr">
        <is>
          <t>chartagility.agilitywear.co.uk</t>
        </is>
      </c>
      <c r="B179614" t="n">
        <v>199</v>
      </c>
    </row>
    <row r="179615">
      <c r="A179615" t="inlineStr">
        <is>
          <t>images.spray-bottle.org</t>
        </is>
      </c>
      <c r="B179615" t="n">
        <v>199</v>
      </c>
    </row>
    <row r="179616">
      <c r="A179616" t="inlineStr">
        <is>
          <t>us97redmondbend.org</t>
        </is>
      </c>
      <c r="B179616" t="n">
        <v>199</v>
      </c>
    </row>
    <row r="179617">
      <c r="A179617" t="inlineStr">
        <is>
          <t>bereitsgetestet.de</t>
        </is>
      </c>
      <c r="B179617" t="n">
        <v>199</v>
      </c>
    </row>
    <row r="179618">
      <c r="A179618" t="inlineStr">
        <is>
          <t>dovga.net</t>
        </is>
      </c>
      <c r="B179618" t="n">
        <v>199</v>
      </c>
    </row>
    <row r="179619">
      <c r="A179619" t="inlineStr">
        <is>
          <t>www.festimania.fr</t>
        </is>
      </c>
      <c r="B179619" t="n">
        <v>199</v>
      </c>
    </row>
    <row r="179620">
      <c r="A179620" t="inlineStr">
        <is>
          <t>thedirectionofintention.files.wordpress.com</t>
        </is>
      </c>
      <c r="B179620" t="n">
        <v>199</v>
      </c>
    </row>
    <row r="179621">
      <c r="A179621" t="inlineStr">
        <is>
          <t>cdn2.lr-produktverkauf.de</t>
        </is>
      </c>
      <c r="B179621" t="n">
        <v>199</v>
      </c>
    </row>
    <row r="179622">
      <c r="A179622" t="inlineStr">
        <is>
          <t>www.decocraftstore.com</t>
        </is>
      </c>
      <c r="B179622" t="n">
        <v>199</v>
      </c>
    </row>
    <row r="179623">
      <c r="A179623" t="inlineStr">
        <is>
          <t>www.watchmyspin.com</t>
        </is>
      </c>
      <c r="B179623" t="n">
        <v>199</v>
      </c>
    </row>
    <row r="179624">
      <c r="A179624" t="inlineStr">
        <is>
          <t>dmdiffusionboutique.fr</t>
        </is>
      </c>
      <c r="B179624" t="n">
        <v>199</v>
      </c>
    </row>
    <row r="179625">
      <c r="A179625" t="inlineStr">
        <is>
          <t>www.kjlights.com</t>
        </is>
      </c>
      <c r="B179625" t="n">
        <v>199</v>
      </c>
    </row>
    <row r="179626">
      <c r="A179626" t="inlineStr">
        <is>
          <t>www.bokbokbgerk.com.au</t>
        </is>
      </c>
      <c r="B179626" t="n">
        <v>199</v>
      </c>
    </row>
    <row r="179627">
      <c r="A179627" t="inlineStr">
        <is>
          <t>smcreation.co</t>
        </is>
      </c>
      <c r="B179627" t="n">
        <v>199</v>
      </c>
    </row>
    <row r="179628">
      <c r="A179628" t="inlineStr">
        <is>
          <t>www.polooutlets.uk</t>
        </is>
      </c>
      <c r="B179628" t="n">
        <v>199</v>
      </c>
    </row>
    <row r="179629">
      <c r="A179629" t="inlineStr">
        <is>
          <t>www.perfectcraftsgifts.com</t>
        </is>
      </c>
      <c r="B179629" t="n">
        <v>199</v>
      </c>
    </row>
    <row r="179630">
      <c r="A179630" t="inlineStr">
        <is>
          <t>www.hopstop.bg</t>
        </is>
      </c>
      <c r="B179630" t="n">
        <v>199</v>
      </c>
    </row>
    <row r="179631">
      <c r="A179631" t="inlineStr">
        <is>
          <t>a1tb.com</t>
        </is>
      </c>
      <c r="B179631" t="n">
        <v>199</v>
      </c>
    </row>
    <row r="179632">
      <c r="A179632" t="inlineStr">
        <is>
          <t>www.investelite.in</t>
        </is>
      </c>
      <c r="B179632" t="n">
        <v>199</v>
      </c>
    </row>
    <row r="179633">
      <c r="A179633" t="inlineStr">
        <is>
          <t>amgardenantiques.com</t>
        </is>
      </c>
      <c r="B179633" t="n">
        <v>199</v>
      </c>
    </row>
    <row r="179634">
      <c r="A179634" t="inlineStr">
        <is>
          <t>shop.denneyelectricsupply.com</t>
        </is>
      </c>
      <c r="B179634" t="n">
        <v>199</v>
      </c>
    </row>
    <row r="179635">
      <c r="A179635" t="inlineStr">
        <is>
          <t>35na93tf6fx39svbeefsl31a-wpengine.netdna-ssl.com</t>
        </is>
      </c>
      <c r="B179635" t="n">
        <v>199</v>
      </c>
    </row>
    <row r="179636">
      <c r="A179636" t="inlineStr">
        <is>
          <t>yoga-daily.club</t>
        </is>
      </c>
      <c r="B179636" t="n">
        <v>199</v>
      </c>
    </row>
    <row r="179637">
      <c r="A179637" t="inlineStr">
        <is>
          <t>soltreemrls3.s3-us-west-2.amazonaws.com</t>
        </is>
      </c>
      <c r="B179637" t="n">
        <v>199</v>
      </c>
    </row>
    <row r="179638">
      <c r="A179638" t="inlineStr">
        <is>
          <t>www.sz-lvwa.com</t>
        </is>
      </c>
      <c r="B179638" t="n">
        <v>199</v>
      </c>
    </row>
    <row r="179639">
      <c r="A179639" t="inlineStr">
        <is>
          <t>seasondistribution.de</t>
        </is>
      </c>
      <c r="B179639" t="n">
        <v>199</v>
      </c>
    </row>
    <row r="179640">
      <c r="A179640" t="inlineStr">
        <is>
          <t>webartdevelopers.com</t>
        </is>
      </c>
      <c r="B179640" t="n">
        <v>199</v>
      </c>
    </row>
    <row r="179641">
      <c r="A179641" t="inlineStr">
        <is>
          <t>www.howtocrazy.com</t>
        </is>
      </c>
      <c r="B179641" t="n">
        <v>199</v>
      </c>
    </row>
    <row r="179642">
      <c r="A179642" t="inlineStr">
        <is>
          <t>5minutebookkeeping.com</t>
        </is>
      </c>
      <c r="B179642" t="n">
        <v>199</v>
      </c>
    </row>
    <row r="179643">
      <c r="A179643" t="inlineStr">
        <is>
          <t>carresanteboutique.com</t>
        </is>
      </c>
      <c r="B179643" t="n">
        <v>199</v>
      </c>
    </row>
    <row r="179644">
      <c r="A179644" t="inlineStr">
        <is>
          <t>stjudeshrine.co.uk</t>
        </is>
      </c>
      <c r="B179644" t="n">
        <v>199</v>
      </c>
    </row>
    <row r="179645">
      <c r="A179645" t="inlineStr">
        <is>
          <t>advantageaffiliates.com</t>
        </is>
      </c>
      <c r="B179645" t="n">
        <v>199</v>
      </c>
    </row>
    <row r="179646">
      <c r="A179646" t="inlineStr">
        <is>
          <t>sfsite.com</t>
        </is>
      </c>
      <c r="B179646" t="n">
        <v>199</v>
      </c>
    </row>
    <row r="179647">
      <c r="A179647" t="inlineStr">
        <is>
          <t>www.glashobby-4all.nl</t>
        </is>
      </c>
      <c r="B179647" t="n">
        <v>199</v>
      </c>
    </row>
    <row r="179648">
      <c r="A179648" t="inlineStr">
        <is>
          <t>www.hostdocket.com</t>
        </is>
      </c>
      <c r="B179648" t="n">
        <v>199</v>
      </c>
    </row>
    <row r="179649">
      <c r="A179649" t="inlineStr">
        <is>
          <t>mnp-fe-prod-cdn-2.mnpcdn.ae</t>
        </is>
      </c>
      <c r="B179649" t="n">
        <v>199</v>
      </c>
    </row>
    <row r="179650">
      <c r="A179650" t="inlineStr">
        <is>
          <t>www.richlinetextiles.com</t>
        </is>
      </c>
      <c r="B179650" t="n">
        <v>199</v>
      </c>
    </row>
    <row r="179651">
      <c r="A179651" t="inlineStr">
        <is>
          <t>usa.one-world-is-enough.net</t>
        </is>
      </c>
      <c r="B179651" t="n">
        <v>199</v>
      </c>
    </row>
    <row r="179652">
      <c r="A179652" t="inlineStr">
        <is>
          <t>www.montanaarmynavy.com</t>
        </is>
      </c>
      <c r="B179652" t="n">
        <v>199</v>
      </c>
    </row>
    <row r="179653">
      <c r="A179653" t="inlineStr">
        <is>
          <t>videospornogay.pro</t>
        </is>
      </c>
      <c r="B179653" t="n">
        <v>199</v>
      </c>
    </row>
    <row r="179654">
      <c r="A179654" t="inlineStr">
        <is>
          <t>www.enotecaguerini.it</t>
        </is>
      </c>
      <c r="B179654" t="n">
        <v>199</v>
      </c>
    </row>
    <row r="179655">
      <c r="A179655" t="inlineStr">
        <is>
          <t>spencer1984.com</t>
        </is>
      </c>
      <c r="B179655" t="n">
        <v>199</v>
      </c>
    </row>
    <row r="179656">
      <c r="A179656" t="inlineStr">
        <is>
          <t>massachusetts.bizlocal.com</t>
        </is>
      </c>
      <c r="B179656" t="n">
        <v>199</v>
      </c>
    </row>
    <row r="179657">
      <c r="A179657" t="inlineStr">
        <is>
          <t>littlebuddiezhouse.com</t>
        </is>
      </c>
      <c r="B179657" t="n">
        <v>199</v>
      </c>
    </row>
    <row r="179658">
      <c r="A179658" t="inlineStr">
        <is>
          <t>www.flowerama.net.au</t>
        </is>
      </c>
      <c r="B179658" t="n">
        <v>199</v>
      </c>
    </row>
    <row r="179659">
      <c r="A179659" t="inlineStr">
        <is>
          <t>aliguides.com</t>
        </is>
      </c>
      <c r="B179659" t="n">
        <v>199</v>
      </c>
    </row>
    <row r="179660">
      <c r="A179660" t="inlineStr">
        <is>
          <t>www.thebaseballshop.co.uk</t>
        </is>
      </c>
      <c r="B179660" t="n">
        <v>199</v>
      </c>
    </row>
    <row r="179661">
      <c r="A179661" t="inlineStr">
        <is>
          <t>c17dbe736f480d1dbf91-8c3ee587df12d3dcdf00d3c86bf2e54c.ssl.cf1.rackcdn.com</t>
        </is>
      </c>
      <c r="B179661" t="n">
        <v>199</v>
      </c>
    </row>
    <row r="179662">
      <c r="A179662" t="inlineStr">
        <is>
          <t>images.flag7.com</t>
        </is>
      </c>
      <c r="B179662" t="n">
        <v>199</v>
      </c>
    </row>
    <row r="179663">
      <c r="A179663" t="inlineStr">
        <is>
          <t>global.fm</t>
        </is>
      </c>
      <c r="B179663" t="n">
        <v>199</v>
      </c>
    </row>
    <row r="179664">
      <c r="A179664" t="inlineStr">
        <is>
          <t>www.morphinlegacy.com</t>
        </is>
      </c>
      <c r="B179664" t="n">
        <v>199</v>
      </c>
    </row>
    <row r="179665">
      <c r="A179665" t="inlineStr">
        <is>
          <t>img5125.weyesimg.com</t>
        </is>
      </c>
      <c r="B179665" t="n">
        <v>199</v>
      </c>
    </row>
    <row r="179666">
      <c r="A179666" t="inlineStr">
        <is>
          <t>energyaction.ie</t>
        </is>
      </c>
      <c r="B179666" t="n">
        <v>199</v>
      </c>
    </row>
    <row r="179667">
      <c r="A179667" t="inlineStr">
        <is>
          <t>gundara.com</t>
        </is>
      </c>
      <c r="B179667" t="n">
        <v>199</v>
      </c>
    </row>
    <row r="179668">
      <c r="A179668" t="inlineStr">
        <is>
          <t>cornerstonesupply.theonlinecatalog.com</t>
        </is>
      </c>
      <c r="B179668" t="n">
        <v>199</v>
      </c>
    </row>
    <row r="179669">
      <c r="A179669" t="inlineStr">
        <is>
          <t>arrowmodelbuild.com</t>
        </is>
      </c>
      <c r="B179669" t="n">
        <v>199</v>
      </c>
    </row>
    <row r="179670">
      <c r="A179670" t="inlineStr">
        <is>
          <t>www.my-pharmacyathome.gr</t>
        </is>
      </c>
      <c r="B179670" t="n">
        <v>199</v>
      </c>
    </row>
    <row r="179671">
      <c r="A179671" t="inlineStr">
        <is>
          <t>m.ipakpackaging.com</t>
        </is>
      </c>
      <c r="B179671" t="n">
        <v>199</v>
      </c>
    </row>
    <row r="179672">
      <c r="A179672" t="inlineStr">
        <is>
          <t>www.justbbguns.ie</t>
        </is>
      </c>
      <c r="B179672" t="n">
        <v>199</v>
      </c>
    </row>
    <row r="179673">
      <c r="A179673" t="inlineStr">
        <is>
          <t>www.exoticplant.org</t>
        </is>
      </c>
      <c r="B179673" t="n">
        <v>199</v>
      </c>
    </row>
    <row r="179674">
      <c r="A179674" t="inlineStr">
        <is>
          <t>www.promodels.cz</t>
        </is>
      </c>
      <c r="B179674" t="n">
        <v>199</v>
      </c>
    </row>
    <row r="179675">
      <c r="A179675" t="inlineStr">
        <is>
          <t>www.myteddy.com.au</t>
        </is>
      </c>
      <c r="B179675" t="n">
        <v>199</v>
      </c>
    </row>
    <row r="179676">
      <c r="A179676" t="inlineStr">
        <is>
          <t>mybeautifulcities.com</t>
        </is>
      </c>
      <c r="B179676" t="n">
        <v>199</v>
      </c>
    </row>
    <row r="179677">
      <c r="A179677" t="inlineStr">
        <is>
          <t>washknight.files.wordpress.com</t>
        </is>
      </c>
      <c r="B179677" t="n">
        <v>199</v>
      </c>
    </row>
    <row r="179678">
      <c r="A179678" t="inlineStr">
        <is>
          <t>brandedskies.com</t>
        </is>
      </c>
      <c r="B179678" t="n">
        <v>199</v>
      </c>
    </row>
    <row r="179679">
      <c r="A179679" t="inlineStr">
        <is>
          <t>cdn.ketchell.com</t>
        </is>
      </c>
      <c r="B179679" t="n">
        <v>199</v>
      </c>
    </row>
    <row r="179680">
      <c r="A179680" t="inlineStr">
        <is>
          <t>nevonprojects.com</t>
        </is>
      </c>
      <c r="B179680" t="n">
        <v>199</v>
      </c>
    </row>
    <row r="179681">
      <c r="A179681" t="inlineStr">
        <is>
          <t>whats-theword.com</t>
        </is>
      </c>
      <c r="B179681" t="n">
        <v>199</v>
      </c>
    </row>
    <row r="179682">
      <c r="A179682" t="inlineStr">
        <is>
          <t>comotrade.com</t>
        </is>
      </c>
      <c r="B179682" t="n">
        <v>199</v>
      </c>
    </row>
    <row r="179683">
      <c r="A179683" t="inlineStr">
        <is>
          <t>sunflowerbooks.co.uk</t>
        </is>
      </c>
      <c r="B179683" t="n">
        <v>199</v>
      </c>
    </row>
    <row r="179684">
      <c r="A179684" t="inlineStr">
        <is>
          <t>www.abcrafty.com</t>
        </is>
      </c>
      <c r="B179684" t="n">
        <v>199</v>
      </c>
    </row>
    <row r="179685">
      <c r="A179685" t="inlineStr">
        <is>
          <t>fobcp.org.uk</t>
        </is>
      </c>
      <c r="B179685" t="n">
        <v>199</v>
      </c>
    </row>
    <row r="179686">
      <c r="A179686" t="inlineStr">
        <is>
          <t>www.asyourbabygrowstoyssafetyetc.com</t>
        </is>
      </c>
      <c r="B179686" t="n">
        <v>199</v>
      </c>
    </row>
    <row r="179687">
      <c r="A179687" t="inlineStr">
        <is>
          <t>bowling-ball-shop.be</t>
        </is>
      </c>
      <c r="B179687" t="n">
        <v>199</v>
      </c>
    </row>
    <row r="179688">
      <c r="A179688" t="inlineStr">
        <is>
          <t>www.learningonlineblog.com</t>
        </is>
      </c>
      <c r="B179688" t="n">
        <v>199</v>
      </c>
    </row>
    <row r="179689">
      <c r="A179689" t="inlineStr">
        <is>
          <t>www.smokes-spirits.com</t>
        </is>
      </c>
      <c r="B179689" t="n">
        <v>199</v>
      </c>
    </row>
    <row r="179690">
      <c r="A179690" t="inlineStr">
        <is>
          <t>www.beautyroulette.com</t>
        </is>
      </c>
      <c r="B179690" t="n">
        <v>199</v>
      </c>
    </row>
    <row r="179691">
      <c r="A179691" t="inlineStr">
        <is>
          <t>topdealslab.com</t>
        </is>
      </c>
      <c r="B179691" t="n">
        <v>199</v>
      </c>
    </row>
    <row r="179692">
      <c r="A179692" t="inlineStr">
        <is>
          <t>ii.enescobusiness.com</t>
        </is>
      </c>
      <c r="B179692" t="n">
        <v>199</v>
      </c>
    </row>
    <row r="179693">
      <c r="A179693" t="inlineStr">
        <is>
          <t>webkinznewz.ganzworld.com</t>
        </is>
      </c>
      <c r="B179693" t="n">
        <v>199</v>
      </c>
    </row>
    <row r="179694">
      <c r="A179694" t="inlineStr">
        <is>
          <t>modell-car-zenker.de</t>
        </is>
      </c>
      <c r="B179694" t="n">
        <v>199</v>
      </c>
    </row>
    <row r="179695">
      <c r="A179695" t="inlineStr">
        <is>
          <t>www.enbook.cz</t>
        </is>
      </c>
      <c r="B179695" t="n">
        <v>199</v>
      </c>
    </row>
    <row r="179696">
      <c r="A179696" t="inlineStr">
        <is>
          <t>whatatee2.deco-catalog.com</t>
        </is>
      </c>
      <c r="B179696" t="n">
        <v>199</v>
      </c>
    </row>
    <row r="179697">
      <c r="A179697" t="inlineStr">
        <is>
          <t>www.vivaelcole.com</t>
        </is>
      </c>
      <c r="B179697" t="n">
        <v>199</v>
      </c>
    </row>
    <row r="179698">
      <c r="A179698" t="inlineStr">
        <is>
          <t>img3.clickjogos.com.br</t>
        </is>
      </c>
      <c r="B179698" t="n">
        <v>199</v>
      </c>
    </row>
    <row r="179699">
      <c r="A179699" t="inlineStr">
        <is>
          <t>es.spycamerasmall.com</t>
        </is>
      </c>
      <c r="B179699" t="n">
        <v>199</v>
      </c>
    </row>
    <row r="179700">
      <c r="A179700" t="inlineStr">
        <is>
          <t>perego.allmarkets.ru</t>
        </is>
      </c>
      <c r="B179700" t="n">
        <v>199</v>
      </c>
    </row>
    <row r="179701">
      <c r="A179701" t="inlineStr">
        <is>
          <t>mp3-flac-music.paperandlife.com</t>
        </is>
      </c>
      <c r="B179701" t="n">
        <v>199</v>
      </c>
    </row>
    <row r="179702">
      <c r="A179702" t="inlineStr">
        <is>
          <t>www.doof92.co.uk</t>
        </is>
      </c>
      <c r="B179702" t="n">
        <v>199</v>
      </c>
    </row>
    <row r="179703">
      <c r="A179703" t="inlineStr">
        <is>
          <t>images.lawnsprinklers.biz</t>
        </is>
      </c>
      <c r="B179703" t="n">
        <v>199</v>
      </c>
    </row>
    <row r="179704">
      <c r="A179704" t="inlineStr">
        <is>
          <t>georarities.com</t>
        </is>
      </c>
      <c r="B179704" t="n">
        <v>199</v>
      </c>
    </row>
    <row r="179705">
      <c r="A179705" t="inlineStr">
        <is>
          <t>www.fiftysix.nl</t>
        </is>
      </c>
      <c r="B179705" t="n">
        <v>199</v>
      </c>
    </row>
    <row r="179706">
      <c r="A179706" t="inlineStr">
        <is>
          <t>tpcgroup-int.com</t>
        </is>
      </c>
      <c r="B179706" t="n">
        <v>199</v>
      </c>
    </row>
    <row r="179707">
      <c r="A179707" t="inlineStr">
        <is>
          <t>stadesign.nl</t>
        </is>
      </c>
      <c r="B179707" t="n">
        <v>199</v>
      </c>
    </row>
    <row r="179708">
      <c r="A179708" t="inlineStr">
        <is>
          <t>onstyle.se</t>
        </is>
      </c>
      <c r="B179708" t="n">
        <v>199</v>
      </c>
    </row>
    <row r="179709">
      <c r="A179709" t="inlineStr">
        <is>
          <t>assets.misjuegos.com</t>
        </is>
      </c>
      <c r="B179709" t="n">
        <v>199</v>
      </c>
    </row>
    <row r="179710">
      <c r="A179710" t="inlineStr">
        <is>
          <t>www.workcompwire.com</t>
        </is>
      </c>
      <c r="B179710" t="n">
        <v>199</v>
      </c>
    </row>
    <row r="179711">
      <c r="A179711" t="inlineStr">
        <is>
          <t>www.pokeratlas.com</t>
        </is>
      </c>
      <c r="B179711" t="n">
        <v>199</v>
      </c>
    </row>
    <row r="179712">
      <c r="A179712" t="inlineStr">
        <is>
          <t>bugs.mojang.com</t>
        </is>
      </c>
      <c r="B179712" t="n">
        <v>199</v>
      </c>
    </row>
    <row r="179713">
      <c r="A179713" t="inlineStr">
        <is>
          <t>www.farm-models.co.uk</t>
        </is>
      </c>
      <c r="B179713" t="n">
        <v>199</v>
      </c>
    </row>
    <row r="179714">
      <c r="A179714" t="inlineStr">
        <is>
          <t>st2.boys-try-moms.com</t>
        </is>
      </c>
      <c r="B179714" t="n">
        <v>199</v>
      </c>
    </row>
    <row r="179715">
      <c r="A179715" t="inlineStr">
        <is>
          <t>img1443.weyesns.com</t>
        </is>
      </c>
      <c r="B179715" t="n">
        <v>199</v>
      </c>
    </row>
    <row r="179716">
      <c r="A179716" t="inlineStr">
        <is>
          <t>www.pbookshop.com</t>
        </is>
      </c>
      <c r="B179716" t="n">
        <v>199</v>
      </c>
    </row>
    <row r="179717">
      <c r="A179717" t="inlineStr">
        <is>
          <t>store.wiganwarriors.com</t>
        </is>
      </c>
      <c r="B179717" t="n">
        <v>199</v>
      </c>
    </row>
    <row r="179718">
      <c r="A179718" t="inlineStr">
        <is>
          <t>theflagcompany.in</t>
        </is>
      </c>
      <c r="B179718" t="n">
        <v>199</v>
      </c>
    </row>
    <row r="179719">
      <c r="A179719" t="inlineStr">
        <is>
          <t>loop-mania.com</t>
        </is>
      </c>
      <c r="B179719" t="n">
        <v>199</v>
      </c>
    </row>
    <row r="179720">
      <c r="A179720" t="inlineStr">
        <is>
          <t>st4.boys-try-moms.com</t>
        </is>
      </c>
      <c r="B179720" t="n">
        <v>199</v>
      </c>
    </row>
    <row r="179721">
      <c r="A179721" t="inlineStr">
        <is>
          <t>www.thegardeningwebsite.co.uk</t>
        </is>
      </c>
      <c r="B179721" t="n">
        <v>199</v>
      </c>
    </row>
    <row r="179722">
      <c r="A179722" t="inlineStr">
        <is>
          <t>directory.additudemag.com</t>
        </is>
      </c>
      <c r="B179722" t="n">
        <v>199</v>
      </c>
    </row>
    <row r="179723">
      <c r="A179723" t="inlineStr">
        <is>
          <t>st3.taboomomtube.com</t>
        </is>
      </c>
      <c r="B179723" t="n">
        <v>199</v>
      </c>
    </row>
    <row r="179724">
      <c r="A179724" t="inlineStr">
        <is>
          <t>p7.hdpsn21.com</t>
        </is>
      </c>
      <c r="B179724" t="n">
        <v>199</v>
      </c>
    </row>
    <row r="179725">
      <c r="A179725" t="inlineStr">
        <is>
          <t>www.berghahnbooks.com</t>
        </is>
      </c>
      <c r="B179725" t="n">
        <v>199</v>
      </c>
    </row>
    <row r="179726">
      <c r="A179726" t="inlineStr">
        <is>
          <t>martrim.co.uk</t>
        </is>
      </c>
      <c r="B179726" t="n">
        <v>199</v>
      </c>
    </row>
    <row r="179727">
      <c r="A179727" t="inlineStr">
        <is>
          <t>img.ips.co.jp</t>
        </is>
      </c>
      <c r="B179727" t="n">
        <v>199</v>
      </c>
    </row>
    <row r="179728">
      <c r="A179728" t="inlineStr">
        <is>
          <t>www.reboundcds.co.uk</t>
        </is>
      </c>
      <c r="B179728" t="n">
        <v>199</v>
      </c>
    </row>
    <row r="179729">
      <c r="A179729" t="inlineStr">
        <is>
          <t>p3.hdpsn21.com</t>
        </is>
      </c>
      <c r="B179729" t="n">
        <v>199</v>
      </c>
    </row>
    <row r="179730">
      <c r="A179730" t="inlineStr">
        <is>
          <t>newenglandcitizens.com</t>
        </is>
      </c>
      <c r="B179730" t="n">
        <v>199</v>
      </c>
    </row>
    <row r="179731">
      <c r="A179731" t="inlineStr">
        <is>
          <t>www.transportboxen.at</t>
        </is>
      </c>
      <c r="B179731" t="n">
        <v>199</v>
      </c>
    </row>
    <row r="179732">
      <c r="A179732" t="inlineStr">
        <is>
          <t>jobsjunctiononline.com</t>
        </is>
      </c>
      <c r="B179732" t="n">
        <v>199</v>
      </c>
    </row>
    <row r="179733">
      <c r="A179733" t="inlineStr">
        <is>
          <t>catalog.pac-audio.com</t>
        </is>
      </c>
      <c r="B179733" t="n">
        <v>199</v>
      </c>
    </row>
    <row r="179734">
      <c r="A179734" t="inlineStr">
        <is>
          <t>www.gobigparts.com</t>
        </is>
      </c>
      <c r="B179734" t="n">
        <v>199</v>
      </c>
    </row>
    <row r="179735">
      <c r="A179735" t="inlineStr">
        <is>
          <t>earplugpodcast.com</t>
        </is>
      </c>
      <c r="B179735" t="n">
        <v>199</v>
      </c>
    </row>
    <row r="179736">
      <c r="A179736" t="inlineStr">
        <is>
          <t>www.entrycentral.com</t>
        </is>
      </c>
      <c r="B179736" t="n">
        <v>199</v>
      </c>
    </row>
    <row r="179737">
      <c r="A179737" t="inlineStr">
        <is>
          <t>www.schulbergers.com</t>
        </is>
      </c>
      <c r="B179737" t="n">
        <v>199</v>
      </c>
    </row>
    <row r="179738">
      <c r="A179738" t="inlineStr">
        <is>
          <t>www.alphamega.com.cy</t>
        </is>
      </c>
      <c r="B179738" t="n">
        <v>199</v>
      </c>
    </row>
    <row r="179739">
      <c r="A179739" t="inlineStr">
        <is>
          <t>cdn-a.swap.com</t>
        </is>
      </c>
      <c r="B179739" t="n">
        <v>199</v>
      </c>
    </row>
    <row r="179740">
      <c r="A179740" t="inlineStr">
        <is>
          <t>menscustomleatherwallet.com</t>
        </is>
      </c>
      <c r="B179740" t="n">
        <v>199</v>
      </c>
    </row>
    <row r="179741">
      <c r="A179741" t="inlineStr">
        <is>
          <t>mpboardsolutions.guru</t>
        </is>
      </c>
      <c r="B179741" t="n">
        <v>199</v>
      </c>
    </row>
    <row r="179742">
      <c r="A179742" t="inlineStr">
        <is>
          <t>hopdeals.com</t>
        </is>
      </c>
      <c r="B179742" t="n">
        <v>199</v>
      </c>
    </row>
    <row r="179743">
      <c r="A179743" t="inlineStr">
        <is>
          <t>www.champagneappliances.com</t>
        </is>
      </c>
      <c r="B179743" t="n">
        <v>199</v>
      </c>
    </row>
    <row r="179744">
      <c r="A179744" t="inlineStr">
        <is>
          <t>04adfdfc6c92004f31ea-bf32bbd76868c18578fb5bd70eb3d97a.ssl.cf1.rackcdn.com</t>
        </is>
      </c>
      <c r="B179744" t="n">
        <v>199</v>
      </c>
    </row>
    <row r="179745">
      <c r="A179745" t="inlineStr">
        <is>
          <t>image.hldy-cdn.com</t>
        </is>
      </c>
      <c r="B179745" t="n">
        <v>199</v>
      </c>
    </row>
    <row r="179746">
      <c r="A179746" t="inlineStr">
        <is>
          <t>www.treasure-f.com</t>
        </is>
      </c>
      <c r="B179746" t="n">
        <v>199</v>
      </c>
    </row>
    <row r="179747">
      <c r="A179747" t="inlineStr">
        <is>
          <t>1176900405.rsc.cdn77.org</t>
        </is>
      </c>
      <c r="B179747" t="n">
        <v>199</v>
      </c>
    </row>
    <row r="179748">
      <c r="A179748" t="inlineStr">
        <is>
          <t>christianbooksgifts.com</t>
        </is>
      </c>
      <c r="B179748" t="n">
        <v>199</v>
      </c>
    </row>
    <row r="179749">
      <c r="A179749" t="inlineStr">
        <is>
          <t>d30yihw7fsw2of.cloudfront.net</t>
        </is>
      </c>
      <c r="B179749" t="n">
        <v>199</v>
      </c>
    </row>
    <row r="179750">
      <c r="A179750" t="inlineStr">
        <is>
          <t>www.hrydnes.cz</t>
        </is>
      </c>
      <c r="B179750" t="n">
        <v>199</v>
      </c>
    </row>
    <row r="179751">
      <c r="A179751" t="inlineStr">
        <is>
          <t>acropolis.ua</t>
        </is>
      </c>
      <c r="B179751" t="n">
        <v>199</v>
      </c>
    </row>
    <row r="179752">
      <c r="A179752" t="inlineStr">
        <is>
          <t>s.numrush.nl</t>
        </is>
      </c>
      <c r="B179752" t="n">
        <v>199</v>
      </c>
    </row>
    <row r="179753">
      <c r="A179753" t="inlineStr">
        <is>
          <t>tamil.gizbot.com</t>
        </is>
      </c>
      <c r="B179753" t="n">
        <v>199</v>
      </c>
    </row>
    <row r="179754">
      <c r="A179754" t="inlineStr">
        <is>
          <t>www.gelq.it</t>
        </is>
      </c>
      <c r="B179754" t="n">
        <v>199</v>
      </c>
    </row>
    <row r="179755">
      <c r="A179755" t="inlineStr">
        <is>
          <t>www.celinni.com</t>
        </is>
      </c>
      <c r="B179755" t="n">
        <v>199</v>
      </c>
    </row>
    <row r="179756">
      <c r="A179756" t="inlineStr">
        <is>
          <t>autoleds.pl</t>
        </is>
      </c>
      <c r="B179756" t="n">
        <v>199</v>
      </c>
    </row>
    <row r="179757">
      <c r="A179757" t="inlineStr">
        <is>
          <t>www.ptitchef.com</t>
        </is>
      </c>
      <c r="B179757" t="n">
        <v>199</v>
      </c>
    </row>
    <row r="179758">
      <c r="A179758" t="inlineStr">
        <is>
          <t>www.stilpropriu.ro</t>
        </is>
      </c>
      <c r="B179758" t="n">
        <v>199</v>
      </c>
    </row>
    <row r="179759">
      <c r="A179759" t="inlineStr">
        <is>
          <t>i.juegosipo.com</t>
        </is>
      </c>
      <c r="B179759" t="n">
        <v>199</v>
      </c>
    </row>
    <row r="179760">
      <c r="A179760" t="inlineStr">
        <is>
          <t>cdnmedia.eurofins.com</t>
        </is>
      </c>
      <c r="B179760" t="n">
        <v>199</v>
      </c>
    </row>
    <row r="179761">
      <c r="A179761" t="inlineStr">
        <is>
          <t>rhessmultimedia.files.wordpress.com</t>
        </is>
      </c>
      <c r="B179761" t="n">
        <v>199</v>
      </c>
    </row>
    <row r="179762">
      <c r="A179762" t="inlineStr">
        <is>
          <t>media.vapodistri.com</t>
        </is>
      </c>
      <c r="B179762" t="n">
        <v>199</v>
      </c>
    </row>
    <row r="179763">
      <c r="A179763" t="inlineStr">
        <is>
          <t>www.aaroads.com</t>
        </is>
      </c>
      <c r="B179763" t="n">
        <v>199</v>
      </c>
    </row>
    <row r="179764">
      <c r="A179764" t="inlineStr">
        <is>
          <t>i.multisononline.com</t>
        </is>
      </c>
      <c r="B179764" t="n">
        <v>199</v>
      </c>
    </row>
    <row r="179765">
      <c r="A179765" t="inlineStr">
        <is>
          <t>www.barringtonhomes.eu</t>
        </is>
      </c>
      <c r="B179765" t="n">
        <v>199</v>
      </c>
    </row>
    <row r="179766">
      <c r="A179766" t="inlineStr">
        <is>
          <t>www.location-award.de</t>
        </is>
      </c>
      <c r="B179766" t="n">
        <v>199</v>
      </c>
    </row>
    <row r="179767">
      <c r="A179767" t="inlineStr">
        <is>
          <t>vids.com.ua</t>
        </is>
      </c>
      <c r="B179767" t="n">
        <v>199</v>
      </c>
    </row>
    <row r="179768">
      <c r="A179768" t="inlineStr">
        <is>
          <t>flowershop.gr</t>
        </is>
      </c>
      <c r="B179768" t="n">
        <v>199</v>
      </c>
    </row>
    <row r="179769">
      <c r="A179769" t="inlineStr">
        <is>
          <t>4youjewels.com</t>
        </is>
      </c>
      <c r="B179769" t="n">
        <v>199</v>
      </c>
    </row>
    <row r="179770">
      <c r="A179770" t="inlineStr">
        <is>
          <t>www.frsportsparis.com</t>
        </is>
      </c>
      <c r="B179770" t="n">
        <v>199</v>
      </c>
    </row>
    <row r="179771">
      <c r="A179771" t="inlineStr">
        <is>
          <t>bbr.in.ua</t>
        </is>
      </c>
      <c r="B179771" t="n">
        <v>199</v>
      </c>
    </row>
    <row r="179772">
      <c r="A179772" t="inlineStr">
        <is>
          <t>cliocultivation.com</t>
        </is>
      </c>
      <c r="B179772" t="n">
        <v>199</v>
      </c>
    </row>
    <row r="179773">
      <c r="A179773" t="inlineStr">
        <is>
          <t>fiffdimension.files.wordpress.com</t>
        </is>
      </c>
      <c r="B179773" t="n">
        <v>199</v>
      </c>
    </row>
    <row r="179774">
      <c r="A179774" t="inlineStr">
        <is>
          <t>www.portugalgetwine.com</t>
        </is>
      </c>
      <c r="B179774" t="n">
        <v>199</v>
      </c>
    </row>
    <row r="179775">
      <c r="A179775" t="inlineStr">
        <is>
          <t>www.outandout.com</t>
        </is>
      </c>
      <c r="B179775" t="n">
        <v>199</v>
      </c>
    </row>
    <row r="179776">
      <c r="A179776" t="inlineStr">
        <is>
          <t>dealjumbo.com</t>
        </is>
      </c>
      <c r="B179776" t="n">
        <v>199</v>
      </c>
    </row>
    <row r="179777">
      <c r="A179777" t="inlineStr">
        <is>
          <t>www.dsufficio.eu</t>
        </is>
      </c>
      <c r="B179777" t="n">
        <v>199</v>
      </c>
    </row>
    <row r="179778">
      <c r="A179778" t="inlineStr">
        <is>
          <t>fragrances.com.ng</t>
        </is>
      </c>
      <c r="B179778" t="n">
        <v>199</v>
      </c>
    </row>
    <row r="179779">
      <c r="A179779" t="inlineStr">
        <is>
          <t>time-japan.ru</t>
        </is>
      </c>
      <c r="B179779" t="n">
        <v>199</v>
      </c>
    </row>
    <row r="179780">
      <c r="A179780" t="inlineStr">
        <is>
          <t>www.trinijunglejuice.com</t>
        </is>
      </c>
      <c r="B179780" t="n">
        <v>199</v>
      </c>
    </row>
    <row r="179781">
      <c r="A179781" t="inlineStr">
        <is>
          <t>www.investquebec.com</t>
        </is>
      </c>
      <c r="B179781" t="n">
        <v>199</v>
      </c>
    </row>
    <row r="179782">
      <c r="A179782" t="inlineStr">
        <is>
          <t>cdn.eventplanner.net</t>
        </is>
      </c>
      <c r="B179782" t="n">
        <v>199</v>
      </c>
    </row>
    <row r="179783">
      <c r="A179783" t="inlineStr">
        <is>
          <t>www.justathlete.be</t>
        </is>
      </c>
      <c r="B179783" t="n">
        <v>199</v>
      </c>
    </row>
    <row r="179784">
      <c r="A179784" t="inlineStr">
        <is>
          <t>www.jolie.de</t>
        </is>
      </c>
      <c r="B179784" t="n">
        <v>199</v>
      </c>
    </row>
    <row r="179785">
      <c r="A179785" t="inlineStr">
        <is>
          <t>lictehnologictelciu.info</t>
        </is>
      </c>
      <c r="B179785" t="n">
        <v>199</v>
      </c>
    </row>
    <row r="179786">
      <c r="A179786" t="inlineStr">
        <is>
          <t>anzacsailingaroundtheworld.files.wordpress.com</t>
        </is>
      </c>
      <c r="B179786" t="n">
        <v>199</v>
      </c>
    </row>
    <row r="179787">
      <c r="A179787" t="inlineStr">
        <is>
          <t>uaxme.com</t>
        </is>
      </c>
      <c r="B179787" t="n">
        <v>199</v>
      </c>
    </row>
    <row r="179788">
      <c r="A179788" t="inlineStr">
        <is>
          <t>site-file.fomillesite.com</t>
        </is>
      </c>
      <c r="B179788" t="n">
        <v>199</v>
      </c>
    </row>
    <row r="179789">
      <c r="A179789" t="inlineStr">
        <is>
          <t>www.chillhouse.de</t>
        </is>
      </c>
      <c r="B179789" t="n">
        <v>199</v>
      </c>
    </row>
    <row r="179790">
      <c r="A179790" t="inlineStr">
        <is>
          <t>www.czechboardgamer.com</t>
        </is>
      </c>
      <c r="B179790" t="n">
        <v>199</v>
      </c>
    </row>
    <row r="179791">
      <c r="A179791" t="inlineStr">
        <is>
          <t>www.vargam.it</t>
        </is>
      </c>
      <c r="B179791" t="n">
        <v>199</v>
      </c>
    </row>
    <row r="179792">
      <c r="A179792" t="inlineStr">
        <is>
          <t>cdn2.conditionsextremes.com</t>
        </is>
      </c>
      <c r="B179792" t="n">
        <v>199</v>
      </c>
    </row>
    <row r="179793">
      <c r="A179793" t="inlineStr">
        <is>
          <t>www.ticklethewire.com</t>
        </is>
      </c>
      <c r="B179793" t="n">
        <v>199</v>
      </c>
    </row>
    <row r="179794">
      <c r="A179794" t="inlineStr">
        <is>
          <t>www.wendyperrin.com</t>
        </is>
      </c>
      <c r="B179794" t="n">
        <v>199</v>
      </c>
    </row>
    <row r="179795">
      <c r="A179795" t="inlineStr">
        <is>
          <t>showcarshine.pl</t>
        </is>
      </c>
      <c r="B179795" t="n">
        <v>199</v>
      </c>
    </row>
    <row r="179796">
      <c r="A179796" t="inlineStr">
        <is>
          <t>www.hamster-joueur.com</t>
        </is>
      </c>
      <c r="B179796" t="n">
        <v>199</v>
      </c>
    </row>
    <row r="179797">
      <c r="A179797" t="inlineStr">
        <is>
          <t>marijuanareferral.com</t>
        </is>
      </c>
      <c r="B179797" t="n">
        <v>199</v>
      </c>
    </row>
    <row r="179798">
      <c r="A179798" t="inlineStr">
        <is>
          <t>mwilsonherps.files.wordpress.com</t>
        </is>
      </c>
      <c r="B179798" t="n">
        <v>199</v>
      </c>
    </row>
    <row r="179799">
      <c r="A179799" t="inlineStr">
        <is>
          <t>www.bikedirection.com</t>
        </is>
      </c>
      <c r="B179799" t="n">
        <v>199</v>
      </c>
    </row>
    <row r="179800">
      <c r="A179800" t="inlineStr">
        <is>
          <t>www.welcometobratislava.eu</t>
        </is>
      </c>
      <c r="B179800" t="n">
        <v>199</v>
      </c>
    </row>
    <row r="179801">
      <c r="A179801" t="inlineStr">
        <is>
          <t>media.loudpig.com</t>
        </is>
      </c>
      <c r="B179801" t="n">
        <v>199</v>
      </c>
    </row>
    <row r="179802">
      <c r="A179802" t="inlineStr">
        <is>
          <t>www.aoaforums.com</t>
        </is>
      </c>
      <c r="B179802" t="n">
        <v>199</v>
      </c>
    </row>
    <row r="179803">
      <c r="A179803" t="inlineStr">
        <is>
          <t>www.produsecosmetice.ro</t>
        </is>
      </c>
      <c r="B179803" t="n">
        <v>199</v>
      </c>
    </row>
    <row r="179804">
      <c r="A179804" t="inlineStr">
        <is>
          <t>www.smoothcreationsonline.com</t>
        </is>
      </c>
      <c r="B179804" t="n">
        <v>199</v>
      </c>
    </row>
    <row r="179805">
      <c r="A179805" t="inlineStr">
        <is>
          <t>atlantalatinos.com</t>
        </is>
      </c>
      <c r="B179805" t="n">
        <v>199</v>
      </c>
    </row>
    <row r="179806">
      <c r="A179806" t="inlineStr">
        <is>
          <t>www.theworldandthensome.com</t>
        </is>
      </c>
      <c r="B179806" t="n">
        <v>199</v>
      </c>
    </row>
    <row r="179807">
      <c r="A179807" t="inlineStr">
        <is>
          <t>images.nowthisshirt.com</t>
        </is>
      </c>
      <c r="B179807" t="n">
        <v>199</v>
      </c>
    </row>
    <row r="179808">
      <c r="A179808" t="inlineStr">
        <is>
          <t>tvaddictedblog.files.wordpress.com</t>
        </is>
      </c>
      <c r="B179808" t="n">
        <v>199</v>
      </c>
    </row>
    <row r="179809">
      <c r="A179809" t="inlineStr">
        <is>
          <t>nataliastyle.s3.amazonaws.com</t>
        </is>
      </c>
      <c r="B179809" t="n">
        <v>199</v>
      </c>
    </row>
    <row r="179810">
      <c r="A179810" t="inlineStr">
        <is>
          <t>travelfreak.com</t>
        </is>
      </c>
      <c r="B179810" t="n">
        <v>199</v>
      </c>
    </row>
    <row r="179811">
      <c r="A179811" t="inlineStr">
        <is>
          <t>kw.pricenacdn.com</t>
        </is>
      </c>
      <c r="B179811" t="n">
        <v>199</v>
      </c>
    </row>
    <row r="179812">
      <c r="A179812" t="inlineStr">
        <is>
          <t>www.trufit.eu</t>
        </is>
      </c>
      <c r="B179812" t="n">
        <v>199</v>
      </c>
    </row>
    <row r="179813">
      <c r="A179813" t="inlineStr">
        <is>
          <t>www.inkt.co.nz</t>
        </is>
      </c>
      <c r="B179813" t="n">
        <v>199</v>
      </c>
    </row>
    <row r="179814">
      <c r="A179814" t="inlineStr">
        <is>
          <t>cdn1.yopongoelhielo.com</t>
        </is>
      </c>
      <c r="B179814" t="n">
        <v>199</v>
      </c>
    </row>
    <row r="179815">
      <c r="A179815" t="inlineStr">
        <is>
          <t>images.scratshirt.com</t>
        </is>
      </c>
      <c r="B179815" t="n">
        <v>199</v>
      </c>
    </row>
    <row r="179816">
      <c r="A179816" t="inlineStr">
        <is>
          <t>www.techugo.com</t>
        </is>
      </c>
      <c r="B179816" t="n">
        <v>199</v>
      </c>
    </row>
    <row r="179817">
      <c r="A179817" t="inlineStr">
        <is>
          <t>www.figurines-sculpture.com</t>
        </is>
      </c>
      <c r="B179817" t="n">
        <v>199</v>
      </c>
    </row>
    <row r="179818">
      <c r="A179818" t="inlineStr">
        <is>
          <t>www.1000wondersoftheworld.com</t>
        </is>
      </c>
      <c r="B179818" t="n">
        <v>199</v>
      </c>
    </row>
    <row r="179819">
      <c r="A179819" t="inlineStr">
        <is>
          <t>www.peta.org.au</t>
        </is>
      </c>
      <c r="B179819" t="n">
        <v>199</v>
      </c>
    </row>
    <row r="179820">
      <c r="A179820" t="inlineStr">
        <is>
          <t>www.bbosishop.com</t>
        </is>
      </c>
      <c r="B179820" t="n">
        <v>199</v>
      </c>
    </row>
    <row r="179821">
      <c r="A179821" t="inlineStr">
        <is>
          <t>luxuryt-shirt.com</t>
        </is>
      </c>
      <c r="B179821" t="n">
        <v>199</v>
      </c>
    </row>
    <row r="179822">
      <c r="A179822" t="inlineStr">
        <is>
          <t>saviorgamingblog.files.wordpress.com</t>
        </is>
      </c>
      <c r="B179822" t="n">
        <v>199</v>
      </c>
    </row>
    <row r="179823">
      <c r="A179823" t="inlineStr">
        <is>
          <t>dilabuddhiststudies.files.wordpress.com</t>
        </is>
      </c>
      <c r="B179823" t="n">
        <v>199</v>
      </c>
    </row>
    <row r="179824">
      <c r="A179824" t="inlineStr">
        <is>
          <t>secure1.openbrolly.com</t>
        </is>
      </c>
      <c r="B179824" t="n">
        <v>199</v>
      </c>
    </row>
    <row r="179825">
      <c r="A179825" t="inlineStr">
        <is>
          <t>www.meissen.com</t>
        </is>
      </c>
      <c r="B179825" t="n">
        <v>199</v>
      </c>
    </row>
    <row r="179826">
      <c r="A179826" t="inlineStr">
        <is>
          <t>www.mw-store.de</t>
        </is>
      </c>
      <c r="B179826" t="n">
        <v>199</v>
      </c>
    </row>
    <row r="179827">
      <c r="A179827" t="inlineStr">
        <is>
          <t>d2jcrae8vxmou4.cloudfront.net</t>
        </is>
      </c>
      <c r="B179827" t="n">
        <v>199</v>
      </c>
    </row>
    <row r="179828">
      <c r="A179828" t="inlineStr">
        <is>
          <t>6482-cdn.doitbest.com</t>
        </is>
      </c>
      <c r="B179828" t="n">
        <v>199</v>
      </c>
    </row>
    <row r="179829">
      <c r="A179829" t="inlineStr">
        <is>
          <t>www.prepare1.com</t>
        </is>
      </c>
      <c r="B179829" t="n">
        <v>199</v>
      </c>
    </row>
    <row r="179830">
      <c r="A179830" t="inlineStr">
        <is>
          <t>www.fb101.com</t>
        </is>
      </c>
      <c r="B179830" t="n">
        <v>199</v>
      </c>
    </row>
    <row r="179831">
      <c r="A179831" t="inlineStr">
        <is>
          <t>wondoflex.blob.core.windows.net</t>
        </is>
      </c>
      <c r="B179831" t="n">
        <v>199</v>
      </c>
    </row>
    <row r="179832">
      <c r="A179832" t="inlineStr">
        <is>
          <t>www.fvdiobd.com</t>
        </is>
      </c>
      <c r="B179832" t="n">
        <v>199</v>
      </c>
    </row>
    <row r="179833">
      <c r="A179833" t="inlineStr">
        <is>
          <t>www.stylerug.net</t>
        </is>
      </c>
      <c r="B179833" t="n">
        <v>199</v>
      </c>
    </row>
    <row r="179834">
      <c r="A179834" t="inlineStr">
        <is>
          <t>www.uaefloweronline.com</t>
        </is>
      </c>
      <c r="B179834" t="n">
        <v>199</v>
      </c>
    </row>
    <row r="179835">
      <c r="A179835" t="inlineStr">
        <is>
          <t>law.duke.edu</t>
        </is>
      </c>
      <c r="B179835" t="n">
        <v>199</v>
      </c>
    </row>
    <row r="179836">
      <c r="A179836" t="inlineStr">
        <is>
          <t>grumpygreen.cricket</t>
        </is>
      </c>
      <c r="B179836" t="n">
        <v>199</v>
      </c>
    </row>
    <row r="179837">
      <c r="A179837" t="inlineStr">
        <is>
          <t>duderanch.org</t>
        </is>
      </c>
      <c r="B179837" t="n">
        <v>199</v>
      </c>
    </row>
    <row r="179838">
      <c r="A179838" t="inlineStr">
        <is>
          <t>www.asweddings.com</t>
        </is>
      </c>
      <c r="B179838" t="n">
        <v>199</v>
      </c>
    </row>
    <row r="179839">
      <c r="A179839" t="inlineStr">
        <is>
          <t>www.insidecasino.com</t>
        </is>
      </c>
      <c r="B179839" t="n">
        <v>199</v>
      </c>
    </row>
    <row r="179840">
      <c r="A179840" t="inlineStr">
        <is>
          <t>lighthouse.admit-one.eu</t>
        </is>
      </c>
      <c r="B179840" t="n">
        <v>199</v>
      </c>
    </row>
    <row r="179841">
      <c r="A179841" t="inlineStr">
        <is>
          <t>www.darrengygihomecollection.com</t>
        </is>
      </c>
      <c r="B179841" t="n">
        <v>199</v>
      </c>
    </row>
    <row r="179842">
      <c r="A179842" t="inlineStr">
        <is>
          <t>nz2.architecturemedia.net</t>
        </is>
      </c>
      <c r="B179842" t="n">
        <v>199</v>
      </c>
    </row>
    <row r="179843">
      <c r="A179843" t="inlineStr">
        <is>
          <t>juanrodulfo.com</t>
        </is>
      </c>
      <c r="B179843" t="n">
        <v>199</v>
      </c>
    </row>
    <row r="179844">
      <c r="A179844" t="inlineStr">
        <is>
          <t>www.arabiangulflife.com</t>
        </is>
      </c>
      <c r="B179844" t="n">
        <v>199</v>
      </c>
    </row>
    <row r="179845">
      <c r="A179845" t="inlineStr">
        <is>
          <t>madcapchristianscientist.files.wordpress.com</t>
        </is>
      </c>
      <c r="B179845" t="n">
        <v>199</v>
      </c>
    </row>
    <row r="179846">
      <c r="A179846" t="inlineStr">
        <is>
          <t>gbmicro-1.azureedge.net</t>
        </is>
      </c>
      <c r="B179846" t="n">
        <v>199</v>
      </c>
    </row>
    <row r="179847">
      <c r="A179847" t="inlineStr">
        <is>
          <t>www.slidegenius.com</t>
        </is>
      </c>
      <c r="B179847" t="n">
        <v>199</v>
      </c>
    </row>
    <row r="179848">
      <c r="A179848" t="inlineStr">
        <is>
          <t>i2.ebayimg.com</t>
        </is>
      </c>
      <c r="B179848" t="n">
        <v>199</v>
      </c>
    </row>
    <row r="179849">
      <c r="A179849" t="inlineStr">
        <is>
          <t>www.live4soccer.co.uk</t>
        </is>
      </c>
      <c r="B179849" t="n">
        <v>199</v>
      </c>
    </row>
    <row r="179850">
      <c r="A179850" t="inlineStr">
        <is>
          <t>www.edmupdate.com</t>
        </is>
      </c>
      <c r="B179850" t="n">
        <v>199</v>
      </c>
    </row>
    <row r="179851">
      <c r="A179851" t="inlineStr">
        <is>
          <t>www.xn--12c1c3aija2as7bqj9k1e.com</t>
        </is>
      </c>
      <c r="B179851" t="n">
        <v>199</v>
      </c>
    </row>
    <row r="179852">
      <c r="A179852" t="inlineStr">
        <is>
          <t>nationalviews.com</t>
        </is>
      </c>
      <c r="B179852" t="n">
        <v>199</v>
      </c>
    </row>
    <row r="179853">
      <c r="A179853" t="inlineStr">
        <is>
          <t>calligarisnyc.com</t>
        </is>
      </c>
      <c r="B179853" t="n">
        <v>199</v>
      </c>
    </row>
    <row r="179854">
      <c r="A179854" t="inlineStr">
        <is>
          <t>2022ford.com</t>
        </is>
      </c>
      <c r="B179854" t="n">
        <v>199</v>
      </c>
    </row>
    <row r="179855">
      <c r="A179855" t="inlineStr">
        <is>
          <t>www.rabeanco.com</t>
        </is>
      </c>
      <c r="B179855" t="n">
        <v>199</v>
      </c>
    </row>
    <row r="179856">
      <c r="A179856" t="inlineStr">
        <is>
          <t>gbksoft.com</t>
        </is>
      </c>
      <c r="B179856" t="n">
        <v>199</v>
      </c>
    </row>
    <row r="179857">
      <c r="A179857" t="inlineStr">
        <is>
          <t>www.vegasmobilecasino.co.uk</t>
        </is>
      </c>
      <c r="B179857" t="n">
        <v>199</v>
      </c>
    </row>
    <row r="179858">
      <c r="A179858" t="inlineStr">
        <is>
          <t>pingler.com</t>
        </is>
      </c>
      <c r="B179858" t="n">
        <v>199</v>
      </c>
    </row>
    <row r="179859">
      <c r="A179859" t="inlineStr">
        <is>
          <t>www.fiftyfifty.cz</t>
        </is>
      </c>
      <c r="B179859" t="n">
        <v>199</v>
      </c>
    </row>
    <row r="179860">
      <c r="A179860" t="inlineStr">
        <is>
          <t>www.diamondbladedealer.com</t>
        </is>
      </c>
      <c r="B179860" t="n">
        <v>199</v>
      </c>
    </row>
    <row r="179861">
      <c r="A179861" t="inlineStr">
        <is>
          <t>www.bankerandtradesman.com</t>
        </is>
      </c>
      <c r="B179861" t="n">
        <v>199</v>
      </c>
    </row>
    <row r="179862">
      <c r="A179862" t="inlineStr">
        <is>
          <t>www.standuppouches.net</t>
        </is>
      </c>
      <c r="B179862" t="n">
        <v>199</v>
      </c>
    </row>
    <row r="179863">
      <c r="A179863" t="inlineStr">
        <is>
          <t>airnewsonline.com</t>
        </is>
      </c>
      <c r="B179863" t="n">
        <v>199</v>
      </c>
    </row>
    <row r="179864">
      <c r="A179864" t="inlineStr">
        <is>
          <t>www.remembrancy.com</t>
        </is>
      </c>
      <c r="B179864" t="n">
        <v>199</v>
      </c>
    </row>
    <row r="179865">
      <c r="A179865" t="inlineStr">
        <is>
          <t>www.oxette.com</t>
        </is>
      </c>
      <c r="B179865" t="n">
        <v>199</v>
      </c>
    </row>
    <row r="179866">
      <c r="A179866" t="inlineStr">
        <is>
          <t>www.sheltonoffice.com.my</t>
        </is>
      </c>
      <c r="B179866" t="n">
        <v>199</v>
      </c>
    </row>
    <row r="179867">
      <c r="A179867" t="inlineStr">
        <is>
          <t>blog.inf.ed.ac.uk</t>
        </is>
      </c>
      <c r="B179867" t="n">
        <v>199</v>
      </c>
    </row>
    <row r="179868">
      <c r="A179868" t="inlineStr">
        <is>
          <t>images.hotnewstee.com</t>
        </is>
      </c>
      <c r="B179868" t="n">
        <v>199</v>
      </c>
    </row>
    <row r="179869">
      <c r="A179869" t="inlineStr">
        <is>
          <t>worldhistorycommons.org</t>
        </is>
      </c>
      <c r="B179869" t="n">
        <v>199</v>
      </c>
    </row>
    <row r="179870">
      <c r="A179870" t="inlineStr">
        <is>
          <t>www.pillbox-study-group.org.uk</t>
        </is>
      </c>
      <c r="B179870" t="n">
        <v>199</v>
      </c>
    </row>
    <row r="179871">
      <c r="A179871" t="inlineStr">
        <is>
          <t>b.cdnv2.artofthetitle.com</t>
        </is>
      </c>
      <c r="B179871" t="n">
        <v>199</v>
      </c>
    </row>
    <row r="179872">
      <c r="A179872" t="inlineStr">
        <is>
          <t>www.thehomedekor.com.au</t>
        </is>
      </c>
      <c r="B179872" t="n">
        <v>199</v>
      </c>
    </row>
    <row r="179873">
      <c r="A179873" t="inlineStr">
        <is>
          <t>www.urbangardensweb.com</t>
        </is>
      </c>
      <c r="B179873" t="n">
        <v>199</v>
      </c>
    </row>
    <row r="179874">
      <c r="A179874" t="inlineStr">
        <is>
          <t>sassyflix.nyc3.digitaloceanspaces.com</t>
        </is>
      </c>
      <c r="B179874" t="n">
        <v>199</v>
      </c>
    </row>
    <row r="179875">
      <c r="A179875" t="inlineStr">
        <is>
          <t>michaelevansphotographerblog.files.wordpress.com</t>
        </is>
      </c>
      <c r="B179875" t="n">
        <v>199</v>
      </c>
    </row>
    <row r="179876">
      <c r="A179876" t="inlineStr">
        <is>
          <t>www.emilylongbrake.art</t>
        </is>
      </c>
      <c r="B179876" t="n">
        <v>199</v>
      </c>
    </row>
    <row r="179877">
      <c r="A179877" t="inlineStr">
        <is>
          <t>samnantools.in</t>
        </is>
      </c>
      <c r="B179877" t="n">
        <v>199</v>
      </c>
    </row>
    <row r="179878">
      <c r="A179878" t="inlineStr">
        <is>
          <t>www.stevenandrewmartin.com</t>
        </is>
      </c>
      <c r="B179878" t="n">
        <v>199</v>
      </c>
    </row>
    <row r="179879">
      <c r="A179879" t="inlineStr">
        <is>
          <t>www.uniquewoodfloor.com</t>
        </is>
      </c>
      <c r="B179879" t="n">
        <v>199</v>
      </c>
    </row>
    <row r="179880">
      <c r="A179880" t="inlineStr">
        <is>
          <t>nrp432aqpmlpyan53xyp1n13-wpengine.netdna-ssl.com</t>
        </is>
      </c>
      <c r="B179880" t="n">
        <v>199</v>
      </c>
    </row>
    <row r="179881">
      <c r="A179881" t="inlineStr">
        <is>
          <t>www.thesweetsensations.com</t>
        </is>
      </c>
      <c r="B179881" t="n">
        <v>199</v>
      </c>
    </row>
    <row r="179882">
      <c r="A179882" t="inlineStr">
        <is>
          <t>www.chicicat.com.au</t>
        </is>
      </c>
      <c r="B179882" t="n">
        <v>199</v>
      </c>
    </row>
    <row r="179883">
      <c r="A179883" t="inlineStr">
        <is>
          <t>www.atlantictraining.com</t>
        </is>
      </c>
      <c r="B179883" t="n">
        <v>199</v>
      </c>
    </row>
    <row r="179884">
      <c r="A179884" t="inlineStr">
        <is>
          <t>hcti.io</t>
        </is>
      </c>
      <c r="B179884" t="n">
        <v>199</v>
      </c>
    </row>
    <row r="179885">
      <c r="A179885" t="inlineStr">
        <is>
          <t>food.unl.edu</t>
        </is>
      </c>
      <c r="B179885" t="n">
        <v>199</v>
      </c>
    </row>
    <row r="179886">
      <c r="A179886" t="inlineStr">
        <is>
          <t>1648o73kablq2rveyn64glm1-wpengine.netdna-ssl.com</t>
        </is>
      </c>
      <c r="B179886" t="n">
        <v>199</v>
      </c>
    </row>
    <row r="179887">
      <c r="A179887" t="inlineStr">
        <is>
          <t>www.jansonsdirectlinens.co.uk</t>
        </is>
      </c>
      <c r="B179887" t="n">
        <v>199</v>
      </c>
    </row>
    <row r="179888">
      <c r="A179888" t="inlineStr">
        <is>
          <t>photokapi.com</t>
        </is>
      </c>
      <c r="B179888" t="n">
        <v>199</v>
      </c>
    </row>
    <row r="179889">
      <c r="A179889" t="inlineStr">
        <is>
          <t>www.cryovex.com</t>
        </is>
      </c>
      <c r="B179889" t="n">
        <v>199</v>
      </c>
    </row>
    <row r="179890">
      <c r="A179890" t="inlineStr">
        <is>
          <t>cdn1.freesexvideos.su</t>
        </is>
      </c>
      <c r="B179890" t="n">
        <v>199</v>
      </c>
    </row>
    <row r="179891">
      <c r="A179891" t="inlineStr">
        <is>
          <t>www.cudacoffee.com</t>
        </is>
      </c>
      <c r="B179891" t="n">
        <v>199</v>
      </c>
    </row>
    <row r="179892">
      <c r="A179892" t="inlineStr">
        <is>
          <t>www.forsalesigns.co.nz</t>
        </is>
      </c>
      <c r="B179892" t="n">
        <v>199</v>
      </c>
    </row>
    <row r="179893">
      <c r="A179893" t="inlineStr">
        <is>
          <t>www.michelledudash.com</t>
        </is>
      </c>
      <c r="B179893" t="n">
        <v>199</v>
      </c>
    </row>
    <row r="179894">
      <c r="A179894" t="inlineStr">
        <is>
          <t>www.bloodyloosers.com</t>
        </is>
      </c>
      <c r="B179894" t="n">
        <v>199</v>
      </c>
    </row>
    <row r="179895">
      <c r="A179895" t="inlineStr">
        <is>
          <t>www.maxbuttons.com</t>
        </is>
      </c>
      <c r="B179895" t="n">
        <v>199</v>
      </c>
    </row>
    <row r="179896">
      <c r="A179896" t="inlineStr">
        <is>
          <t>learningclue.eu</t>
        </is>
      </c>
      <c r="B179896" t="n">
        <v>199</v>
      </c>
    </row>
    <row r="179897">
      <c r="A179897" t="inlineStr">
        <is>
          <t>roaminjulietguatemala.files.wordpress.com</t>
        </is>
      </c>
      <c r="B179897" t="n">
        <v>199</v>
      </c>
    </row>
    <row r="179898">
      <c r="A179898" t="inlineStr">
        <is>
          <t>sewbusylizzy.files.wordpress.com</t>
        </is>
      </c>
      <c r="B179898" t="n">
        <v>199</v>
      </c>
    </row>
    <row r="179899">
      <c r="A179899" t="inlineStr">
        <is>
          <t>las-vegas-real-estate-authority.com</t>
        </is>
      </c>
      <c r="B179899" t="n">
        <v>199</v>
      </c>
    </row>
    <row r="179900">
      <c r="A179900" t="inlineStr">
        <is>
          <t>bombonesconplacer.com</t>
        </is>
      </c>
      <c r="B179900" t="n">
        <v>199</v>
      </c>
    </row>
    <row r="179901">
      <c r="A179901" t="inlineStr">
        <is>
          <t>thriftyfamilytravels.com</t>
        </is>
      </c>
      <c r="B179901" t="n">
        <v>199</v>
      </c>
    </row>
    <row r="179902">
      <c r="A179902" t="inlineStr">
        <is>
          <t>eleganceandbeautyreviews.com</t>
        </is>
      </c>
      <c r="B179902" t="n">
        <v>199</v>
      </c>
    </row>
    <row r="179903">
      <c r="A179903" t="inlineStr">
        <is>
          <t>dallassinglemom.com</t>
        </is>
      </c>
      <c r="B179903" t="n">
        <v>199</v>
      </c>
    </row>
    <row r="179904">
      <c r="A179904" t="inlineStr">
        <is>
          <t>www.swisswatchesreview.com</t>
        </is>
      </c>
      <c r="B179904" t="n">
        <v>199</v>
      </c>
    </row>
    <row r="179905">
      <c r="A179905" t="inlineStr">
        <is>
          <t>www.sensorloadcell.com</t>
        </is>
      </c>
      <c r="B179905" t="n">
        <v>199</v>
      </c>
    </row>
    <row r="179906">
      <c r="A179906" t="inlineStr">
        <is>
          <t>cdnb1.trekaroo.com</t>
        </is>
      </c>
      <c r="B179906" t="n">
        <v>199</v>
      </c>
    </row>
    <row r="179907">
      <c r="A179907" t="inlineStr">
        <is>
          <t>www.atcoworld.com</t>
        </is>
      </c>
      <c r="B179907" t="n">
        <v>199</v>
      </c>
    </row>
    <row r="179908">
      <c r="A179908" t="inlineStr">
        <is>
          <t>www.oheverythinghandmade.com</t>
        </is>
      </c>
      <c r="B179908" t="n">
        <v>199</v>
      </c>
    </row>
    <row r="179909">
      <c r="A179909" t="inlineStr">
        <is>
          <t>janomelife.files.wordpress.com</t>
        </is>
      </c>
      <c r="B179909" t="n">
        <v>199</v>
      </c>
    </row>
    <row r="179910">
      <c r="A179910" t="inlineStr">
        <is>
          <t>codeless.co</t>
        </is>
      </c>
      <c r="B179910" t="n">
        <v>199</v>
      </c>
    </row>
    <row r="179911">
      <c r="A179911" t="inlineStr">
        <is>
          <t>www.fletcheroflondon.com</t>
        </is>
      </c>
      <c r="B179911" t="n">
        <v>199</v>
      </c>
    </row>
    <row r="179912">
      <c r="A179912" t="inlineStr">
        <is>
          <t>sachartermoms.files.wordpress.com</t>
        </is>
      </c>
      <c r="B179912" t="n">
        <v>199</v>
      </c>
    </row>
    <row r="179913">
      <c r="A179913" t="inlineStr">
        <is>
          <t>www.fabisho.com</t>
        </is>
      </c>
      <c r="B179913" t="n">
        <v>199</v>
      </c>
    </row>
    <row r="179914">
      <c r="A179914" t="inlineStr">
        <is>
          <t>www.hottydesire.com</t>
        </is>
      </c>
      <c r="B179914" t="n">
        <v>199</v>
      </c>
    </row>
    <row r="179915">
      <c r="A179915" t="inlineStr">
        <is>
          <t>www.cryo-watch.com</t>
        </is>
      </c>
      <c r="B179915" t="n">
        <v>199</v>
      </c>
    </row>
    <row r="179916">
      <c r="A179916" t="inlineStr">
        <is>
          <t>3243-cdn.doitbest.com</t>
        </is>
      </c>
      <c r="B179916" t="n">
        <v>199</v>
      </c>
    </row>
    <row r="179917">
      <c r="A179917" t="inlineStr">
        <is>
          <t>www.froggleparties.com</t>
        </is>
      </c>
      <c r="B179917" t="n">
        <v>199</v>
      </c>
    </row>
    <row r="179918">
      <c r="A179918" t="inlineStr">
        <is>
          <t>arcadeheroes.com</t>
        </is>
      </c>
      <c r="B179918" t="n">
        <v>199</v>
      </c>
    </row>
    <row r="179919">
      <c r="A179919" t="inlineStr">
        <is>
          <t>news.feinberg.northwestern.edu</t>
        </is>
      </c>
      <c r="B179919" t="n">
        <v>199</v>
      </c>
    </row>
    <row r="179920">
      <c r="A179920" t="inlineStr">
        <is>
          <t>www.images.1kindphotography.com</t>
        </is>
      </c>
      <c r="B179920" t="n">
        <v>199</v>
      </c>
    </row>
    <row r="179921">
      <c r="A179921" t="inlineStr">
        <is>
          <t>encinomom.com</t>
        </is>
      </c>
      <c r="B179921" t="n">
        <v>199</v>
      </c>
    </row>
    <row r="179922">
      <c r="A179922" t="inlineStr">
        <is>
          <t>www.foodscorners.com</t>
        </is>
      </c>
      <c r="B179922" t="n">
        <v>199</v>
      </c>
    </row>
    <row r="179923">
      <c r="A179923" t="inlineStr">
        <is>
          <t>horrorbuzz.com</t>
        </is>
      </c>
      <c r="B179923" t="n">
        <v>199</v>
      </c>
    </row>
    <row r="179924">
      <c r="A179924" t="inlineStr">
        <is>
          <t>aandcbilliardsandbarstools.com</t>
        </is>
      </c>
      <c r="B179924" t="n">
        <v>199</v>
      </c>
    </row>
    <row r="179925">
      <c r="A179925" t="inlineStr">
        <is>
          <t>estatespaving.com</t>
        </is>
      </c>
      <c r="B179925" t="n">
        <v>199</v>
      </c>
    </row>
    <row r="179926">
      <c r="A179926" t="inlineStr">
        <is>
          <t>1xq8pmommpq132b8o2xit4k1-wpengine.netdna-ssl.com</t>
        </is>
      </c>
      <c r="B179926" t="n">
        <v>199</v>
      </c>
    </row>
    <row r="179927">
      <c r="A179927" t="inlineStr">
        <is>
          <t>gardeningviral.com</t>
        </is>
      </c>
      <c r="B179927" t="n">
        <v>199</v>
      </c>
    </row>
    <row r="179928">
      <c r="A179928" t="inlineStr">
        <is>
          <t>www.hodgesmarine.com</t>
        </is>
      </c>
      <c r="B179928" t="n">
        <v>199</v>
      </c>
    </row>
    <row r="179929">
      <c r="A179929" t="inlineStr">
        <is>
          <t>1ku29i2b9du83g1tn8jfqczs.wpengine.netdna-cdn.com</t>
        </is>
      </c>
      <c r="B179929" t="n">
        <v>199</v>
      </c>
    </row>
    <row r="179930">
      <c r="A179930" t="inlineStr">
        <is>
          <t>afrobeautyshop.nl</t>
        </is>
      </c>
      <c r="B179930" t="n">
        <v>199</v>
      </c>
    </row>
    <row r="179931">
      <c r="A179931" t="inlineStr">
        <is>
          <t>assets.dailyrapfacts.com</t>
        </is>
      </c>
      <c r="B179931" t="n">
        <v>199</v>
      </c>
    </row>
    <row r="179932">
      <c r="A179932" t="inlineStr">
        <is>
          <t>www.icsci.com</t>
        </is>
      </c>
      <c r="B179932" t="n">
        <v>199</v>
      </c>
    </row>
    <row r="179933">
      <c r="A179933" t="inlineStr">
        <is>
          <t>blacklistdeclassified.files.wordpress.com</t>
        </is>
      </c>
      <c r="B179933" t="n">
        <v>199</v>
      </c>
    </row>
    <row r="179934">
      <c r="A179934" t="inlineStr">
        <is>
          <t>thefirstmess.com</t>
        </is>
      </c>
      <c r="B179934" t="n">
        <v>199</v>
      </c>
    </row>
    <row r="179935">
      <c r="A179935" t="inlineStr">
        <is>
          <t>spartanspeaks.com</t>
        </is>
      </c>
      <c r="B179935" t="n">
        <v>199</v>
      </c>
    </row>
    <row r="179936">
      <c r="A179936" t="inlineStr">
        <is>
          <t>www.myhomeus.com</t>
        </is>
      </c>
      <c r="B179936" t="n">
        <v>199</v>
      </c>
    </row>
    <row r="179937">
      <c r="A179937" t="inlineStr">
        <is>
          <t>files.theobjectroom.2pxborder.co.nz</t>
        </is>
      </c>
      <c r="B179937" t="n">
        <v>199</v>
      </c>
    </row>
    <row r="179938">
      <c r="A179938" t="inlineStr">
        <is>
          <t>www.jadeals.com</t>
        </is>
      </c>
      <c r="B179938" t="n">
        <v>199</v>
      </c>
    </row>
    <row r="179939">
      <c r="A179939" t="inlineStr">
        <is>
          <t>millermobility.com</t>
        </is>
      </c>
      <c r="B179939" t="n">
        <v>199</v>
      </c>
    </row>
    <row r="179940">
      <c r="A179940" t="inlineStr">
        <is>
          <t>pix.mdmpix.com</t>
        </is>
      </c>
      <c r="B179940" t="n">
        <v>199</v>
      </c>
    </row>
    <row r="179941">
      <c r="A179941" t="inlineStr">
        <is>
          <t>texasconcretestain.com</t>
        </is>
      </c>
      <c r="B179941" t="n">
        <v>199</v>
      </c>
    </row>
    <row r="179942">
      <c r="A179942" t="inlineStr">
        <is>
          <t>800016.xyz</t>
        </is>
      </c>
      <c r="B179942" t="n">
        <v>199</v>
      </c>
    </row>
    <row r="179943">
      <c r="A179943" t="inlineStr">
        <is>
          <t>cmlibrary.org</t>
        </is>
      </c>
      <c r="B179943" t="n">
        <v>199</v>
      </c>
    </row>
    <row r="179944">
      <c r="A179944" t="inlineStr">
        <is>
          <t>www.daitalia.co.in</t>
        </is>
      </c>
      <c r="B179944" t="n">
        <v>199</v>
      </c>
    </row>
    <row r="179945">
      <c r="A179945" t="inlineStr">
        <is>
          <t>pointbblogimages.nyc3.digitaloceanspaces.com</t>
        </is>
      </c>
      <c r="B179945" t="n">
        <v>199</v>
      </c>
    </row>
    <row r="179946">
      <c r="A179946" t="inlineStr">
        <is>
          <t>www.ruedefrance.com.au</t>
        </is>
      </c>
      <c r="B179946" t="n">
        <v>199</v>
      </c>
    </row>
    <row r="179947">
      <c r="A179947" t="inlineStr">
        <is>
          <t>www.playscapeplaygrounds.co.uk</t>
        </is>
      </c>
      <c r="B179947" t="n">
        <v>199</v>
      </c>
    </row>
    <row r="179948">
      <c r="A179948" t="inlineStr">
        <is>
          <t>omniliftinc.theonlinecatalog.com</t>
        </is>
      </c>
      <c r="B179948" t="n">
        <v>199</v>
      </c>
    </row>
    <row r="179949">
      <c r="A179949" t="inlineStr">
        <is>
          <t>charlescitypress.com</t>
        </is>
      </c>
      <c r="B179949" t="n">
        <v>199</v>
      </c>
    </row>
    <row r="179950">
      <c r="A179950" t="inlineStr">
        <is>
          <t>elleturner4.files.wordpress.com</t>
        </is>
      </c>
      <c r="B179950" t="n">
        <v>199</v>
      </c>
    </row>
    <row r="179951">
      <c r="A179951" t="inlineStr">
        <is>
          <t>img2398.weyesimg.com</t>
        </is>
      </c>
      <c r="B179951" t="n">
        <v>199</v>
      </c>
    </row>
    <row r="179952">
      <c r="A179952" t="inlineStr">
        <is>
          <t>www.davka.ru</t>
        </is>
      </c>
      <c r="B179952" t="n">
        <v>199</v>
      </c>
    </row>
    <row r="179953">
      <c r="A179953" t="inlineStr">
        <is>
          <t>weddingcarhire.co.uk</t>
        </is>
      </c>
      <c r="B179953" t="n">
        <v>199</v>
      </c>
    </row>
    <row r="179954">
      <c r="A179954" t="inlineStr">
        <is>
          <t>www.tiptopwatches.com</t>
        </is>
      </c>
      <c r="B179954" t="n">
        <v>199</v>
      </c>
    </row>
    <row r="179955">
      <c r="A179955" t="inlineStr">
        <is>
          <t>www.uscablingpros.com</t>
        </is>
      </c>
      <c r="B179955" t="n">
        <v>199</v>
      </c>
    </row>
    <row r="179956">
      <c r="A179956" t="inlineStr">
        <is>
          <t>psgautomotive.com</t>
        </is>
      </c>
      <c r="B179956" t="n">
        <v>199</v>
      </c>
    </row>
    <row r="179957">
      <c r="A179957" t="inlineStr">
        <is>
          <t>www.playseatstore.es</t>
        </is>
      </c>
      <c r="B179957" t="n">
        <v>199</v>
      </c>
    </row>
    <row r="179958">
      <c r="A179958" t="inlineStr">
        <is>
          <t>universitybusiness.com</t>
        </is>
      </c>
      <c r="B179958" t="n">
        <v>199</v>
      </c>
    </row>
    <row r="179959">
      <c r="A179959" t="inlineStr">
        <is>
          <t>www.masks-online.com</t>
        </is>
      </c>
      <c r="B179959" t="n">
        <v>199</v>
      </c>
    </row>
    <row r="179960">
      <c r="A179960" t="inlineStr">
        <is>
          <t>www.flexlearnstrategies.net</t>
        </is>
      </c>
      <c r="B179960" t="n">
        <v>199</v>
      </c>
    </row>
    <row r="179961">
      <c r="A179961" t="inlineStr">
        <is>
          <t>www.greatpeaceacademy.com</t>
        </is>
      </c>
      <c r="B179961" t="n">
        <v>199</v>
      </c>
    </row>
    <row r="179962">
      <c r="A179962" t="inlineStr">
        <is>
          <t>studentloanhomeb.com</t>
        </is>
      </c>
      <c r="B179962" t="n">
        <v>199</v>
      </c>
    </row>
    <row r="179963">
      <c r="A179963" t="inlineStr">
        <is>
          <t>www.chuckhawks.com</t>
        </is>
      </c>
      <c r="B179963" t="n">
        <v>199</v>
      </c>
    </row>
    <row r="179964">
      <c r="A179964" t="inlineStr">
        <is>
          <t>www.activities.websincloud.com</t>
        </is>
      </c>
      <c r="B179964" t="n">
        <v>199</v>
      </c>
    </row>
    <row r="179965">
      <c r="A179965" t="inlineStr">
        <is>
          <t>www.mascassport.com</t>
        </is>
      </c>
      <c r="B179965" t="n">
        <v>199</v>
      </c>
    </row>
    <row r="179966">
      <c r="A179966" t="inlineStr">
        <is>
          <t>www.magicalprintable.com</t>
        </is>
      </c>
      <c r="B179966" t="n">
        <v>199</v>
      </c>
    </row>
    <row r="179967">
      <c r="A179967" t="inlineStr">
        <is>
          <t>municibid.com</t>
        </is>
      </c>
      <c r="B179967" t="n">
        <v>199</v>
      </c>
    </row>
    <row r="179968">
      <c r="A179968" t="inlineStr">
        <is>
          <t>www.grandpastore.com</t>
        </is>
      </c>
      <c r="B179968" t="n">
        <v>199</v>
      </c>
    </row>
    <row r="179969">
      <c r="A179969" t="inlineStr">
        <is>
          <t>www.chartersssangyong.com</t>
        </is>
      </c>
      <c r="B179969" t="n">
        <v>199</v>
      </c>
    </row>
    <row r="179970">
      <c r="A179970" t="inlineStr">
        <is>
          <t>www.shoes-pratesi.com</t>
        </is>
      </c>
      <c r="B179970" t="n">
        <v>199</v>
      </c>
    </row>
    <row r="179971">
      <c r="A179971" t="inlineStr">
        <is>
          <t>www.tinpak.com</t>
        </is>
      </c>
      <c r="B179971" t="n">
        <v>199</v>
      </c>
    </row>
    <row r="179972">
      <c r="A179972" t="inlineStr">
        <is>
          <t>thetopcoins.com</t>
        </is>
      </c>
      <c r="B179972" t="n">
        <v>199</v>
      </c>
    </row>
    <row r="179973">
      <c r="A179973" t="inlineStr">
        <is>
          <t>content-kinkts.shemaleinc.com</t>
        </is>
      </c>
      <c r="B179973" t="n">
        <v>199</v>
      </c>
    </row>
    <row r="179974">
      <c r="A179974" t="inlineStr">
        <is>
          <t>easyhtml5video.com</t>
        </is>
      </c>
      <c r="B179974" t="n">
        <v>199</v>
      </c>
    </row>
    <row r="179975">
      <c r="A179975" t="inlineStr">
        <is>
          <t>www.leekgarden.com</t>
        </is>
      </c>
      <c r="B179975" t="n">
        <v>199</v>
      </c>
    </row>
    <row r="179976">
      <c r="A179976" t="inlineStr">
        <is>
          <t>amast.com</t>
        </is>
      </c>
      <c r="B179976" t="n">
        <v>199</v>
      </c>
    </row>
    <row r="179977">
      <c r="A179977" t="inlineStr">
        <is>
          <t>redheadedmule.com</t>
        </is>
      </c>
      <c r="B179977" t="n">
        <v>199</v>
      </c>
    </row>
    <row r="179978">
      <c r="A179978" t="inlineStr">
        <is>
          <t>khabareast.com</t>
        </is>
      </c>
      <c r="B179978" t="n">
        <v>199</v>
      </c>
    </row>
    <row r="179979">
      <c r="A179979" t="inlineStr">
        <is>
          <t>www.specialisedorthoticservices.co.uk</t>
        </is>
      </c>
      <c r="B179979" t="n">
        <v>199</v>
      </c>
    </row>
    <row r="179980">
      <c r="A179980" t="inlineStr">
        <is>
          <t>www.movalounge.com</t>
        </is>
      </c>
      <c r="B179980" t="n">
        <v>199</v>
      </c>
    </row>
    <row r="179981">
      <c r="A179981" t="inlineStr">
        <is>
          <t>ameintl.net</t>
        </is>
      </c>
      <c r="B179981" t="n">
        <v>199</v>
      </c>
    </row>
    <row r="179982">
      <c r="A179982" t="inlineStr">
        <is>
          <t>www.chickerystravels.com</t>
        </is>
      </c>
      <c r="B179982" t="n">
        <v>199</v>
      </c>
    </row>
    <row r="179983">
      <c r="A179983" t="inlineStr">
        <is>
          <t>www.cast-iron-wholesale.co.uk</t>
        </is>
      </c>
      <c r="B179983" t="n">
        <v>199</v>
      </c>
    </row>
    <row r="179984">
      <c r="A179984" t="inlineStr">
        <is>
          <t>productivityist.com</t>
        </is>
      </c>
      <c r="B179984" t="n">
        <v>199</v>
      </c>
    </row>
    <row r="179985">
      <c r="A179985" t="inlineStr">
        <is>
          <t>www.accentbuildingproducts.com</t>
        </is>
      </c>
      <c r="B179985" t="n">
        <v>199</v>
      </c>
    </row>
    <row r="179986">
      <c r="A179986" t="inlineStr">
        <is>
          <t>intoxicologist.net</t>
        </is>
      </c>
      <c r="B179986" t="n">
        <v>199</v>
      </c>
    </row>
    <row r="179987">
      <c r="A179987" t="inlineStr">
        <is>
          <t>www.chromalox.com</t>
        </is>
      </c>
      <c r="B179987" t="n">
        <v>199</v>
      </c>
    </row>
    <row r="179988">
      <c r="A179988" t="inlineStr">
        <is>
          <t>shapesdesign.uk</t>
        </is>
      </c>
      <c r="B179988" t="n">
        <v>199</v>
      </c>
    </row>
    <row r="179989">
      <c r="A179989" t="inlineStr">
        <is>
          <t>www.chelsea-independent.co.uk</t>
        </is>
      </c>
      <c r="B179989" t="n">
        <v>199</v>
      </c>
    </row>
    <row r="179990">
      <c r="A179990" t="inlineStr">
        <is>
          <t>arsenal-bl.com</t>
        </is>
      </c>
      <c r="B179990" t="n">
        <v>199</v>
      </c>
    </row>
    <row r="179991">
      <c r="A179991" t="inlineStr">
        <is>
          <t>www.findairconditionercontractors.com</t>
        </is>
      </c>
      <c r="B179991" t="n">
        <v>199</v>
      </c>
    </row>
    <row r="179992">
      <c r="A179992" t="inlineStr">
        <is>
          <t>www.tmaxcn.com</t>
        </is>
      </c>
      <c r="B179992" t="n">
        <v>199</v>
      </c>
    </row>
    <row r="179993">
      <c r="A179993" t="inlineStr">
        <is>
          <t>www.world-nuclear.org</t>
        </is>
      </c>
      <c r="B179993" t="n">
        <v>199</v>
      </c>
    </row>
    <row r="179994">
      <c r="A179994" t="inlineStr">
        <is>
          <t>www.computersystemsoftwares.com</t>
        </is>
      </c>
      <c r="B179994" t="n">
        <v>199</v>
      </c>
    </row>
    <row r="179995">
      <c r="A179995" t="inlineStr">
        <is>
          <t>www.china-manufacturer-directory.com</t>
        </is>
      </c>
      <c r="B179995" t="n">
        <v>199</v>
      </c>
    </row>
    <row r="179996">
      <c r="A179996" t="inlineStr">
        <is>
          <t>macchinapioggio.com</t>
        </is>
      </c>
      <c r="B179996" t="n">
        <v>199</v>
      </c>
    </row>
    <row r="179997">
      <c r="A179997" t="inlineStr">
        <is>
          <t>sunnygirlscraps.com</t>
        </is>
      </c>
      <c r="B179997" t="n">
        <v>199</v>
      </c>
    </row>
    <row r="179998">
      <c r="A179998" t="inlineStr">
        <is>
          <t>www.circular-polarized-3dglasses.com</t>
        </is>
      </c>
      <c r="B179998" t="n">
        <v>199</v>
      </c>
    </row>
    <row r="179999">
      <c r="A179999" t="inlineStr">
        <is>
          <t>www.springhappenings.com</t>
        </is>
      </c>
      <c r="B179999" t="n">
        <v>199</v>
      </c>
    </row>
    <row r="180000">
      <c r="A180000" t="inlineStr">
        <is>
          <t>paradeantiques.co.uk</t>
        </is>
      </c>
      <c r="B180000" t="n">
        <v>199</v>
      </c>
    </row>
    <row r="180001">
      <c r="A180001" t="inlineStr">
        <is>
          <t>ukrdate.club</t>
        </is>
      </c>
      <c r="B180001" t="n">
        <v>199</v>
      </c>
    </row>
    <row r="180002">
      <c r="A180002" t="inlineStr">
        <is>
          <t>bellsupwinery.com</t>
        </is>
      </c>
      <c r="B180002" t="n">
        <v>199</v>
      </c>
    </row>
    <row r="180003">
      <c r="A180003" t="inlineStr">
        <is>
          <t>www.holidaysplease.co.uk</t>
        </is>
      </c>
      <c r="B180003" t="n">
        <v>199</v>
      </c>
    </row>
    <row r="180004">
      <c r="A180004" t="inlineStr">
        <is>
          <t>www.xcolorings.com</t>
        </is>
      </c>
      <c r="B180004" t="n">
        <v>199</v>
      </c>
    </row>
    <row r="180005">
      <c r="A180005" t="inlineStr">
        <is>
          <t>www.meigrayauctions.com</t>
        </is>
      </c>
      <c r="B180005" t="n">
        <v>199</v>
      </c>
    </row>
    <row r="180006">
      <c r="A180006" t="inlineStr">
        <is>
          <t>assets.nwciowa.edu</t>
        </is>
      </c>
      <c r="B180006" t="n">
        <v>199</v>
      </c>
    </row>
    <row r="180007">
      <c r="A180007" t="inlineStr">
        <is>
          <t>www.1000misspenthours.com</t>
        </is>
      </c>
      <c r="B180007" t="n">
        <v>199</v>
      </c>
    </row>
    <row r="180008">
      <c r="A180008" t="inlineStr">
        <is>
          <t>www.whattravelwriterssay.com</t>
        </is>
      </c>
      <c r="B180008" t="n">
        <v>199</v>
      </c>
    </row>
    <row r="180009">
      <c r="A180009" t="inlineStr">
        <is>
          <t>www.fires-fireplaces.co.uk</t>
        </is>
      </c>
      <c r="B180009" t="n">
        <v>199</v>
      </c>
    </row>
    <row r="180010">
      <c r="A180010" t="inlineStr">
        <is>
          <t>www.army-airsoft.cz</t>
        </is>
      </c>
      <c r="B180010" t="n">
        <v>199</v>
      </c>
    </row>
    <row r="180011">
      <c r="A180011" t="inlineStr">
        <is>
          <t>www.tvusd.k12.ca.us</t>
        </is>
      </c>
      <c r="B180011" t="n">
        <v>199</v>
      </c>
    </row>
    <row r="180012">
      <c r="A180012" t="inlineStr">
        <is>
          <t>www.celine-outlet.us.com</t>
        </is>
      </c>
      <c r="B180012" t="n">
        <v>199</v>
      </c>
    </row>
    <row r="180013">
      <c r="A180013" t="inlineStr">
        <is>
          <t>canterburystories.nz</t>
        </is>
      </c>
      <c r="B180013" t="n">
        <v>199</v>
      </c>
    </row>
    <row r="180014">
      <c r="A180014" t="inlineStr">
        <is>
          <t>winstonbphotosite.files.wordpress.com</t>
        </is>
      </c>
      <c r="B180014" t="n">
        <v>199</v>
      </c>
    </row>
    <row r="180015">
      <c r="A180015" t="inlineStr">
        <is>
          <t>www.dividano.de</t>
        </is>
      </c>
      <c r="B180015" t="n">
        <v>199</v>
      </c>
    </row>
    <row r="180016">
      <c r="A180016" t="inlineStr">
        <is>
          <t>www.ennetflix.co</t>
        </is>
      </c>
      <c r="B180016" t="n">
        <v>199</v>
      </c>
    </row>
    <row r="180017">
      <c r="A180017" t="inlineStr">
        <is>
          <t>www.redstring.es</t>
        </is>
      </c>
      <c r="B180017" t="n">
        <v>199</v>
      </c>
    </row>
    <row r="180018">
      <c r="A180018" t="inlineStr">
        <is>
          <t>www.sherpaexpeditions.com</t>
        </is>
      </c>
      <c r="B180018" t="n">
        <v>199</v>
      </c>
    </row>
    <row r="180019">
      <c r="A180019" t="inlineStr">
        <is>
          <t>www.gamecash.be</t>
        </is>
      </c>
      <c r="B180019" t="n">
        <v>199</v>
      </c>
    </row>
    <row r="180020">
      <c r="A180020" t="inlineStr">
        <is>
          <t>www.artificialgrass-houston.com</t>
        </is>
      </c>
      <c r="B180020" t="n">
        <v>199</v>
      </c>
    </row>
    <row r="180021">
      <c r="A180021" t="inlineStr">
        <is>
          <t>www.bombaytimes.com</t>
        </is>
      </c>
      <c r="B180021" t="n">
        <v>199</v>
      </c>
    </row>
    <row r="180022">
      <c r="A180022" t="inlineStr">
        <is>
          <t>allapps.world</t>
        </is>
      </c>
      <c r="B180022" t="n">
        <v>199</v>
      </c>
    </row>
    <row r="180023">
      <c r="A180023" t="inlineStr">
        <is>
          <t>shop.usask.ca</t>
        </is>
      </c>
      <c r="B180023" t="n">
        <v>199</v>
      </c>
    </row>
    <row r="180024">
      <c r="A180024" t="inlineStr">
        <is>
          <t>www.display-jewelry.com</t>
        </is>
      </c>
      <c r="B180024" t="n">
        <v>199</v>
      </c>
    </row>
    <row r="180025">
      <c r="A180025" t="inlineStr">
        <is>
          <t>www.mountainmamacooks.com</t>
        </is>
      </c>
      <c r="B180025" t="n">
        <v>198</v>
      </c>
    </row>
    <row r="180026">
      <c r="A180026" t="inlineStr">
        <is>
          <t>phmillennia.com</t>
        </is>
      </c>
      <c r="B180026" t="n">
        <v>198</v>
      </c>
    </row>
    <row r="180027">
      <c r="A180027" t="inlineStr">
        <is>
          <t>famouspeopletoday.com</t>
        </is>
      </c>
      <c r="B180027" t="n">
        <v>198</v>
      </c>
    </row>
    <row r="180028">
      <c r="A180028" t="inlineStr">
        <is>
          <t>buzzworthy.s3.amazonaws.com</t>
        </is>
      </c>
      <c r="B180028" t="n">
        <v>198</v>
      </c>
    </row>
    <row r="180029">
      <c r="A180029" t="inlineStr">
        <is>
          <t>easyb.org</t>
        </is>
      </c>
      <c r="B180029" t="n">
        <v>198</v>
      </c>
    </row>
    <row r="180030">
      <c r="A180030" t="inlineStr">
        <is>
          <t>northlakesqld.com.au</t>
        </is>
      </c>
      <c r="B180030" t="n">
        <v>198</v>
      </c>
    </row>
    <row r="180031">
      <c r="A180031" t="inlineStr">
        <is>
          <t>img.gestion.pe</t>
        </is>
      </c>
      <c r="B180031" t="n">
        <v>198</v>
      </c>
    </row>
    <row r="180032">
      <c r="A180032" t="inlineStr">
        <is>
          <t>historiek.net</t>
        </is>
      </c>
      <c r="B180032" t="n">
        <v>198</v>
      </c>
    </row>
    <row r="180033">
      <c r="A180033" t="inlineStr">
        <is>
          <t>img.organizacja-wesel.pl</t>
        </is>
      </c>
      <c r="B180033" t="n">
        <v>198</v>
      </c>
    </row>
    <row r="180034">
      <c r="A180034" t="inlineStr">
        <is>
          <t>imagens.mfrural.com.br</t>
        </is>
      </c>
      <c r="B180034" t="n">
        <v>198</v>
      </c>
    </row>
    <row r="180035">
      <c r="A180035" t="inlineStr">
        <is>
          <t>static0.tiendeo.com.ar</t>
        </is>
      </c>
      <c r="B180035" t="n">
        <v>198</v>
      </c>
    </row>
    <row r="180036">
      <c r="A180036" t="inlineStr">
        <is>
          <t>daf9627eib4jq.cloudfront.net</t>
        </is>
      </c>
      <c r="B180036" t="n">
        <v>198</v>
      </c>
    </row>
    <row r="180037">
      <c r="A180037" t="inlineStr">
        <is>
          <t>siecledigital.fr</t>
        </is>
      </c>
      <c r="B180037" t="n">
        <v>198</v>
      </c>
    </row>
    <row r="180038">
      <c r="A180038" t="inlineStr">
        <is>
          <t>www.ilprimatonazionale.it</t>
        </is>
      </c>
      <c r="B180038" t="n">
        <v>198</v>
      </c>
    </row>
    <row r="180039">
      <c r="A180039" t="inlineStr">
        <is>
          <t>pds21.egloos.com</t>
        </is>
      </c>
      <c r="B180039" t="n">
        <v>198</v>
      </c>
    </row>
    <row r="180040">
      <c r="A180040" t="inlineStr">
        <is>
          <t>www.sentilamiamusica.com</t>
        </is>
      </c>
      <c r="B180040" t="n">
        <v>198</v>
      </c>
    </row>
    <row r="180041">
      <c r="A180041" t="inlineStr">
        <is>
          <t>cdn.muni.cz</t>
        </is>
      </c>
      <c r="B180041" t="n">
        <v>198</v>
      </c>
    </row>
    <row r="180042">
      <c r="A180042" t="inlineStr">
        <is>
          <t>postroymka-sami.ru</t>
        </is>
      </c>
      <c r="B180042" t="n">
        <v>198</v>
      </c>
    </row>
    <row r="180043">
      <c r="A180043" t="inlineStr">
        <is>
          <t>www.guiadejardineria.com</t>
        </is>
      </c>
      <c r="B180043" t="n">
        <v>198</v>
      </c>
    </row>
    <row r="180044">
      <c r="A180044" t="inlineStr">
        <is>
          <t>driver.cool3c.com</t>
        </is>
      </c>
      <c r="B180044" t="n">
        <v>198</v>
      </c>
    </row>
    <row r="180045">
      <c r="A180045" t="inlineStr">
        <is>
          <t>resize-public.ladmedia.fr</t>
        </is>
      </c>
      <c r="B180045" t="n">
        <v>198</v>
      </c>
    </row>
    <row r="180046">
      <c r="A180046" t="inlineStr">
        <is>
          <t>lepetitmagicien.com</t>
        </is>
      </c>
      <c r="B180046" t="n">
        <v>198</v>
      </c>
    </row>
    <row r="180047">
      <c r="A180047" t="inlineStr">
        <is>
          <t>dbc.wroc.pl</t>
        </is>
      </c>
      <c r="B180047" t="n">
        <v>198</v>
      </c>
    </row>
    <row r="180048">
      <c r="A180048" t="inlineStr">
        <is>
          <t>unidownloader.com</t>
        </is>
      </c>
      <c r="B180048" t="n">
        <v>198</v>
      </c>
    </row>
    <row r="180049">
      <c r="A180049" t="inlineStr">
        <is>
          <t>www.regatta.ro</t>
        </is>
      </c>
      <c r="B180049" t="n">
        <v>198</v>
      </c>
    </row>
    <row r="180050">
      <c r="A180050" t="inlineStr">
        <is>
          <t>kielkowski-szkolka.pl</t>
        </is>
      </c>
      <c r="B180050" t="n">
        <v>198</v>
      </c>
    </row>
    <row r="180051">
      <c r="A180051" t="inlineStr">
        <is>
          <t>www.webempresa.com</t>
        </is>
      </c>
      <c r="B180051" t="n">
        <v>198</v>
      </c>
    </row>
    <row r="180052">
      <c r="A180052" t="inlineStr">
        <is>
          <t>digitalmall.stadtgalerie-plauen.de</t>
        </is>
      </c>
      <c r="B180052" t="n">
        <v>198</v>
      </c>
    </row>
    <row r="180053">
      <c r="A180053" t="inlineStr">
        <is>
          <t>holt-frieden-warst.com</t>
        </is>
      </c>
      <c r="B180053" t="n">
        <v>198</v>
      </c>
    </row>
    <row r="180054">
      <c r="A180054" t="inlineStr">
        <is>
          <t>www.kfs-miniatures.com</t>
        </is>
      </c>
      <c r="B180054" t="n">
        <v>198</v>
      </c>
    </row>
    <row r="180055">
      <c r="A180055" t="inlineStr">
        <is>
          <t>enceintesetmusiques.com</t>
        </is>
      </c>
      <c r="B180055" t="n">
        <v>198</v>
      </c>
    </row>
    <row r="180056">
      <c r="A180056" t="inlineStr">
        <is>
          <t>www.techarena.it</t>
        </is>
      </c>
      <c r="B180056" t="n">
        <v>198</v>
      </c>
    </row>
    <row r="180057">
      <c r="A180057" t="inlineStr">
        <is>
          <t>www.autos.id</t>
        </is>
      </c>
      <c r="B180057" t="n">
        <v>198</v>
      </c>
    </row>
    <row r="180058">
      <c r="A180058" t="inlineStr">
        <is>
          <t>www.medicalpracticewebsitedesign.com</t>
        </is>
      </c>
      <c r="B180058" t="n">
        <v>198</v>
      </c>
    </row>
    <row r="180059">
      <c r="A180059" t="inlineStr">
        <is>
          <t>www.htlscreen.com</t>
        </is>
      </c>
      <c r="B180059" t="n">
        <v>198</v>
      </c>
    </row>
    <row r="180060">
      <c r="A180060" t="inlineStr">
        <is>
          <t>www.mepps.com</t>
        </is>
      </c>
      <c r="B180060" t="n">
        <v>198</v>
      </c>
    </row>
    <row r="180061">
      <c r="A180061" t="inlineStr">
        <is>
          <t>www.cornledlights.com</t>
        </is>
      </c>
      <c r="B180061" t="n">
        <v>198</v>
      </c>
    </row>
    <row r="180062">
      <c r="A180062" t="inlineStr">
        <is>
          <t>eightasians.wpengine.netdna-cdn.com</t>
        </is>
      </c>
      <c r="B180062" t="n">
        <v>198</v>
      </c>
    </row>
    <row r="180063">
      <c r="A180063" t="inlineStr">
        <is>
          <t>www.olliesroom.com.au</t>
        </is>
      </c>
      <c r="B180063" t="n">
        <v>198</v>
      </c>
    </row>
    <row r="180064">
      <c r="A180064" t="inlineStr">
        <is>
          <t>www.cityoftaylor.com</t>
        </is>
      </c>
      <c r="B180064" t="n">
        <v>198</v>
      </c>
    </row>
    <row r="180065">
      <c r="A180065" t="inlineStr">
        <is>
          <t>www.artificialgrassalbuquerque.com</t>
        </is>
      </c>
      <c r="B180065" t="n">
        <v>198</v>
      </c>
    </row>
    <row r="180066">
      <c r="A180066" t="inlineStr">
        <is>
          <t>www.propsyafretky.cz</t>
        </is>
      </c>
      <c r="B180066" t="n">
        <v>198</v>
      </c>
    </row>
    <row r="180067">
      <c r="A180067" t="inlineStr">
        <is>
          <t>www.tmf-group.com</t>
        </is>
      </c>
      <c r="B180067" t="n">
        <v>198</v>
      </c>
    </row>
    <row r="180068">
      <c r="A180068" t="inlineStr">
        <is>
          <t>iraaa.museum.hamptonu.edu</t>
        </is>
      </c>
      <c r="B180068" t="n">
        <v>198</v>
      </c>
    </row>
    <row r="180069">
      <c r="A180069" t="inlineStr">
        <is>
          <t>images.mobile-patterns.com</t>
        </is>
      </c>
      <c r="B180069" t="n">
        <v>198</v>
      </c>
    </row>
    <row r="180070">
      <c r="A180070" t="inlineStr">
        <is>
          <t>mk0nailbees4h7k3cmch.kinstacdn.com</t>
        </is>
      </c>
      <c r="B180070" t="n">
        <v>198</v>
      </c>
    </row>
    <row r="180071">
      <c r="A180071" t="inlineStr">
        <is>
          <t>cifraplus.by</t>
        </is>
      </c>
      <c r="B180071" t="n">
        <v>198</v>
      </c>
    </row>
    <row r="180072">
      <c r="A180072" t="inlineStr">
        <is>
          <t>www.boomways.com</t>
        </is>
      </c>
      <c r="B180072" t="n">
        <v>198</v>
      </c>
    </row>
    <row r="180073">
      <c r="A180073" t="inlineStr">
        <is>
          <t>hsgiftboxfactory.com</t>
        </is>
      </c>
      <c r="B180073" t="n">
        <v>198</v>
      </c>
    </row>
    <row r="180074">
      <c r="A180074" t="inlineStr">
        <is>
          <t>www.ArtisanImports.com</t>
        </is>
      </c>
      <c r="B180074" t="n">
        <v>198</v>
      </c>
    </row>
    <row r="180075">
      <c r="A180075" t="inlineStr">
        <is>
          <t>www.rubbishbags.co.nz</t>
        </is>
      </c>
      <c r="B180075" t="n">
        <v>198</v>
      </c>
    </row>
    <row r="180076">
      <c r="A180076" t="inlineStr">
        <is>
          <t>2435845df409f1d6e45f-6fc19968d4e56dd3a6d9aa30ee1980e0.ssl.cf2.rackcdn.com</t>
        </is>
      </c>
      <c r="B180076" t="n">
        <v>198</v>
      </c>
    </row>
    <row r="180077">
      <c r="A180077" t="inlineStr">
        <is>
          <t>www.southernwindpools.com</t>
        </is>
      </c>
      <c r="B180077" t="n">
        <v>198</v>
      </c>
    </row>
    <row r="180078">
      <c r="A180078" t="inlineStr">
        <is>
          <t>www.rungefurniture.com</t>
        </is>
      </c>
      <c r="B180078" t="n">
        <v>198</v>
      </c>
    </row>
    <row r="180079">
      <c r="A180079" t="inlineStr">
        <is>
          <t>12ae884bb2f1b1b1ef8f-49395196d2ca7f48cd0c2aeb4e7fe466.ssl.cf1.rackcdn.com</t>
        </is>
      </c>
      <c r="B180079" t="n">
        <v>198</v>
      </c>
    </row>
    <row r="180080">
      <c r="A180080" t="inlineStr">
        <is>
          <t>www.quoteandquote.com</t>
        </is>
      </c>
      <c r="B180080" t="n">
        <v>198</v>
      </c>
    </row>
    <row r="180081">
      <c r="A180081" t="inlineStr">
        <is>
          <t>0a3f2a79f1c649a80a14-2219faf57c27e7c0a31d1cb4595d4218.ssl.cf1.rackcdn.com</t>
        </is>
      </c>
      <c r="B180081" t="n">
        <v>198</v>
      </c>
    </row>
    <row r="180082">
      <c r="A180082" t="inlineStr">
        <is>
          <t>forums.linuxmint.com</t>
        </is>
      </c>
      <c r="B180082" t="n">
        <v>198</v>
      </c>
    </row>
    <row r="180083">
      <c r="A180083" t="inlineStr">
        <is>
          <t>www.roofingsheetrollformingmachine.com</t>
        </is>
      </c>
      <c r="B180083" t="n">
        <v>198</v>
      </c>
    </row>
    <row r="180084">
      <c r="A180084" t="inlineStr">
        <is>
          <t>friv360jogos.com</t>
        </is>
      </c>
      <c r="B180084" t="n">
        <v>198</v>
      </c>
    </row>
    <row r="180085">
      <c r="A180085" t="inlineStr">
        <is>
          <t>www.tattooinkpin.com</t>
        </is>
      </c>
      <c r="B180085" t="n">
        <v>198</v>
      </c>
    </row>
    <row r="180086">
      <c r="A180086" t="inlineStr">
        <is>
          <t>mykitchencraze.com</t>
        </is>
      </c>
      <c r="B180086" t="n">
        <v>198</v>
      </c>
    </row>
    <row r="180087">
      <c r="A180087" t="inlineStr">
        <is>
          <t>www.thepetitecook.com</t>
        </is>
      </c>
      <c r="B180087" t="n">
        <v>198</v>
      </c>
    </row>
    <row r="180088">
      <c r="A180088" t="inlineStr">
        <is>
          <t>www.centreofexcellence.com</t>
        </is>
      </c>
      <c r="B180088" t="n">
        <v>198</v>
      </c>
    </row>
    <row r="180089">
      <c r="A180089" t="inlineStr">
        <is>
          <t>www.metalocus.es</t>
        </is>
      </c>
      <c r="B180089" t="n">
        <v>198</v>
      </c>
    </row>
    <row r="180090">
      <c r="A180090" t="inlineStr">
        <is>
          <t>www.lushwigs.com</t>
        </is>
      </c>
      <c r="B180090" t="n">
        <v>198</v>
      </c>
    </row>
    <row r="180091">
      <c r="A180091" t="inlineStr">
        <is>
          <t>wp.it.aleteia.org</t>
        </is>
      </c>
      <c r="B180091" t="n">
        <v>198</v>
      </c>
    </row>
    <row r="180092">
      <c r="A180092" t="inlineStr">
        <is>
          <t>nutritioninthekitch.com</t>
        </is>
      </c>
      <c r="B180092" t="n">
        <v>198</v>
      </c>
    </row>
    <row r="180093">
      <c r="A180093" t="inlineStr">
        <is>
          <t>www.americancampus.com</t>
        </is>
      </c>
      <c r="B180093" t="n">
        <v>198</v>
      </c>
    </row>
    <row r="180094">
      <c r="A180094" t="inlineStr">
        <is>
          <t>conversationsabouther.net</t>
        </is>
      </c>
      <c r="B180094" t="n">
        <v>198</v>
      </c>
    </row>
    <row r="180095">
      <c r="A180095" t="inlineStr">
        <is>
          <t>tommybahamafurniture.com</t>
        </is>
      </c>
      <c r="B180095" t="n">
        <v>198</v>
      </c>
    </row>
    <row r="180096">
      <c r="A180096" t="inlineStr">
        <is>
          <t>mollycarrphotography.com</t>
        </is>
      </c>
      <c r="B180096" t="n">
        <v>198</v>
      </c>
    </row>
    <row r="180097">
      <c r="A180097" t="inlineStr">
        <is>
          <t>inspiredkitchendesign.com</t>
        </is>
      </c>
      <c r="B180097" t="n">
        <v>198</v>
      </c>
    </row>
    <row r="180098">
      <c r="A180098" t="inlineStr">
        <is>
          <t>fohfurniture.com</t>
        </is>
      </c>
      <c r="B180098" t="n">
        <v>198</v>
      </c>
    </row>
    <row r="180099">
      <c r="A180099" t="inlineStr">
        <is>
          <t>www.cookingcurries.com</t>
        </is>
      </c>
      <c r="B180099" t="n">
        <v>198</v>
      </c>
    </row>
    <row r="180100">
      <c r="A180100" t="inlineStr">
        <is>
          <t>suvgeek.com</t>
        </is>
      </c>
      <c r="B180100" t="n">
        <v>198</v>
      </c>
    </row>
    <row r="180101">
      <c r="A180101" t="inlineStr">
        <is>
          <t>victoriahill.innovations.com.au</t>
        </is>
      </c>
      <c r="B180101" t="n">
        <v>198</v>
      </c>
    </row>
    <row r="180102">
      <c r="A180102" t="inlineStr">
        <is>
          <t>parkwestgallery-104d1.kxcdn.com</t>
        </is>
      </c>
      <c r="B180102" t="n">
        <v>198</v>
      </c>
    </row>
    <row r="180103">
      <c r="A180103" t="inlineStr">
        <is>
          <t>renegadecinema.com</t>
        </is>
      </c>
      <c r="B180103" t="n">
        <v>198</v>
      </c>
    </row>
    <row r="180104">
      <c r="A180104" t="inlineStr">
        <is>
          <t>www.boca-living.com</t>
        </is>
      </c>
      <c r="B180104" t="n">
        <v>198</v>
      </c>
    </row>
    <row r="180105">
      <c r="A180105" t="inlineStr">
        <is>
          <t>freshflavorful.com</t>
        </is>
      </c>
      <c r="B180105" t="n">
        <v>198</v>
      </c>
    </row>
    <row r="180106">
      <c r="A180106" t="inlineStr">
        <is>
          <t>www.muebleslluesma.com</t>
        </is>
      </c>
      <c r="B180106" t="n">
        <v>198</v>
      </c>
    </row>
    <row r="180107">
      <c r="A180107" t="inlineStr">
        <is>
          <t>www.clubpets.com.sg</t>
        </is>
      </c>
      <c r="B180107" t="n">
        <v>198</v>
      </c>
    </row>
    <row r="180108">
      <c r="A180108" t="inlineStr">
        <is>
          <t>www.furbify.sk</t>
        </is>
      </c>
      <c r="B180108" t="n">
        <v>198</v>
      </c>
    </row>
    <row r="180109">
      <c r="A180109" t="inlineStr">
        <is>
          <t>roseboutique.pl</t>
        </is>
      </c>
      <c r="B180109" t="n">
        <v>198</v>
      </c>
    </row>
    <row r="180110">
      <c r="A180110" t="inlineStr">
        <is>
          <t>www.vermontfurnituremakers.com</t>
        </is>
      </c>
      <c r="B180110" t="n">
        <v>198</v>
      </c>
    </row>
    <row r="180111">
      <c r="A180111" t="inlineStr">
        <is>
          <t>peakroutesblog.files.wordpress.com</t>
        </is>
      </c>
      <c r="B180111" t="n">
        <v>198</v>
      </c>
    </row>
    <row r="180112">
      <c r="A180112" t="inlineStr">
        <is>
          <t>mewallpaper.com</t>
        </is>
      </c>
      <c r="B180112" t="n">
        <v>198</v>
      </c>
    </row>
    <row r="180113">
      <c r="A180113" t="inlineStr">
        <is>
          <t>www.aqtocycling.com</t>
        </is>
      </c>
      <c r="B180113" t="n">
        <v>198</v>
      </c>
    </row>
    <row r="180114">
      <c r="A180114" t="inlineStr">
        <is>
          <t>www.rad-ab.com</t>
        </is>
      </c>
      <c r="B180114" t="n">
        <v>198</v>
      </c>
    </row>
    <row r="180115">
      <c r="A180115" t="inlineStr">
        <is>
          <t>www.dalattrip.com</t>
        </is>
      </c>
      <c r="B180115" t="n">
        <v>198</v>
      </c>
    </row>
    <row r="180116">
      <c r="A180116" t="inlineStr">
        <is>
          <t>smkelly8.files.wordpress.com</t>
        </is>
      </c>
      <c r="B180116" t="n">
        <v>198</v>
      </c>
    </row>
    <row r="180117">
      <c r="A180117" t="inlineStr">
        <is>
          <t>reallifedinner.com</t>
        </is>
      </c>
      <c r="B180117" t="n">
        <v>198</v>
      </c>
    </row>
    <row r="180118">
      <c r="A180118" t="inlineStr">
        <is>
          <t>static.andronautic.com</t>
        </is>
      </c>
      <c r="B180118" t="n">
        <v>198</v>
      </c>
    </row>
    <row r="180119">
      <c r="A180119" t="inlineStr">
        <is>
          <t>d1zblwh91q7c1t.cloudfront.net</t>
        </is>
      </c>
      <c r="B180119" t="n">
        <v>198</v>
      </c>
    </row>
    <row r="180120">
      <c r="A180120" t="inlineStr">
        <is>
          <t>blogchain.info</t>
        </is>
      </c>
      <c r="B180120" t="n">
        <v>198</v>
      </c>
    </row>
    <row r="180121">
      <c r="A180121" t="inlineStr">
        <is>
          <t>livesoccerupdates.com</t>
        </is>
      </c>
      <c r="B180121" t="n">
        <v>198</v>
      </c>
    </row>
    <row r="180122">
      <c r="A180122" t="inlineStr">
        <is>
          <t>www.unilever.com</t>
        </is>
      </c>
      <c r="B180122" t="n">
        <v>198</v>
      </c>
    </row>
    <row r="180123">
      <c r="A180123" t="inlineStr">
        <is>
          <t>canyouactually.com</t>
        </is>
      </c>
      <c r="B180123" t="n">
        <v>198</v>
      </c>
    </row>
    <row r="180124">
      <c r="A180124" t="inlineStr">
        <is>
          <t>nz.sportsdirect.com</t>
        </is>
      </c>
      <c r="B180124" t="n">
        <v>198</v>
      </c>
    </row>
    <row r="180125">
      <c r="A180125" t="inlineStr">
        <is>
          <t>www.confectioneryproduction.com</t>
        </is>
      </c>
      <c r="B180125" t="n">
        <v>198</v>
      </c>
    </row>
    <row r="180126">
      <c r="A180126" t="inlineStr">
        <is>
          <t>y2uxc18ueek1qkmlp2chjjot-wpengine.netdna-ssl.com</t>
        </is>
      </c>
      <c r="B180126" t="n">
        <v>198</v>
      </c>
    </row>
    <row r="180127">
      <c r="A180127" t="inlineStr">
        <is>
          <t>arch.software</t>
        </is>
      </c>
      <c r="B180127" t="n">
        <v>198</v>
      </c>
    </row>
    <row r="180128">
      <c r="A180128" t="inlineStr">
        <is>
          <t>www.harmankardon.fr</t>
        </is>
      </c>
      <c r="B180128" t="n">
        <v>198</v>
      </c>
    </row>
    <row r="180129">
      <c r="A180129" t="inlineStr">
        <is>
          <t>nintendowire.com</t>
        </is>
      </c>
      <c r="B180129" t="n">
        <v>198</v>
      </c>
    </row>
    <row r="180130">
      <c r="A180130" t="inlineStr">
        <is>
          <t>peachyrooms.com</t>
        </is>
      </c>
      <c r="B180130" t="n">
        <v>198</v>
      </c>
    </row>
    <row r="180131">
      <c r="A180131" t="inlineStr">
        <is>
          <t>blog.bookstellyouwhy.com</t>
        </is>
      </c>
      <c r="B180131" t="n">
        <v>198</v>
      </c>
    </row>
    <row r="180132">
      <c r="A180132" t="inlineStr">
        <is>
          <t>triboabay.com</t>
        </is>
      </c>
      <c r="B180132" t="n">
        <v>198</v>
      </c>
    </row>
    <row r="180133">
      <c r="A180133" t="inlineStr">
        <is>
          <t>clarekentish.files.wordpress.com</t>
        </is>
      </c>
      <c r="B180133" t="n">
        <v>198</v>
      </c>
    </row>
    <row r="180134">
      <c r="A180134" t="inlineStr">
        <is>
          <t>plaqat.ru</t>
        </is>
      </c>
      <c r="B180134" t="n">
        <v>198</v>
      </c>
    </row>
    <row r="180135">
      <c r="A180135" t="inlineStr">
        <is>
          <t>gramophoneproduction.s3-accelerate.amazonaws.com</t>
        </is>
      </c>
      <c r="B180135" t="n">
        <v>198</v>
      </c>
    </row>
    <row r="180136">
      <c r="A180136" t="inlineStr">
        <is>
          <t>planning-org-uploaded-media.s3.amazonaws.com:443</t>
        </is>
      </c>
      <c r="B180136" t="n">
        <v>198</v>
      </c>
    </row>
    <row r="180137">
      <c r="A180137" t="inlineStr">
        <is>
          <t>www.nmbu.no</t>
        </is>
      </c>
      <c r="B180137" t="n">
        <v>198</v>
      </c>
    </row>
    <row r="180138">
      <c r="A180138" t="inlineStr">
        <is>
          <t>sidequest.zone</t>
        </is>
      </c>
      <c r="B180138" t="n">
        <v>198</v>
      </c>
    </row>
    <row r="180139">
      <c r="A180139" t="inlineStr">
        <is>
          <t>wingsbirds.com</t>
        </is>
      </c>
      <c r="B180139" t="n">
        <v>198</v>
      </c>
    </row>
    <row r="180140">
      <c r="A180140" t="inlineStr">
        <is>
          <t>www.arsenal.com</t>
        </is>
      </c>
      <c r="B180140" t="n">
        <v>198</v>
      </c>
    </row>
    <row r="180141">
      <c r="A180141" t="inlineStr">
        <is>
          <t>handmakerofthings.typepad.com</t>
        </is>
      </c>
      <c r="B180141" t="n">
        <v>198</v>
      </c>
    </row>
    <row r="180142">
      <c r="A180142" t="inlineStr">
        <is>
          <t>www.insanee.com</t>
        </is>
      </c>
      <c r="B180142" t="n">
        <v>198</v>
      </c>
    </row>
    <row r="180143">
      <c r="A180143" t="inlineStr">
        <is>
          <t>wwfeu.awsassets.panda.org</t>
        </is>
      </c>
      <c r="B180143" t="n">
        <v>198</v>
      </c>
    </row>
    <row r="180144">
      <c r="A180144" t="inlineStr">
        <is>
          <t>dy6rjbj03jij9.cloudfront.net</t>
        </is>
      </c>
      <c r="B180144" t="n">
        <v>198</v>
      </c>
    </row>
    <row r="180145">
      <c r="A180145" t="inlineStr">
        <is>
          <t>saucepankids.com</t>
        </is>
      </c>
      <c r="B180145" t="n">
        <v>198</v>
      </c>
    </row>
    <row r="180146">
      <c r="A180146" t="inlineStr">
        <is>
          <t>www.bkwine.com</t>
        </is>
      </c>
      <c r="B180146" t="n">
        <v>198</v>
      </c>
    </row>
    <row r="180147">
      <c r="A180147" t="inlineStr">
        <is>
          <t>www.workkit.co.uk</t>
        </is>
      </c>
      <c r="B180147" t="n">
        <v>198</v>
      </c>
    </row>
    <row r="180148">
      <c r="A180148" t="inlineStr">
        <is>
          <t>otherangledotnet.files.wordpress.com</t>
        </is>
      </c>
      <c r="B180148" t="n">
        <v>198</v>
      </c>
    </row>
    <row r="180149">
      <c r="A180149" t="inlineStr">
        <is>
          <t>www.concoursemediagroup.com</t>
        </is>
      </c>
      <c r="B180149" t="n">
        <v>198</v>
      </c>
    </row>
    <row r="180150">
      <c r="A180150" t="inlineStr">
        <is>
          <t>www.tapsbathrooms.com</t>
        </is>
      </c>
      <c r="B180150" t="n">
        <v>198</v>
      </c>
    </row>
    <row r="180151">
      <c r="A180151" t="inlineStr">
        <is>
          <t>www.owenmathias.com</t>
        </is>
      </c>
      <c r="B180151" t="n">
        <v>198</v>
      </c>
    </row>
    <row r="180152">
      <c r="A180152" t="inlineStr">
        <is>
          <t>peanich.com</t>
        </is>
      </c>
      <c r="B180152" t="n">
        <v>198</v>
      </c>
    </row>
    <row r="180153">
      <c r="A180153" t="inlineStr">
        <is>
          <t>www.triradar.com</t>
        </is>
      </c>
      <c r="B180153" t="n">
        <v>198</v>
      </c>
    </row>
    <row r="180154">
      <c r="A180154" t="inlineStr">
        <is>
          <t>thesouthernladycooks.com</t>
        </is>
      </c>
      <c r="B180154" t="n">
        <v>198</v>
      </c>
    </row>
    <row r="180155">
      <c r="A180155" t="inlineStr">
        <is>
          <t>bethanylooi.com</t>
        </is>
      </c>
      <c r="B180155" t="n">
        <v>198</v>
      </c>
    </row>
    <row r="180156">
      <c r="A180156" t="inlineStr">
        <is>
          <t>www.jingduclothing.com</t>
        </is>
      </c>
      <c r="B180156" t="n">
        <v>198</v>
      </c>
    </row>
    <row r="180157">
      <c r="A180157" t="inlineStr">
        <is>
          <t>blog.ginnys.com</t>
        </is>
      </c>
      <c r="B180157" t="n">
        <v>198</v>
      </c>
    </row>
    <row r="180158">
      <c r="A180158" t="inlineStr">
        <is>
          <t>www.disfordisney.com</t>
        </is>
      </c>
      <c r="B180158" t="n">
        <v>198</v>
      </c>
    </row>
    <row r="180159">
      <c r="A180159" t="inlineStr">
        <is>
          <t>www.simplysheds.com.au</t>
        </is>
      </c>
      <c r="B180159" t="n">
        <v>198</v>
      </c>
    </row>
    <row r="180160">
      <c r="A180160" t="inlineStr">
        <is>
          <t>www.wheatleyarchive.org.uk</t>
        </is>
      </c>
      <c r="B180160" t="n">
        <v>198</v>
      </c>
    </row>
    <row r="180161">
      <c r="A180161" t="inlineStr">
        <is>
          <t>sheaf1.wpengine.netdna-cdn.com</t>
        </is>
      </c>
      <c r="B180161" t="n">
        <v>198</v>
      </c>
    </row>
    <row r="180162">
      <c r="A180162" t="inlineStr">
        <is>
          <t>www.critikat.com</t>
        </is>
      </c>
      <c r="B180162" t="n">
        <v>198</v>
      </c>
    </row>
    <row r="180163">
      <c r="A180163" t="inlineStr">
        <is>
          <t>lisbdnet.com</t>
        </is>
      </c>
      <c r="B180163" t="n">
        <v>198</v>
      </c>
    </row>
    <row r="180164">
      <c r="A180164" t="inlineStr">
        <is>
          <t>www.palmcoastobserver.com</t>
        </is>
      </c>
      <c r="B180164" t="n">
        <v>198</v>
      </c>
    </row>
    <row r="180165">
      <c r="A180165" t="inlineStr">
        <is>
          <t>beidenlassen.com</t>
        </is>
      </c>
      <c r="B180165" t="n">
        <v>198</v>
      </c>
    </row>
    <row r="180166">
      <c r="A180166" t="inlineStr">
        <is>
          <t>d3fncn1v6uwv3r.cloudfront.net</t>
        </is>
      </c>
      <c r="B180166" t="n">
        <v>198</v>
      </c>
    </row>
    <row r="180167">
      <c r="A180167" t="inlineStr">
        <is>
          <t>www.bestyw.com</t>
        </is>
      </c>
      <c r="B180167" t="n">
        <v>198</v>
      </c>
    </row>
    <row r="180168">
      <c r="A180168" t="inlineStr">
        <is>
          <t>gomissing.in</t>
        </is>
      </c>
      <c r="B180168" t="n">
        <v>198</v>
      </c>
    </row>
    <row r="180169">
      <c r="A180169" t="inlineStr">
        <is>
          <t>20l3mn1zmx9s4a5tc319h94dzc4.wpengine.netdna-cdn.com</t>
        </is>
      </c>
      <c r="B180169" t="n">
        <v>198</v>
      </c>
    </row>
    <row r="180170">
      <c r="A180170" t="inlineStr">
        <is>
          <t>www.audit.vic.gov.au</t>
        </is>
      </c>
      <c r="B180170" t="n">
        <v>198</v>
      </c>
    </row>
    <row r="180171">
      <c r="A180171" t="inlineStr">
        <is>
          <t>utulsa.edu</t>
        </is>
      </c>
      <c r="B180171" t="n">
        <v>198</v>
      </c>
    </row>
    <row r="180172">
      <c r="A180172" t="inlineStr">
        <is>
          <t>hostpapa.blog</t>
        </is>
      </c>
      <c r="B180172" t="n">
        <v>198</v>
      </c>
    </row>
    <row r="180173">
      <c r="A180173" t="inlineStr">
        <is>
          <t>d2434a0nr1d7t1.cloudfront.net</t>
        </is>
      </c>
      <c r="B180173" t="n">
        <v>198</v>
      </c>
    </row>
    <row r="180174">
      <c r="A180174" t="inlineStr">
        <is>
          <t>www.nexlanka.com</t>
        </is>
      </c>
      <c r="B180174" t="n">
        <v>198</v>
      </c>
    </row>
    <row r="180175">
      <c r="A180175" t="inlineStr">
        <is>
          <t>www.beckershospitalreview.com</t>
        </is>
      </c>
      <c r="B180175" t="n">
        <v>198</v>
      </c>
    </row>
    <row r="180176">
      <c r="A180176" t="inlineStr">
        <is>
          <t>footplate.co.uk</t>
        </is>
      </c>
      <c r="B180176" t="n">
        <v>198</v>
      </c>
    </row>
    <row r="180177">
      <c r="A180177" t="inlineStr">
        <is>
          <t>commersant.ge</t>
        </is>
      </c>
      <c r="B180177" t="n">
        <v>198</v>
      </c>
    </row>
    <row r="180178">
      <c r="A180178" t="inlineStr">
        <is>
          <t>www.braunability.com</t>
        </is>
      </c>
      <c r="B180178" t="n">
        <v>198</v>
      </c>
    </row>
    <row r="180179">
      <c r="A180179" t="inlineStr">
        <is>
          <t>app-time.ru</t>
        </is>
      </c>
      <c r="B180179" t="n">
        <v>198</v>
      </c>
    </row>
    <row r="180180">
      <c r="A180180" t="inlineStr">
        <is>
          <t>www.joebucsfan.com</t>
        </is>
      </c>
      <c r="B180180" t="n">
        <v>198</v>
      </c>
    </row>
    <row r="180181">
      <c r="A180181" t="inlineStr">
        <is>
          <t>www.luxembourgnewstoday.com</t>
        </is>
      </c>
      <c r="B180181" t="n">
        <v>198</v>
      </c>
    </row>
    <row r="180182">
      <c r="A180182" t="inlineStr">
        <is>
          <t>www.mtn-world.com</t>
        </is>
      </c>
      <c r="B180182" t="n">
        <v>198</v>
      </c>
    </row>
    <row r="180183">
      <c r="A180183" t="inlineStr">
        <is>
          <t>thebogotapost.com</t>
        </is>
      </c>
      <c r="B180183" t="n">
        <v>198</v>
      </c>
    </row>
    <row r="180184">
      <c r="A180184" t="inlineStr">
        <is>
          <t>veryyoon.co.kr</t>
        </is>
      </c>
      <c r="B180184" t="n">
        <v>198</v>
      </c>
    </row>
    <row r="180185">
      <c r="A180185" t="inlineStr">
        <is>
          <t>motherhoodtherealdeal.com</t>
        </is>
      </c>
      <c r="B180185" t="n">
        <v>198</v>
      </c>
    </row>
    <row r="180186">
      <c r="A180186" t="inlineStr">
        <is>
          <t>www.greenacresoutdoor.com</t>
        </is>
      </c>
      <c r="B180186" t="n">
        <v>198</v>
      </c>
    </row>
    <row r="180187">
      <c r="A180187" t="inlineStr">
        <is>
          <t>www.westfieldcomics.com</t>
        </is>
      </c>
      <c r="B180187" t="n">
        <v>198</v>
      </c>
    </row>
    <row r="180188">
      <c r="A180188" t="inlineStr">
        <is>
          <t>www.qm.qld.gov.au</t>
        </is>
      </c>
      <c r="B180188" t="n">
        <v>198</v>
      </c>
    </row>
    <row r="180189">
      <c r="A180189" t="inlineStr">
        <is>
          <t>www.3dallusions.com</t>
        </is>
      </c>
      <c r="B180189" t="n">
        <v>198</v>
      </c>
    </row>
    <row r="180190">
      <c r="A180190" t="inlineStr">
        <is>
          <t>www.amazingperu.com</t>
        </is>
      </c>
      <c r="B180190" t="n">
        <v>198</v>
      </c>
    </row>
    <row r="180191">
      <c r="A180191" t="inlineStr">
        <is>
          <t>mists-feeds.s3.us-east-2.amazonaws.com</t>
        </is>
      </c>
      <c r="B180191" t="n">
        <v>198</v>
      </c>
    </row>
    <row r="180192">
      <c r="A180192" t="inlineStr">
        <is>
          <t>mybrownnewfies.com</t>
        </is>
      </c>
      <c r="B180192" t="n">
        <v>198</v>
      </c>
    </row>
    <row r="180193">
      <c r="A180193" t="inlineStr">
        <is>
          <t>extension.oregonstate.edu</t>
        </is>
      </c>
      <c r="B180193" t="n">
        <v>198</v>
      </c>
    </row>
    <row r="180194">
      <c r="A180194" t="inlineStr">
        <is>
          <t>wildbirdsunlimited.typepad.com</t>
        </is>
      </c>
      <c r="B180194" t="n">
        <v>198</v>
      </c>
    </row>
    <row r="180195">
      <c r="A180195" t="inlineStr">
        <is>
          <t>theroadtodomestication.com</t>
        </is>
      </c>
      <c r="B180195" t="n">
        <v>198</v>
      </c>
    </row>
    <row r="180196">
      <c r="A180196" t="inlineStr">
        <is>
          <t>kboo.org</t>
        </is>
      </c>
      <c r="B180196" t="n">
        <v>198</v>
      </c>
    </row>
    <row r="180197">
      <c r="A180197" t="inlineStr">
        <is>
          <t>cheapflights365.net</t>
        </is>
      </c>
      <c r="B180197" t="n">
        <v>198</v>
      </c>
    </row>
    <row r="180198">
      <c r="A180198" t="inlineStr">
        <is>
          <t>i4.grannyxxxpic.com</t>
        </is>
      </c>
      <c r="B180198" t="n">
        <v>198</v>
      </c>
    </row>
    <row r="180199">
      <c r="A180199" t="inlineStr">
        <is>
          <t>www.whiskyintelligence.com</t>
        </is>
      </c>
      <c r="B180199" t="n">
        <v>198</v>
      </c>
    </row>
    <row r="180200">
      <c r="A180200" t="inlineStr">
        <is>
          <t>www.moaai.com</t>
        </is>
      </c>
      <c r="B180200" t="n">
        <v>198</v>
      </c>
    </row>
    <row r="180201">
      <c r="A180201" t="inlineStr">
        <is>
          <t>static1.shine.com</t>
        </is>
      </c>
      <c r="B180201" t="n">
        <v>198</v>
      </c>
    </row>
    <row r="180202">
      <c r="A180202" t="inlineStr">
        <is>
          <t>www.tamworthflorist.com.au</t>
        </is>
      </c>
      <c r="B180202" t="n">
        <v>198</v>
      </c>
    </row>
    <row r="180203">
      <c r="A180203" t="inlineStr">
        <is>
          <t>paulgerald.com</t>
        </is>
      </c>
      <c r="B180203" t="n">
        <v>198</v>
      </c>
    </row>
    <row r="180204">
      <c r="A180204" t="inlineStr">
        <is>
          <t>www.secondnaturedesigns.co</t>
        </is>
      </c>
      <c r="B180204" t="n">
        <v>198</v>
      </c>
    </row>
    <row r="180205">
      <c r="A180205" t="inlineStr">
        <is>
          <t>www.modmy.com</t>
        </is>
      </c>
      <c r="B180205" t="n">
        <v>198</v>
      </c>
    </row>
    <row r="180206">
      <c r="A180206" t="inlineStr">
        <is>
          <t>9jatoday.com</t>
        </is>
      </c>
      <c r="B180206" t="n">
        <v>198</v>
      </c>
    </row>
    <row r="180207">
      <c r="A180207" t="inlineStr">
        <is>
          <t>critikinews.files.wordpress.com</t>
        </is>
      </c>
      <c r="B180207" t="n">
        <v>198</v>
      </c>
    </row>
    <row r="180208">
      <c r="A180208" t="inlineStr">
        <is>
          <t>web.library.yale.edu</t>
        </is>
      </c>
      <c r="B180208" t="n">
        <v>198</v>
      </c>
    </row>
    <row r="180209">
      <c r="A180209" t="inlineStr">
        <is>
          <t>cdn-1.debijenkorf.de</t>
        </is>
      </c>
      <c r="B180209" t="n">
        <v>198</v>
      </c>
    </row>
    <row r="180210">
      <c r="A180210" t="inlineStr">
        <is>
          <t>sportsclinictampico.com</t>
        </is>
      </c>
      <c r="B180210" t="n">
        <v>198</v>
      </c>
    </row>
    <row r="180211">
      <c r="A180211" t="inlineStr">
        <is>
          <t>onlinesportsblog.com</t>
        </is>
      </c>
      <c r="B180211" t="n">
        <v>198</v>
      </c>
    </row>
    <row r="180212">
      <c r="A180212" t="inlineStr">
        <is>
          <t>www.collectioneuro.com</t>
        </is>
      </c>
      <c r="B180212" t="n">
        <v>198</v>
      </c>
    </row>
    <row r="180213">
      <c r="A180213" t="inlineStr">
        <is>
          <t>studentaffairs.jhu.edu</t>
        </is>
      </c>
      <c r="B180213" t="n">
        <v>198</v>
      </c>
    </row>
    <row r="180214">
      <c r="A180214" t="inlineStr">
        <is>
          <t>bravowatch.com</t>
        </is>
      </c>
      <c r="B180214" t="n">
        <v>198</v>
      </c>
    </row>
    <row r="180215">
      <c r="A180215" t="inlineStr">
        <is>
          <t>dagxbhtrqpv7g.cloudfront.net</t>
        </is>
      </c>
      <c r="B180215" t="n">
        <v>198</v>
      </c>
    </row>
    <row r="180216">
      <c r="A180216" t="inlineStr">
        <is>
          <t>d2pnwbqqhyem94.cloudfront.net</t>
        </is>
      </c>
      <c r="B180216" t="n">
        <v>198</v>
      </c>
    </row>
    <row r="180217">
      <c r="A180217" t="inlineStr">
        <is>
          <t>www.bigpoppasmokers.com</t>
        </is>
      </c>
      <c r="B180217" t="n">
        <v>198</v>
      </c>
    </row>
    <row r="180218">
      <c r="A180218" t="inlineStr">
        <is>
          <t>www.fissore-carrelage.fr</t>
        </is>
      </c>
      <c r="B180218" t="n">
        <v>198</v>
      </c>
    </row>
    <row r="180219">
      <c r="A180219" t="inlineStr">
        <is>
          <t>thewritinghorse.com</t>
        </is>
      </c>
      <c r="B180219" t="n">
        <v>198</v>
      </c>
    </row>
    <row r="180220">
      <c r="A180220" t="inlineStr">
        <is>
          <t>www.caliper.com</t>
        </is>
      </c>
      <c r="B180220" t="n">
        <v>198</v>
      </c>
    </row>
    <row r="180221">
      <c r="A180221" t="inlineStr">
        <is>
          <t>cdn.patricia.fashion</t>
        </is>
      </c>
      <c r="B180221" t="n">
        <v>198</v>
      </c>
    </row>
    <row r="180222">
      <c r="A180222" t="inlineStr">
        <is>
          <t>www.yourpoolbuilder.com</t>
        </is>
      </c>
      <c r="B180222" t="n">
        <v>198</v>
      </c>
    </row>
    <row r="180223">
      <c r="A180223" t="inlineStr">
        <is>
          <t>findstuffsonline.com</t>
        </is>
      </c>
      <c r="B180223" t="n">
        <v>198</v>
      </c>
    </row>
    <row r="180224">
      <c r="A180224" t="inlineStr">
        <is>
          <t>www.worldareggae.com</t>
        </is>
      </c>
      <c r="B180224" t="n">
        <v>198</v>
      </c>
    </row>
    <row r="180225">
      <c r="A180225" t="inlineStr">
        <is>
          <t>cdn.iused.nl</t>
        </is>
      </c>
      <c r="B180225" t="n">
        <v>198</v>
      </c>
    </row>
    <row r="180226">
      <c r="A180226" t="inlineStr">
        <is>
          <t>www.m3post.com</t>
        </is>
      </c>
      <c r="B180226" t="n">
        <v>198</v>
      </c>
    </row>
    <row r="180227">
      <c r="A180227" t="inlineStr">
        <is>
          <t>practicalsavings.net</t>
        </is>
      </c>
      <c r="B180227" t="n">
        <v>198</v>
      </c>
    </row>
    <row r="180228">
      <c r="A180228" t="inlineStr">
        <is>
          <t>file4.batdongsan.com.vn</t>
        </is>
      </c>
      <c r="B180228" t="n">
        <v>198</v>
      </c>
    </row>
    <row r="180229">
      <c r="A180229" t="inlineStr">
        <is>
          <t>recooty.com</t>
        </is>
      </c>
      <c r="B180229" t="n">
        <v>198</v>
      </c>
    </row>
    <row r="180230">
      <c r="A180230" t="inlineStr">
        <is>
          <t>cheezyn.pk</t>
        </is>
      </c>
      <c r="B180230" t="n">
        <v>198</v>
      </c>
    </row>
    <row r="180231">
      <c r="A180231" t="inlineStr">
        <is>
          <t>yada.vn</t>
        </is>
      </c>
      <c r="B180231" t="n">
        <v>198</v>
      </c>
    </row>
    <row r="180232">
      <c r="A180232" t="inlineStr">
        <is>
          <t>papfiles.s3.amazonaws.com</t>
        </is>
      </c>
      <c r="B180232" t="n">
        <v>198</v>
      </c>
    </row>
    <row r="180233">
      <c r="A180233" t="inlineStr">
        <is>
          <t>www.moviestarjacket.com</t>
        </is>
      </c>
      <c r="B180233" t="n">
        <v>198</v>
      </c>
    </row>
    <row r="180234">
      <c r="A180234" t="inlineStr">
        <is>
          <t>mhstrail.org</t>
        </is>
      </c>
      <c r="B180234" t="n">
        <v>198</v>
      </c>
    </row>
    <row r="180235">
      <c r="A180235" t="inlineStr">
        <is>
          <t>www.cdn2.niftycent.com</t>
        </is>
      </c>
      <c r="B180235" t="n">
        <v>198</v>
      </c>
    </row>
    <row r="180236">
      <c r="A180236" t="inlineStr">
        <is>
          <t>thedailyq.org</t>
        </is>
      </c>
      <c r="B180236" t="n">
        <v>198</v>
      </c>
    </row>
    <row r="180237">
      <c r="A180237" t="inlineStr">
        <is>
          <t>fredericksburg.today</t>
        </is>
      </c>
      <c r="B180237" t="n">
        <v>198</v>
      </c>
    </row>
    <row r="180238">
      <c r="A180238" t="inlineStr">
        <is>
          <t>www.eatzcatering.com</t>
        </is>
      </c>
      <c r="B180238" t="n">
        <v>198</v>
      </c>
    </row>
    <row r="180239">
      <c r="A180239" t="inlineStr">
        <is>
          <t>t.gamesnostalgia.com</t>
        </is>
      </c>
      <c r="B180239" t="n">
        <v>198</v>
      </c>
    </row>
    <row r="180240">
      <c r="A180240" t="inlineStr">
        <is>
          <t>media.warriortrading.com</t>
        </is>
      </c>
      <c r="B180240" t="n">
        <v>198</v>
      </c>
    </row>
    <row r="180241">
      <c r="A180241" t="inlineStr">
        <is>
          <t>www.toolboxbuzz.com</t>
        </is>
      </c>
      <c r="B180241" t="n">
        <v>198</v>
      </c>
    </row>
    <row r="180242">
      <c r="A180242" t="inlineStr">
        <is>
          <t>www.fotocircle.com</t>
        </is>
      </c>
      <c r="B180242" t="n">
        <v>198</v>
      </c>
    </row>
    <row r="180243">
      <c r="A180243" t="inlineStr">
        <is>
          <t>www.dryfj.com</t>
        </is>
      </c>
      <c r="B180243" t="n">
        <v>198</v>
      </c>
    </row>
    <row r="180244">
      <c r="A180244" t="inlineStr">
        <is>
          <t>www.ask-corp.jp</t>
        </is>
      </c>
      <c r="B180244" t="n">
        <v>198</v>
      </c>
    </row>
    <row r="180245">
      <c r="A180245" t="inlineStr">
        <is>
          <t>www.bdshop.com</t>
        </is>
      </c>
      <c r="B180245" t="n">
        <v>198</v>
      </c>
    </row>
    <row r="180246">
      <c r="A180246" t="inlineStr">
        <is>
          <t>www.souqbaba.com</t>
        </is>
      </c>
      <c r="B180246" t="n">
        <v>198</v>
      </c>
    </row>
    <row r="180247">
      <c r="A180247" t="inlineStr">
        <is>
          <t>www.holistica.net</t>
        </is>
      </c>
      <c r="B180247" t="n">
        <v>198</v>
      </c>
    </row>
    <row r="180248">
      <c r="A180248" t="inlineStr">
        <is>
          <t>www.yespleaseuk.com</t>
        </is>
      </c>
      <c r="B180248" t="n">
        <v>198</v>
      </c>
    </row>
    <row r="180249">
      <c r="A180249" t="inlineStr">
        <is>
          <t>www.observer-review.com</t>
        </is>
      </c>
      <c r="B180249" t="n">
        <v>198</v>
      </c>
    </row>
    <row r="180250">
      <c r="A180250" t="inlineStr">
        <is>
          <t>www.equalreviewer.com</t>
        </is>
      </c>
      <c r="B180250" t="n">
        <v>198</v>
      </c>
    </row>
    <row r="180251">
      <c r="A180251" t="inlineStr">
        <is>
          <t>www.crutchfielddermatology.com</t>
        </is>
      </c>
      <c r="B180251" t="n">
        <v>198</v>
      </c>
    </row>
    <row r="180252">
      <c r="A180252" t="inlineStr">
        <is>
          <t>verkkokauppa.urheilumuseo.fi</t>
        </is>
      </c>
      <c r="B180252" t="n">
        <v>198</v>
      </c>
    </row>
    <row r="180253">
      <c r="A180253" t="inlineStr">
        <is>
          <t>www.ecomcrew.com</t>
        </is>
      </c>
      <c r="B180253" t="n">
        <v>198</v>
      </c>
    </row>
    <row r="180254">
      <c r="A180254" t="inlineStr">
        <is>
          <t>info.teledynamics.com</t>
        </is>
      </c>
      <c r="B180254" t="n">
        <v>198</v>
      </c>
    </row>
    <row r="180255">
      <c r="A180255" t="inlineStr">
        <is>
          <t>granitecityelectric.xolights.com</t>
        </is>
      </c>
      <c r="B180255" t="n">
        <v>198</v>
      </c>
    </row>
    <row r="180256">
      <c r="A180256" t="inlineStr">
        <is>
          <t>themanchesterbee.co.uk</t>
        </is>
      </c>
      <c r="B180256" t="n">
        <v>198</v>
      </c>
    </row>
    <row r="180257">
      <c r="A180257" t="inlineStr">
        <is>
          <t>www.thegenie.co.kr</t>
        </is>
      </c>
      <c r="B180257" t="n">
        <v>198</v>
      </c>
    </row>
    <row r="180258">
      <c r="A180258" t="inlineStr">
        <is>
          <t>ertisun.ie</t>
        </is>
      </c>
      <c r="B180258" t="n">
        <v>198</v>
      </c>
    </row>
    <row r="180259">
      <c r="A180259" t="inlineStr">
        <is>
          <t>static.cwi.it</t>
        </is>
      </c>
      <c r="B180259" t="n">
        <v>198</v>
      </c>
    </row>
    <row r="180260">
      <c r="A180260" t="inlineStr">
        <is>
          <t>bcrnews.co.in</t>
        </is>
      </c>
      <c r="B180260" t="n">
        <v>198</v>
      </c>
    </row>
    <row r="180261">
      <c r="A180261" t="inlineStr">
        <is>
          <t>ooobop.files.wordpress.com</t>
        </is>
      </c>
      <c r="B180261" t="n">
        <v>198</v>
      </c>
    </row>
    <row r="180262">
      <c r="A180262" t="inlineStr">
        <is>
          <t>doralia.com</t>
        </is>
      </c>
      <c r="B180262" t="n">
        <v>198</v>
      </c>
    </row>
    <row r="180263">
      <c r="A180263" t="inlineStr">
        <is>
          <t>game.haloshop.vn</t>
        </is>
      </c>
      <c r="B180263" t="n">
        <v>198</v>
      </c>
    </row>
    <row r="180264">
      <c r="A180264" t="inlineStr">
        <is>
          <t>www.lairdubois.fr</t>
        </is>
      </c>
      <c r="B180264" t="n">
        <v>198</v>
      </c>
    </row>
    <row r="180265">
      <c r="A180265" t="inlineStr">
        <is>
          <t>www.nepalitelecom.com</t>
        </is>
      </c>
      <c r="B180265" t="n">
        <v>198</v>
      </c>
    </row>
    <row r="180266">
      <c r="A180266" t="inlineStr">
        <is>
          <t>buyhotellinen.com</t>
        </is>
      </c>
      <c r="B180266" t="n">
        <v>198</v>
      </c>
    </row>
    <row r="180267">
      <c r="A180267" t="inlineStr">
        <is>
          <t>d2inydppt1m29y.cloudfront.net</t>
        </is>
      </c>
      <c r="B180267" t="n">
        <v>198</v>
      </c>
    </row>
    <row r="180268">
      <c r="A180268" t="inlineStr">
        <is>
          <t>www.infabcorp.com</t>
        </is>
      </c>
      <c r="B180268" t="n">
        <v>198</v>
      </c>
    </row>
    <row r="180269">
      <c r="A180269" t="inlineStr">
        <is>
          <t>www.phonebox.hu</t>
        </is>
      </c>
      <c r="B180269" t="n">
        <v>198</v>
      </c>
    </row>
    <row r="180270">
      <c r="A180270" t="inlineStr">
        <is>
          <t>www.pachnacawanna.pl</t>
        </is>
      </c>
      <c r="B180270" t="n">
        <v>198</v>
      </c>
    </row>
    <row r="180271">
      <c r="A180271" t="inlineStr">
        <is>
          <t>ugandaradionetwork.com</t>
        </is>
      </c>
      <c r="B180271" t="n">
        <v>198</v>
      </c>
    </row>
    <row r="180272">
      <c r="A180272" t="inlineStr">
        <is>
          <t>d1q9pt68exam0y.cloudfront.net</t>
        </is>
      </c>
      <c r="B180272" t="n">
        <v>198</v>
      </c>
    </row>
    <row r="180273">
      <c r="A180273" t="inlineStr">
        <is>
          <t>marc.endres.eu</t>
        </is>
      </c>
      <c r="B180273" t="n">
        <v>198</v>
      </c>
    </row>
    <row r="180274">
      <c r="A180274" t="inlineStr">
        <is>
          <t>ioby.org</t>
        </is>
      </c>
      <c r="B180274" t="n">
        <v>198</v>
      </c>
    </row>
    <row r="180275">
      <c r="A180275" t="inlineStr">
        <is>
          <t>www.padlocks.co.uk</t>
        </is>
      </c>
      <c r="B180275" t="n">
        <v>198</v>
      </c>
    </row>
    <row r="180276">
      <c r="A180276" t="inlineStr">
        <is>
          <t>marine-salvage.net</t>
        </is>
      </c>
      <c r="B180276" t="n">
        <v>198</v>
      </c>
    </row>
    <row r="180277">
      <c r="A180277" t="inlineStr">
        <is>
          <t>fendeuseabuche.com</t>
        </is>
      </c>
      <c r="B180277" t="n">
        <v>198</v>
      </c>
    </row>
    <row r="180278">
      <c r="A180278" t="inlineStr">
        <is>
          <t>homemadeproductions.co.uk</t>
        </is>
      </c>
      <c r="B180278" t="n">
        <v>198</v>
      </c>
    </row>
    <row r="180279">
      <c r="A180279" t="inlineStr">
        <is>
          <t>ccentralassets.s3.amazonaws.com</t>
        </is>
      </c>
      <c r="B180279" t="n">
        <v>198</v>
      </c>
    </row>
    <row r="180280">
      <c r="A180280" t="inlineStr">
        <is>
          <t>www.sierrawallpaper.com</t>
        </is>
      </c>
      <c r="B180280" t="n">
        <v>198</v>
      </c>
    </row>
    <row r="180281">
      <c r="A180281" t="inlineStr">
        <is>
          <t>koreanbj.webcam</t>
        </is>
      </c>
      <c r="B180281" t="n">
        <v>198</v>
      </c>
    </row>
    <row r="180282">
      <c r="A180282" t="inlineStr">
        <is>
          <t>www.runningconseilcholet.com</t>
        </is>
      </c>
      <c r="B180282" t="n">
        <v>198</v>
      </c>
    </row>
    <row r="180283">
      <c r="A180283" t="inlineStr">
        <is>
          <t>fortuneofafrica.com</t>
        </is>
      </c>
      <c r="B180283" t="n">
        <v>198</v>
      </c>
    </row>
    <row r="180284">
      <c r="A180284" t="inlineStr">
        <is>
          <t>store.jewelsinfiber.com</t>
        </is>
      </c>
      <c r="B180284" t="n">
        <v>198</v>
      </c>
    </row>
    <row r="180285">
      <c r="A180285" t="inlineStr">
        <is>
          <t>www.englishwoodlandstimber.co.uk</t>
        </is>
      </c>
      <c r="B180285" t="n">
        <v>198</v>
      </c>
    </row>
    <row r="180286">
      <c r="A180286" t="inlineStr">
        <is>
          <t>vehiclecdn.com</t>
        </is>
      </c>
      <c r="B180286" t="n">
        <v>198</v>
      </c>
    </row>
    <row r="180287">
      <c r="A180287" t="inlineStr">
        <is>
          <t>quizforfan.com</t>
        </is>
      </c>
      <c r="B180287" t="n">
        <v>198</v>
      </c>
    </row>
    <row r="180288">
      <c r="A180288" t="inlineStr">
        <is>
          <t>www.morchedesigns.com</t>
        </is>
      </c>
      <c r="B180288" t="n">
        <v>198</v>
      </c>
    </row>
    <row r="180289">
      <c r="A180289" t="inlineStr">
        <is>
          <t>www.a1facts.com</t>
        </is>
      </c>
      <c r="B180289" t="n">
        <v>198</v>
      </c>
    </row>
    <row r="180290">
      <c r="A180290" t="inlineStr">
        <is>
          <t>fromnaturewithlove.com</t>
        </is>
      </c>
      <c r="B180290" t="n">
        <v>198</v>
      </c>
    </row>
    <row r="180291">
      <c r="A180291" t="inlineStr">
        <is>
          <t>adactio.com</t>
        </is>
      </c>
      <c r="B180291" t="n">
        <v>198</v>
      </c>
    </row>
    <row r="180292">
      <c r="A180292" t="inlineStr">
        <is>
          <t>funkyfrog.ca</t>
        </is>
      </c>
      <c r="B180292" t="n">
        <v>198</v>
      </c>
    </row>
    <row r="180293">
      <c r="A180293" t="inlineStr">
        <is>
          <t>washington.comcast.com</t>
        </is>
      </c>
      <c r="B180293" t="n">
        <v>198</v>
      </c>
    </row>
    <row r="180294">
      <c r="A180294" t="inlineStr">
        <is>
          <t>cdn.sunrayzzimports.com</t>
        </is>
      </c>
      <c r="B180294" t="n">
        <v>198</v>
      </c>
    </row>
    <row r="180295">
      <c r="A180295" t="inlineStr">
        <is>
          <t>en.nudge.fi</t>
        </is>
      </c>
      <c r="B180295" t="n">
        <v>198</v>
      </c>
    </row>
    <row r="180296">
      <c r="A180296" t="inlineStr">
        <is>
          <t>wallartstudios.com</t>
        </is>
      </c>
      <c r="B180296" t="n">
        <v>198</v>
      </c>
    </row>
    <row r="180297">
      <c r="A180297" t="inlineStr">
        <is>
          <t>www.dreamyposy.com</t>
        </is>
      </c>
      <c r="B180297" t="n">
        <v>198</v>
      </c>
    </row>
    <row r="180298">
      <c r="A180298" t="inlineStr">
        <is>
          <t>enchantedamerica.files.wordpress.com</t>
        </is>
      </c>
      <c r="B180298" t="n">
        <v>198</v>
      </c>
    </row>
    <row r="180299">
      <c r="A180299" t="inlineStr">
        <is>
          <t>www.blog.instantbulkmailer.com</t>
        </is>
      </c>
      <c r="B180299" t="n">
        <v>198</v>
      </c>
    </row>
    <row r="180300">
      <c r="A180300" t="inlineStr">
        <is>
          <t>cdn.coinranking.com</t>
        </is>
      </c>
      <c r="B180300" t="n">
        <v>198</v>
      </c>
    </row>
    <row r="180301">
      <c r="A180301" t="inlineStr">
        <is>
          <t>www.grace-shower.com</t>
        </is>
      </c>
      <c r="B180301" t="n">
        <v>198</v>
      </c>
    </row>
    <row r="180302">
      <c r="A180302" t="inlineStr">
        <is>
          <t>www.takeastreet.com</t>
        </is>
      </c>
      <c r="B180302" t="n">
        <v>198</v>
      </c>
    </row>
    <row r="180303">
      <c r="A180303" t="inlineStr">
        <is>
          <t>originclimate.org</t>
        </is>
      </c>
      <c r="B180303" t="n">
        <v>198</v>
      </c>
    </row>
    <row r="180304">
      <c r="A180304" t="inlineStr">
        <is>
          <t>bindlesnitch.com</t>
        </is>
      </c>
      <c r="B180304" t="n">
        <v>198</v>
      </c>
    </row>
    <row r="180305">
      <c r="A180305" t="inlineStr">
        <is>
          <t>mobello.se</t>
        </is>
      </c>
      <c r="B180305" t="n">
        <v>198</v>
      </c>
    </row>
    <row r="180306">
      <c r="A180306" t="inlineStr">
        <is>
          <t>media.raleigh.co.uk</t>
        </is>
      </c>
      <c r="B180306" t="n">
        <v>198</v>
      </c>
    </row>
    <row r="180307">
      <c r="A180307" t="inlineStr">
        <is>
          <t>leahruns100.files.wordpress.com</t>
        </is>
      </c>
      <c r="B180307" t="n">
        <v>198</v>
      </c>
    </row>
    <row r="180308">
      <c r="A180308" t="inlineStr">
        <is>
          <t>towerhousequilts.files.wordpress.com</t>
        </is>
      </c>
      <c r="B180308" t="n">
        <v>198</v>
      </c>
    </row>
    <row r="180309">
      <c r="A180309" t="inlineStr">
        <is>
          <t>www.dolfi.com</t>
        </is>
      </c>
      <c r="B180309" t="n">
        <v>198</v>
      </c>
    </row>
    <row r="180310">
      <c r="A180310" t="inlineStr">
        <is>
          <t>bijoux-discount.net</t>
        </is>
      </c>
      <c r="B180310" t="n">
        <v>198</v>
      </c>
    </row>
    <row r="180311">
      <c r="A180311" t="inlineStr">
        <is>
          <t>www.ghhurt.com</t>
        </is>
      </c>
      <c r="B180311" t="n">
        <v>198</v>
      </c>
    </row>
    <row r="180312">
      <c r="A180312" t="inlineStr">
        <is>
          <t>www.epikmanga.com</t>
        </is>
      </c>
      <c r="B180312" t="n">
        <v>198</v>
      </c>
    </row>
    <row r="180313">
      <c r="A180313" t="inlineStr">
        <is>
          <t>tokofurniture.org</t>
        </is>
      </c>
      <c r="B180313" t="n">
        <v>198</v>
      </c>
    </row>
    <row r="180314">
      <c r="A180314" t="inlineStr">
        <is>
          <t>www.chocolat-chocolat.com</t>
        </is>
      </c>
      <c r="B180314" t="n">
        <v>198</v>
      </c>
    </row>
    <row r="180315">
      <c r="A180315" t="inlineStr">
        <is>
          <t>www.colombomilano1911.com</t>
        </is>
      </c>
      <c r="B180315" t="n">
        <v>198</v>
      </c>
    </row>
    <row r="180316">
      <c r="A180316" t="inlineStr">
        <is>
          <t>www.indianbodybuilding.co.in</t>
        </is>
      </c>
      <c r="B180316" t="n">
        <v>198</v>
      </c>
    </row>
    <row r="180317">
      <c r="A180317" t="inlineStr">
        <is>
          <t>musiclessonsanywhere.net</t>
        </is>
      </c>
      <c r="B180317" t="n">
        <v>198</v>
      </c>
    </row>
    <row r="180318">
      <c r="A180318" t="inlineStr">
        <is>
          <t>www.mysport.lv</t>
        </is>
      </c>
      <c r="B180318" t="n">
        <v>198</v>
      </c>
    </row>
    <row r="180319">
      <c r="A180319" t="inlineStr">
        <is>
          <t>y3u9v2f6.rocketcdn.me</t>
        </is>
      </c>
      <c r="B180319" t="n">
        <v>198</v>
      </c>
    </row>
    <row r="180320">
      <c r="A180320" t="inlineStr">
        <is>
          <t>realshop.sk</t>
        </is>
      </c>
      <c r="B180320" t="n">
        <v>198</v>
      </c>
    </row>
    <row r="180321">
      <c r="A180321" t="inlineStr">
        <is>
          <t>www.dream2ink.com</t>
        </is>
      </c>
      <c r="B180321" t="n">
        <v>198</v>
      </c>
    </row>
    <row r="180322">
      <c r="A180322" t="inlineStr">
        <is>
          <t>jetpackme.files.wordpress.com</t>
        </is>
      </c>
      <c r="B180322" t="n">
        <v>198</v>
      </c>
    </row>
    <row r="180323">
      <c r="A180323" t="inlineStr">
        <is>
          <t>knightsantiques.co.uk</t>
        </is>
      </c>
      <c r="B180323" t="n">
        <v>198</v>
      </c>
    </row>
    <row r="180324">
      <c r="A180324" t="inlineStr">
        <is>
          <t>castle-himeji.com</t>
        </is>
      </c>
      <c r="B180324" t="n">
        <v>198</v>
      </c>
    </row>
    <row r="180325">
      <c r="A180325" t="inlineStr">
        <is>
          <t>embroiderydownload.com</t>
        </is>
      </c>
      <c r="B180325" t="n">
        <v>198</v>
      </c>
    </row>
    <row r="180326">
      <c r="A180326" t="inlineStr">
        <is>
          <t>src.tscimg.ca</t>
        </is>
      </c>
      <c r="B180326" t="n">
        <v>198</v>
      </c>
    </row>
    <row r="180327">
      <c r="A180327" t="inlineStr">
        <is>
          <t>static.ebates.com</t>
        </is>
      </c>
      <c r="B180327" t="n">
        <v>198</v>
      </c>
    </row>
    <row r="180328">
      <c r="A180328" t="inlineStr">
        <is>
          <t>www.lindaclifford.com</t>
        </is>
      </c>
      <c r="B180328" t="n">
        <v>198</v>
      </c>
    </row>
    <row r="180329">
      <c r="A180329" t="inlineStr">
        <is>
          <t>news.chennaipatrika.com</t>
        </is>
      </c>
      <c r="B180329" t="n">
        <v>198</v>
      </c>
    </row>
    <row r="180330">
      <c r="A180330" t="inlineStr">
        <is>
          <t>nsm05.casimages.com</t>
        </is>
      </c>
      <c r="B180330" t="n">
        <v>198</v>
      </c>
    </row>
    <row r="180331">
      <c r="A180331" t="inlineStr">
        <is>
          <t>www.bookitnow.pk</t>
        </is>
      </c>
      <c r="B180331" t="n">
        <v>198</v>
      </c>
    </row>
    <row r="180332">
      <c r="A180332" t="inlineStr">
        <is>
          <t>www.cultreviews.com</t>
        </is>
      </c>
      <c r="B180332" t="n">
        <v>198</v>
      </c>
    </row>
    <row r="180333">
      <c r="A180333" t="inlineStr">
        <is>
          <t>calmhealthysexy.com</t>
        </is>
      </c>
      <c r="B180333" t="n">
        <v>198</v>
      </c>
    </row>
    <row r="180334">
      <c r="A180334" t="inlineStr">
        <is>
          <t>lovelyheart.in</t>
        </is>
      </c>
      <c r="B180334" t="n">
        <v>198</v>
      </c>
    </row>
    <row r="180335">
      <c r="A180335" t="inlineStr">
        <is>
          <t>www.sunridgepoodles.com</t>
        </is>
      </c>
      <c r="B180335" t="n">
        <v>198</v>
      </c>
    </row>
    <row r="180336">
      <c r="A180336" t="inlineStr">
        <is>
          <t>www.dragonstore.it</t>
        </is>
      </c>
      <c r="B180336" t="n">
        <v>198</v>
      </c>
    </row>
    <row r="180337">
      <c r="A180337" t="inlineStr">
        <is>
          <t>artzyfartzycreations.com</t>
        </is>
      </c>
      <c r="B180337" t="n">
        <v>198</v>
      </c>
    </row>
    <row r="180338">
      <c r="A180338" t="inlineStr">
        <is>
          <t>dawnathome.typepad.com</t>
        </is>
      </c>
      <c r="B180338" t="n">
        <v>198</v>
      </c>
    </row>
    <row r="180339">
      <c r="A180339" t="inlineStr">
        <is>
          <t>mk0enterpriseirdbne0.kinstacdn.com</t>
        </is>
      </c>
      <c r="B180339" t="n">
        <v>198</v>
      </c>
    </row>
    <row r="180340">
      <c r="A180340" t="inlineStr">
        <is>
          <t>www.hitprn.com</t>
        </is>
      </c>
      <c r="B180340" t="n">
        <v>198</v>
      </c>
    </row>
    <row r="180341">
      <c r="A180341" t="inlineStr">
        <is>
          <t>57.ua</t>
        </is>
      </c>
      <c r="B180341" t="n">
        <v>198</v>
      </c>
    </row>
    <row r="180342">
      <c r="A180342" t="inlineStr">
        <is>
          <t>www.canoneoscamera.com</t>
        </is>
      </c>
      <c r="B180342" t="n">
        <v>198</v>
      </c>
    </row>
    <row r="180343">
      <c r="A180343" t="inlineStr">
        <is>
          <t>www.lodgingkit.com</t>
        </is>
      </c>
      <c r="B180343" t="n">
        <v>198</v>
      </c>
    </row>
    <row r="180344">
      <c r="A180344" t="inlineStr">
        <is>
          <t>gfxtra.unblocked.id</t>
        </is>
      </c>
      <c r="B180344" t="n">
        <v>198</v>
      </c>
    </row>
    <row r="180345">
      <c r="A180345" t="inlineStr">
        <is>
          <t>hanfantheinternetmantv.com</t>
        </is>
      </c>
      <c r="B180345" t="n">
        <v>198</v>
      </c>
    </row>
    <row r="180346">
      <c r="A180346" t="inlineStr">
        <is>
          <t>movie.dp.ua</t>
        </is>
      </c>
      <c r="B180346" t="n">
        <v>198</v>
      </c>
    </row>
    <row r="180347">
      <c r="A180347" t="inlineStr">
        <is>
          <t>www.trackschoolbus.com</t>
        </is>
      </c>
      <c r="B180347" t="n">
        <v>198</v>
      </c>
    </row>
    <row r="180348">
      <c r="A180348" t="inlineStr">
        <is>
          <t>drinkupcolumbus.com</t>
        </is>
      </c>
      <c r="B180348" t="n">
        <v>198</v>
      </c>
    </row>
    <row r="180349">
      <c r="A180349" t="inlineStr">
        <is>
          <t>www.sitepage.pw</t>
        </is>
      </c>
      <c r="B180349" t="n">
        <v>198</v>
      </c>
    </row>
    <row r="180350">
      <c r="A180350" t="inlineStr">
        <is>
          <t>jetsettingmom.com</t>
        </is>
      </c>
      <c r="B180350" t="n">
        <v>198</v>
      </c>
    </row>
    <row r="180351">
      <c r="A180351" t="inlineStr">
        <is>
          <t>azcolorir.com</t>
        </is>
      </c>
      <c r="B180351" t="n">
        <v>198</v>
      </c>
    </row>
    <row r="180352">
      <c r="A180352" t="inlineStr">
        <is>
          <t>shop.velocityfrequentflyer.com</t>
        </is>
      </c>
      <c r="B180352" t="n">
        <v>198</v>
      </c>
    </row>
    <row r="180353">
      <c r="A180353" t="inlineStr">
        <is>
          <t>www.southcott.com.au</t>
        </is>
      </c>
      <c r="B180353" t="n">
        <v>198</v>
      </c>
    </row>
    <row r="180354">
      <c r="A180354" t="inlineStr">
        <is>
          <t>totalreporter.com</t>
        </is>
      </c>
      <c r="B180354" t="n">
        <v>198</v>
      </c>
    </row>
    <row r="180355">
      <c r="A180355" t="inlineStr">
        <is>
          <t>allfare.files.wordpress.com</t>
        </is>
      </c>
      <c r="B180355" t="n">
        <v>198</v>
      </c>
    </row>
    <row r="180356">
      <c r="A180356" t="inlineStr">
        <is>
          <t>www.absoluterv.com</t>
        </is>
      </c>
      <c r="B180356" t="n">
        <v>198</v>
      </c>
    </row>
    <row r="180357">
      <c r="A180357" t="inlineStr">
        <is>
          <t>mychroniclebookbox.com</t>
        </is>
      </c>
      <c r="B180357" t="n">
        <v>198</v>
      </c>
    </row>
    <row r="180358">
      <c r="A180358" t="inlineStr">
        <is>
          <t>www.startwithabook.org</t>
        </is>
      </c>
      <c r="B180358" t="n">
        <v>198</v>
      </c>
    </row>
    <row r="180359">
      <c r="A180359" t="inlineStr">
        <is>
          <t>tutudumonde.s3.amazonaws.com</t>
        </is>
      </c>
      <c r="B180359" t="n">
        <v>198</v>
      </c>
    </row>
    <row r="180360">
      <c r="A180360" t="inlineStr">
        <is>
          <t>www.metalshop.com.hr</t>
        </is>
      </c>
      <c r="B180360" t="n">
        <v>198</v>
      </c>
    </row>
    <row r="180361">
      <c r="A180361" t="inlineStr">
        <is>
          <t>149365411.v2.pressablecdn.com</t>
        </is>
      </c>
      <c r="B180361" t="n">
        <v>198</v>
      </c>
    </row>
    <row r="180362">
      <c r="A180362" t="inlineStr">
        <is>
          <t>lesterbanks.com</t>
        </is>
      </c>
      <c r="B180362" t="n">
        <v>198</v>
      </c>
    </row>
    <row r="180363">
      <c r="A180363" t="inlineStr">
        <is>
          <t>www.parfuemerie-godel.de</t>
        </is>
      </c>
      <c r="B180363" t="n">
        <v>198</v>
      </c>
    </row>
    <row r="180364">
      <c r="A180364" t="inlineStr">
        <is>
          <t>performancevelo.com</t>
        </is>
      </c>
      <c r="B180364" t="n">
        <v>198</v>
      </c>
    </row>
    <row r="180365">
      <c r="A180365" t="inlineStr">
        <is>
          <t>brewerspantry.com</t>
        </is>
      </c>
      <c r="B180365" t="n">
        <v>198</v>
      </c>
    </row>
    <row r="180366">
      <c r="A180366" t="inlineStr">
        <is>
          <t>tools.manageengine.com</t>
        </is>
      </c>
      <c r="B180366" t="n">
        <v>198</v>
      </c>
    </row>
    <row r="180367">
      <c r="A180367" t="inlineStr">
        <is>
          <t>egyshare.cc</t>
        </is>
      </c>
      <c r="B180367" t="n">
        <v>198</v>
      </c>
    </row>
    <row r="180368">
      <c r="A180368" t="inlineStr">
        <is>
          <t>www.matis.it</t>
        </is>
      </c>
      <c r="B180368" t="n">
        <v>198</v>
      </c>
    </row>
    <row r="180369">
      <c r="A180369" t="inlineStr">
        <is>
          <t>askforoffer.com</t>
        </is>
      </c>
      <c r="B180369" t="n">
        <v>198</v>
      </c>
    </row>
    <row r="180370">
      <c r="A180370" t="inlineStr">
        <is>
          <t>www.vabulous.com</t>
        </is>
      </c>
      <c r="B180370" t="n">
        <v>198</v>
      </c>
    </row>
    <row r="180371">
      <c r="A180371" t="inlineStr">
        <is>
          <t>www.bydiscountcodes.co.uk</t>
        </is>
      </c>
      <c r="B180371" t="n">
        <v>198</v>
      </c>
    </row>
    <row r="180372">
      <c r="A180372" t="inlineStr">
        <is>
          <t>www.rvupgradestore.com</t>
        </is>
      </c>
      <c r="B180372" t="n">
        <v>198</v>
      </c>
    </row>
    <row r="180373">
      <c r="A180373" t="inlineStr">
        <is>
          <t>www.avshop.ca</t>
        </is>
      </c>
      <c r="B180373" t="n">
        <v>198</v>
      </c>
    </row>
    <row r="180374">
      <c r="A180374" t="inlineStr">
        <is>
          <t>www.gerhardsappliance.com</t>
        </is>
      </c>
      <c r="B180374" t="n">
        <v>198</v>
      </c>
    </row>
    <row r="180375">
      <c r="A180375" t="inlineStr">
        <is>
          <t>rnrorwxhkiprlk5q.leadongcdn.com</t>
        </is>
      </c>
      <c r="B180375" t="n">
        <v>198</v>
      </c>
    </row>
    <row r="180376">
      <c r="A180376" t="inlineStr">
        <is>
          <t>hhhblogs.s3.amazonaws.com</t>
        </is>
      </c>
      <c r="B180376" t="n">
        <v>198</v>
      </c>
    </row>
    <row r="180377">
      <c r="A180377" t="inlineStr">
        <is>
          <t>www.selkentfastenings.com</t>
        </is>
      </c>
      <c r="B180377" t="n">
        <v>198</v>
      </c>
    </row>
    <row r="180378">
      <c r="A180378" t="inlineStr">
        <is>
          <t>eciggies.co.za</t>
        </is>
      </c>
      <c r="B180378" t="n">
        <v>198</v>
      </c>
    </row>
    <row r="180379">
      <c r="A180379" t="inlineStr">
        <is>
          <t>mobileunlock24.com</t>
        </is>
      </c>
      <c r="B180379" t="n">
        <v>198</v>
      </c>
    </row>
    <row r="180380">
      <c r="A180380" t="inlineStr">
        <is>
          <t>jprorwxhlilkll5q.ldycdn.com</t>
        </is>
      </c>
      <c r="B180380" t="n">
        <v>198</v>
      </c>
    </row>
    <row r="180381">
      <c r="A180381" t="inlineStr">
        <is>
          <t>5prorwxhjprpiij.leadongcdn.com</t>
        </is>
      </c>
      <c r="B180381" t="n">
        <v>198</v>
      </c>
    </row>
    <row r="180382">
      <c r="A180382" t="inlineStr">
        <is>
          <t>russia-stamps.com</t>
        </is>
      </c>
      <c r="B180382" t="n">
        <v>198</v>
      </c>
    </row>
    <row r="180383">
      <c r="A180383" t="inlineStr">
        <is>
          <t>www.stowaway2.com</t>
        </is>
      </c>
      <c r="B180383" t="n">
        <v>198</v>
      </c>
    </row>
    <row r="180384">
      <c r="A180384" t="inlineStr">
        <is>
          <t>derekwilson-railphotos.smugmug.com</t>
        </is>
      </c>
      <c r="B180384" t="n">
        <v>198</v>
      </c>
    </row>
    <row r="180385">
      <c r="A180385" t="inlineStr">
        <is>
          <t>textile-objet-publicitaire-communication.fr</t>
        </is>
      </c>
      <c r="B180385" t="n">
        <v>198</v>
      </c>
    </row>
    <row r="180386">
      <c r="A180386" t="inlineStr">
        <is>
          <t>sydneyeyelashextensions.com</t>
        </is>
      </c>
      <c r="B180386" t="n">
        <v>198</v>
      </c>
    </row>
    <row r="180387">
      <c r="A180387" t="inlineStr">
        <is>
          <t>www.thamelshop.com.au</t>
        </is>
      </c>
      <c r="B180387" t="n">
        <v>198</v>
      </c>
    </row>
    <row r="180388">
      <c r="A180388" t="inlineStr">
        <is>
          <t>thecoeliacplate.com</t>
        </is>
      </c>
      <c r="B180388" t="n">
        <v>198</v>
      </c>
    </row>
    <row r="180389">
      <c r="A180389" t="inlineStr">
        <is>
          <t>homeartyhome.com</t>
        </is>
      </c>
      <c r="B180389" t="n">
        <v>198</v>
      </c>
    </row>
    <row r="180390">
      <c r="A180390" t="inlineStr">
        <is>
          <t>www.safetyshoestoday.com</t>
        </is>
      </c>
      <c r="B180390" t="n">
        <v>198</v>
      </c>
    </row>
    <row r="180391">
      <c r="A180391" t="inlineStr">
        <is>
          <t>thedailyreminder.org</t>
        </is>
      </c>
      <c r="B180391" t="n">
        <v>198</v>
      </c>
    </row>
    <row r="180392">
      <c r="A180392" t="inlineStr">
        <is>
          <t>toolway-2.azureedge.net</t>
        </is>
      </c>
      <c r="B180392" t="n">
        <v>198</v>
      </c>
    </row>
    <row r="180393">
      <c r="A180393" t="inlineStr">
        <is>
          <t>www.hottubsdepot.com</t>
        </is>
      </c>
      <c r="B180393" t="n">
        <v>198</v>
      </c>
    </row>
    <row r="180394">
      <c r="A180394" t="inlineStr">
        <is>
          <t>gardenfromscratch.com</t>
        </is>
      </c>
      <c r="B180394" t="n">
        <v>198</v>
      </c>
    </row>
    <row r="180395">
      <c r="A180395" t="inlineStr">
        <is>
          <t>www.cqzhineng.com</t>
        </is>
      </c>
      <c r="B180395" t="n">
        <v>198</v>
      </c>
    </row>
    <row r="180396">
      <c r="A180396" t="inlineStr">
        <is>
          <t>www.arducam.com</t>
        </is>
      </c>
      <c r="B180396" t="n">
        <v>198</v>
      </c>
    </row>
    <row r="180397">
      <c r="A180397" t="inlineStr">
        <is>
          <t>stempelgarten.ch</t>
        </is>
      </c>
      <c r="B180397" t="n">
        <v>198</v>
      </c>
    </row>
    <row r="180398">
      <c r="A180398" t="inlineStr">
        <is>
          <t>www.troybilt.ca</t>
        </is>
      </c>
      <c r="B180398" t="n">
        <v>198</v>
      </c>
    </row>
    <row r="180399">
      <c r="A180399" t="inlineStr">
        <is>
          <t>www.con-cor.com</t>
        </is>
      </c>
      <c r="B180399" t="n">
        <v>198</v>
      </c>
    </row>
    <row r="180400">
      <c r="A180400" t="inlineStr">
        <is>
          <t>mirunews.jp</t>
        </is>
      </c>
      <c r="B180400" t="n">
        <v>198</v>
      </c>
    </row>
    <row r="180401">
      <c r="A180401" t="inlineStr">
        <is>
          <t>cdn.tout-pour-phone.com</t>
        </is>
      </c>
      <c r="B180401" t="n">
        <v>198</v>
      </c>
    </row>
    <row r="180402">
      <c r="A180402" t="inlineStr">
        <is>
          <t>www.plastimo.com</t>
        </is>
      </c>
      <c r="B180402" t="n">
        <v>198</v>
      </c>
    </row>
    <row r="180403">
      <c r="A180403" t="inlineStr">
        <is>
          <t>cousumain.co.kr</t>
        </is>
      </c>
      <c r="B180403" t="n">
        <v>198</v>
      </c>
    </row>
    <row r="180404">
      <c r="A180404" t="inlineStr">
        <is>
          <t>washimagic.com</t>
        </is>
      </c>
      <c r="B180404" t="n">
        <v>198</v>
      </c>
    </row>
    <row r="180405">
      <c r="A180405" t="inlineStr">
        <is>
          <t>cdn2.looking4.com</t>
        </is>
      </c>
      <c r="B180405" t="n">
        <v>198</v>
      </c>
    </row>
    <row r="180406">
      <c r="A180406" t="inlineStr">
        <is>
          <t>www.hellpc.net</t>
        </is>
      </c>
      <c r="B180406" t="n">
        <v>198</v>
      </c>
    </row>
    <row r="180407">
      <c r="A180407" t="inlineStr">
        <is>
          <t>wwv.123moviesto.to</t>
        </is>
      </c>
      <c r="B180407" t="n">
        <v>198</v>
      </c>
    </row>
    <row r="180408">
      <c r="A180408" t="inlineStr">
        <is>
          <t>5qrorwxhkjrjiii.ldycdn.com</t>
        </is>
      </c>
      <c r="B180408" t="n">
        <v>198</v>
      </c>
    </row>
    <row r="180409">
      <c r="A180409" t="inlineStr">
        <is>
          <t>risorse-web.net</t>
        </is>
      </c>
      <c r="B180409" t="n">
        <v>198</v>
      </c>
    </row>
    <row r="180410">
      <c r="A180410" t="inlineStr">
        <is>
          <t>ryan.files.wordpress.com</t>
        </is>
      </c>
      <c r="B180410" t="n">
        <v>198</v>
      </c>
    </row>
    <row r="180411">
      <c r="A180411" t="inlineStr">
        <is>
          <t>cdn.electrictime.com</t>
        </is>
      </c>
      <c r="B180411" t="n">
        <v>198</v>
      </c>
    </row>
    <row r="180412">
      <c r="A180412" t="inlineStr">
        <is>
          <t>media.noblehealth.com</t>
        </is>
      </c>
      <c r="B180412" t="n">
        <v>198</v>
      </c>
    </row>
    <row r="180413">
      <c r="A180413" t="inlineStr">
        <is>
          <t>www.idee-online.com</t>
        </is>
      </c>
      <c r="B180413" t="n">
        <v>198</v>
      </c>
    </row>
    <row r="180414">
      <c r="A180414" t="inlineStr">
        <is>
          <t>www.baldwinlib.org</t>
        </is>
      </c>
      <c r="B180414" t="n">
        <v>198</v>
      </c>
    </row>
    <row r="180415">
      <c r="A180415" t="inlineStr">
        <is>
          <t>saccos.com</t>
        </is>
      </c>
      <c r="B180415" t="n">
        <v>198</v>
      </c>
    </row>
    <row r="180416">
      <c r="A180416" t="inlineStr">
        <is>
          <t>www.nevprobusinesssolutions.com</t>
        </is>
      </c>
      <c r="B180416" t="n">
        <v>198</v>
      </c>
    </row>
    <row r="180417">
      <c r="A180417" t="inlineStr">
        <is>
          <t>images.gadget365.it</t>
        </is>
      </c>
      <c r="B180417" t="n">
        <v>198</v>
      </c>
    </row>
    <row r="180418">
      <c r="A180418" t="inlineStr">
        <is>
          <t>www.kidsdeco.nl</t>
        </is>
      </c>
      <c r="B180418" t="n">
        <v>198</v>
      </c>
    </row>
    <row r="180419">
      <c r="A180419" t="inlineStr">
        <is>
          <t>creativedesignblog.com</t>
        </is>
      </c>
      <c r="B180419" t="n">
        <v>198</v>
      </c>
    </row>
    <row r="180420">
      <c r="A180420" t="inlineStr">
        <is>
          <t>www.helenarkell.org.uk</t>
        </is>
      </c>
      <c r="B180420" t="n">
        <v>198</v>
      </c>
    </row>
    <row r="180421">
      <c r="A180421" t="inlineStr">
        <is>
          <t>www.schoeneuhren.de</t>
        </is>
      </c>
      <c r="B180421" t="n">
        <v>198</v>
      </c>
    </row>
    <row r="180422">
      <c r="A180422" t="inlineStr">
        <is>
          <t>www.hawkinsgroup.co.uk</t>
        </is>
      </c>
      <c r="B180422" t="n">
        <v>198</v>
      </c>
    </row>
    <row r="180423">
      <c r="A180423" t="inlineStr">
        <is>
          <t>www.mylamp.nl</t>
        </is>
      </c>
      <c r="B180423" t="n">
        <v>198</v>
      </c>
    </row>
    <row r="180424">
      <c r="A180424" t="inlineStr">
        <is>
          <t>www.infiniprinting.ch</t>
        </is>
      </c>
      <c r="B180424" t="n">
        <v>198</v>
      </c>
    </row>
    <row r="180425">
      <c r="A180425" t="inlineStr">
        <is>
          <t>www.jiho.com</t>
        </is>
      </c>
      <c r="B180425" t="n">
        <v>198</v>
      </c>
    </row>
    <row r="180426">
      <c r="A180426" t="inlineStr">
        <is>
          <t>www.electricaldirectstore.com</t>
        </is>
      </c>
      <c r="B180426" t="n">
        <v>198</v>
      </c>
    </row>
    <row r="180427">
      <c r="A180427" t="inlineStr">
        <is>
          <t>www.hausdermarken.de</t>
        </is>
      </c>
      <c r="B180427" t="n">
        <v>198</v>
      </c>
    </row>
    <row r="180428">
      <c r="A180428" t="inlineStr">
        <is>
          <t>www.up1.co.uk</t>
        </is>
      </c>
      <c r="B180428" t="n">
        <v>198</v>
      </c>
    </row>
    <row r="180429">
      <c r="A180429" t="inlineStr">
        <is>
          <t>www.idee-shop.com</t>
        </is>
      </c>
      <c r="B180429" t="n">
        <v>198</v>
      </c>
    </row>
    <row r="180430">
      <c r="A180430" t="inlineStr">
        <is>
          <t>restorepro911.com</t>
        </is>
      </c>
      <c r="B180430" t="n">
        <v>198</v>
      </c>
    </row>
    <row r="180431">
      <c r="A180431" t="inlineStr">
        <is>
          <t>tilleysvintagemagazines.com</t>
        </is>
      </c>
      <c r="B180431" t="n">
        <v>198</v>
      </c>
    </row>
    <row r="180432">
      <c r="A180432" t="inlineStr">
        <is>
          <t>giftsuncommon.com</t>
        </is>
      </c>
      <c r="B180432" t="n">
        <v>198</v>
      </c>
    </row>
    <row r="180433">
      <c r="A180433" t="inlineStr">
        <is>
          <t>www.johnnystobacconist.co.uk</t>
        </is>
      </c>
      <c r="B180433" t="n">
        <v>198</v>
      </c>
    </row>
    <row r="180434">
      <c r="A180434" t="inlineStr">
        <is>
          <t>eshop.bestpatron.eu</t>
        </is>
      </c>
      <c r="B180434" t="n">
        <v>198</v>
      </c>
    </row>
    <row r="180435">
      <c r="A180435" t="inlineStr">
        <is>
          <t>www.classicmetalroofs.com</t>
        </is>
      </c>
      <c r="B180435" t="n">
        <v>198</v>
      </c>
    </row>
    <row r="180436">
      <c r="A180436" t="inlineStr">
        <is>
          <t>www.cupolasnmore.com</t>
        </is>
      </c>
      <c r="B180436" t="n">
        <v>198</v>
      </c>
    </row>
    <row r="180437">
      <c r="A180437" t="inlineStr">
        <is>
          <t>ezebra.de</t>
        </is>
      </c>
      <c r="B180437" t="n">
        <v>198</v>
      </c>
    </row>
    <row r="180438">
      <c r="A180438" t="inlineStr">
        <is>
          <t>www.abhooshan.com</t>
        </is>
      </c>
      <c r="B180438" t="n">
        <v>198</v>
      </c>
    </row>
    <row r="180439">
      <c r="A180439" t="inlineStr">
        <is>
          <t>www.myclope.fr</t>
        </is>
      </c>
      <c r="B180439" t="n">
        <v>198</v>
      </c>
    </row>
    <row r="180440">
      <c r="A180440" t="inlineStr">
        <is>
          <t>www.randrsecurity.com</t>
        </is>
      </c>
      <c r="B180440" t="n">
        <v>198</v>
      </c>
    </row>
    <row r="180441">
      <c r="A180441" t="inlineStr">
        <is>
          <t>www.trueagape.net</t>
        </is>
      </c>
      <c r="B180441" t="n">
        <v>198</v>
      </c>
    </row>
    <row r="180442">
      <c r="A180442" t="inlineStr">
        <is>
          <t>www.countryclub.com.au</t>
        </is>
      </c>
      <c r="B180442" t="n">
        <v>198</v>
      </c>
    </row>
    <row r="180443">
      <c r="A180443" t="inlineStr">
        <is>
          <t>sitecdn.changminda.com</t>
        </is>
      </c>
      <c r="B180443" t="n">
        <v>198</v>
      </c>
    </row>
    <row r="180444">
      <c r="A180444" t="inlineStr">
        <is>
          <t>iero.co.uk</t>
        </is>
      </c>
      <c r="B180444" t="n">
        <v>198</v>
      </c>
    </row>
    <row r="180445">
      <c r="A180445" t="inlineStr">
        <is>
          <t>south-africa-stamps.co.uk</t>
        </is>
      </c>
      <c r="B180445" t="n">
        <v>198</v>
      </c>
    </row>
    <row r="180446">
      <c r="A180446" t="inlineStr">
        <is>
          <t>casinowebsites.in</t>
        </is>
      </c>
      <c r="B180446" t="n">
        <v>198</v>
      </c>
    </row>
    <row r="180447">
      <c r="A180447" t="inlineStr">
        <is>
          <t>s5.sharemydrive.xyz</t>
        </is>
      </c>
      <c r="B180447" t="n">
        <v>198</v>
      </c>
    </row>
    <row r="180448">
      <c r="A180448" t="inlineStr">
        <is>
          <t>www.northatlanticbooks.com</t>
        </is>
      </c>
      <c r="B180448" t="n">
        <v>198</v>
      </c>
    </row>
    <row r="180449">
      <c r="A180449" t="inlineStr">
        <is>
          <t>static.getishop.com</t>
        </is>
      </c>
      <c r="B180449" t="n">
        <v>198</v>
      </c>
    </row>
    <row r="180450">
      <c r="A180450" t="inlineStr">
        <is>
          <t>segaplay.ru</t>
        </is>
      </c>
      <c r="B180450" t="n">
        <v>198</v>
      </c>
    </row>
    <row r="180451">
      <c r="A180451" t="inlineStr">
        <is>
          <t>eko.net.ua</t>
        </is>
      </c>
      <c r="B180451" t="n">
        <v>198</v>
      </c>
    </row>
    <row r="180452">
      <c r="A180452" t="inlineStr">
        <is>
          <t>www.meccanoshop.co.uk</t>
        </is>
      </c>
      <c r="B180452" t="n">
        <v>198</v>
      </c>
    </row>
    <row r="180453">
      <c r="A180453" t="inlineStr">
        <is>
          <t>www.shot-case.fr</t>
        </is>
      </c>
      <c r="B180453" t="n">
        <v>198</v>
      </c>
    </row>
    <row r="180454">
      <c r="A180454" t="inlineStr">
        <is>
          <t>www.umbingo.com</t>
        </is>
      </c>
      <c r="B180454" t="n">
        <v>198</v>
      </c>
    </row>
    <row r="180455">
      <c r="A180455" t="inlineStr">
        <is>
          <t>www.decosil.eu</t>
        </is>
      </c>
      <c r="B180455" t="n">
        <v>198</v>
      </c>
    </row>
    <row r="180456">
      <c r="A180456" t="inlineStr">
        <is>
          <t>static.tabletfacts.nl</t>
        </is>
      </c>
      <c r="B180456" t="n">
        <v>198</v>
      </c>
    </row>
    <row r="180457">
      <c r="A180457" t="inlineStr">
        <is>
          <t>www.cavesduroy.fr</t>
        </is>
      </c>
      <c r="B180457" t="n">
        <v>198</v>
      </c>
    </row>
    <row r="180458">
      <c r="A180458" t="inlineStr">
        <is>
          <t>www.workwear101.com</t>
        </is>
      </c>
      <c r="B180458" t="n">
        <v>198</v>
      </c>
    </row>
    <row r="180459">
      <c r="A180459" t="inlineStr">
        <is>
          <t>portablechairstore.com</t>
        </is>
      </c>
      <c r="B180459" t="n">
        <v>198</v>
      </c>
    </row>
    <row r="180460">
      <c r="A180460" t="inlineStr">
        <is>
          <t>equipnetlive.com</t>
        </is>
      </c>
      <c r="B180460" t="n">
        <v>198</v>
      </c>
    </row>
    <row r="180461">
      <c r="A180461" t="inlineStr">
        <is>
          <t>quoteoftheday.xyz</t>
        </is>
      </c>
      <c r="B180461" t="n">
        <v>198</v>
      </c>
    </row>
    <row r="180462">
      <c r="A180462" t="inlineStr">
        <is>
          <t>store.bch.org.uk</t>
        </is>
      </c>
      <c r="B180462" t="n">
        <v>198</v>
      </c>
    </row>
    <row r="180463">
      <c r="A180463" t="inlineStr">
        <is>
          <t>www.ofertaperfumes.cl</t>
        </is>
      </c>
      <c r="B180463" t="n">
        <v>198</v>
      </c>
    </row>
    <row r="180464">
      <c r="A180464" t="inlineStr">
        <is>
          <t>knfishing.com</t>
        </is>
      </c>
      <c r="B180464" t="n">
        <v>198</v>
      </c>
    </row>
    <row r="180465">
      <c r="A180465" t="inlineStr">
        <is>
          <t>www.dalbyhealthfoods.com.au</t>
        </is>
      </c>
      <c r="B180465" t="n">
        <v>198</v>
      </c>
    </row>
    <row r="180466">
      <c r="A180466" t="inlineStr">
        <is>
          <t>technumero.b-cdn.net</t>
        </is>
      </c>
      <c r="B180466" t="n">
        <v>198</v>
      </c>
    </row>
    <row r="180467">
      <c r="A180467" t="inlineStr">
        <is>
          <t>keepyoureyespeeled.net</t>
        </is>
      </c>
      <c r="B180467" t="n">
        <v>198</v>
      </c>
    </row>
    <row r="180468">
      <c r="A180468" t="inlineStr">
        <is>
          <t>www.bathroomdepotleeds.co.uk</t>
        </is>
      </c>
      <c r="B180468" t="n">
        <v>198</v>
      </c>
    </row>
    <row r="180469">
      <c r="A180469" t="inlineStr">
        <is>
          <t>www.elyriafence.com</t>
        </is>
      </c>
      <c r="B180469" t="n">
        <v>198</v>
      </c>
    </row>
    <row r="180470">
      <c r="A180470" t="inlineStr">
        <is>
          <t>tootcompareproduction.s3.amazonaws.com</t>
        </is>
      </c>
      <c r="B180470" t="n">
        <v>198</v>
      </c>
    </row>
    <row r="180471">
      <c r="A180471" t="inlineStr">
        <is>
          <t>www.braschs.com.au</t>
        </is>
      </c>
      <c r="B180471" t="n">
        <v>198</v>
      </c>
    </row>
    <row r="180472">
      <c r="A180472" t="inlineStr">
        <is>
          <t>store.nvsglassworks.com</t>
        </is>
      </c>
      <c r="B180472" t="n">
        <v>198</v>
      </c>
    </row>
    <row r="180473">
      <c r="A180473" t="inlineStr">
        <is>
          <t>www.muifurniture.com</t>
        </is>
      </c>
      <c r="B180473" t="n">
        <v>198</v>
      </c>
    </row>
    <row r="180474">
      <c r="A180474" t="inlineStr">
        <is>
          <t>www.rynkel.com</t>
        </is>
      </c>
      <c r="B180474" t="n">
        <v>198</v>
      </c>
    </row>
    <row r="180475">
      <c r="A180475" t="inlineStr">
        <is>
          <t>needlework-from-germany.com</t>
        </is>
      </c>
      <c r="B180475" t="n">
        <v>198</v>
      </c>
    </row>
    <row r="180476">
      <c r="A180476" t="inlineStr">
        <is>
          <t>www.himp.com.au</t>
        </is>
      </c>
      <c r="B180476" t="n">
        <v>198</v>
      </c>
    </row>
    <row r="180477">
      <c r="A180477" t="inlineStr">
        <is>
          <t>koreakos.ru</t>
        </is>
      </c>
      <c r="B180477" t="n">
        <v>198</v>
      </c>
    </row>
    <row r="180478">
      <c r="A180478" t="inlineStr">
        <is>
          <t>www.omgherhair.com</t>
        </is>
      </c>
      <c r="B180478" t="n">
        <v>198</v>
      </c>
    </row>
    <row r="180479">
      <c r="A180479" t="inlineStr">
        <is>
          <t>www.ubofilter.com</t>
        </is>
      </c>
      <c r="B180479" t="n">
        <v>198</v>
      </c>
    </row>
    <row r="180480">
      <c r="A180480" t="inlineStr">
        <is>
          <t>www.boomtownfurniture.net</t>
        </is>
      </c>
      <c r="B180480" t="n">
        <v>198</v>
      </c>
    </row>
    <row r="180481">
      <c r="A180481" t="inlineStr">
        <is>
          <t>maxistore.com.ua</t>
        </is>
      </c>
      <c r="B180481" t="n">
        <v>198</v>
      </c>
    </row>
    <row r="180482">
      <c r="A180482" t="inlineStr">
        <is>
          <t>www.lafabriquedecharpe.fr</t>
        </is>
      </c>
      <c r="B180482" t="n">
        <v>198</v>
      </c>
    </row>
    <row r="180483">
      <c r="A180483" t="inlineStr">
        <is>
          <t>www.ooteman.nl</t>
        </is>
      </c>
      <c r="B180483" t="n">
        <v>198</v>
      </c>
    </row>
    <row r="180484">
      <c r="A180484" t="inlineStr">
        <is>
          <t>whatispiping.com</t>
        </is>
      </c>
      <c r="B180484" t="n">
        <v>198</v>
      </c>
    </row>
    <row r="180485">
      <c r="A180485" t="inlineStr">
        <is>
          <t>www.officespacenehruplace.com</t>
        </is>
      </c>
      <c r="B180485" t="n">
        <v>198</v>
      </c>
    </row>
    <row r="180486">
      <c r="A180486" t="inlineStr">
        <is>
          <t>www.aluminiumtileedgetrim.com</t>
        </is>
      </c>
      <c r="B180486" t="n">
        <v>198</v>
      </c>
    </row>
    <row r="180487">
      <c r="A180487" t="inlineStr">
        <is>
          <t>succedict.com</t>
        </is>
      </c>
      <c r="B180487" t="n">
        <v>198</v>
      </c>
    </row>
    <row r="180488">
      <c r="A180488" t="inlineStr">
        <is>
          <t>www.portlandrentall.com</t>
        </is>
      </c>
      <c r="B180488" t="n">
        <v>198</v>
      </c>
    </row>
    <row r="180489">
      <c r="A180489" t="inlineStr">
        <is>
          <t>lecomfort.it</t>
        </is>
      </c>
      <c r="B180489" t="n">
        <v>198</v>
      </c>
    </row>
    <row r="180490">
      <c r="A180490" t="inlineStr">
        <is>
          <t>cdn.mimaos.com</t>
        </is>
      </c>
      <c r="B180490" t="n">
        <v>198</v>
      </c>
    </row>
    <row r="180491">
      <c r="A180491" t="inlineStr">
        <is>
          <t>img1.boobsx.com</t>
        </is>
      </c>
      <c r="B180491" t="n">
        <v>198</v>
      </c>
    </row>
    <row r="180492">
      <c r="A180492" t="inlineStr">
        <is>
          <t>images.barcodescanner.biz</t>
        </is>
      </c>
      <c r="B180492" t="n">
        <v>198</v>
      </c>
    </row>
    <row r="180493">
      <c r="A180493" t="inlineStr">
        <is>
          <t>jobs.themj.co.uk</t>
        </is>
      </c>
      <c r="B180493" t="n">
        <v>198</v>
      </c>
    </row>
    <row r="180494">
      <c r="A180494" t="inlineStr">
        <is>
          <t>www.partsreadyonline.com</t>
        </is>
      </c>
      <c r="B180494" t="n">
        <v>198</v>
      </c>
    </row>
    <row r="180495">
      <c r="A180495" t="inlineStr">
        <is>
          <t>ipb.ro</t>
        </is>
      </c>
      <c r="B180495" t="n">
        <v>198</v>
      </c>
    </row>
    <row r="180496">
      <c r="A180496" t="inlineStr">
        <is>
          <t>www.shoestoboot.com</t>
        </is>
      </c>
      <c r="B180496" t="n">
        <v>198</v>
      </c>
    </row>
    <row r="180497">
      <c r="A180497" t="inlineStr">
        <is>
          <t>www.bauerrarebooks.com</t>
        </is>
      </c>
      <c r="B180497" t="n">
        <v>198</v>
      </c>
    </row>
    <row r="180498">
      <c r="A180498" t="inlineStr">
        <is>
          <t>images.americastee.com</t>
        </is>
      </c>
      <c r="B180498" t="n">
        <v>198</v>
      </c>
    </row>
    <row r="180499">
      <c r="A180499" t="inlineStr">
        <is>
          <t>popmaster.pl</t>
        </is>
      </c>
      <c r="B180499" t="n">
        <v>198</v>
      </c>
    </row>
    <row r="180500">
      <c r="A180500" t="inlineStr">
        <is>
          <t>www.aalabels.com</t>
        </is>
      </c>
      <c r="B180500" t="n">
        <v>198</v>
      </c>
    </row>
    <row r="180501">
      <c r="A180501" t="inlineStr">
        <is>
          <t>delivery.api-umf.com</t>
        </is>
      </c>
      <c r="B180501" t="n">
        <v>198</v>
      </c>
    </row>
    <row r="180502">
      <c r="A180502" t="inlineStr">
        <is>
          <t>plantplaces.com</t>
        </is>
      </c>
      <c r="B180502" t="n">
        <v>198</v>
      </c>
    </row>
    <row r="180503">
      <c r="A180503" t="inlineStr">
        <is>
          <t>www.mdelectricaldistributor.co.uk</t>
        </is>
      </c>
      <c r="B180503" t="n">
        <v>198</v>
      </c>
    </row>
    <row r="180504">
      <c r="A180504" t="inlineStr">
        <is>
          <t>www.pb-shop.at</t>
        </is>
      </c>
      <c r="B180504" t="n">
        <v>198</v>
      </c>
    </row>
    <row r="180505">
      <c r="A180505" t="inlineStr">
        <is>
          <t>www.happydrink.cz</t>
        </is>
      </c>
      <c r="B180505" t="n">
        <v>198</v>
      </c>
    </row>
    <row r="180506">
      <c r="A180506" t="inlineStr">
        <is>
          <t>m.fobled.com</t>
        </is>
      </c>
      <c r="B180506" t="n">
        <v>198</v>
      </c>
    </row>
    <row r="180507">
      <c r="A180507" t="inlineStr">
        <is>
          <t>www.sbabam.it</t>
        </is>
      </c>
      <c r="B180507" t="n">
        <v>198</v>
      </c>
    </row>
    <row r="180508">
      <c r="A180508" t="inlineStr">
        <is>
          <t>startjobs.pk</t>
        </is>
      </c>
      <c r="B180508" t="n">
        <v>198</v>
      </c>
    </row>
    <row r="180509">
      <c r="A180509" t="inlineStr">
        <is>
          <t>mumbaidutyfree.net</t>
        </is>
      </c>
      <c r="B180509" t="n">
        <v>198</v>
      </c>
    </row>
    <row r="180510">
      <c r="A180510" t="inlineStr">
        <is>
          <t>gouldsbooks.com</t>
        </is>
      </c>
      <c r="B180510" t="n">
        <v>198</v>
      </c>
    </row>
    <row r="180511">
      <c r="A180511" t="inlineStr">
        <is>
          <t>www.petsmania.ro</t>
        </is>
      </c>
      <c r="B180511" t="n">
        <v>198</v>
      </c>
    </row>
    <row r="180512">
      <c r="A180512" t="inlineStr">
        <is>
          <t>www.twincitiescopiers.com</t>
        </is>
      </c>
      <c r="B180512" t="n">
        <v>198</v>
      </c>
    </row>
    <row r="180513">
      <c r="A180513" t="inlineStr">
        <is>
          <t>www.gummybearbreastimplants.com</t>
        </is>
      </c>
      <c r="B180513" t="n">
        <v>198</v>
      </c>
    </row>
    <row r="180514">
      <c r="A180514" t="inlineStr">
        <is>
          <t>www.logo.co.uk</t>
        </is>
      </c>
      <c r="B180514" t="n">
        <v>198</v>
      </c>
    </row>
    <row r="180515">
      <c r="A180515" t="inlineStr">
        <is>
          <t>wcs-th.com</t>
        </is>
      </c>
      <c r="B180515" t="n">
        <v>198</v>
      </c>
    </row>
    <row r="180516">
      <c r="A180516" t="inlineStr">
        <is>
          <t>img-static.ivoox.com</t>
        </is>
      </c>
      <c r="B180516" t="n">
        <v>198</v>
      </c>
    </row>
    <row r="180517">
      <c r="A180517" t="inlineStr">
        <is>
          <t>oxford.universitypressscholarship.com</t>
        </is>
      </c>
      <c r="B180517" t="n">
        <v>198</v>
      </c>
    </row>
    <row r="180518">
      <c r="A180518" t="inlineStr">
        <is>
          <t>vintageneonsign.net</t>
        </is>
      </c>
      <c r="B180518" t="n">
        <v>198</v>
      </c>
    </row>
    <row r="180519">
      <c r="A180519" t="inlineStr">
        <is>
          <t>parfumstore.ru</t>
        </is>
      </c>
      <c r="B180519" t="n">
        <v>198</v>
      </c>
    </row>
    <row r="180520">
      <c r="A180520" t="inlineStr">
        <is>
          <t>u6w4w7t7.stackpathcdn.com</t>
        </is>
      </c>
      <c r="B180520" t="n">
        <v>198</v>
      </c>
    </row>
    <row r="180521">
      <c r="A180521" t="inlineStr">
        <is>
          <t>maroshka.com</t>
        </is>
      </c>
      <c r="B180521" t="n">
        <v>198</v>
      </c>
    </row>
    <row r="180522">
      <c r="A180522" t="inlineStr">
        <is>
          <t>www.nicheporno.com</t>
        </is>
      </c>
      <c r="B180522" t="n">
        <v>198</v>
      </c>
    </row>
    <row r="180523">
      <c r="A180523" t="inlineStr">
        <is>
          <t>www.pika.es</t>
        </is>
      </c>
      <c r="B180523" t="n">
        <v>198</v>
      </c>
    </row>
    <row r="180524">
      <c r="A180524" t="inlineStr">
        <is>
          <t>www.shop-mcdata.it</t>
        </is>
      </c>
      <c r="B180524" t="n">
        <v>198</v>
      </c>
    </row>
    <row r="180525">
      <c r="A180525" t="inlineStr">
        <is>
          <t>www.groothandeltshirts.nl</t>
        </is>
      </c>
      <c r="B180525" t="n">
        <v>198</v>
      </c>
    </row>
    <row r="180526">
      <c r="A180526" t="inlineStr">
        <is>
          <t>www.pintreasures.com</t>
        </is>
      </c>
      <c r="B180526" t="n">
        <v>198</v>
      </c>
    </row>
    <row r="180527">
      <c r="A180527" t="inlineStr">
        <is>
          <t>www.alisaparket.ru</t>
        </is>
      </c>
      <c r="B180527" t="n">
        <v>198</v>
      </c>
    </row>
    <row r="180528">
      <c r="A180528" t="inlineStr">
        <is>
          <t>www.pogodaonline.ru</t>
        </is>
      </c>
      <c r="B180528" t="n">
        <v>198</v>
      </c>
    </row>
    <row r="180529">
      <c r="A180529" t="inlineStr">
        <is>
          <t>www.addictinggames.com</t>
        </is>
      </c>
      <c r="B180529" t="n">
        <v>198</v>
      </c>
    </row>
    <row r="180530">
      <c r="A180530" t="inlineStr">
        <is>
          <t>navigationssysteme.com</t>
        </is>
      </c>
      <c r="B180530" t="n">
        <v>198</v>
      </c>
    </row>
    <row r="180531">
      <c r="A180531" t="inlineStr">
        <is>
          <t>cdn2.traveler.es</t>
        </is>
      </c>
      <c r="B180531" t="n">
        <v>198</v>
      </c>
    </row>
    <row r="180532">
      <c r="A180532" t="inlineStr">
        <is>
          <t>plants.creeksidehomeandgarden.ca</t>
        </is>
      </c>
      <c r="B180532" t="n">
        <v>198</v>
      </c>
    </row>
    <row r="180533">
      <c r="A180533" t="inlineStr">
        <is>
          <t>behappystore.fr</t>
        </is>
      </c>
      <c r="B180533" t="n">
        <v>198</v>
      </c>
    </row>
    <row r="180534">
      <c r="A180534" t="inlineStr">
        <is>
          <t>deedmob-prod.imgix.net</t>
        </is>
      </c>
      <c r="B180534" t="n">
        <v>198</v>
      </c>
    </row>
    <row r="180535">
      <c r="A180535" t="inlineStr">
        <is>
          <t>static.magflags.net</t>
        </is>
      </c>
      <c r="B180535" t="n">
        <v>198</v>
      </c>
    </row>
    <row r="180536">
      <c r="A180536" t="inlineStr">
        <is>
          <t>tvdownloaddw-a.akamaihd.net</t>
        </is>
      </c>
      <c r="B180536" t="n">
        <v>198</v>
      </c>
    </row>
    <row r="180537">
      <c r="A180537" t="inlineStr">
        <is>
          <t>www.galerie-scrapbooking.com</t>
        </is>
      </c>
      <c r="B180537" t="n">
        <v>198</v>
      </c>
    </row>
    <row r="180538">
      <c r="A180538" t="inlineStr">
        <is>
          <t>api.kritiker.se</t>
        </is>
      </c>
      <c r="B180538" t="n">
        <v>198</v>
      </c>
    </row>
    <row r="180539">
      <c r="A180539" t="inlineStr">
        <is>
          <t>www.lana-antwerpen.be</t>
        </is>
      </c>
      <c r="B180539" t="n">
        <v>198</v>
      </c>
    </row>
    <row r="180540">
      <c r="A180540" t="inlineStr">
        <is>
          <t>www.clouds.com.tr</t>
        </is>
      </c>
      <c r="B180540" t="n">
        <v>198</v>
      </c>
    </row>
    <row r="180541">
      <c r="A180541" t="inlineStr">
        <is>
          <t>www.mijn-hebbeding.nl</t>
        </is>
      </c>
      <c r="B180541" t="n">
        <v>198</v>
      </c>
    </row>
    <row r="180542">
      <c r="A180542" t="inlineStr">
        <is>
          <t>iblandmen.com</t>
        </is>
      </c>
      <c r="B180542" t="n">
        <v>198</v>
      </c>
    </row>
    <row r="180543">
      <c r="A180543" t="inlineStr">
        <is>
          <t>cdn.packshot-creator.com</t>
        </is>
      </c>
      <c r="B180543" t="n">
        <v>198</v>
      </c>
    </row>
    <row r="180544">
      <c r="A180544" t="inlineStr">
        <is>
          <t>img-hws.pog.com</t>
        </is>
      </c>
      <c r="B180544" t="n">
        <v>198</v>
      </c>
    </row>
    <row r="180545">
      <c r="A180545" t="inlineStr">
        <is>
          <t>cdn.playanka.com</t>
        </is>
      </c>
      <c r="B180545" t="n">
        <v>198</v>
      </c>
    </row>
    <row r="180546">
      <c r="A180546" t="inlineStr">
        <is>
          <t>www.servida.de</t>
        </is>
      </c>
      <c r="B180546" t="n">
        <v>198</v>
      </c>
    </row>
    <row r="180547">
      <c r="A180547" t="inlineStr">
        <is>
          <t>cbd-apotheke.ch</t>
        </is>
      </c>
      <c r="B180547" t="n">
        <v>198</v>
      </c>
    </row>
    <row r="180548">
      <c r="A180548" t="inlineStr">
        <is>
          <t>www.svapolab.it</t>
        </is>
      </c>
      <c r="B180548" t="n">
        <v>198</v>
      </c>
    </row>
    <row r="180549">
      <c r="A180549" t="inlineStr">
        <is>
          <t>cdn.sika.com</t>
        </is>
      </c>
      <c r="B180549" t="n">
        <v>198</v>
      </c>
    </row>
    <row r="180550">
      <c r="A180550" t="inlineStr">
        <is>
          <t>thumb.mghubcdn.com</t>
        </is>
      </c>
      <c r="B180550" t="n">
        <v>198</v>
      </c>
    </row>
    <row r="180551">
      <c r="A180551" t="inlineStr">
        <is>
          <t>www.specialcdshop.nl</t>
        </is>
      </c>
      <c r="B180551" t="n">
        <v>198</v>
      </c>
    </row>
    <row r="180552">
      <c r="A180552" t="inlineStr">
        <is>
          <t>funky-monkey.be</t>
        </is>
      </c>
      <c r="B180552" t="n">
        <v>198</v>
      </c>
    </row>
    <row r="180553">
      <c r="A180553" t="inlineStr">
        <is>
          <t>cloud-data.nyc3.cdn.digitaloceanspaces.com</t>
        </is>
      </c>
      <c r="B180553" t="n">
        <v>198</v>
      </c>
    </row>
    <row r="180554">
      <c r="A180554" t="inlineStr">
        <is>
          <t>www.igo-werbeartikel.de</t>
        </is>
      </c>
      <c r="B180554" t="n">
        <v>198</v>
      </c>
    </row>
    <row r="180555">
      <c r="A180555" t="inlineStr">
        <is>
          <t>sreejithvme.files.wordpress.com</t>
        </is>
      </c>
      <c r="B180555" t="n">
        <v>198</v>
      </c>
    </row>
    <row r="180556">
      <c r="A180556" t="inlineStr">
        <is>
          <t>www.ecozar.ro</t>
        </is>
      </c>
      <c r="B180556" t="n">
        <v>198</v>
      </c>
    </row>
    <row r="180557">
      <c r="A180557" t="inlineStr">
        <is>
          <t>azadsoch.in</t>
        </is>
      </c>
      <c r="B180557" t="n">
        <v>198</v>
      </c>
    </row>
    <row r="180558">
      <c r="A180558" t="inlineStr">
        <is>
          <t>www.goldengoosesneakersnz.com</t>
        </is>
      </c>
      <c r="B180558" t="n">
        <v>198</v>
      </c>
    </row>
    <row r="180559">
      <c r="A180559" t="inlineStr">
        <is>
          <t>kyashu.aquafadas.com</t>
        </is>
      </c>
      <c r="B180559" t="n">
        <v>198</v>
      </c>
    </row>
    <row r="180560">
      <c r="A180560" t="inlineStr">
        <is>
          <t>www.khulasaa.in</t>
        </is>
      </c>
      <c r="B180560" t="n">
        <v>198</v>
      </c>
    </row>
    <row r="180561">
      <c r="A180561" t="inlineStr">
        <is>
          <t>helloomarket.com</t>
        </is>
      </c>
      <c r="B180561" t="n">
        <v>198</v>
      </c>
    </row>
    <row r="180562">
      <c r="A180562" t="inlineStr">
        <is>
          <t>sipolatti.vteximg.com.br</t>
        </is>
      </c>
      <c r="B180562" t="n">
        <v>198</v>
      </c>
    </row>
    <row r="180563">
      <c r="A180563" t="inlineStr">
        <is>
          <t>llero.net</t>
        </is>
      </c>
      <c r="B180563" t="n">
        <v>198</v>
      </c>
    </row>
    <row r="180564">
      <c r="A180564" t="inlineStr">
        <is>
          <t>mysettopbox.com</t>
        </is>
      </c>
      <c r="B180564" t="n">
        <v>198</v>
      </c>
    </row>
    <row r="180565">
      <c r="A180565" t="inlineStr">
        <is>
          <t>images.littleakiba.com</t>
        </is>
      </c>
      <c r="B180565" t="n">
        <v>198</v>
      </c>
    </row>
    <row r="180566">
      <c r="A180566" t="inlineStr">
        <is>
          <t>d36iur3orme9ke.cloudfront.net</t>
        </is>
      </c>
      <c r="B180566" t="n">
        <v>198</v>
      </c>
    </row>
    <row r="180567">
      <c r="A180567" t="inlineStr">
        <is>
          <t>mirplitki.ru</t>
        </is>
      </c>
      <c r="B180567" t="n">
        <v>198</v>
      </c>
    </row>
    <row r="180568">
      <c r="A180568" t="inlineStr">
        <is>
          <t>ondebaixarfilmes.com</t>
        </is>
      </c>
      <c r="B180568" t="n">
        <v>198</v>
      </c>
    </row>
    <row r="180569">
      <c r="A180569" t="inlineStr">
        <is>
          <t>www.macfay-hardware.fr</t>
        </is>
      </c>
      <c r="B180569" t="n">
        <v>198</v>
      </c>
    </row>
    <row r="180570">
      <c r="A180570" t="inlineStr">
        <is>
          <t>commentpics.in</t>
        </is>
      </c>
      <c r="B180570" t="n">
        <v>198</v>
      </c>
    </row>
    <row r="180571">
      <c r="A180571" t="inlineStr">
        <is>
          <t>footballteamjersey.com</t>
        </is>
      </c>
      <c r="B180571" t="n">
        <v>198</v>
      </c>
    </row>
    <row r="180572">
      <c r="A180572" t="inlineStr">
        <is>
          <t>cdn.deporprive.com</t>
        </is>
      </c>
      <c r="B180572" t="n">
        <v>198</v>
      </c>
    </row>
    <row r="180573">
      <c r="A180573" t="inlineStr">
        <is>
          <t>bazaar.om</t>
        </is>
      </c>
      <c r="B180573" t="n">
        <v>198</v>
      </c>
    </row>
    <row r="180574">
      <c r="A180574" t="inlineStr">
        <is>
          <t>werare.com.ua</t>
        </is>
      </c>
      <c r="B180574" t="n">
        <v>198</v>
      </c>
    </row>
    <row r="180575">
      <c r="A180575" t="inlineStr">
        <is>
          <t>cousinsuk.azureedge.net</t>
        </is>
      </c>
      <c r="B180575" t="n">
        <v>198</v>
      </c>
    </row>
    <row r="180576">
      <c r="A180576" t="inlineStr">
        <is>
          <t>nikatel.ir</t>
        </is>
      </c>
      <c r="B180576" t="n">
        <v>198</v>
      </c>
    </row>
    <row r="180577">
      <c r="A180577" t="inlineStr">
        <is>
          <t>toyota-cms-media.s3.amazonaws.com</t>
        </is>
      </c>
      <c r="B180577" t="n">
        <v>198</v>
      </c>
    </row>
    <row r="180578">
      <c r="A180578" t="inlineStr">
        <is>
          <t>cdn-ed.versobooks.com</t>
        </is>
      </c>
      <c r="B180578" t="n">
        <v>198</v>
      </c>
    </row>
    <row r="180579">
      <c r="A180579" t="inlineStr">
        <is>
          <t>static.spanishpropertychoice.com</t>
        </is>
      </c>
      <c r="B180579" t="n">
        <v>198</v>
      </c>
    </row>
    <row r="180580">
      <c r="A180580" t="inlineStr">
        <is>
          <t>poppoppa.files.wordpress.com</t>
        </is>
      </c>
      <c r="B180580" t="n">
        <v>198</v>
      </c>
    </row>
    <row r="180581">
      <c r="A180581" t="inlineStr">
        <is>
          <t>www.inspirationalstories.com</t>
        </is>
      </c>
      <c r="B180581" t="n">
        <v>198</v>
      </c>
    </row>
    <row r="180582">
      <c r="A180582" t="inlineStr">
        <is>
          <t>beach.sembagine.com</t>
        </is>
      </c>
      <c r="B180582" t="n">
        <v>198</v>
      </c>
    </row>
    <row r="180583">
      <c r="A180583" t="inlineStr">
        <is>
          <t>crocomoto.com</t>
        </is>
      </c>
      <c r="B180583" t="n">
        <v>198</v>
      </c>
    </row>
    <row r="180584">
      <c r="A180584" t="inlineStr">
        <is>
          <t>asset0.jm-bruneau.nl</t>
        </is>
      </c>
      <c r="B180584" t="n">
        <v>198</v>
      </c>
    </row>
    <row r="180585">
      <c r="A180585" t="inlineStr">
        <is>
          <t>www.wastoys.fr</t>
        </is>
      </c>
      <c r="B180585" t="n">
        <v>198</v>
      </c>
    </row>
    <row r="180586">
      <c r="A180586" t="inlineStr">
        <is>
          <t>www.africanpilot.co.za</t>
        </is>
      </c>
      <c r="B180586" t="n">
        <v>198</v>
      </c>
    </row>
    <row r="180587">
      <c r="A180587" t="inlineStr">
        <is>
          <t>kids.arab1000.com</t>
        </is>
      </c>
      <c r="B180587" t="n">
        <v>198</v>
      </c>
    </row>
    <row r="180588">
      <c r="A180588" t="inlineStr">
        <is>
          <t>www.universdusalon.fr</t>
        </is>
      </c>
      <c r="B180588" t="n">
        <v>198</v>
      </c>
    </row>
    <row r="180589">
      <c r="A180589" t="inlineStr">
        <is>
          <t>oldtimemoviesandradio.net</t>
        </is>
      </c>
      <c r="B180589" t="n">
        <v>198</v>
      </c>
    </row>
    <row r="180590">
      <c r="A180590" t="inlineStr">
        <is>
          <t>www.body-style.nl</t>
        </is>
      </c>
      <c r="B180590" t="n">
        <v>198</v>
      </c>
    </row>
    <row r="180591">
      <c r="A180591" t="inlineStr">
        <is>
          <t>www.vgmonline.net</t>
        </is>
      </c>
      <c r="B180591" t="n">
        <v>198</v>
      </c>
    </row>
    <row r="180592">
      <c r="A180592" t="inlineStr">
        <is>
          <t>boricua.com</t>
        </is>
      </c>
      <c r="B180592" t="n">
        <v>198</v>
      </c>
    </row>
    <row r="180593">
      <c r="A180593" t="inlineStr">
        <is>
          <t>floorballnyt.files.wordpress.com</t>
        </is>
      </c>
      <c r="B180593" t="n">
        <v>198</v>
      </c>
    </row>
    <row r="180594">
      <c r="A180594" t="inlineStr">
        <is>
          <t>heritagetribune.eu</t>
        </is>
      </c>
      <c r="B180594" t="n">
        <v>198</v>
      </c>
    </row>
    <row r="180595">
      <c r="A180595" t="inlineStr">
        <is>
          <t>rainbowdelicious.com</t>
        </is>
      </c>
      <c r="B180595" t="n">
        <v>198</v>
      </c>
    </row>
    <row r="180596">
      <c r="A180596" t="inlineStr">
        <is>
          <t>www.jupiterbroadcasting.com</t>
        </is>
      </c>
      <c r="B180596" t="n">
        <v>198</v>
      </c>
    </row>
    <row r="180597">
      <c r="A180597" t="inlineStr">
        <is>
          <t>corabuhlert.com</t>
        </is>
      </c>
      <c r="B180597" t="n">
        <v>198</v>
      </c>
    </row>
    <row r="180598">
      <c r="A180598" t="inlineStr">
        <is>
          <t>awardmarket.com</t>
        </is>
      </c>
      <c r="B180598" t="n">
        <v>198</v>
      </c>
    </row>
    <row r="180599">
      <c r="A180599" t="inlineStr">
        <is>
          <t>media.stonemartinbuilders.com</t>
        </is>
      </c>
      <c r="B180599" t="n">
        <v>198</v>
      </c>
    </row>
    <row r="180600">
      <c r="A180600" t="inlineStr">
        <is>
          <t>cdn-mrgundealer.celerantwebservices.com</t>
        </is>
      </c>
      <c r="B180600" t="n">
        <v>198</v>
      </c>
    </row>
    <row r="180601">
      <c r="A180601" t="inlineStr">
        <is>
          <t>knees.co.uk</t>
        </is>
      </c>
      <c r="B180601" t="n">
        <v>198</v>
      </c>
    </row>
    <row r="180602">
      <c r="A180602" t="inlineStr">
        <is>
          <t>900191.smushcdn.com</t>
        </is>
      </c>
      <c r="B180602" t="n">
        <v>198</v>
      </c>
    </row>
    <row r="180603">
      <c r="A180603" t="inlineStr">
        <is>
          <t>carbets.com</t>
        </is>
      </c>
      <c r="B180603" t="n">
        <v>198</v>
      </c>
    </row>
    <row r="180604">
      <c r="A180604" t="inlineStr">
        <is>
          <t>cdn.pergo.com</t>
        </is>
      </c>
      <c r="B180604" t="n">
        <v>198</v>
      </c>
    </row>
    <row r="180605">
      <c r="A180605" t="inlineStr">
        <is>
          <t>portalvhds29z8xdrqhczq.blob.core.windows.net</t>
        </is>
      </c>
      <c r="B180605" t="n">
        <v>198</v>
      </c>
    </row>
    <row r="180606">
      <c r="A180606" t="inlineStr">
        <is>
          <t>plitka-expert.ru</t>
        </is>
      </c>
      <c r="B180606" t="n">
        <v>198</v>
      </c>
    </row>
    <row r="180607">
      <c r="A180607" t="inlineStr">
        <is>
          <t>cdn3.mosfashionshop.com</t>
        </is>
      </c>
      <c r="B180607" t="n">
        <v>198</v>
      </c>
    </row>
    <row r="180608">
      <c r="A180608" t="inlineStr">
        <is>
          <t>assets.shoobs.com</t>
        </is>
      </c>
      <c r="B180608" t="n">
        <v>198</v>
      </c>
    </row>
    <row r="180609">
      <c r="A180609" t="inlineStr">
        <is>
          <t>probablyinteractive.com</t>
        </is>
      </c>
      <c r="B180609" t="n">
        <v>198</v>
      </c>
    </row>
    <row r="180610">
      <c r="A180610" t="inlineStr">
        <is>
          <t>slijterijvidra.nl</t>
        </is>
      </c>
      <c r="B180610" t="n">
        <v>198</v>
      </c>
    </row>
    <row r="180611">
      <c r="A180611" t="inlineStr">
        <is>
          <t>wpvip.ted.com</t>
        </is>
      </c>
      <c r="B180611" t="n">
        <v>198</v>
      </c>
    </row>
    <row r="180612">
      <c r="A180612" t="inlineStr">
        <is>
          <t>canadianhometrends.com</t>
        </is>
      </c>
      <c r="B180612" t="n">
        <v>198</v>
      </c>
    </row>
    <row r="180613">
      <c r="A180613" t="inlineStr">
        <is>
          <t>usaknifemaker.com</t>
        </is>
      </c>
      <c r="B180613" t="n">
        <v>198</v>
      </c>
    </row>
    <row r="180614">
      <c r="A180614" t="inlineStr">
        <is>
          <t>greatoutdoorpatiotable.com</t>
        </is>
      </c>
      <c r="B180614" t="n">
        <v>198</v>
      </c>
    </row>
    <row r="180615">
      <c r="A180615" t="inlineStr">
        <is>
          <t>matttechmodular.co.uk</t>
        </is>
      </c>
      <c r="B180615" t="n">
        <v>198</v>
      </c>
    </row>
    <row r="180616">
      <c r="A180616" t="inlineStr">
        <is>
          <t>pornpicsasian.com</t>
        </is>
      </c>
      <c r="B180616" t="n">
        <v>198</v>
      </c>
    </row>
    <row r="180617">
      <c r="A180617" t="inlineStr">
        <is>
          <t>www.cologneandcotton.com</t>
        </is>
      </c>
      <c r="B180617" t="n">
        <v>198</v>
      </c>
    </row>
    <row r="180618">
      <c r="A180618" t="inlineStr">
        <is>
          <t>www.premierseedsdirect.com</t>
        </is>
      </c>
      <c r="B180618" t="n">
        <v>198</v>
      </c>
    </row>
    <row r="180619">
      <c r="A180619" t="inlineStr">
        <is>
          <t>jamesaveryring.com</t>
        </is>
      </c>
      <c r="B180619" t="n">
        <v>198</v>
      </c>
    </row>
    <row r="180620">
      <c r="A180620" t="inlineStr">
        <is>
          <t>blog.condo-world.com</t>
        </is>
      </c>
      <c r="B180620" t="n">
        <v>198</v>
      </c>
    </row>
    <row r="180621">
      <c r="A180621" t="inlineStr">
        <is>
          <t>www.cherokeeuniforms.com</t>
        </is>
      </c>
      <c r="B180621" t="n">
        <v>198</v>
      </c>
    </row>
    <row r="180622">
      <c r="A180622" t="inlineStr">
        <is>
          <t>www.infohow.org</t>
        </is>
      </c>
      <c r="B180622" t="n">
        <v>198</v>
      </c>
    </row>
    <row r="180623">
      <c r="A180623" t="inlineStr">
        <is>
          <t>www.indianmirror.com</t>
        </is>
      </c>
      <c r="B180623" t="n">
        <v>198</v>
      </c>
    </row>
    <row r="180624">
      <c r="A180624" t="inlineStr">
        <is>
          <t>www.tripcentral.ca</t>
        </is>
      </c>
      <c r="B180624" t="n">
        <v>198</v>
      </c>
    </row>
    <row r="180625">
      <c r="A180625" t="inlineStr">
        <is>
          <t>comxmag.com</t>
        </is>
      </c>
      <c r="B180625" t="n">
        <v>198</v>
      </c>
    </row>
    <row r="180626">
      <c r="A180626" t="inlineStr">
        <is>
          <t>yellowimages.com</t>
        </is>
      </c>
      <c r="B180626" t="n">
        <v>198</v>
      </c>
    </row>
    <row r="180627">
      <c r="A180627" t="inlineStr">
        <is>
          <t>www.evosport.gr</t>
        </is>
      </c>
      <c r="B180627" t="n">
        <v>198</v>
      </c>
    </row>
    <row r="180628">
      <c r="A180628" t="inlineStr">
        <is>
          <t>www.buildyourowndrone.co.uk</t>
        </is>
      </c>
      <c r="B180628" t="n">
        <v>198</v>
      </c>
    </row>
    <row r="180629">
      <c r="A180629" t="inlineStr">
        <is>
          <t>extmedia.tgh.org</t>
        </is>
      </c>
      <c r="B180629" t="n">
        <v>198</v>
      </c>
    </row>
    <row r="180630">
      <c r="A180630" t="inlineStr">
        <is>
          <t>www.noodlies.com</t>
        </is>
      </c>
      <c r="B180630" t="n">
        <v>198</v>
      </c>
    </row>
    <row r="180631">
      <c r="A180631" t="inlineStr">
        <is>
          <t>catlifealways.com</t>
        </is>
      </c>
      <c r="B180631" t="n">
        <v>198</v>
      </c>
    </row>
    <row r="180632">
      <c r="A180632" t="inlineStr">
        <is>
          <t>stoppestinfo.com</t>
        </is>
      </c>
      <c r="B180632" t="n">
        <v>198</v>
      </c>
    </row>
    <row r="180633">
      <c r="A180633" t="inlineStr">
        <is>
          <t>tattooshub.com</t>
        </is>
      </c>
      <c r="B180633" t="n">
        <v>198</v>
      </c>
    </row>
    <row r="180634">
      <c r="A180634" t="inlineStr">
        <is>
          <t>blog.blogadda.com</t>
        </is>
      </c>
      <c r="B180634" t="n">
        <v>198</v>
      </c>
    </row>
    <row r="180635">
      <c r="A180635" t="inlineStr">
        <is>
          <t>images.walletsi.com</t>
        </is>
      </c>
      <c r="B180635" t="n">
        <v>198</v>
      </c>
    </row>
    <row r="180636">
      <c r="A180636" t="inlineStr">
        <is>
          <t>6477-cdn.doitbest.com</t>
        </is>
      </c>
      <c r="B180636" t="n">
        <v>198</v>
      </c>
    </row>
    <row r="180637">
      <c r="A180637" t="inlineStr">
        <is>
          <t>produsevents.s3.amazonaws.com</t>
        </is>
      </c>
      <c r="B180637" t="n">
        <v>198</v>
      </c>
    </row>
    <row r="180638">
      <c r="A180638" t="inlineStr">
        <is>
          <t>img1.columbiawatergardens.com</t>
        </is>
      </c>
      <c r="B180638" t="n">
        <v>198</v>
      </c>
    </row>
    <row r="180639">
      <c r="A180639" t="inlineStr">
        <is>
          <t>mariabristoll.com</t>
        </is>
      </c>
      <c r="B180639" t="n">
        <v>198</v>
      </c>
    </row>
    <row r="180640">
      <c r="A180640" t="inlineStr">
        <is>
          <t>www.idenza.nl</t>
        </is>
      </c>
      <c r="B180640" t="n">
        <v>198</v>
      </c>
    </row>
    <row r="180641">
      <c r="A180641" t="inlineStr">
        <is>
          <t>www.drworkout.fitness</t>
        </is>
      </c>
      <c r="B180641" t="n">
        <v>198</v>
      </c>
    </row>
    <row r="180642">
      <c r="A180642" t="inlineStr">
        <is>
          <t>readsreels.files.wordpress.com</t>
        </is>
      </c>
      <c r="B180642" t="n">
        <v>198</v>
      </c>
    </row>
    <row r="180643">
      <c r="A180643" t="inlineStr">
        <is>
          <t>www.hobotraveler.com</t>
        </is>
      </c>
      <c r="B180643" t="n">
        <v>198</v>
      </c>
    </row>
    <row r="180644">
      <c r="A180644" t="inlineStr">
        <is>
          <t>mrunal.org</t>
        </is>
      </c>
      <c r="B180644" t="n">
        <v>198</v>
      </c>
    </row>
    <row r="180645">
      <c r="A180645" t="inlineStr">
        <is>
          <t>psxplanet.ru</t>
        </is>
      </c>
      <c r="B180645" t="n">
        <v>198</v>
      </c>
    </row>
    <row r="180646">
      <c r="A180646" t="inlineStr">
        <is>
          <t>www.redlinesuperstore.com</t>
        </is>
      </c>
      <c r="B180646" t="n">
        <v>198</v>
      </c>
    </row>
    <row r="180647">
      <c r="A180647" t="inlineStr">
        <is>
          <t>www.stickersnfun.com</t>
        </is>
      </c>
      <c r="B180647" t="n">
        <v>198</v>
      </c>
    </row>
    <row r="180648">
      <c r="A180648" t="inlineStr">
        <is>
          <t>1800printing.com</t>
        </is>
      </c>
      <c r="B180648" t="n">
        <v>198</v>
      </c>
    </row>
    <row r="180649">
      <c r="A180649" t="inlineStr">
        <is>
          <t>blossomthemes-wbtneb0y4p.netdna-ssl.com</t>
        </is>
      </c>
      <c r="B180649" t="n">
        <v>198</v>
      </c>
    </row>
    <row r="180650">
      <c r="A180650" t="inlineStr">
        <is>
          <t>www.collegeplayerstore.com</t>
        </is>
      </c>
      <c r="B180650" t="n">
        <v>198</v>
      </c>
    </row>
    <row r="180651">
      <c r="A180651" t="inlineStr">
        <is>
          <t>bikeshop.vieiragraca.com</t>
        </is>
      </c>
      <c r="B180651" t="n">
        <v>198</v>
      </c>
    </row>
    <row r="180652">
      <c r="A180652" t="inlineStr">
        <is>
          <t>www.adeelkhanphotography.com</t>
        </is>
      </c>
      <c r="B180652" t="n">
        <v>198</v>
      </c>
    </row>
    <row r="180653">
      <c r="A180653" t="inlineStr">
        <is>
          <t>cdn1b.pics.gotporn.com</t>
        </is>
      </c>
      <c r="B180653" t="n">
        <v>198</v>
      </c>
    </row>
    <row r="180654">
      <c r="A180654" t="inlineStr">
        <is>
          <t>kgvs.co.uk</t>
        </is>
      </c>
      <c r="B180654" t="n">
        <v>198</v>
      </c>
    </row>
    <row r="180655">
      <c r="A180655" t="inlineStr">
        <is>
          <t>cdn.smartrecruiters.com</t>
        </is>
      </c>
      <c r="B180655" t="n">
        <v>198</v>
      </c>
    </row>
    <row r="180656">
      <c r="A180656" t="inlineStr">
        <is>
          <t>www.myarkansaspbs.org</t>
        </is>
      </c>
      <c r="B180656" t="n">
        <v>198</v>
      </c>
    </row>
    <row r="180657">
      <c r="A180657" t="inlineStr">
        <is>
          <t>simplyvegetarian777.com</t>
        </is>
      </c>
      <c r="B180657" t="n">
        <v>198</v>
      </c>
    </row>
    <row r="180658">
      <c r="A180658" t="inlineStr">
        <is>
          <t>figee.ch</t>
        </is>
      </c>
      <c r="B180658" t="n">
        <v>198</v>
      </c>
    </row>
    <row r="180659">
      <c r="A180659" t="inlineStr">
        <is>
          <t>www.anim8.lk</t>
        </is>
      </c>
      <c r="B180659" t="n">
        <v>198</v>
      </c>
    </row>
    <row r="180660">
      <c r="A180660" t="inlineStr">
        <is>
          <t>suhc.com.au</t>
        </is>
      </c>
      <c r="B180660" t="n">
        <v>198</v>
      </c>
    </row>
    <row r="180661">
      <c r="A180661" t="inlineStr">
        <is>
          <t>sportrestart.bg</t>
        </is>
      </c>
      <c r="B180661" t="n">
        <v>198</v>
      </c>
    </row>
    <row r="180662">
      <c r="A180662" t="inlineStr">
        <is>
          <t>nineplanets.org</t>
        </is>
      </c>
      <c r="B180662" t="n">
        <v>198</v>
      </c>
    </row>
    <row r="180663">
      <c r="A180663" t="inlineStr">
        <is>
          <t>cdn.texashighways.com</t>
        </is>
      </c>
      <c r="B180663" t="n">
        <v>198</v>
      </c>
    </row>
    <row r="180664">
      <c r="A180664" t="inlineStr">
        <is>
          <t>allbesttop10.com</t>
        </is>
      </c>
      <c r="B180664" t="n">
        <v>198</v>
      </c>
    </row>
    <row r="180665">
      <c r="A180665" t="inlineStr">
        <is>
          <t>akronohiomoms.s3-accelerate.amazonaws.com</t>
        </is>
      </c>
      <c r="B180665" t="n">
        <v>198</v>
      </c>
    </row>
    <row r="180666">
      <c r="A180666" t="inlineStr">
        <is>
          <t>djtt-cdn-w3cache.s3.amazonaws.com</t>
        </is>
      </c>
      <c r="B180666" t="n">
        <v>198</v>
      </c>
    </row>
    <row r="180667">
      <c r="A180667" t="inlineStr">
        <is>
          <t>img5.craftsmile.com</t>
        </is>
      </c>
      <c r="B180667" t="n">
        <v>198</v>
      </c>
    </row>
    <row r="180668">
      <c r="A180668" t="inlineStr">
        <is>
          <t>www.kuddycosmetics.com</t>
        </is>
      </c>
      <c r="B180668" t="n">
        <v>198</v>
      </c>
    </row>
    <row r="180669">
      <c r="A180669" t="inlineStr">
        <is>
          <t>julieberryman.net</t>
        </is>
      </c>
      <c r="B180669" t="n">
        <v>198</v>
      </c>
    </row>
    <row r="180670">
      <c r="A180670" t="inlineStr">
        <is>
          <t>designsrock.org</t>
        </is>
      </c>
      <c r="B180670" t="n">
        <v>198</v>
      </c>
    </row>
    <row r="180671">
      <c r="A180671" t="inlineStr">
        <is>
          <t>limitedgamenews.com</t>
        </is>
      </c>
      <c r="B180671" t="n">
        <v>198</v>
      </c>
    </row>
    <row r="180672">
      <c r="A180672" t="inlineStr">
        <is>
          <t>www.hsenews.com</t>
        </is>
      </c>
      <c r="B180672" t="n">
        <v>198</v>
      </c>
    </row>
    <row r="180673">
      <c r="A180673" t="inlineStr">
        <is>
          <t>ritualwell.org</t>
        </is>
      </c>
      <c r="B180673" t="n">
        <v>198</v>
      </c>
    </row>
    <row r="180674">
      <c r="A180674" t="inlineStr">
        <is>
          <t>thecsspoint.com</t>
        </is>
      </c>
      <c r="B180674" t="n">
        <v>198</v>
      </c>
    </row>
    <row r="180675">
      <c r="A180675" t="inlineStr">
        <is>
          <t>www.rsgsport.com</t>
        </is>
      </c>
      <c r="B180675" t="n">
        <v>198</v>
      </c>
    </row>
    <row r="180676">
      <c r="A180676" t="inlineStr">
        <is>
          <t>www.steelcitycollectibles.com</t>
        </is>
      </c>
      <c r="B180676" t="n">
        <v>198</v>
      </c>
    </row>
    <row r="180677">
      <c r="A180677" t="inlineStr">
        <is>
          <t>www.hpmmag.com</t>
        </is>
      </c>
      <c r="B180677" t="n">
        <v>198</v>
      </c>
    </row>
    <row r="180678">
      <c r="A180678" t="inlineStr">
        <is>
          <t>backyardhero.se</t>
        </is>
      </c>
      <c r="B180678" t="n">
        <v>198</v>
      </c>
    </row>
    <row r="180679">
      <c r="A180679" t="inlineStr">
        <is>
          <t>breddydotorg.files.wordpress.com</t>
        </is>
      </c>
      <c r="B180679" t="n">
        <v>198</v>
      </c>
    </row>
    <row r="180680">
      <c r="A180680" t="inlineStr">
        <is>
          <t>whatfix.com</t>
        </is>
      </c>
      <c r="B180680" t="n">
        <v>198</v>
      </c>
    </row>
    <row r="180681">
      <c r="A180681" t="inlineStr">
        <is>
          <t>onhealthcare.ie</t>
        </is>
      </c>
      <c r="B180681" t="n">
        <v>198</v>
      </c>
    </row>
    <row r="180682">
      <c r="A180682" t="inlineStr">
        <is>
          <t>www.wwdoak.com</t>
        </is>
      </c>
      <c r="B180682" t="n">
        <v>198</v>
      </c>
    </row>
    <row r="180683">
      <c r="A180683" t="inlineStr">
        <is>
          <t>www.scadeconcepts.com</t>
        </is>
      </c>
      <c r="B180683" t="n">
        <v>198</v>
      </c>
    </row>
    <row r="180684">
      <c r="A180684" t="inlineStr">
        <is>
          <t>www.roomfortwo.com.au</t>
        </is>
      </c>
      <c r="B180684" t="n">
        <v>198</v>
      </c>
    </row>
    <row r="180685">
      <c r="A180685" t="inlineStr">
        <is>
          <t>www.lornajane.sg</t>
        </is>
      </c>
      <c r="B180685" t="n">
        <v>198</v>
      </c>
    </row>
    <row r="180686">
      <c r="A180686" t="inlineStr">
        <is>
          <t>simplinteriors.com</t>
        </is>
      </c>
      <c r="B180686" t="n">
        <v>198</v>
      </c>
    </row>
    <row r="180687">
      <c r="A180687" t="inlineStr">
        <is>
          <t>lp-auto-assets.s3.us-east-1.amazonaws.com</t>
        </is>
      </c>
      <c r="B180687" t="n">
        <v>198</v>
      </c>
    </row>
    <row r="180688">
      <c r="A180688" t="inlineStr">
        <is>
          <t>onyxgame.com</t>
        </is>
      </c>
      <c r="B180688" t="n">
        <v>198</v>
      </c>
    </row>
    <row r="180689">
      <c r="A180689" t="inlineStr">
        <is>
          <t>store.listenlearnmusic.com</t>
        </is>
      </c>
      <c r="B180689" t="n">
        <v>198</v>
      </c>
    </row>
    <row r="180690">
      <c r="A180690" t="inlineStr">
        <is>
          <t>feedonomics.com</t>
        </is>
      </c>
      <c r="B180690" t="n">
        <v>198</v>
      </c>
    </row>
    <row r="180691">
      <c r="A180691" t="inlineStr">
        <is>
          <t>www.scanadventures.co.uk</t>
        </is>
      </c>
      <c r="B180691" t="n">
        <v>198</v>
      </c>
    </row>
    <row r="180692">
      <c r="A180692" t="inlineStr">
        <is>
          <t>www.nmu.edu:443</t>
        </is>
      </c>
      <c r="B180692" t="n">
        <v>198</v>
      </c>
    </row>
    <row r="180693">
      <c r="A180693" t="inlineStr">
        <is>
          <t>engineering.electrical-equipment.org</t>
        </is>
      </c>
      <c r="B180693" t="n">
        <v>198</v>
      </c>
    </row>
    <row r="180694">
      <c r="A180694" t="inlineStr">
        <is>
          <t>faithinthebay.com</t>
        </is>
      </c>
      <c r="B180694" t="n">
        <v>198</v>
      </c>
    </row>
    <row r="180695">
      <c r="A180695" t="inlineStr">
        <is>
          <t>www.eliteequestrian.org</t>
        </is>
      </c>
      <c r="B180695" t="n">
        <v>198</v>
      </c>
    </row>
    <row r="180696">
      <c r="A180696" t="inlineStr">
        <is>
          <t>nc1.exchangeandmart.co.uk</t>
        </is>
      </c>
      <c r="B180696" t="n">
        <v>198</v>
      </c>
    </row>
    <row r="180697">
      <c r="A180697" t="inlineStr">
        <is>
          <t>www.irafinancialgroup.com</t>
        </is>
      </c>
      <c r="B180697" t="n">
        <v>198</v>
      </c>
    </row>
    <row r="180698">
      <c r="A180698" t="inlineStr">
        <is>
          <t>images.car-charger.org</t>
        </is>
      </c>
      <c r="B180698" t="n">
        <v>198</v>
      </c>
    </row>
    <row r="180699">
      <c r="A180699" t="inlineStr">
        <is>
          <t>www.salvationarmy.org.nz</t>
        </is>
      </c>
      <c r="B180699" t="n">
        <v>198</v>
      </c>
    </row>
    <row r="180700">
      <c r="A180700" t="inlineStr">
        <is>
          <t>catalog.eventessentials.com</t>
        </is>
      </c>
      <c r="B180700" t="n">
        <v>198</v>
      </c>
    </row>
    <row r="180701">
      <c r="A180701" t="inlineStr">
        <is>
          <t>markisport.sk</t>
        </is>
      </c>
      <c r="B180701" t="n">
        <v>198</v>
      </c>
    </row>
    <row r="180702">
      <c r="A180702" t="inlineStr">
        <is>
          <t>newonlinecareer.com</t>
        </is>
      </c>
      <c r="B180702" t="n">
        <v>198</v>
      </c>
    </row>
    <row r="180703">
      <c r="A180703" t="inlineStr">
        <is>
          <t>www.egbertreuben.com</t>
        </is>
      </c>
      <c r="B180703" t="n">
        <v>198</v>
      </c>
    </row>
    <row r="180704">
      <c r="A180704" t="inlineStr">
        <is>
          <t>gymcareaustralia.com.au</t>
        </is>
      </c>
      <c r="B180704" t="n">
        <v>198</v>
      </c>
    </row>
    <row r="180705">
      <c r="A180705" t="inlineStr">
        <is>
          <t>thegoldensclub.com</t>
        </is>
      </c>
      <c r="B180705" t="n">
        <v>198</v>
      </c>
    </row>
    <row r="180706">
      <c r="A180706" t="inlineStr">
        <is>
          <t>boneclones.com</t>
        </is>
      </c>
      <c r="B180706" t="n">
        <v>198</v>
      </c>
    </row>
    <row r="180707">
      <c r="A180707" t="inlineStr">
        <is>
          <t>www.thehopenewspaper.com</t>
        </is>
      </c>
      <c r="B180707" t="n">
        <v>198</v>
      </c>
    </row>
    <row r="180708">
      <c r="A180708" t="inlineStr">
        <is>
          <t>cpiml.org</t>
        </is>
      </c>
      <c r="B180708" t="n">
        <v>198</v>
      </c>
    </row>
    <row r="180709">
      <c r="A180709" t="inlineStr">
        <is>
          <t>sacredliving.com.au</t>
        </is>
      </c>
      <c r="B180709" t="n">
        <v>198</v>
      </c>
    </row>
    <row r="180710">
      <c r="A180710" t="inlineStr">
        <is>
          <t>www.fourlesscabinets.com</t>
        </is>
      </c>
      <c r="B180710" t="n">
        <v>198</v>
      </c>
    </row>
    <row r="180711">
      <c r="A180711" t="inlineStr">
        <is>
          <t>www.thefelicianojourney.com</t>
        </is>
      </c>
      <c r="B180711" t="n">
        <v>198</v>
      </c>
    </row>
    <row r="180712">
      <c r="A180712" t="inlineStr">
        <is>
          <t>www.frankejames.com</t>
        </is>
      </c>
      <c r="B180712" t="n">
        <v>198</v>
      </c>
    </row>
    <row r="180713">
      <c r="A180713" t="inlineStr">
        <is>
          <t>www.stingray.co.za</t>
        </is>
      </c>
      <c r="B180713" t="n">
        <v>198</v>
      </c>
    </row>
    <row r="180714">
      <c r="A180714" t="inlineStr">
        <is>
          <t>www.safetyalbania.com</t>
        </is>
      </c>
      <c r="B180714" t="n">
        <v>198</v>
      </c>
    </row>
    <row r="180715">
      <c r="A180715" t="inlineStr">
        <is>
          <t>knowridge.com</t>
        </is>
      </c>
      <c r="B180715" t="n">
        <v>198</v>
      </c>
    </row>
    <row r="180716">
      <c r="A180716" t="inlineStr">
        <is>
          <t>www.rocknstone.com.au</t>
        </is>
      </c>
      <c r="B180716" t="n">
        <v>198</v>
      </c>
    </row>
    <row r="180717">
      <c r="A180717" t="inlineStr">
        <is>
          <t>www.pochologonzales.com</t>
        </is>
      </c>
      <c r="B180717" t="n">
        <v>198</v>
      </c>
    </row>
    <row r="180718">
      <c r="A180718" t="inlineStr">
        <is>
          <t>4cdnik36lg2h29hfmo31l9qs-wpengine.netdna-ssl.com</t>
        </is>
      </c>
      <c r="B180718" t="n">
        <v>198</v>
      </c>
    </row>
    <row r="180719">
      <c r="A180719" t="inlineStr">
        <is>
          <t>solidus-data-migrate.s3.amazonaws.com</t>
        </is>
      </c>
      <c r="B180719" t="n">
        <v>198</v>
      </c>
    </row>
    <row r="180720">
      <c r="A180720" t="inlineStr">
        <is>
          <t>ultrasupermega.com.au</t>
        </is>
      </c>
      <c r="B180720" t="n">
        <v>198</v>
      </c>
    </row>
    <row r="180721">
      <c r="A180721" t="inlineStr">
        <is>
          <t>dreamweavermenu.com</t>
        </is>
      </c>
      <c r="B180721" t="n">
        <v>198</v>
      </c>
    </row>
    <row r="180722">
      <c r="A180722" t="inlineStr">
        <is>
          <t>www.roshniphotography.com</t>
        </is>
      </c>
      <c r="B180722" t="n">
        <v>198</v>
      </c>
    </row>
    <row r="180723">
      <c r="A180723" t="inlineStr">
        <is>
          <t>theindianweekly.com.au</t>
        </is>
      </c>
      <c r="B180723" t="n">
        <v>198</v>
      </c>
    </row>
    <row r="180724">
      <c r="A180724" t="inlineStr">
        <is>
          <t>www.naturalhomeco.com.au</t>
        </is>
      </c>
      <c r="B180724" t="n">
        <v>198</v>
      </c>
    </row>
    <row r="180725">
      <c r="A180725" t="inlineStr">
        <is>
          <t>www.johnleonard.com</t>
        </is>
      </c>
      <c r="B180725" t="n">
        <v>198</v>
      </c>
    </row>
    <row r="180726">
      <c r="A180726" t="inlineStr">
        <is>
          <t>www.jmwoodworks.com</t>
        </is>
      </c>
      <c r="B180726" t="n">
        <v>198</v>
      </c>
    </row>
    <row r="180727">
      <c r="A180727" t="inlineStr">
        <is>
          <t>www.joyfullythriving.com</t>
        </is>
      </c>
      <c r="B180727" t="n">
        <v>198</v>
      </c>
    </row>
    <row r="180728">
      <c r="A180728" t="inlineStr">
        <is>
          <t>urbanhollywood411.com</t>
        </is>
      </c>
      <c r="B180728" t="n">
        <v>198</v>
      </c>
    </row>
    <row r="180729">
      <c r="A180729" t="inlineStr">
        <is>
          <t>www.kendama-france.com</t>
        </is>
      </c>
      <c r="B180729" t="n">
        <v>198</v>
      </c>
    </row>
    <row r="180730">
      <c r="A180730" t="inlineStr">
        <is>
          <t>GraniteBayToday.org</t>
        </is>
      </c>
      <c r="B180730" t="n">
        <v>198</v>
      </c>
    </row>
    <row r="180731">
      <c r="A180731" t="inlineStr">
        <is>
          <t>butterflyplaybook.files.wordpress.com</t>
        </is>
      </c>
      <c r="B180731" t="n">
        <v>198</v>
      </c>
    </row>
    <row r="180732">
      <c r="A180732" t="inlineStr">
        <is>
          <t>jewelzonnet.com</t>
        </is>
      </c>
      <c r="B180732" t="n">
        <v>198</v>
      </c>
    </row>
    <row r="180733">
      <c r="A180733" t="inlineStr">
        <is>
          <t>www.narvla.com</t>
        </is>
      </c>
      <c r="B180733" t="n">
        <v>198</v>
      </c>
    </row>
    <row r="180734">
      <c r="A180734" t="inlineStr">
        <is>
          <t>thebestvpn.uk</t>
        </is>
      </c>
      <c r="B180734" t="n">
        <v>198</v>
      </c>
    </row>
    <row r="180735">
      <c r="A180735" t="inlineStr">
        <is>
          <t>hr-research.s3-ap-southeast-1.amazonaws.com</t>
        </is>
      </c>
      <c r="B180735" t="n">
        <v>198</v>
      </c>
    </row>
    <row r="180736">
      <c r="A180736" t="inlineStr">
        <is>
          <t>www.a-exports.com</t>
        </is>
      </c>
      <c r="B180736" t="n">
        <v>198</v>
      </c>
    </row>
    <row r="180737">
      <c r="A180737" t="inlineStr">
        <is>
          <t>gmablogdotorg.files.wordpress.com</t>
        </is>
      </c>
      <c r="B180737" t="n">
        <v>198</v>
      </c>
    </row>
    <row r="180738">
      <c r="A180738" t="inlineStr">
        <is>
          <t>startsafety.com</t>
        </is>
      </c>
      <c r="B180738" t="n">
        <v>198</v>
      </c>
    </row>
    <row r="180739">
      <c r="A180739" t="inlineStr">
        <is>
          <t>www.hemsutwatchbands.com</t>
        </is>
      </c>
      <c r="B180739" t="n">
        <v>198</v>
      </c>
    </row>
    <row r="180740">
      <c r="A180740" t="inlineStr">
        <is>
          <t>www.shiseido.co.th</t>
        </is>
      </c>
      <c r="B180740" t="n">
        <v>198</v>
      </c>
    </row>
    <row r="180741">
      <c r="A180741" t="inlineStr">
        <is>
          <t>media.flightradar.chat</t>
        </is>
      </c>
      <c r="B180741" t="n">
        <v>198</v>
      </c>
    </row>
    <row r="180742">
      <c r="A180742" t="inlineStr">
        <is>
          <t>urgentcomm.com</t>
        </is>
      </c>
      <c r="B180742" t="n">
        <v>198</v>
      </c>
    </row>
    <row r="180743">
      <c r="A180743" t="inlineStr">
        <is>
          <t>www.sfbayview.com</t>
        </is>
      </c>
      <c r="B180743" t="n">
        <v>198</v>
      </c>
    </row>
    <row r="180744">
      <c r="A180744" t="inlineStr">
        <is>
          <t>australianresources.com.au</t>
        </is>
      </c>
      <c r="B180744" t="n">
        <v>198</v>
      </c>
    </row>
    <row r="180745">
      <c r="A180745" t="inlineStr">
        <is>
          <t>realty411.com</t>
        </is>
      </c>
      <c r="B180745" t="n">
        <v>198</v>
      </c>
    </row>
    <row r="180746">
      <c r="A180746" t="inlineStr">
        <is>
          <t>city-of-tomar.com</t>
        </is>
      </c>
      <c r="B180746" t="n">
        <v>198</v>
      </c>
    </row>
    <row r="180747">
      <c r="A180747" t="inlineStr">
        <is>
          <t>sellrentghana.com</t>
        </is>
      </c>
      <c r="B180747" t="n">
        <v>198</v>
      </c>
    </row>
    <row r="180748">
      <c r="A180748" t="inlineStr">
        <is>
          <t>i.spoonfeedz.com</t>
        </is>
      </c>
      <c r="B180748" t="n">
        <v>198</v>
      </c>
    </row>
    <row r="180749">
      <c r="A180749" t="inlineStr">
        <is>
          <t>www.mukorombolt.hu</t>
        </is>
      </c>
      <c r="B180749" t="n">
        <v>198</v>
      </c>
    </row>
    <row r="180750">
      <c r="A180750" t="inlineStr">
        <is>
          <t>rebuilding-your-life.com</t>
        </is>
      </c>
      <c r="B180750" t="n">
        <v>198</v>
      </c>
    </row>
    <row r="180751">
      <c r="A180751" t="inlineStr">
        <is>
          <t>yukapo.com</t>
        </is>
      </c>
      <c r="B180751" t="n">
        <v>198</v>
      </c>
    </row>
    <row r="180752">
      <c r="A180752" t="inlineStr">
        <is>
          <t>fractionalflow.files.wordpress.com</t>
        </is>
      </c>
      <c r="B180752" t="n">
        <v>198</v>
      </c>
    </row>
    <row r="180753">
      <c r="A180753" t="inlineStr">
        <is>
          <t>www.prlpress.com</t>
        </is>
      </c>
      <c r="B180753" t="n">
        <v>198</v>
      </c>
    </row>
    <row r="180754">
      <c r="A180754" t="inlineStr">
        <is>
          <t>www.glowlighting.com</t>
        </is>
      </c>
      <c r="B180754" t="n">
        <v>198</v>
      </c>
    </row>
    <row r="180755">
      <c r="A180755" t="inlineStr">
        <is>
          <t>cardealermagazine.co.uk</t>
        </is>
      </c>
      <c r="B180755" t="n">
        <v>198</v>
      </c>
    </row>
    <row r="180756">
      <c r="A180756" t="inlineStr">
        <is>
          <t>www.sherbrookerecord.com</t>
        </is>
      </c>
      <c r="B180756" t="n">
        <v>198</v>
      </c>
    </row>
    <row r="180757">
      <c r="A180757" t="inlineStr">
        <is>
          <t>www.dart.org</t>
        </is>
      </c>
      <c r="B180757" t="n">
        <v>198</v>
      </c>
    </row>
    <row r="180758">
      <c r="A180758" t="inlineStr">
        <is>
          <t>www.arboretum.ie</t>
        </is>
      </c>
      <c r="B180758" t="n">
        <v>198</v>
      </c>
    </row>
    <row r="180759">
      <c r="A180759" t="inlineStr">
        <is>
          <t>www.joyingauto.eu</t>
        </is>
      </c>
      <c r="B180759" t="n">
        <v>198</v>
      </c>
    </row>
    <row r="180760">
      <c r="A180760" t="inlineStr">
        <is>
          <t>www.nyc.gov</t>
        </is>
      </c>
      <c r="B180760" t="n">
        <v>198</v>
      </c>
    </row>
    <row r="180761">
      <c r="A180761" t="inlineStr">
        <is>
          <t>www.nationalmallcoalition.org</t>
        </is>
      </c>
      <c r="B180761" t="n">
        <v>198</v>
      </c>
    </row>
    <row r="180762">
      <c r="A180762" t="inlineStr">
        <is>
          <t>morrismendez.com</t>
        </is>
      </c>
      <c r="B180762" t="n">
        <v>198</v>
      </c>
    </row>
    <row r="180763">
      <c r="A180763" t="inlineStr">
        <is>
          <t>trendymoney.com</t>
        </is>
      </c>
      <c r="B180763" t="n">
        <v>198</v>
      </c>
    </row>
    <row r="180764">
      <c r="A180764" t="inlineStr">
        <is>
          <t>protectu.co.uk</t>
        </is>
      </c>
      <c r="B180764" t="n">
        <v>198</v>
      </c>
    </row>
    <row r="180765">
      <c r="A180765" t="inlineStr">
        <is>
          <t>www.jswpowersports.com.au</t>
        </is>
      </c>
      <c r="B180765" t="n">
        <v>198</v>
      </c>
    </row>
    <row r="180766">
      <c r="A180766" t="inlineStr">
        <is>
          <t>bmachineryparts.com</t>
        </is>
      </c>
      <c r="B180766" t="n">
        <v>198</v>
      </c>
    </row>
    <row r="180767">
      <c r="A180767" t="inlineStr">
        <is>
          <t>Larchmontchronicle.com</t>
        </is>
      </c>
      <c r="B180767" t="n">
        <v>198</v>
      </c>
    </row>
    <row r="180768">
      <c r="A180768" t="inlineStr">
        <is>
          <t>www.robinspost.com</t>
        </is>
      </c>
      <c r="B180768" t="n">
        <v>198</v>
      </c>
    </row>
    <row r="180769">
      <c r="A180769" t="inlineStr">
        <is>
          <t>www.sportingennistymonfc.com</t>
        </is>
      </c>
      <c r="B180769" t="n">
        <v>198</v>
      </c>
    </row>
    <row r="180770">
      <c r="A180770" t="inlineStr">
        <is>
          <t>foodwatershoes.files.wordpress.com</t>
        </is>
      </c>
      <c r="B180770" t="n">
        <v>198</v>
      </c>
    </row>
    <row r="180771">
      <c r="A180771" t="inlineStr">
        <is>
          <t>www.sanctuary-supported-living.co.uk</t>
        </is>
      </c>
      <c r="B180771" t="n">
        <v>198</v>
      </c>
    </row>
    <row r="180772">
      <c r="A180772" t="inlineStr">
        <is>
          <t>modernfl.co.uk</t>
        </is>
      </c>
      <c r="B180772" t="n">
        <v>198</v>
      </c>
    </row>
    <row r="180773">
      <c r="A180773" t="inlineStr">
        <is>
          <t>macdndev.azureedge.net</t>
        </is>
      </c>
      <c r="B180773" t="n">
        <v>198</v>
      </c>
    </row>
    <row r="180774">
      <c r="A180774" t="inlineStr">
        <is>
          <t>fsafinder.us</t>
        </is>
      </c>
      <c r="B180774" t="n">
        <v>198</v>
      </c>
    </row>
    <row r="180775">
      <c r="A180775" t="inlineStr">
        <is>
          <t>www.northernicon.com</t>
        </is>
      </c>
      <c r="B180775" t="n">
        <v>198</v>
      </c>
    </row>
    <row r="180776">
      <c r="A180776" t="inlineStr">
        <is>
          <t>cobbcountycourier.com</t>
        </is>
      </c>
      <c r="B180776" t="n">
        <v>198</v>
      </c>
    </row>
    <row r="180777">
      <c r="A180777" t="inlineStr">
        <is>
          <t>www.clic1car.com</t>
        </is>
      </c>
      <c r="B180777" t="n">
        <v>198</v>
      </c>
    </row>
    <row r="180778">
      <c r="A180778" t="inlineStr">
        <is>
          <t>www.hg-hydroponics.co.uk</t>
        </is>
      </c>
      <c r="B180778" t="n">
        <v>198</v>
      </c>
    </row>
    <row r="180779">
      <c r="A180779" t="inlineStr">
        <is>
          <t>frederickrealestateonline.com</t>
        </is>
      </c>
      <c r="B180779" t="n">
        <v>198</v>
      </c>
    </row>
    <row r="180780">
      <c r="A180780" t="inlineStr">
        <is>
          <t>cdn.programiz.com</t>
        </is>
      </c>
      <c r="B180780" t="n">
        <v>198</v>
      </c>
    </row>
    <row r="180781">
      <c r="A180781" t="inlineStr">
        <is>
          <t>www.thegardenhelper.com</t>
        </is>
      </c>
      <c r="B180781" t="n">
        <v>198</v>
      </c>
    </row>
    <row r="180782">
      <c r="A180782" t="inlineStr">
        <is>
          <t>store.factoryeffex.com</t>
        </is>
      </c>
      <c r="B180782" t="n">
        <v>198</v>
      </c>
    </row>
    <row r="180783">
      <c r="A180783" t="inlineStr">
        <is>
          <t>www.theballeronabudget.com</t>
        </is>
      </c>
      <c r="B180783" t="n">
        <v>198</v>
      </c>
    </row>
    <row r="180784">
      <c r="A180784" t="inlineStr">
        <is>
          <t>www.fs.learnzillioncdn.com</t>
        </is>
      </c>
      <c r="B180784" t="n">
        <v>198</v>
      </c>
    </row>
    <row r="180785">
      <c r="A180785" t="inlineStr">
        <is>
          <t>bettingtipsx.com</t>
        </is>
      </c>
      <c r="B180785" t="n">
        <v>198</v>
      </c>
    </row>
    <row r="180786">
      <c r="A180786" t="inlineStr">
        <is>
          <t>www.netcurtain2curtains.co.uk</t>
        </is>
      </c>
      <c r="B180786" t="n">
        <v>198</v>
      </c>
    </row>
    <row r="180787">
      <c r="A180787" t="inlineStr">
        <is>
          <t>sohu-shop.dk</t>
        </is>
      </c>
      <c r="B180787" t="n">
        <v>198</v>
      </c>
    </row>
    <row r="180788">
      <c r="A180788" t="inlineStr">
        <is>
          <t>motorgaskets.com</t>
        </is>
      </c>
      <c r="B180788" t="n">
        <v>198</v>
      </c>
    </row>
    <row r="180789">
      <c r="A180789" t="inlineStr">
        <is>
          <t>sewninvermont.files.wordpress.com</t>
        </is>
      </c>
      <c r="B180789" t="n">
        <v>198</v>
      </c>
    </row>
    <row r="180790">
      <c r="A180790" t="inlineStr">
        <is>
          <t>www.franchiselocal.co.uk</t>
        </is>
      </c>
      <c r="B180790" t="n">
        <v>198</v>
      </c>
    </row>
    <row r="180791">
      <c r="A180791" t="inlineStr">
        <is>
          <t>www.thetannery.co.uk:443</t>
        </is>
      </c>
      <c r="B180791" t="n">
        <v>198</v>
      </c>
    </row>
    <row r="180792">
      <c r="A180792" t="inlineStr">
        <is>
          <t>victoria.xebio-online.com</t>
        </is>
      </c>
      <c r="B180792" t="n">
        <v>198</v>
      </c>
    </row>
    <row r="180793">
      <c r="A180793" t="inlineStr">
        <is>
          <t>www.multiplication.com</t>
        </is>
      </c>
      <c r="B180793" t="n">
        <v>198</v>
      </c>
    </row>
    <row r="180794">
      <c r="A180794" t="inlineStr">
        <is>
          <t>www.cityofchicagoheights.org</t>
        </is>
      </c>
      <c r="B180794" t="n">
        <v>198</v>
      </c>
    </row>
    <row r="180795">
      <c r="A180795" t="inlineStr">
        <is>
          <t>www.snookerandpooltablecompany.com</t>
        </is>
      </c>
      <c r="B180795" t="n">
        <v>198</v>
      </c>
    </row>
    <row r="180796">
      <c r="A180796" t="inlineStr">
        <is>
          <t>www.hillwebcreations.com</t>
        </is>
      </c>
      <c r="B180796" t="n">
        <v>198</v>
      </c>
    </row>
    <row r="180797">
      <c r="A180797" t="inlineStr">
        <is>
          <t>www.meisterdrucke.uk</t>
        </is>
      </c>
      <c r="B180797" t="n">
        <v>198</v>
      </c>
    </row>
    <row r="180798">
      <c r="A180798" t="inlineStr">
        <is>
          <t>caninelifeline.org</t>
        </is>
      </c>
      <c r="B180798" t="n">
        <v>198</v>
      </c>
    </row>
    <row r="180799">
      <c r="A180799" t="inlineStr">
        <is>
          <t>ta-ugg.s3.amazonaws.com</t>
        </is>
      </c>
      <c r="B180799" t="n">
        <v>198</v>
      </c>
    </row>
    <row r="180800">
      <c r="A180800" t="inlineStr">
        <is>
          <t>www.edensaw.com</t>
        </is>
      </c>
      <c r="B180800" t="n">
        <v>198</v>
      </c>
    </row>
    <row r="180801">
      <c r="A180801" t="inlineStr">
        <is>
          <t>www.deco-cretesupply.com</t>
        </is>
      </c>
      <c r="B180801" t="n">
        <v>198</v>
      </c>
    </row>
    <row r="180802">
      <c r="A180802" t="inlineStr">
        <is>
          <t>www.darpa.mil</t>
        </is>
      </c>
      <c r="B180802" t="n">
        <v>198</v>
      </c>
    </row>
    <row r="180803">
      <c r="A180803" t="inlineStr">
        <is>
          <t>img.ipartsexpert.com</t>
        </is>
      </c>
      <c r="B180803" t="n">
        <v>198</v>
      </c>
    </row>
    <row r="180804">
      <c r="A180804" t="inlineStr">
        <is>
          <t>www.vwclassicclub.com</t>
        </is>
      </c>
      <c r="B180804" t="n">
        <v>198</v>
      </c>
    </row>
    <row r="180805">
      <c r="A180805" t="inlineStr">
        <is>
          <t>www.sillyphillie.com</t>
        </is>
      </c>
      <c r="B180805" t="n">
        <v>198</v>
      </c>
    </row>
    <row r="180806">
      <c r="A180806" t="inlineStr">
        <is>
          <t>cdn-59f21582f911c8334444cf1b.closte.com</t>
        </is>
      </c>
      <c r="B180806" t="n">
        <v>198</v>
      </c>
    </row>
    <row r="180807">
      <c r="A180807" t="inlineStr">
        <is>
          <t>becci.dk</t>
        </is>
      </c>
      <c r="B180807" t="n">
        <v>198</v>
      </c>
    </row>
    <row r="180808">
      <c r="A180808" t="inlineStr">
        <is>
          <t>www.hsd.k12.or.us</t>
        </is>
      </c>
      <c r="B180808" t="n">
        <v>198</v>
      </c>
    </row>
    <row r="180809">
      <c r="A180809" t="inlineStr">
        <is>
          <t>www.pvschools.net</t>
        </is>
      </c>
      <c r="B180809" t="n">
        <v>198</v>
      </c>
    </row>
    <row r="180810">
      <c r="A180810" t="inlineStr">
        <is>
          <t>www.madfoxparty.com</t>
        </is>
      </c>
      <c r="B180810" t="n">
        <v>198</v>
      </c>
    </row>
    <row r="180811">
      <c r="A180811" t="inlineStr">
        <is>
          <t>fullmount.ru</t>
        </is>
      </c>
      <c r="B180811" t="n">
        <v>198</v>
      </c>
    </row>
    <row r="180812">
      <c r="A180812" t="inlineStr">
        <is>
          <t>www.kocher24.de</t>
        </is>
      </c>
      <c r="B180812" t="n">
        <v>198</v>
      </c>
    </row>
    <row r="180813">
      <c r="A180813" t="inlineStr">
        <is>
          <t>congratulationsmessages.imnepal.com</t>
        </is>
      </c>
      <c r="B180813" t="n">
        <v>198</v>
      </c>
    </row>
    <row r="180814">
      <c r="A180814" t="inlineStr">
        <is>
          <t>www.macaucasino4.com</t>
        </is>
      </c>
      <c r="B180814" t="n">
        <v>198</v>
      </c>
    </row>
    <row r="180815">
      <c r="A180815" t="inlineStr">
        <is>
          <t>www.lakehousevacations.com</t>
        </is>
      </c>
      <c r="B180815" t="n">
        <v>198</v>
      </c>
    </row>
    <row r="180816">
      <c r="A180816" t="inlineStr">
        <is>
          <t>kingbrand.com</t>
        </is>
      </c>
      <c r="B180816" t="n">
        <v>198</v>
      </c>
    </row>
    <row r="180817">
      <c r="A180817" t="inlineStr">
        <is>
          <t>plants.ritchiefeed.com</t>
        </is>
      </c>
      <c r="B180817" t="n">
        <v>198</v>
      </c>
    </row>
    <row r="180818">
      <c r="A180818" t="inlineStr">
        <is>
          <t>powerhouseplumbers.com</t>
        </is>
      </c>
      <c r="B180818" t="n">
        <v>198</v>
      </c>
    </row>
    <row r="180819">
      <c r="A180819" t="inlineStr">
        <is>
          <t>nasonpearl.com</t>
        </is>
      </c>
      <c r="B180819" t="n">
        <v>198</v>
      </c>
    </row>
    <row r="180820">
      <c r="A180820" t="inlineStr">
        <is>
          <t>danicaimports.com</t>
        </is>
      </c>
      <c r="B180820" t="n">
        <v>198</v>
      </c>
    </row>
    <row r="180821">
      <c r="A180821" t="inlineStr">
        <is>
          <t>www.ashevillehwyrental.com</t>
        </is>
      </c>
      <c r="B180821" t="n">
        <v>198</v>
      </c>
    </row>
    <row r="180822">
      <c r="A180822" t="inlineStr">
        <is>
          <t>7c3f2ef43ad34b659e0d-664828f931666f341f4a04470bb59f8e.ssl.cf1.rackcdn.com</t>
        </is>
      </c>
      <c r="B180822" t="n">
        <v>198</v>
      </c>
    </row>
    <row r="180823">
      <c r="A180823" t="inlineStr">
        <is>
          <t>f457557384695974d982-21f59a82656a8d865b2e821c21013d40.ssl.cf1.rackcdn.com</t>
        </is>
      </c>
      <c r="B180823" t="n">
        <v>198</v>
      </c>
    </row>
    <row r="180824">
      <c r="A180824" t="inlineStr">
        <is>
          <t>fd934f6968a98ea95400-9a4adc597a053ab794c4390894ed7e63.r99.cf1.rackcdn.com</t>
        </is>
      </c>
      <c r="B180824" t="n">
        <v>198</v>
      </c>
    </row>
    <row r="180825">
      <c r="A180825" t="inlineStr">
        <is>
          <t>www.nightingalecc.com.au</t>
        </is>
      </c>
      <c r="B180825" t="n">
        <v>198</v>
      </c>
    </row>
    <row r="180826">
      <c r="A180826" t="inlineStr">
        <is>
          <t>www.tobaccoonline.co.uk</t>
        </is>
      </c>
      <c r="B180826" t="n">
        <v>198</v>
      </c>
    </row>
    <row r="180827">
      <c r="A180827" t="inlineStr">
        <is>
          <t>29524c5bf993bee41f4f-1ced5ed67ce15c60d752131cd346907a.ssl.cf1.rackcdn.com</t>
        </is>
      </c>
      <c r="B180827" t="n">
        <v>198</v>
      </c>
    </row>
    <row r="180828">
      <c r="A180828" t="inlineStr">
        <is>
          <t>kbsworldimage.kbs.co.kr</t>
        </is>
      </c>
      <c r="B180828" t="n">
        <v>197</v>
      </c>
    </row>
    <row r="180829">
      <c r="A180829" t="inlineStr">
        <is>
          <t>st.sailme.com</t>
        </is>
      </c>
      <c r="B180829" t="n">
        <v>197</v>
      </c>
    </row>
    <row r="180830">
      <c r="A180830" t="inlineStr">
        <is>
          <t>houstonfoodfinder.com</t>
        </is>
      </c>
      <c r="B180830" t="n">
        <v>197</v>
      </c>
    </row>
    <row r="180831">
      <c r="A180831" t="inlineStr">
        <is>
          <t>gearuptofit.com</t>
        </is>
      </c>
      <c r="B180831" t="n">
        <v>197</v>
      </c>
    </row>
    <row r="180832">
      <c r="A180832" t="inlineStr">
        <is>
          <t>cryptoext.com</t>
        </is>
      </c>
      <c r="B180832" t="n">
        <v>197</v>
      </c>
    </row>
    <row r="180833">
      <c r="A180833" t="inlineStr">
        <is>
          <t>internationalbeershop.com.au</t>
        </is>
      </c>
      <c r="B180833" t="n">
        <v>197</v>
      </c>
    </row>
    <row r="180834">
      <c r="A180834" t="inlineStr">
        <is>
          <t>www.dinesarasota.com</t>
        </is>
      </c>
      <c r="B180834" t="n">
        <v>197</v>
      </c>
    </row>
    <row r="180835">
      <c r="A180835" t="inlineStr">
        <is>
          <t>www.poleposition-pt.com</t>
        </is>
      </c>
      <c r="B180835" t="n">
        <v>197</v>
      </c>
    </row>
    <row r="180836">
      <c r="A180836" t="inlineStr">
        <is>
          <t>hotmanhub.com</t>
        </is>
      </c>
      <c r="B180836" t="n">
        <v>197</v>
      </c>
    </row>
    <row r="180837">
      <c r="A180837" t="inlineStr">
        <is>
          <t>ss.metronews.ru</t>
        </is>
      </c>
      <c r="B180837" t="n">
        <v>197</v>
      </c>
    </row>
    <row r="180838">
      <c r="A180838" t="inlineStr">
        <is>
          <t>img1.xcarimg.com</t>
        </is>
      </c>
      <c r="B180838" t="n">
        <v>197</v>
      </c>
    </row>
    <row r="180839">
      <c r="A180839" t="inlineStr">
        <is>
          <t>www.akoustik-online.com</t>
        </is>
      </c>
      <c r="B180839" t="n">
        <v>197</v>
      </c>
    </row>
    <row r="180840">
      <c r="A180840" t="inlineStr">
        <is>
          <t>www.mexatk.com</t>
        </is>
      </c>
      <c r="B180840" t="n">
        <v>197</v>
      </c>
    </row>
    <row r="180841">
      <c r="A180841" t="inlineStr">
        <is>
          <t>s.weltsport.net</t>
        </is>
      </c>
      <c r="B180841" t="n">
        <v>197</v>
      </c>
    </row>
    <row r="180842">
      <c r="A180842" t="inlineStr">
        <is>
          <t>top-tuning.ru</t>
        </is>
      </c>
      <c r="B180842" t="n">
        <v>197</v>
      </c>
    </row>
    <row r="180843">
      <c r="A180843" t="inlineStr">
        <is>
          <t>d3p0bla3numw14.cloudfront.net</t>
        </is>
      </c>
      <c r="B180843" t="n">
        <v>197</v>
      </c>
    </row>
    <row r="180844">
      <c r="A180844" t="inlineStr">
        <is>
          <t>www.neo2.com</t>
        </is>
      </c>
      <c r="B180844" t="n">
        <v>197</v>
      </c>
    </row>
    <row r="180845">
      <c r="A180845" t="inlineStr">
        <is>
          <t>unoliving.com</t>
        </is>
      </c>
      <c r="B180845" t="n">
        <v>197</v>
      </c>
    </row>
    <row r="180846">
      <c r="A180846" t="inlineStr">
        <is>
          <t>www.wexthuset.com</t>
        </is>
      </c>
      <c r="B180846" t="n">
        <v>197</v>
      </c>
    </row>
    <row r="180847">
      <c r="A180847" t="inlineStr">
        <is>
          <t>d2nepxe81gfvk5.cloudfront.net</t>
        </is>
      </c>
      <c r="B180847" t="n">
        <v>197</v>
      </c>
    </row>
    <row r="180848">
      <c r="A180848" t="inlineStr">
        <is>
          <t>cdn-03.rockfoto.nu</t>
        </is>
      </c>
      <c r="B180848" t="n">
        <v>197</v>
      </c>
    </row>
    <row r="180849">
      <c r="A180849" t="inlineStr">
        <is>
          <t>www.merson.fr</t>
        </is>
      </c>
      <c r="B180849" t="n">
        <v>197</v>
      </c>
    </row>
    <row r="180850">
      <c r="A180850" t="inlineStr">
        <is>
          <t>design-foto.ru</t>
        </is>
      </c>
      <c r="B180850" t="n">
        <v>197</v>
      </c>
    </row>
    <row r="180851">
      <c r="A180851" t="inlineStr">
        <is>
          <t>cleorbete.files.wordpress.com</t>
        </is>
      </c>
      <c r="B180851" t="n">
        <v>197</v>
      </c>
    </row>
    <row r="180852">
      <c r="A180852" t="inlineStr">
        <is>
          <t>firmen.wko.at</t>
        </is>
      </c>
      <c r="B180852" t="n">
        <v>197</v>
      </c>
    </row>
    <row r="180853">
      <c r="A180853" t="inlineStr">
        <is>
          <t>www.atpress.ne.jp</t>
        </is>
      </c>
      <c r="B180853" t="n">
        <v>197</v>
      </c>
    </row>
    <row r="180854">
      <c r="A180854" t="inlineStr">
        <is>
          <t>norfinspb.ru</t>
        </is>
      </c>
      <c r="B180854" t="n">
        <v>197</v>
      </c>
    </row>
    <row r="180855">
      <c r="A180855" t="inlineStr">
        <is>
          <t>images.designstreet.it</t>
        </is>
      </c>
      <c r="B180855" t="n">
        <v>197</v>
      </c>
    </row>
    <row r="180856">
      <c r="A180856" t="inlineStr">
        <is>
          <t>obrazki1.kosmetyki-perfumy.pl</t>
        </is>
      </c>
      <c r="B180856" t="n">
        <v>197</v>
      </c>
    </row>
    <row r="180857">
      <c r="A180857" t="inlineStr">
        <is>
          <t>jeweler.gr</t>
        </is>
      </c>
      <c r="B180857" t="n">
        <v>197</v>
      </c>
    </row>
    <row r="180858">
      <c r="A180858" t="inlineStr">
        <is>
          <t>img.slotjava.es</t>
        </is>
      </c>
      <c r="B180858" t="n">
        <v>197</v>
      </c>
    </row>
    <row r="180859">
      <c r="A180859" t="inlineStr">
        <is>
          <t>www.lesenjoliveuses.fr</t>
        </is>
      </c>
      <c r="B180859" t="n">
        <v>197</v>
      </c>
    </row>
    <row r="180860">
      <c r="A180860" t="inlineStr">
        <is>
          <t>copticocc.org</t>
        </is>
      </c>
      <c r="B180860" t="n">
        <v>197</v>
      </c>
    </row>
    <row r="180861">
      <c r="A180861" t="inlineStr">
        <is>
          <t>www.pocitace24.cz</t>
        </is>
      </c>
      <c r="B180861" t="n">
        <v>197</v>
      </c>
    </row>
    <row r="180862">
      <c r="A180862" t="inlineStr">
        <is>
          <t>www.franzen.de</t>
        </is>
      </c>
      <c r="B180862" t="n">
        <v>197</v>
      </c>
    </row>
    <row r="180863">
      <c r="A180863" t="inlineStr">
        <is>
          <t>www.ludoshop.com</t>
        </is>
      </c>
      <c r="B180863" t="n">
        <v>197</v>
      </c>
    </row>
    <row r="180864">
      <c r="A180864" t="inlineStr">
        <is>
          <t>technogadzet.pl</t>
        </is>
      </c>
      <c r="B180864" t="n">
        <v>197</v>
      </c>
    </row>
    <row r="180865">
      <c r="A180865" t="inlineStr">
        <is>
          <t>mano.automanas.lt</t>
        </is>
      </c>
      <c r="B180865" t="n">
        <v>197</v>
      </c>
    </row>
    <row r="180866">
      <c r="A180866" t="inlineStr">
        <is>
          <t>it-engage-public-images.s3.amazonaws.com</t>
        </is>
      </c>
      <c r="B180866" t="n">
        <v>197</v>
      </c>
    </row>
    <row r="180867">
      <c r="A180867" t="inlineStr">
        <is>
          <t>www.rockfactory.co.uk</t>
        </is>
      </c>
      <c r="B180867" t="n">
        <v>197</v>
      </c>
    </row>
    <row r="180868">
      <c r="A180868" t="inlineStr">
        <is>
          <t>www.iwsc.net</t>
        </is>
      </c>
      <c r="B180868" t="n">
        <v>197</v>
      </c>
    </row>
    <row r="180869">
      <c r="A180869" t="inlineStr">
        <is>
          <t>www.pcusastore.com</t>
        </is>
      </c>
      <c r="B180869" t="n">
        <v>197</v>
      </c>
    </row>
    <row r="180870">
      <c r="A180870" t="inlineStr">
        <is>
          <t>www.thechristmasshop.co.uk</t>
        </is>
      </c>
      <c r="B180870" t="n">
        <v>197</v>
      </c>
    </row>
    <row r="180871">
      <c r="A180871" t="inlineStr">
        <is>
          <t>5mrorwxhiiorjii.leadongcdn.com</t>
        </is>
      </c>
      <c r="B180871" t="n">
        <v>197</v>
      </c>
    </row>
    <row r="180872">
      <c r="A180872" t="inlineStr">
        <is>
          <t>www.csqueenhair.com</t>
        </is>
      </c>
      <c r="B180872" t="n">
        <v>197</v>
      </c>
    </row>
    <row r="180873">
      <c r="A180873" t="inlineStr">
        <is>
          <t>www.archeion.ca</t>
        </is>
      </c>
      <c r="B180873" t="n">
        <v>197</v>
      </c>
    </row>
    <row r="180874">
      <c r="A180874" t="inlineStr">
        <is>
          <t>dirtymomtube.pro</t>
        </is>
      </c>
      <c r="B180874" t="n">
        <v>197</v>
      </c>
    </row>
    <row r="180875">
      <c r="A180875" t="inlineStr">
        <is>
          <t>www.projectorsaustralia.com.au</t>
        </is>
      </c>
      <c r="B180875" t="n">
        <v>197</v>
      </c>
    </row>
    <row r="180876">
      <c r="A180876" t="inlineStr">
        <is>
          <t>onyerbike.com</t>
        </is>
      </c>
      <c r="B180876" t="n">
        <v>197</v>
      </c>
    </row>
    <row r="180877">
      <c r="A180877" t="inlineStr">
        <is>
          <t>brooklynbatteryworks.com</t>
        </is>
      </c>
      <c r="B180877" t="n">
        <v>197</v>
      </c>
    </row>
    <row r="180878">
      <c r="A180878" t="inlineStr">
        <is>
          <t>3989ac5bcbe1edfc864a-0a7f10f87519dba22d2dbc6233a731e5.ssl.cf2.rackcdn.com</t>
        </is>
      </c>
      <c r="B180878" t="n">
        <v>197</v>
      </c>
    </row>
    <row r="180879">
      <c r="A180879" t="inlineStr">
        <is>
          <t>slo.elmarkstore.eu</t>
        </is>
      </c>
      <c r="B180879" t="n">
        <v>197</v>
      </c>
    </row>
    <row r="180880">
      <c r="A180880" t="inlineStr">
        <is>
          <t>ua.sportsdirect.com</t>
        </is>
      </c>
      <c r="B180880" t="n">
        <v>197</v>
      </c>
    </row>
    <row r="180881">
      <c r="A180881" t="inlineStr">
        <is>
          <t>m.gy-noodlemachine.com</t>
        </is>
      </c>
      <c r="B180881" t="n">
        <v>197</v>
      </c>
    </row>
    <row r="180882">
      <c r="A180882" t="inlineStr">
        <is>
          <t>6246f3a42cb4666fe8c2-032e1d556bac2ad1ceffb76d7c55ff00.ssl.cf1.rackcdn.com</t>
        </is>
      </c>
      <c r="B180882" t="n">
        <v>197</v>
      </c>
    </row>
    <row r="180883">
      <c r="A180883" t="inlineStr">
        <is>
          <t>lilbrown.com</t>
        </is>
      </c>
      <c r="B180883" t="n">
        <v>197</v>
      </c>
    </row>
    <row r="180884">
      <c r="A180884" t="inlineStr">
        <is>
          <t>poolandhottubparts.com</t>
        </is>
      </c>
      <c r="B180884" t="n">
        <v>197</v>
      </c>
    </row>
    <row r="180885">
      <c r="A180885" t="inlineStr">
        <is>
          <t>www.newtonfurniture.com</t>
        </is>
      </c>
      <c r="B180885" t="n">
        <v>197</v>
      </c>
    </row>
    <row r="180886">
      <c r="A180886" t="inlineStr">
        <is>
          <t>www.cityofwatsonville.org</t>
        </is>
      </c>
      <c r="B180886" t="n">
        <v>197</v>
      </c>
    </row>
    <row r="180887">
      <c r="A180887" t="inlineStr">
        <is>
          <t>27c1983d1896dd4d3f18-84746029d73cf9c312a3b9232114494b.ssl.cf1.rackcdn.com</t>
        </is>
      </c>
      <c r="B180887" t="n">
        <v>197</v>
      </c>
    </row>
    <row r="180888">
      <c r="A180888" t="inlineStr">
        <is>
          <t>www.dhankot.com</t>
        </is>
      </c>
      <c r="B180888" t="n">
        <v>197</v>
      </c>
    </row>
    <row r="180889">
      <c r="A180889" t="inlineStr">
        <is>
          <t>www.colinbaxter.co.uk</t>
        </is>
      </c>
      <c r="B180889" t="n">
        <v>197</v>
      </c>
    </row>
    <row r="180890">
      <c r="A180890" t="inlineStr">
        <is>
          <t>teamstore.thebulldogs.com.au</t>
        </is>
      </c>
      <c r="B180890" t="n">
        <v>197</v>
      </c>
    </row>
    <row r="180891">
      <c r="A180891" t="inlineStr">
        <is>
          <t>rmrorwxhlijrlj5o.ldycdn.com</t>
        </is>
      </c>
      <c r="B180891" t="n">
        <v>197</v>
      </c>
    </row>
    <row r="180892">
      <c r="A180892" t="inlineStr">
        <is>
          <t>68dc38778c161f82c2a6-0cfeeaf76784277f856d25495084d870.ssl.cf1.rackcdn.com</t>
        </is>
      </c>
      <c r="B180892" t="n">
        <v>197</v>
      </c>
    </row>
    <row r="180893">
      <c r="A180893" t="inlineStr">
        <is>
          <t>www.airpano.com</t>
        </is>
      </c>
      <c r="B180893" t="n">
        <v>197</v>
      </c>
    </row>
    <row r="180894">
      <c r="A180894" t="inlineStr">
        <is>
          <t>www.mybedframes.co.uk</t>
        </is>
      </c>
      <c r="B180894" t="n">
        <v>197</v>
      </c>
    </row>
    <row r="180895">
      <c r="A180895" t="inlineStr">
        <is>
          <t>cdn.tsrus.cn</t>
        </is>
      </c>
      <c r="B180895" t="n">
        <v>197</v>
      </c>
    </row>
    <row r="180896">
      <c r="A180896" t="inlineStr">
        <is>
          <t>eoouae45rgb.exactdn.com</t>
        </is>
      </c>
      <c r="B180896" t="n">
        <v>197</v>
      </c>
    </row>
    <row r="180897">
      <c r="A180897" t="inlineStr">
        <is>
          <t>www.passionjewelry.co.id</t>
        </is>
      </c>
      <c r="B180897" t="n">
        <v>197</v>
      </c>
    </row>
    <row r="180898">
      <c r="A180898" t="inlineStr">
        <is>
          <t>spectacularnwt.com</t>
        </is>
      </c>
      <c r="B180898" t="n">
        <v>197</v>
      </c>
    </row>
    <row r="180899">
      <c r="A180899" t="inlineStr">
        <is>
          <t>www.sunglasscurator.com</t>
        </is>
      </c>
      <c r="B180899" t="n">
        <v>197</v>
      </c>
    </row>
    <row r="180900">
      <c r="A180900" t="inlineStr">
        <is>
          <t>goodsgn.com</t>
        </is>
      </c>
      <c r="B180900" t="n">
        <v>197</v>
      </c>
    </row>
    <row r="180901">
      <c r="A180901" t="inlineStr">
        <is>
          <t>www.idratherbeachef.com</t>
        </is>
      </c>
      <c r="B180901" t="n">
        <v>197</v>
      </c>
    </row>
    <row r="180902">
      <c r="A180902" t="inlineStr">
        <is>
          <t>www.reikojeans.com</t>
        </is>
      </c>
      <c r="B180902" t="n">
        <v>197</v>
      </c>
    </row>
    <row r="180903">
      <c r="A180903" t="inlineStr">
        <is>
          <t>ostun.vn</t>
        </is>
      </c>
      <c r="B180903" t="n">
        <v>197</v>
      </c>
    </row>
    <row r="180904">
      <c r="A180904" t="inlineStr">
        <is>
          <t>jamair.tv</t>
        </is>
      </c>
      <c r="B180904" t="n">
        <v>197</v>
      </c>
    </row>
    <row r="180905">
      <c r="A180905" t="inlineStr">
        <is>
          <t>blogs.worldbank.org</t>
        </is>
      </c>
      <c r="B180905" t="n">
        <v>197</v>
      </c>
    </row>
    <row r="180906">
      <c r="A180906" t="inlineStr">
        <is>
          <t>www.ayresadventures.com</t>
        </is>
      </c>
      <c r="B180906" t="n">
        <v>197</v>
      </c>
    </row>
    <row r="180907">
      <c r="A180907" t="inlineStr">
        <is>
          <t>www.sneakersoldes.fr</t>
        </is>
      </c>
      <c r="B180907" t="n">
        <v>197</v>
      </c>
    </row>
    <row r="180908">
      <c r="A180908" t="inlineStr">
        <is>
          <t>stephaniekase.com</t>
        </is>
      </c>
      <c r="B180908" t="n">
        <v>197</v>
      </c>
    </row>
    <row r="180909">
      <c r="A180909" t="inlineStr">
        <is>
          <t>ta-bensherman.s3.amazonaws.com</t>
        </is>
      </c>
      <c r="B180909" t="n">
        <v>197</v>
      </c>
    </row>
    <row r="180910">
      <c r="A180910" t="inlineStr">
        <is>
          <t>foxyoxie.com</t>
        </is>
      </c>
      <c r="B180910" t="n">
        <v>197</v>
      </c>
    </row>
    <row r="180911">
      <c r="A180911" t="inlineStr">
        <is>
          <t>pneunet.ro</t>
        </is>
      </c>
      <c r="B180911" t="n">
        <v>197</v>
      </c>
    </row>
    <row r="180912">
      <c r="A180912" t="inlineStr">
        <is>
          <t>dadongny.com</t>
        </is>
      </c>
      <c r="B180912" t="n">
        <v>197</v>
      </c>
    </row>
    <row r="180913">
      <c r="A180913" t="inlineStr">
        <is>
          <t>www.planetski.eu</t>
        </is>
      </c>
      <c r="B180913" t="n">
        <v>197</v>
      </c>
    </row>
    <row r="180914">
      <c r="A180914" t="inlineStr">
        <is>
          <t>www.viadurini.fr</t>
        </is>
      </c>
      <c r="B180914" t="n">
        <v>197</v>
      </c>
    </row>
    <row r="180915">
      <c r="A180915" t="inlineStr">
        <is>
          <t>wgna.com</t>
        </is>
      </c>
      <c r="B180915" t="n">
        <v>197</v>
      </c>
    </row>
    <row r="180916">
      <c r="A180916" t="inlineStr">
        <is>
          <t>primexbt.com</t>
        </is>
      </c>
      <c r="B180916" t="n">
        <v>197</v>
      </c>
    </row>
    <row r="180917">
      <c r="A180917" t="inlineStr">
        <is>
          <t>www.seapointe.com</t>
        </is>
      </c>
      <c r="B180917" t="n">
        <v>197</v>
      </c>
    </row>
    <row r="180918">
      <c r="A180918" t="inlineStr">
        <is>
          <t>desenio.com.au</t>
        </is>
      </c>
      <c r="B180918" t="n">
        <v>197</v>
      </c>
    </row>
    <row r="180919">
      <c r="A180919" t="inlineStr">
        <is>
          <t>www.etonjewelry.com</t>
        </is>
      </c>
      <c r="B180919" t="n">
        <v>197</v>
      </c>
    </row>
    <row r="180920">
      <c r="A180920" t="inlineStr">
        <is>
          <t>f5l.51d.myftpupload.com</t>
        </is>
      </c>
      <c r="B180920" t="n">
        <v>197</v>
      </c>
    </row>
    <row r="180921">
      <c r="A180921" t="inlineStr">
        <is>
          <t>www.2cents.my</t>
        </is>
      </c>
      <c r="B180921" t="n">
        <v>197</v>
      </c>
    </row>
    <row r="180922">
      <c r="A180922" t="inlineStr">
        <is>
          <t>www.speakymagazine.com</t>
        </is>
      </c>
      <c r="B180922" t="n">
        <v>197</v>
      </c>
    </row>
    <row r="180923">
      <c r="A180923" t="inlineStr">
        <is>
          <t>www.rodneyclark.com</t>
        </is>
      </c>
      <c r="B180923" t="n">
        <v>197</v>
      </c>
    </row>
    <row r="180924">
      <c r="A180924" t="inlineStr">
        <is>
          <t>image2.dailydive.com</t>
        </is>
      </c>
      <c r="B180924" t="n">
        <v>197</v>
      </c>
    </row>
    <row r="180925">
      <c r="A180925" t="inlineStr">
        <is>
          <t>www.travelreportage.com</t>
        </is>
      </c>
      <c r="B180925" t="n">
        <v>197</v>
      </c>
    </row>
    <row r="180926">
      <c r="A180926" t="inlineStr">
        <is>
          <t>ideas2live4.com</t>
        </is>
      </c>
      <c r="B180926" t="n">
        <v>197</v>
      </c>
    </row>
    <row r="180927">
      <c r="A180927" t="inlineStr">
        <is>
          <t>foxbuy-vsf.netdna-ssl.com</t>
        </is>
      </c>
      <c r="B180927" t="n">
        <v>197</v>
      </c>
    </row>
    <row r="180928">
      <c r="A180928" t="inlineStr">
        <is>
          <t>www.militaryonesource.mil</t>
        </is>
      </c>
      <c r="B180928" t="n">
        <v>197</v>
      </c>
    </row>
    <row r="180929">
      <c r="A180929" t="inlineStr">
        <is>
          <t>www.autosreign.com</t>
        </is>
      </c>
      <c r="B180929" t="n">
        <v>197</v>
      </c>
    </row>
    <row r="180930">
      <c r="A180930" t="inlineStr">
        <is>
          <t>ukhealthcare.uky.edu</t>
        </is>
      </c>
      <c r="B180930" t="n">
        <v>197</v>
      </c>
    </row>
    <row r="180931">
      <c r="A180931" t="inlineStr">
        <is>
          <t>catbirdinindia.files.wordpress.com</t>
        </is>
      </c>
      <c r="B180931" t="n">
        <v>197</v>
      </c>
    </row>
    <row r="180932">
      <c r="A180932" t="inlineStr">
        <is>
          <t>www.colocationamerica.com</t>
        </is>
      </c>
      <c r="B180932" t="n">
        <v>197</v>
      </c>
    </row>
    <row r="180933">
      <c r="A180933" t="inlineStr">
        <is>
          <t>www.watchadvisor.com</t>
        </is>
      </c>
      <c r="B180933" t="n">
        <v>197</v>
      </c>
    </row>
    <row r="180934">
      <c r="A180934" t="inlineStr">
        <is>
          <t>www.cookstyle.co.uk</t>
        </is>
      </c>
      <c r="B180934" t="n">
        <v>197</v>
      </c>
    </row>
    <row r="180935">
      <c r="A180935" t="inlineStr">
        <is>
          <t>www.rugby-league.com</t>
        </is>
      </c>
      <c r="B180935" t="n">
        <v>197</v>
      </c>
    </row>
    <row r="180936">
      <c r="A180936" t="inlineStr">
        <is>
          <t>www.danybon.com</t>
        </is>
      </c>
      <c r="B180936" t="n">
        <v>197</v>
      </c>
    </row>
    <row r="180937">
      <c r="A180937" t="inlineStr">
        <is>
          <t>lulux.ru</t>
        </is>
      </c>
      <c r="B180937" t="n">
        <v>197</v>
      </c>
    </row>
    <row r="180938">
      <c r="A180938" t="inlineStr">
        <is>
          <t>workoutanytime.com</t>
        </is>
      </c>
      <c r="B180938" t="n">
        <v>197</v>
      </c>
    </row>
    <row r="180939">
      <c r="A180939" t="inlineStr">
        <is>
          <t>www.huntinghandmade.com</t>
        </is>
      </c>
      <c r="B180939" t="n">
        <v>197</v>
      </c>
    </row>
    <row r="180940">
      <c r="A180940" t="inlineStr">
        <is>
          <t>identity-mag.com</t>
        </is>
      </c>
      <c r="B180940" t="n">
        <v>197</v>
      </c>
    </row>
    <row r="180941">
      <c r="A180941" t="inlineStr">
        <is>
          <t>mlblogsmartelli.files.wordpress.com</t>
        </is>
      </c>
      <c r="B180941" t="n">
        <v>197</v>
      </c>
    </row>
    <row r="180942">
      <c r="A180942" t="inlineStr">
        <is>
          <t>www.bananivista.com</t>
        </is>
      </c>
      <c r="B180942" t="n">
        <v>197</v>
      </c>
    </row>
    <row r="180943">
      <c r="A180943" t="inlineStr">
        <is>
          <t>img.chinainternetwatch.com</t>
        </is>
      </c>
      <c r="B180943" t="n">
        <v>197</v>
      </c>
    </row>
    <row r="180944">
      <c r="A180944" t="inlineStr">
        <is>
          <t>www.animalssale.com</t>
        </is>
      </c>
      <c r="B180944" t="n">
        <v>197</v>
      </c>
    </row>
    <row r="180945">
      <c r="A180945" t="inlineStr">
        <is>
          <t>www.malesensepro.com</t>
        </is>
      </c>
      <c r="B180945" t="n">
        <v>197</v>
      </c>
    </row>
    <row r="180946">
      <c r="A180946" t="inlineStr">
        <is>
          <t>maninio.com</t>
        </is>
      </c>
      <c r="B180946" t="n">
        <v>197</v>
      </c>
    </row>
    <row r="180947">
      <c r="A180947" t="inlineStr">
        <is>
          <t>www.samsonite.it</t>
        </is>
      </c>
      <c r="B180947" t="n">
        <v>197</v>
      </c>
    </row>
    <row r="180948">
      <c r="A180948" t="inlineStr">
        <is>
          <t>www.0594sneaker.com</t>
        </is>
      </c>
      <c r="B180948" t="n">
        <v>197</v>
      </c>
    </row>
    <row r="180949">
      <c r="A180949" t="inlineStr">
        <is>
          <t>www.mountsinai.org</t>
        </is>
      </c>
      <c r="B180949" t="n">
        <v>197</v>
      </c>
    </row>
    <row r="180950">
      <c r="A180950" t="inlineStr">
        <is>
          <t>www.phawker.com</t>
        </is>
      </c>
      <c r="B180950" t="n">
        <v>197</v>
      </c>
    </row>
    <row r="180951">
      <c r="A180951" t="inlineStr">
        <is>
          <t>www.kootenayrockies.com</t>
        </is>
      </c>
      <c r="B180951" t="n">
        <v>197</v>
      </c>
    </row>
    <row r="180952">
      <c r="A180952" t="inlineStr">
        <is>
          <t>media.pangeatravel.nl</t>
        </is>
      </c>
      <c r="B180952" t="n">
        <v>197</v>
      </c>
    </row>
    <row r="180953">
      <c r="A180953" t="inlineStr">
        <is>
          <t>whirlpoolcorp.com</t>
        </is>
      </c>
      <c r="B180953" t="n">
        <v>197</v>
      </c>
    </row>
    <row r="180954">
      <c r="A180954" t="inlineStr">
        <is>
          <t>derelojes.com</t>
        </is>
      </c>
      <c r="B180954" t="n">
        <v>197</v>
      </c>
    </row>
    <row r="180955">
      <c r="A180955" t="inlineStr">
        <is>
          <t>878937.smushcdn.com</t>
        </is>
      </c>
      <c r="B180955" t="n">
        <v>197</v>
      </c>
    </row>
    <row r="180956">
      <c r="A180956" t="inlineStr">
        <is>
          <t>www.domafit.cz</t>
        </is>
      </c>
      <c r="B180956" t="n">
        <v>197</v>
      </c>
    </row>
    <row r="180957">
      <c r="A180957" t="inlineStr">
        <is>
          <t>www.momentapart.com</t>
        </is>
      </c>
      <c r="B180957" t="n">
        <v>197</v>
      </c>
    </row>
    <row r="180958">
      <c r="A180958" t="inlineStr">
        <is>
          <t>www.legendaryrockinterviews.com</t>
        </is>
      </c>
      <c r="B180958" t="n">
        <v>197</v>
      </c>
    </row>
    <row r="180959">
      <c r="A180959" t="inlineStr">
        <is>
          <t>www.ebctv.net</t>
        </is>
      </c>
      <c r="B180959" t="n">
        <v>197</v>
      </c>
    </row>
    <row r="180960">
      <c r="A180960" t="inlineStr">
        <is>
          <t>www.babelio.com</t>
        </is>
      </c>
      <c r="B180960" t="n">
        <v>197</v>
      </c>
    </row>
    <row r="180961">
      <c r="A180961" t="inlineStr">
        <is>
          <t>oddballtimes.files.wordpress.com</t>
        </is>
      </c>
      <c r="B180961" t="n">
        <v>197</v>
      </c>
    </row>
    <row r="180962">
      <c r="A180962" t="inlineStr">
        <is>
          <t>craft-o-maniac.com</t>
        </is>
      </c>
      <c r="B180962" t="n">
        <v>197</v>
      </c>
    </row>
    <row r="180963">
      <c r="A180963" t="inlineStr">
        <is>
          <t>www.indune.com</t>
        </is>
      </c>
      <c r="B180963" t="n">
        <v>197</v>
      </c>
    </row>
    <row r="180964">
      <c r="A180964" t="inlineStr">
        <is>
          <t>www.bikko.ee</t>
        </is>
      </c>
      <c r="B180964" t="n">
        <v>197</v>
      </c>
    </row>
    <row r="180965">
      <c r="A180965" t="inlineStr">
        <is>
          <t>www.insidewallpaper.com</t>
        </is>
      </c>
      <c r="B180965" t="n">
        <v>197</v>
      </c>
    </row>
    <row r="180966">
      <c r="A180966" t="inlineStr">
        <is>
          <t>www.whitehavennews.co.uk</t>
        </is>
      </c>
      <c r="B180966" t="n">
        <v>197</v>
      </c>
    </row>
    <row r="180967">
      <c r="A180967" t="inlineStr">
        <is>
          <t>www.convictedartistmagazine.com</t>
        </is>
      </c>
      <c r="B180967" t="n">
        <v>197</v>
      </c>
    </row>
    <row r="180968">
      <c r="A180968" t="inlineStr">
        <is>
          <t>www.weddingdiaries.com.au</t>
        </is>
      </c>
      <c r="B180968" t="n">
        <v>197</v>
      </c>
    </row>
    <row r="180969">
      <c r="A180969" t="inlineStr">
        <is>
          <t>www.thegreencornwall.co.uk</t>
        </is>
      </c>
      <c r="B180969" t="n">
        <v>197</v>
      </c>
    </row>
    <row r="180970">
      <c r="A180970" t="inlineStr">
        <is>
          <t>beabausa.com</t>
        </is>
      </c>
      <c r="B180970" t="n">
        <v>197</v>
      </c>
    </row>
    <row r="180971">
      <c r="A180971" t="inlineStr">
        <is>
          <t>www.supermicro.com</t>
        </is>
      </c>
      <c r="B180971" t="n">
        <v>197</v>
      </c>
    </row>
    <row r="180972">
      <c r="A180972" t="inlineStr">
        <is>
          <t>theoracleonline.org</t>
        </is>
      </c>
      <c r="B180972" t="n">
        <v>197</v>
      </c>
    </row>
    <row r="180973">
      <c r="A180973" t="inlineStr">
        <is>
          <t>life.wilko.com</t>
        </is>
      </c>
      <c r="B180973" t="n">
        <v>197</v>
      </c>
    </row>
    <row r="180974">
      <c r="A180974" t="inlineStr">
        <is>
          <t>www.starmagichealing.com</t>
        </is>
      </c>
      <c r="B180974" t="n">
        <v>197</v>
      </c>
    </row>
    <row r="180975">
      <c r="A180975" t="inlineStr">
        <is>
          <t>datastore04.rediff.com</t>
        </is>
      </c>
      <c r="B180975" t="n">
        <v>197</v>
      </c>
    </row>
    <row r="180976">
      <c r="A180976" t="inlineStr">
        <is>
          <t>cdn.sitepreview.co</t>
        </is>
      </c>
      <c r="B180976" t="n">
        <v>197</v>
      </c>
    </row>
    <row r="180977">
      <c r="A180977" t="inlineStr">
        <is>
          <t>alesstudentpress.files.wordpress.com</t>
        </is>
      </c>
      <c r="B180977" t="n">
        <v>197</v>
      </c>
    </row>
    <row r="180978">
      <c r="A180978" t="inlineStr">
        <is>
          <t>366icons.com</t>
        </is>
      </c>
      <c r="B180978" t="n">
        <v>197</v>
      </c>
    </row>
    <row r="180979">
      <c r="A180979" t="inlineStr">
        <is>
          <t>softech.kg</t>
        </is>
      </c>
      <c r="B180979" t="n">
        <v>197</v>
      </c>
    </row>
    <row r="180980">
      <c r="A180980" t="inlineStr">
        <is>
          <t>totalbitcoin.org</t>
        </is>
      </c>
      <c r="B180980" t="n">
        <v>197</v>
      </c>
    </row>
    <row r="180981">
      <c r="A180981" t="inlineStr">
        <is>
          <t>nastaboden.com</t>
        </is>
      </c>
      <c r="B180981" t="n">
        <v>197</v>
      </c>
    </row>
    <row r="180982">
      <c r="A180982" t="inlineStr">
        <is>
          <t>getreferralmd.com</t>
        </is>
      </c>
      <c r="B180982" t="n">
        <v>197</v>
      </c>
    </row>
    <row r="180983">
      <c r="A180983" t="inlineStr">
        <is>
          <t>dogdaysapp.com</t>
        </is>
      </c>
      <c r="B180983" t="n">
        <v>197</v>
      </c>
    </row>
    <row r="180984">
      <c r="A180984" t="inlineStr">
        <is>
          <t>iris-bloemen.nl</t>
        </is>
      </c>
      <c r="B180984" t="n">
        <v>197</v>
      </c>
    </row>
    <row r="180985">
      <c r="A180985" t="inlineStr">
        <is>
          <t>www.infocwb.com.br</t>
        </is>
      </c>
      <c r="B180985" t="n">
        <v>197</v>
      </c>
    </row>
    <row r="180986">
      <c r="A180986" t="inlineStr">
        <is>
          <t>tvpjourneys.files.wordpress.com</t>
        </is>
      </c>
      <c r="B180986" t="n">
        <v>197</v>
      </c>
    </row>
    <row r="180987">
      <c r="A180987" t="inlineStr">
        <is>
          <t>www.poyajewelry.com</t>
        </is>
      </c>
      <c r="B180987" t="n">
        <v>197</v>
      </c>
    </row>
    <row r="180988">
      <c r="A180988" t="inlineStr">
        <is>
          <t>www.bronteshop.com</t>
        </is>
      </c>
      <c r="B180988" t="n">
        <v>197</v>
      </c>
    </row>
    <row r="180989">
      <c r="A180989" t="inlineStr">
        <is>
          <t>www.transportservices.com</t>
        </is>
      </c>
      <c r="B180989" t="n">
        <v>197</v>
      </c>
    </row>
    <row r="180990">
      <c r="A180990" t="inlineStr">
        <is>
          <t>lanceview.com</t>
        </is>
      </c>
      <c r="B180990" t="n">
        <v>197</v>
      </c>
    </row>
    <row r="180991">
      <c r="A180991" t="inlineStr">
        <is>
          <t>wfce.net</t>
        </is>
      </c>
      <c r="B180991" t="n">
        <v>197</v>
      </c>
    </row>
    <row r="180992">
      <c r="A180992" t="inlineStr">
        <is>
          <t>largest.org</t>
        </is>
      </c>
      <c r="B180992" t="n">
        <v>197</v>
      </c>
    </row>
    <row r="180993">
      <c r="A180993" t="inlineStr">
        <is>
          <t>mynotebook.de</t>
        </is>
      </c>
      <c r="B180993" t="n">
        <v>197</v>
      </c>
    </row>
    <row r="180994">
      <c r="A180994" t="inlineStr">
        <is>
          <t>bestveniceguides.it</t>
        </is>
      </c>
      <c r="B180994" t="n">
        <v>197</v>
      </c>
    </row>
    <row r="180995">
      <c r="A180995" t="inlineStr">
        <is>
          <t>super-poop.com</t>
        </is>
      </c>
      <c r="B180995" t="n">
        <v>197</v>
      </c>
    </row>
    <row r="180996">
      <c r="A180996" t="inlineStr">
        <is>
          <t>www.artswfl.com</t>
        </is>
      </c>
      <c r="B180996" t="n">
        <v>197</v>
      </c>
    </row>
    <row r="180997">
      <c r="A180997" t="inlineStr">
        <is>
          <t>www.cisomag.com</t>
        </is>
      </c>
      <c r="B180997" t="n">
        <v>197</v>
      </c>
    </row>
    <row r="180998">
      <c r="A180998" t="inlineStr">
        <is>
          <t>ear-group.net</t>
        </is>
      </c>
      <c r="B180998" t="n">
        <v>197</v>
      </c>
    </row>
    <row r="180999">
      <c r="A180999" t="inlineStr">
        <is>
          <t>shopeastleigh.co.ke</t>
        </is>
      </c>
      <c r="B180999" t="n">
        <v>197</v>
      </c>
    </row>
    <row r="181000">
      <c r="A181000" t="inlineStr">
        <is>
          <t>fringeflowersandfrills.com</t>
        </is>
      </c>
      <c r="B181000" t="n">
        <v>197</v>
      </c>
    </row>
    <row r="181001">
      <c r="A181001" t="inlineStr">
        <is>
          <t>all-things-tiffany.com</t>
        </is>
      </c>
      <c r="B181001" t="n">
        <v>197</v>
      </c>
    </row>
    <row r="181002">
      <c r="A181002" t="inlineStr">
        <is>
          <t>www.saigonflowers.com</t>
        </is>
      </c>
      <c r="B181002" t="n">
        <v>197</v>
      </c>
    </row>
    <row r="181003">
      <c r="A181003" t="inlineStr">
        <is>
          <t>thenightbazaar.co.uk</t>
        </is>
      </c>
      <c r="B181003" t="n">
        <v>197</v>
      </c>
    </row>
    <row r="181004">
      <c r="A181004" t="inlineStr">
        <is>
          <t>05714042a2232aa91807ef46-qgjpdebgroop4m.netdna-ssl.com</t>
        </is>
      </c>
      <c r="B181004" t="n">
        <v>197</v>
      </c>
    </row>
    <row r="181005">
      <c r="A181005" t="inlineStr">
        <is>
          <t>cdn1.comparetv.com.au</t>
        </is>
      </c>
      <c r="B181005" t="n">
        <v>197</v>
      </c>
    </row>
    <row r="181006">
      <c r="A181006" t="inlineStr">
        <is>
          <t>www.romanticretreats.co.uk</t>
        </is>
      </c>
      <c r="B181006" t="n">
        <v>197</v>
      </c>
    </row>
    <row r="181007">
      <c r="A181007" t="inlineStr">
        <is>
          <t>www.clelandsouchet.com</t>
        </is>
      </c>
      <c r="B181007" t="n">
        <v>197</v>
      </c>
    </row>
    <row r="181008">
      <c r="A181008" t="inlineStr">
        <is>
          <t>www.millenniumpost.in</t>
        </is>
      </c>
      <c r="B181008" t="n">
        <v>197</v>
      </c>
    </row>
    <row r="181009">
      <c r="A181009" t="inlineStr">
        <is>
          <t>sharpmind.com</t>
        </is>
      </c>
      <c r="B181009" t="n">
        <v>197</v>
      </c>
    </row>
    <row r="181010">
      <c r="A181010" t="inlineStr">
        <is>
          <t>bgworldwheels.co.nz</t>
        </is>
      </c>
      <c r="B181010" t="n">
        <v>197</v>
      </c>
    </row>
    <row r="181011">
      <c r="A181011" t="inlineStr">
        <is>
          <t>www.redchilliphotography.com</t>
        </is>
      </c>
      <c r="B181011" t="n">
        <v>197</v>
      </c>
    </row>
    <row r="181012">
      <c r="A181012" t="inlineStr">
        <is>
          <t>loneswimmer.files.wordpress.com</t>
        </is>
      </c>
      <c r="B181012" t="n">
        <v>197</v>
      </c>
    </row>
    <row r="181013">
      <c r="A181013" t="inlineStr">
        <is>
          <t>pipesmagazine.com</t>
        </is>
      </c>
      <c r="B181013" t="n">
        <v>197</v>
      </c>
    </row>
    <row r="181014">
      <c r="A181014" t="inlineStr">
        <is>
          <t>www.zalacliphairextensions.com.au</t>
        </is>
      </c>
      <c r="B181014" t="n">
        <v>197</v>
      </c>
    </row>
    <row r="181015">
      <c r="A181015" t="inlineStr">
        <is>
          <t>www.seniorsskiing.com</t>
        </is>
      </c>
      <c r="B181015" t="n">
        <v>197</v>
      </c>
    </row>
    <row r="181016">
      <c r="A181016" t="inlineStr">
        <is>
          <t>i.wayne.edu</t>
        </is>
      </c>
      <c r="B181016" t="n">
        <v>197</v>
      </c>
    </row>
    <row r="181017">
      <c r="A181017" t="inlineStr">
        <is>
          <t>www.pooltablesplus.com</t>
        </is>
      </c>
      <c r="B181017" t="n">
        <v>197</v>
      </c>
    </row>
    <row r="181018">
      <c r="A181018" t="inlineStr">
        <is>
          <t>www.visitfleetwood.info</t>
        </is>
      </c>
      <c r="B181018" t="n">
        <v>197</v>
      </c>
    </row>
    <row r="181019">
      <c r="A181019" t="inlineStr">
        <is>
          <t>www.jaystrongwater.com</t>
        </is>
      </c>
      <c r="B181019" t="n">
        <v>197</v>
      </c>
    </row>
    <row r="181020">
      <c r="A181020" t="inlineStr">
        <is>
          <t>rebelsnotes.com</t>
        </is>
      </c>
      <c r="B181020" t="n">
        <v>197</v>
      </c>
    </row>
    <row r="181021">
      <c r="A181021" t="inlineStr">
        <is>
          <t>cdn.sabon.ro</t>
        </is>
      </c>
      <c r="B181021" t="n">
        <v>197</v>
      </c>
    </row>
    <row r="181022">
      <c r="A181022" t="inlineStr">
        <is>
          <t>www.sydneypoint.com.au</t>
        </is>
      </c>
      <c r="B181022" t="n">
        <v>197</v>
      </c>
    </row>
    <row r="181023">
      <c r="A181023" t="inlineStr">
        <is>
          <t>www.indiepoprock.fr</t>
        </is>
      </c>
      <c r="B181023" t="n">
        <v>197</v>
      </c>
    </row>
    <row r="181024">
      <c r="A181024" t="inlineStr">
        <is>
          <t>www.designer-walls.co.uk</t>
        </is>
      </c>
      <c r="B181024" t="n">
        <v>197</v>
      </c>
    </row>
    <row r="181025">
      <c r="A181025" t="inlineStr">
        <is>
          <t>www.businessremarks.com.ng</t>
        </is>
      </c>
      <c r="B181025" t="n">
        <v>197</v>
      </c>
    </row>
    <row r="181026">
      <c r="A181026" t="inlineStr">
        <is>
          <t>www.versital.co.uk</t>
        </is>
      </c>
      <c r="B181026" t="n">
        <v>197</v>
      </c>
    </row>
    <row r="181027">
      <c r="A181027" t="inlineStr">
        <is>
          <t>www.sparkinnovations.com</t>
        </is>
      </c>
      <c r="B181027" t="n">
        <v>197</v>
      </c>
    </row>
    <row r="181028">
      <c r="A181028" t="inlineStr">
        <is>
          <t>easytripguides.com</t>
        </is>
      </c>
      <c r="B181028" t="n">
        <v>197</v>
      </c>
    </row>
    <row r="181029">
      <c r="A181029" t="inlineStr">
        <is>
          <t>www.clarke-energy.com</t>
        </is>
      </c>
      <c r="B181029" t="n">
        <v>197</v>
      </c>
    </row>
    <row r="181030">
      <c r="A181030" t="inlineStr">
        <is>
          <t>www.fordmustang.in</t>
        </is>
      </c>
      <c r="B181030" t="n">
        <v>197</v>
      </c>
    </row>
    <row r="181031">
      <c r="A181031" t="inlineStr">
        <is>
          <t>castleantiques.net</t>
        </is>
      </c>
      <c r="B181031" t="n">
        <v>197</v>
      </c>
    </row>
    <row r="181032">
      <c r="A181032" t="inlineStr">
        <is>
          <t>www.animalradio.com</t>
        </is>
      </c>
      <c r="B181032" t="n">
        <v>197</v>
      </c>
    </row>
    <row r="181033">
      <c r="A181033" t="inlineStr">
        <is>
          <t>digitalreview.co</t>
        </is>
      </c>
      <c r="B181033" t="n">
        <v>197</v>
      </c>
    </row>
    <row r="181034">
      <c r="A181034" t="inlineStr">
        <is>
          <t>www.aihr.com</t>
        </is>
      </c>
      <c r="B181034" t="n">
        <v>197</v>
      </c>
    </row>
    <row r="181035">
      <c r="A181035" t="inlineStr">
        <is>
          <t>www.100pceffective.com</t>
        </is>
      </c>
      <c r="B181035" t="n">
        <v>197</v>
      </c>
    </row>
    <row r="181036">
      <c r="A181036" t="inlineStr">
        <is>
          <t>markshale.com</t>
        </is>
      </c>
      <c r="B181036" t="n">
        <v>197</v>
      </c>
    </row>
    <row r="181037">
      <c r="A181037" t="inlineStr">
        <is>
          <t>anphat.com.vn</t>
        </is>
      </c>
      <c r="B181037" t="n">
        <v>197</v>
      </c>
    </row>
    <row r="181038">
      <c r="A181038" t="inlineStr">
        <is>
          <t>www.wipaire.com</t>
        </is>
      </c>
      <c r="B181038" t="n">
        <v>197</v>
      </c>
    </row>
    <row r="181039">
      <c r="A181039" t="inlineStr">
        <is>
          <t>whynotgems.com</t>
        </is>
      </c>
      <c r="B181039" t="n">
        <v>197</v>
      </c>
    </row>
    <row r="181040">
      <c r="A181040" t="inlineStr">
        <is>
          <t>covid-19faqs.com</t>
        </is>
      </c>
      <c r="B181040" t="n">
        <v>197</v>
      </c>
    </row>
    <row r="181041">
      <c r="A181041" t="inlineStr">
        <is>
          <t>saladovillagevoice.com</t>
        </is>
      </c>
      <c r="B181041" t="n">
        <v>197</v>
      </c>
    </row>
    <row r="181042">
      <c r="A181042" t="inlineStr">
        <is>
          <t>wahospitality.org</t>
        </is>
      </c>
      <c r="B181042" t="n">
        <v>197</v>
      </c>
    </row>
    <row r="181043">
      <c r="A181043" t="inlineStr">
        <is>
          <t>growshopbarcelona.com</t>
        </is>
      </c>
      <c r="B181043" t="n">
        <v>197</v>
      </c>
    </row>
    <row r="181044">
      <c r="A181044" t="inlineStr">
        <is>
          <t>magasin-informatique.com</t>
        </is>
      </c>
      <c r="B181044" t="n">
        <v>197</v>
      </c>
    </row>
    <row r="181045">
      <c r="A181045" t="inlineStr">
        <is>
          <t>www.littlegiraffe.com</t>
        </is>
      </c>
      <c r="B181045" t="n">
        <v>197</v>
      </c>
    </row>
    <row r="181046">
      <c r="A181046" t="inlineStr">
        <is>
          <t>eshop.helma365.eu</t>
        </is>
      </c>
      <c r="B181046" t="n">
        <v>197</v>
      </c>
    </row>
    <row r="181047">
      <c r="A181047" t="inlineStr">
        <is>
          <t>eatwellspendsmart.com</t>
        </is>
      </c>
      <c r="B181047" t="n">
        <v>197</v>
      </c>
    </row>
    <row r="181048">
      <c r="A181048" t="inlineStr">
        <is>
          <t>www.manchesterusersnetwork.org.uk</t>
        </is>
      </c>
      <c r="B181048" t="n">
        <v>197</v>
      </c>
    </row>
    <row r="181049">
      <c r="A181049" t="inlineStr">
        <is>
          <t>boutique-caprices.com</t>
        </is>
      </c>
      <c r="B181049" t="n">
        <v>197</v>
      </c>
    </row>
    <row r="181050">
      <c r="A181050" t="inlineStr">
        <is>
          <t>www.totalescape.com</t>
        </is>
      </c>
      <c r="B181050" t="n">
        <v>197</v>
      </c>
    </row>
    <row r="181051">
      <c r="A181051" t="inlineStr">
        <is>
          <t>digitalsparkmarketing.com</t>
        </is>
      </c>
      <c r="B181051" t="n">
        <v>197</v>
      </c>
    </row>
    <row r="181052">
      <c r="A181052" t="inlineStr">
        <is>
          <t>www.golfbrothers.pl</t>
        </is>
      </c>
      <c r="B181052" t="n">
        <v>197</v>
      </c>
    </row>
    <row r="181053">
      <c r="A181053" t="inlineStr">
        <is>
          <t>apklux.com</t>
        </is>
      </c>
      <c r="B181053" t="n">
        <v>197</v>
      </c>
    </row>
    <row r="181054">
      <c r="A181054" t="inlineStr">
        <is>
          <t>pairofpomeroys.files.wordpress.com</t>
        </is>
      </c>
      <c r="B181054" t="n">
        <v>197</v>
      </c>
    </row>
    <row r="181055">
      <c r="A181055" t="inlineStr">
        <is>
          <t>www.tekmart.co.za</t>
        </is>
      </c>
      <c r="B181055" t="n">
        <v>197</v>
      </c>
    </row>
    <row r="181056">
      <c r="A181056" t="inlineStr">
        <is>
          <t>vpdm.ca</t>
        </is>
      </c>
      <c r="B181056" t="n">
        <v>197</v>
      </c>
    </row>
    <row r="181057">
      <c r="A181057" t="inlineStr">
        <is>
          <t>advisr.com.au</t>
        </is>
      </c>
      <c r="B181057" t="n">
        <v>197</v>
      </c>
    </row>
    <row r="181058">
      <c r="A181058" t="inlineStr">
        <is>
          <t>www.behang-verffabriek.nl</t>
        </is>
      </c>
      <c r="B181058" t="n">
        <v>197</v>
      </c>
    </row>
    <row r="181059">
      <c r="A181059" t="inlineStr">
        <is>
          <t>justhands-on.tv</t>
        </is>
      </c>
      <c r="B181059" t="n">
        <v>197</v>
      </c>
    </row>
    <row r="181060">
      <c r="A181060" t="inlineStr">
        <is>
          <t>www.asrock.com</t>
        </is>
      </c>
      <c r="B181060" t="n">
        <v>197</v>
      </c>
    </row>
    <row r="181061">
      <c r="A181061" t="inlineStr">
        <is>
          <t>cobarweekly.com.au</t>
        </is>
      </c>
      <c r="B181061" t="n">
        <v>197</v>
      </c>
    </row>
    <row r="181062">
      <c r="A181062" t="inlineStr">
        <is>
          <t>zvuk-m.com:443</t>
        </is>
      </c>
      <c r="B181062" t="n">
        <v>197</v>
      </c>
    </row>
    <row r="181063">
      <c r="A181063" t="inlineStr">
        <is>
          <t>ropes.courses</t>
        </is>
      </c>
      <c r="B181063" t="n">
        <v>197</v>
      </c>
    </row>
    <row r="181064">
      <c r="A181064" t="inlineStr">
        <is>
          <t>oxleydoors.co.uk</t>
        </is>
      </c>
      <c r="B181064" t="n">
        <v>197</v>
      </c>
    </row>
    <row r="181065">
      <c r="A181065" t="inlineStr">
        <is>
          <t>www.nydancewear.com</t>
        </is>
      </c>
      <c r="B181065" t="n">
        <v>197</v>
      </c>
    </row>
    <row r="181066">
      <c r="A181066" t="inlineStr">
        <is>
          <t>thumbs.tubemalore.com</t>
        </is>
      </c>
      <c r="B181066" t="n">
        <v>197</v>
      </c>
    </row>
    <row r="181067">
      <c r="A181067" t="inlineStr">
        <is>
          <t>skyrimforums.org</t>
        </is>
      </c>
      <c r="B181067" t="n">
        <v>197</v>
      </c>
    </row>
    <row r="181068">
      <c r="A181068" t="inlineStr">
        <is>
          <t>conservatech.uk</t>
        </is>
      </c>
      <c r="B181068" t="n">
        <v>197</v>
      </c>
    </row>
    <row r="181069">
      <c r="A181069" t="inlineStr">
        <is>
          <t>fe-foto.ru</t>
        </is>
      </c>
      <c r="B181069" t="n">
        <v>197</v>
      </c>
    </row>
    <row r="181070">
      <c r="A181070" t="inlineStr">
        <is>
          <t>fischbach-miller.shop</t>
        </is>
      </c>
      <c r="B181070" t="n">
        <v>197</v>
      </c>
    </row>
    <row r="181071">
      <c r="A181071" t="inlineStr">
        <is>
          <t>www.bodystore.dk</t>
        </is>
      </c>
      <c r="B181071" t="n">
        <v>197</v>
      </c>
    </row>
    <row r="181072">
      <c r="A181072" t="inlineStr">
        <is>
          <t>www.texinfo.fr</t>
        </is>
      </c>
      <c r="B181072" t="n">
        <v>197</v>
      </c>
    </row>
    <row r="181073">
      <c r="A181073" t="inlineStr">
        <is>
          <t>www.canm8.com</t>
        </is>
      </c>
      <c r="B181073" t="n">
        <v>197</v>
      </c>
    </row>
    <row r="181074">
      <c r="A181074" t="inlineStr">
        <is>
          <t>digitalcommunications.wp.st-andrews.ac.uk</t>
        </is>
      </c>
      <c r="B181074" t="n">
        <v>197</v>
      </c>
    </row>
    <row r="181075">
      <c r="A181075" t="inlineStr">
        <is>
          <t>cdn4.verovine.com</t>
        </is>
      </c>
      <c r="B181075" t="n">
        <v>197</v>
      </c>
    </row>
    <row r="181076">
      <c r="A181076" t="inlineStr">
        <is>
          <t>www.mobilemart.com.au</t>
        </is>
      </c>
      <c r="B181076" t="n">
        <v>197</v>
      </c>
    </row>
    <row r="181077">
      <c r="A181077" t="inlineStr">
        <is>
          <t>dumotech.ng</t>
        </is>
      </c>
      <c r="B181077" t="n">
        <v>197</v>
      </c>
    </row>
    <row r="181078">
      <c r="A181078" t="inlineStr">
        <is>
          <t>www.ckofficefurniture.co.uk</t>
        </is>
      </c>
      <c r="B181078" t="n">
        <v>197</v>
      </c>
    </row>
    <row r="181079">
      <c r="A181079" t="inlineStr">
        <is>
          <t>gaelle.it</t>
        </is>
      </c>
      <c r="B181079" t="n">
        <v>197</v>
      </c>
    </row>
    <row r="181080">
      <c r="A181080" t="inlineStr">
        <is>
          <t>www.aapd.com</t>
        </is>
      </c>
      <c r="B181080" t="n">
        <v>197</v>
      </c>
    </row>
    <row r="181081">
      <c r="A181081" t="inlineStr">
        <is>
          <t>torontorappers.com</t>
        </is>
      </c>
      <c r="B181081" t="n">
        <v>197</v>
      </c>
    </row>
    <row r="181082">
      <c r="A181082" t="inlineStr">
        <is>
          <t>thebigapplepizzeria.com</t>
        </is>
      </c>
      <c r="B181082" t="n">
        <v>197</v>
      </c>
    </row>
    <row r="181083">
      <c r="A181083" t="inlineStr">
        <is>
          <t>thepaleomama.com</t>
        </is>
      </c>
      <c r="B181083" t="n">
        <v>197</v>
      </c>
    </row>
    <row r="181084">
      <c r="A181084" t="inlineStr">
        <is>
          <t>www.dearwigs.com</t>
        </is>
      </c>
      <c r="B181084" t="n">
        <v>197</v>
      </c>
    </row>
    <row r="181085">
      <c r="A181085" t="inlineStr">
        <is>
          <t>mysweetembroidery.com</t>
        </is>
      </c>
      <c r="B181085" t="n">
        <v>197</v>
      </c>
    </row>
    <row r="181086">
      <c r="A181086" t="inlineStr">
        <is>
          <t>www.theyedoctor.com</t>
        </is>
      </c>
      <c r="B181086" t="n">
        <v>197</v>
      </c>
    </row>
    <row r="181087">
      <c r="A181087" t="inlineStr">
        <is>
          <t>www.richelieuglazingsupplies.com</t>
        </is>
      </c>
      <c r="B181087" t="n">
        <v>197</v>
      </c>
    </row>
    <row r="181088">
      <c r="A181088" t="inlineStr">
        <is>
          <t>appedology.com</t>
        </is>
      </c>
      <c r="B181088" t="n">
        <v>197</v>
      </c>
    </row>
    <row r="181089">
      <c r="A181089" t="inlineStr">
        <is>
          <t>www.manchester.edu</t>
        </is>
      </c>
      <c r="B181089" t="n">
        <v>197</v>
      </c>
    </row>
    <row r="181090">
      <c r="A181090" t="inlineStr">
        <is>
          <t>www.bestvpnprovider.com</t>
        </is>
      </c>
      <c r="B181090" t="n">
        <v>197</v>
      </c>
    </row>
    <row r="181091">
      <c r="A181091" t="inlineStr">
        <is>
          <t>homemade-furniture.com</t>
        </is>
      </c>
      <c r="B181091" t="n">
        <v>197</v>
      </c>
    </row>
    <row r="181092">
      <c r="A181092" t="inlineStr">
        <is>
          <t>www.heartlandmedical.com</t>
        </is>
      </c>
      <c r="B181092" t="n">
        <v>197</v>
      </c>
    </row>
    <row r="181093">
      <c r="A181093" t="inlineStr">
        <is>
          <t>www.tabletop.cz</t>
        </is>
      </c>
      <c r="B181093" t="n">
        <v>197</v>
      </c>
    </row>
    <row r="181094">
      <c r="A181094" t="inlineStr">
        <is>
          <t>www.bumpnbaby.com.au</t>
        </is>
      </c>
      <c r="B181094" t="n">
        <v>197</v>
      </c>
    </row>
    <row r="181095">
      <c r="A181095" t="inlineStr">
        <is>
          <t>www.popsockets.es</t>
        </is>
      </c>
      <c r="B181095" t="n">
        <v>197</v>
      </c>
    </row>
    <row r="181096">
      <c r="A181096" t="inlineStr">
        <is>
          <t>www.organisedlifeandmind.com</t>
        </is>
      </c>
      <c r="B181096" t="n">
        <v>197</v>
      </c>
    </row>
    <row r="181097">
      <c r="A181097" t="inlineStr">
        <is>
          <t>grootjebbink.com</t>
        </is>
      </c>
      <c r="B181097" t="n">
        <v>197</v>
      </c>
    </row>
    <row r="181098">
      <c r="A181098" t="inlineStr">
        <is>
          <t>www.springhilltn.org</t>
        </is>
      </c>
      <c r="B181098" t="n">
        <v>197</v>
      </c>
    </row>
    <row r="181099">
      <c r="A181099" t="inlineStr">
        <is>
          <t>tehnostok.net</t>
        </is>
      </c>
      <c r="B181099" t="n">
        <v>197</v>
      </c>
    </row>
    <row r="181100">
      <c r="A181100" t="inlineStr">
        <is>
          <t>www.mbn.com</t>
        </is>
      </c>
      <c r="B181100" t="n">
        <v>197</v>
      </c>
    </row>
    <row r="181101">
      <c r="A181101" t="inlineStr">
        <is>
          <t>0092store.pk</t>
        </is>
      </c>
      <c r="B181101" t="n">
        <v>197</v>
      </c>
    </row>
    <row r="181102">
      <c r="A181102" t="inlineStr">
        <is>
          <t>www.fotoc.dk</t>
        </is>
      </c>
      <c r="B181102" t="n">
        <v>197</v>
      </c>
    </row>
    <row r="181103">
      <c r="A181103" t="inlineStr">
        <is>
          <t>www.beehiveit.co.uk</t>
        </is>
      </c>
      <c r="B181103" t="n">
        <v>197</v>
      </c>
    </row>
    <row r="181104">
      <c r="A181104" t="inlineStr">
        <is>
          <t>www.chinazrh.com</t>
        </is>
      </c>
      <c r="B181104" t="n">
        <v>197</v>
      </c>
    </row>
    <row r="181105">
      <c r="A181105" t="inlineStr">
        <is>
          <t>www.eyewearsa.co.za</t>
        </is>
      </c>
      <c r="B181105" t="n">
        <v>197</v>
      </c>
    </row>
    <row r="181106">
      <c r="A181106" t="inlineStr">
        <is>
          <t>www.metropoliten.rs</t>
        </is>
      </c>
      <c r="B181106" t="n">
        <v>197</v>
      </c>
    </row>
    <row r="181107">
      <c r="A181107" t="inlineStr">
        <is>
          <t>content.meet-women-now.com</t>
        </is>
      </c>
      <c r="B181107" t="n">
        <v>197</v>
      </c>
    </row>
    <row r="181108">
      <c r="A181108" t="inlineStr">
        <is>
          <t>www.ecclestonlaw.com</t>
        </is>
      </c>
      <c r="B181108" t="n">
        <v>197</v>
      </c>
    </row>
    <row r="181109">
      <c r="A181109" t="inlineStr">
        <is>
          <t>www.coffmans.com</t>
        </is>
      </c>
      <c r="B181109" t="n">
        <v>197</v>
      </c>
    </row>
    <row r="181110">
      <c r="A181110" t="inlineStr">
        <is>
          <t>itaksport.es</t>
        </is>
      </c>
      <c r="B181110" t="n">
        <v>197</v>
      </c>
    </row>
    <row r="181111">
      <c r="A181111" t="inlineStr">
        <is>
          <t>oraleaders.com</t>
        </is>
      </c>
      <c r="B181111" t="n">
        <v>197</v>
      </c>
    </row>
    <row r="181112">
      <c r="A181112" t="inlineStr">
        <is>
          <t>www.bloomersfg.com</t>
        </is>
      </c>
      <c r="B181112" t="n">
        <v>197</v>
      </c>
    </row>
    <row r="181113">
      <c r="A181113" t="inlineStr">
        <is>
          <t>quirkychrissy.com</t>
        </is>
      </c>
      <c r="B181113" t="n">
        <v>197</v>
      </c>
    </row>
    <row r="181114">
      <c r="A181114" t="inlineStr">
        <is>
          <t>static.contentres.com</t>
        </is>
      </c>
      <c r="B181114" t="n">
        <v>197</v>
      </c>
    </row>
    <row r="181115">
      <c r="A181115" t="inlineStr">
        <is>
          <t>wptheme.fr</t>
        </is>
      </c>
      <c r="B181115" t="n">
        <v>197</v>
      </c>
    </row>
    <row r="181116">
      <c r="A181116" t="inlineStr">
        <is>
          <t>www.airsoftsur.com</t>
        </is>
      </c>
      <c r="B181116" t="n">
        <v>197</v>
      </c>
    </row>
    <row r="181117">
      <c r="A181117" t="inlineStr">
        <is>
          <t>bradsgolfcars.com</t>
        </is>
      </c>
      <c r="B181117" t="n">
        <v>197</v>
      </c>
    </row>
    <row r="181118">
      <c r="A181118" t="inlineStr">
        <is>
          <t>www.outsideconcepts.net.au</t>
        </is>
      </c>
      <c r="B181118" t="n">
        <v>197</v>
      </c>
    </row>
    <row r="181119">
      <c r="A181119" t="inlineStr">
        <is>
          <t>charlestonengravers.com</t>
        </is>
      </c>
      <c r="B181119" t="n">
        <v>197</v>
      </c>
    </row>
    <row r="181120">
      <c r="A181120" t="inlineStr">
        <is>
          <t>theride.com.ua</t>
        </is>
      </c>
      <c r="B181120" t="n">
        <v>197</v>
      </c>
    </row>
    <row r="181121">
      <c r="A181121" t="inlineStr">
        <is>
          <t>sugarcraftshop.thecakepantry.com</t>
        </is>
      </c>
      <c r="B181121" t="n">
        <v>197</v>
      </c>
    </row>
    <row r="181122">
      <c r="A181122" t="inlineStr">
        <is>
          <t>wahnamhong.nl</t>
        </is>
      </c>
      <c r="B181122" t="n">
        <v>197</v>
      </c>
    </row>
    <row r="181123">
      <c r="A181123" t="inlineStr">
        <is>
          <t>colgram.vteximg.com.br</t>
        </is>
      </c>
      <c r="B181123" t="n">
        <v>197</v>
      </c>
    </row>
    <row r="181124">
      <c r="A181124" t="inlineStr">
        <is>
          <t>simplylifetips.com</t>
        </is>
      </c>
      <c r="B181124" t="n">
        <v>197</v>
      </c>
    </row>
    <row r="181125">
      <c r="A181125" t="inlineStr">
        <is>
          <t>blackandredgister.com</t>
        </is>
      </c>
      <c r="B181125" t="n">
        <v>197</v>
      </c>
    </row>
    <row r="181126">
      <c r="A181126" t="inlineStr">
        <is>
          <t>www.decor-essentials.com</t>
        </is>
      </c>
      <c r="B181126" t="n">
        <v>197</v>
      </c>
    </row>
    <row r="181127">
      <c r="A181127" t="inlineStr">
        <is>
          <t>shop.yes-flowers.info</t>
        </is>
      </c>
      <c r="B181127" t="n">
        <v>197</v>
      </c>
    </row>
    <row r="181128">
      <c r="A181128" t="inlineStr">
        <is>
          <t>www.nonessport.it</t>
        </is>
      </c>
      <c r="B181128" t="n">
        <v>197</v>
      </c>
    </row>
    <row r="181129">
      <c r="A181129" t="inlineStr">
        <is>
          <t>www.adspecialtyservices.com</t>
        </is>
      </c>
      <c r="B181129" t="n">
        <v>197</v>
      </c>
    </row>
    <row r="181130">
      <c r="A181130" t="inlineStr">
        <is>
          <t>www.countrymilegardens.com</t>
        </is>
      </c>
      <c r="B181130" t="n">
        <v>197</v>
      </c>
    </row>
    <row r="181131">
      <c r="A181131" t="inlineStr">
        <is>
          <t>www.horrorreview.com</t>
        </is>
      </c>
      <c r="B181131" t="n">
        <v>197</v>
      </c>
    </row>
    <row r="181132">
      <c r="A181132" t="inlineStr">
        <is>
          <t>yerneni.com</t>
        </is>
      </c>
      <c r="B181132" t="n">
        <v>197</v>
      </c>
    </row>
    <row r="181133">
      <c r="A181133" t="inlineStr">
        <is>
          <t>www.jcinternational.co.uk</t>
        </is>
      </c>
      <c r="B181133" t="n">
        <v>197</v>
      </c>
    </row>
    <row r="181134">
      <c r="A181134" t="inlineStr">
        <is>
          <t>www.millerferry.com</t>
        </is>
      </c>
      <c r="B181134" t="n">
        <v>197</v>
      </c>
    </row>
    <row r="181135">
      <c r="A181135" t="inlineStr">
        <is>
          <t>www.happi.com</t>
        </is>
      </c>
      <c r="B181135" t="n">
        <v>197</v>
      </c>
    </row>
    <row r="181136">
      <c r="A181136" t="inlineStr">
        <is>
          <t>www.originalhippy.co.uk</t>
        </is>
      </c>
      <c r="B181136" t="n">
        <v>197</v>
      </c>
    </row>
    <row r="181137">
      <c r="A181137" t="inlineStr">
        <is>
          <t>media.vertbaudet.be</t>
        </is>
      </c>
      <c r="B181137" t="n">
        <v>197</v>
      </c>
    </row>
    <row r="181138">
      <c r="A181138" t="inlineStr">
        <is>
          <t>www.naturephotos.eu</t>
        </is>
      </c>
      <c r="B181138" t="n">
        <v>197</v>
      </c>
    </row>
    <row r="181139">
      <c r="A181139" t="inlineStr">
        <is>
          <t>www.spaghettiagency.co.uk</t>
        </is>
      </c>
      <c r="B181139" t="n">
        <v>197</v>
      </c>
    </row>
    <row r="181140">
      <c r="A181140" t="inlineStr">
        <is>
          <t>www.makspro.si</t>
        </is>
      </c>
      <c r="B181140" t="n">
        <v>197</v>
      </c>
    </row>
    <row r="181141">
      <c r="A181141" t="inlineStr">
        <is>
          <t>jomygosh.com</t>
        </is>
      </c>
      <c r="B181141" t="n">
        <v>197</v>
      </c>
    </row>
    <row r="181142">
      <c r="A181142" t="inlineStr">
        <is>
          <t>letissierdesigns.files.wordpress.com</t>
        </is>
      </c>
      <c r="B181142" t="n">
        <v>197</v>
      </c>
    </row>
    <row r="181143">
      <c r="A181143" t="inlineStr">
        <is>
          <t>mk0autoinstruct25ass.kinstacdn.com</t>
        </is>
      </c>
      <c r="B181143" t="n">
        <v>197</v>
      </c>
    </row>
    <row r="181144">
      <c r="A181144" t="inlineStr">
        <is>
          <t>www.varade.com</t>
        </is>
      </c>
      <c r="B181144" t="n">
        <v>197</v>
      </c>
    </row>
    <row r="181145">
      <c r="A181145" t="inlineStr">
        <is>
          <t>logosradionetwork.buyygy.com</t>
        </is>
      </c>
      <c r="B181145" t="n">
        <v>197</v>
      </c>
    </row>
    <row r="181146">
      <c r="A181146" t="inlineStr">
        <is>
          <t>www.mydraw.com</t>
        </is>
      </c>
      <c r="B181146" t="n">
        <v>197</v>
      </c>
    </row>
    <row r="181147">
      <c r="A181147" t="inlineStr">
        <is>
          <t>planet-shop.net.ua</t>
        </is>
      </c>
      <c r="B181147" t="n">
        <v>197</v>
      </c>
    </row>
    <row r="181148">
      <c r="A181148" t="inlineStr">
        <is>
          <t>www.jandd.com</t>
        </is>
      </c>
      <c r="B181148" t="n">
        <v>197</v>
      </c>
    </row>
    <row r="181149">
      <c r="A181149" t="inlineStr">
        <is>
          <t>www.wholesaleusbcharger.com</t>
        </is>
      </c>
      <c r="B181149" t="n">
        <v>197</v>
      </c>
    </row>
    <row r="181150">
      <c r="A181150" t="inlineStr">
        <is>
          <t>www.lonealert.co.uk</t>
        </is>
      </c>
      <c r="B181150" t="n">
        <v>197</v>
      </c>
    </row>
    <row r="181151">
      <c r="A181151" t="inlineStr">
        <is>
          <t>www.runnics.com</t>
        </is>
      </c>
      <c r="B181151" t="n">
        <v>197</v>
      </c>
    </row>
    <row r="181152">
      <c r="A181152" t="inlineStr">
        <is>
          <t>www.super-hobby.cz</t>
        </is>
      </c>
      <c r="B181152" t="n">
        <v>197</v>
      </c>
    </row>
    <row r="181153">
      <c r="A181153" t="inlineStr">
        <is>
          <t>amateur-sex-tube.net</t>
        </is>
      </c>
      <c r="B181153" t="n">
        <v>197</v>
      </c>
    </row>
    <row r="181154">
      <c r="A181154" t="inlineStr">
        <is>
          <t>www.compulsiveovereatingdiary.com</t>
        </is>
      </c>
      <c r="B181154" t="n">
        <v>197</v>
      </c>
    </row>
    <row r="181155">
      <c r="A181155" t="inlineStr">
        <is>
          <t>www.geonline.pk</t>
        </is>
      </c>
      <c r="B181155" t="n">
        <v>197</v>
      </c>
    </row>
    <row r="181156">
      <c r="A181156" t="inlineStr">
        <is>
          <t>bestsecuritysearch.com</t>
        </is>
      </c>
      <c r="B181156" t="n">
        <v>197</v>
      </c>
    </row>
    <row r="181157">
      <c r="A181157" t="inlineStr">
        <is>
          <t>nazarethsr.org</t>
        </is>
      </c>
      <c r="B181157" t="n">
        <v>197</v>
      </c>
    </row>
    <row r="181158">
      <c r="A181158" t="inlineStr">
        <is>
          <t>www.jimsindia.org</t>
        </is>
      </c>
      <c r="B181158" t="n">
        <v>197</v>
      </c>
    </row>
    <row r="181159">
      <c r="A181159" t="inlineStr">
        <is>
          <t>nsbtechnology.com</t>
        </is>
      </c>
      <c r="B181159" t="n">
        <v>197</v>
      </c>
    </row>
    <row r="181160">
      <c r="A181160" t="inlineStr">
        <is>
          <t>www.tronixcountry.com</t>
        </is>
      </c>
      <c r="B181160" t="n">
        <v>197</v>
      </c>
    </row>
    <row r="181161">
      <c r="A181161" t="inlineStr">
        <is>
          <t>www.neofuns.com</t>
        </is>
      </c>
      <c r="B181161" t="n">
        <v>197</v>
      </c>
    </row>
    <row r="181162">
      <c r="A181162" t="inlineStr">
        <is>
          <t>thediynuts.com</t>
        </is>
      </c>
      <c r="B181162" t="n">
        <v>197</v>
      </c>
    </row>
    <row r="181163">
      <c r="A181163" t="inlineStr">
        <is>
          <t>Kibe.ge</t>
        </is>
      </c>
      <c r="B181163" t="n">
        <v>197</v>
      </c>
    </row>
    <row r="181164">
      <c r="A181164" t="inlineStr">
        <is>
          <t>holyfile.com</t>
        </is>
      </c>
      <c r="B181164" t="n">
        <v>197</v>
      </c>
    </row>
    <row r="181165">
      <c r="A181165" t="inlineStr">
        <is>
          <t>shop.kiddiwinks.co.za</t>
        </is>
      </c>
      <c r="B181165" t="n">
        <v>197</v>
      </c>
    </row>
    <row r="181166">
      <c r="A181166" t="inlineStr">
        <is>
          <t>www.cakeshopco.com</t>
        </is>
      </c>
      <c r="B181166" t="n">
        <v>197</v>
      </c>
    </row>
    <row r="181167">
      <c r="A181167" t="inlineStr">
        <is>
          <t>www.tbucketplans.com</t>
        </is>
      </c>
      <c r="B181167" t="n">
        <v>197</v>
      </c>
    </row>
    <row r="181168">
      <c r="A181168" t="inlineStr">
        <is>
          <t>3hdtube.com</t>
        </is>
      </c>
      <c r="B181168" t="n">
        <v>197</v>
      </c>
    </row>
    <row r="181169">
      <c r="A181169" t="inlineStr">
        <is>
          <t>www.recolight.co.uk</t>
        </is>
      </c>
      <c r="B181169" t="n">
        <v>197</v>
      </c>
    </row>
    <row r="181170">
      <c r="A181170" t="inlineStr">
        <is>
          <t>www.tankplastic.com</t>
        </is>
      </c>
      <c r="B181170" t="n">
        <v>197</v>
      </c>
    </row>
    <row r="181171">
      <c r="A181171" t="inlineStr">
        <is>
          <t>www.onlinovky.sk</t>
        </is>
      </c>
      <c r="B181171" t="n">
        <v>197</v>
      </c>
    </row>
    <row r="181172">
      <c r="A181172" t="inlineStr">
        <is>
          <t>geurenzeep.nl</t>
        </is>
      </c>
      <c r="B181172" t="n">
        <v>197</v>
      </c>
    </row>
    <row r="181173">
      <c r="A181173" t="inlineStr">
        <is>
          <t>www.feldfire.com</t>
        </is>
      </c>
      <c r="B181173" t="n">
        <v>197</v>
      </c>
    </row>
    <row r="181174">
      <c r="A181174" t="inlineStr">
        <is>
          <t>yes4living.buyygy.com</t>
        </is>
      </c>
      <c r="B181174" t="n">
        <v>197</v>
      </c>
    </row>
    <row r="181175">
      <c r="A181175" t="inlineStr">
        <is>
          <t>seekvectorlogo.com</t>
        </is>
      </c>
      <c r="B181175" t="n">
        <v>197</v>
      </c>
    </row>
    <row r="181176">
      <c r="A181176" t="inlineStr">
        <is>
          <t>estherlittlefield.com</t>
        </is>
      </c>
      <c r="B181176" t="n">
        <v>197</v>
      </c>
    </row>
    <row r="181177">
      <c r="A181177" t="inlineStr">
        <is>
          <t>img.bestblackgays.com</t>
        </is>
      </c>
      <c r="B181177" t="n">
        <v>197</v>
      </c>
    </row>
    <row r="181178">
      <c r="A181178" t="inlineStr">
        <is>
          <t>www.proskatersplace.com</t>
        </is>
      </c>
      <c r="B181178" t="n">
        <v>197</v>
      </c>
    </row>
    <row r="181179">
      <c r="A181179" t="inlineStr">
        <is>
          <t>static.holoduke.nl</t>
        </is>
      </c>
      <c r="B181179" t="n">
        <v>197</v>
      </c>
    </row>
    <row r="181180">
      <c r="A181180" t="inlineStr">
        <is>
          <t>www.bluesman.co.kr</t>
        </is>
      </c>
      <c r="B181180" t="n">
        <v>197</v>
      </c>
    </row>
    <row r="181181">
      <c r="A181181" t="inlineStr">
        <is>
          <t>img80002589.weyesimg.com</t>
        </is>
      </c>
      <c r="B181181" t="n">
        <v>197</v>
      </c>
    </row>
    <row r="181182">
      <c r="A181182" t="inlineStr">
        <is>
          <t>scrapdecohome.fr</t>
        </is>
      </c>
      <c r="B181182" t="n">
        <v>197</v>
      </c>
    </row>
    <row r="181183">
      <c r="A181183" t="inlineStr">
        <is>
          <t>havatishop.com</t>
        </is>
      </c>
      <c r="B181183" t="n">
        <v>197</v>
      </c>
    </row>
    <row r="181184">
      <c r="A181184" t="inlineStr">
        <is>
          <t>www.randco.jp</t>
        </is>
      </c>
      <c r="B181184" t="n">
        <v>197</v>
      </c>
    </row>
    <row r="181185">
      <c r="A181185" t="inlineStr">
        <is>
          <t>whscdn.warehouseskateboards.com</t>
        </is>
      </c>
      <c r="B181185" t="n">
        <v>197</v>
      </c>
    </row>
    <row r="181186">
      <c r="A181186" t="inlineStr">
        <is>
          <t>www.grow-world.co.uk</t>
        </is>
      </c>
      <c r="B181186" t="n">
        <v>197</v>
      </c>
    </row>
    <row r="181187">
      <c r="A181187" t="inlineStr">
        <is>
          <t>www.efinancialcareers.com</t>
        </is>
      </c>
      <c r="B181187" t="n">
        <v>197</v>
      </c>
    </row>
    <row r="181188">
      <c r="A181188" t="inlineStr">
        <is>
          <t>allninjagear.com</t>
        </is>
      </c>
      <c r="B181188" t="n">
        <v>197</v>
      </c>
    </row>
    <row r="181189">
      <c r="A181189" t="inlineStr">
        <is>
          <t>pitomnik-rostok.ru</t>
        </is>
      </c>
      <c r="B181189" t="n">
        <v>197</v>
      </c>
    </row>
    <row r="181190">
      <c r="A181190" t="inlineStr">
        <is>
          <t>myigry.ru</t>
        </is>
      </c>
      <c r="B181190" t="n">
        <v>197</v>
      </c>
    </row>
    <row r="181191">
      <c r="A181191" t="inlineStr">
        <is>
          <t>www.earlytelevision.org</t>
        </is>
      </c>
      <c r="B181191" t="n">
        <v>197</v>
      </c>
    </row>
    <row r="181192">
      <c r="A181192" t="inlineStr">
        <is>
          <t>www.honey-plants.com</t>
        </is>
      </c>
      <c r="B181192" t="n">
        <v>197</v>
      </c>
    </row>
    <row r="181193">
      <c r="A181193" t="inlineStr">
        <is>
          <t>www.foundfootagecritic.com</t>
        </is>
      </c>
      <c r="B181193" t="n">
        <v>197</v>
      </c>
    </row>
    <row r="181194">
      <c r="A181194" t="inlineStr">
        <is>
          <t>intoto7.co.uk</t>
        </is>
      </c>
      <c r="B181194" t="n">
        <v>197</v>
      </c>
    </row>
    <row r="181195">
      <c r="A181195" t="inlineStr">
        <is>
          <t>products.studiodisplays.com</t>
        </is>
      </c>
      <c r="B181195" t="n">
        <v>197</v>
      </c>
    </row>
    <row r="181196">
      <c r="A181196" t="inlineStr">
        <is>
          <t>www.hang-loose-surfshop.com</t>
        </is>
      </c>
      <c r="B181196" t="n">
        <v>197</v>
      </c>
    </row>
    <row r="181197">
      <c r="A181197" t="inlineStr">
        <is>
          <t>www.gaminglives.com</t>
        </is>
      </c>
      <c r="B181197" t="n">
        <v>197</v>
      </c>
    </row>
    <row r="181198">
      <c r="A181198" t="inlineStr">
        <is>
          <t>www.wooppers.com</t>
        </is>
      </c>
      <c r="B181198" t="n">
        <v>197</v>
      </c>
    </row>
    <row r="181199">
      <c r="A181199" t="inlineStr">
        <is>
          <t>static-ap3.cdnanp.com</t>
        </is>
      </c>
      <c r="B181199" t="n">
        <v>197</v>
      </c>
    </row>
    <row r="181200">
      <c r="A181200" t="inlineStr">
        <is>
          <t>walkingwoodenstick.com</t>
        </is>
      </c>
      <c r="B181200" t="n">
        <v>197</v>
      </c>
    </row>
    <row r="181201">
      <c r="A181201" t="inlineStr">
        <is>
          <t>www.casademontecristo.com</t>
        </is>
      </c>
      <c r="B181201" t="n">
        <v>197</v>
      </c>
    </row>
    <row r="181202">
      <c r="A181202" t="inlineStr">
        <is>
          <t>newells.co.nz</t>
        </is>
      </c>
      <c r="B181202" t="n">
        <v>197</v>
      </c>
    </row>
    <row r="181203">
      <c r="A181203" t="inlineStr">
        <is>
          <t>www.kirby-smith.com</t>
        </is>
      </c>
      <c r="B181203" t="n">
        <v>197</v>
      </c>
    </row>
    <row r="181204">
      <c r="A181204" t="inlineStr">
        <is>
          <t>www.epl.org</t>
        </is>
      </c>
      <c r="B181204" t="n">
        <v>197</v>
      </c>
    </row>
    <row r="181205">
      <c r="A181205" t="inlineStr">
        <is>
          <t>images-svetnapojov-cdn.rshop.sk</t>
        </is>
      </c>
      <c r="B181205" t="n">
        <v>197</v>
      </c>
    </row>
    <row r="181206">
      <c r="A181206" t="inlineStr">
        <is>
          <t>techisours.com</t>
        </is>
      </c>
      <c r="B181206" t="n">
        <v>197</v>
      </c>
    </row>
    <row r="181207">
      <c r="A181207" t="inlineStr">
        <is>
          <t>www.monastiriaka.gr</t>
        </is>
      </c>
      <c r="B181207" t="n">
        <v>197</v>
      </c>
    </row>
    <row r="181208">
      <c r="A181208" t="inlineStr">
        <is>
          <t>www.focusfanatics.com</t>
        </is>
      </c>
      <c r="B181208" t="n">
        <v>197</v>
      </c>
    </row>
    <row r="181209">
      <c r="A181209" t="inlineStr">
        <is>
          <t>evapo.co.uk</t>
        </is>
      </c>
      <c r="B181209" t="n">
        <v>197</v>
      </c>
    </row>
    <row r="181210">
      <c r="A181210" t="inlineStr">
        <is>
          <t>texturex.com</t>
        </is>
      </c>
      <c r="B181210" t="n">
        <v>197</v>
      </c>
    </row>
    <row r="181211">
      <c r="A181211" t="inlineStr">
        <is>
          <t>875399.smushcdn.com</t>
        </is>
      </c>
      <c r="B181211" t="n">
        <v>197</v>
      </c>
    </row>
    <row r="181212">
      <c r="A181212" t="inlineStr">
        <is>
          <t>pza99.net</t>
        </is>
      </c>
      <c r="B181212" t="n">
        <v>197</v>
      </c>
    </row>
    <row r="181213">
      <c r="A181213" t="inlineStr">
        <is>
          <t>www.tabersales.com</t>
        </is>
      </c>
      <c r="B181213" t="n">
        <v>197</v>
      </c>
    </row>
    <row r="181214">
      <c r="A181214" t="inlineStr">
        <is>
          <t>www.all-classifieds.net</t>
        </is>
      </c>
      <c r="B181214" t="n">
        <v>197</v>
      </c>
    </row>
    <row r="181215">
      <c r="A181215" t="inlineStr">
        <is>
          <t>montessoriresources.com</t>
        </is>
      </c>
      <c r="B181215" t="n">
        <v>197</v>
      </c>
    </row>
    <row r="181216">
      <c r="A181216" t="inlineStr">
        <is>
          <t>images.bottlesguide.biz</t>
        </is>
      </c>
      <c r="B181216" t="n">
        <v>197</v>
      </c>
    </row>
    <row r="181217">
      <c r="A181217" t="inlineStr">
        <is>
          <t>bookswithbite.net</t>
        </is>
      </c>
      <c r="B181217" t="n">
        <v>197</v>
      </c>
    </row>
    <row r="181218">
      <c r="A181218" t="inlineStr">
        <is>
          <t>888646.smushcdn.com</t>
        </is>
      </c>
      <c r="B181218" t="n">
        <v>197</v>
      </c>
    </row>
    <row r="181219">
      <c r="A181219" t="inlineStr">
        <is>
          <t>jwk-machinery.com</t>
        </is>
      </c>
      <c r="B181219" t="n">
        <v>197</v>
      </c>
    </row>
    <row r="181220">
      <c r="A181220" t="inlineStr">
        <is>
          <t>www.rizzolibookstore.com</t>
        </is>
      </c>
      <c r="B181220" t="n">
        <v>197</v>
      </c>
    </row>
    <row r="181221">
      <c r="A181221" t="inlineStr">
        <is>
          <t>www.chinaartificialstone.com</t>
        </is>
      </c>
      <c r="B181221" t="n">
        <v>197</v>
      </c>
    </row>
    <row r="181222">
      <c r="A181222" t="inlineStr">
        <is>
          <t>hobbywireless.com</t>
        </is>
      </c>
      <c r="B181222" t="n">
        <v>197</v>
      </c>
    </row>
    <row r="181223">
      <c r="A181223" t="inlineStr">
        <is>
          <t>asghairtransplant.com</t>
        </is>
      </c>
      <c r="B181223" t="n">
        <v>197</v>
      </c>
    </row>
    <row r="181224">
      <c r="A181224" t="inlineStr">
        <is>
          <t>tinsign.com</t>
        </is>
      </c>
      <c r="B181224" t="n">
        <v>197</v>
      </c>
    </row>
    <row r="181225">
      <c r="A181225" t="inlineStr">
        <is>
          <t>www.morehousefarm.com</t>
        </is>
      </c>
      <c r="B181225" t="n">
        <v>197</v>
      </c>
    </row>
    <row r="181226">
      <c r="A181226" t="inlineStr">
        <is>
          <t>2beerguys.com</t>
        </is>
      </c>
      <c r="B181226" t="n">
        <v>197</v>
      </c>
    </row>
    <row r="181227">
      <c r="A181227" t="inlineStr">
        <is>
          <t>ushomefilter.com</t>
        </is>
      </c>
      <c r="B181227" t="n">
        <v>197</v>
      </c>
    </row>
    <row r="181228">
      <c r="A181228" t="inlineStr">
        <is>
          <t>www.helsehelse.dk</t>
        </is>
      </c>
      <c r="B181228" t="n">
        <v>197</v>
      </c>
    </row>
    <row r="181229">
      <c r="A181229" t="inlineStr">
        <is>
          <t>www.ultrafun.fr</t>
        </is>
      </c>
      <c r="B181229" t="n">
        <v>197</v>
      </c>
    </row>
    <row r="181230">
      <c r="A181230" t="inlineStr">
        <is>
          <t>pooshock.ru</t>
        </is>
      </c>
      <c r="B181230" t="n">
        <v>197</v>
      </c>
    </row>
    <row r="181231">
      <c r="A181231" t="inlineStr">
        <is>
          <t>www.evoxtech.com</t>
        </is>
      </c>
      <c r="B181231" t="n">
        <v>197</v>
      </c>
    </row>
    <row r="181232">
      <c r="A181232" t="inlineStr">
        <is>
          <t>kidsexpress.lk</t>
        </is>
      </c>
      <c r="B181232" t="n">
        <v>197</v>
      </c>
    </row>
    <row r="181233">
      <c r="A181233" t="inlineStr">
        <is>
          <t>nine-records.pl</t>
        </is>
      </c>
      <c r="B181233" t="n">
        <v>197</v>
      </c>
    </row>
    <row r="181234">
      <c r="A181234" t="inlineStr">
        <is>
          <t>www.speckspets.com</t>
        </is>
      </c>
      <c r="B181234" t="n">
        <v>197</v>
      </c>
    </row>
    <row r="181235">
      <c r="A181235" t="inlineStr">
        <is>
          <t>www.secsinthecity.co.uk</t>
        </is>
      </c>
      <c r="B181235" t="n">
        <v>197</v>
      </c>
    </row>
    <row r="181236">
      <c r="A181236" t="inlineStr">
        <is>
          <t>os.popular.com.sg</t>
        </is>
      </c>
      <c r="B181236" t="n">
        <v>197</v>
      </c>
    </row>
    <row r="181237">
      <c r="A181237" t="inlineStr">
        <is>
          <t>www.sourcecodester.com</t>
        </is>
      </c>
      <c r="B181237" t="n">
        <v>197</v>
      </c>
    </row>
    <row r="181238">
      <c r="A181238" t="inlineStr">
        <is>
          <t>ginshop.cdn.shoprenter.hu</t>
        </is>
      </c>
      <c r="B181238" t="n">
        <v>197</v>
      </c>
    </row>
    <row r="181239">
      <c r="A181239" t="inlineStr">
        <is>
          <t>eshop-en.edgemo.com</t>
        </is>
      </c>
      <c r="B181239" t="n">
        <v>197</v>
      </c>
    </row>
    <row r="181240">
      <c r="A181240" t="inlineStr">
        <is>
          <t>scrapberrys.com</t>
        </is>
      </c>
      <c r="B181240" t="n">
        <v>197</v>
      </c>
    </row>
    <row r="181241">
      <c r="A181241" t="inlineStr">
        <is>
          <t>www.spandidos-publications.com</t>
        </is>
      </c>
      <c r="B181241" t="n">
        <v>197</v>
      </c>
    </row>
    <row r="181242">
      <c r="A181242" t="inlineStr">
        <is>
          <t>www.bukibags.com</t>
        </is>
      </c>
      <c r="B181242" t="n">
        <v>197</v>
      </c>
    </row>
    <row r="181243">
      <c r="A181243" t="inlineStr">
        <is>
          <t>templates4share.com</t>
        </is>
      </c>
      <c r="B181243" t="n">
        <v>197</v>
      </c>
    </row>
    <row r="181244">
      <c r="A181244" t="inlineStr">
        <is>
          <t>www.exmoorteddybears.com</t>
        </is>
      </c>
      <c r="B181244" t="n">
        <v>197</v>
      </c>
    </row>
    <row r="181245">
      <c r="A181245" t="inlineStr">
        <is>
          <t>dietersaccessories.com</t>
        </is>
      </c>
      <c r="B181245" t="n">
        <v>197</v>
      </c>
    </row>
    <row r="181246">
      <c r="A181246" t="inlineStr">
        <is>
          <t>buyplumbingonline.co.uk</t>
        </is>
      </c>
      <c r="B181246" t="n">
        <v>197</v>
      </c>
    </row>
    <row r="181247">
      <c r="A181247" t="inlineStr">
        <is>
          <t>irrnrwxhojkp5p.leadongcdn.com</t>
        </is>
      </c>
      <c r="B181247" t="n">
        <v>197</v>
      </c>
    </row>
    <row r="181248">
      <c r="A181248" t="inlineStr">
        <is>
          <t>ventel.eu</t>
        </is>
      </c>
      <c r="B181248" t="n">
        <v>197</v>
      </c>
    </row>
    <row r="181249">
      <c r="A181249" t="inlineStr">
        <is>
          <t>carimobil.id</t>
        </is>
      </c>
      <c r="B181249" t="n">
        <v>197</v>
      </c>
    </row>
    <row r="181250">
      <c r="A181250" t="inlineStr">
        <is>
          <t>www.nurseoclock.es</t>
        </is>
      </c>
      <c r="B181250" t="n">
        <v>197</v>
      </c>
    </row>
    <row r="181251">
      <c r="A181251" t="inlineStr">
        <is>
          <t>www.millesimestory.com</t>
        </is>
      </c>
      <c r="B181251" t="n">
        <v>197</v>
      </c>
    </row>
    <row r="181252">
      <c r="A181252" t="inlineStr">
        <is>
          <t>www.dedep.org</t>
        </is>
      </c>
      <c r="B181252" t="n">
        <v>197</v>
      </c>
    </row>
    <row r="181253">
      <c r="A181253" t="inlineStr">
        <is>
          <t>www.hangfirebooks.com</t>
        </is>
      </c>
      <c r="B181253" t="n">
        <v>197</v>
      </c>
    </row>
    <row r="181254">
      <c r="A181254" t="inlineStr">
        <is>
          <t>www.fitnesskaufhaus.de</t>
        </is>
      </c>
      <c r="B181254" t="n">
        <v>197</v>
      </c>
    </row>
    <row r="181255">
      <c r="A181255" t="inlineStr">
        <is>
          <t>www.sportovnidum.cz</t>
        </is>
      </c>
      <c r="B181255" t="n">
        <v>197</v>
      </c>
    </row>
    <row r="181256">
      <c r="A181256" t="inlineStr">
        <is>
          <t>www.co-kinetic.com</t>
        </is>
      </c>
      <c r="B181256" t="n">
        <v>197</v>
      </c>
    </row>
    <row r="181257">
      <c r="A181257" t="inlineStr">
        <is>
          <t>images.dillydillyshirts.com</t>
        </is>
      </c>
      <c r="B181257" t="n">
        <v>197</v>
      </c>
    </row>
    <row r="181258">
      <c r="A181258" t="inlineStr">
        <is>
          <t>img.metrago.de</t>
        </is>
      </c>
      <c r="B181258" t="n">
        <v>197</v>
      </c>
    </row>
    <row r="181259">
      <c r="A181259" t="inlineStr">
        <is>
          <t>trixiescraps.com</t>
        </is>
      </c>
      <c r="B181259" t="n">
        <v>197</v>
      </c>
    </row>
    <row r="181260">
      <c r="A181260" t="inlineStr">
        <is>
          <t>flac-mp3.mp3-flac.be</t>
        </is>
      </c>
      <c r="B181260" t="n">
        <v>197</v>
      </c>
    </row>
    <row r="181261">
      <c r="A181261" t="inlineStr">
        <is>
          <t>www.vbejammer.com</t>
        </is>
      </c>
      <c r="B181261" t="n">
        <v>197</v>
      </c>
    </row>
    <row r="181262">
      <c r="A181262" t="inlineStr">
        <is>
          <t>www.xantea.cz</t>
        </is>
      </c>
      <c r="B181262" t="n">
        <v>197</v>
      </c>
    </row>
    <row r="181263">
      <c r="A181263" t="inlineStr">
        <is>
          <t>image.wonder-m.com</t>
        </is>
      </c>
      <c r="B181263" t="n">
        <v>197</v>
      </c>
    </row>
    <row r="181264">
      <c r="A181264" t="inlineStr">
        <is>
          <t>www.scotiaphilately.com</t>
        </is>
      </c>
      <c r="B181264" t="n">
        <v>197</v>
      </c>
    </row>
    <row r="181265">
      <c r="A181265" t="inlineStr">
        <is>
          <t>www.shippersmall.com</t>
        </is>
      </c>
      <c r="B181265" t="n">
        <v>197</v>
      </c>
    </row>
    <row r="181266">
      <c r="A181266" t="inlineStr">
        <is>
          <t>mrplasticsinc.com</t>
        </is>
      </c>
      <c r="B181266" t="n">
        <v>197</v>
      </c>
    </row>
    <row r="181267">
      <c r="A181267" t="inlineStr">
        <is>
          <t>www.aobo-shop.es</t>
        </is>
      </c>
      <c r="B181267" t="n">
        <v>197</v>
      </c>
    </row>
    <row r="181268">
      <c r="A181268" t="inlineStr">
        <is>
          <t>st2.taboomomtube.com</t>
        </is>
      </c>
      <c r="B181268" t="n">
        <v>197</v>
      </c>
    </row>
    <row r="181269">
      <c r="A181269" t="inlineStr">
        <is>
          <t>cloudincome.com</t>
        </is>
      </c>
      <c r="B181269" t="n">
        <v>197</v>
      </c>
    </row>
    <row r="181270">
      <c r="A181270" t="inlineStr">
        <is>
          <t>www.itsbattery.com</t>
        </is>
      </c>
      <c r="B181270" t="n">
        <v>197</v>
      </c>
    </row>
    <row r="181271">
      <c r="A181271" t="inlineStr">
        <is>
          <t>www.bicatperson.com</t>
        </is>
      </c>
      <c r="B181271" t="n">
        <v>197</v>
      </c>
    </row>
    <row r="181272">
      <c r="A181272" t="inlineStr">
        <is>
          <t>www.lycee-pablo-picasso.fr</t>
        </is>
      </c>
      <c r="B181272" t="n">
        <v>197</v>
      </c>
    </row>
    <row r="181273">
      <c r="A181273" t="inlineStr">
        <is>
          <t>am76.pl</t>
        </is>
      </c>
      <c r="B181273" t="n">
        <v>197</v>
      </c>
    </row>
    <row r="181274">
      <c r="A181274" t="inlineStr">
        <is>
          <t>www.steelwirefencing.com</t>
        </is>
      </c>
      <c r="B181274" t="n">
        <v>197</v>
      </c>
    </row>
    <row r="181275">
      <c r="A181275" t="inlineStr">
        <is>
          <t>www.cuanswers.com</t>
        </is>
      </c>
      <c r="B181275" t="n">
        <v>197</v>
      </c>
    </row>
    <row r="181276">
      <c r="A181276" t="inlineStr">
        <is>
          <t>kitabrabta.com</t>
        </is>
      </c>
      <c r="B181276" t="n">
        <v>197</v>
      </c>
    </row>
    <row r="181277">
      <c r="A181277" t="inlineStr">
        <is>
          <t>cdn-img.revcue.com</t>
        </is>
      </c>
      <c r="B181277" t="n">
        <v>197</v>
      </c>
    </row>
    <row r="181278">
      <c r="A181278" t="inlineStr">
        <is>
          <t>bigmusic.sk</t>
        </is>
      </c>
      <c r="B181278" t="n">
        <v>197</v>
      </c>
    </row>
    <row r="181279">
      <c r="A181279" t="inlineStr">
        <is>
          <t>www.freenamedesigns.com</t>
        </is>
      </c>
      <c r="B181279" t="n">
        <v>197</v>
      </c>
    </row>
    <row r="181280">
      <c r="A181280" t="inlineStr">
        <is>
          <t>www.savile-rogue.com</t>
        </is>
      </c>
      <c r="B181280" t="n">
        <v>197</v>
      </c>
    </row>
    <row r="181281">
      <c r="A181281" t="inlineStr">
        <is>
          <t>ecoprinter.es</t>
        </is>
      </c>
      <c r="B181281" t="n">
        <v>197</v>
      </c>
    </row>
    <row r="181282">
      <c r="A181282" t="inlineStr">
        <is>
          <t>store.keepthefaith.org</t>
        </is>
      </c>
      <c r="B181282" t="n">
        <v>197</v>
      </c>
    </row>
    <row r="181283">
      <c r="A181283" t="inlineStr">
        <is>
          <t>acmotorsonline.co.uk</t>
        </is>
      </c>
      <c r="B181283" t="n">
        <v>197</v>
      </c>
    </row>
    <row r="181284">
      <c r="A181284" t="inlineStr">
        <is>
          <t>www.orderbeautysupply.com</t>
        </is>
      </c>
      <c r="B181284" t="n">
        <v>197</v>
      </c>
    </row>
    <row r="181285">
      <c r="A181285" t="inlineStr">
        <is>
          <t>www.scootering.cz</t>
        </is>
      </c>
      <c r="B181285" t="n">
        <v>197</v>
      </c>
    </row>
    <row r="181286">
      <c r="A181286" t="inlineStr">
        <is>
          <t>mike-diehl.de</t>
        </is>
      </c>
      <c r="B181286" t="n">
        <v>197</v>
      </c>
    </row>
    <row r="181287">
      <c r="A181287" t="inlineStr">
        <is>
          <t>soccernet-assets.espn.go.com</t>
        </is>
      </c>
      <c r="B181287" t="n">
        <v>197</v>
      </c>
    </row>
    <row r="181288">
      <c r="A181288" t="inlineStr">
        <is>
          <t>vitre-protection.fr</t>
        </is>
      </c>
      <c r="B181288" t="n">
        <v>197</v>
      </c>
    </row>
    <row r="181289">
      <c r="A181289" t="inlineStr">
        <is>
          <t>www.hereforagooddeal.com</t>
        </is>
      </c>
      <c r="B181289" t="n">
        <v>197</v>
      </c>
    </row>
    <row r="181290">
      <c r="A181290" t="inlineStr">
        <is>
          <t>toyota-4-sale.com</t>
        </is>
      </c>
      <c r="B181290" t="n">
        <v>197</v>
      </c>
    </row>
    <row r="181291">
      <c r="A181291" t="inlineStr">
        <is>
          <t>www.surecritic.com</t>
        </is>
      </c>
      <c r="B181291" t="n">
        <v>197</v>
      </c>
    </row>
    <row r="181292">
      <c r="A181292" t="inlineStr">
        <is>
          <t>obyava.ua</t>
        </is>
      </c>
      <c r="B181292" t="n">
        <v>197</v>
      </c>
    </row>
    <row r="181293">
      <c r="A181293" t="inlineStr">
        <is>
          <t>cronicaglobal.elespanol.com</t>
        </is>
      </c>
      <c r="B181293" t="n">
        <v>197</v>
      </c>
    </row>
    <row r="181294">
      <c r="A181294" t="inlineStr">
        <is>
          <t>www.courrierinternational.com</t>
        </is>
      </c>
      <c r="B181294" t="n">
        <v>197</v>
      </c>
    </row>
    <row r="181295">
      <c r="A181295" t="inlineStr">
        <is>
          <t>kedak.online</t>
        </is>
      </c>
      <c r="B181295" t="n">
        <v>197</v>
      </c>
    </row>
    <row r="181296">
      <c r="A181296" t="inlineStr">
        <is>
          <t>www.bourseducollectionneur.com</t>
        </is>
      </c>
      <c r="B181296" t="n">
        <v>197</v>
      </c>
    </row>
    <row r="181297">
      <c r="A181297" t="inlineStr">
        <is>
          <t>www.biketunel.cz</t>
        </is>
      </c>
      <c r="B181297" t="n">
        <v>197</v>
      </c>
    </row>
    <row r="181298">
      <c r="A181298" t="inlineStr">
        <is>
          <t>mundialcalcados.vteximg.com.br</t>
        </is>
      </c>
      <c r="B181298" t="n">
        <v>197</v>
      </c>
    </row>
    <row r="181299">
      <c r="A181299" t="inlineStr">
        <is>
          <t>www.xn--verfhrer-95a.berlin</t>
        </is>
      </c>
      <c r="B181299" t="n">
        <v>197</v>
      </c>
    </row>
    <row r="181300">
      <c r="A181300" t="inlineStr">
        <is>
          <t>www.delko.si</t>
        </is>
      </c>
      <c r="B181300" t="n">
        <v>197</v>
      </c>
    </row>
    <row r="181301">
      <c r="A181301" t="inlineStr">
        <is>
          <t>dealsnado.com</t>
        </is>
      </c>
      <c r="B181301" t="n">
        <v>197</v>
      </c>
    </row>
    <row r="181302">
      <c r="A181302" t="inlineStr">
        <is>
          <t>www.ruebatterie.fr</t>
        </is>
      </c>
      <c r="B181302" t="n">
        <v>197</v>
      </c>
    </row>
    <row r="181303">
      <c r="A181303" t="inlineStr">
        <is>
          <t>2techshop.com</t>
        </is>
      </c>
      <c r="B181303" t="n">
        <v>197</v>
      </c>
    </row>
    <row r="181304">
      <c r="A181304" t="inlineStr">
        <is>
          <t>static.foxfishing.ru</t>
        </is>
      </c>
      <c r="B181304" t="n">
        <v>197</v>
      </c>
    </row>
    <row r="181305">
      <c r="A181305" t="inlineStr">
        <is>
          <t>juice.de</t>
        </is>
      </c>
      <c r="B181305" t="n">
        <v>197</v>
      </c>
    </row>
    <row r="181306">
      <c r="A181306" t="inlineStr">
        <is>
          <t>lookfoxy.dk</t>
        </is>
      </c>
      <c r="B181306" t="n">
        <v>197</v>
      </c>
    </row>
    <row r="181307">
      <c r="A181307" t="inlineStr">
        <is>
          <t>allmag.md</t>
        </is>
      </c>
      <c r="B181307" t="n">
        <v>197</v>
      </c>
    </row>
    <row r="181308">
      <c r="A181308" t="inlineStr">
        <is>
          <t>media-prideofmaui.netdna-ssl.com</t>
        </is>
      </c>
      <c r="B181308" t="n">
        <v>197</v>
      </c>
    </row>
    <row r="181309">
      <c r="A181309" t="inlineStr">
        <is>
          <t>www.igo-objetspub.fr</t>
        </is>
      </c>
      <c r="B181309" t="n">
        <v>197</v>
      </c>
    </row>
    <row r="181310">
      <c r="A181310" t="inlineStr">
        <is>
          <t>shopfato.vteximg.com.br</t>
        </is>
      </c>
      <c r="B181310" t="n">
        <v>197</v>
      </c>
    </row>
    <row r="181311">
      <c r="A181311" t="inlineStr">
        <is>
          <t>d2kqslmd8713ri.cloudfront.net</t>
        </is>
      </c>
      <c r="B181311" t="n">
        <v>197</v>
      </c>
    </row>
    <row r="181312">
      <c r="A181312" t="inlineStr">
        <is>
          <t>espacioarcade.com</t>
        </is>
      </c>
      <c r="B181312" t="n">
        <v>197</v>
      </c>
    </row>
    <row r="181313">
      <c r="A181313" t="inlineStr">
        <is>
          <t>opalmine.com</t>
        </is>
      </c>
      <c r="B181313" t="n">
        <v>197</v>
      </c>
    </row>
    <row r="181314">
      <c r="A181314" t="inlineStr">
        <is>
          <t>images.ferryhopper.com</t>
        </is>
      </c>
      <c r="B181314" t="n">
        <v>197</v>
      </c>
    </row>
    <row r="181315">
      <c r="A181315" t="inlineStr">
        <is>
          <t>intelligencenews.files.wordpress.com</t>
        </is>
      </c>
      <c r="B181315" t="n">
        <v>197</v>
      </c>
    </row>
    <row r="181316">
      <c r="A181316" t="inlineStr">
        <is>
          <t>images.malkelapagading.com</t>
        </is>
      </c>
      <c r="B181316" t="n">
        <v>197</v>
      </c>
    </row>
    <row r="181317">
      <c r="A181317" t="inlineStr">
        <is>
          <t>www.bonjourlaffiche.com</t>
        </is>
      </c>
      <c r="B181317" t="n">
        <v>197</v>
      </c>
    </row>
    <row r="181318">
      <c r="A181318" t="inlineStr">
        <is>
          <t>www.mscareergirl.com</t>
        </is>
      </c>
      <c r="B181318" t="n">
        <v>197</v>
      </c>
    </row>
    <row r="181319">
      <c r="A181319" t="inlineStr">
        <is>
          <t>mynto.imgix.net</t>
        </is>
      </c>
      <c r="B181319" t="n">
        <v>197</v>
      </c>
    </row>
    <row r="181320">
      <c r="A181320" t="inlineStr">
        <is>
          <t>www.fehersportbuda.hu</t>
        </is>
      </c>
      <c r="B181320" t="n">
        <v>197</v>
      </c>
    </row>
    <row r="181321">
      <c r="A181321" t="inlineStr">
        <is>
          <t>marvelouscoffee.pl</t>
        </is>
      </c>
      <c r="B181321" t="n">
        <v>197</v>
      </c>
    </row>
    <row r="181322">
      <c r="A181322" t="inlineStr">
        <is>
          <t>img.piaget.com</t>
        </is>
      </c>
      <c r="B181322" t="n">
        <v>197</v>
      </c>
    </row>
    <row r="181323">
      <c r="A181323" t="inlineStr">
        <is>
          <t>www.openwheelworld.net</t>
        </is>
      </c>
      <c r="B181323" t="n">
        <v>197</v>
      </c>
    </row>
    <row r="181324">
      <c r="A181324" t="inlineStr">
        <is>
          <t>shopspy.lt</t>
        </is>
      </c>
      <c r="B181324" t="n">
        <v>197</v>
      </c>
    </row>
    <row r="181325">
      <c r="A181325" t="inlineStr">
        <is>
          <t>media.sneakin.shop</t>
        </is>
      </c>
      <c r="B181325" t="n">
        <v>197</v>
      </c>
    </row>
    <row r="181326">
      <c r="A181326" t="inlineStr">
        <is>
          <t>www.cardnouveau.be</t>
        </is>
      </c>
      <c r="B181326" t="n">
        <v>197</v>
      </c>
    </row>
    <row r="181327">
      <c r="A181327" t="inlineStr">
        <is>
          <t>pastmidnightpublishing.com</t>
        </is>
      </c>
      <c r="B181327" t="n">
        <v>197</v>
      </c>
    </row>
    <row r="181328">
      <c r="A181328" t="inlineStr">
        <is>
          <t>ar.mamasandpapas.ae</t>
        </is>
      </c>
      <c r="B181328" t="n">
        <v>197</v>
      </c>
    </row>
    <row r="181329">
      <c r="A181329" t="inlineStr">
        <is>
          <t>www.cheapflights.com</t>
        </is>
      </c>
      <c r="B181329" t="n">
        <v>197</v>
      </c>
    </row>
    <row r="181330">
      <c r="A181330" t="inlineStr">
        <is>
          <t>cfcdn3.candere.com</t>
        </is>
      </c>
      <c r="B181330" t="n">
        <v>197</v>
      </c>
    </row>
    <row r="181331">
      <c r="A181331" t="inlineStr">
        <is>
          <t>www.becomingyou.co.za</t>
        </is>
      </c>
      <c r="B181331" t="n">
        <v>197</v>
      </c>
    </row>
    <row r="181332">
      <c r="A181332" t="inlineStr">
        <is>
          <t>static.sustainability.asu.edu</t>
        </is>
      </c>
      <c r="B181332" t="n">
        <v>197</v>
      </c>
    </row>
    <row r="181333">
      <c r="A181333" t="inlineStr">
        <is>
          <t>productpic.delphi-connect.com</t>
        </is>
      </c>
      <c r="B181333" t="n">
        <v>197</v>
      </c>
    </row>
    <row r="181334">
      <c r="A181334" t="inlineStr">
        <is>
          <t>www.medicalliance.global</t>
        </is>
      </c>
      <c r="B181334" t="n">
        <v>197</v>
      </c>
    </row>
    <row r="181335">
      <c r="A181335" t="inlineStr">
        <is>
          <t>turnkeycentral.com</t>
        </is>
      </c>
      <c r="B181335" t="n">
        <v>197</v>
      </c>
    </row>
    <row r="181336">
      <c r="A181336" t="inlineStr">
        <is>
          <t>tamlynamberwanderlust.com</t>
        </is>
      </c>
      <c r="B181336" t="n">
        <v>197</v>
      </c>
    </row>
    <row r="181337">
      <c r="A181337" t="inlineStr">
        <is>
          <t>travelwithlaughter.files.wordpress.com</t>
        </is>
      </c>
      <c r="B181337" t="n">
        <v>197</v>
      </c>
    </row>
    <row r="181338">
      <c r="A181338" t="inlineStr">
        <is>
          <t>www.indiansilkhouseagencies.com</t>
        </is>
      </c>
      <c r="B181338" t="n">
        <v>197</v>
      </c>
    </row>
    <row r="181339">
      <c r="A181339" t="inlineStr">
        <is>
          <t>img.zoommer.ge</t>
        </is>
      </c>
      <c r="B181339" t="n">
        <v>197</v>
      </c>
    </row>
    <row r="181340">
      <c r="A181340" t="inlineStr">
        <is>
          <t>carriebatesdogtraining.files.wordpress.com</t>
        </is>
      </c>
      <c r="B181340" t="n">
        <v>197</v>
      </c>
    </row>
    <row r="181341">
      <c r="A181341" t="inlineStr">
        <is>
          <t>graybarnbaking.files.wordpress.com</t>
        </is>
      </c>
      <c r="B181341" t="n">
        <v>197</v>
      </c>
    </row>
    <row r="181342">
      <c r="A181342" t="inlineStr">
        <is>
          <t>fergalmcgrathphotography.com</t>
        </is>
      </c>
      <c r="B181342" t="n">
        <v>197</v>
      </c>
    </row>
    <row r="181343">
      <c r="A181343" t="inlineStr">
        <is>
          <t>www.Barnaled.es</t>
        </is>
      </c>
      <c r="B181343" t="n">
        <v>197</v>
      </c>
    </row>
    <row r="181344">
      <c r="A181344" t="inlineStr">
        <is>
          <t>m.tapmotif.net</t>
        </is>
      </c>
      <c r="B181344" t="n">
        <v>197</v>
      </c>
    </row>
    <row r="181345">
      <c r="A181345" t="inlineStr">
        <is>
          <t>img.ladresstina.com</t>
        </is>
      </c>
      <c r="B181345" t="n">
        <v>197</v>
      </c>
    </row>
    <row r="181346">
      <c r="A181346" t="inlineStr">
        <is>
          <t>mikeosbornphoto.files.wordpress.com</t>
        </is>
      </c>
      <c r="B181346" t="n">
        <v>197</v>
      </c>
    </row>
    <row r="181347">
      <c r="A181347" t="inlineStr">
        <is>
          <t>www.realtime.org.au</t>
        </is>
      </c>
      <c r="B181347" t="n">
        <v>197</v>
      </c>
    </row>
    <row r="181348">
      <c r="A181348" t="inlineStr">
        <is>
          <t>gdub4.files.wordpress.com</t>
        </is>
      </c>
      <c r="B181348" t="n">
        <v>197</v>
      </c>
    </row>
    <row r="181349">
      <c r="A181349" t="inlineStr">
        <is>
          <t>www.gardenstylesanantonio.com</t>
        </is>
      </c>
      <c r="B181349" t="n">
        <v>197</v>
      </c>
    </row>
    <row r="181350">
      <c r="A181350" t="inlineStr">
        <is>
          <t>www.kitchennostalgia.com</t>
        </is>
      </c>
      <c r="B181350" t="n">
        <v>197</v>
      </c>
    </row>
    <row r="181351">
      <c r="A181351" t="inlineStr">
        <is>
          <t>cdn.bullockandjones.com</t>
        </is>
      </c>
      <c r="B181351" t="n">
        <v>197</v>
      </c>
    </row>
    <row r="181352">
      <c r="A181352" t="inlineStr">
        <is>
          <t>procartoonists.org</t>
        </is>
      </c>
      <c r="B181352" t="n">
        <v>197</v>
      </c>
    </row>
    <row r="181353">
      <c r="A181353" t="inlineStr">
        <is>
          <t>santacruzlife.com</t>
        </is>
      </c>
      <c r="B181353" t="n">
        <v>197</v>
      </c>
    </row>
    <row r="181354">
      <c r="A181354" t="inlineStr">
        <is>
          <t>thenextrecession.files.wordpress.com</t>
        </is>
      </c>
      <c r="B181354" t="n">
        <v>197</v>
      </c>
    </row>
    <row r="181355">
      <c r="A181355" t="inlineStr">
        <is>
          <t>jimhavarddotcom.files.wordpress.com</t>
        </is>
      </c>
      <c r="B181355" t="n">
        <v>197</v>
      </c>
    </row>
    <row r="181356">
      <c r="A181356" t="inlineStr">
        <is>
          <t>www.bbgraphics.com</t>
        </is>
      </c>
      <c r="B181356" t="n">
        <v>197</v>
      </c>
    </row>
    <row r="181357">
      <c r="A181357" t="inlineStr">
        <is>
          <t>www.kravelv.com</t>
        </is>
      </c>
      <c r="B181357" t="n">
        <v>197</v>
      </c>
    </row>
    <row r="181358">
      <c r="A181358" t="inlineStr">
        <is>
          <t>img.starwarsbutiken.se</t>
        </is>
      </c>
      <c r="B181358" t="n">
        <v>197</v>
      </c>
    </row>
    <row r="181359">
      <c r="A181359" t="inlineStr">
        <is>
          <t>sexyfandom.com</t>
        </is>
      </c>
      <c r="B181359" t="n">
        <v>197</v>
      </c>
    </row>
    <row r="181360">
      <c r="A181360" t="inlineStr">
        <is>
          <t>immaeatthat.com</t>
        </is>
      </c>
      <c r="B181360" t="n">
        <v>197</v>
      </c>
    </row>
    <row r="181361">
      <c r="A181361" t="inlineStr">
        <is>
          <t>800014.xyz</t>
        </is>
      </c>
      <c r="B181361" t="n">
        <v>197</v>
      </c>
    </row>
    <row r="181362">
      <c r="A181362" t="inlineStr">
        <is>
          <t>dougstubs.com</t>
        </is>
      </c>
      <c r="B181362" t="n">
        <v>197</v>
      </c>
    </row>
    <row r="181363">
      <c r="A181363" t="inlineStr">
        <is>
          <t>thebaghoarder.com</t>
        </is>
      </c>
      <c r="B181363" t="n">
        <v>197</v>
      </c>
    </row>
    <row r="181364">
      <c r="A181364" t="inlineStr">
        <is>
          <t>mlp5jfbuktno.i.optimole.com</t>
        </is>
      </c>
      <c r="B181364" t="n">
        <v>197</v>
      </c>
    </row>
    <row r="181365">
      <c r="A181365" t="inlineStr">
        <is>
          <t>dijkhuis-truckshop.com</t>
        </is>
      </c>
      <c r="B181365" t="n">
        <v>197</v>
      </c>
    </row>
    <row r="181366">
      <c r="A181366" t="inlineStr">
        <is>
          <t>www.daylesford.com</t>
        </is>
      </c>
      <c r="B181366" t="n">
        <v>197</v>
      </c>
    </row>
    <row r="181367">
      <c r="A181367" t="inlineStr">
        <is>
          <t>www.delicatefade.com</t>
        </is>
      </c>
      <c r="B181367" t="n">
        <v>197</v>
      </c>
    </row>
    <row r="181368">
      <c r="A181368" t="inlineStr">
        <is>
          <t>trailrunningspain.files.wordpress.com</t>
        </is>
      </c>
      <c r="B181368" t="n">
        <v>197</v>
      </c>
    </row>
    <row r="181369">
      <c r="A181369" t="inlineStr">
        <is>
          <t>faa.appstate.edu</t>
        </is>
      </c>
      <c r="B181369" t="n">
        <v>197</v>
      </c>
    </row>
    <row r="181370">
      <c r="A181370" t="inlineStr">
        <is>
          <t>dtuzht7vh23w6.cloudfront.net</t>
        </is>
      </c>
      <c r="B181370" t="n">
        <v>197</v>
      </c>
    </row>
    <row r="181371">
      <c r="A181371" t="inlineStr">
        <is>
          <t>hbz.h-cdn.co</t>
        </is>
      </c>
      <c r="B181371" t="n">
        <v>197</v>
      </c>
    </row>
    <row r="181372">
      <c r="A181372" t="inlineStr">
        <is>
          <t>celebritopedia.com</t>
        </is>
      </c>
      <c r="B181372" t="n">
        <v>197</v>
      </c>
    </row>
    <row r="181373">
      <c r="A181373" t="inlineStr">
        <is>
          <t>www.oxidationtech.com</t>
        </is>
      </c>
      <c r="B181373" t="n">
        <v>197</v>
      </c>
    </row>
    <row r="181374">
      <c r="A181374" t="inlineStr">
        <is>
          <t>www.patinaandpaint.com</t>
        </is>
      </c>
      <c r="B181374" t="n">
        <v>197</v>
      </c>
    </row>
    <row r="181375">
      <c r="A181375" t="inlineStr">
        <is>
          <t>btckstorage.blob.core.windows.net</t>
        </is>
      </c>
      <c r="B181375" t="n">
        <v>197</v>
      </c>
    </row>
    <row r="181376">
      <c r="A181376" t="inlineStr">
        <is>
          <t>www.jamesstokesphotography.com</t>
        </is>
      </c>
      <c r="B181376" t="n">
        <v>197</v>
      </c>
    </row>
    <row r="181377">
      <c r="A181377" t="inlineStr">
        <is>
          <t>www.tourmaui.com</t>
        </is>
      </c>
      <c r="B181377" t="n">
        <v>197</v>
      </c>
    </row>
    <row r="181378">
      <c r="A181378" t="inlineStr">
        <is>
          <t>justtravelto.com</t>
        </is>
      </c>
      <c r="B181378" t="n">
        <v>197</v>
      </c>
    </row>
    <row r="181379">
      <c r="A181379" t="inlineStr">
        <is>
          <t>fcfighter.com</t>
        </is>
      </c>
      <c r="B181379" t="n">
        <v>197</v>
      </c>
    </row>
    <row r="181380">
      <c r="A181380" t="inlineStr">
        <is>
          <t>nz3.architecturemedia.net</t>
        </is>
      </c>
      <c r="B181380" t="n">
        <v>197</v>
      </c>
    </row>
    <row r="181381">
      <c r="A181381" t="inlineStr">
        <is>
          <t>www.klokker24.no</t>
        </is>
      </c>
      <c r="B181381" t="n">
        <v>197</v>
      </c>
    </row>
    <row r="181382">
      <c r="A181382" t="inlineStr">
        <is>
          <t>www.quality-fabric.com</t>
        </is>
      </c>
      <c r="B181382" t="n">
        <v>197</v>
      </c>
    </row>
    <row r="181383">
      <c r="A181383" t="inlineStr">
        <is>
          <t>bestselfatlanta.com</t>
        </is>
      </c>
      <c r="B181383" t="n">
        <v>197</v>
      </c>
    </row>
    <row r="181384">
      <c r="A181384" t="inlineStr">
        <is>
          <t>www.scrippscollege.edu</t>
        </is>
      </c>
      <c r="B181384" t="n">
        <v>197</v>
      </c>
    </row>
    <row r="181385">
      <c r="A181385" t="inlineStr">
        <is>
          <t>aethelmearcgazette.files.wordpress.com</t>
        </is>
      </c>
      <c r="B181385" t="n">
        <v>197</v>
      </c>
    </row>
    <row r="181386">
      <c r="A181386" t="inlineStr">
        <is>
          <t>solmonscomputer.com</t>
        </is>
      </c>
      <c r="B181386" t="n">
        <v>197</v>
      </c>
    </row>
    <row r="181387">
      <c r="A181387" t="inlineStr">
        <is>
          <t>global.studiolevana.com</t>
        </is>
      </c>
      <c r="B181387" t="n">
        <v>197</v>
      </c>
    </row>
    <row r="181388">
      <c r="A181388" t="inlineStr">
        <is>
          <t>thinkonpaper.files.wordpress.com</t>
        </is>
      </c>
      <c r="B181388" t="n">
        <v>197</v>
      </c>
    </row>
    <row r="181389">
      <c r="A181389" t="inlineStr">
        <is>
          <t>www.collecthors.eu</t>
        </is>
      </c>
      <c r="B181389" t="n">
        <v>197</v>
      </c>
    </row>
    <row r="181390">
      <c r="A181390" t="inlineStr">
        <is>
          <t>nightowlguestlist.net</t>
        </is>
      </c>
      <c r="B181390" t="n">
        <v>197</v>
      </c>
    </row>
    <row r="181391">
      <c r="A181391" t="inlineStr">
        <is>
          <t>dev.aniwaa.com</t>
        </is>
      </c>
      <c r="B181391" t="n">
        <v>197</v>
      </c>
    </row>
    <row r="181392">
      <c r="A181392" t="inlineStr">
        <is>
          <t>cwriteherecwritenowc.files.wordpress.com</t>
        </is>
      </c>
      <c r="B181392" t="n">
        <v>197</v>
      </c>
    </row>
    <row r="181393">
      <c r="A181393" t="inlineStr">
        <is>
          <t>budapestrivercruise.com</t>
        </is>
      </c>
      <c r="B181393" t="n">
        <v>197</v>
      </c>
    </row>
    <row r="181394">
      <c r="A181394" t="inlineStr">
        <is>
          <t>kingdomcoffee.co.uk</t>
        </is>
      </c>
      <c r="B181394" t="n">
        <v>197</v>
      </c>
    </row>
    <row r="181395">
      <c r="A181395" t="inlineStr">
        <is>
          <t>cricviz-westindies-production.s3.amazonaws.com</t>
        </is>
      </c>
      <c r="B181395" t="n">
        <v>197</v>
      </c>
    </row>
    <row r="181396">
      <c r="A181396" t="inlineStr">
        <is>
          <t>d27jjb85n91zzw.cloudfront.net</t>
        </is>
      </c>
      <c r="B181396" t="n">
        <v>197</v>
      </c>
    </row>
    <row r="181397">
      <c r="A181397" t="inlineStr">
        <is>
          <t>www.slot.uk.com</t>
        </is>
      </c>
      <c r="B181397" t="n">
        <v>197</v>
      </c>
    </row>
    <row r="181398">
      <c r="A181398" t="inlineStr">
        <is>
          <t>3d-mon.com</t>
        </is>
      </c>
      <c r="B181398" t="n">
        <v>197</v>
      </c>
    </row>
    <row r="181399">
      <c r="A181399" t="inlineStr">
        <is>
          <t>e7x3x7m2.rocketcdn.me</t>
        </is>
      </c>
      <c r="B181399" t="n">
        <v>197</v>
      </c>
    </row>
    <row r="181400">
      <c r="A181400" t="inlineStr">
        <is>
          <t>www.dvphilippines.com</t>
        </is>
      </c>
      <c r="B181400" t="n">
        <v>197</v>
      </c>
    </row>
    <row r="181401">
      <c r="A181401" t="inlineStr">
        <is>
          <t>mlxdak6rejgx.i.optimole.com</t>
        </is>
      </c>
      <c r="B181401" t="n">
        <v>197</v>
      </c>
    </row>
    <row r="181402">
      <c r="A181402" t="inlineStr">
        <is>
          <t>myappcdn.com</t>
        </is>
      </c>
      <c r="B181402" t="n">
        <v>197</v>
      </c>
    </row>
    <row r="181403">
      <c r="A181403" t="inlineStr">
        <is>
          <t>learnplaynexus.com</t>
        </is>
      </c>
      <c r="B181403" t="n">
        <v>197</v>
      </c>
    </row>
    <row r="181404">
      <c r="A181404" t="inlineStr">
        <is>
          <t>hexenmeisterinblog.files.wordpress.com</t>
        </is>
      </c>
      <c r="B181404" t="n">
        <v>197</v>
      </c>
    </row>
    <row r="181405">
      <c r="A181405" t="inlineStr">
        <is>
          <t>www.wishpel-village.eu</t>
        </is>
      </c>
      <c r="B181405" t="n">
        <v>197</v>
      </c>
    </row>
    <row r="181406">
      <c r="A181406" t="inlineStr">
        <is>
          <t>5423-cdn.doitbest.com</t>
        </is>
      </c>
      <c r="B181406" t="n">
        <v>197</v>
      </c>
    </row>
    <row r="181407">
      <c r="A181407" t="inlineStr">
        <is>
          <t>ehomerecordingstudio.com</t>
        </is>
      </c>
      <c r="B181407" t="n">
        <v>197</v>
      </c>
    </row>
    <row r="181408">
      <c r="A181408" t="inlineStr">
        <is>
          <t>www.mttmodelshop.com</t>
        </is>
      </c>
      <c r="B181408" t="n">
        <v>197</v>
      </c>
    </row>
    <row r="181409">
      <c r="A181409" t="inlineStr">
        <is>
          <t>dx2viayhbtxz7.cloudfront.net</t>
        </is>
      </c>
      <c r="B181409" t="n">
        <v>197</v>
      </c>
    </row>
    <row r="181410">
      <c r="A181410" t="inlineStr">
        <is>
          <t>buildfaith.org</t>
        </is>
      </c>
      <c r="B181410" t="n">
        <v>197</v>
      </c>
    </row>
    <row r="181411">
      <c r="A181411" t="inlineStr">
        <is>
          <t>africanhorsesafaris.com</t>
        </is>
      </c>
      <c r="B181411" t="n">
        <v>197</v>
      </c>
    </row>
    <row r="181412">
      <c r="A181412" t="inlineStr">
        <is>
          <t>d2tfd645274ffx.cloudfront.net</t>
        </is>
      </c>
      <c r="B181412" t="n">
        <v>197</v>
      </c>
    </row>
    <row r="181413">
      <c r="A181413" t="inlineStr">
        <is>
          <t>forme.ee</t>
        </is>
      </c>
      <c r="B181413" t="n">
        <v>197</v>
      </c>
    </row>
    <row r="181414">
      <c r="A181414" t="inlineStr">
        <is>
          <t>www.whileimyoung.com</t>
        </is>
      </c>
      <c r="B181414" t="n">
        <v>197</v>
      </c>
    </row>
    <row r="181415">
      <c r="A181415" t="inlineStr">
        <is>
          <t>grownuphydroponics.com</t>
        </is>
      </c>
      <c r="B181415" t="n">
        <v>197</v>
      </c>
    </row>
    <row r="181416">
      <c r="A181416" t="inlineStr">
        <is>
          <t>media.attogift.com</t>
        </is>
      </c>
      <c r="B181416" t="n">
        <v>197</v>
      </c>
    </row>
    <row r="181417">
      <c r="A181417" t="inlineStr">
        <is>
          <t>www.forfun.store</t>
        </is>
      </c>
      <c r="B181417" t="n">
        <v>197</v>
      </c>
    </row>
    <row r="181418">
      <c r="A181418" t="inlineStr">
        <is>
          <t>3yx2w9xx8km2x6z9e33b5jkt-wpengine.netdna-ssl.com</t>
        </is>
      </c>
      <c r="B181418" t="n">
        <v>197</v>
      </c>
    </row>
    <row r="181419">
      <c r="A181419" t="inlineStr">
        <is>
          <t>shopping.leducrep.com</t>
        </is>
      </c>
      <c r="B181419" t="n">
        <v>197</v>
      </c>
    </row>
    <row r="181420">
      <c r="A181420" t="inlineStr">
        <is>
          <t>www.sosailize.net</t>
        </is>
      </c>
      <c r="B181420" t="n">
        <v>197</v>
      </c>
    </row>
    <row r="181421">
      <c r="A181421" t="inlineStr">
        <is>
          <t>www.onlinepuneflorist.com</t>
        </is>
      </c>
      <c r="B181421" t="n">
        <v>197</v>
      </c>
    </row>
    <row r="181422">
      <c r="A181422" t="inlineStr">
        <is>
          <t>images.airpurifiersi.com</t>
        </is>
      </c>
      <c r="B181422" t="n">
        <v>197</v>
      </c>
    </row>
    <row r="181423">
      <c r="A181423" t="inlineStr">
        <is>
          <t>www.concretebatchplant24.com</t>
        </is>
      </c>
      <c r="B181423" t="n">
        <v>197</v>
      </c>
    </row>
    <row r="181424">
      <c r="A181424" t="inlineStr">
        <is>
          <t>cdn.chinadialogue.net</t>
        </is>
      </c>
      <c r="B181424" t="n">
        <v>197</v>
      </c>
    </row>
    <row r="181425">
      <c r="A181425" t="inlineStr">
        <is>
          <t>www.acountry.com</t>
        </is>
      </c>
      <c r="B181425" t="n">
        <v>197</v>
      </c>
    </row>
    <row r="181426">
      <c r="A181426" t="inlineStr">
        <is>
          <t>di-sitebuilder-assets.s3.amazonaws.com</t>
        </is>
      </c>
      <c r="B181426" t="n">
        <v>197</v>
      </c>
    </row>
    <row r="181427">
      <c r="A181427" t="inlineStr">
        <is>
          <t>oopscars.com</t>
        </is>
      </c>
      <c r="B181427" t="n">
        <v>197</v>
      </c>
    </row>
    <row r="181428">
      <c r="A181428" t="inlineStr">
        <is>
          <t>www.tvwindows.com</t>
        </is>
      </c>
      <c r="B181428" t="n">
        <v>197</v>
      </c>
    </row>
    <row r="181429">
      <c r="A181429" t="inlineStr">
        <is>
          <t>childrensbooksmurcia.es</t>
        </is>
      </c>
      <c r="B181429" t="n">
        <v>197</v>
      </c>
    </row>
    <row r="181430">
      <c r="A181430" t="inlineStr">
        <is>
          <t>www.performancehealth.co.uk</t>
        </is>
      </c>
      <c r="B181430" t="n">
        <v>197</v>
      </c>
    </row>
    <row r="181431">
      <c r="A181431" t="inlineStr">
        <is>
          <t>www.morehandles.co.uk</t>
        </is>
      </c>
      <c r="B181431" t="n">
        <v>197</v>
      </c>
    </row>
    <row r="181432">
      <c r="A181432" t="inlineStr">
        <is>
          <t>wendyvancamp.files.wordpress.com</t>
        </is>
      </c>
      <c r="B181432" t="n">
        <v>197</v>
      </c>
    </row>
    <row r="181433">
      <c r="A181433" t="inlineStr">
        <is>
          <t>jasoncarthen.com</t>
        </is>
      </c>
      <c r="B181433" t="n">
        <v>197</v>
      </c>
    </row>
    <row r="181434">
      <c r="A181434" t="inlineStr">
        <is>
          <t>www.efushop.com</t>
        </is>
      </c>
      <c r="B181434" t="n">
        <v>197</v>
      </c>
    </row>
    <row r="181435">
      <c r="A181435" t="inlineStr">
        <is>
          <t>humanlifeessentials.com</t>
        </is>
      </c>
      <c r="B181435" t="n">
        <v>197</v>
      </c>
    </row>
    <row r="181436">
      <c r="A181436" t="inlineStr">
        <is>
          <t>antiqueallsilver.com</t>
        </is>
      </c>
      <c r="B181436" t="n">
        <v>197</v>
      </c>
    </row>
    <row r="181437">
      <c r="A181437" t="inlineStr">
        <is>
          <t>sharethatfix.com</t>
        </is>
      </c>
      <c r="B181437" t="n">
        <v>197</v>
      </c>
    </row>
    <row r="181438">
      <c r="A181438" t="inlineStr">
        <is>
          <t>adelightfulglow.com</t>
        </is>
      </c>
      <c r="B181438" t="n">
        <v>197</v>
      </c>
    </row>
    <row r="181439">
      <c r="A181439" t="inlineStr">
        <is>
          <t>img7.okidoki.st</t>
        </is>
      </c>
      <c r="B181439" t="n">
        <v>197</v>
      </c>
    </row>
    <row r="181440">
      <c r="A181440" t="inlineStr">
        <is>
          <t>dittiscombe.co.uk</t>
        </is>
      </c>
      <c r="B181440" t="n">
        <v>197</v>
      </c>
    </row>
    <row r="181441">
      <c r="A181441" t="inlineStr">
        <is>
          <t>www.carestream.com</t>
        </is>
      </c>
      <c r="B181441" t="n">
        <v>197</v>
      </c>
    </row>
    <row r="181442">
      <c r="A181442" t="inlineStr">
        <is>
          <t>homebrewacademy.com</t>
        </is>
      </c>
      <c r="B181442" t="n">
        <v>197</v>
      </c>
    </row>
    <row r="181443">
      <c r="A181443" t="inlineStr">
        <is>
          <t>www.gamingfactors.com</t>
        </is>
      </c>
      <c r="B181443" t="n">
        <v>197</v>
      </c>
    </row>
    <row r="181444">
      <c r="A181444" t="inlineStr">
        <is>
          <t>goldwarehouse-live.storage.googleapis.com</t>
        </is>
      </c>
      <c r="B181444" t="n">
        <v>197</v>
      </c>
    </row>
    <row r="181445">
      <c r="A181445" t="inlineStr">
        <is>
          <t>www.casselsonline.com</t>
        </is>
      </c>
      <c r="B181445" t="n">
        <v>197</v>
      </c>
    </row>
    <row r="181446">
      <c r="A181446" t="inlineStr">
        <is>
          <t>asiapacificrl.com</t>
        </is>
      </c>
      <c r="B181446" t="n">
        <v>197</v>
      </c>
    </row>
    <row r="181447">
      <c r="A181447" t="inlineStr">
        <is>
          <t>last-pick.com</t>
        </is>
      </c>
      <c r="B181447" t="n">
        <v>197</v>
      </c>
    </row>
    <row r="181448">
      <c r="A181448" t="inlineStr">
        <is>
          <t>b2b.ivancica.hr</t>
        </is>
      </c>
      <c r="B181448" t="n">
        <v>197</v>
      </c>
    </row>
    <row r="181449">
      <c r="A181449" t="inlineStr">
        <is>
          <t>summerclassicscontract.com</t>
        </is>
      </c>
      <c r="B181449" t="n">
        <v>197</v>
      </c>
    </row>
    <row r="181450">
      <c r="A181450" t="inlineStr">
        <is>
          <t>cdn.naughtydelight.com</t>
        </is>
      </c>
      <c r="B181450" t="n">
        <v>197</v>
      </c>
    </row>
    <row r="181451">
      <c r="A181451" t="inlineStr">
        <is>
          <t>einsteinpros.com</t>
        </is>
      </c>
      <c r="B181451" t="n">
        <v>197</v>
      </c>
    </row>
    <row r="181452">
      <c r="A181452" t="inlineStr">
        <is>
          <t>fullservicechimney.com</t>
        </is>
      </c>
      <c r="B181452" t="n">
        <v>197</v>
      </c>
    </row>
    <row r="181453">
      <c r="A181453" t="inlineStr">
        <is>
          <t>cdn.totalcomputersusa.com</t>
        </is>
      </c>
      <c r="B181453" t="n">
        <v>197</v>
      </c>
    </row>
    <row r="181454">
      <c r="A181454" t="inlineStr">
        <is>
          <t>www.allgreenrecycling.com</t>
        </is>
      </c>
      <c r="B181454" t="n">
        <v>197</v>
      </c>
    </row>
    <row r="181455">
      <c r="A181455" t="inlineStr">
        <is>
          <t>www.sportcourteast.com</t>
        </is>
      </c>
      <c r="B181455" t="n">
        <v>197</v>
      </c>
    </row>
    <row r="181456">
      <c r="A181456" t="inlineStr">
        <is>
          <t>theabsolutemag.com</t>
        </is>
      </c>
      <c r="B181456" t="n">
        <v>197</v>
      </c>
    </row>
    <row r="181457">
      <c r="A181457" t="inlineStr">
        <is>
          <t>www.churchstagedesignideas.com</t>
        </is>
      </c>
      <c r="B181457" t="n">
        <v>197</v>
      </c>
    </row>
    <row r="181458">
      <c r="A181458" t="inlineStr">
        <is>
          <t>discoverylearningcentre.files.wordpress.com</t>
        </is>
      </c>
      <c r="B181458" t="n">
        <v>197</v>
      </c>
    </row>
    <row r="181459">
      <c r="A181459" t="inlineStr">
        <is>
          <t>museum.gwu.edu</t>
        </is>
      </c>
      <c r="B181459" t="n">
        <v>197</v>
      </c>
    </row>
    <row r="181460">
      <c r="A181460" t="inlineStr">
        <is>
          <t>www.jdesigner.net</t>
        </is>
      </c>
      <c r="B181460" t="n">
        <v>197</v>
      </c>
    </row>
    <row r="181461">
      <c r="A181461" t="inlineStr">
        <is>
          <t>ihelpf9.com</t>
        </is>
      </c>
      <c r="B181461" t="n">
        <v>197</v>
      </c>
    </row>
    <row r="181462">
      <c r="A181462" t="inlineStr">
        <is>
          <t>www.fairhavenhealth.com</t>
        </is>
      </c>
      <c r="B181462" t="n">
        <v>197</v>
      </c>
    </row>
    <row r="181463">
      <c r="A181463" t="inlineStr">
        <is>
          <t>johnjburnslibrary.files.wordpress.com</t>
        </is>
      </c>
      <c r="B181463" t="n">
        <v>197</v>
      </c>
    </row>
    <row r="181464">
      <c r="A181464" t="inlineStr">
        <is>
          <t>tricities.wsu.edu</t>
        </is>
      </c>
      <c r="B181464" t="n">
        <v>197</v>
      </c>
    </row>
    <row r="181465">
      <c r="A181465" t="inlineStr">
        <is>
          <t>www.tophitvideos.com</t>
        </is>
      </c>
      <c r="B181465" t="n">
        <v>197</v>
      </c>
    </row>
    <row r="181466">
      <c r="A181466" t="inlineStr">
        <is>
          <t>www.oasco.us</t>
        </is>
      </c>
      <c r="B181466" t="n">
        <v>197</v>
      </c>
    </row>
    <row r="181467">
      <c r="A181467" t="inlineStr">
        <is>
          <t>www.pearlclasp.com</t>
        </is>
      </c>
      <c r="B181467" t="n">
        <v>197</v>
      </c>
    </row>
    <row r="181468">
      <c r="A181468" t="inlineStr">
        <is>
          <t>www.oswegocountybusiness.com</t>
        </is>
      </c>
      <c r="B181468" t="n">
        <v>197</v>
      </c>
    </row>
    <row r="181469">
      <c r="A181469" t="inlineStr">
        <is>
          <t>bigdawgsgreetings.com</t>
        </is>
      </c>
      <c r="B181469" t="n">
        <v>197</v>
      </c>
    </row>
    <row r="181470">
      <c r="A181470" t="inlineStr">
        <is>
          <t>sflhealthandwellness.com</t>
        </is>
      </c>
      <c r="B181470" t="n">
        <v>197</v>
      </c>
    </row>
    <row r="181471">
      <c r="A181471" t="inlineStr">
        <is>
          <t>www.chemicals-technology.com</t>
        </is>
      </c>
      <c r="B181471" t="n">
        <v>197</v>
      </c>
    </row>
    <row r="181472">
      <c r="A181472" t="inlineStr">
        <is>
          <t>asiasupergrid.com</t>
        </is>
      </c>
      <c r="B181472" t="n">
        <v>197</v>
      </c>
    </row>
    <row r="181473">
      <c r="A181473" t="inlineStr">
        <is>
          <t>urbanvegan.net</t>
        </is>
      </c>
      <c r="B181473" t="n">
        <v>197</v>
      </c>
    </row>
    <row r="181474">
      <c r="A181474" t="inlineStr">
        <is>
          <t>byscottie.com</t>
        </is>
      </c>
      <c r="B181474" t="n">
        <v>197</v>
      </c>
    </row>
    <row r="181475">
      <c r="A181475" t="inlineStr">
        <is>
          <t>lafarfallacreazioni.eu</t>
        </is>
      </c>
      <c r="B181475" t="n">
        <v>197</v>
      </c>
    </row>
    <row r="181476">
      <c r="A181476" t="inlineStr">
        <is>
          <t>becreativebeunique.me</t>
        </is>
      </c>
      <c r="B181476" t="n">
        <v>197</v>
      </c>
    </row>
    <row r="181477">
      <c r="A181477" t="inlineStr">
        <is>
          <t>ourdeal.imgix.net</t>
        </is>
      </c>
      <c r="B181477" t="n">
        <v>197</v>
      </c>
    </row>
    <row r="181478">
      <c r="A181478" t="inlineStr">
        <is>
          <t>thinktechhawaii.com</t>
        </is>
      </c>
      <c r="B181478" t="n">
        <v>197</v>
      </c>
    </row>
    <row r="181479">
      <c r="A181479" t="inlineStr">
        <is>
          <t>gqcentral.co.uk</t>
        </is>
      </c>
      <c r="B181479" t="n">
        <v>197</v>
      </c>
    </row>
    <row r="181480">
      <c r="A181480" t="inlineStr">
        <is>
          <t>www.punchedclocks.com</t>
        </is>
      </c>
      <c r="B181480" t="n">
        <v>197</v>
      </c>
    </row>
    <row r="181481">
      <c r="A181481" t="inlineStr">
        <is>
          <t>sidearts.com</t>
        </is>
      </c>
      <c r="B181481" t="n">
        <v>197</v>
      </c>
    </row>
    <row r="181482">
      <c r="A181482" t="inlineStr">
        <is>
          <t>www.yogacurious.com</t>
        </is>
      </c>
      <c r="B181482" t="n">
        <v>197</v>
      </c>
    </row>
    <row r="181483">
      <c r="A181483" t="inlineStr">
        <is>
          <t>game2gamer.com</t>
        </is>
      </c>
      <c r="B181483" t="n">
        <v>197</v>
      </c>
    </row>
    <row r="181484">
      <c r="A181484" t="inlineStr">
        <is>
          <t>supari.in</t>
        </is>
      </c>
      <c r="B181484" t="n">
        <v>197</v>
      </c>
    </row>
    <row r="181485">
      <c r="A181485" t="inlineStr">
        <is>
          <t>www.windowgenie.com</t>
        </is>
      </c>
      <c r="B181485" t="n">
        <v>197</v>
      </c>
    </row>
    <row r="181486">
      <c r="A181486" t="inlineStr">
        <is>
          <t>dignityinschools.org</t>
        </is>
      </c>
      <c r="B181486" t="n">
        <v>197</v>
      </c>
    </row>
    <row r="181487">
      <c r="A181487" t="inlineStr">
        <is>
          <t>www.rmiorder.com</t>
        </is>
      </c>
      <c r="B181487" t="n">
        <v>197</v>
      </c>
    </row>
    <row r="181488">
      <c r="A181488" t="inlineStr">
        <is>
          <t>horsepowerandheels.com</t>
        </is>
      </c>
      <c r="B181488" t="n">
        <v>197</v>
      </c>
    </row>
    <row r="181489">
      <c r="A181489" t="inlineStr">
        <is>
          <t>www.core-econ.org</t>
        </is>
      </c>
      <c r="B181489" t="n">
        <v>197</v>
      </c>
    </row>
    <row r="181490">
      <c r="A181490" t="inlineStr">
        <is>
          <t>chipkidd.com</t>
        </is>
      </c>
      <c r="B181490" t="n">
        <v>197</v>
      </c>
    </row>
    <row r="181491">
      <c r="A181491" t="inlineStr">
        <is>
          <t>www.naujos-padangos.lt</t>
        </is>
      </c>
      <c r="B181491" t="n">
        <v>197</v>
      </c>
    </row>
    <row r="181492">
      <c r="A181492" t="inlineStr">
        <is>
          <t>lammco.theonlinecatalog.com</t>
        </is>
      </c>
      <c r="B181492" t="n">
        <v>197</v>
      </c>
    </row>
    <row r="181493">
      <c r="A181493" t="inlineStr">
        <is>
          <t>www.fashionandinvites.com</t>
        </is>
      </c>
      <c r="B181493" t="n">
        <v>197</v>
      </c>
    </row>
    <row r="181494">
      <c r="A181494" t="inlineStr">
        <is>
          <t>www.apinterestaddict.com</t>
        </is>
      </c>
      <c r="B181494" t="n">
        <v>197</v>
      </c>
    </row>
    <row r="181495">
      <c r="A181495" t="inlineStr">
        <is>
          <t>www.fulltimenomad.com</t>
        </is>
      </c>
      <c r="B181495" t="n">
        <v>197</v>
      </c>
    </row>
    <row r="181496">
      <c r="A181496" t="inlineStr">
        <is>
          <t>happypartyeventrentals.com</t>
        </is>
      </c>
      <c r="B181496" t="n">
        <v>197</v>
      </c>
    </row>
    <row r="181497">
      <c r="A181497" t="inlineStr">
        <is>
          <t>images.affordableseating.net</t>
        </is>
      </c>
      <c r="B181497" t="n">
        <v>197</v>
      </c>
    </row>
    <row r="181498">
      <c r="A181498" t="inlineStr">
        <is>
          <t>www.hawaiipharm.com</t>
        </is>
      </c>
      <c r="B181498" t="n">
        <v>197</v>
      </c>
    </row>
    <row r="181499">
      <c r="A181499" t="inlineStr">
        <is>
          <t>gingercake.org</t>
        </is>
      </c>
      <c r="B181499" t="n">
        <v>197</v>
      </c>
    </row>
    <row r="181500">
      <c r="A181500" t="inlineStr">
        <is>
          <t>www.henrychemical.com</t>
        </is>
      </c>
      <c r="B181500" t="n">
        <v>197</v>
      </c>
    </row>
    <row r="181501">
      <c r="A181501" t="inlineStr">
        <is>
          <t>birdnationblog.files.wordpress.com</t>
        </is>
      </c>
      <c r="B181501" t="n">
        <v>197</v>
      </c>
    </row>
    <row r="181502">
      <c r="A181502" t="inlineStr">
        <is>
          <t>www.shiseido.id</t>
        </is>
      </c>
      <c r="B181502" t="n">
        <v>197</v>
      </c>
    </row>
    <row r="181503">
      <c r="A181503" t="inlineStr">
        <is>
          <t>www.printsoldandrare.com</t>
        </is>
      </c>
      <c r="B181503" t="n">
        <v>197</v>
      </c>
    </row>
    <row r="181504">
      <c r="A181504" t="inlineStr">
        <is>
          <t>www.thefashion-court.com</t>
        </is>
      </c>
      <c r="B181504" t="n">
        <v>197</v>
      </c>
    </row>
    <row r="181505">
      <c r="A181505" t="inlineStr">
        <is>
          <t>www.misfittoys.net</t>
        </is>
      </c>
      <c r="B181505" t="n">
        <v>197</v>
      </c>
    </row>
    <row r="181506">
      <c r="A181506" t="inlineStr">
        <is>
          <t>pilotbazaar.com</t>
        </is>
      </c>
      <c r="B181506" t="n">
        <v>197</v>
      </c>
    </row>
    <row r="181507">
      <c r="A181507" t="inlineStr">
        <is>
          <t>icsfurniture.com</t>
        </is>
      </c>
      <c r="B181507" t="n">
        <v>197</v>
      </c>
    </row>
    <row r="181508">
      <c r="A181508" t="inlineStr">
        <is>
          <t>ipupster.com</t>
        </is>
      </c>
      <c r="B181508" t="n">
        <v>197</v>
      </c>
    </row>
    <row r="181509">
      <c r="A181509" t="inlineStr">
        <is>
          <t>img5018.weyesimg.com</t>
        </is>
      </c>
      <c r="B181509" t="n">
        <v>197</v>
      </c>
    </row>
    <row r="181510">
      <c r="A181510" t="inlineStr">
        <is>
          <t>lazy-i.com</t>
        </is>
      </c>
      <c r="B181510" t="n">
        <v>197</v>
      </c>
    </row>
    <row r="181511">
      <c r="A181511" t="inlineStr">
        <is>
          <t>wiganime.com</t>
        </is>
      </c>
      <c r="B181511" t="n">
        <v>197</v>
      </c>
    </row>
    <row r="181512">
      <c r="A181512" t="inlineStr">
        <is>
          <t>gla.news</t>
        </is>
      </c>
      <c r="B181512" t="n">
        <v>197</v>
      </c>
    </row>
    <row r="181513">
      <c r="A181513" t="inlineStr">
        <is>
          <t>monsterball.com.au</t>
        </is>
      </c>
      <c r="B181513" t="n">
        <v>197</v>
      </c>
    </row>
    <row r="181514">
      <c r="A181514" t="inlineStr">
        <is>
          <t>www.thepurplestore.com</t>
        </is>
      </c>
      <c r="B181514" t="n">
        <v>197</v>
      </c>
    </row>
    <row r="181515">
      <c r="A181515" t="inlineStr">
        <is>
          <t>www.thecarcover.com</t>
        </is>
      </c>
      <c r="B181515" t="n">
        <v>197</v>
      </c>
    </row>
    <row r="181516">
      <c r="A181516" t="inlineStr">
        <is>
          <t>www.techasoft.com</t>
        </is>
      </c>
      <c r="B181516" t="n">
        <v>197</v>
      </c>
    </row>
    <row r="181517">
      <c r="A181517" t="inlineStr">
        <is>
          <t>mhpcorp.theonlinecatalog.com</t>
        </is>
      </c>
      <c r="B181517" t="n">
        <v>197</v>
      </c>
    </row>
    <row r="181518">
      <c r="A181518" t="inlineStr">
        <is>
          <t>guanyinmiao.files.wordpress.com</t>
        </is>
      </c>
      <c r="B181518" t="n">
        <v>197</v>
      </c>
    </row>
    <row r="181519">
      <c r="A181519" t="inlineStr">
        <is>
          <t>www.spillthebeauty.com</t>
        </is>
      </c>
      <c r="B181519" t="n">
        <v>197</v>
      </c>
    </row>
    <row r="181520">
      <c r="A181520" t="inlineStr">
        <is>
          <t>www.deespartyorganizers.com</t>
        </is>
      </c>
      <c r="B181520" t="n">
        <v>197</v>
      </c>
    </row>
    <row r="181521">
      <c r="A181521" t="inlineStr">
        <is>
          <t>www.m2.ceilinglamp.eu</t>
        </is>
      </c>
      <c r="B181521" t="n">
        <v>197</v>
      </c>
    </row>
    <row r="181522">
      <c r="A181522" t="inlineStr">
        <is>
          <t>tyrepyrolysisplants.net</t>
        </is>
      </c>
      <c r="B181522" t="n">
        <v>197</v>
      </c>
    </row>
    <row r="181523">
      <c r="A181523" t="inlineStr">
        <is>
          <t>www.geopunk.co.uk</t>
        </is>
      </c>
      <c r="B181523" t="n">
        <v>197</v>
      </c>
    </row>
    <row r="181524">
      <c r="A181524" t="inlineStr">
        <is>
          <t>dturwftxfecqm.cloudfront.net</t>
        </is>
      </c>
      <c r="B181524" t="n">
        <v>197</v>
      </c>
    </row>
    <row r="181525">
      <c r="A181525" t="inlineStr">
        <is>
          <t>www.anonkia.com</t>
        </is>
      </c>
      <c r="B181525" t="n">
        <v>197</v>
      </c>
    </row>
    <row r="181526">
      <c r="A181526" t="inlineStr">
        <is>
          <t>www.newsday.co.zw</t>
        </is>
      </c>
      <c r="B181526" t="n">
        <v>197</v>
      </c>
    </row>
    <row r="181527">
      <c r="A181527" t="inlineStr">
        <is>
          <t>www.shootersconnectionstore.com</t>
        </is>
      </c>
      <c r="B181527" t="n">
        <v>197</v>
      </c>
    </row>
    <row r="181528">
      <c r="A181528" t="inlineStr">
        <is>
          <t>www.republicoftea.com</t>
        </is>
      </c>
      <c r="B181528" t="n">
        <v>197</v>
      </c>
    </row>
    <row r="181529">
      <c r="A181529" t="inlineStr">
        <is>
          <t>onlineownership.com</t>
        </is>
      </c>
      <c r="B181529" t="n">
        <v>197</v>
      </c>
    </row>
    <row r="181530">
      <c r="A181530" t="inlineStr">
        <is>
          <t>www.iolagoulton.com</t>
        </is>
      </c>
      <c r="B181530" t="n">
        <v>197</v>
      </c>
    </row>
    <row r="181531">
      <c r="A181531" t="inlineStr">
        <is>
          <t>worddox.org</t>
        </is>
      </c>
      <c r="B181531" t="n">
        <v>197</v>
      </c>
    </row>
    <row r="181532">
      <c r="A181532" t="inlineStr">
        <is>
          <t>www.hellofashiona.com</t>
        </is>
      </c>
      <c r="B181532" t="n">
        <v>197</v>
      </c>
    </row>
    <row r="181533">
      <c r="A181533" t="inlineStr">
        <is>
          <t>db4b9bh3mf0i0.cloudfront.net</t>
        </is>
      </c>
      <c r="B181533" t="n">
        <v>197</v>
      </c>
    </row>
    <row r="181534">
      <c r="A181534" t="inlineStr">
        <is>
          <t>www.coverness.com</t>
        </is>
      </c>
      <c r="B181534" t="n">
        <v>197</v>
      </c>
    </row>
    <row r="181535">
      <c r="A181535" t="inlineStr">
        <is>
          <t>www.toyfair.co.uk</t>
        </is>
      </c>
      <c r="B181535" t="n">
        <v>197</v>
      </c>
    </row>
    <row r="181536">
      <c r="A181536" t="inlineStr">
        <is>
          <t>www.visitob.com</t>
        </is>
      </c>
      <c r="B181536" t="n">
        <v>197</v>
      </c>
    </row>
    <row r="181537">
      <c r="A181537" t="inlineStr">
        <is>
          <t>highway81revisited.com</t>
        </is>
      </c>
      <c r="B181537" t="n">
        <v>197</v>
      </c>
    </row>
    <row r="181538">
      <c r="A181538" t="inlineStr">
        <is>
          <t>iphone-up.com</t>
        </is>
      </c>
      <c r="B181538" t="n">
        <v>197</v>
      </c>
    </row>
    <row r="181539">
      <c r="A181539" t="inlineStr">
        <is>
          <t>www.jetlaggedroamer.com</t>
        </is>
      </c>
      <c r="B181539" t="n">
        <v>197</v>
      </c>
    </row>
    <row r="181540">
      <c r="A181540" t="inlineStr">
        <is>
          <t>www.4-hobby.com</t>
        </is>
      </c>
      <c r="B181540" t="n">
        <v>197</v>
      </c>
    </row>
    <row r="181541">
      <c r="A181541" t="inlineStr">
        <is>
          <t>grindindaily.com</t>
        </is>
      </c>
      <c r="B181541" t="n">
        <v>197</v>
      </c>
    </row>
    <row r="181542">
      <c r="A181542" t="inlineStr">
        <is>
          <t>www.elementshop.co.uk</t>
        </is>
      </c>
      <c r="B181542" t="n">
        <v>197</v>
      </c>
    </row>
    <row r="181543">
      <c r="A181543" t="inlineStr">
        <is>
          <t>www.shop.deluxewatertank.com</t>
        </is>
      </c>
      <c r="B181543" t="n">
        <v>197</v>
      </c>
    </row>
    <row r="181544">
      <c r="A181544" t="inlineStr">
        <is>
          <t>www.satt.org</t>
        </is>
      </c>
      <c r="B181544" t="n">
        <v>197</v>
      </c>
    </row>
    <row r="181545">
      <c r="A181545" t="inlineStr">
        <is>
          <t>checkerscleaningsupply.com</t>
        </is>
      </c>
      <c r="B181545" t="n">
        <v>197</v>
      </c>
    </row>
    <row r="181546">
      <c r="A181546" t="inlineStr">
        <is>
          <t>www.kayandp.com</t>
        </is>
      </c>
      <c r="B181546" t="n">
        <v>197</v>
      </c>
    </row>
    <row r="181547">
      <c r="A181547" t="inlineStr">
        <is>
          <t>www.abigailayoola.com</t>
        </is>
      </c>
      <c r="B181547" t="n">
        <v>197</v>
      </c>
    </row>
    <row r="181548">
      <c r="A181548" t="inlineStr">
        <is>
          <t>www.glulightstrip.com</t>
        </is>
      </c>
      <c r="B181548" t="n">
        <v>197</v>
      </c>
    </row>
    <row r="181549">
      <c r="A181549" t="inlineStr">
        <is>
          <t>www.seattlemarinersstadium.com</t>
        </is>
      </c>
      <c r="B181549" t="n">
        <v>197</v>
      </c>
    </row>
    <row r="181550">
      <c r="A181550" t="inlineStr">
        <is>
          <t>asapguide.com</t>
        </is>
      </c>
      <c r="B181550" t="n">
        <v>197</v>
      </c>
    </row>
    <row r="181551">
      <c r="A181551" t="inlineStr">
        <is>
          <t>www.pennyblacktemplates.com</t>
        </is>
      </c>
      <c r="B181551" t="n">
        <v>197</v>
      </c>
    </row>
    <row r="181552">
      <c r="A181552" t="inlineStr">
        <is>
          <t>www.indepthnews.info</t>
        </is>
      </c>
      <c r="B181552" t="n">
        <v>197</v>
      </c>
    </row>
    <row r="181553">
      <c r="A181553" t="inlineStr">
        <is>
          <t>megabait.com.ua</t>
        </is>
      </c>
      <c r="B181553" t="n">
        <v>197</v>
      </c>
    </row>
    <row r="181554">
      <c r="A181554" t="inlineStr">
        <is>
          <t>www.tdf.org</t>
        </is>
      </c>
      <c r="B181554" t="n">
        <v>197</v>
      </c>
    </row>
    <row r="181555">
      <c r="A181555" t="inlineStr">
        <is>
          <t>electrontubestore.com</t>
        </is>
      </c>
      <c r="B181555" t="n">
        <v>197</v>
      </c>
    </row>
    <row r="181556">
      <c r="A181556" t="inlineStr">
        <is>
          <t>talonelectronics.com</t>
        </is>
      </c>
      <c r="B181556" t="n">
        <v>197</v>
      </c>
    </row>
    <row r="181557">
      <c r="A181557" t="inlineStr">
        <is>
          <t>www.groupement-eurogolf.com</t>
        </is>
      </c>
      <c r="B181557" t="n">
        <v>197</v>
      </c>
    </row>
    <row r="181558">
      <c r="A181558" t="inlineStr">
        <is>
          <t>www.richardsonsuk.co.uk</t>
        </is>
      </c>
      <c r="B181558" t="n">
        <v>197</v>
      </c>
    </row>
    <row r="181559">
      <c r="A181559" t="inlineStr">
        <is>
          <t>smallbusinessbigmarketing.com</t>
        </is>
      </c>
      <c r="B181559" t="n">
        <v>197</v>
      </c>
    </row>
    <row r="181560">
      <c r="A181560" t="inlineStr">
        <is>
          <t>www.motospares.com.au</t>
        </is>
      </c>
      <c r="B181560" t="n">
        <v>197</v>
      </c>
    </row>
    <row r="181561">
      <c r="A181561" t="inlineStr">
        <is>
          <t>silber-schmuck-shop.com</t>
        </is>
      </c>
      <c r="B181561" t="n">
        <v>197</v>
      </c>
    </row>
    <row r="181562">
      <c r="A181562" t="inlineStr">
        <is>
          <t>andersstanglphotography.files.wordpress.com</t>
        </is>
      </c>
      <c r="B181562" t="n">
        <v>197</v>
      </c>
    </row>
    <row r="181563">
      <c r="A181563" t="inlineStr">
        <is>
          <t>shop.waiyeehong.com</t>
        </is>
      </c>
      <c r="B181563" t="n">
        <v>197</v>
      </c>
    </row>
    <row r="181564">
      <c r="A181564" t="inlineStr">
        <is>
          <t>static.cloudbuy.com</t>
        </is>
      </c>
      <c r="B181564" t="n">
        <v>197</v>
      </c>
    </row>
    <row r="181565">
      <c r="A181565" t="inlineStr">
        <is>
          <t>plasticsurgeryofsyracuse.com</t>
        </is>
      </c>
      <c r="B181565" t="n">
        <v>197</v>
      </c>
    </row>
    <row r="181566">
      <c r="A181566" t="inlineStr">
        <is>
          <t>www.rateitgreen.com</t>
        </is>
      </c>
      <c r="B181566" t="n">
        <v>197</v>
      </c>
    </row>
    <row r="181567">
      <c r="A181567" t="inlineStr">
        <is>
          <t>www.nicolahurst.co.uk</t>
        </is>
      </c>
      <c r="B181567" t="n">
        <v>197</v>
      </c>
    </row>
    <row r="181568">
      <c r="A181568" t="inlineStr">
        <is>
          <t>www.oznaturephotos.com.au</t>
        </is>
      </c>
      <c r="B181568" t="n">
        <v>197</v>
      </c>
    </row>
    <row r="181569">
      <c r="A181569" t="inlineStr">
        <is>
          <t>www.postercrazed.com</t>
        </is>
      </c>
      <c r="B181569" t="n">
        <v>197</v>
      </c>
    </row>
    <row r="181570">
      <c r="A181570" t="inlineStr">
        <is>
          <t>www.frmaillotdenba.com</t>
        </is>
      </c>
      <c r="B181570" t="n">
        <v>197</v>
      </c>
    </row>
    <row r="181571">
      <c r="A181571" t="inlineStr">
        <is>
          <t>www.lawnmowerstuff.com</t>
        </is>
      </c>
      <c r="B181571" t="n">
        <v>197</v>
      </c>
    </row>
    <row r="181572">
      <c r="A181572" t="inlineStr">
        <is>
          <t>winterlandinc.3dcartstores.com</t>
        </is>
      </c>
      <c r="B181572" t="n">
        <v>197</v>
      </c>
    </row>
    <row r="181573">
      <c r="A181573" t="inlineStr">
        <is>
          <t>i27.fastpic.ru</t>
        </is>
      </c>
      <c r="B181573" t="n">
        <v>197</v>
      </c>
    </row>
    <row r="181574">
      <c r="A181574" t="inlineStr">
        <is>
          <t>www.rgbledstagelight.com</t>
        </is>
      </c>
      <c r="B181574" t="n">
        <v>197</v>
      </c>
    </row>
    <row r="181575">
      <c r="A181575" t="inlineStr">
        <is>
          <t>9150fc0c196632e2e9cc-7a02d1a8d5c674aab5fda451abb8f487.ssl.cf1.rackcdn.com</t>
        </is>
      </c>
      <c r="B181575" t="n">
        <v>197</v>
      </c>
    </row>
    <row r="181576">
      <c r="A181576" t="inlineStr">
        <is>
          <t>4649ef4d7f774bcbb30b-24ff37ddaed9c8edd0df0629787d2029.ssl.cf1.rackcdn.com</t>
        </is>
      </c>
      <c r="B181576" t="n">
        <v>197</v>
      </c>
    </row>
    <row r="181577">
      <c r="A181577" t="inlineStr">
        <is>
          <t>a271f63a433a56e3a15b-f1f899812c2f5dfb9669bce3d5deb48a.ssl.cf1.rackcdn.com</t>
        </is>
      </c>
      <c r="B181577" t="n">
        <v>197</v>
      </c>
    </row>
    <row r="181578">
      <c r="A181578" t="inlineStr">
        <is>
          <t>model-k.com</t>
        </is>
      </c>
      <c r="B181578" t="n">
        <v>197</v>
      </c>
    </row>
    <row r="181579">
      <c r="A181579" t="inlineStr">
        <is>
          <t>www.foxhomecenter.com</t>
        </is>
      </c>
      <c r="B181579" t="n">
        <v>197</v>
      </c>
    </row>
    <row r="181580">
      <c r="A181580" t="inlineStr">
        <is>
          <t>staysourced.online-catalogue.net</t>
        </is>
      </c>
      <c r="B181580" t="n">
        <v>197</v>
      </c>
    </row>
    <row r="181581">
      <c r="A181581" t="inlineStr">
        <is>
          <t>globaltalentbooking.com</t>
        </is>
      </c>
      <c r="B181581" t="n">
        <v>196</v>
      </c>
    </row>
    <row r="181582">
      <c r="A181582" t="inlineStr">
        <is>
          <t>chrisbarsanti.files.wordpress.com</t>
        </is>
      </c>
      <c r="B181582" t="n">
        <v>196</v>
      </c>
    </row>
    <row r="181583">
      <c r="A181583" t="inlineStr">
        <is>
          <t>ofmtv.com</t>
        </is>
      </c>
      <c r="B181583" t="n">
        <v>196</v>
      </c>
    </row>
    <row r="181584">
      <c r="A181584" t="inlineStr">
        <is>
          <t>www.cdpince.hu</t>
        </is>
      </c>
      <c r="B181584" t="n">
        <v>196</v>
      </c>
    </row>
    <row r="181585">
      <c r="A181585" t="inlineStr">
        <is>
          <t>cdn.static01.nicematin.com</t>
        </is>
      </c>
      <c r="B181585" t="n">
        <v>196</v>
      </c>
    </row>
    <row r="181586">
      <c r="A181586" t="inlineStr">
        <is>
          <t>cdnmp.com</t>
        </is>
      </c>
      <c r="B181586" t="n">
        <v>196</v>
      </c>
    </row>
    <row r="181587">
      <c r="A181587" t="inlineStr">
        <is>
          <t>mobile-img.lpcdn.ca</t>
        </is>
      </c>
      <c r="B181587" t="n">
        <v>196</v>
      </c>
    </row>
    <row r="181588">
      <c r="A181588" t="inlineStr">
        <is>
          <t>i-ione.vnecdn.net</t>
        </is>
      </c>
      <c r="B181588" t="n">
        <v>196</v>
      </c>
    </row>
    <row r="181589">
      <c r="A181589" t="inlineStr">
        <is>
          <t>photos6.rubbersole.co.uk</t>
        </is>
      </c>
      <c r="B181589" t="n">
        <v>196</v>
      </c>
    </row>
    <row r="181590">
      <c r="A181590" t="inlineStr">
        <is>
          <t>images.wohnlicht.com</t>
        </is>
      </c>
      <c r="B181590" t="n">
        <v>196</v>
      </c>
    </row>
    <row r="181591">
      <c r="A181591" t="inlineStr">
        <is>
          <t>imgr1.promobil.de</t>
        </is>
      </c>
      <c r="B181591" t="n">
        <v>196</v>
      </c>
    </row>
    <row r="181592">
      <c r="A181592" t="inlineStr">
        <is>
          <t>blog-imgs-145.fc2.com</t>
        </is>
      </c>
      <c r="B181592" t="n">
        <v>196</v>
      </c>
    </row>
    <row r="181593">
      <c r="A181593" t="inlineStr">
        <is>
          <t>www.easymoebel-shop.de</t>
        </is>
      </c>
      <c r="B181593" t="n">
        <v>196</v>
      </c>
    </row>
    <row r="181594">
      <c r="A181594" t="inlineStr">
        <is>
          <t>static2.sakh.com</t>
        </is>
      </c>
      <c r="B181594" t="n">
        <v>196</v>
      </c>
    </row>
    <row r="181595">
      <c r="A181595" t="inlineStr">
        <is>
          <t>www.alle-noten.de</t>
        </is>
      </c>
      <c r="B181595" t="n">
        <v>196</v>
      </c>
    </row>
    <row r="181596">
      <c r="A181596" t="inlineStr">
        <is>
          <t>www.jadal.cz</t>
        </is>
      </c>
      <c r="B181596" t="n">
        <v>196</v>
      </c>
    </row>
    <row r="181597">
      <c r="A181597" t="inlineStr">
        <is>
          <t>www.lilies-diary.com</t>
        </is>
      </c>
      <c r="B181597" t="n">
        <v>196</v>
      </c>
    </row>
    <row r="181598">
      <c r="A181598" t="inlineStr">
        <is>
          <t>blogunik.com</t>
        </is>
      </c>
      <c r="B181598" t="n">
        <v>196</v>
      </c>
    </row>
    <row r="181599">
      <c r="A181599" t="inlineStr">
        <is>
          <t>autotuning-bmw.ru</t>
        </is>
      </c>
      <c r="B181599" t="n">
        <v>196</v>
      </c>
    </row>
    <row r="181600">
      <c r="A181600" t="inlineStr">
        <is>
          <t>www.gamers.co.jp</t>
        </is>
      </c>
      <c r="B181600" t="n">
        <v>196</v>
      </c>
    </row>
    <row r="181601">
      <c r="A181601" t="inlineStr">
        <is>
          <t>www.rabstol.net</t>
        </is>
      </c>
      <c r="B181601" t="n">
        <v>196</v>
      </c>
    </row>
    <row r="181602">
      <c r="A181602" t="inlineStr">
        <is>
          <t>i18.giatamedia.com</t>
        </is>
      </c>
      <c r="B181602" t="n">
        <v>196</v>
      </c>
    </row>
    <row r="181603">
      <c r="A181603" t="inlineStr">
        <is>
          <t>g-search4.alicdn.com</t>
        </is>
      </c>
      <c r="B181603" t="n">
        <v>196</v>
      </c>
    </row>
    <row r="181604">
      <c r="A181604" t="inlineStr">
        <is>
          <t>marketing4ecommerce.net</t>
        </is>
      </c>
      <c r="B181604" t="n">
        <v>196</v>
      </c>
    </row>
    <row r="181605">
      <c r="A181605" t="inlineStr">
        <is>
          <t>skifmusic.ru</t>
        </is>
      </c>
      <c r="B181605" t="n">
        <v>196</v>
      </c>
    </row>
    <row r="181606">
      <c r="A181606" t="inlineStr">
        <is>
          <t>assets3.minhaserie.com.br</t>
        </is>
      </c>
      <c r="B181606" t="n">
        <v>196</v>
      </c>
    </row>
    <row r="181607">
      <c r="A181607" t="inlineStr">
        <is>
          <t>www.papelesdecorativos.com</t>
        </is>
      </c>
      <c r="B181607" t="n">
        <v>196</v>
      </c>
    </row>
    <row r="181608">
      <c r="A181608" t="inlineStr">
        <is>
          <t>www.brother.pl:443</t>
        </is>
      </c>
      <c r="B181608" t="n">
        <v>196</v>
      </c>
    </row>
    <row r="181609">
      <c r="A181609" t="inlineStr">
        <is>
          <t>www.imfernsehen.de</t>
        </is>
      </c>
      <c r="B181609" t="n">
        <v>196</v>
      </c>
    </row>
    <row r="181610">
      <c r="A181610" t="inlineStr">
        <is>
          <t>helstschwermientras.com</t>
        </is>
      </c>
      <c r="B181610" t="n">
        <v>196</v>
      </c>
    </row>
    <row r="181611">
      <c r="A181611" t="inlineStr">
        <is>
          <t>s.getshow.ru</t>
        </is>
      </c>
      <c r="B181611" t="n">
        <v>196</v>
      </c>
    </row>
    <row r="181612">
      <c r="A181612" t="inlineStr">
        <is>
          <t>cache.dpg.media</t>
        </is>
      </c>
      <c r="B181612" t="n">
        <v>196</v>
      </c>
    </row>
    <row r="181613">
      <c r="A181613" t="inlineStr">
        <is>
          <t>electricremotecontrol.com</t>
        </is>
      </c>
      <c r="B181613" t="n">
        <v>196</v>
      </c>
    </row>
    <row r="181614">
      <c r="A181614" t="inlineStr">
        <is>
          <t>cache2.materialescolar.es</t>
        </is>
      </c>
      <c r="B181614" t="n">
        <v>196</v>
      </c>
    </row>
    <row r="181615">
      <c r="A181615" t="inlineStr">
        <is>
          <t>top15.ua</t>
        </is>
      </c>
      <c r="B181615" t="n">
        <v>196</v>
      </c>
    </row>
    <row r="181616">
      <c r="A181616" t="inlineStr">
        <is>
          <t>www.thefrontrow.it</t>
        </is>
      </c>
      <c r="B181616" t="n">
        <v>196</v>
      </c>
    </row>
    <row r="181617">
      <c r="A181617" t="inlineStr">
        <is>
          <t>www.juguetespedrosa.es</t>
        </is>
      </c>
      <c r="B181617" t="n">
        <v>196</v>
      </c>
    </row>
    <row r="181618">
      <c r="A181618" t="inlineStr">
        <is>
          <t>www.ams-competition.com</t>
        </is>
      </c>
      <c r="B181618" t="n">
        <v>196</v>
      </c>
    </row>
    <row r="181619">
      <c r="A181619" t="inlineStr">
        <is>
          <t>www.bestvetcare.com</t>
        </is>
      </c>
      <c r="B181619" t="n">
        <v>196</v>
      </c>
    </row>
    <row r="181620">
      <c r="A181620" t="inlineStr">
        <is>
          <t>silverorchidphotography.com</t>
        </is>
      </c>
      <c r="B181620" t="n">
        <v>196</v>
      </c>
    </row>
    <row r="181621">
      <c r="A181621" t="inlineStr">
        <is>
          <t>www.holyrood.com</t>
        </is>
      </c>
      <c r="B181621" t="n">
        <v>196</v>
      </c>
    </row>
    <row r="181622">
      <c r="A181622" t="inlineStr">
        <is>
          <t>exclusiveforcar.com</t>
        </is>
      </c>
      <c r="B181622" t="n">
        <v>196</v>
      </c>
    </row>
    <row r="181623">
      <c r="A181623" t="inlineStr">
        <is>
          <t>www.islandweather.ca</t>
        </is>
      </c>
      <c r="B181623" t="n">
        <v>196</v>
      </c>
    </row>
    <row r="181624">
      <c r="A181624" t="inlineStr">
        <is>
          <t>thalytaswansonphotography.com</t>
        </is>
      </c>
      <c r="B181624" t="n">
        <v>196</v>
      </c>
    </row>
    <row r="181625">
      <c r="A181625" t="inlineStr">
        <is>
          <t>www.lordheath.com</t>
        </is>
      </c>
      <c r="B181625" t="n">
        <v>196</v>
      </c>
    </row>
    <row r="181626">
      <c r="A181626" t="inlineStr">
        <is>
          <t>www.myvalleyfurniture.com</t>
        </is>
      </c>
      <c r="B181626" t="n">
        <v>196</v>
      </c>
    </row>
    <row r="181627">
      <c r="A181627" t="inlineStr">
        <is>
          <t>www.weddingelation.com</t>
        </is>
      </c>
      <c r="B181627" t="n">
        <v>196</v>
      </c>
    </row>
    <row r="181628">
      <c r="A181628" t="inlineStr">
        <is>
          <t>yellowie.com</t>
        </is>
      </c>
      <c r="B181628" t="n">
        <v>196</v>
      </c>
    </row>
    <row r="181629">
      <c r="A181629" t="inlineStr">
        <is>
          <t>www.brothersmain.com</t>
        </is>
      </c>
      <c r="B181629" t="n">
        <v>196</v>
      </c>
    </row>
    <row r="181630">
      <c r="A181630" t="inlineStr">
        <is>
          <t>67f5f8ee4985769d9063-7807c5a207b37c9f7078612aa38025db.ssl.cf1.rackcdn.com</t>
        </is>
      </c>
      <c r="B181630" t="n">
        <v>196</v>
      </c>
    </row>
    <row r="181631">
      <c r="A181631" t="inlineStr">
        <is>
          <t>p2.impactphotos.co.uk</t>
        </is>
      </c>
      <c r="B181631" t="n">
        <v>196</v>
      </c>
    </row>
    <row r="181632">
      <c r="A181632" t="inlineStr">
        <is>
          <t>www.bookamaze.com</t>
        </is>
      </c>
      <c r="B181632" t="n">
        <v>196</v>
      </c>
    </row>
    <row r="181633">
      <c r="A181633" t="inlineStr">
        <is>
          <t>d4ff8a084f802f704333-401e83cf186b5da19b8e1a1b0c633301.ssl.cf1.rackcdn.com</t>
        </is>
      </c>
      <c r="B181633" t="n">
        <v>196</v>
      </c>
    </row>
    <row r="181634">
      <c r="A181634" t="inlineStr">
        <is>
          <t>shootforgoodmuncie.files.wordpress.com</t>
        </is>
      </c>
      <c r="B181634" t="n">
        <v>196</v>
      </c>
    </row>
    <row r="181635">
      <c r="A181635" t="inlineStr">
        <is>
          <t>www.partyandstationery.co.uk</t>
        </is>
      </c>
      <c r="B181635" t="n">
        <v>196</v>
      </c>
    </row>
    <row r="181636">
      <c r="A181636" t="inlineStr">
        <is>
          <t>www.mykentfamily.co.uk</t>
        </is>
      </c>
      <c r="B181636" t="n">
        <v>196</v>
      </c>
    </row>
    <row r="181637">
      <c r="A181637" t="inlineStr">
        <is>
          <t>www.originalseedsstore.com</t>
        </is>
      </c>
      <c r="B181637" t="n">
        <v>196</v>
      </c>
    </row>
    <row r="181638">
      <c r="A181638" t="inlineStr">
        <is>
          <t>0fad2f22d6a152cb9c8c-26225d78f5e30b2c4f7c393ed73ab425.ssl.cf1.rackcdn.com</t>
        </is>
      </c>
      <c r="B181638" t="n">
        <v>196</v>
      </c>
    </row>
    <row r="181639">
      <c r="A181639" t="inlineStr">
        <is>
          <t>asp-bg-web-1-pavinthewaysoftw.netdna-ssl.com</t>
        </is>
      </c>
      <c r="B181639" t="n">
        <v>196</v>
      </c>
    </row>
    <row r="181640">
      <c r="A181640" t="inlineStr">
        <is>
          <t>gsa.machine-solution.com</t>
        </is>
      </c>
      <c r="B181640" t="n">
        <v>196</v>
      </c>
    </row>
    <row r="181641">
      <c r="A181641" t="inlineStr">
        <is>
          <t>www.slidebracelet.com</t>
        </is>
      </c>
      <c r="B181641" t="n">
        <v>196</v>
      </c>
    </row>
    <row r="181642">
      <c r="A181642" t="inlineStr">
        <is>
          <t>1403873ea1c6c939cfe0-a25e3746d5d234f3156fe8b7dad2c6d7.ssl.cf1.rackcdn.com</t>
        </is>
      </c>
      <c r="B181642" t="n">
        <v>196</v>
      </c>
    </row>
    <row r="181643">
      <c r="A181643" t="inlineStr">
        <is>
          <t>shop.elevenplusexams.co.uk</t>
        </is>
      </c>
      <c r="B181643" t="n">
        <v>196</v>
      </c>
    </row>
    <row r="181644">
      <c r="A181644" t="inlineStr">
        <is>
          <t>www.redpacketsfactory.com</t>
        </is>
      </c>
      <c r="B181644" t="n">
        <v>196</v>
      </c>
    </row>
    <row r="181645">
      <c r="A181645" t="inlineStr">
        <is>
          <t>www.blackanddecker.is</t>
        </is>
      </c>
      <c r="B181645" t="n">
        <v>196</v>
      </c>
    </row>
    <row r="181646">
      <c r="A181646" t="inlineStr">
        <is>
          <t>chestertonmanor2.com</t>
        </is>
      </c>
      <c r="B181646" t="n">
        <v>196</v>
      </c>
    </row>
    <row r="181647">
      <c r="A181647" t="inlineStr">
        <is>
          <t>www.airconditioninginstallationnearme.com</t>
        </is>
      </c>
      <c r="B181647" t="n">
        <v>196</v>
      </c>
    </row>
    <row r="181648">
      <c r="A181648" t="inlineStr">
        <is>
          <t>www.drinkingfountaindoctor.com</t>
        </is>
      </c>
      <c r="B181648" t="n">
        <v>196</v>
      </c>
    </row>
    <row r="181649">
      <c r="A181649" t="inlineStr">
        <is>
          <t>e54436c046d8c98b5434-8ae05744b2a43b3f0fe7774a19419f9a.ssl.cf1.rackcdn.com</t>
        </is>
      </c>
      <c r="B181649" t="n">
        <v>196</v>
      </c>
    </row>
    <row r="181650">
      <c r="A181650" t="inlineStr">
        <is>
          <t>jjrorwxhkirjll5q.leadongcdn.com</t>
        </is>
      </c>
      <c r="B181650" t="n">
        <v>196</v>
      </c>
    </row>
    <row r="181651">
      <c r="A181651" t="inlineStr">
        <is>
          <t>www.gymstud.com</t>
        </is>
      </c>
      <c r="B181651" t="n">
        <v>196</v>
      </c>
    </row>
    <row r="181652">
      <c r="A181652" t="inlineStr">
        <is>
          <t>desktoplux.com</t>
        </is>
      </c>
      <c r="B181652" t="n">
        <v>196</v>
      </c>
    </row>
    <row r="181653">
      <c r="A181653" t="inlineStr">
        <is>
          <t>www.findurings.com</t>
        </is>
      </c>
      <c r="B181653" t="n">
        <v>196</v>
      </c>
    </row>
    <row r="181654">
      <c r="A181654" t="inlineStr">
        <is>
          <t>eastudios.com</t>
        </is>
      </c>
      <c r="B181654" t="n">
        <v>196</v>
      </c>
    </row>
    <row r="181655">
      <c r="A181655" t="inlineStr">
        <is>
          <t>compassandcamera.files.wordpress.com</t>
        </is>
      </c>
      <c r="B181655" t="n">
        <v>196</v>
      </c>
    </row>
    <row r="181656">
      <c r="A181656" t="inlineStr">
        <is>
          <t>buildingandinteriors.com</t>
        </is>
      </c>
      <c r="B181656" t="n">
        <v>196</v>
      </c>
    </row>
    <row r="181657">
      <c r="A181657" t="inlineStr">
        <is>
          <t>www.tahoeonstage.com</t>
        </is>
      </c>
      <c r="B181657" t="n">
        <v>196</v>
      </c>
    </row>
    <row r="181658">
      <c r="A181658" t="inlineStr">
        <is>
          <t>mariupolweb.com</t>
        </is>
      </c>
      <c r="B181658" t="n">
        <v>196</v>
      </c>
    </row>
    <row r="181659">
      <c r="A181659" t="inlineStr">
        <is>
          <t>cdn.mskcc.org</t>
        </is>
      </c>
      <c r="B181659" t="n">
        <v>196</v>
      </c>
    </row>
    <row r="181660">
      <c r="A181660" t="inlineStr">
        <is>
          <t>communio.stblogs.org</t>
        </is>
      </c>
      <c r="B181660" t="n">
        <v>196</v>
      </c>
    </row>
    <row r="181661">
      <c r="A181661" t="inlineStr">
        <is>
          <t>www.soulofamerica.com</t>
        </is>
      </c>
      <c r="B181661" t="n">
        <v>196</v>
      </c>
    </row>
    <row r="181662">
      <c r="A181662" t="inlineStr">
        <is>
          <t>blog.techsoup.org</t>
        </is>
      </c>
      <c r="B181662" t="n">
        <v>196</v>
      </c>
    </row>
    <row r="181663">
      <c r="A181663" t="inlineStr">
        <is>
          <t>www.screens.com</t>
        </is>
      </c>
      <c r="B181663" t="n">
        <v>196</v>
      </c>
    </row>
    <row r="181664">
      <c r="A181664" t="inlineStr">
        <is>
          <t>www.kohtaocompleteguide.com</t>
        </is>
      </c>
      <c r="B181664" t="n">
        <v>196</v>
      </c>
    </row>
    <row r="181665">
      <c r="A181665" t="inlineStr">
        <is>
          <t>cdn.cityandstateny.com</t>
        </is>
      </c>
      <c r="B181665" t="n">
        <v>196</v>
      </c>
    </row>
    <row r="181666">
      <c r="A181666" t="inlineStr">
        <is>
          <t>starrmercerphotography.com</t>
        </is>
      </c>
      <c r="B181666" t="n">
        <v>196</v>
      </c>
    </row>
    <row r="181667">
      <c r="A181667" t="inlineStr">
        <is>
          <t>izzyhudgins.com</t>
        </is>
      </c>
      <c r="B181667" t="n">
        <v>196</v>
      </c>
    </row>
    <row r="181668">
      <c r="A181668" t="inlineStr">
        <is>
          <t>www.logicvending.co.uk</t>
        </is>
      </c>
      <c r="B181668" t="n">
        <v>196</v>
      </c>
    </row>
    <row r="181669">
      <c r="A181669" t="inlineStr">
        <is>
          <t>www.fashionweekly.com.au</t>
        </is>
      </c>
      <c r="B181669" t="n">
        <v>196</v>
      </c>
    </row>
    <row r="181670">
      <c r="A181670" t="inlineStr">
        <is>
          <t>d1shohv3413tr9.cloudfront.net</t>
        </is>
      </c>
      <c r="B181670" t="n">
        <v>196</v>
      </c>
    </row>
    <row r="181671">
      <c r="A181671" t="inlineStr">
        <is>
          <t>www.anokhilife.com</t>
        </is>
      </c>
      <c r="B181671" t="n">
        <v>196</v>
      </c>
    </row>
    <row r="181672">
      <c r="A181672" t="inlineStr">
        <is>
          <t>www.jerseypearl.com</t>
        </is>
      </c>
      <c r="B181672" t="n">
        <v>196</v>
      </c>
    </row>
    <row r="181673">
      <c r="A181673" t="inlineStr">
        <is>
          <t>media.bleacherreport.com</t>
        </is>
      </c>
      <c r="B181673" t="n">
        <v>196</v>
      </c>
    </row>
    <row r="181674">
      <c r="A181674" t="inlineStr">
        <is>
          <t>media.cyrillus.fr</t>
        </is>
      </c>
      <c r="B181674" t="n">
        <v>196</v>
      </c>
    </row>
    <row r="181675">
      <c r="A181675" t="inlineStr">
        <is>
          <t>latterdaysaintmusicians.com</t>
        </is>
      </c>
      <c r="B181675" t="n">
        <v>196</v>
      </c>
    </row>
    <row r="181676">
      <c r="A181676" t="inlineStr">
        <is>
          <t>www.rescogs.com</t>
        </is>
      </c>
      <c r="B181676" t="n">
        <v>196</v>
      </c>
    </row>
    <row r="181677">
      <c r="A181677" t="inlineStr">
        <is>
          <t>www.outdoor-wicker.com</t>
        </is>
      </c>
      <c r="B181677" t="n">
        <v>196</v>
      </c>
    </row>
    <row r="181678">
      <c r="A181678" t="inlineStr">
        <is>
          <t>amica.davidrumsey.com</t>
        </is>
      </c>
      <c r="B181678" t="n">
        <v>196</v>
      </c>
    </row>
    <row r="181679">
      <c r="A181679" t="inlineStr">
        <is>
          <t>d18b2kerpwlhcq.cloudfront.net</t>
        </is>
      </c>
      <c r="B181679" t="n">
        <v>196</v>
      </c>
    </row>
    <row r="181680">
      <c r="A181680" t="inlineStr">
        <is>
          <t>be.claudiepierlot.com</t>
        </is>
      </c>
      <c r="B181680" t="n">
        <v>196</v>
      </c>
    </row>
    <row r="181681">
      <c r="A181681" t="inlineStr">
        <is>
          <t>eightladieswriting.files.wordpress.com</t>
        </is>
      </c>
      <c r="B181681" t="n">
        <v>196</v>
      </c>
    </row>
    <row r="181682">
      <c r="A181682" t="inlineStr">
        <is>
          <t>y101fm.com</t>
        </is>
      </c>
      <c r="B181682" t="n">
        <v>196</v>
      </c>
    </row>
    <row r="181683">
      <c r="A181683" t="inlineStr">
        <is>
          <t>www.toptenz.net</t>
        </is>
      </c>
      <c r="B181683" t="n">
        <v>196</v>
      </c>
    </row>
    <row r="181684">
      <c r="A181684" t="inlineStr">
        <is>
          <t>www.doodleaddicts.com</t>
        </is>
      </c>
      <c r="B181684" t="n">
        <v>196</v>
      </c>
    </row>
    <row r="181685">
      <c r="A181685" t="inlineStr">
        <is>
          <t>d3kullvt3mdxsd.cloudfront.net</t>
        </is>
      </c>
      <c r="B181685" t="n">
        <v>196</v>
      </c>
    </row>
    <row r="181686">
      <c r="A181686" t="inlineStr">
        <is>
          <t>cruise-bruise.com</t>
        </is>
      </c>
      <c r="B181686" t="n">
        <v>196</v>
      </c>
    </row>
    <row r="181687">
      <c r="A181687" t="inlineStr">
        <is>
          <t>instinox.com</t>
        </is>
      </c>
      <c r="B181687" t="n">
        <v>196</v>
      </c>
    </row>
    <row r="181688">
      <c r="A181688" t="inlineStr">
        <is>
          <t>www.dealstomealsblog.com</t>
        </is>
      </c>
      <c r="B181688" t="n">
        <v>196</v>
      </c>
    </row>
    <row r="181689">
      <c r="A181689" t="inlineStr">
        <is>
          <t>arynews.tv</t>
        </is>
      </c>
      <c r="B181689" t="n">
        <v>196</v>
      </c>
    </row>
    <row r="181690">
      <c r="A181690" t="inlineStr">
        <is>
          <t>www.xboxarabs.com</t>
        </is>
      </c>
      <c r="B181690" t="n">
        <v>196</v>
      </c>
    </row>
    <row r="181691">
      <c r="A181691" t="inlineStr">
        <is>
          <t>fingeringzen.com</t>
        </is>
      </c>
      <c r="B181691" t="n">
        <v>196</v>
      </c>
    </row>
    <row r="181692">
      <c r="A181692" t="inlineStr">
        <is>
          <t>www.hp-lexicon.org</t>
        </is>
      </c>
      <c r="B181692" t="n">
        <v>196</v>
      </c>
    </row>
    <row r="181693">
      <c r="A181693" t="inlineStr">
        <is>
          <t>everydaywanderer.com</t>
        </is>
      </c>
      <c r="B181693" t="n">
        <v>196</v>
      </c>
    </row>
    <row r="181694">
      <c r="A181694" t="inlineStr">
        <is>
          <t>assets.findalondonoffice.co.uk</t>
        </is>
      </c>
      <c r="B181694" t="n">
        <v>196</v>
      </c>
    </row>
    <row r="181695">
      <c r="A181695" t="inlineStr">
        <is>
          <t>juanrivasb.files.wordpress.com</t>
        </is>
      </c>
      <c r="B181695" t="n">
        <v>196</v>
      </c>
    </row>
    <row r="181696">
      <c r="A181696" t="inlineStr">
        <is>
          <t>www.fly-style-jewelry.com</t>
        </is>
      </c>
      <c r="B181696" t="n">
        <v>196</v>
      </c>
    </row>
    <row r="181697">
      <c r="A181697" t="inlineStr">
        <is>
          <t>www.travelthewholeworld.com</t>
        </is>
      </c>
      <c r="B181697" t="n">
        <v>196</v>
      </c>
    </row>
    <row r="181698">
      <c r="A181698" t="inlineStr">
        <is>
          <t>modernairliners.com</t>
        </is>
      </c>
      <c r="B181698" t="n">
        <v>196</v>
      </c>
    </row>
    <row r="181699">
      <c r="A181699" t="inlineStr">
        <is>
          <t>mbenz.it</t>
        </is>
      </c>
      <c r="B181699" t="n">
        <v>196</v>
      </c>
    </row>
    <row r="181700">
      <c r="A181700" t="inlineStr">
        <is>
          <t>images05.oe24.at</t>
        </is>
      </c>
      <c r="B181700" t="n">
        <v>196</v>
      </c>
    </row>
    <row r="181701">
      <c r="A181701" t="inlineStr">
        <is>
          <t>flawlesscrowns.com</t>
        </is>
      </c>
      <c r="B181701" t="n">
        <v>196</v>
      </c>
    </row>
    <row r="181702">
      <c r="A181702" t="inlineStr">
        <is>
          <t>katiepowellphoto.com</t>
        </is>
      </c>
      <c r="B181702" t="n">
        <v>196</v>
      </c>
    </row>
    <row r="181703">
      <c r="A181703" t="inlineStr">
        <is>
          <t>cdn.hookupdate.net</t>
        </is>
      </c>
      <c r="B181703" t="n">
        <v>196</v>
      </c>
    </row>
    <row r="181704">
      <c r="A181704" t="inlineStr">
        <is>
          <t>whatsupusana.com</t>
        </is>
      </c>
      <c r="B181704" t="n">
        <v>196</v>
      </c>
    </row>
    <row r="181705">
      <c r="A181705" t="inlineStr">
        <is>
          <t>www.hopculture.com</t>
        </is>
      </c>
      <c r="B181705" t="n">
        <v>196</v>
      </c>
    </row>
    <row r="181706">
      <c r="A181706" t="inlineStr">
        <is>
          <t>www.electriccarsreport.com</t>
        </is>
      </c>
      <c r="B181706" t="n">
        <v>196</v>
      </c>
    </row>
    <row r="181707">
      <c r="A181707" t="inlineStr">
        <is>
          <t>asiantestkitchen.com</t>
        </is>
      </c>
      <c r="B181707" t="n">
        <v>196</v>
      </c>
    </row>
    <row r="181708">
      <c r="A181708" t="inlineStr">
        <is>
          <t>journeypayroll.com</t>
        </is>
      </c>
      <c r="B181708" t="n">
        <v>196</v>
      </c>
    </row>
    <row r="181709">
      <c r="A181709" t="inlineStr">
        <is>
          <t>party-wagon.com</t>
        </is>
      </c>
      <c r="B181709" t="n">
        <v>196</v>
      </c>
    </row>
    <row r="181710">
      <c r="A181710" t="inlineStr">
        <is>
          <t>leweshistory.files.wordpress.com</t>
        </is>
      </c>
      <c r="B181710" t="n">
        <v>196</v>
      </c>
    </row>
    <row r="181711">
      <c r="A181711" t="inlineStr">
        <is>
          <t>blog.phillipscollection.org</t>
        </is>
      </c>
      <c r="B181711" t="n">
        <v>196</v>
      </c>
    </row>
    <row r="181712">
      <c r="A181712" t="inlineStr">
        <is>
          <t>www.athomefitness.com</t>
        </is>
      </c>
      <c r="B181712" t="n">
        <v>196</v>
      </c>
    </row>
    <row r="181713">
      <c r="A181713" t="inlineStr">
        <is>
          <t>thenerdtheword.files.wordpress.com</t>
        </is>
      </c>
      <c r="B181713" t="n">
        <v>196</v>
      </c>
    </row>
    <row r="181714">
      <c r="A181714" t="inlineStr">
        <is>
          <t>weatherboy.com</t>
        </is>
      </c>
      <c r="B181714" t="n">
        <v>196</v>
      </c>
    </row>
    <row r="181715">
      <c r="A181715" t="inlineStr">
        <is>
          <t>bulgariabusinessinsider.com</t>
        </is>
      </c>
      <c r="B181715" t="n">
        <v>196</v>
      </c>
    </row>
    <row r="181716">
      <c r="A181716" t="inlineStr">
        <is>
          <t>yourguardianchef.com</t>
        </is>
      </c>
      <c r="B181716" t="n">
        <v>196</v>
      </c>
    </row>
    <row r="181717">
      <c r="A181717" t="inlineStr">
        <is>
          <t>isiopolis.files.wordpress.com</t>
        </is>
      </c>
      <c r="B181717" t="n">
        <v>196</v>
      </c>
    </row>
    <row r="181718">
      <c r="A181718" t="inlineStr">
        <is>
          <t>fabweb.org</t>
        </is>
      </c>
      <c r="B181718" t="n">
        <v>196</v>
      </c>
    </row>
    <row r="181719">
      <c r="A181719" t="inlineStr">
        <is>
          <t>sameatshernutrients.files.wordpress.com</t>
        </is>
      </c>
      <c r="B181719" t="n">
        <v>196</v>
      </c>
    </row>
    <row r="181720">
      <c r="A181720" t="inlineStr">
        <is>
          <t>gifterworld.com</t>
        </is>
      </c>
      <c r="B181720" t="n">
        <v>196</v>
      </c>
    </row>
    <row r="181721">
      <c r="A181721" t="inlineStr">
        <is>
          <t>927607.smushcdn.com</t>
        </is>
      </c>
      <c r="B181721" t="n">
        <v>196</v>
      </c>
    </row>
    <row r="181722">
      <c r="A181722" t="inlineStr">
        <is>
          <t>www.quanticate.com</t>
        </is>
      </c>
      <c r="B181722" t="n">
        <v>196</v>
      </c>
    </row>
    <row r="181723">
      <c r="A181723" t="inlineStr">
        <is>
          <t>chauncey.co.uk</t>
        </is>
      </c>
      <c r="B181723" t="n">
        <v>196</v>
      </c>
    </row>
    <row r="181724">
      <c r="A181724" t="inlineStr">
        <is>
          <t>poppystamps.typepad.com</t>
        </is>
      </c>
      <c r="B181724" t="n">
        <v>196</v>
      </c>
    </row>
    <row r="181725">
      <c r="A181725" t="inlineStr">
        <is>
          <t>bicycle-touring.pro</t>
        </is>
      </c>
      <c r="B181725" t="n">
        <v>196</v>
      </c>
    </row>
    <row r="181726">
      <c r="A181726" t="inlineStr">
        <is>
          <t>www.discoverev.co.uk</t>
        </is>
      </c>
      <c r="B181726" t="n">
        <v>196</v>
      </c>
    </row>
    <row r="181727">
      <c r="A181727" t="inlineStr">
        <is>
          <t>thegreenace.org</t>
        </is>
      </c>
      <c r="B181727" t="n">
        <v>196</v>
      </c>
    </row>
    <row r="181728">
      <c r="A181728" t="inlineStr">
        <is>
          <t>suckhisdick.com</t>
        </is>
      </c>
      <c r="B181728" t="n">
        <v>196</v>
      </c>
    </row>
    <row r="181729">
      <c r="A181729" t="inlineStr">
        <is>
          <t>streets-united.com</t>
        </is>
      </c>
      <c r="B181729" t="n">
        <v>196</v>
      </c>
    </row>
    <row r="181730">
      <c r="A181730" t="inlineStr">
        <is>
          <t>ricelib.files.wordpress.com</t>
        </is>
      </c>
      <c r="B181730" t="n">
        <v>196</v>
      </c>
    </row>
    <row r="181731">
      <c r="A181731" t="inlineStr">
        <is>
          <t>www.freefunguides.com</t>
        </is>
      </c>
      <c r="B181731" t="n">
        <v>196</v>
      </c>
    </row>
    <row r="181732">
      <c r="A181732" t="inlineStr">
        <is>
          <t>www.yourdailyvegan.com</t>
        </is>
      </c>
      <c r="B181732" t="n">
        <v>196</v>
      </c>
    </row>
    <row r="181733">
      <c r="A181733" t="inlineStr">
        <is>
          <t>www.countryuniverse.net</t>
        </is>
      </c>
      <c r="B181733" t="n">
        <v>196</v>
      </c>
    </row>
    <row r="181734">
      <c r="A181734" t="inlineStr">
        <is>
          <t>flexispot.com</t>
        </is>
      </c>
      <c r="B181734" t="n">
        <v>196</v>
      </c>
    </row>
    <row r="181735">
      <c r="A181735" t="inlineStr">
        <is>
          <t>letsmingleblog.com</t>
        </is>
      </c>
      <c r="B181735" t="n">
        <v>196</v>
      </c>
    </row>
    <row r="181736">
      <c r="A181736" t="inlineStr">
        <is>
          <t>www.vecchietti.it</t>
        </is>
      </c>
      <c r="B181736" t="n">
        <v>196</v>
      </c>
    </row>
    <row r="181737">
      <c r="A181737" t="inlineStr">
        <is>
          <t>www.mtishows.com.au</t>
        </is>
      </c>
      <c r="B181737" t="n">
        <v>196</v>
      </c>
    </row>
    <row r="181738">
      <c r="A181738" t="inlineStr">
        <is>
          <t>us.menkarta.com</t>
        </is>
      </c>
      <c r="B181738" t="n">
        <v>196</v>
      </c>
    </row>
    <row r="181739">
      <c r="A181739" t="inlineStr">
        <is>
          <t>www.designgallery.co.uk</t>
        </is>
      </c>
      <c r="B181739" t="n">
        <v>196</v>
      </c>
    </row>
    <row r="181740">
      <c r="A181740" t="inlineStr">
        <is>
          <t>images.robotworld.cz</t>
        </is>
      </c>
      <c r="B181740" t="n">
        <v>196</v>
      </c>
    </row>
    <row r="181741">
      <c r="A181741" t="inlineStr">
        <is>
          <t>www.direct-matelas.fr</t>
        </is>
      </c>
      <c r="B181741" t="n">
        <v>196</v>
      </c>
    </row>
    <row r="181742">
      <c r="A181742" t="inlineStr">
        <is>
          <t>badassfuckers.com</t>
        </is>
      </c>
      <c r="B181742" t="n">
        <v>196</v>
      </c>
    </row>
    <row r="181743">
      <c r="A181743" t="inlineStr">
        <is>
          <t>www.sydneyunleashed.com</t>
        </is>
      </c>
      <c r="B181743" t="n">
        <v>196</v>
      </c>
    </row>
    <row r="181744">
      <c r="A181744" t="inlineStr">
        <is>
          <t>ifly.global</t>
        </is>
      </c>
      <c r="B181744" t="n">
        <v>196</v>
      </c>
    </row>
    <row r="181745">
      <c r="A181745" t="inlineStr">
        <is>
          <t>madrid-media.com</t>
        </is>
      </c>
      <c r="B181745" t="n">
        <v>196</v>
      </c>
    </row>
    <row r="181746">
      <c r="A181746" t="inlineStr">
        <is>
          <t>jacksonholehistory.org</t>
        </is>
      </c>
      <c r="B181746" t="n">
        <v>196</v>
      </c>
    </row>
    <row r="181747">
      <c r="A181747" t="inlineStr">
        <is>
          <t>cdn.elchardware.com</t>
        </is>
      </c>
      <c r="B181747" t="n">
        <v>196</v>
      </c>
    </row>
    <row r="181748">
      <c r="A181748" t="inlineStr">
        <is>
          <t>droix.co.uk</t>
        </is>
      </c>
      <c r="B181748" t="n">
        <v>196</v>
      </c>
    </row>
    <row r="181749">
      <c r="A181749" t="inlineStr">
        <is>
          <t>media.topito.com</t>
        </is>
      </c>
      <c r="B181749" t="n">
        <v>196</v>
      </c>
    </row>
    <row r="181750">
      <c r="A181750" t="inlineStr">
        <is>
          <t>www.besthorserider.com</t>
        </is>
      </c>
      <c r="B181750" t="n">
        <v>196</v>
      </c>
    </row>
    <row r="181751">
      <c r="A181751" t="inlineStr">
        <is>
          <t>www.ukrweekly.com</t>
        </is>
      </c>
      <c r="B181751" t="n">
        <v>196</v>
      </c>
    </row>
    <row r="181752">
      <c r="A181752" t="inlineStr">
        <is>
          <t>www.replicaonline.cn</t>
        </is>
      </c>
      <c r="B181752" t="n">
        <v>196</v>
      </c>
    </row>
    <row r="181753">
      <c r="A181753" t="inlineStr">
        <is>
          <t>arspolarispress.com</t>
        </is>
      </c>
      <c r="B181753" t="n">
        <v>196</v>
      </c>
    </row>
    <row r="181754">
      <c r="A181754" t="inlineStr">
        <is>
          <t>dashofwellness.com</t>
        </is>
      </c>
      <c r="B181754" t="n">
        <v>196</v>
      </c>
    </row>
    <row r="181755">
      <c r="A181755" t="inlineStr">
        <is>
          <t>barrettjacksoncdn.azureedge.net</t>
        </is>
      </c>
      <c r="B181755" t="n">
        <v>196</v>
      </c>
    </row>
    <row r="181756">
      <c r="A181756" t="inlineStr">
        <is>
          <t>appstudio.org</t>
        </is>
      </c>
      <c r="B181756" t="n">
        <v>196</v>
      </c>
    </row>
    <row r="181757">
      <c r="A181757" t="inlineStr">
        <is>
          <t>philanthropynw.org</t>
        </is>
      </c>
      <c r="B181757" t="n">
        <v>196</v>
      </c>
    </row>
    <row r="181758">
      <c r="A181758" t="inlineStr">
        <is>
          <t>www.sybausa.com</t>
        </is>
      </c>
      <c r="B181758" t="n">
        <v>196</v>
      </c>
    </row>
    <row r="181759">
      <c r="A181759" t="inlineStr">
        <is>
          <t>www.egofelix.com</t>
        </is>
      </c>
      <c r="B181759" t="n">
        <v>196</v>
      </c>
    </row>
    <row r="181760">
      <c r="A181760" t="inlineStr">
        <is>
          <t>www.astate.edu</t>
        </is>
      </c>
      <c r="B181760" t="n">
        <v>196</v>
      </c>
    </row>
    <row r="181761">
      <c r="A181761" t="inlineStr">
        <is>
          <t>www.elbolsodemaribel.com</t>
        </is>
      </c>
      <c r="B181761" t="n">
        <v>196</v>
      </c>
    </row>
    <row r="181762">
      <c r="A181762" t="inlineStr">
        <is>
          <t>www.panchemodan.ru</t>
        </is>
      </c>
      <c r="B181762" t="n">
        <v>196</v>
      </c>
    </row>
    <row r="181763">
      <c r="A181763" t="inlineStr">
        <is>
          <t>www.warnerbros.it</t>
        </is>
      </c>
      <c r="B181763" t="n">
        <v>196</v>
      </c>
    </row>
    <row r="181764">
      <c r="A181764" t="inlineStr">
        <is>
          <t>champs21.com</t>
        </is>
      </c>
      <c r="B181764" t="n">
        <v>196</v>
      </c>
    </row>
    <row r="181765">
      <c r="A181765" t="inlineStr">
        <is>
          <t>www.lace-lingerie.nl</t>
        </is>
      </c>
      <c r="B181765" t="n">
        <v>196</v>
      </c>
    </row>
    <row r="181766">
      <c r="A181766" t="inlineStr">
        <is>
          <t>www.ionok.com</t>
        </is>
      </c>
      <c r="B181766" t="n">
        <v>196</v>
      </c>
    </row>
    <row r="181767">
      <c r="A181767" t="inlineStr">
        <is>
          <t>psyche.asu.edu</t>
        </is>
      </c>
      <c r="B181767" t="n">
        <v>196</v>
      </c>
    </row>
    <row r="181768">
      <c r="A181768" t="inlineStr">
        <is>
          <t>www.mcmreviews.co.uk</t>
        </is>
      </c>
      <c r="B181768" t="n">
        <v>196</v>
      </c>
    </row>
    <row r="181769">
      <c r="A181769" t="inlineStr">
        <is>
          <t>media.good4utah.com</t>
        </is>
      </c>
      <c r="B181769" t="n">
        <v>196</v>
      </c>
    </row>
    <row r="181770">
      <c r="A181770" t="inlineStr">
        <is>
          <t>www.brassbedfinelinens.com</t>
        </is>
      </c>
      <c r="B181770" t="n">
        <v>196</v>
      </c>
    </row>
    <row r="181771">
      <c r="A181771" t="inlineStr">
        <is>
          <t>www.hotel-dominican-republic.net</t>
        </is>
      </c>
      <c r="B181771" t="n">
        <v>196</v>
      </c>
    </row>
    <row r="181772">
      <c r="A181772" t="inlineStr">
        <is>
          <t>engineering.uci.edu</t>
        </is>
      </c>
      <c r="B181772" t="n">
        <v>196</v>
      </c>
    </row>
    <row r="181773">
      <c r="A181773" t="inlineStr">
        <is>
          <t>www.buyapparelmarket.com</t>
        </is>
      </c>
      <c r="B181773" t="n">
        <v>196</v>
      </c>
    </row>
    <row r="181774">
      <c r="A181774" t="inlineStr">
        <is>
          <t>respectwomen.co.in</t>
        </is>
      </c>
      <c r="B181774" t="n">
        <v>196</v>
      </c>
    </row>
    <row r="181775">
      <c r="A181775" t="inlineStr">
        <is>
          <t>atomix.vg</t>
        </is>
      </c>
      <c r="B181775" t="n">
        <v>196</v>
      </c>
    </row>
    <row r="181776">
      <c r="A181776" t="inlineStr">
        <is>
          <t>www.bezvakolo.cz</t>
        </is>
      </c>
      <c r="B181776" t="n">
        <v>196</v>
      </c>
    </row>
    <row r="181777">
      <c r="A181777" t="inlineStr">
        <is>
          <t>www.modfellas.com</t>
        </is>
      </c>
      <c r="B181777" t="n">
        <v>196</v>
      </c>
    </row>
    <row r="181778">
      <c r="A181778" t="inlineStr">
        <is>
          <t>inthewash.co.uk</t>
        </is>
      </c>
      <c r="B181778" t="n">
        <v>196</v>
      </c>
    </row>
    <row r="181779">
      <c r="A181779" t="inlineStr">
        <is>
          <t>slackhq.com</t>
        </is>
      </c>
      <c r="B181779" t="n">
        <v>196</v>
      </c>
    </row>
    <row r="181780">
      <c r="A181780" t="inlineStr">
        <is>
          <t>madmanmund.com</t>
        </is>
      </c>
      <c r="B181780" t="n">
        <v>196</v>
      </c>
    </row>
    <row r="181781">
      <c r="A181781" t="inlineStr">
        <is>
          <t>www.leftjustified.com</t>
        </is>
      </c>
      <c r="B181781" t="n">
        <v>196</v>
      </c>
    </row>
    <row r="181782">
      <c r="A181782" t="inlineStr">
        <is>
          <t>media.centralillinoisproud.com</t>
        </is>
      </c>
      <c r="B181782" t="n">
        <v>196</v>
      </c>
    </row>
    <row r="181783">
      <c r="A181783" t="inlineStr">
        <is>
          <t>cbu02.alicdn.com</t>
        </is>
      </c>
      <c r="B181783" t="n">
        <v>196</v>
      </c>
    </row>
    <row r="181784">
      <c r="A181784" t="inlineStr">
        <is>
          <t>stonefly.com</t>
        </is>
      </c>
      <c r="B181784" t="n">
        <v>196</v>
      </c>
    </row>
    <row r="181785">
      <c r="A181785" t="inlineStr">
        <is>
          <t>www.theoneqatar.com</t>
        </is>
      </c>
      <c r="B181785" t="n">
        <v>196</v>
      </c>
    </row>
    <row r="181786">
      <c r="A181786" t="inlineStr">
        <is>
          <t>quirkytravelguy.com</t>
        </is>
      </c>
      <c r="B181786" t="n">
        <v>196</v>
      </c>
    </row>
    <row r="181787">
      <c r="A181787" t="inlineStr">
        <is>
          <t>ma-piscine-semi-enterre.fr</t>
        </is>
      </c>
      <c r="B181787" t="n">
        <v>196</v>
      </c>
    </row>
    <row r="181788">
      <c r="A181788" t="inlineStr">
        <is>
          <t>cheshiregiftshop.co.uk</t>
        </is>
      </c>
      <c r="B181788" t="n">
        <v>196</v>
      </c>
    </row>
    <row r="181789">
      <c r="A181789" t="inlineStr">
        <is>
          <t>www.firemarkeducation.com</t>
        </is>
      </c>
      <c r="B181789" t="n">
        <v>196</v>
      </c>
    </row>
    <row r="181790">
      <c r="A181790" t="inlineStr">
        <is>
          <t>www.pampeana.net</t>
        </is>
      </c>
      <c r="B181790" t="n">
        <v>196</v>
      </c>
    </row>
    <row r="181791">
      <c r="A181791" t="inlineStr">
        <is>
          <t>fansofdavid.com</t>
        </is>
      </c>
      <c r="B181791" t="n">
        <v>196</v>
      </c>
    </row>
    <row r="181792">
      <c r="A181792" t="inlineStr">
        <is>
          <t>freedomprepper.com</t>
        </is>
      </c>
      <c r="B181792" t="n">
        <v>196</v>
      </c>
    </row>
    <row r="181793">
      <c r="A181793" t="inlineStr">
        <is>
          <t>www.colesmithey.com</t>
        </is>
      </c>
      <c r="B181793" t="n">
        <v>196</v>
      </c>
    </row>
    <row r="181794">
      <c r="A181794" t="inlineStr">
        <is>
          <t>missionmountaineering.com</t>
        </is>
      </c>
      <c r="B181794" t="n">
        <v>196</v>
      </c>
    </row>
    <row r="181795">
      <c r="A181795" t="inlineStr">
        <is>
          <t>www.linuxgameconsortium.com</t>
        </is>
      </c>
      <c r="B181795" t="n">
        <v>196</v>
      </c>
    </row>
    <row r="181796">
      <c r="A181796" t="inlineStr">
        <is>
          <t>www.ufo-contact.com</t>
        </is>
      </c>
      <c r="B181796" t="n">
        <v>196</v>
      </c>
    </row>
    <row r="181797">
      <c r="A181797" t="inlineStr">
        <is>
          <t>www.mano.be</t>
        </is>
      </c>
      <c r="B181797" t="n">
        <v>196</v>
      </c>
    </row>
    <row r="181798">
      <c r="A181798" t="inlineStr">
        <is>
          <t>movingpostcard.com</t>
        </is>
      </c>
      <c r="B181798" t="n">
        <v>196</v>
      </c>
    </row>
    <row r="181799">
      <c r="A181799" t="inlineStr">
        <is>
          <t>blademag.com</t>
        </is>
      </c>
      <c r="B181799" t="n">
        <v>196</v>
      </c>
    </row>
    <row r="181800">
      <c r="A181800" t="inlineStr">
        <is>
          <t>srsweb.blob.core.windows.net</t>
        </is>
      </c>
      <c r="B181800" t="n">
        <v>196</v>
      </c>
    </row>
    <row r="181801">
      <c r="A181801" t="inlineStr">
        <is>
          <t>newsroom.ucr.edu:443</t>
        </is>
      </c>
      <c r="B181801" t="n">
        <v>196</v>
      </c>
    </row>
    <row r="181802">
      <c r="A181802" t="inlineStr">
        <is>
          <t>fearlesseating.net</t>
        </is>
      </c>
      <c r="B181802" t="n">
        <v>196</v>
      </c>
    </row>
    <row r="181803">
      <c r="A181803" t="inlineStr">
        <is>
          <t>smartfile.s3.amazonaws.com</t>
        </is>
      </c>
      <c r="B181803" t="n">
        <v>196</v>
      </c>
    </row>
    <row r="181804">
      <c r="A181804" t="inlineStr">
        <is>
          <t>www.jsrz.com</t>
        </is>
      </c>
      <c r="B181804" t="n">
        <v>196</v>
      </c>
    </row>
    <row r="181805">
      <c r="A181805" t="inlineStr">
        <is>
          <t>goodshoutmedia.files.wordpress.com</t>
        </is>
      </c>
      <c r="B181805" t="n">
        <v>196</v>
      </c>
    </row>
    <row r="181806">
      <c r="A181806" t="inlineStr">
        <is>
          <t>kaffebrus.com</t>
        </is>
      </c>
      <c r="B181806" t="n">
        <v>196</v>
      </c>
    </row>
    <row r="181807">
      <c r="A181807" t="inlineStr">
        <is>
          <t>www.aaqeastend.com</t>
        </is>
      </c>
      <c r="B181807" t="n">
        <v>196</v>
      </c>
    </row>
    <row r="181808">
      <c r="A181808" t="inlineStr">
        <is>
          <t>www.topracking.com</t>
        </is>
      </c>
      <c r="B181808" t="n">
        <v>196</v>
      </c>
    </row>
    <row r="181809">
      <c r="A181809" t="inlineStr">
        <is>
          <t>sunnyside-gardens.com</t>
        </is>
      </c>
      <c r="B181809" t="n">
        <v>196</v>
      </c>
    </row>
    <row r="181810">
      <c r="A181810" t="inlineStr">
        <is>
          <t>cdn.neonet.pl</t>
        </is>
      </c>
      <c r="B181810" t="n">
        <v>196</v>
      </c>
    </row>
    <row r="181811">
      <c r="A181811" t="inlineStr">
        <is>
          <t>www.axiomtest.com</t>
        </is>
      </c>
      <c r="B181811" t="n">
        <v>196</v>
      </c>
    </row>
    <row r="181812">
      <c r="A181812" t="inlineStr">
        <is>
          <t>eww-wp.s3.ap-south-1.amazonaws.com</t>
        </is>
      </c>
      <c r="B181812" t="n">
        <v>196</v>
      </c>
    </row>
    <row r="181813">
      <c r="A181813" t="inlineStr">
        <is>
          <t>www.wirelessdevicesreviews.com</t>
        </is>
      </c>
      <c r="B181813" t="n">
        <v>196</v>
      </c>
    </row>
    <row r="181814">
      <c r="A181814" t="inlineStr">
        <is>
          <t>cdn.betson.com</t>
        </is>
      </c>
      <c r="B181814" t="n">
        <v>196</v>
      </c>
    </row>
    <row r="181815">
      <c r="A181815" t="inlineStr">
        <is>
          <t>cityofmidlandmi.gov</t>
        </is>
      </c>
      <c r="B181815" t="n">
        <v>196</v>
      </c>
    </row>
    <row r="181816">
      <c r="A181816" t="inlineStr">
        <is>
          <t>cineklik.com</t>
        </is>
      </c>
      <c r="B181816" t="n">
        <v>196</v>
      </c>
    </row>
    <row r="181817">
      <c r="A181817" t="inlineStr">
        <is>
          <t>docs.plans-constructeurs-maisons.fr</t>
        </is>
      </c>
      <c r="B181817" t="n">
        <v>196</v>
      </c>
    </row>
    <row r="181818">
      <c r="A181818" t="inlineStr">
        <is>
          <t>tottomexico.vteximg.com.br</t>
        </is>
      </c>
      <c r="B181818" t="n">
        <v>196</v>
      </c>
    </row>
    <row r="181819">
      <c r="A181819" t="inlineStr">
        <is>
          <t>homededicated.com</t>
        </is>
      </c>
      <c r="B181819" t="n">
        <v>196</v>
      </c>
    </row>
    <row r="181820">
      <c r="A181820" t="inlineStr">
        <is>
          <t>milodom.com</t>
        </is>
      </c>
      <c r="B181820" t="n">
        <v>196</v>
      </c>
    </row>
    <row r="181821">
      <c r="A181821" t="inlineStr">
        <is>
          <t>www.publishersweekly.com</t>
        </is>
      </c>
      <c r="B181821" t="n">
        <v>196</v>
      </c>
    </row>
    <row r="181822">
      <c r="A181822" t="inlineStr">
        <is>
          <t>res.aecdaily.com</t>
        </is>
      </c>
      <c r="B181822" t="n">
        <v>196</v>
      </c>
    </row>
    <row r="181823">
      <c r="A181823" t="inlineStr">
        <is>
          <t>m.how-to-build-muscle-and-fitness.com</t>
        </is>
      </c>
      <c r="B181823" t="n">
        <v>196</v>
      </c>
    </row>
    <row r="181824">
      <c r="A181824" t="inlineStr">
        <is>
          <t>www.geeskaafrika.com</t>
        </is>
      </c>
      <c r="B181824" t="n">
        <v>196</v>
      </c>
    </row>
    <row r="181825">
      <c r="A181825" t="inlineStr">
        <is>
          <t>northshoreparent.com</t>
        </is>
      </c>
      <c r="B181825" t="n">
        <v>196</v>
      </c>
    </row>
    <row r="181826">
      <c r="A181826" t="inlineStr">
        <is>
          <t>adrugstore.net</t>
        </is>
      </c>
      <c r="B181826" t="n">
        <v>196</v>
      </c>
    </row>
    <row r="181827">
      <c r="A181827" t="inlineStr">
        <is>
          <t>www.gamershop.hr</t>
        </is>
      </c>
      <c r="B181827" t="n">
        <v>196</v>
      </c>
    </row>
    <row r="181828">
      <c r="A181828" t="inlineStr">
        <is>
          <t>gryllosblog.files.wordpress.com</t>
        </is>
      </c>
      <c r="B181828" t="n">
        <v>196</v>
      </c>
    </row>
    <row r="181829">
      <c r="A181829" t="inlineStr">
        <is>
          <t>c.the-gadgeteer.com</t>
        </is>
      </c>
      <c r="B181829" t="n">
        <v>196</v>
      </c>
    </row>
    <row r="181830">
      <c r="A181830" t="inlineStr">
        <is>
          <t>vitabushelf.com</t>
        </is>
      </c>
      <c r="B181830" t="n">
        <v>196</v>
      </c>
    </row>
    <row r="181831">
      <c r="A181831" t="inlineStr">
        <is>
          <t>www.directferries.fr</t>
        </is>
      </c>
      <c r="B181831" t="n">
        <v>196</v>
      </c>
    </row>
    <row r="181832">
      <c r="A181832" t="inlineStr">
        <is>
          <t>mlmkjotflpn9.i.optimole.com</t>
        </is>
      </c>
      <c r="B181832" t="n">
        <v>196</v>
      </c>
    </row>
    <row r="181833">
      <c r="A181833" t="inlineStr">
        <is>
          <t>theproteinchef.co</t>
        </is>
      </c>
      <c r="B181833" t="n">
        <v>196</v>
      </c>
    </row>
    <row r="181834">
      <c r="A181834" t="inlineStr">
        <is>
          <t>www.eurotool.com</t>
        </is>
      </c>
      <c r="B181834" t="n">
        <v>196</v>
      </c>
    </row>
    <row r="181835">
      <c r="A181835" t="inlineStr">
        <is>
          <t>medicaltrend.org</t>
        </is>
      </c>
      <c r="B181835" t="n">
        <v>196</v>
      </c>
    </row>
    <row r="181836">
      <c r="A181836" t="inlineStr">
        <is>
          <t>imageonltd.com</t>
        </is>
      </c>
      <c r="B181836" t="n">
        <v>196</v>
      </c>
    </row>
    <row r="181837">
      <c r="A181837" t="inlineStr">
        <is>
          <t>www.vatanbilgisayar.com</t>
        </is>
      </c>
      <c r="B181837" t="n">
        <v>196</v>
      </c>
    </row>
    <row r="181838">
      <c r="A181838" t="inlineStr">
        <is>
          <t>www.clearstonepaving.co.uk</t>
        </is>
      </c>
      <c r="B181838" t="n">
        <v>196</v>
      </c>
    </row>
    <row r="181839">
      <c r="A181839" t="inlineStr">
        <is>
          <t>ps-attachments.s3.amazonaws.com</t>
        </is>
      </c>
      <c r="B181839" t="n">
        <v>196</v>
      </c>
    </row>
    <row r="181840">
      <c r="A181840" t="inlineStr">
        <is>
          <t>topnotchmovers.com</t>
        </is>
      </c>
      <c r="B181840" t="n">
        <v>196</v>
      </c>
    </row>
    <row r="181841">
      <c r="A181841" t="inlineStr">
        <is>
          <t>ch.iqos.com</t>
        </is>
      </c>
      <c r="B181841" t="n">
        <v>196</v>
      </c>
    </row>
    <row r="181842">
      <c r="A181842" t="inlineStr">
        <is>
          <t>www.sweetimpressions.ca</t>
        </is>
      </c>
      <c r="B181842" t="n">
        <v>196</v>
      </c>
    </row>
    <row r="181843">
      <c r="A181843" t="inlineStr">
        <is>
          <t>www.motoandco.fr</t>
        </is>
      </c>
      <c r="B181843" t="n">
        <v>196</v>
      </c>
    </row>
    <row r="181844">
      <c r="A181844" t="inlineStr">
        <is>
          <t>m.pestoedintorni.org</t>
        </is>
      </c>
      <c r="B181844" t="n">
        <v>196</v>
      </c>
    </row>
    <row r="181845">
      <c r="A181845" t="inlineStr">
        <is>
          <t>modernmom-wpengine.netdna-ssl.com</t>
        </is>
      </c>
      <c r="B181845" t="n">
        <v>196</v>
      </c>
    </row>
    <row r="181846">
      <c r="A181846" t="inlineStr">
        <is>
          <t>www.gardencentreretail.com</t>
        </is>
      </c>
      <c r="B181846" t="n">
        <v>196</v>
      </c>
    </row>
    <row r="181847">
      <c r="A181847" t="inlineStr">
        <is>
          <t>www.bystephanielynn.com</t>
        </is>
      </c>
      <c r="B181847" t="n">
        <v>196</v>
      </c>
    </row>
    <row r="181848">
      <c r="A181848" t="inlineStr">
        <is>
          <t>www.eesmusic.co.uk</t>
        </is>
      </c>
      <c r="B181848" t="n">
        <v>196</v>
      </c>
    </row>
    <row r="181849">
      <c r="A181849" t="inlineStr">
        <is>
          <t>www.4x4customs.com.au</t>
        </is>
      </c>
      <c r="B181849" t="n">
        <v>196</v>
      </c>
    </row>
    <row r="181850">
      <c r="A181850" t="inlineStr">
        <is>
          <t>www.charactercentral.net</t>
        </is>
      </c>
      <c r="B181850" t="n">
        <v>196</v>
      </c>
    </row>
    <row r="181851">
      <c r="A181851" t="inlineStr">
        <is>
          <t>scotweb-objects.com</t>
        </is>
      </c>
      <c r="B181851" t="n">
        <v>196</v>
      </c>
    </row>
    <row r="181852">
      <c r="A181852" t="inlineStr">
        <is>
          <t>www.bestexecution.net</t>
        </is>
      </c>
      <c r="B181852" t="n">
        <v>196</v>
      </c>
    </row>
    <row r="181853">
      <c r="A181853" t="inlineStr">
        <is>
          <t>onlineloanapplication.co.za</t>
        </is>
      </c>
      <c r="B181853" t="n">
        <v>196</v>
      </c>
    </row>
    <row r="181854">
      <c r="A181854" t="inlineStr">
        <is>
          <t>itcmm.com</t>
        </is>
      </c>
      <c r="B181854" t="n">
        <v>196</v>
      </c>
    </row>
    <row r="181855">
      <c r="A181855" t="inlineStr">
        <is>
          <t>www.thedcmoms.com</t>
        </is>
      </c>
      <c r="B181855" t="n">
        <v>196</v>
      </c>
    </row>
    <row r="181856">
      <c r="A181856" t="inlineStr">
        <is>
          <t>owldb.net</t>
        </is>
      </c>
      <c r="B181856" t="n">
        <v>196</v>
      </c>
    </row>
    <row r="181857">
      <c r="A181857" t="inlineStr">
        <is>
          <t>www.borp.org</t>
        </is>
      </c>
      <c r="B181857" t="n">
        <v>196</v>
      </c>
    </row>
    <row r="181858">
      <c r="A181858" t="inlineStr">
        <is>
          <t>royalcovers.com</t>
        </is>
      </c>
      <c r="B181858" t="n">
        <v>196</v>
      </c>
    </row>
    <row r="181859">
      <c r="A181859" t="inlineStr">
        <is>
          <t>1967beetle.com</t>
        </is>
      </c>
      <c r="B181859" t="n">
        <v>196</v>
      </c>
    </row>
    <row r="181860">
      <c r="A181860" t="inlineStr">
        <is>
          <t>newzealand.businessesforsale.com</t>
        </is>
      </c>
      <c r="B181860" t="n">
        <v>196</v>
      </c>
    </row>
    <row r="181861">
      <c r="A181861" t="inlineStr">
        <is>
          <t>www.solarcontroller-inverter.com</t>
        </is>
      </c>
      <c r="B181861" t="n">
        <v>196</v>
      </c>
    </row>
    <row r="181862">
      <c r="A181862" t="inlineStr">
        <is>
          <t>www.cmlibrary.org</t>
        </is>
      </c>
      <c r="B181862" t="n">
        <v>196</v>
      </c>
    </row>
    <row r="181863">
      <c r="A181863" t="inlineStr">
        <is>
          <t>quotetheanime.com</t>
        </is>
      </c>
      <c r="B181863" t="n">
        <v>196</v>
      </c>
    </row>
    <row r="181864">
      <c r="A181864" t="inlineStr">
        <is>
          <t>www.wpiinc.com</t>
        </is>
      </c>
      <c r="B181864" t="n">
        <v>196</v>
      </c>
    </row>
    <row r="181865">
      <c r="A181865" t="inlineStr">
        <is>
          <t>howtoliveonpurpose.com</t>
        </is>
      </c>
      <c r="B181865" t="n">
        <v>196</v>
      </c>
    </row>
    <row r="181866">
      <c r="A181866" t="inlineStr">
        <is>
          <t>blog.shannonfabrics.com</t>
        </is>
      </c>
      <c r="B181866" t="n">
        <v>196</v>
      </c>
    </row>
    <row r="181867">
      <c r="A181867" t="inlineStr">
        <is>
          <t>saguachetoday.files.wordpress.com</t>
        </is>
      </c>
      <c r="B181867" t="n">
        <v>196</v>
      </c>
    </row>
    <row r="181868">
      <c r="A181868" t="inlineStr">
        <is>
          <t>www.lightandchampion.com</t>
        </is>
      </c>
      <c r="B181868" t="n">
        <v>196</v>
      </c>
    </row>
    <row r="181869">
      <c r="A181869" t="inlineStr">
        <is>
          <t>www.frasesfelices.com</t>
        </is>
      </c>
      <c r="B181869" t="n">
        <v>196</v>
      </c>
    </row>
    <row r="181870">
      <c r="A181870" t="inlineStr">
        <is>
          <t>www.herbsnfood.com.my</t>
        </is>
      </c>
      <c r="B181870" t="n">
        <v>196</v>
      </c>
    </row>
    <row r="181871">
      <c r="A181871" t="inlineStr">
        <is>
          <t>www.mundimascotaie.com</t>
        </is>
      </c>
      <c r="B181871" t="n">
        <v>196</v>
      </c>
    </row>
    <row r="181872">
      <c r="A181872" t="inlineStr">
        <is>
          <t>www.workouthealthy.com</t>
        </is>
      </c>
      <c r="B181872" t="n">
        <v>196</v>
      </c>
    </row>
    <row r="181873">
      <c r="A181873" t="inlineStr">
        <is>
          <t>connectivity-staging.s3.us-east-2.amazonaws.com</t>
        </is>
      </c>
      <c r="B181873" t="n">
        <v>196</v>
      </c>
    </row>
    <row r="181874">
      <c r="A181874" t="inlineStr">
        <is>
          <t>thejavmost.com</t>
        </is>
      </c>
      <c r="B181874" t="n">
        <v>196</v>
      </c>
    </row>
    <row r="181875">
      <c r="A181875" t="inlineStr">
        <is>
          <t>vippestmanagement.com.au</t>
        </is>
      </c>
      <c r="B181875" t="n">
        <v>196</v>
      </c>
    </row>
    <row r="181876">
      <c r="A181876" t="inlineStr">
        <is>
          <t>azcdn.cassini.pgsitecore.com</t>
        </is>
      </c>
      <c r="B181876" t="n">
        <v>196</v>
      </c>
    </row>
    <row r="181877">
      <c r="A181877" t="inlineStr">
        <is>
          <t>www.partydeco.nl</t>
        </is>
      </c>
      <c r="B181877" t="n">
        <v>196</v>
      </c>
    </row>
    <row r="181878">
      <c r="A181878" t="inlineStr">
        <is>
          <t>www.subdued.com</t>
        </is>
      </c>
      <c r="B181878" t="n">
        <v>196</v>
      </c>
    </row>
    <row r="181879">
      <c r="A181879" t="inlineStr">
        <is>
          <t>www.bronzesgallery.com</t>
        </is>
      </c>
      <c r="B181879" t="n">
        <v>196</v>
      </c>
    </row>
    <row r="181880">
      <c r="A181880" t="inlineStr">
        <is>
          <t>orangeworthy.com</t>
        </is>
      </c>
      <c r="B181880" t="n">
        <v>196</v>
      </c>
    </row>
    <row r="181881">
      <c r="A181881" t="inlineStr">
        <is>
          <t>www.arrowheadforensics.com</t>
        </is>
      </c>
      <c r="B181881" t="n">
        <v>196</v>
      </c>
    </row>
    <row r="181882">
      <c r="A181882" t="inlineStr">
        <is>
          <t>cyclingnorthwales.co.uk</t>
        </is>
      </c>
      <c r="B181882" t="n">
        <v>196</v>
      </c>
    </row>
    <row r="181883">
      <c r="A181883" t="inlineStr">
        <is>
          <t>www.wehellas.gr</t>
        </is>
      </c>
      <c r="B181883" t="n">
        <v>196</v>
      </c>
    </row>
    <row r="181884">
      <c r="A181884" t="inlineStr">
        <is>
          <t>www.napierantiques.co.nz</t>
        </is>
      </c>
      <c r="B181884" t="n">
        <v>196</v>
      </c>
    </row>
    <row r="181885">
      <c r="A181885" t="inlineStr">
        <is>
          <t>unwantedlife.me</t>
        </is>
      </c>
      <c r="B181885" t="n">
        <v>196</v>
      </c>
    </row>
    <row r="181886">
      <c r="A181886" t="inlineStr">
        <is>
          <t>k9carts.com</t>
        </is>
      </c>
      <c r="B181886" t="n">
        <v>196</v>
      </c>
    </row>
    <row r="181887">
      <c r="A181887" t="inlineStr">
        <is>
          <t>chip06.chipimages.de</t>
        </is>
      </c>
      <c r="B181887" t="n">
        <v>196</v>
      </c>
    </row>
    <row r="181888">
      <c r="A181888" t="inlineStr">
        <is>
          <t>fizzy.cloud</t>
        </is>
      </c>
      <c r="B181888" t="n">
        <v>196</v>
      </c>
    </row>
    <row r="181889">
      <c r="A181889" t="inlineStr">
        <is>
          <t>differencebetweenz.com</t>
        </is>
      </c>
      <c r="B181889" t="n">
        <v>196</v>
      </c>
    </row>
    <row r="181890">
      <c r="A181890" t="inlineStr">
        <is>
          <t>sexmotors.net</t>
        </is>
      </c>
      <c r="B181890" t="n">
        <v>196</v>
      </c>
    </row>
    <row r="181891">
      <c r="A181891" t="inlineStr">
        <is>
          <t>www.jenniferalambert.com</t>
        </is>
      </c>
      <c r="B181891" t="n">
        <v>196</v>
      </c>
    </row>
    <row r="181892">
      <c r="A181892" t="inlineStr">
        <is>
          <t>content.southwestboulder.com</t>
        </is>
      </c>
      <c r="B181892" t="n">
        <v>196</v>
      </c>
    </row>
    <row r="181893">
      <c r="A181893" t="inlineStr">
        <is>
          <t>onespoiledcat.files.wordpress.com</t>
        </is>
      </c>
      <c r="B181893" t="n">
        <v>196</v>
      </c>
    </row>
    <row r="181894">
      <c r="A181894" t="inlineStr">
        <is>
          <t>www.kha.com.au</t>
        </is>
      </c>
      <c r="B181894" t="n">
        <v>196</v>
      </c>
    </row>
    <row r="181895">
      <c r="A181895" t="inlineStr">
        <is>
          <t>www.rotaryslipring.com</t>
        </is>
      </c>
      <c r="B181895" t="n">
        <v>196</v>
      </c>
    </row>
    <row r="181896">
      <c r="A181896" t="inlineStr">
        <is>
          <t>www.virtual-it.pl</t>
        </is>
      </c>
      <c r="B181896" t="n">
        <v>196</v>
      </c>
    </row>
    <row r="181897">
      <c r="A181897" t="inlineStr">
        <is>
          <t>www.onestopfirearms.com</t>
        </is>
      </c>
      <c r="B181897" t="n">
        <v>196</v>
      </c>
    </row>
    <row r="181898">
      <c r="A181898" t="inlineStr">
        <is>
          <t>www.finalfantasykingdom.net</t>
        </is>
      </c>
      <c r="B181898" t="n">
        <v>196</v>
      </c>
    </row>
    <row r="181899">
      <c r="A181899" t="inlineStr">
        <is>
          <t>www.handmade.dog</t>
        </is>
      </c>
      <c r="B181899" t="n">
        <v>196</v>
      </c>
    </row>
    <row r="181900">
      <c r="A181900" t="inlineStr">
        <is>
          <t>pcgamez-download.com</t>
        </is>
      </c>
      <c r="B181900" t="n">
        <v>196</v>
      </c>
    </row>
    <row r="181901">
      <c r="A181901" t="inlineStr">
        <is>
          <t>class-watches.com</t>
        </is>
      </c>
      <c r="B181901" t="n">
        <v>196</v>
      </c>
    </row>
    <row r="181902">
      <c r="A181902" t="inlineStr">
        <is>
          <t>chakiradecor.com</t>
        </is>
      </c>
      <c r="B181902" t="n">
        <v>196</v>
      </c>
    </row>
    <row r="181903">
      <c r="A181903" t="inlineStr">
        <is>
          <t>www.howtoremoveit.info</t>
        </is>
      </c>
      <c r="B181903" t="n">
        <v>196</v>
      </c>
    </row>
    <row r="181904">
      <c r="A181904" t="inlineStr">
        <is>
          <t>www.msa.edu.eg</t>
        </is>
      </c>
      <c r="B181904" t="n">
        <v>196</v>
      </c>
    </row>
    <row r="181905">
      <c r="A181905" t="inlineStr">
        <is>
          <t>www.venusretail.in</t>
        </is>
      </c>
      <c r="B181905" t="n">
        <v>196</v>
      </c>
    </row>
    <row r="181906">
      <c r="A181906" t="inlineStr">
        <is>
          <t>netgameslots.com</t>
        </is>
      </c>
      <c r="B181906" t="n">
        <v>196</v>
      </c>
    </row>
    <row r="181907">
      <c r="A181907" t="inlineStr">
        <is>
          <t>www.surfacetip.com</t>
        </is>
      </c>
      <c r="B181907" t="n">
        <v>196</v>
      </c>
    </row>
    <row r="181908">
      <c r="A181908" t="inlineStr">
        <is>
          <t>crochet4you1.tripod.com</t>
        </is>
      </c>
      <c r="B181908" t="n">
        <v>196</v>
      </c>
    </row>
    <row r="181909">
      <c r="A181909" t="inlineStr">
        <is>
          <t>www.appleiphoneschool.com</t>
        </is>
      </c>
      <c r="B181909" t="n">
        <v>196</v>
      </c>
    </row>
    <row r="181910">
      <c r="A181910" t="inlineStr">
        <is>
          <t>hannahsterry.files.wordpress.com</t>
        </is>
      </c>
      <c r="B181910" t="n">
        <v>196</v>
      </c>
    </row>
    <row r="181911">
      <c r="A181911" t="inlineStr">
        <is>
          <t>www.moderninteriorscanada.com</t>
        </is>
      </c>
      <c r="B181911" t="n">
        <v>196</v>
      </c>
    </row>
    <row r="181912">
      <c r="A181912" t="inlineStr">
        <is>
          <t>prijatelji-zivotinja.hr</t>
        </is>
      </c>
      <c r="B181912" t="n">
        <v>196</v>
      </c>
    </row>
    <row r="181913">
      <c r="A181913" t="inlineStr">
        <is>
          <t>uxt-cf-images.mediazs.com</t>
        </is>
      </c>
      <c r="B181913" t="n">
        <v>196</v>
      </c>
    </row>
    <row r="181914">
      <c r="A181914" t="inlineStr">
        <is>
          <t>www.anchorexpress.com</t>
        </is>
      </c>
      <c r="B181914" t="n">
        <v>196</v>
      </c>
    </row>
    <row r="181915">
      <c r="A181915" t="inlineStr">
        <is>
          <t>www.epicanglingadventure.com</t>
        </is>
      </c>
      <c r="B181915" t="n">
        <v>196</v>
      </c>
    </row>
    <row r="181916">
      <c r="A181916" t="inlineStr">
        <is>
          <t>www.blowoutgolf.com</t>
        </is>
      </c>
      <c r="B181916" t="n">
        <v>196</v>
      </c>
    </row>
    <row r="181917">
      <c r="A181917" t="inlineStr">
        <is>
          <t>www.halfchrome.com</t>
        </is>
      </c>
      <c r="B181917" t="n">
        <v>196</v>
      </c>
    </row>
    <row r="181918">
      <c r="A181918" t="inlineStr">
        <is>
          <t>www.melworks.com.au</t>
        </is>
      </c>
      <c r="B181918" t="n">
        <v>196</v>
      </c>
    </row>
    <row r="181919">
      <c r="A181919" t="inlineStr">
        <is>
          <t>www.airconditionercontractorsnearme.com</t>
        </is>
      </c>
      <c r="B181919" t="n">
        <v>196</v>
      </c>
    </row>
    <row r="181920">
      <c r="A181920" t="inlineStr">
        <is>
          <t>medienschafe.files.wordpress.com</t>
        </is>
      </c>
      <c r="B181920" t="n">
        <v>196</v>
      </c>
    </row>
    <row r="181921">
      <c r="A181921" t="inlineStr">
        <is>
          <t>www.chainandrope.ie</t>
        </is>
      </c>
      <c r="B181921" t="n">
        <v>196</v>
      </c>
    </row>
    <row r="181922">
      <c r="A181922" t="inlineStr">
        <is>
          <t>onemoregeneration.org</t>
        </is>
      </c>
      <c r="B181922" t="n">
        <v>196</v>
      </c>
    </row>
    <row r="181923">
      <c r="A181923" t="inlineStr">
        <is>
          <t>avnation.tv</t>
        </is>
      </c>
      <c r="B181923" t="n">
        <v>196</v>
      </c>
    </row>
    <row r="181924">
      <c r="A181924" t="inlineStr">
        <is>
          <t>easyworldbusiness.com</t>
        </is>
      </c>
      <c r="B181924" t="n">
        <v>196</v>
      </c>
    </row>
    <row r="181925">
      <c r="A181925" t="inlineStr">
        <is>
          <t>static.keratech.no</t>
        </is>
      </c>
      <c r="B181925" t="n">
        <v>196</v>
      </c>
    </row>
    <row r="181926">
      <c r="A181926" t="inlineStr">
        <is>
          <t>www.songligroup.com</t>
        </is>
      </c>
      <c r="B181926" t="n">
        <v>196</v>
      </c>
    </row>
    <row r="181927">
      <c r="A181927" t="inlineStr">
        <is>
          <t>www.swblackseries.de</t>
        </is>
      </c>
      <c r="B181927" t="n">
        <v>196</v>
      </c>
    </row>
    <row r="181928">
      <c r="A181928" t="inlineStr">
        <is>
          <t>turini.es</t>
        </is>
      </c>
      <c r="B181928" t="n">
        <v>196</v>
      </c>
    </row>
    <row r="181929">
      <c r="A181929" t="inlineStr">
        <is>
          <t>www.supersteph.com</t>
        </is>
      </c>
      <c r="B181929" t="n">
        <v>196</v>
      </c>
    </row>
    <row r="181930">
      <c r="A181930" t="inlineStr">
        <is>
          <t>www.mpixlimpidi.net</t>
        </is>
      </c>
      <c r="B181930" t="n">
        <v>196</v>
      </c>
    </row>
    <row r="181931">
      <c r="A181931" t="inlineStr">
        <is>
          <t>benw.info</t>
        </is>
      </c>
      <c r="B181931" t="n">
        <v>196</v>
      </c>
    </row>
    <row r="181932">
      <c r="A181932" t="inlineStr">
        <is>
          <t>www.ilumn8.com.au</t>
        </is>
      </c>
      <c r="B181932" t="n">
        <v>196</v>
      </c>
    </row>
    <row r="181933">
      <c r="A181933" t="inlineStr">
        <is>
          <t>www.raymarine.dk</t>
        </is>
      </c>
      <c r="B181933" t="n">
        <v>196</v>
      </c>
    </row>
    <row r="181934">
      <c r="A181934" t="inlineStr">
        <is>
          <t>distribucioneselectricas.com</t>
        </is>
      </c>
      <c r="B181934" t="n">
        <v>196</v>
      </c>
    </row>
    <row r="181935">
      <c r="A181935" t="inlineStr">
        <is>
          <t>www.fishlore.com</t>
        </is>
      </c>
      <c r="B181935" t="n">
        <v>196</v>
      </c>
    </row>
    <row r="181936">
      <c r="A181936" t="inlineStr">
        <is>
          <t>hillel.org</t>
        </is>
      </c>
      <c r="B181936" t="n">
        <v>196</v>
      </c>
    </row>
    <row r="181937">
      <c r="A181937" t="inlineStr">
        <is>
          <t>www.flamefires.com</t>
        </is>
      </c>
      <c r="B181937" t="n">
        <v>196</v>
      </c>
    </row>
    <row r="181938">
      <c r="A181938" t="inlineStr">
        <is>
          <t>gabriellavolpe.com</t>
        </is>
      </c>
      <c r="B181938" t="n">
        <v>196</v>
      </c>
    </row>
    <row r="181939">
      <c r="A181939" t="inlineStr">
        <is>
          <t>levygallery.com</t>
        </is>
      </c>
      <c r="B181939" t="n">
        <v>196</v>
      </c>
    </row>
    <row r="181940">
      <c r="A181940" t="inlineStr">
        <is>
          <t>themes.fm</t>
        </is>
      </c>
      <c r="B181940" t="n">
        <v>196</v>
      </c>
    </row>
    <row r="181941">
      <c r="A181941" t="inlineStr">
        <is>
          <t>sunrising.co.uk</t>
        </is>
      </c>
      <c r="B181941" t="n">
        <v>196</v>
      </c>
    </row>
    <row r="181942">
      <c r="A181942" t="inlineStr">
        <is>
          <t>bakingbuddies.co.uk</t>
        </is>
      </c>
      <c r="B181942" t="n">
        <v>196</v>
      </c>
    </row>
    <row r="181943">
      <c r="A181943" t="inlineStr">
        <is>
          <t>www.exclusivedrinks.nl</t>
        </is>
      </c>
      <c r="B181943" t="n">
        <v>196</v>
      </c>
    </row>
    <row r="181944">
      <c r="A181944" t="inlineStr">
        <is>
          <t>erfolg-erlangen.de</t>
        </is>
      </c>
      <c r="B181944" t="n">
        <v>196</v>
      </c>
    </row>
    <row r="181945">
      <c r="A181945" t="inlineStr">
        <is>
          <t>smokers.land</t>
        </is>
      </c>
      <c r="B181945" t="n">
        <v>196</v>
      </c>
    </row>
    <row r="181946">
      <c r="A181946" t="inlineStr">
        <is>
          <t>s3.tube3.com</t>
        </is>
      </c>
      <c r="B181946" t="n">
        <v>196</v>
      </c>
    </row>
    <row r="181947">
      <c r="A181947" t="inlineStr">
        <is>
          <t>www.osstuff.com</t>
        </is>
      </c>
      <c r="B181947" t="n">
        <v>196</v>
      </c>
    </row>
    <row r="181948">
      <c r="A181948" t="inlineStr">
        <is>
          <t>www.welly-king.co.uk</t>
        </is>
      </c>
      <c r="B181948" t="n">
        <v>196</v>
      </c>
    </row>
    <row r="181949">
      <c r="A181949" t="inlineStr">
        <is>
          <t>www.edwardsenterprisescc.com</t>
        </is>
      </c>
      <c r="B181949" t="n">
        <v>196</v>
      </c>
    </row>
    <row r="181950">
      <c r="A181950" t="inlineStr">
        <is>
          <t>mmgracingstore.com</t>
        </is>
      </c>
      <c r="B181950" t="n">
        <v>196</v>
      </c>
    </row>
    <row r="181951">
      <c r="A181951" t="inlineStr">
        <is>
          <t>www.ronrothman.com</t>
        </is>
      </c>
      <c r="B181951" t="n">
        <v>196</v>
      </c>
    </row>
    <row r="181952">
      <c r="A181952" t="inlineStr">
        <is>
          <t>studioscentral.com</t>
        </is>
      </c>
      <c r="B181952" t="n">
        <v>196</v>
      </c>
    </row>
    <row r="181953">
      <c r="A181953" t="inlineStr">
        <is>
          <t>www.gomuddy.com</t>
        </is>
      </c>
      <c r="B181953" t="n">
        <v>196</v>
      </c>
    </row>
    <row r="181954">
      <c r="A181954" t="inlineStr">
        <is>
          <t>john-skinner.co.uk</t>
        </is>
      </c>
      <c r="B181954" t="n">
        <v>196</v>
      </c>
    </row>
    <row r="181955">
      <c r="A181955" t="inlineStr">
        <is>
          <t>www.eclacewigs.com</t>
        </is>
      </c>
      <c r="B181955" t="n">
        <v>196</v>
      </c>
    </row>
    <row r="181956">
      <c r="A181956" t="inlineStr">
        <is>
          <t>hopeofmyheart.com</t>
        </is>
      </c>
      <c r="B181956" t="n">
        <v>196</v>
      </c>
    </row>
    <row r="181957">
      <c r="A181957" t="inlineStr">
        <is>
          <t>discoveringbristol.org.uk</t>
        </is>
      </c>
      <c r="B181957" t="n">
        <v>196</v>
      </c>
    </row>
    <row r="181958">
      <c r="A181958" t="inlineStr">
        <is>
          <t>isseed.com</t>
        </is>
      </c>
      <c r="B181958" t="n">
        <v>196</v>
      </c>
    </row>
    <row r="181959">
      <c r="A181959" t="inlineStr">
        <is>
          <t>twojgolf.pl</t>
        </is>
      </c>
      <c r="B181959" t="n">
        <v>196</v>
      </c>
    </row>
    <row r="181960">
      <c r="A181960" t="inlineStr">
        <is>
          <t>digitalworkplacegroup.com</t>
        </is>
      </c>
      <c r="B181960" t="n">
        <v>196</v>
      </c>
    </row>
    <row r="181961">
      <c r="A181961" t="inlineStr">
        <is>
          <t>www.jfsports.ie</t>
        </is>
      </c>
      <c r="B181961" t="n">
        <v>196</v>
      </c>
    </row>
    <row r="181962">
      <c r="A181962" t="inlineStr">
        <is>
          <t>www.forkeeps.co.nz</t>
        </is>
      </c>
      <c r="B181962" t="n">
        <v>196</v>
      </c>
    </row>
    <row r="181963">
      <c r="A181963" t="inlineStr">
        <is>
          <t>www.justtiki.com</t>
        </is>
      </c>
      <c r="B181963" t="n">
        <v>196</v>
      </c>
    </row>
    <row r="181964">
      <c r="A181964" t="inlineStr">
        <is>
          <t>realgaskets.com</t>
        </is>
      </c>
      <c r="B181964" t="n">
        <v>196</v>
      </c>
    </row>
    <row r="181965">
      <c r="A181965" t="inlineStr">
        <is>
          <t>magnifysigns.com</t>
        </is>
      </c>
      <c r="B181965" t="n">
        <v>196</v>
      </c>
    </row>
    <row r="181966">
      <c r="A181966" t="inlineStr">
        <is>
          <t>specialitystitchesbyjo.com</t>
        </is>
      </c>
      <c r="B181966" t="n">
        <v>196</v>
      </c>
    </row>
    <row r="181967">
      <c r="A181967" t="inlineStr">
        <is>
          <t>thenourishedchild.com</t>
        </is>
      </c>
      <c r="B181967" t="n">
        <v>196</v>
      </c>
    </row>
    <row r="181968">
      <c r="A181968" t="inlineStr">
        <is>
          <t>diffusioneindustriale.com</t>
        </is>
      </c>
      <c r="B181968" t="n">
        <v>196</v>
      </c>
    </row>
    <row r="181969">
      <c r="A181969" t="inlineStr">
        <is>
          <t>www.eos-magazine-shop.com</t>
        </is>
      </c>
      <c r="B181969" t="n">
        <v>196</v>
      </c>
    </row>
    <row r="181970">
      <c r="A181970" t="inlineStr">
        <is>
          <t>www.mikesxs.net</t>
        </is>
      </c>
      <c r="B181970" t="n">
        <v>196</v>
      </c>
    </row>
    <row r="181971">
      <c r="A181971" t="inlineStr">
        <is>
          <t>artus-art.com</t>
        </is>
      </c>
      <c r="B181971" t="n">
        <v>196</v>
      </c>
    </row>
    <row r="181972">
      <c r="A181972" t="inlineStr">
        <is>
          <t>kidslink.co.nz</t>
        </is>
      </c>
      <c r="B181972" t="n">
        <v>196</v>
      </c>
    </row>
    <row r="181973">
      <c r="A181973" t="inlineStr">
        <is>
          <t>www.thesuperyachtshop.com</t>
        </is>
      </c>
      <c r="B181973" t="n">
        <v>196</v>
      </c>
    </row>
    <row r="181974">
      <c r="A181974" t="inlineStr">
        <is>
          <t>turtleislandimports.com</t>
        </is>
      </c>
      <c r="B181974" t="n">
        <v>196</v>
      </c>
    </row>
    <row r="181975">
      <c r="A181975" t="inlineStr">
        <is>
          <t>shop.saveoursleep.com.au</t>
        </is>
      </c>
      <c r="B181975" t="n">
        <v>196</v>
      </c>
    </row>
    <row r="181976">
      <c r="A181976" t="inlineStr">
        <is>
          <t>mario-trade.com</t>
        </is>
      </c>
      <c r="B181976" t="n">
        <v>196</v>
      </c>
    </row>
    <row r="181977">
      <c r="A181977" t="inlineStr">
        <is>
          <t>www.ringierevents.com</t>
        </is>
      </c>
      <c r="B181977" t="n">
        <v>196</v>
      </c>
    </row>
    <row r="181978">
      <c r="A181978" t="inlineStr">
        <is>
          <t>www.interflora.org.tr</t>
        </is>
      </c>
      <c r="B181978" t="n">
        <v>196</v>
      </c>
    </row>
    <row r="181979">
      <c r="A181979" t="inlineStr">
        <is>
          <t>smoltyre.ru</t>
        </is>
      </c>
      <c r="B181979" t="n">
        <v>196</v>
      </c>
    </row>
    <row r="181980">
      <c r="A181980" t="inlineStr">
        <is>
          <t>www.tireehomecoming.com</t>
        </is>
      </c>
      <c r="B181980" t="n">
        <v>196</v>
      </c>
    </row>
    <row r="181981">
      <c r="A181981" t="inlineStr">
        <is>
          <t>www.cepyazilim.com</t>
        </is>
      </c>
      <c r="B181981" t="n">
        <v>196</v>
      </c>
    </row>
    <row r="181982">
      <c r="A181982" t="inlineStr">
        <is>
          <t>www.vonaj.eu</t>
        </is>
      </c>
      <c r="B181982" t="n">
        <v>196</v>
      </c>
    </row>
    <row r="181983">
      <c r="A181983" t="inlineStr">
        <is>
          <t>mjm-sports.co.uk</t>
        </is>
      </c>
      <c r="B181983" t="n">
        <v>196</v>
      </c>
    </row>
    <row r="181984">
      <c r="A181984" t="inlineStr">
        <is>
          <t>www.suncoreindustries.com</t>
        </is>
      </c>
      <c r="B181984" t="n">
        <v>196</v>
      </c>
    </row>
    <row r="181985">
      <c r="A181985" t="inlineStr">
        <is>
          <t>www.aluminumstagetruss.com</t>
        </is>
      </c>
      <c r="B181985" t="n">
        <v>196</v>
      </c>
    </row>
    <row r="181986">
      <c r="A181986" t="inlineStr">
        <is>
          <t>www.kingstonegroup.net</t>
        </is>
      </c>
      <c r="B181986" t="n">
        <v>196</v>
      </c>
    </row>
    <row r="181987">
      <c r="A181987" t="inlineStr">
        <is>
          <t>cdn.nimila.net</t>
        </is>
      </c>
      <c r="B181987" t="n">
        <v>196</v>
      </c>
    </row>
    <row r="181988">
      <c r="A181988" t="inlineStr">
        <is>
          <t>www.examstocks.com</t>
        </is>
      </c>
      <c r="B181988" t="n">
        <v>196</v>
      </c>
    </row>
    <row r="181989">
      <c r="A181989" t="inlineStr">
        <is>
          <t>www.streetbikerider.us</t>
        </is>
      </c>
      <c r="B181989" t="n">
        <v>196</v>
      </c>
    </row>
    <row r="181990">
      <c r="A181990" t="inlineStr">
        <is>
          <t>www.zahrada-nabytek.cz</t>
        </is>
      </c>
      <c r="B181990" t="n">
        <v>196</v>
      </c>
    </row>
    <row r="181991">
      <c r="A181991" t="inlineStr">
        <is>
          <t>allfon.net</t>
        </is>
      </c>
      <c r="B181991" t="n">
        <v>196</v>
      </c>
    </row>
    <row r="181992">
      <c r="A181992" t="inlineStr">
        <is>
          <t>ohioswallow.com</t>
        </is>
      </c>
      <c r="B181992" t="n">
        <v>196</v>
      </c>
    </row>
    <row r="181993">
      <c r="A181993" t="inlineStr">
        <is>
          <t>karinaravn.dk</t>
        </is>
      </c>
      <c r="B181993" t="n">
        <v>196</v>
      </c>
    </row>
    <row r="181994">
      <c r="A181994" t="inlineStr">
        <is>
          <t>hemley.com.au</t>
        </is>
      </c>
      <c r="B181994" t="n">
        <v>196</v>
      </c>
    </row>
    <row r="181995">
      <c r="A181995" t="inlineStr">
        <is>
          <t>heubel.theonlinecatalog.com</t>
        </is>
      </c>
      <c r="B181995" t="n">
        <v>196</v>
      </c>
    </row>
    <row r="181996">
      <c r="A181996" t="inlineStr">
        <is>
          <t>img5.okidoki.st</t>
        </is>
      </c>
      <c r="B181996" t="n">
        <v>196</v>
      </c>
    </row>
    <row r="181997">
      <c r="A181997" t="inlineStr">
        <is>
          <t>bnikonn.co.uk</t>
        </is>
      </c>
      <c r="B181997" t="n">
        <v>196</v>
      </c>
    </row>
    <row r="181998">
      <c r="A181998" t="inlineStr">
        <is>
          <t>www.escapegamefrance.fr</t>
        </is>
      </c>
      <c r="B181998" t="n">
        <v>196</v>
      </c>
    </row>
    <row r="181999">
      <c r="A181999" t="inlineStr">
        <is>
          <t>ojosunglasses.com</t>
        </is>
      </c>
      <c r="B181999" t="n">
        <v>196</v>
      </c>
    </row>
    <row r="182000">
      <c r="A182000" t="inlineStr">
        <is>
          <t>www.marvolus.com</t>
        </is>
      </c>
      <c r="B182000" t="n">
        <v>196</v>
      </c>
    </row>
    <row r="182001">
      <c r="A182001" t="inlineStr">
        <is>
          <t>www.ludospace.com</t>
        </is>
      </c>
      <c r="B182001" t="n">
        <v>196</v>
      </c>
    </row>
    <row r="182002">
      <c r="A182002" t="inlineStr">
        <is>
          <t>www.wellpajamas.com</t>
        </is>
      </c>
      <c r="B182002" t="n">
        <v>196</v>
      </c>
    </row>
    <row r="182003">
      <c r="A182003" t="inlineStr">
        <is>
          <t>dreadbag.de</t>
        </is>
      </c>
      <c r="B182003" t="n">
        <v>196</v>
      </c>
    </row>
    <row r="182004">
      <c r="A182004" t="inlineStr">
        <is>
          <t>oxfordshire.tiledoctor.biz</t>
        </is>
      </c>
      <c r="B182004" t="n">
        <v>196</v>
      </c>
    </row>
    <row r="182005">
      <c r="A182005" t="inlineStr">
        <is>
          <t>www.super99.in</t>
        </is>
      </c>
      <c r="B182005" t="n">
        <v>196</v>
      </c>
    </row>
    <row r="182006">
      <c r="A182006" t="inlineStr">
        <is>
          <t>www.goldstandard.us</t>
        </is>
      </c>
      <c r="B182006" t="n">
        <v>196</v>
      </c>
    </row>
    <row r="182007">
      <c r="A182007" t="inlineStr">
        <is>
          <t>www.alterfate.com</t>
        </is>
      </c>
      <c r="B182007" t="n">
        <v>196</v>
      </c>
    </row>
    <row r="182008">
      <c r="A182008" t="inlineStr">
        <is>
          <t>siriuspixels.com</t>
        </is>
      </c>
      <c r="B182008" t="n">
        <v>196</v>
      </c>
    </row>
    <row r="182009">
      <c r="A182009" t="inlineStr">
        <is>
          <t>nexternal.com</t>
        </is>
      </c>
      <c r="B182009" t="n">
        <v>196</v>
      </c>
    </row>
    <row r="182010">
      <c r="A182010" t="inlineStr">
        <is>
          <t>sexymature.net</t>
        </is>
      </c>
      <c r="B182010" t="n">
        <v>196</v>
      </c>
    </row>
    <row r="182011">
      <c r="A182011" t="inlineStr">
        <is>
          <t>hotdjgear.com</t>
        </is>
      </c>
      <c r="B182011" t="n">
        <v>196</v>
      </c>
    </row>
    <row r="182012">
      <c r="A182012" t="inlineStr">
        <is>
          <t>www.flexclip.com</t>
        </is>
      </c>
      <c r="B182012" t="n">
        <v>196</v>
      </c>
    </row>
    <row r="182013">
      <c r="A182013" t="inlineStr">
        <is>
          <t>ftwebstorage.blob.core.windows.net</t>
        </is>
      </c>
      <c r="B182013" t="n">
        <v>196</v>
      </c>
    </row>
    <row r="182014">
      <c r="A182014" t="inlineStr">
        <is>
          <t>privehair.gr</t>
        </is>
      </c>
      <c r="B182014" t="n">
        <v>196</v>
      </c>
    </row>
    <row r="182015">
      <c r="A182015" t="inlineStr">
        <is>
          <t>forexprofitway.b-cdn.net</t>
        </is>
      </c>
      <c r="B182015" t="n">
        <v>196</v>
      </c>
    </row>
    <row r="182016">
      <c r="A182016" t="inlineStr">
        <is>
          <t>vintageclothinblog.files.wordpress.com</t>
        </is>
      </c>
      <c r="B182016" t="n">
        <v>196</v>
      </c>
    </row>
    <row r="182017">
      <c r="A182017" t="inlineStr">
        <is>
          <t>onlinecasinos.co.uk</t>
        </is>
      </c>
      <c r="B182017" t="n">
        <v>196</v>
      </c>
    </row>
    <row r="182018">
      <c r="A182018" t="inlineStr">
        <is>
          <t>petersfraserdunlop.com</t>
        </is>
      </c>
      <c r="B182018" t="n">
        <v>196</v>
      </c>
    </row>
    <row r="182019">
      <c r="A182019" t="inlineStr">
        <is>
          <t>www.voyeurstyle.com</t>
        </is>
      </c>
      <c r="B182019" t="n">
        <v>196</v>
      </c>
    </row>
    <row r="182020">
      <c r="A182020" t="inlineStr">
        <is>
          <t>www.maakmijnkindblij.nl</t>
        </is>
      </c>
      <c r="B182020" t="n">
        <v>196</v>
      </c>
    </row>
    <row r="182021">
      <c r="A182021" t="inlineStr">
        <is>
          <t>www.eggert-baumschulen.de</t>
        </is>
      </c>
      <c r="B182021" t="n">
        <v>196</v>
      </c>
    </row>
    <row r="182022">
      <c r="A182022" t="inlineStr">
        <is>
          <t>blog.visavis.jp</t>
        </is>
      </c>
      <c r="B182022" t="n">
        <v>196</v>
      </c>
    </row>
    <row r="182023">
      <c r="A182023" t="inlineStr">
        <is>
          <t>adhesive-tape-converting.mbktape.com</t>
        </is>
      </c>
      <c r="B182023" t="n">
        <v>196</v>
      </c>
    </row>
    <row r="182024">
      <c r="A182024" t="inlineStr">
        <is>
          <t>praxie.com</t>
        </is>
      </c>
      <c r="B182024" t="n">
        <v>196</v>
      </c>
    </row>
    <row r="182025">
      <c r="A182025" t="inlineStr">
        <is>
          <t>delhicitybus.in</t>
        </is>
      </c>
      <c r="B182025" t="n">
        <v>196</v>
      </c>
    </row>
    <row r="182026">
      <c r="A182026" t="inlineStr">
        <is>
          <t>www.childcaresydney.com</t>
        </is>
      </c>
      <c r="B182026" t="n">
        <v>196</v>
      </c>
    </row>
    <row r="182027">
      <c r="A182027" t="inlineStr">
        <is>
          <t>www.bofer.com</t>
        </is>
      </c>
      <c r="B182027" t="n">
        <v>196</v>
      </c>
    </row>
    <row r="182028">
      <c r="A182028" t="inlineStr">
        <is>
          <t>www.southbayappliance.com</t>
        </is>
      </c>
      <c r="B182028" t="n">
        <v>196</v>
      </c>
    </row>
    <row r="182029">
      <c r="A182029" t="inlineStr">
        <is>
          <t>www.dyknow.com</t>
        </is>
      </c>
      <c r="B182029" t="n">
        <v>196</v>
      </c>
    </row>
    <row r="182030">
      <c r="A182030" t="inlineStr">
        <is>
          <t>media.meme4u.com</t>
        </is>
      </c>
      <c r="B182030" t="n">
        <v>196</v>
      </c>
    </row>
    <row r="182031">
      <c r="A182031" t="inlineStr">
        <is>
          <t>www.homebrewwest.ie</t>
        </is>
      </c>
      <c r="B182031" t="n">
        <v>196</v>
      </c>
    </row>
    <row r="182032">
      <c r="A182032" t="inlineStr">
        <is>
          <t>www.shf.org.au</t>
        </is>
      </c>
      <c r="B182032" t="n">
        <v>196</v>
      </c>
    </row>
    <row r="182033">
      <c r="A182033" t="inlineStr">
        <is>
          <t>topcap.ie</t>
        </is>
      </c>
      <c r="B182033" t="n">
        <v>196</v>
      </c>
    </row>
    <row r="182034">
      <c r="A182034" t="inlineStr">
        <is>
          <t>www.mgts.com.au</t>
        </is>
      </c>
      <c r="B182034" t="n">
        <v>196</v>
      </c>
    </row>
    <row r="182035">
      <c r="A182035" t="inlineStr">
        <is>
          <t>artandcraftfactory.co.uk</t>
        </is>
      </c>
      <c r="B182035" t="n">
        <v>196</v>
      </c>
    </row>
    <row r="182036">
      <c r="A182036" t="inlineStr">
        <is>
          <t>www.bakersmainstreet.com</t>
        </is>
      </c>
      <c r="B182036" t="n">
        <v>196</v>
      </c>
    </row>
    <row r="182037">
      <c r="A182037" t="inlineStr">
        <is>
          <t>rockstore.ru</t>
        </is>
      </c>
      <c r="B182037" t="n">
        <v>196</v>
      </c>
    </row>
    <row r="182038">
      <c r="A182038" t="inlineStr">
        <is>
          <t>bdsm-video-tube.net</t>
        </is>
      </c>
      <c r="B182038" t="n">
        <v>196</v>
      </c>
    </row>
    <row r="182039">
      <c r="A182039" t="inlineStr">
        <is>
          <t>cgiii.com</t>
        </is>
      </c>
      <c r="B182039" t="n">
        <v>196</v>
      </c>
    </row>
    <row r="182040">
      <c r="A182040" t="inlineStr">
        <is>
          <t>www.cidepix.com</t>
        </is>
      </c>
      <c r="B182040" t="n">
        <v>196</v>
      </c>
    </row>
    <row r="182041">
      <c r="A182041" t="inlineStr">
        <is>
          <t>www.barinthesun.com</t>
        </is>
      </c>
      <c r="B182041" t="n">
        <v>196</v>
      </c>
    </row>
    <row r="182042">
      <c r="A182042" t="inlineStr">
        <is>
          <t>www.fightingirishfanshop.com</t>
        </is>
      </c>
      <c r="B182042" t="n">
        <v>196</v>
      </c>
    </row>
    <row r="182043">
      <c r="A182043" t="inlineStr">
        <is>
          <t>i.nflcdn.com</t>
        </is>
      </c>
      <c r="B182043" t="n">
        <v>196</v>
      </c>
    </row>
    <row r="182044">
      <c r="A182044" t="inlineStr">
        <is>
          <t>puzzlestoplay.com</t>
        </is>
      </c>
      <c r="B182044" t="n">
        <v>196</v>
      </c>
    </row>
    <row r="182045">
      <c r="A182045" t="inlineStr">
        <is>
          <t>www.logoinstant.com</t>
        </is>
      </c>
      <c r="B182045" t="n">
        <v>196</v>
      </c>
    </row>
    <row r="182046">
      <c r="A182046" t="inlineStr">
        <is>
          <t>www.dnjobb.no</t>
        </is>
      </c>
      <c r="B182046" t="n">
        <v>196</v>
      </c>
    </row>
    <row r="182047">
      <c r="A182047" t="inlineStr">
        <is>
          <t>www.nixgut-onlineshop.de</t>
        </is>
      </c>
      <c r="B182047" t="n">
        <v>196</v>
      </c>
    </row>
    <row r="182048">
      <c r="A182048" t="inlineStr">
        <is>
          <t>zwemspecialist.nl</t>
        </is>
      </c>
      <c r="B182048" t="n">
        <v>196</v>
      </c>
    </row>
    <row r="182049">
      <c r="A182049" t="inlineStr">
        <is>
          <t>techtalkdotorg.files.wordpress.com</t>
        </is>
      </c>
      <c r="B182049" t="n">
        <v>196</v>
      </c>
    </row>
    <row r="182050">
      <c r="A182050" t="inlineStr">
        <is>
          <t>www.androidcardvd.com</t>
        </is>
      </c>
      <c r="B182050" t="n">
        <v>196</v>
      </c>
    </row>
    <row r="182051">
      <c r="A182051" t="inlineStr">
        <is>
          <t>www.wave-one.com</t>
        </is>
      </c>
      <c r="B182051" t="n">
        <v>196</v>
      </c>
    </row>
    <row r="182052">
      <c r="A182052" t="inlineStr">
        <is>
          <t>fitbeauty365.com</t>
        </is>
      </c>
      <c r="B182052" t="n">
        <v>196</v>
      </c>
    </row>
    <row r="182053">
      <c r="A182053" t="inlineStr">
        <is>
          <t>watsondieselservice.com</t>
        </is>
      </c>
      <c r="B182053" t="n">
        <v>196</v>
      </c>
    </row>
    <row r="182054">
      <c r="A182054" t="inlineStr">
        <is>
          <t>sklep.wikoria.pl</t>
        </is>
      </c>
      <c r="B182054" t="n">
        <v>196</v>
      </c>
    </row>
    <row r="182055">
      <c r="A182055" t="inlineStr">
        <is>
          <t>huyhuu.com</t>
        </is>
      </c>
      <c r="B182055" t="n">
        <v>196</v>
      </c>
    </row>
    <row r="182056">
      <c r="A182056" t="inlineStr">
        <is>
          <t>www.play26.com</t>
        </is>
      </c>
      <c r="B182056" t="n">
        <v>196</v>
      </c>
    </row>
    <row r="182057">
      <c r="A182057" t="inlineStr">
        <is>
          <t>magicperfume.com.au</t>
        </is>
      </c>
      <c r="B182057" t="n">
        <v>196</v>
      </c>
    </row>
    <row r="182058">
      <c r="A182058" t="inlineStr">
        <is>
          <t>adsonwheels.com</t>
        </is>
      </c>
      <c r="B182058" t="n">
        <v>196</v>
      </c>
    </row>
    <row r="182059">
      <c r="A182059" t="inlineStr">
        <is>
          <t>www.uniquehairextension.com</t>
        </is>
      </c>
      <c r="B182059" t="n">
        <v>196</v>
      </c>
    </row>
    <row r="182060">
      <c r="A182060" t="inlineStr">
        <is>
          <t>ia801609.us.archive.org</t>
        </is>
      </c>
      <c r="B182060" t="n">
        <v>196</v>
      </c>
    </row>
    <row r="182061">
      <c r="A182061" t="inlineStr">
        <is>
          <t>www.nbacamisetas.es</t>
        </is>
      </c>
      <c r="B182061" t="n">
        <v>196</v>
      </c>
    </row>
    <row r="182062">
      <c r="A182062" t="inlineStr">
        <is>
          <t>www.awafs.de</t>
        </is>
      </c>
      <c r="B182062" t="n">
        <v>196</v>
      </c>
    </row>
    <row r="182063">
      <c r="A182063" t="inlineStr">
        <is>
          <t>metalworkingmillingwelding.com</t>
        </is>
      </c>
      <c r="B182063" t="n">
        <v>196</v>
      </c>
    </row>
    <row r="182064">
      <c r="A182064" t="inlineStr">
        <is>
          <t>www.smartkidz.dk</t>
        </is>
      </c>
      <c r="B182064" t="n">
        <v>196</v>
      </c>
    </row>
    <row r="182065">
      <c r="A182065" t="inlineStr">
        <is>
          <t>autotecpro.com</t>
        </is>
      </c>
      <c r="B182065" t="n">
        <v>196</v>
      </c>
    </row>
    <row r="182066">
      <c r="A182066" t="inlineStr">
        <is>
          <t>www.mybowlingclubwebsite.com</t>
        </is>
      </c>
      <c r="B182066" t="n">
        <v>196</v>
      </c>
    </row>
    <row r="182067">
      <c r="A182067" t="inlineStr">
        <is>
          <t>www.topmylar.com</t>
        </is>
      </c>
      <c r="B182067" t="n">
        <v>196</v>
      </c>
    </row>
    <row r="182068">
      <c r="A182068" t="inlineStr">
        <is>
          <t>carsalesja.com</t>
        </is>
      </c>
      <c r="B182068" t="n">
        <v>196</v>
      </c>
    </row>
    <row r="182069">
      <c r="A182069" t="inlineStr">
        <is>
          <t>flatcreeksaddle.com</t>
        </is>
      </c>
      <c r="B182069" t="n">
        <v>196</v>
      </c>
    </row>
    <row r="182070">
      <c r="A182070" t="inlineStr">
        <is>
          <t>www.laptopacadapter.ca</t>
        </is>
      </c>
      <c r="B182070" t="n">
        <v>196</v>
      </c>
    </row>
    <row r="182071">
      <c r="A182071" t="inlineStr">
        <is>
          <t>img.yzcdn.cn</t>
        </is>
      </c>
      <c r="B182071" t="n">
        <v>196</v>
      </c>
    </row>
    <row r="182072">
      <c r="A182072" t="inlineStr">
        <is>
          <t>newsfood.com</t>
        </is>
      </c>
      <c r="B182072" t="n">
        <v>196</v>
      </c>
    </row>
    <row r="182073">
      <c r="A182073" t="inlineStr">
        <is>
          <t>sinema.yedincigemi.com</t>
        </is>
      </c>
      <c r="B182073" t="n">
        <v>196</v>
      </c>
    </row>
    <row r="182074">
      <c r="A182074" t="inlineStr">
        <is>
          <t>www.multipapel.es</t>
        </is>
      </c>
      <c r="B182074" t="n">
        <v>196</v>
      </c>
    </row>
    <row r="182075">
      <c r="A182075" t="inlineStr">
        <is>
          <t>img.bruendl.at</t>
        </is>
      </c>
      <c r="B182075" t="n">
        <v>196</v>
      </c>
    </row>
    <row r="182076">
      <c r="A182076" t="inlineStr">
        <is>
          <t>www.tiempolaboral.com</t>
        </is>
      </c>
      <c r="B182076" t="n">
        <v>196</v>
      </c>
    </row>
    <row r="182077">
      <c r="A182077" t="inlineStr">
        <is>
          <t>www.yumibio.com</t>
        </is>
      </c>
      <c r="B182077" t="n">
        <v>196</v>
      </c>
    </row>
    <row r="182078">
      <c r="A182078" t="inlineStr">
        <is>
          <t>gadget.jagatreview.com</t>
        </is>
      </c>
      <c r="B182078" t="n">
        <v>196</v>
      </c>
    </row>
    <row r="182079">
      <c r="A182079" t="inlineStr">
        <is>
          <t>mejoresarticulos.com.mx</t>
        </is>
      </c>
      <c r="B182079" t="n">
        <v>196</v>
      </c>
    </row>
    <row r="182080">
      <c r="A182080" t="inlineStr">
        <is>
          <t>greenfineused.com</t>
        </is>
      </c>
      <c r="B182080" t="n">
        <v>196</v>
      </c>
    </row>
    <row r="182081">
      <c r="A182081" t="inlineStr">
        <is>
          <t>ma-rentree-scolaire.fr</t>
        </is>
      </c>
      <c r="B182081" t="n">
        <v>196</v>
      </c>
    </row>
    <row r="182082">
      <c r="A182082" t="inlineStr">
        <is>
          <t>omkringvictor.com</t>
        </is>
      </c>
      <c r="B182082" t="n">
        <v>196</v>
      </c>
    </row>
    <row r="182083">
      <c r="A182083" t="inlineStr">
        <is>
          <t>kaalama.org</t>
        </is>
      </c>
      <c r="B182083" t="n">
        <v>196</v>
      </c>
    </row>
    <row r="182084">
      <c r="A182084" t="inlineStr">
        <is>
          <t>www.tiendadelmusico.com</t>
        </is>
      </c>
      <c r="B182084" t="n">
        <v>196</v>
      </c>
    </row>
    <row r="182085">
      <c r="A182085" t="inlineStr">
        <is>
          <t>cdn1.globalworkmobile.it</t>
        </is>
      </c>
      <c r="B182085" t="n">
        <v>196</v>
      </c>
    </row>
    <row r="182086">
      <c r="A182086" t="inlineStr">
        <is>
          <t>content.purecollection.com</t>
        </is>
      </c>
      <c r="B182086" t="n">
        <v>196</v>
      </c>
    </row>
    <row r="182087">
      <c r="A182087" t="inlineStr">
        <is>
          <t>img1-person.spielfilm.de</t>
        </is>
      </c>
      <c r="B182087" t="n">
        <v>196</v>
      </c>
    </row>
    <row r="182088">
      <c r="A182088" t="inlineStr">
        <is>
          <t>tractorsinfo.net</t>
        </is>
      </c>
      <c r="B182088" t="n">
        <v>196</v>
      </c>
    </row>
    <row r="182089">
      <c r="A182089" t="inlineStr">
        <is>
          <t>www.mbm-tn.com</t>
        </is>
      </c>
      <c r="B182089" t="n">
        <v>196</v>
      </c>
    </row>
    <row r="182090">
      <c r="A182090" t="inlineStr">
        <is>
          <t>keralalotteryresultz.in</t>
        </is>
      </c>
      <c r="B182090" t="n">
        <v>196</v>
      </c>
    </row>
    <row r="182091">
      <c r="A182091" t="inlineStr">
        <is>
          <t>cdn.rate.house</t>
        </is>
      </c>
      <c r="B182091" t="n">
        <v>196</v>
      </c>
    </row>
    <row r="182092">
      <c r="A182092" t="inlineStr">
        <is>
          <t>whatwood.ru</t>
        </is>
      </c>
      <c r="B182092" t="n">
        <v>196</v>
      </c>
    </row>
    <row r="182093">
      <c r="A182093" t="inlineStr">
        <is>
          <t>me-shop.net</t>
        </is>
      </c>
      <c r="B182093" t="n">
        <v>196</v>
      </c>
    </row>
    <row r="182094">
      <c r="A182094" t="inlineStr">
        <is>
          <t>www.planetdj.com</t>
        </is>
      </c>
      <c r="B182094" t="n">
        <v>196</v>
      </c>
    </row>
    <row r="182095">
      <c r="A182095" t="inlineStr">
        <is>
          <t>www.gioielleriacannoletta.it</t>
        </is>
      </c>
      <c r="B182095" t="n">
        <v>196</v>
      </c>
    </row>
    <row r="182096">
      <c r="A182096" t="inlineStr">
        <is>
          <t>images.elsvc.net</t>
        </is>
      </c>
      <c r="B182096" t="n">
        <v>196</v>
      </c>
    </row>
    <row r="182097">
      <c r="A182097" t="inlineStr">
        <is>
          <t>forum.square-enix.com</t>
        </is>
      </c>
      <c r="B182097" t="n">
        <v>196</v>
      </c>
    </row>
    <row r="182098">
      <c r="A182098" t="inlineStr">
        <is>
          <t>kaseyskorner.typepad.com</t>
        </is>
      </c>
      <c r="B182098" t="n">
        <v>196</v>
      </c>
    </row>
    <row r="182099">
      <c r="A182099" t="inlineStr">
        <is>
          <t>www.gitarren.se</t>
        </is>
      </c>
      <c r="B182099" t="n">
        <v>196</v>
      </c>
    </row>
    <row r="182100">
      <c r="A182100" t="inlineStr">
        <is>
          <t>www.india2australia.com</t>
        </is>
      </c>
      <c r="B182100" t="n">
        <v>196</v>
      </c>
    </row>
    <row r="182101">
      <c r="A182101" t="inlineStr">
        <is>
          <t>www.its.de</t>
        </is>
      </c>
      <c r="B182101" t="n">
        <v>196</v>
      </c>
    </row>
    <row r="182102">
      <c r="A182102" t="inlineStr">
        <is>
          <t>th.dafabetsports.com</t>
        </is>
      </c>
      <c r="B182102" t="n">
        <v>196</v>
      </c>
    </row>
    <row r="182103">
      <c r="A182103" t="inlineStr">
        <is>
          <t>www.ungrandmoment.be</t>
        </is>
      </c>
      <c r="B182103" t="n">
        <v>196</v>
      </c>
    </row>
    <row r="182104">
      <c r="A182104" t="inlineStr">
        <is>
          <t>lauragrai.files.wordpress.com</t>
        </is>
      </c>
      <c r="B182104" t="n">
        <v>196</v>
      </c>
    </row>
    <row r="182105">
      <c r="A182105" t="inlineStr">
        <is>
          <t>www.godisadj.gr</t>
        </is>
      </c>
      <c r="B182105" t="n">
        <v>196</v>
      </c>
    </row>
    <row r="182106">
      <c r="A182106" t="inlineStr">
        <is>
          <t>autoconsolcovers-e160.kxcdn.com</t>
        </is>
      </c>
      <c r="B182106" t="n">
        <v>196</v>
      </c>
    </row>
    <row r="182107">
      <c r="A182107" t="inlineStr">
        <is>
          <t>www.uncovervietnam.com</t>
        </is>
      </c>
      <c r="B182107" t="n">
        <v>196</v>
      </c>
    </row>
    <row r="182108">
      <c r="A182108" t="inlineStr">
        <is>
          <t>cruiseline-editorial.imgix.net</t>
        </is>
      </c>
      <c r="B182108" t="n">
        <v>196</v>
      </c>
    </row>
    <row r="182109">
      <c r="A182109" t="inlineStr">
        <is>
          <t>www.mercatinobici.com</t>
        </is>
      </c>
      <c r="B182109" t="n">
        <v>196</v>
      </c>
    </row>
    <row r="182110">
      <c r="A182110" t="inlineStr">
        <is>
          <t>monfauteuilroulant.com</t>
        </is>
      </c>
      <c r="B182110" t="n">
        <v>196</v>
      </c>
    </row>
    <row r="182111">
      <c r="A182111" t="inlineStr">
        <is>
          <t>www.ondergoedbasic.nl</t>
        </is>
      </c>
      <c r="B182111" t="n">
        <v>196</v>
      </c>
    </row>
    <row r="182112">
      <c r="A182112" t="inlineStr">
        <is>
          <t>www.spasalon.us</t>
        </is>
      </c>
      <c r="B182112" t="n">
        <v>196</v>
      </c>
    </row>
    <row r="182113">
      <c r="A182113" t="inlineStr">
        <is>
          <t>www.colessewingcentre.co.uk</t>
        </is>
      </c>
      <c r="B182113" t="n">
        <v>196</v>
      </c>
    </row>
    <row r="182114">
      <c r="A182114" t="inlineStr">
        <is>
          <t>fullstop360.com</t>
        </is>
      </c>
      <c r="B182114" t="n">
        <v>196</v>
      </c>
    </row>
    <row r="182115">
      <c r="A182115" t="inlineStr">
        <is>
          <t>tgtrends.com.ng</t>
        </is>
      </c>
      <c r="B182115" t="n">
        <v>196</v>
      </c>
    </row>
    <row r="182116">
      <c r="A182116" t="inlineStr">
        <is>
          <t>kolasmichov.cz</t>
        </is>
      </c>
      <c r="B182116" t="n">
        <v>196</v>
      </c>
    </row>
    <row r="182117">
      <c r="A182117" t="inlineStr">
        <is>
          <t>www.brandsdistribution.com</t>
        </is>
      </c>
      <c r="B182117" t="n">
        <v>196</v>
      </c>
    </row>
    <row r="182118">
      <c r="A182118" t="inlineStr">
        <is>
          <t>dwellingintheword.files.wordpress.com</t>
        </is>
      </c>
      <c r="B182118" t="n">
        <v>196</v>
      </c>
    </row>
    <row r="182119">
      <c r="A182119" t="inlineStr">
        <is>
          <t>www.love-ibiza.com</t>
        </is>
      </c>
      <c r="B182119" t="n">
        <v>196</v>
      </c>
    </row>
    <row r="182120">
      <c r="A182120" t="inlineStr">
        <is>
          <t>www.btv-shop.com</t>
        </is>
      </c>
      <c r="B182120" t="n">
        <v>196</v>
      </c>
    </row>
    <row r="182121">
      <c r="A182121" t="inlineStr">
        <is>
          <t>www.luckettsgroup.co.uk</t>
        </is>
      </c>
      <c r="B182121" t="n">
        <v>196</v>
      </c>
    </row>
    <row r="182122">
      <c r="A182122" t="inlineStr">
        <is>
          <t>img.online-station.net</t>
        </is>
      </c>
      <c r="B182122" t="n">
        <v>196</v>
      </c>
    </row>
    <row r="182123">
      <c r="A182123" t="inlineStr">
        <is>
          <t>hekint.org</t>
        </is>
      </c>
      <c r="B182123" t="n">
        <v>196</v>
      </c>
    </row>
    <row r="182124">
      <c r="A182124" t="inlineStr">
        <is>
          <t>hifipig.com</t>
        </is>
      </c>
      <c r="B182124" t="n">
        <v>196</v>
      </c>
    </row>
    <row r="182125">
      <c r="A182125" t="inlineStr">
        <is>
          <t>www.auto-motor-reifen.de</t>
        </is>
      </c>
      <c r="B182125" t="n">
        <v>196</v>
      </c>
    </row>
    <row r="182126">
      <c r="A182126" t="inlineStr">
        <is>
          <t>sportamerica.fbitsstatic.net</t>
        </is>
      </c>
      <c r="B182126" t="n">
        <v>196</v>
      </c>
    </row>
    <row r="182127">
      <c r="A182127" t="inlineStr">
        <is>
          <t>www.tophairstyles2018.com</t>
        </is>
      </c>
      <c r="B182127" t="n">
        <v>196</v>
      </c>
    </row>
    <row r="182128">
      <c r="A182128" t="inlineStr">
        <is>
          <t>rbmoto.lv</t>
        </is>
      </c>
      <c r="B182128" t="n">
        <v>196</v>
      </c>
    </row>
    <row r="182129">
      <c r="A182129" t="inlineStr">
        <is>
          <t>parfumer.kg</t>
        </is>
      </c>
      <c r="B182129" t="n">
        <v>196</v>
      </c>
    </row>
    <row r="182130">
      <c r="A182130" t="inlineStr">
        <is>
          <t>buffy.mlpforums.com</t>
        </is>
      </c>
      <c r="B182130" t="n">
        <v>196</v>
      </c>
    </row>
    <row r="182131">
      <c r="A182131" t="inlineStr">
        <is>
          <t>nerdalicious.com.au</t>
        </is>
      </c>
      <c r="B182131" t="n">
        <v>196</v>
      </c>
    </row>
    <row r="182132">
      <c r="A182132" t="inlineStr">
        <is>
          <t>images.astrospeak.iimg.in</t>
        </is>
      </c>
      <c r="B182132" t="n">
        <v>196</v>
      </c>
    </row>
    <row r="182133">
      <c r="A182133" t="inlineStr">
        <is>
          <t>www.fmraicesalvear.com</t>
        </is>
      </c>
      <c r="B182133" t="n">
        <v>196</v>
      </c>
    </row>
    <row r="182134">
      <c r="A182134" t="inlineStr">
        <is>
          <t>www.hirefive.co.uk</t>
        </is>
      </c>
      <c r="B182134" t="n">
        <v>196</v>
      </c>
    </row>
    <row r="182135">
      <c r="A182135" t="inlineStr">
        <is>
          <t>www.blizzard.org.ua</t>
        </is>
      </c>
      <c r="B182135" t="n">
        <v>196</v>
      </c>
    </row>
    <row r="182136">
      <c r="A182136" t="inlineStr">
        <is>
          <t>ghostswelcome.com</t>
        </is>
      </c>
      <c r="B182136" t="n">
        <v>196</v>
      </c>
    </row>
    <row r="182137">
      <c r="A182137" t="inlineStr">
        <is>
          <t>www.nostradamus-college.com</t>
        </is>
      </c>
      <c r="B182137" t="n">
        <v>196</v>
      </c>
    </row>
    <row r="182138">
      <c r="A182138" t="inlineStr">
        <is>
          <t>www.pastdesigners.com</t>
        </is>
      </c>
      <c r="B182138" t="n">
        <v>196</v>
      </c>
    </row>
    <row r="182139">
      <c r="A182139" t="inlineStr">
        <is>
          <t>www.soccercorner.com</t>
        </is>
      </c>
      <c r="B182139" t="n">
        <v>196</v>
      </c>
    </row>
    <row r="182140">
      <c r="A182140" t="inlineStr">
        <is>
          <t>www.oasisfloral.co.uk</t>
        </is>
      </c>
      <c r="B182140" t="n">
        <v>196</v>
      </c>
    </row>
    <row r="182141">
      <c r="A182141" t="inlineStr">
        <is>
          <t>wp.technologyreview.com</t>
        </is>
      </c>
      <c r="B182141" t="n">
        <v>196</v>
      </c>
    </row>
    <row r="182142">
      <c r="A182142" t="inlineStr">
        <is>
          <t>bisonunitedstates.com</t>
        </is>
      </c>
      <c r="B182142" t="n">
        <v>196</v>
      </c>
    </row>
    <row r="182143">
      <c r="A182143" t="inlineStr">
        <is>
          <t>nalikolehua.files.wordpress.com</t>
        </is>
      </c>
      <c r="B182143" t="n">
        <v>196</v>
      </c>
    </row>
    <row r="182144">
      <c r="A182144" t="inlineStr">
        <is>
          <t>escudosybanderas.es</t>
        </is>
      </c>
      <c r="B182144" t="n">
        <v>196</v>
      </c>
    </row>
    <row r="182145">
      <c r="A182145" t="inlineStr">
        <is>
          <t>www.snapcomms.com</t>
        </is>
      </c>
      <c r="B182145" t="n">
        <v>196</v>
      </c>
    </row>
    <row r="182146">
      <c r="A182146" t="inlineStr">
        <is>
          <t>belandphilsadventures.files.wordpress.com</t>
        </is>
      </c>
      <c r="B182146" t="n">
        <v>196</v>
      </c>
    </row>
    <row r="182147">
      <c r="A182147" t="inlineStr">
        <is>
          <t>agwired.com</t>
        </is>
      </c>
      <c r="B182147" t="n">
        <v>196</v>
      </c>
    </row>
    <row r="182148">
      <c r="A182148" t="inlineStr">
        <is>
          <t>www.dreamteamimaging.com</t>
        </is>
      </c>
      <c r="B182148" t="n">
        <v>196</v>
      </c>
    </row>
    <row r="182149">
      <c r="A182149" t="inlineStr">
        <is>
          <t>teamwork-online-production.s3.amazonaws.com</t>
        </is>
      </c>
      <c r="B182149" t="n">
        <v>196</v>
      </c>
    </row>
    <row r="182150">
      <c r="A182150" t="inlineStr">
        <is>
          <t>society-a.com</t>
        </is>
      </c>
      <c r="B182150" t="n">
        <v>196</v>
      </c>
    </row>
    <row r="182151">
      <c r="A182151" t="inlineStr">
        <is>
          <t>brandloca.com</t>
        </is>
      </c>
      <c r="B182151" t="n">
        <v>196</v>
      </c>
    </row>
    <row r="182152">
      <c r="A182152" t="inlineStr">
        <is>
          <t>maidantranslations.files.wordpress.com</t>
        </is>
      </c>
      <c r="B182152" t="n">
        <v>196</v>
      </c>
    </row>
    <row r="182153">
      <c r="A182153" t="inlineStr">
        <is>
          <t>thepsychologyofcontrol.files.wordpress.com</t>
        </is>
      </c>
      <c r="B182153" t="n">
        <v>196</v>
      </c>
    </row>
    <row r="182154">
      <c r="A182154" t="inlineStr">
        <is>
          <t>www.gossipshop.dk</t>
        </is>
      </c>
      <c r="B182154" t="n">
        <v>196</v>
      </c>
    </row>
    <row r="182155">
      <c r="A182155" t="inlineStr">
        <is>
          <t>cdn.whistler.com</t>
        </is>
      </c>
      <c r="B182155" t="n">
        <v>196</v>
      </c>
    </row>
    <row r="182156">
      <c r="A182156" t="inlineStr">
        <is>
          <t>ebonium.staging.vixxr.com</t>
        </is>
      </c>
      <c r="B182156" t="n">
        <v>196</v>
      </c>
    </row>
    <row r="182157">
      <c r="A182157" t="inlineStr">
        <is>
          <t>revengeofthefeels.files.wordpress.com</t>
        </is>
      </c>
      <c r="B182157" t="n">
        <v>196</v>
      </c>
    </row>
    <row r="182158">
      <c r="A182158" t="inlineStr">
        <is>
          <t>herebegames.com.au</t>
        </is>
      </c>
      <c r="B182158" t="n">
        <v>196</v>
      </c>
    </row>
    <row r="182159">
      <c r="A182159" t="inlineStr">
        <is>
          <t>www.offitkurman.com</t>
        </is>
      </c>
      <c r="B182159" t="n">
        <v>196</v>
      </c>
    </row>
    <row r="182160">
      <c r="A182160" t="inlineStr">
        <is>
          <t>leaderfitness.net</t>
        </is>
      </c>
      <c r="B182160" t="n">
        <v>196</v>
      </c>
    </row>
    <row r="182161">
      <c r="A182161" t="inlineStr">
        <is>
          <t>www.mmocs.com</t>
        </is>
      </c>
      <c r="B182161" t="n">
        <v>196</v>
      </c>
    </row>
    <row r="182162">
      <c r="A182162" t="inlineStr">
        <is>
          <t>alltvspots.com</t>
        </is>
      </c>
      <c r="B182162" t="n">
        <v>196</v>
      </c>
    </row>
    <row r="182163">
      <c r="A182163" t="inlineStr">
        <is>
          <t>2021-year.com</t>
        </is>
      </c>
      <c r="B182163" t="n">
        <v>196</v>
      </c>
    </row>
    <row r="182164">
      <c r="A182164" t="inlineStr">
        <is>
          <t>thewanderingstar.net</t>
        </is>
      </c>
      <c r="B182164" t="n">
        <v>196</v>
      </c>
    </row>
    <row r="182165">
      <c r="A182165" t="inlineStr">
        <is>
          <t>fixthefool.com</t>
        </is>
      </c>
      <c r="B182165" t="n">
        <v>196</v>
      </c>
    </row>
    <row r="182166">
      <c r="A182166" t="inlineStr">
        <is>
          <t>rae-prostores.com</t>
        </is>
      </c>
      <c r="B182166" t="n">
        <v>196</v>
      </c>
    </row>
    <row r="182167">
      <c r="A182167" t="inlineStr">
        <is>
          <t>renaissance.mom</t>
        </is>
      </c>
      <c r="B182167" t="n">
        <v>196</v>
      </c>
    </row>
    <row r="182168">
      <c r="A182168" t="inlineStr">
        <is>
          <t>www.kadohat.com</t>
        </is>
      </c>
      <c r="B182168" t="n">
        <v>196</v>
      </c>
    </row>
    <row r="182169">
      <c r="A182169" t="inlineStr">
        <is>
          <t>jukeboxtimemachine.files.wordpress.com</t>
        </is>
      </c>
      <c r="B182169" t="n">
        <v>196</v>
      </c>
    </row>
    <row r="182170">
      <c r="A182170" t="inlineStr">
        <is>
          <t>www.upington.co.za</t>
        </is>
      </c>
      <c r="B182170" t="n">
        <v>196</v>
      </c>
    </row>
    <row r="182171">
      <c r="A182171" t="inlineStr">
        <is>
          <t>www.discoveringdonana.com</t>
        </is>
      </c>
      <c r="B182171" t="n">
        <v>196</v>
      </c>
    </row>
    <row r="182172">
      <c r="A182172" t="inlineStr">
        <is>
          <t>climg0.bluestone.com</t>
        </is>
      </c>
      <c r="B182172" t="n">
        <v>196</v>
      </c>
    </row>
    <row r="182173">
      <c r="A182173" t="inlineStr">
        <is>
          <t>theyard-kw.com</t>
        </is>
      </c>
      <c r="B182173" t="n">
        <v>196</v>
      </c>
    </row>
    <row r="182174">
      <c r="A182174" t="inlineStr">
        <is>
          <t>vurni.com</t>
        </is>
      </c>
      <c r="B182174" t="n">
        <v>196</v>
      </c>
    </row>
    <row r="182175">
      <c r="A182175" t="inlineStr">
        <is>
          <t>northlandvisions.com</t>
        </is>
      </c>
      <c r="B182175" t="n">
        <v>196</v>
      </c>
    </row>
    <row r="182176">
      <c r="A182176" t="inlineStr">
        <is>
          <t>leblow.co.uk</t>
        </is>
      </c>
      <c r="B182176" t="n">
        <v>196</v>
      </c>
    </row>
    <row r="182177">
      <c r="A182177" t="inlineStr">
        <is>
          <t>cdn.visitindy.com</t>
        </is>
      </c>
      <c r="B182177" t="n">
        <v>196</v>
      </c>
    </row>
    <row r="182178">
      <c r="A182178" t="inlineStr">
        <is>
          <t>business.thomasnet.com</t>
        </is>
      </c>
      <c r="B182178" t="n">
        <v>196</v>
      </c>
    </row>
    <row r="182179">
      <c r="A182179" t="inlineStr">
        <is>
          <t>www.suewhimster.co.uk</t>
        </is>
      </c>
      <c r="B182179" t="n">
        <v>196</v>
      </c>
    </row>
    <row r="182180">
      <c r="A182180" t="inlineStr">
        <is>
          <t>noiselesschatter.com</t>
        </is>
      </c>
      <c r="B182180" t="n">
        <v>196</v>
      </c>
    </row>
    <row r="182181">
      <c r="A182181" t="inlineStr">
        <is>
          <t>mimomimovil.es</t>
        </is>
      </c>
      <c r="B182181" t="n">
        <v>196</v>
      </c>
    </row>
    <row r="182182">
      <c r="A182182" t="inlineStr">
        <is>
          <t>mademois-elle.com</t>
        </is>
      </c>
      <c r="B182182" t="n">
        <v>196</v>
      </c>
    </row>
    <row r="182183">
      <c r="A182183" t="inlineStr">
        <is>
          <t>filmshortage.com</t>
        </is>
      </c>
      <c r="B182183" t="n">
        <v>196</v>
      </c>
    </row>
    <row r="182184">
      <c r="A182184" t="inlineStr">
        <is>
          <t>janefriedman.com</t>
        </is>
      </c>
      <c r="B182184" t="n">
        <v>196</v>
      </c>
    </row>
    <row r="182185">
      <c r="A182185" t="inlineStr">
        <is>
          <t>gbmicro-2.azureedge.net</t>
        </is>
      </c>
      <c r="B182185" t="n">
        <v>196</v>
      </c>
    </row>
    <row r="182186">
      <c r="A182186" t="inlineStr">
        <is>
          <t>static.buildeazy.com</t>
        </is>
      </c>
      <c r="B182186" t="n">
        <v>196</v>
      </c>
    </row>
    <row r="182187">
      <c r="A182187" t="inlineStr">
        <is>
          <t>repository.monash.edu</t>
        </is>
      </c>
      <c r="B182187" t="n">
        <v>196</v>
      </c>
    </row>
    <row r="182188">
      <c r="A182188" t="inlineStr">
        <is>
          <t>vasilisgarden.com</t>
        </is>
      </c>
      <c r="B182188" t="n">
        <v>196</v>
      </c>
    </row>
    <row r="182189">
      <c r="A182189" t="inlineStr">
        <is>
          <t>africanbrains.net</t>
        </is>
      </c>
      <c r="B182189" t="n">
        <v>196</v>
      </c>
    </row>
    <row r="182190">
      <c r="A182190" t="inlineStr">
        <is>
          <t>www.jdsupra.com</t>
        </is>
      </c>
      <c r="B182190" t="n">
        <v>196</v>
      </c>
    </row>
    <row r="182191">
      <c r="A182191" t="inlineStr">
        <is>
          <t>bylungi.com</t>
        </is>
      </c>
      <c r="B182191" t="n">
        <v>196</v>
      </c>
    </row>
    <row r="182192">
      <c r="A182192" t="inlineStr">
        <is>
          <t>d2j6doapa7j1ze.cloudfront.net</t>
        </is>
      </c>
      <c r="B182192" t="n">
        <v>196</v>
      </c>
    </row>
    <row r="182193">
      <c r="A182193" t="inlineStr">
        <is>
          <t>dragonflyprime.co.uk</t>
        </is>
      </c>
      <c r="B182193" t="n">
        <v>196</v>
      </c>
    </row>
    <row r="182194">
      <c r="A182194" t="inlineStr">
        <is>
          <t>www.my11circle.com</t>
        </is>
      </c>
      <c r="B182194" t="n">
        <v>196</v>
      </c>
    </row>
    <row r="182195">
      <c r="A182195" t="inlineStr">
        <is>
          <t>gamerhorizon0.files.wordpress.com</t>
        </is>
      </c>
      <c r="B182195" t="n">
        <v>196</v>
      </c>
    </row>
    <row r="182196">
      <c r="A182196" t="inlineStr">
        <is>
          <t>gpairsoft-uk.com</t>
        </is>
      </c>
      <c r="B182196" t="n">
        <v>196</v>
      </c>
    </row>
    <row r="182197">
      <c r="A182197" t="inlineStr">
        <is>
          <t>seethrumag.com</t>
        </is>
      </c>
      <c r="B182197" t="n">
        <v>196</v>
      </c>
    </row>
    <row r="182198">
      <c r="A182198" t="inlineStr">
        <is>
          <t>www.topsunglasses.net</t>
        </is>
      </c>
      <c r="B182198" t="n">
        <v>196</v>
      </c>
    </row>
    <row r="182199">
      <c r="A182199" t="inlineStr">
        <is>
          <t>cassidyhillgarden.files.wordpress.com</t>
        </is>
      </c>
      <c r="B182199" t="n">
        <v>196</v>
      </c>
    </row>
    <row r="182200">
      <c r="A182200" t="inlineStr">
        <is>
          <t>www.library.ucsb.edu</t>
        </is>
      </c>
      <c r="B182200" t="n">
        <v>196</v>
      </c>
    </row>
    <row r="182201">
      <c r="A182201" t="inlineStr">
        <is>
          <t>wotwedid.files.wordpress.com</t>
        </is>
      </c>
      <c r="B182201" t="n">
        <v>196</v>
      </c>
    </row>
    <row r="182202">
      <c r="A182202" t="inlineStr">
        <is>
          <t>www.hpshowroominchennai.in</t>
        </is>
      </c>
      <c r="B182202" t="n">
        <v>196</v>
      </c>
    </row>
    <row r="182203">
      <c r="A182203" t="inlineStr">
        <is>
          <t>simplelifestrategies.com</t>
        </is>
      </c>
      <c r="B182203" t="n">
        <v>196</v>
      </c>
    </row>
    <row r="182204">
      <c r="A182204" t="inlineStr">
        <is>
          <t>woodworksbyjohn.files.wordpress.com</t>
        </is>
      </c>
      <c r="B182204" t="n">
        <v>196</v>
      </c>
    </row>
    <row r="182205">
      <c r="A182205" t="inlineStr">
        <is>
          <t>greenbayvacuumpackers.com</t>
        </is>
      </c>
      <c r="B182205" t="n">
        <v>196</v>
      </c>
    </row>
    <row r="182206">
      <c r="A182206" t="inlineStr">
        <is>
          <t>www.machineembroiderygeek.com</t>
        </is>
      </c>
      <c r="B182206" t="n">
        <v>196</v>
      </c>
    </row>
    <row r="182207">
      <c r="A182207" t="inlineStr">
        <is>
          <t>ewcontent-prod-uploads.s3.us-west-2.amazonaws.com</t>
        </is>
      </c>
      <c r="B182207" t="n">
        <v>196</v>
      </c>
    </row>
    <row r="182208">
      <c r="A182208" t="inlineStr">
        <is>
          <t>www.biscayneauto.com</t>
        </is>
      </c>
      <c r="B182208" t="n">
        <v>196</v>
      </c>
    </row>
    <row r="182209">
      <c r="A182209" t="inlineStr">
        <is>
          <t>fittedbathroomsandkitchens.com</t>
        </is>
      </c>
      <c r="B182209" t="n">
        <v>196</v>
      </c>
    </row>
    <row r="182210">
      <c r="A182210" t="inlineStr">
        <is>
          <t>www.pokiesforandroid.com</t>
        </is>
      </c>
      <c r="B182210" t="n">
        <v>196</v>
      </c>
    </row>
    <row r="182211">
      <c r="A182211" t="inlineStr">
        <is>
          <t>dev.coloradosprings.gov</t>
        </is>
      </c>
      <c r="B182211" t="n">
        <v>196</v>
      </c>
    </row>
    <row r="182212">
      <c r="A182212" t="inlineStr">
        <is>
          <t>www.tropicbreeze.co.uk</t>
        </is>
      </c>
      <c r="B182212" t="n">
        <v>196</v>
      </c>
    </row>
    <row r="182213">
      <c r="A182213" t="inlineStr">
        <is>
          <t>ui-cloud.com</t>
        </is>
      </c>
      <c r="B182213" t="n">
        <v>196</v>
      </c>
    </row>
    <row r="182214">
      <c r="A182214" t="inlineStr">
        <is>
          <t>www.justbob.shop</t>
        </is>
      </c>
      <c r="B182214" t="n">
        <v>196</v>
      </c>
    </row>
    <row r="182215">
      <c r="A182215" t="inlineStr">
        <is>
          <t>www.patrickbetdavid.com</t>
        </is>
      </c>
      <c r="B182215" t="n">
        <v>196</v>
      </c>
    </row>
    <row r="182216">
      <c r="A182216" t="inlineStr">
        <is>
          <t>decoratorsnotebook.files.wordpress.com</t>
        </is>
      </c>
      <c r="B182216" t="n">
        <v>196</v>
      </c>
    </row>
    <row r="182217">
      <c r="A182217" t="inlineStr">
        <is>
          <t>img80002918.weyesimg.com</t>
        </is>
      </c>
      <c r="B182217" t="n">
        <v>196</v>
      </c>
    </row>
    <row r="182218">
      <c r="A182218" t="inlineStr">
        <is>
          <t>www.harmonyjuvenile.com</t>
        </is>
      </c>
      <c r="B182218" t="n">
        <v>196</v>
      </c>
    </row>
    <row r="182219">
      <c r="A182219" t="inlineStr">
        <is>
          <t>www.adventureconnections.co.uk</t>
        </is>
      </c>
      <c r="B182219" t="n">
        <v>196</v>
      </c>
    </row>
    <row r="182220">
      <c r="A182220" t="inlineStr">
        <is>
          <t>www.kingvape.co.uk</t>
        </is>
      </c>
      <c r="B182220" t="n">
        <v>196</v>
      </c>
    </row>
    <row r="182221">
      <c r="A182221" t="inlineStr">
        <is>
          <t>images.torquewrench.org</t>
        </is>
      </c>
      <c r="B182221" t="n">
        <v>196</v>
      </c>
    </row>
    <row r="182222">
      <c r="A182222" t="inlineStr">
        <is>
          <t>www.door.cc</t>
        </is>
      </c>
      <c r="B182222" t="n">
        <v>196</v>
      </c>
    </row>
    <row r="182223">
      <c r="A182223" t="inlineStr">
        <is>
          <t>www.aedbrands.com</t>
        </is>
      </c>
      <c r="B182223" t="n">
        <v>196</v>
      </c>
    </row>
    <row r="182224">
      <c r="A182224" t="inlineStr">
        <is>
          <t>www.apinchoflovely.com</t>
        </is>
      </c>
      <c r="B182224" t="n">
        <v>196</v>
      </c>
    </row>
    <row r="182225">
      <c r="A182225" t="inlineStr">
        <is>
          <t>s17465.pcdn.co</t>
        </is>
      </c>
      <c r="B182225" t="n">
        <v>196</v>
      </c>
    </row>
    <row r="182226">
      <c r="A182226" t="inlineStr">
        <is>
          <t>cdn0.handsonconnect.org</t>
        </is>
      </c>
      <c r="B182226" t="n">
        <v>196</v>
      </c>
    </row>
    <row r="182227">
      <c r="A182227" t="inlineStr">
        <is>
          <t>www.encorepub.com</t>
        </is>
      </c>
      <c r="B182227" t="n">
        <v>196</v>
      </c>
    </row>
    <row r="182228">
      <c r="A182228" t="inlineStr">
        <is>
          <t>www.drenchfit.com</t>
        </is>
      </c>
      <c r="B182228" t="n">
        <v>196</v>
      </c>
    </row>
    <row r="182229">
      <c r="A182229" t="inlineStr">
        <is>
          <t>www.webfeatcomplete.com</t>
        </is>
      </c>
      <c r="B182229" t="n">
        <v>196</v>
      </c>
    </row>
    <row r="182230">
      <c r="A182230" t="inlineStr">
        <is>
          <t>www.firstsupply.com</t>
        </is>
      </c>
      <c r="B182230" t="n">
        <v>196</v>
      </c>
    </row>
    <row r="182231">
      <c r="A182231" t="inlineStr">
        <is>
          <t>museumofzoologyblog.files.wordpress.com</t>
        </is>
      </c>
      <c r="B182231" t="n">
        <v>196</v>
      </c>
    </row>
    <row r="182232">
      <c r="A182232" t="inlineStr">
        <is>
          <t>www.tescobus.com</t>
        </is>
      </c>
      <c r="B182232" t="n">
        <v>196</v>
      </c>
    </row>
    <row r="182233">
      <c r="A182233" t="inlineStr">
        <is>
          <t>www.fifteendesign.co.uk</t>
        </is>
      </c>
      <c r="B182233" t="n">
        <v>196</v>
      </c>
    </row>
    <row r="182234">
      <c r="A182234" t="inlineStr">
        <is>
          <t>www.derryjournal.com</t>
        </is>
      </c>
      <c r="B182234" t="n">
        <v>196</v>
      </c>
    </row>
    <row r="182235">
      <c r="A182235" t="inlineStr">
        <is>
          <t>geniebelt.com</t>
        </is>
      </c>
      <c r="B182235" t="n">
        <v>196</v>
      </c>
    </row>
    <row r="182236">
      <c r="A182236" t="inlineStr">
        <is>
          <t>welltraveledkids.com</t>
        </is>
      </c>
      <c r="B182236" t="n">
        <v>196</v>
      </c>
    </row>
    <row r="182237">
      <c r="A182237" t="inlineStr">
        <is>
          <t>shabbymissjenn.typepad.com</t>
        </is>
      </c>
      <c r="B182237" t="n">
        <v>196</v>
      </c>
    </row>
    <row r="182238">
      <c r="A182238" t="inlineStr">
        <is>
          <t>www.todaytip.net</t>
        </is>
      </c>
      <c r="B182238" t="n">
        <v>196</v>
      </c>
    </row>
    <row r="182239">
      <c r="A182239" t="inlineStr">
        <is>
          <t>www.faststork.com</t>
        </is>
      </c>
      <c r="B182239" t="n">
        <v>196</v>
      </c>
    </row>
    <row r="182240">
      <c r="A182240" t="inlineStr">
        <is>
          <t>www.twinoakslandscape.biz</t>
        </is>
      </c>
      <c r="B182240" t="n">
        <v>196</v>
      </c>
    </row>
    <row r="182241">
      <c r="A182241" t="inlineStr">
        <is>
          <t>www.papercutters.com</t>
        </is>
      </c>
      <c r="B182241" t="n">
        <v>196</v>
      </c>
    </row>
    <row r="182242">
      <c r="A182242" t="inlineStr">
        <is>
          <t>yaruiyida.oss-cn-shanghai.aliyuncs.com</t>
        </is>
      </c>
      <c r="B182242" t="n">
        <v>196</v>
      </c>
    </row>
    <row r="182243">
      <c r="A182243" t="inlineStr">
        <is>
          <t>www.momneedsex.com</t>
        </is>
      </c>
      <c r="B182243" t="n">
        <v>196</v>
      </c>
    </row>
    <row r="182244">
      <c r="A182244" t="inlineStr">
        <is>
          <t>www.tonidarcy.co.uk</t>
        </is>
      </c>
      <c r="B182244" t="n">
        <v>196</v>
      </c>
    </row>
    <row r="182245">
      <c r="A182245" t="inlineStr">
        <is>
          <t>www.liventerprise.com</t>
        </is>
      </c>
      <c r="B182245" t="n">
        <v>196</v>
      </c>
    </row>
    <row r="182246">
      <c r="A182246" t="inlineStr">
        <is>
          <t>file-cdn.cdkeysales.com</t>
        </is>
      </c>
      <c r="B182246" t="n">
        <v>196</v>
      </c>
    </row>
    <row r="182247">
      <c r="A182247" t="inlineStr">
        <is>
          <t>cdn.anikasgiftshop.com</t>
        </is>
      </c>
      <c r="B182247" t="n">
        <v>196</v>
      </c>
    </row>
    <row r="182248">
      <c r="A182248" t="inlineStr">
        <is>
          <t>hihoney-shop.com</t>
        </is>
      </c>
      <c r="B182248" t="n">
        <v>196</v>
      </c>
    </row>
    <row r="182249">
      <c r="A182249" t="inlineStr">
        <is>
          <t>castyournet.files.wordpress.com</t>
        </is>
      </c>
      <c r="B182249" t="n">
        <v>196</v>
      </c>
    </row>
    <row r="182250">
      <c r="A182250" t="inlineStr">
        <is>
          <t>www.freeburmarangers.org</t>
        </is>
      </c>
      <c r="B182250" t="n">
        <v>196</v>
      </c>
    </row>
    <row r="182251">
      <c r="A182251" t="inlineStr">
        <is>
          <t>www.mobilecasinoplex.com</t>
        </is>
      </c>
      <c r="B182251" t="n">
        <v>196</v>
      </c>
    </row>
    <row r="182252">
      <c r="A182252" t="inlineStr">
        <is>
          <t>www.thewanderersclub.co.za</t>
        </is>
      </c>
      <c r="B182252" t="n">
        <v>196</v>
      </c>
    </row>
    <row r="182253">
      <c r="A182253" t="inlineStr">
        <is>
          <t>img4473.weyesimg.com</t>
        </is>
      </c>
      <c r="B182253" t="n">
        <v>196</v>
      </c>
    </row>
    <row r="182254">
      <c r="A182254" t="inlineStr">
        <is>
          <t>www.miiryshopinc.com</t>
        </is>
      </c>
      <c r="B182254" t="n">
        <v>196</v>
      </c>
    </row>
    <row r="182255">
      <c r="A182255" t="inlineStr">
        <is>
          <t>www.drkolstad.com</t>
        </is>
      </c>
      <c r="B182255" t="n">
        <v>196</v>
      </c>
    </row>
    <row r="182256">
      <c r="A182256" t="inlineStr">
        <is>
          <t>stompstock.com</t>
        </is>
      </c>
      <c r="B182256" t="n">
        <v>196</v>
      </c>
    </row>
    <row r="182257">
      <c r="A182257" t="inlineStr">
        <is>
          <t>ksimonian.com</t>
        </is>
      </c>
      <c r="B182257" t="n">
        <v>196</v>
      </c>
    </row>
    <row r="182258">
      <c r="A182258" t="inlineStr">
        <is>
          <t>www.promed.ie</t>
        </is>
      </c>
      <c r="B182258" t="n">
        <v>196</v>
      </c>
    </row>
    <row r="182259">
      <c r="A182259" t="inlineStr">
        <is>
          <t>s27922.pcdn.co</t>
        </is>
      </c>
      <c r="B182259" t="n">
        <v>196</v>
      </c>
    </row>
    <row r="182260">
      <c r="A182260" t="inlineStr">
        <is>
          <t>www.allyourfashionmusthaves.com</t>
        </is>
      </c>
      <c r="B182260" t="n">
        <v>196</v>
      </c>
    </row>
    <row r="182261">
      <c r="A182261" t="inlineStr">
        <is>
          <t>shop.rufflesandrainboots.com</t>
        </is>
      </c>
      <c r="B182261" t="n">
        <v>196</v>
      </c>
    </row>
    <row r="182262">
      <c r="A182262" t="inlineStr">
        <is>
          <t>1t6wye3jlnwu2620nk2myd4818ou-wpengine.netdna-ssl.com</t>
        </is>
      </c>
      <c r="B182262" t="n">
        <v>196</v>
      </c>
    </row>
    <row r="182263">
      <c r="A182263" t="inlineStr">
        <is>
          <t>www.stepnpump.com</t>
        </is>
      </c>
      <c r="B182263" t="n">
        <v>196</v>
      </c>
    </row>
    <row r="182264">
      <c r="A182264" t="inlineStr">
        <is>
          <t>fedtechmagazine.com</t>
        </is>
      </c>
      <c r="B182264" t="n">
        <v>196</v>
      </c>
    </row>
    <row r="182265">
      <c r="A182265" t="inlineStr">
        <is>
          <t>bridalcraftuk.com</t>
        </is>
      </c>
      <c r="B182265" t="n">
        <v>196</v>
      </c>
    </row>
    <row r="182266">
      <c r="A182266" t="inlineStr">
        <is>
          <t>www.bestspas.com.au</t>
        </is>
      </c>
      <c r="B182266" t="n">
        <v>196</v>
      </c>
    </row>
    <row r="182267">
      <c r="A182267" t="inlineStr">
        <is>
          <t>mosaicmagazine.com</t>
        </is>
      </c>
      <c r="B182267" t="n">
        <v>196</v>
      </c>
    </row>
    <row r="182268">
      <c r="A182268" t="inlineStr">
        <is>
          <t>www.discountaudioandebooks.com</t>
        </is>
      </c>
      <c r="B182268" t="n">
        <v>196</v>
      </c>
    </row>
    <row r="182269">
      <c r="A182269" t="inlineStr">
        <is>
          <t>www.ltnow.com</t>
        </is>
      </c>
      <c r="B182269" t="n">
        <v>196</v>
      </c>
    </row>
    <row r="182270">
      <c r="A182270" t="inlineStr">
        <is>
          <t>www.garageflooringinc.com</t>
        </is>
      </c>
      <c r="B182270" t="n">
        <v>196</v>
      </c>
    </row>
    <row r="182271">
      <c r="A182271" t="inlineStr">
        <is>
          <t>images.thomsonlocal.com</t>
        </is>
      </c>
      <c r="B182271" t="n">
        <v>196</v>
      </c>
    </row>
    <row r="182272">
      <c r="A182272" t="inlineStr">
        <is>
          <t>www.comparepolicy.com</t>
        </is>
      </c>
      <c r="B182272" t="n">
        <v>196</v>
      </c>
    </row>
    <row r="182273">
      <c r="A182273" t="inlineStr">
        <is>
          <t>allaboutrosalilla.com</t>
        </is>
      </c>
      <c r="B182273" t="n">
        <v>196</v>
      </c>
    </row>
    <row r="182274">
      <c r="A182274" t="inlineStr">
        <is>
          <t>www.burlingtonfireplace.com</t>
        </is>
      </c>
      <c r="B182274" t="n">
        <v>196</v>
      </c>
    </row>
    <row r="182275">
      <c r="A182275" t="inlineStr">
        <is>
          <t>tint-world.s3.amazonaws.com</t>
        </is>
      </c>
      <c r="B182275" t="n">
        <v>196</v>
      </c>
    </row>
    <row r="182276">
      <c r="A182276" t="inlineStr">
        <is>
          <t>misscreams.es</t>
        </is>
      </c>
      <c r="B182276" t="n">
        <v>196</v>
      </c>
    </row>
    <row r="182277">
      <c r="A182277" t="inlineStr">
        <is>
          <t>www.hiddenouterbanks.com</t>
        </is>
      </c>
      <c r="B182277" t="n">
        <v>196</v>
      </c>
    </row>
    <row r="182278">
      <c r="A182278" t="inlineStr">
        <is>
          <t>ohioline.osu.edu</t>
        </is>
      </c>
      <c r="B182278" t="n">
        <v>196</v>
      </c>
    </row>
    <row r="182279">
      <c r="A182279" t="inlineStr">
        <is>
          <t>www.sophie-world.com</t>
        </is>
      </c>
      <c r="B182279" t="n">
        <v>196</v>
      </c>
    </row>
    <row r="182280">
      <c r="A182280" t="inlineStr">
        <is>
          <t>visionofsuccess.com</t>
        </is>
      </c>
      <c r="B182280" t="n">
        <v>196</v>
      </c>
    </row>
    <row r="182281">
      <c r="A182281" t="inlineStr">
        <is>
          <t>vicsmediaroom.files.wordpress.com</t>
        </is>
      </c>
      <c r="B182281" t="n">
        <v>196</v>
      </c>
    </row>
    <row r="182282">
      <c r="A182282" t="inlineStr">
        <is>
          <t>flourbluffschools.net</t>
        </is>
      </c>
      <c r="B182282" t="n">
        <v>196</v>
      </c>
    </row>
    <row r="182283">
      <c r="A182283" t="inlineStr">
        <is>
          <t>www.yoursporty.com</t>
        </is>
      </c>
      <c r="B182283" t="n">
        <v>196</v>
      </c>
    </row>
    <row r="182284">
      <c r="A182284" t="inlineStr">
        <is>
          <t>shop.biskopsgarden.com</t>
        </is>
      </c>
      <c r="B182284" t="n">
        <v>196</v>
      </c>
    </row>
    <row r="182285">
      <c r="A182285" t="inlineStr">
        <is>
          <t>www.signatureplasticsurgery.net</t>
        </is>
      </c>
      <c r="B182285" t="n">
        <v>196</v>
      </c>
    </row>
    <row r="182286">
      <c r="A182286" t="inlineStr">
        <is>
          <t>www.callcenterhosting.com</t>
        </is>
      </c>
      <c r="B182286" t="n">
        <v>196</v>
      </c>
    </row>
    <row r="182287">
      <c r="A182287" t="inlineStr">
        <is>
          <t>top-nail-art.com</t>
        </is>
      </c>
      <c r="B182287" t="n">
        <v>196</v>
      </c>
    </row>
    <row r="182288">
      <c r="A182288" t="inlineStr">
        <is>
          <t>www.oye.news</t>
        </is>
      </c>
      <c r="B182288" t="n">
        <v>196</v>
      </c>
    </row>
    <row r="182289">
      <c r="A182289" t="inlineStr">
        <is>
          <t>danidearest.com</t>
        </is>
      </c>
      <c r="B182289" t="n">
        <v>196</v>
      </c>
    </row>
    <row r="182290">
      <c r="A182290" t="inlineStr">
        <is>
          <t>lovetextmessages.com.ng</t>
        </is>
      </c>
      <c r="B182290" t="n">
        <v>196</v>
      </c>
    </row>
    <row r="182291">
      <c r="A182291" t="inlineStr">
        <is>
          <t>freecodezilla.com</t>
        </is>
      </c>
      <c r="B182291" t="n">
        <v>196</v>
      </c>
    </row>
    <row r="182292">
      <c r="A182292" t="inlineStr">
        <is>
          <t>web.abijita.com</t>
        </is>
      </c>
      <c r="B182292" t="n">
        <v>196</v>
      </c>
    </row>
    <row r="182293">
      <c r="A182293" t="inlineStr">
        <is>
          <t>singlewithkids.co.uk</t>
        </is>
      </c>
      <c r="B182293" t="n">
        <v>196</v>
      </c>
    </row>
    <row r="182294">
      <c r="A182294" t="inlineStr">
        <is>
          <t>www.vancouver-real-estate-direct.com</t>
        </is>
      </c>
      <c r="B182294" t="n">
        <v>196</v>
      </c>
    </row>
    <row r="182295">
      <c r="A182295" t="inlineStr">
        <is>
          <t>www.samsondoors.co.uk</t>
        </is>
      </c>
      <c r="B182295" t="n">
        <v>196</v>
      </c>
    </row>
    <row r="182296">
      <c r="A182296" t="inlineStr">
        <is>
          <t>english.nepalpress.com</t>
        </is>
      </c>
      <c r="B182296" t="n">
        <v>196</v>
      </c>
    </row>
    <row r="182297">
      <c r="A182297" t="inlineStr">
        <is>
          <t>timetowakeupnews.files.wordpress.com</t>
        </is>
      </c>
      <c r="B182297" t="n">
        <v>196</v>
      </c>
    </row>
    <row r="182298">
      <c r="A182298" t="inlineStr">
        <is>
          <t>mineforthemaking.com</t>
        </is>
      </c>
      <c r="B182298" t="n">
        <v>196</v>
      </c>
    </row>
    <row r="182299">
      <c r="A182299" t="inlineStr">
        <is>
          <t>www.paigeschmidt.com</t>
        </is>
      </c>
      <c r="B182299" t="n">
        <v>196</v>
      </c>
    </row>
    <row r="182300">
      <c r="A182300" t="inlineStr">
        <is>
          <t>thegiftdesigners.com</t>
        </is>
      </c>
      <c r="B182300" t="n">
        <v>196</v>
      </c>
    </row>
    <row r="182301">
      <c r="A182301" t="inlineStr">
        <is>
          <t>www.Fountainof30.com</t>
        </is>
      </c>
      <c r="B182301" t="n">
        <v>196</v>
      </c>
    </row>
    <row r="182302">
      <c r="A182302" t="inlineStr">
        <is>
          <t>www.theclevelandamerican.com</t>
        </is>
      </c>
      <c r="B182302" t="n">
        <v>196</v>
      </c>
    </row>
    <row r="182303">
      <c r="A182303" t="inlineStr">
        <is>
          <t>images.washingtonpost.com</t>
        </is>
      </c>
      <c r="B182303" t="n">
        <v>196</v>
      </c>
    </row>
    <row r="182304">
      <c r="A182304" t="inlineStr">
        <is>
          <t>www.simplyhealthyfamily.org</t>
        </is>
      </c>
      <c r="B182304" t="n">
        <v>196</v>
      </c>
    </row>
    <row r="182305">
      <c r="A182305" t="inlineStr">
        <is>
          <t>tightdesigns.com</t>
        </is>
      </c>
      <c r="B182305" t="n">
        <v>196</v>
      </c>
    </row>
    <row r="182306">
      <c r="A182306" t="inlineStr">
        <is>
          <t>storyful.s3.amazonaws.com</t>
        </is>
      </c>
      <c r="B182306" t="n">
        <v>196</v>
      </c>
    </row>
    <row r="182307">
      <c r="A182307" t="inlineStr">
        <is>
          <t>www.mathcoachscorner.com</t>
        </is>
      </c>
      <c r="B182307" t="n">
        <v>196</v>
      </c>
    </row>
    <row r="182308">
      <c r="A182308" t="inlineStr">
        <is>
          <t>www.shopcases.es</t>
        </is>
      </c>
      <c r="B182308" t="n">
        <v>196</v>
      </c>
    </row>
    <row r="182309">
      <c r="A182309" t="inlineStr">
        <is>
          <t>www.mudmates.co.nz</t>
        </is>
      </c>
      <c r="B182309" t="n">
        <v>196</v>
      </c>
    </row>
    <row r="182310">
      <c r="A182310" t="inlineStr">
        <is>
          <t>content.asianporn-pictures.com</t>
        </is>
      </c>
      <c r="B182310" t="n">
        <v>196</v>
      </c>
    </row>
    <row r="182311">
      <c r="A182311" t="inlineStr">
        <is>
          <t>www.stjohns.ca</t>
        </is>
      </c>
      <c r="B182311" t="n">
        <v>196</v>
      </c>
    </row>
    <row r="182312">
      <c r="A182312" t="inlineStr">
        <is>
          <t>archaeologyillustrated.com</t>
        </is>
      </c>
      <c r="B182312" t="n">
        <v>196</v>
      </c>
    </row>
    <row r="182313">
      <c r="A182313" t="inlineStr">
        <is>
          <t>indigenous.boston</t>
        </is>
      </c>
      <c r="B182313" t="n">
        <v>196</v>
      </c>
    </row>
    <row r="182314">
      <c r="A182314" t="inlineStr">
        <is>
          <t>electronichardwarechina.com</t>
        </is>
      </c>
      <c r="B182314" t="n">
        <v>196</v>
      </c>
    </row>
    <row r="182315">
      <c r="A182315" t="inlineStr">
        <is>
          <t>johnlyle.files.wordpress.com</t>
        </is>
      </c>
      <c r="B182315" t="n">
        <v>196</v>
      </c>
    </row>
    <row r="182316">
      <c r="A182316" t="inlineStr">
        <is>
          <t>www.entre-geeks.com</t>
        </is>
      </c>
      <c r="B182316" t="n">
        <v>196</v>
      </c>
    </row>
    <row r="182317">
      <c r="A182317" t="inlineStr">
        <is>
          <t>readscreations.co.uk</t>
        </is>
      </c>
      <c r="B182317" t="n">
        <v>196</v>
      </c>
    </row>
    <row r="182318">
      <c r="A182318" t="inlineStr">
        <is>
          <t>www.puertoricodaytrips.com</t>
        </is>
      </c>
      <c r="B182318" t="n">
        <v>196</v>
      </c>
    </row>
    <row r="182319">
      <c r="A182319" t="inlineStr">
        <is>
          <t>www.steadytrade.com</t>
        </is>
      </c>
      <c r="B182319" t="n">
        <v>196</v>
      </c>
    </row>
    <row r="182320">
      <c r="A182320" t="inlineStr">
        <is>
          <t>dividendgrowthinvestingandretirement.com</t>
        </is>
      </c>
      <c r="B182320" t="n">
        <v>196</v>
      </c>
    </row>
    <row r="182321">
      <c r="A182321" t="inlineStr">
        <is>
          <t>amigo-konie.pl</t>
        </is>
      </c>
      <c r="B182321" t="n">
        <v>196</v>
      </c>
    </row>
    <row r="182322">
      <c r="A182322" t="inlineStr">
        <is>
          <t>getshoes.de</t>
        </is>
      </c>
      <c r="B182322" t="n">
        <v>196</v>
      </c>
    </row>
    <row r="182323">
      <c r="A182323" t="inlineStr">
        <is>
          <t>www.heritagetouringcars.com.au</t>
        </is>
      </c>
      <c r="B182323" t="n">
        <v>196</v>
      </c>
    </row>
    <row r="182324">
      <c r="A182324" t="inlineStr">
        <is>
          <t>fedupwithfatigue.com</t>
        </is>
      </c>
      <c r="B182324" t="n">
        <v>196</v>
      </c>
    </row>
    <row r="182325">
      <c r="A182325" t="inlineStr">
        <is>
          <t>www.bamboodiapersonline.com</t>
        </is>
      </c>
      <c r="B182325" t="n">
        <v>196</v>
      </c>
    </row>
    <row r="182326">
      <c r="A182326" t="inlineStr">
        <is>
          <t>www.edmonton.ca</t>
        </is>
      </c>
      <c r="B182326" t="n">
        <v>196</v>
      </c>
    </row>
    <row r="182327">
      <c r="A182327" t="inlineStr">
        <is>
          <t>www.pajamajeans.com</t>
        </is>
      </c>
      <c r="B182327" t="n">
        <v>196</v>
      </c>
    </row>
    <row r="182328">
      <c r="A182328" t="inlineStr">
        <is>
          <t>images.leather-journals.us</t>
        </is>
      </c>
      <c r="B182328" t="n">
        <v>196</v>
      </c>
    </row>
    <row r="182329">
      <c r="A182329" t="inlineStr">
        <is>
          <t>www.aoc.gov</t>
        </is>
      </c>
      <c r="B182329" t="n">
        <v>196</v>
      </c>
    </row>
    <row r="182330">
      <c r="A182330" t="inlineStr">
        <is>
          <t>funinfirst.com</t>
        </is>
      </c>
      <c r="B182330" t="n">
        <v>196</v>
      </c>
    </row>
    <row r="182331">
      <c r="A182331" t="inlineStr">
        <is>
          <t>classictrailers.net</t>
        </is>
      </c>
      <c r="B182331" t="n">
        <v>196</v>
      </c>
    </row>
    <row r="182332">
      <c r="A182332" t="inlineStr">
        <is>
          <t>pyrex.cmog.org</t>
        </is>
      </c>
      <c r="B182332" t="n">
        <v>196</v>
      </c>
    </row>
    <row r="182333">
      <c r="A182333" t="inlineStr">
        <is>
          <t>www.palmspringsca.gov</t>
        </is>
      </c>
      <c r="B182333" t="n">
        <v>196</v>
      </c>
    </row>
    <row r="182334">
      <c r="A182334" t="inlineStr">
        <is>
          <t>www.heartswant.com.au</t>
        </is>
      </c>
      <c r="B182334" t="n">
        <v>196</v>
      </c>
    </row>
    <row r="182335">
      <c r="A182335" t="inlineStr">
        <is>
          <t>m.lunarcal.org</t>
        </is>
      </c>
      <c r="B182335" t="n">
        <v>196</v>
      </c>
    </row>
    <row r="182336">
      <c r="A182336" t="inlineStr">
        <is>
          <t>jeanwilund.com</t>
        </is>
      </c>
      <c r="B182336" t="n">
        <v>196</v>
      </c>
    </row>
    <row r="182337">
      <c r="A182337" t="inlineStr">
        <is>
          <t>www.new-form.it</t>
        </is>
      </c>
      <c r="B182337" t="n">
        <v>196</v>
      </c>
    </row>
    <row r="182338">
      <c r="A182338" t="inlineStr">
        <is>
          <t>nutrienthq.buyygy.com</t>
        </is>
      </c>
      <c r="B182338" t="n">
        <v>196</v>
      </c>
    </row>
    <row r="182339">
      <c r="A182339" t="inlineStr">
        <is>
          <t>www.vistaprint.com</t>
        </is>
      </c>
      <c r="B182339" t="n">
        <v>196</v>
      </c>
    </row>
    <row r="182340">
      <c r="A182340" t="inlineStr">
        <is>
          <t>www.ceofix.net</t>
        </is>
      </c>
      <c r="B182340" t="n">
        <v>196</v>
      </c>
    </row>
    <row r="182341">
      <c r="A182341" t="inlineStr">
        <is>
          <t>www.shop2go.pk</t>
        </is>
      </c>
      <c r="B182341" t="n">
        <v>196</v>
      </c>
    </row>
    <row r="182342">
      <c r="A182342" t="inlineStr">
        <is>
          <t>uniquebabyshowerideas.com</t>
        </is>
      </c>
      <c r="B182342" t="n">
        <v>196</v>
      </c>
    </row>
    <row r="182343">
      <c r="A182343" t="inlineStr">
        <is>
          <t>isoriver.com</t>
        </is>
      </c>
      <c r="B182343" t="n">
        <v>196</v>
      </c>
    </row>
    <row r="182344">
      <c r="A182344" t="inlineStr">
        <is>
          <t>www.wearmeoutkids.com</t>
        </is>
      </c>
      <c r="B182344" t="n">
        <v>196</v>
      </c>
    </row>
    <row r="182345">
      <c r="A182345" t="inlineStr">
        <is>
          <t>skopelos-property.com</t>
        </is>
      </c>
      <c r="B182345" t="n">
        <v>196</v>
      </c>
    </row>
    <row r="182346">
      <c r="A182346" t="inlineStr">
        <is>
          <t>www.luxury-online-shop.com</t>
        </is>
      </c>
      <c r="B182346" t="n">
        <v>196</v>
      </c>
    </row>
    <row r="182347">
      <c r="A182347" t="inlineStr">
        <is>
          <t>superheroes.com.au</t>
        </is>
      </c>
      <c r="B182347" t="n">
        <v>196</v>
      </c>
    </row>
    <row r="182348">
      <c r="A182348" t="inlineStr">
        <is>
          <t>www.arcticcanadatrading.com</t>
        </is>
      </c>
      <c r="B182348" t="n">
        <v>196</v>
      </c>
    </row>
    <row r="182349">
      <c r="A182349" t="inlineStr">
        <is>
          <t>img4647.weyesimg.com</t>
        </is>
      </c>
      <c r="B182349" t="n">
        <v>196</v>
      </c>
    </row>
    <row r="182350">
      <c r="A182350" t="inlineStr">
        <is>
          <t>ls.fansite.sk</t>
        </is>
      </c>
      <c r="B182350" t="n">
        <v>196</v>
      </c>
    </row>
    <row r="182351">
      <c r="A182351" t="inlineStr">
        <is>
          <t>www.phoenix.gov</t>
        </is>
      </c>
      <c r="B182351" t="n">
        <v>196</v>
      </c>
    </row>
    <row r="182352">
      <c r="A182352" t="inlineStr">
        <is>
          <t>images.ciamedical.com</t>
        </is>
      </c>
      <c r="B182352" t="n">
        <v>196</v>
      </c>
    </row>
    <row r="182353">
      <c r="A182353" t="inlineStr">
        <is>
          <t>www.atlanticcitynj.com</t>
        </is>
      </c>
      <c r="B182353" t="n">
        <v>196</v>
      </c>
    </row>
    <row r="182354">
      <c r="A182354" t="inlineStr">
        <is>
          <t>www.morganmanagesmommyhood.com</t>
        </is>
      </c>
      <c r="B182354" t="n">
        <v>196</v>
      </c>
    </row>
    <row r="182355">
      <c r="A182355" t="inlineStr">
        <is>
          <t>www.replicator-boxes-and-inserts.com</t>
        </is>
      </c>
      <c r="B182355" t="n">
        <v>196</v>
      </c>
    </row>
    <row r="182356">
      <c r="A182356" t="inlineStr">
        <is>
          <t>media-mochastock-previews.uswest.os.ctl.io</t>
        </is>
      </c>
      <c r="B182356" t="n">
        <v>196</v>
      </c>
    </row>
    <row r="182357">
      <c r="A182357" t="inlineStr">
        <is>
          <t>trolleysandbasketscouk-static.myshopblocks.com</t>
        </is>
      </c>
      <c r="B182357" t="n">
        <v>196</v>
      </c>
    </row>
    <row r="182358">
      <c r="A182358" t="inlineStr">
        <is>
          <t>www.kruppflorist.com</t>
        </is>
      </c>
      <c r="B182358" t="n">
        <v>196</v>
      </c>
    </row>
    <row r="182359">
      <c r="A182359" t="inlineStr">
        <is>
          <t>jccontractornj.com</t>
        </is>
      </c>
      <c r="B182359" t="n">
        <v>196</v>
      </c>
    </row>
    <row r="182360">
      <c r="A182360" t="inlineStr">
        <is>
          <t>nr.printstoreonline.com</t>
        </is>
      </c>
      <c r="B182360" t="n">
        <v>196</v>
      </c>
    </row>
    <row r="182361">
      <c r="A182361" t="inlineStr">
        <is>
          <t>www.denfoil.com</t>
        </is>
      </c>
      <c r="B182361" t="n">
        <v>196</v>
      </c>
    </row>
    <row r="182362">
      <c r="A182362" t="inlineStr">
        <is>
          <t>www.floweronwheels.com</t>
        </is>
      </c>
      <c r="B182362" t="n">
        <v>196</v>
      </c>
    </row>
    <row r="182363">
      <c r="A182363" t="inlineStr">
        <is>
          <t>www.macrame-lace.com</t>
        </is>
      </c>
      <c r="B182363" t="n">
        <v>196</v>
      </c>
    </row>
    <row r="182364">
      <c r="A182364" t="inlineStr">
        <is>
          <t>treeofopals.com</t>
        </is>
      </c>
      <c r="B182364" t="n">
        <v>196</v>
      </c>
    </row>
    <row r="182365">
      <c r="A182365" t="inlineStr">
        <is>
          <t>invest-tracing.com</t>
        </is>
      </c>
      <c r="B182365" t="n">
        <v>196</v>
      </c>
    </row>
    <row r="182366">
      <c r="A182366" t="inlineStr">
        <is>
          <t>www.gamedealing.com</t>
        </is>
      </c>
      <c r="B182366" t="n">
        <v>196</v>
      </c>
    </row>
    <row r="182367">
      <c r="A182367" t="inlineStr">
        <is>
          <t>www.asiapay.com</t>
        </is>
      </c>
      <c r="B182367" t="n">
        <v>196</v>
      </c>
    </row>
    <row r="182368">
      <c r="A182368" t="inlineStr">
        <is>
          <t>cdn.getawaytoday.com</t>
        </is>
      </c>
      <c r="B182368" t="n">
        <v>196</v>
      </c>
    </row>
    <row r="182369">
      <c r="A182369" t="inlineStr">
        <is>
          <t>www.arsenal-photo.com</t>
        </is>
      </c>
      <c r="B182369" t="n">
        <v>196</v>
      </c>
    </row>
    <row r="182370">
      <c r="A182370" t="inlineStr">
        <is>
          <t>www.xy1118.com</t>
        </is>
      </c>
      <c r="B182370" t="n">
        <v>196</v>
      </c>
    </row>
    <row r="182371">
      <c r="A182371" t="inlineStr">
        <is>
          <t>www.wheeliegoodmobility.co.uk</t>
        </is>
      </c>
      <c r="B182371" t="n">
        <v>196</v>
      </c>
    </row>
    <row r="182372">
      <c r="A182372" t="inlineStr">
        <is>
          <t>vemaps.com</t>
        </is>
      </c>
      <c r="B182372" t="n">
        <v>196</v>
      </c>
    </row>
    <row r="182373">
      <c r="A182373" t="inlineStr">
        <is>
          <t>portcitydaily.com</t>
        </is>
      </c>
      <c r="B182373" t="n">
        <v>196</v>
      </c>
    </row>
    <row r="182374">
      <c r="A182374" t="inlineStr">
        <is>
          <t>upload0.beebreeders.com</t>
        </is>
      </c>
      <c r="B182374" t="n">
        <v>196</v>
      </c>
    </row>
    <row r="182375">
      <c r="A182375" t="inlineStr">
        <is>
          <t>5lrorwxhlkpmiik.leadongcdn.com</t>
        </is>
      </c>
      <c r="B182375" t="n">
        <v>196</v>
      </c>
    </row>
    <row r="182376">
      <c r="A182376" t="inlineStr">
        <is>
          <t>saltwatercentral.com</t>
        </is>
      </c>
      <c r="B182376" t="n">
        <v>196</v>
      </c>
    </row>
    <row r="182377">
      <c r="A182377" t="inlineStr">
        <is>
          <t>www.filmes-online.pt</t>
        </is>
      </c>
      <c r="B182377" t="n">
        <v>196</v>
      </c>
    </row>
    <row r="182378">
      <c r="A182378" t="inlineStr">
        <is>
          <t>www.brickpave.com</t>
        </is>
      </c>
      <c r="B182378" t="n">
        <v>196</v>
      </c>
    </row>
    <row r="182379">
      <c r="A182379" t="inlineStr">
        <is>
          <t>exoticplantsbg.com</t>
        </is>
      </c>
      <c r="B182379" t="n">
        <v>196</v>
      </c>
    </row>
    <row r="182380">
      <c r="A182380" t="inlineStr">
        <is>
          <t>www.gorinsfurniture.com</t>
        </is>
      </c>
      <c r="B182380" t="n">
        <v>196</v>
      </c>
    </row>
    <row r="182381">
      <c r="A182381" t="inlineStr">
        <is>
          <t>www.aussietreasurechest.com.au</t>
        </is>
      </c>
      <c r="B182381" t="n">
        <v>196</v>
      </c>
    </row>
    <row r="182382">
      <c r="A182382" t="inlineStr">
        <is>
          <t>jororwxhlirnll5q.leadongcdn.com</t>
        </is>
      </c>
      <c r="B182382" t="n">
        <v>196</v>
      </c>
    </row>
    <row r="182383">
      <c r="A182383" t="inlineStr">
        <is>
          <t>www.fashiondesignweeks.com</t>
        </is>
      </c>
      <c r="B182383" t="n">
        <v>195</v>
      </c>
    </row>
    <row r="182384">
      <c r="A182384" t="inlineStr">
        <is>
          <t>www.storagetrunks.co.uk</t>
        </is>
      </c>
      <c r="B182384" t="n">
        <v>195</v>
      </c>
    </row>
    <row r="182385">
      <c r="A182385" t="inlineStr">
        <is>
          <t>www.retrotouch.co.uk</t>
        </is>
      </c>
      <c r="B182385" t="n">
        <v>195</v>
      </c>
    </row>
    <row r="182386">
      <c r="A182386" t="inlineStr">
        <is>
          <t>nsmb.com</t>
        </is>
      </c>
      <c r="B182386" t="n">
        <v>195</v>
      </c>
    </row>
    <row r="182387">
      <c r="A182387" t="inlineStr">
        <is>
          <t>r.olnl.net</t>
        </is>
      </c>
      <c r="B182387" t="n">
        <v>195</v>
      </c>
    </row>
    <row r="182388">
      <c r="A182388" t="inlineStr">
        <is>
          <t>bluecyborg.com</t>
        </is>
      </c>
      <c r="B182388" t="n">
        <v>195</v>
      </c>
    </row>
    <row r="182389">
      <c r="A182389" t="inlineStr">
        <is>
          <t>www.grandchallenges.ca</t>
        </is>
      </c>
      <c r="B182389" t="n">
        <v>195</v>
      </c>
    </row>
    <row r="182390">
      <c r="A182390" t="inlineStr">
        <is>
          <t>brandcave.com</t>
        </is>
      </c>
      <c r="B182390" t="n">
        <v>195</v>
      </c>
    </row>
    <row r="182391">
      <c r="A182391" t="inlineStr">
        <is>
          <t>pixadda.co</t>
        </is>
      </c>
      <c r="B182391" t="n">
        <v>195</v>
      </c>
    </row>
    <row r="182392">
      <c r="A182392" t="inlineStr">
        <is>
          <t>fly.pl</t>
        </is>
      </c>
      <c r="B182392" t="n">
        <v>195</v>
      </c>
    </row>
    <row r="182393">
      <c r="A182393" t="inlineStr">
        <is>
          <t>www.gibuys.com</t>
        </is>
      </c>
      <c r="B182393" t="n">
        <v>195</v>
      </c>
    </row>
    <row r="182394">
      <c r="A182394" t="inlineStr">
        <is>
          <t>imgus.trovit.com</t>
        </is>
      </c>
      <c r="B182394" t="n">
        <v>195</v>
      </c>
    </row>
    <row r="182395">
      <c r="A182395" t="inlineStr">
        <is>
          <t>files.books.ru</t>
        </is>
      </c>
      <c r="B182395" t="n">
        <v>195</v>
      </c>
    </row>
    <row r="182396">
      <c r="A182396" t="inlineStr">
        <is>
          <t>www.lyonmag.com</t>
        </is>
      </c>
      <c r="B182396" t="n">
        <v>195</v>
      </c>
    </row>
    <row r="182397">
      <c r="A182397" t="inlineStr">
        <is>
          <t>stroika.biz.ua</t>
        </is>
      </c>
      <c r="B182397" t="n">
        <v>195</v>
      </c>
    </row>
    <row r="182398">
      <c r="A182398" t="inlineStr">
        <is>
          <t>media77.megaknihy.cz</t>
        </is>
      </c>
      <c r="B182398" t="n">
        <v>195</v>
      </c>
    </row>
    <row r="182399">
      <c r="A182399" t="inlineStr">
        <is>
          <t>cs3.livemaster.ru</t>
        </is>
      </c>
      <c r="B182399" t="n">
        <v>195</v>
      </c>
    </row>
    <row r="182400">
      <c r="A182400" t="inlineStr">
        <is>
          <t>product-images-cdn.moebel.de</t>
        </is>
      </c>
      <c r="B182400" t="n">
        <v>195</v>
      </c>
    </row>
    <row r="182401">
      <c r="A182401" t="inlineStr">
        <is>
          <t>2b.zol-img.com.cn</t>
        </is>
      </c>
      <c r="B182401" t="n">
        <v>195</v>
      </c>
    </row>
    <row r="182402">
      <c r="A182402" t="inlineStr">
        <is>
          <t>www.letudiant.fr</t>
        </is>
      </c>
      <c r="B182402" t="n">
        <v>195</v>
      </c>
    </row>
    <row r="182403">
      <c r="A182403" t="inlineStr">
        <is>
          <t>static.750g.com</t>
        </is>
      </c>
      <c r="B182403" t="n">
        <v>195</v>
      </c>
    </row>
    <row r="182404">
      <c r="A182404" t="inlineStr">
        <is>
          <t>psm7.com</t>
        </is>
      </c>
      <c r="B182404" t="n">
        <v>195</v>
      </c>
    </row>
    <row r="182405">
      <c r="A182405" t="inlineStr">
        <is>
          <t>www.radio.net</t>
        </is>
      </c>
      <c r="B182405" t="n">
        <v>195</v>
      </c>
    </row>
    <row r="182406">
      <c r="A182406" t="inlineStr">
        <is>
          <t>cb.lnwfile.com</t>
        </is>
      </c>
      <c r="B182406" t="n">
        <v>195</v>
      </c>
    </row>
    <row r="182407">
      <c r="A182407" t="inlineStr">
        <is>
          <t>www.arttablo.com</t>
        </is>
      </c>
      <c r="B182407" t="n">
        <v>195</v>
      </c>
    </row>
    <row r="182408">
      <c r="A182408" t="inlineStr">
        <is>
          <t>www.creactivites.com</t>
        </is>
      </c>
      <c r="B182408" t="n">
        <v>195</v>
      </c>
    </row>
    <row r="182409">
      <c r="A182409" t="inlineStr">
        <is>
          <t>www.villeroy-boch.fr</t>
        </is>
      </c>
      <c r="B182409" t="n">
        <v>195</v>
      </c>
    </row>
    <row r="182410">
      <c r="A182410" t="inlineStr">
        <is>
          <t>estatico.emisiondof6.com</t>
        </is>
      </c>
      <c r="B182410" t="n">
        <v>195</v>
      </c>
    </row>
    <row r="182411">
      <c r="A182411" t="inlineStr">
        <is>
          <t>businessocean.ru</t>
        </is>
      </c>
      <c r="B182411" t="n">
        <v>195</v>
      </c>
    </row>
    <row r="182412">
      <c r="A182412" t="inlineStr">
        <is>
          <t>cdn.hamletovygumy.cz</t>
        </is>
      </c>
      <c r="B182412" t="n">
        <v>195</v>
      </c>
    </row>
    <row r="182413">
      <c r="A182413" t="inlineStr">
        <is>
          <t>media.begeek.fr</t>
        </is>
      </c>
      <c r="B182413" t="n">
        <v>195</v>
      </c>
    </row>
    <row r="182414">
      <c r="A182414" t="inlineStr">
        <is>
          <t>www.cdrmarket.cz</t>
        </is>
      </c>
      <c r="B182414" t="n">
        <v>195</v>
      </c>
    </row>
    <row r="182415">
      <c r="A182415" t="inlineStr">
        <is>
          <t>i13.giatamedia.com</t>
        </is>
      </c>
      <c r="B182415" t="n">
        <v>195</v>
      </c>
    </row>
    <row r="182416">
      <c r="A182416" t="inlineStr">
        <is>
          <t>www.elbazarnatural.com</t>
        </is>
      </c>
      <c r="B182416" t="n">
        <v>195</v>
      </c>
    </row>
    <row r="182417">
      <c r="A182417" t="inlineStr">
        <is>
          <t>repository.library.brown.edu</t>
        </is>
      </c>
      <c r="B182417" t="n">
        <v>195</v>
      </c>
    </row>
    <row r="182418">
      <c r="A182418" t="inlineStr">
        <is>
          <t>kosmetika.profesionali.lt</t>
        </is>
      </c>
      <c r="B182418" t="n">
        <v>195</v>
      </c>
    </row>
    <row r="182419">
      <c r="A182419" t="inlineStr">
        <is>
          <t>excellentstarwars.com</t>
        </is>
      </c>
      <c r="B182419" t="n">
        <v>195</v>
      </c>
    </row>
    <row r="182420">
      <c r="A182420" t="inlineStr">
        <is>
          <t>cdn.lepage.fr</t>
        </is>
      </c>
      <c r="B182420" t="n">
        <v>195</v>
      </c>
    </row>
    <row r="182421">
      <c r="A182421" t="inlineStr">
        <is>
          <t>www.filateliadelahabana.com</t>
        </is>
      </c>
      <c r="B182421" t="n">
        <v>195</v>
      </c>
    </row>
    <row r="182422">
      <c r="A182422" t="inlineStr">
        <is>
          <t>cdn.carnavalsland.nl</t>
        </is>
      </c>
      <c r="B182422" t="n">
        <v>195</v>
      </c>
    </row>
    <row r="182423">
      <c r="A182423" t="inlineStr">
        <is>
          <t>www.parks.it</t>
        </is>
      </c>
      <c r="B182423" t="n">
        <v>195</v>
      </c>
    </row>
    <row r="182424">
      <c r="A182424" t="inlineStr">
        <is>
          <t>asset1.replay.fr</t>
        </is>
      </c>
      <c r="B182424" t="n">
        <v>195</v>
      </c>
    </row>
    <row r="182425">
      <c r="A182425" t="inlineStr">
        <is>
          <t>ads24.org</t>
        </is>
      </c>
      <c r="B182425" t="n">
        <v>195</v>
      </c>
    </row>
    <row r="182426">
      <c r="A182426" t="inlineStr">
        <is>
          <t>skripter.info</t>
        </is>
      </c>
      <c r="B182426" t="n">
        <v>195</v>
      </c>
    </row>
    <row r="182427">
      <c r="A182427" t="inlineStr">
        <is>
          <t>wwv.altadefinizione.kim</t>
        </is>
      </c>
      <c r="B182427" t="n">
        <v>195</v>
      </c>
    </row>
    <row r="182428">
      <c r="A182428" t="inlineStr">
        <is>
          <t>thoibao.de</t>
        </is>
      </c>
      <c r="B182428" t="n">
        <v>195</v>
      </c>
    </row>
    <row r="182429">
      <c r="A182429" t="inlineStr">
        <is>
          <t>3dprinter.ua</t>
        </is>
      </c>
      <c r="B182429" t="n">
        <v>195</v>
      </c>
    </row>
    <row r="182430">
      <c r="A182430" t="inlineStr">
        <is>
          <t>d-art.it</t>
        </is>
      </c>
      <c r="B182430" t="n">
        <v>195</v>
      </c>
    </row>
    <row r="182431">
      <c r="A182431" t="inlineStr">
        <is>
          <t>www.ponycanyon.co.jp</t>
        </is>
      </c>
      <c r="B182431" t="n">
        <v>195</v>
      </c>
    </row>
    <row r="182432">
      <c r="A182432" t="inlineStr">
        <is>
          <t>i.flagman.kiev.ua</t>
        </is>
      </c>
      <c r="B182432" t="n">
        <v>195</v>
      </c>
    </row>
    <row r="182433">
      <c r="A182433" t="inlineStr">
        <is>
          <t>www.marocpress.com</t>
        </is>
      </c>
      <c r="B182433" t="n">
        <v>195</v>
      </c>
    </row>
    <row r="182434">
      <c r="A182434" t="inlineStr">
        <is>
          <t>www.diaforetiko.gr</t>
        </is>
      </c>
      <c r="B182434" t="n">
        <v>195</v>
      </c>
    </row>
    <row r="182435">
      <c r="A182435" t="inlineStr">
        <is>
          <t>www.jspro.cz</t>
        </is>
      </c>
      <c r="B182435" t="n">
        <v>195</v>
      </c>
    </row>
    <row r="182436">
      <c r="A182436" t="inlineStr">
        <is>
          <t>www.petersoncat.com</t>
        </is>
      </c>
      <c r="B182436" t="n">
        <v>195</v>
      </c>
    </row>
    <row r="182437">
      <c r="A182437" t="inlineStr">
        <is>
          <t>myplantbasedfamily.com</t>
        </is>
      </c>
      <c r="B182437" t="n">
        <v>195</v>
      </c>
    </row>
    <row r="182438">
      <c r="A182438" t="inlineStr">
        <is>
          <t>www.alamoflowerssanantonio.com</t>
        </is>
      </c>
      <c r="B182438" t="n">
        <v>195</v>
      </c>
    </row>
    <row r="182439">
      <c r="A182439" t="inlineStr">
        <is>
          <t>wetmaturewomen.com</t>
        </is>
      </c>
      <c r="B182439" t="n">
        <v>195</v>
      </c>
    </row>
    <row r="182440">
      <c r="A182440" t="inlineStr">
        <is>
          <t>www.isleofskye.com</t>
        </is>
      </c>
      <c r="B182440" t="n">
        <v>195</v>
      </c>
    </row>
    <row r="182441">
      <c r="A182441" t="inlineStr">
        <is>
          <t>playersroom.co.ua</t>
        </is>
      </c>
      <c r="B182441" t="n">
        <v>195</v>
      </c>
    </row>
    <row r="182442">
      <c r="A182442" t="inlineStr">
        <is>
          <t>www.acbattery.co.uk</t>
        </is>
      </c>
      <c r="B182442" t="n">
        <v>195</v>
      </c>
    </row>
    <row r="182443">
      <c r="A182443" t="inlineStr">
        <is>
          <t>www.deligo.co.uk</t>
        </is>
      </c>
      <c r="B182443" t="n">
        <v>195</v>
      </c>
    </row>
    <row r="182444">
      <c r="A182444" t="inlineStr">
        <is>
          <t>shrubsole.com</t>
        </is>
      </c>
      <c r="B182444" t="n">
        <v>195</v>
      </c>
    </row>
    <row r="182445">
      <c r="A182445" t="inlineStr">
        <is>
          <t>therebelshop.com</t>
        </is>
      </c>
      <c r="B182445" t="n">
        <v>195</v>
      </c>
    </row>
    <row r="182446">
      <c r="A182446" t="inlineStr">
        <is>
          <t>lesphotosdejielbe.fr</t>
        </is>
      </c>
      <c r="B182446" t="n">
        <v>195</v>
      </c>
    </row>
    <row r="182447">
      <c r="A182447" t="inlineStr">
        <is>
          <t>5prorwxhjmprrij.ldycdn.com</t>
        </is>
      </c>
      <c r="B182447" t="n">
        <v>195</v>
      </c>
    </row>
    <row r="182448">
      <c r="A182448" t="inlineStr">
        <is>
          <t>www.equipt.se</t>
        </is>
      </c>
      <c r="B182448" t="n">
        <v>195</v>
      </c>
    </row>
    <row r="182449">
      <c r="A182449" t="inlineStr">
        <is>
          <t>00391e891b9f071edfa5-afd01cbc5720f57833919ef0fca315d4.ssl.cf1.rackcdn.com</t>
        </is>
      </c>
      <c r="B182449" t="n">
        <v>195</v>
      </c>
    </row>
    <row r="182450">
      <c r="A182450" t="inlineStr">
        <is>
          <t>mobillife.by</t>
        </is>
      </c>
      <c r="B182450" t="n">
        <v>195</v>
      </c>
    </row>
    <row r="182451">
      <c r="A182451" t="inlineStr">
        <is>
          <t>www.profisvitidla.cz</t>
        </is>
      </c>
      <c r="B182451" t="n">
        <v>195</v>
      </c>
    </row>
    <row r="182452">
      <c r="A182452" t="inlineStr">
        <is>
          <t>16caefd2055cc4cff1a1-17c6566c9b41a1da965bfe60d41fbe31.ssl.cf1.rackcdn.com</t>
        </is>
      </c>
      <c r="B182452" t="n">
        <v>195</v>
      </c>
    </row>
    <row r="182453">
      <c r="A182453" t="inlineStr">
        <is>
          <t>www.pharmaceuticalmachineryequipment.com</t>
        </is>
      </c>
      <c r="B182453" t="n">
        <v>195</v>
      </c>
    </row>
    <row r="182454">
      <c r="A182454" t="inlineStr">
        <is>
          <t>m.dreamfoxsportswear.com</t>
        </is>
      </c>
      <c r="B182454" t="n">
        <v>195</v>
      </c>
    </row>
    <row r="182455">
      <c r="A182455" t="inlineStr">
        <is>
          <t>fcb2df636e3f9418970b-8b8101b0177146d9b8761e112561290c.ssl.cf1.rackcdn.com</t>
        </is>
      </c>
      <c r="B182455" t="n">
        <v>195</v>
      </c>
    </row>
    <row r="182456">
      <c r="A182456" t="inlineStr">
        <is>
          <t>www.bharatarmy.com</t>
        </is>
      </c>
      <c r="B182456" t="n">
        <v>195</v>
      </c>
    </row>
    <row r="182457">
      <c r="A182457" t="inlineStr">
        <is>
          <t>www.pandora-store.us.com</t>
        </is>
      </c>
      <c r="B182457" t="n">
        <v>195</v>
      </c>
    </row>
    <row r="182458">
      <c r="A182458" t="inlineStr">
        <is>
          <t>m.kemus-valve.com</t>
        </is>
      </c>
      <c r="B182458" t="n">
        <v>195</v>
      </c>
    </row>
    <row r="182459">
      <c r="A182459" t="inlineStr">
        <is>
          <t>www.verveeventsandtents.com</t>
        </is>
      </c>
      <c r="B182459" t="n">
        <v>195</v>
      </c>
    </row>
    <row r="182460">
      <c r="A182460" t="inlineStr">
        <is>
          <t>b08c3aa8362c9f9bd09b-3f10cb7e90274d00a889c674d118cfb5.ssl.cf1.rackcdn.com</t>
        </is>
      </c>
      <c r="B182460" t="n">
        <v>195</v>
      </c>
    </row>
    <row r="182461">
      <c r="A182461" t="inlineStr">
        <is>
          <t>www.wotmotorsport.com</t>
        </is>
      </c>
      <c r="B182461" t="n">
        <v>195</v>
      </c>
    </row>
    <row r="182462">
      <c r="A182462" t="inlineStr">
        <is>
          <t>6d7f04587b39d91dd78a-6719d1fe9d361e23fbef82cc752e9def.ssl.cf1.rackcdn.com</t>
        </is>
      </c>
      <c r="B182462" t="n">
        <v>195</v>
      </c>
    </row>
    <row r="182463">
      <c r="A182463" t="inlineStr">
        <is>
          <t>7fe84cc07531d61d61ea-ff309fc26f4bc5cf8cb6f0daff05b649.ssl.cf1.rackcdn.com</t>
        </is>
      </c>
      <c r="B182463" t="n">
        <v>195</v>
      </c>
    </row>
    <row r="182464">
      <c r="A182464" t="inlineStr">
        <is>
          <t>5ce3f31af9bf63b4d905-7ee78f497acaa4bc0dbef5afef111e6c.ssl.cf1.rackcdn.com</t>
        </is>
      </c>
      <c r="B182464" t="n">
        <v>195</v>
      </c>
    </row>
    <row r="182465">
      <c r="A182465" t="inlineStr">
        <is>
          <t>www.freestockphotos.biZ</t>
        </is>
      </c>
      <c r="B182465" t="n">
        <v>195</v>
      </c>
    </row>
    <row r="182466">
      <c r="A182466" t="inlineStr">
        <is>
          <t>6f92eafe1e4da391c306-959da63d2f945d59db6baecb99a36b14.ssl.cf1.rackcdn.com</t>
        </is>
      </c>
      <c r="B182466" t="n">
        <v>195</v>
      </c>
    </row>
    <row r="182467">
      <c r="A182467" t="inlineStr">
        <is>
          <t>oddviser.com</t>
        </is>
      </c>
      <c r="B182467" t="n">
        <v>195</v>
      </c>
    </row>
    <row r="182468">
      <c r="A182468" t="inlineStr">
        <is>
          <t>www.umfulana.de</t>
        </is>
      </c>
      <c r="B182468" t="n">
        <v>195</v>
      </c>
    </row>
    <row r="182469">
      <c r="A182469" t="inlineStr">
        <is>
          <t>africanluxurymag.com</t>
        </is>
      </c>
      <c r="B182469" t="n">
        <v>195</v>
      </c>
    </row>
    <row r="182470">
      <c r="A182470" t="inlineStr">
        <is>
          <t>www.simpleshapes.com</t>
        </is>
      </c>
      <c r="B182470" t="n">
        <v>195</v>
      </c>
    </row>
    <row r="182471">
      <c r="A182471" t="inlineStr">
        <is>
          <t>www.aa13.fr</t>
        </is>
      </c>
      <c r="B182471" t="n">
        <v>195</v>
      </c>
    </row>
    <row r="182472">
      <c r="A182472" t="inlineStr">
        <is>
          <t>thecharmingdetroiter.com</t>
        </is>
      </c>
      <c r="B182472" t="n">
        <v>195</v>
      </c>
    </row>
    <row r="182473">
      <c r="A182473" t="inlineStr">
        <is>
          <t>www.kitchenthin.com</t>
        </is>
      </c>
      <c r="B182473" t="n">
        <v>195</v>
      </c>
    </row>
    <row r="182474">
      <c r="A182474" t="inlineStr">
        <is>
          <t>ottiu.com</t>
        </is>
      </c>
      <c r="B182474" t="n">
        <v>195</v>
      </c>
    </row>
    <row r="182475">
      <c r="A182475" t="inlineStr">
        <is>
          <t>www.fitnesszone.com</t>
        </is>
      </c>
      <c r="B182475" t="n">
        <v>195</v>
      </c>
    </row>
    <row r="182476">
      <c r="A182476" t="inlineStr">
        <is>
          <t>fresh.co.nz</t>
        </is>
      </c>
      <c r="B182476" t="n">
        <v>195</v>
      </c>
    </row>
    <row r="182477">
      <c r="A182477" t="inlineStr">
        <is>
          <t>www.knvinc.com</t>
        </is>
      </c>
      <c r="B182477" t="n">
        <v>195</v>
      </c>
    </row>
    <row r="182478">
      <c r="A182478" t="inlineStr">
        <is>
          <t>muttznutz.net</t>
        </is>
      </c>
      <c r="B182478" t="n">
        <v>195</v>
      </c>
    </row>
    <row r="182479">
      <c r="A182479" t="inlineStr">
        <is>
          <t>www.gamekings.tv</t>
        </is>
      </c>
      <c r="B182479" t="n">
        <v>195</v>
      </c>
    </row>
    <row r="182480">
      <c r="A182480" t="inlineStr">
        <is>
          <t>herbivoracious.com</t>
        </is>
      </c>
      <c r="B182480" t="n">
        <v>195</v>
      </c>
    </row>
    <row r="182481">
      <c r="A182481" t="inlineStr">
        <is>
          <t>blueocean.net</t>
        </is>
      </c>
      <c r="B182481" t="n">
        <v>195</v>
      </c>
    </row>
    <row r="182482">
      <c r="A182482" t="inlineStr">
        <is>
          <t>www.idesign.wiki</t>
        </is>
      </c>
      <c r="B182482" t="n">
        <v>195</v>
      </c>
    </row>
    <row r="182483">
      <c r="A182483" t="inlineStr">
        <is>
          <t>theheartthrills.files.wordpress.com</t>
        </is>
      </c>
      <c r="B182483" t="n">
        <v>195</v>
      </c>
    </row>
    <row r="182484">
      <c r="A182484" t="inlineStr">
        <is>
          <t>www.blazing-funk.de</t>
        </is>
      </c>
      <c r="B182484" t="n">
        <v>195</v>
      </c>
    </row>
    <row r="182485">
      <c r="A182485" t="inlineStr">
        <is>
          <t>macromon.files.wordpress.com</t>
        </is>
      </c>
      <c r="B182485" t="n">
        <v>195</v>
      </c>
    </row>
    <row r="182486">
      <c r="A182486" t="inlineStr">
        <is>
          <t>weddingnites.co.uk</t>
        </is>
      </c>
      <c r="B182486" t="n">
        <v>195</v>
      </c>
    </row>
    <row r="182487">
      <c r="A182487" t="inlineStr">
        <is>
          <t>www.whorange.net</t>
        </is>
      </c>
      <c r="B182487" t="n">
        <v>195</v>
      </c>
    </row>
    <row r="182488">
      <c r="A182488" t="inlineStr">
        <is>
          <t>doggearreview.com</t>
        </is>
      </c>
      <c r="B182488" t="n">
        <v>195</v>
      </c>
    </row>
    <row r="182489">
      <c r="A182489" t="inlineStr">
        <is>
          <t>familyvacationist.com</t>
        </is>
      </c>
      <c r="B182489" t="n">
        <v>195</v>
      </c>
    </row>
    <row r="182490">
      <c r="A182490" t="inlineStr">
        <is>
          <t>www.cultivatingculture.com</t>
        </is>
      </c>
      <c r="B182490" t="n">
        <v>195</v>
      </c>
    </row>
    <row r="182491">
      <c r="A182491" t="inlineStr">
        <is>
          <t>lesmoutonsenrages.fr</t>
        </is>
      </c>
      <c r="B182491" t="n">
        <v>195</v>
      </c>
    </row>
    <row r="182492">
      <c r="A182492" t="inlineStr">
        <is>
          <t>justkvn.com</t>
        </is>
      </c>
      <c r="B182492" t="n">
        <v>195</v>
      </c>
    </row>
    <row r="182493">
      <c r="A182493" t="inlineStr">
        <is>
          <t>annawu.com</t>
        </is>
      </c>
      <c r="B182493" t="n">
        <v>195</v>
      </c>
    </row>
    <row r="182494">
      <c r="A182494" t="inlineStr">
        <is>
          <t>blog.glaciermt.com</t>
        </is>
      </c>
      <c r="B182494" t="n">
        <v>195</v>
      </c>
    </row>
    <row r="182495">
      <c r="A182495" t="inlineStr">
        <is>
          <t>www.einrichten-design.at</t>
        </is>
      </c>
      <c r="B182495" t="n">
        <v>195</v>
      </c>
    </row>
    <row r="182496">
      <c r="A182496" t="inlineStr">
        <is>
          <t>www.ago.net</t>
        </is>
      </c>
      <c r="B182496" t="n">
        <v>195</v>
      </c>
    </row>
    <row r="182497">
      <c r="A182497" t="inlineStr">
        <is>
          <t>www.quebecgetaways.com</t>
        </is>
      </c>
      <c r="B182497" t="n">
        <v>195</v>
      </c>
    </row>
    <row r="182498">
      <c r="A182498" t="inlineStr">
        <is>
          <t>www.lisburncastlereagh.gov.uk</t>
        </is>
      </c>
      <c r="B182498" t="n">
        <v>195</v>
      </c>
    </row>
    <row r="182499">
      <c r="A182499" t="inlineStr">
        <is>
          <t>superwatchman.com</t>
        </is>
      </c>
      <c r="B182499" t="n">
        <v>195</v>
      </c>
    </row>
    <row r="182500">
      <c r="A182500" t="inlineStr">
        <is>
          <t>www.comfy-homes.co.uk</t>
        </is>
      </c>
      <c r="B182500" t="n">
        <v>195</v>
      </c>
    </row>
    <row r="182501">
      <c r="A182501" t="inlineStr">
        <is>
          <t>showtimeshowdown.com</t>
        </is>
      </c>
      <c r="B182501" t="n">
        <v>195</v>
      </c>
    </row>
    <row r="182502">
      <c r="A182502" t="inlineStr">
        <is>
          <t>cdn.walletgenius.com</t>
        </is>
      </c>
      <c r="B182502" t="n">
        <v>195</v>
      </c>
    </row>
    <row r="182503">
      <c r="A182503" t="inlineStr">
        <is>
          <t>cdn.shootdotedit.com</t>
        </is>
      </c>
      <c r="B182503" t="n">
        <v>195</v>
      </c>
    </row>
    <row r="182504">
      <c r="A182504" t="inlineStr">
        <is>
          <t>3gh8u319gv1w345lor2pxp3l-wpengine.netdna-ssl.com</t>
        </is>
      </c>
      <c r="B182504" t="n">
        <v>195</v>
      </c>
    </row>
    <row r="182505">
      <c r="A182505" t="inlineStr">
        <is>
          <t>image1.dailydive.com</t>
        </is>
      </c>
      <c r="B182505" t="n">
        <v>195</v>
      </c>
    </row>
    <row r="182506">
      <c r="A182506" t="inlineStr">
        <is>
          <t>dombrenton.com</t>
        </is>
      </c>
      <c r="B182506" t="n">
        <v>195</v>
      </c>
    </row>
    <row r="182507">
      <c r="A182507" t="inlineStr">
        <is>
          <t>d218kegnl5or7l.cloudfront.net</t>
        </is>
      </c>
      <c r="B182507" t="n">
        <v>195</v>
      </c>
    </row>
    <row r="182508">
      <c r="A182508" t="inlineStr">
        <is>
          <t>www.perfectkickboxing.com</t>
        </is>
      </c>
      <c r="B182508" t="n">
        <v>195</v>
      </c>
    </row>
    <row r="182509">
      <c r="A182509" t="inlineStr">
        <is>
          <t>lagosstate.gov.ng</t>
        </is>
      </c>
      <c r="B182509" t="n">
        <v>195</v>
      </c>
    </row>
    <row r="182510">
      <c r="A182510" t="inlineStr">
        <is>
          <t>www.thenationalstudent.com:443</t>
        </is>
      </c>
      <c r="B182510" t="n">
        <v>195</v>
      </c>
    </row>
    <row r="182511">
      <c r="A182511" t="inlineStr">
        <is>
          <t>mgllicensing.com</t>
        </is>
      </c>
      <c r="B182511" t="n">
        <v>195</v>
      </c>
    </row>
    <row r="182512">
      <c r="A182512" t="inlineStr">
        <is>
          <t>azcookbook.com</t>
        </is>
      </c>
      <c r="B182512" t="n">
        <v>195</v>
      </c>
    </row>
    <row r="182513">
      <c r="A182513" t="inlineStr">
        <is>
          <t>blogs.ramco.com</t>
        </is>
      </c>
      <c r="B182513" t="n">
        <v>195</v>
      </c>
    </row>
    <row r="182514">
      <c r="A182514" t="inlineStr">
        <is>
          <t>unitedpatientsgroup.com</t>
        </is>
      </c>
      <c r="B182514" t="n">
        <v>195</v>
      </c>
    </row>
    <row r="182515">
      <c r="A182515" t="inlineStr">
        <is>
          <t>www.forza.eu</t>
        </is>
      </c>
      <c r="B182515" t="n">
        <v>195</v>
      </c>
    </row>
    <row r="182516">
      <c r="A182516" t="inlineStr">
        <is>
          <t>repository.kalas.cz</t>
        </is>
      </c>
      <c r="B182516" t="n">
        <v>195</v>
      </c>
    </row>
    <row r="182517">
      <c r="A182517" t="inlineStr">
        <is>
          <t>flyfisherpro.com</t>
        </is>
      </c>
      <c r="B182517" t="n">
        <v>195</v>
      </c>
    </row>
    <row r="182518">
      <c r="A182518" t="inlineStr">
        <is>
          <t>horseback.com</t>
        </is>
      </c>
      <c r="B182518" t="n">
        <v>195</v>
      </c>
    </row>
    <row r="182519">
      <c r="A182519" t="inlineStr">
        <is>
          <t>mcnairshirts.com</t>
        </is>
      </c>
      <c r="B182519" t="n">
        <v>195</v>
      </c>
    </row>
    <row r="182520">
      <c r="A182520" t="inlineStr">
        <is>
          <t>www.theallineed.com</t>
        </is>
      </c>
      <c r="B182520" t="n">
        <v>195</v>
      </c>
    </row>
    <row r="182521">
      <c r="A182521" t="inlineStr">
        <is>
          <t>acermod.ru</t>
        </is>
      </c>
      <c r="B182521" t="n">
        <v>195</v>
      </c>
    </row>
    <row r="182522">
      <c r="A182522" t="inlineStr">
        <is>
          <t>www.samsonitemall.co.kr</t>
        </is>
      </c>
      <c r="B182522" t="n">
        <v>195</v>
      </c>
    </row>
    <row r="182523">
      <c r="A182523" t="inlineStr">
        <is>
          <t>almondfurniture.co.uk</t>
        </is>
      </c>
      <c r="B182523" t="n">
        <v>195</v>
      </c>
    </row>
    <row r="182524">
      <c r="A182524" t="inlineStr">
        <is>
          <t>assets2.capitalxtra.com</t>
        </is>
      </c>
      <c r="B182524" t="n">
        <v>195</v>
      </c>
    </row>
    <row r="182525">
      <c r="A182525" t="inlineStr">
        <is>
          <t>caris12.s3.amazonaws.com</t>
        </is>
      </c>
      <c r="B182525" t="n">
        <v>195</v>
      </c>
    </row>
    <row r="182526">
      <c r="A182526" t="inlineStr">
        <is>
          <t>www.thecoastalconfidence.com</t>
        </is>
      </c>
      <c r="B182526" t="n">
        <v>195</v>
      </c>
    </row>
    <row r="182527">
      <c r="A182527" t="inlineStr">
        <is>
          <t>www.cakeflix.com</t>
        </is>
      </c>
      <c r="B182527" t="n">
        <v>195</v>
      </c>
    </row>
    <row r="182528">
      <c r="A182528" t="inlineStr">
        <is>
          <t>www.bluwhaletile.com</t>
        </is>
      </c>
      <c r="B182528" t="n">
        <v>195</v>
      </c>
    </row>
    <row r="182529">
      <c r="A182529" t="inlineStr">
        <is>
          <t>www.sydneybathroomware.com.au</t>
        </is>
      </c>
      <c r="B182529" t="n">
        <v>195</v>
      </c>
    </row>
    <row r="182530">
      <c r="A182530" t="inlineStr">
        <is>
          <t>bus-news.com</t>
        </is>
      </c>
      <c r="B182530" t="n">
        <v>195</v>
      </c>
    </row>
    <row r="182531">
      <c r="A182531" t="inlineStr">
        <is>
          <t>theindianawaaz.com</t>
        </is>
      </c>
      <c r="B182531" t="n">
        <v>195</v>
      </c>
    </row>
    <row r="182532">
      <c r="A182532" t="inlineStr">
        <is>
          <t>www.shortlist.com</t>
        </is>
      </c>
      <c r="B182532" t="n">
        <v>195</v>
      </c>
    </row>
    <row r="182533">
      <c r="A182533" t="inlineStr">
        <is>
          <t>www.wallpapers-football.net</t>
        </is>
      </c>
      <c r="B182533" t="n">
        <v>195</v>
      </c>
    </row>
    <row r="182534">
      <c r="A182534" t="inlineStr">
        <is>
          <t>royaldocks.london</t>
        </is>
      </c>
      <c r="B182534" t="n">
        <v>195</v>
      </c>
    </row>
    <row r="182535">
      <c r="A182535" t="inlineStr">
        <is>
          <t>resources.workable.com</t>
        </is>
      </c>
      <c r="B182535" t="n">
        <v>195</v>
      </c>
    </row>
    <row r="182536">
      <c r="A182536" t="inlineStr">
        <is>
          <t>www.golfbladet.com</t>
        </is>
      </c>
      <c r="B182536" t="n">
        <v>195</v>
      </c>
    </row>
    <row r="182537">
      <c r="A182537" t="inlineStr">
        <is>
          <t>thecasseyexcursion.com</t>
        </is>
      </c>
      <c r="B182537" t="n">
        <v>195</v>
      </c>
    </row>
    <row r="182538">
      <c r="A182538" t="inlineStr">
        <is>
          <t>widata.s3-eu-central-1.amazonaws.com</t>
        </is>
      </c>
      <c r="B182538" t="n">
        <v>195</v>
      </c>
    </row>
    <row r="182539">
      <c r="A182539" t="inlineStr">
        <is>
          <t>www.fixedland.com</t>
        </is>
      </c>
      <c r="B182539" t="n">
        <v>195</v>
      </c>
    </row>
    <row r="182540">
      <c r="A182540" t="inlineStr">
        <is>
          <t>dailywithbailey.com</t>
        </is>
      </c>
      <c r="B182540" t="n">
        <v>195</v>
      </c>
    </row>
    <row r="182541">
      <c r="A182541" t="inlineStr">
        <is>
          <t>www.randolphsunoco.com</t>
        </is>
      </c>
      <c r="B182541" t="n">
        <v>195</v>
      </c>
    </row>
    <row r="182542">
      <c r="A182542" t="inlineStr">
        <is>
          <t>114903.smushcdn.com</t>
        </is>
      </c>
      <c r="B182542" t="n">
        <v>195</v>
      </c>
    </row>
    <row r="182543">
      <c r="A182543" t="inlineStr">
        <is>
          <t>blaguepouvez-blesse.com</t>
        </is>
      </c>
      <c r="B182543" t="n">
        <v>195</v>
      </c>
    </row>
    <row r="182544">
      <c r="A182544" t="inlineStr">
        <is>
          <t>blotz.co.uk</t>
        </is>
      </c>
      <c r="B182544" t="n">
        <v>195</v>
      </c>
    </row>
    <row r="182545">
      <c r="A182545" t="inlineStr">
        <is>
          <t>www.calcionews24.com</t>
        </is>
      </c>
      <c r="B182545" t="n">
        <v>195</v>
      </c>
    </row>
    <row r="182546">
      <c r="A182546" t="inlineStr">
        <is>
          <t>voxafrica.com</t>
        </is>
      </c>
      <c r="B182546" t="n">
        <v>195</v>
      </c>
    </row>
    <row r="182547">
      <c r="A182547" t="inlineStr">
        <is>
          <t>booking.journeysinternational.com</t>
        </is>
      </c>
      <c r="B182547" t="n">
        <v>195</v>
      </c>
    </row>
    <row r="182548">
      <c r="A182548" t="inlineStr">
        <is>
          <t>www.magazinultau.ro</t>
        </is>
      </c>
      <c r="B182548" t="n">
        <v>195</v>
      </c>
    </row>
    <row r="182549">
      <c r="A182549" t="inlineStr">
        <is>
          <t>newtriernews.org</t>
        </is>
      </c>
      <c r="B182549" t="n">
        <v>195</v>
      </c>
    </row>
    <row r="182550">
      <c r="A182550" t="inlineStr">
        <is>
          <t>www.engineeringclicks.com</t>
        </is>
      </c>
      <c r="B182550" t="n">
        <v>195</v>
      </c>
    </row>
    <row r="182551">
      <c r="A182551" t="inlineStr">
        <is>
          <t>thewanderingdaughter.com</t>
        </is>
      </c>
      <c r="B182551" t="n">
        <v>195</v>
      </c>
    </row>
    <row r="182552">
      <c r="A182552" t="inlineStr">
        <is>
          <t>gamecardsdirect.com</t>
        </is>
      </c>
      <c r="B182552" t="n">
        <v>195</v>
      </c>
    </row>
    <row r="182553">
      <c r="A182553" t="inlineStr">
        <is>
          <t>agneel.com</t>
        </is>
      </c>
      <c r="B182553" t="n">
        <v>195</v>
      </c>
    </row>
    <row r="182554">
      <c r="A182554" t="inlineStr">
        <is>
          <t>www.mining-technology.com</t>
        </is>
      </c>
      <c r="B182554" t="n">
        <v>195</v>
      </c>
    </row>
    <row r="182555">
      <c r="A182555" t="inlineStr">
        <is>
          <t>www.dubai-online.com</t>
        </is>
      </c>
      <c r="B182555" t="n">
        <v>195</v>
      </c>
    </row>
    <row r="182556">
      <c r="A182556" t="inlineStr">
        <is>
          <t>www.prime1studio.com</t>
        </is>
      </c>
      <c r="B182556" t="n">
        <v>195</v>
      </c>
    </row>
    <row r="182557">
      <c r="A182557" t="inlineStr">
        <is>
          <t>www.maltanewstoday.com</t>
        </is>
      </c>
      <c r="B182557" t="n">
        <v>195</v>
      </c>
    </row>
    <row r="182558">
      <c r="A182558" t="inlineStr">
        <is>
          <t>biseenscene.files.wordpress.com</t>
        </is>
      </c>
      <c r="B182558" t="n">
        <v>195</v>
      </c>
    </row>
    <row r="182559">
      <c r="A182559" t="inlineStr">
        <is>
          <t>d8fzg2skuayt4.cloudfront.net</t>
        </is>
      </c>
      <c r="B182559" t="n">
        <v>195</v>
      </c>
    </row>
    <row r="182560">
      <c r="A182560" t="inlineStr">
        <is>
          <t>pihrlmcop.files.wordpress.com</t>
        </is>
      </c>
      <c r="B182560" t="n">
        <v>195</v>
      </c>
    </row>
    <row r="182561">
      <c r="A182561" t="inlineStr">
        <is>
          <t>mlvcx8gonzmq.i.optimole.com</t>
        </is>
      </c>
      <c r="B182561" t="n">
        <v>195</v>
      </c>
    </row>
    <row r="182562">
      <c r="A182562" t="inlineStr">
        <is>
          <t>styleandtrends.net</t>
        </is>
      </c>
      <c r="B182562" t="n">
        <v>195</v>
      </c>
    </row>
    <row r="182563">
      <c r="A182563" t="inlineStr">
        <is>
          <t>chefsmandala.com</t>
        </is>
      </c>
      <c r="B182563" t="n">
        <v>195</v>
      </c>
    </row>
    <row r="182564">
      <c r="A182564" t="inlineStr">
        <is>
          <t>www.globalconnections.org.uk</t>
        </is>
      </c>
      <c r="B182564" t="n">
        <v>195</v>
      </c>
    </row>
    <row r="182565">
      <c r="A182565" t="inlineStr">
        <is>
          <t>cdn.codazzle.de</t>
        </is>
      </c>
      <c r="B182565" t="n">
        <v>195</v>
      </c>
    </row>
    <row r="182566">
      <c r="A182566" t="inlineStr">
        <is>
          <t>m.shopnewcanaan.com</t>
        </is>
      </c>
      <c r="B182566" t="n">
        <v>195</v>
      </c>
    </row>
    <row r="182567">
      <c r="A182567" t="inlineStr">
        <is>
          <t>www.b2bwritingsuccess.com</t>
        </is>
      </c>
      <c r="B182567" t="n">
        <v>195</v>
      </c>
    </row>
    <row r="182568">
      <c r="A182568" t="inlineStr">
        <is>
          <t>adventuremagazine.co.nz</t>
        </is>
      </c>
      <c r="B182568" t="n">
        <v>195</v>
      </c>
    </row>
    <row r="182569">
      <c r="A182569" t="inlineStr">
        <is>
          <t>isalonfremont.com</t>
        </is>
      </c>
      <c r="B182569" t="n">
        <v>195</v>
      </c>
    </row>
    <row r="182570">
      <c r="A182570" t="inlineStr">
        <is>
          <t>crafterelena.com</t>
        </is>
      </c>
      <c r="B182570" t="n">
        <v>195</v>
      </c>
    </row>
    <row r="182571">
      <c r="A182571" t="inlineStr">
        <is>
          <t>hockadayfourcast.org</t>
        </is>
      </c>
      <c r="B182571" t="n">
        <v>195</v>
      </c>
    </row>
    <row r="182572">
      <c r="A182572" t="inlineStr">
        <is>
          <t>origympersonaltrainercourses.co.uk</t>
        </is>
      </c>
      <c r="B182572" t="n">
        <v>195</v>
      </c>
    </row>
    <row r="182573">
      <c r="A182573" t="inlineStr">
        <is>
          <t>morninganswerchicago.com</t>
        </is>
      </c>
      <c r="B182573" t="n">
        <v>195</v>
      </c>
    </row>
    <row r="182574">
      <c r="A182574" t="inlineStr">
        <is>
          <t>www.forbesindustries.com</t>
        </is>
      </c>
      <c r="B182574" t="n">
        <v>195</v>
      </c>
    </row>
    <row r="182575">
      <c r="A182575" t="inlineStr">
        <is>
          <t>www.toolcrowd.com</t>
        </is>
      </c>
      <c r="B182575" t="n">
        <v>195</v>
      </c>
    </row>
    <row r="182576">
      <c r="A182576" t="inlineStr">
        <is>
          <t>patspints.files.wordpress.com</t>
        </is>
      </c>
      <c r="B182576" t="n">
        <v>195</v>
      </c>
    </row>
    <row r="182577">
      <c r="A182577" t="inlineStr">
        <is>
          <t>www.iguanacustom.com</t>
        </is>
      </c>
      <c r="B182577" t="n">
        <v>195</v>
      </c>
    </row>
    <row r="182578">
      <c r="A182578" t="inlineStr">
        <is>
          <t>www.mediadimo.com</t>
        </is>
      </c>
      <c r="B182578" t="n">
        <v>195</v>
      </c>
    </row>
    <row r="182579">
      <c r="A182579" t="inlineStr">
        <is>
          <t>www.icirnigeria.org</t>
        </is>
      </c>
      <c r="B182579" t="n">
        <v>195</v>
      </c>
    </row>
    <row r="182580">
      <c r="A182580" t="inlineStr">
        <is>
          <t>opcmilford.org</t>
        </is>
      </c>
      <c r="B182580" t="n">
        <v>195</v>
      </c>
    </row>
    <row r="182581">
      <c r="A182581" t="inlineStr">
        <is>
          <t>www.jordanclass.com</t>
        </is>
      </c>
      <c r="B182581" t="n">
        <v>195</v>
      </c>
    </row>
    <row r="182582">
      <c r="A182582" t="inlineStr">
        <is>
          <t>www.impressionlin.fr</t>
        </is>
      </c>
      <c r="B182582" t="n">
        <v>195</v>
      </c>
    </row>
    <row r="182583">
      <c r="A182583" t="inlineStr">
        <is>
          <t>atgears.com.au</t>
        </is>
      </c>
      <c r="B182583" t="n">
        <v>195</v>
      </c>
    </row>
    <row r="182584">
      <c r="A182584" t="inlineStr">
        <is>
          <t>www.amateurindex.com</t>
        </is>
      </c>
      <c r="B182584" t="n">
        <v>195</v>
      </c>
    </row>
    <row r="182585">
      <c r="A182585" t="inlineStr">
        <is>
          <t>smnw.com</t>
        </is>
      </c>
      <c r="B182585" t="n">
        <v>195</v>
      </c>
    </row>
    <row r="182586">
      <c r="A182586" t="inlineStr">
        <is>
          <t>www.rogersonshoes.com</t>
        </is>
      </c>
      <c r="B182586" t="n">
        <v>195</v>
      </c>
    </row>
    <row r="182587">
      <c r="A182587" t="inlineStr">
        <is>
          <t>www.jbl.com.pe</t>
        </is>
      </c>
      <c r="B182587" t="n">
        <v>195</v>
      </c>
    </row>
    <row r="182588">
      <c r="A182588" t="inlineStr">
        <is>
          <t>mypraiseatl.com</t>
        </is>
      </c>
      <c r="B182588" t="n">
        <v>195</v>
      </c>
    </row>
    <row r="182589">
      <c r="A182589" t="inlineStr">
        <is>
          <t>www.splendid.com</t>
        </is>
      </c>
      <c r="B182589" t="n">
        <v>195</v>
      </c>
    </row>
    <row r="182590">
      <c r="A182590" t="inlineStr">
        <is>
          <t>hivgov-prod-v3.s3.amazonaws.com</t>
        </is>
      </c>
      <c r="B182590" t="n">
        <v>195</v>
      </c>
    </row>
    <row r="182591">
      <c r="A182591" t="inlineStr">
        <is>
          <t>shop.mercedesamgf1.com</t>
        </is>
      </c>
      <c r="B182591" t="n">
        <v>195</v>
      </c>
    </row>
    <row r="182592">
      <c r="A182592" t="inlineStr">
        <is>
          <t>quillingarts.com</t>
        </is>
      </c>
      <c r="B182592" t="n">
        <v>195</v>
      </c>
    </row>
    <row r="182593">
      <c r="A182593" t="inlineStr">
        <is>
          <t>www.eijk-amsterdam.com</t>
        </is>
      </c>
      <c r="B182593" t="n">
        <v>195</v>
      </c>
    </row>
    <row r="182594">
      <c r="A182594" t="inlineStr">
        <is>
          <t>happiercamping.com</t>
        </is>
      </c>
      <c r="B182594" t="n">
        <v>195</v>
      </c>
    </row>
    <row r="182595">
      <c r="A182595" t="inlineStr">
        <is>
          <t>www.sachamber.org</t>
        </is>
      </c>
      <c r="B182595" t="n">
        <v>195</v>
      </c>
    </row>
    <row r="182596">
      <c r="A182596" t="inlineStr">
        <is>
          <t>suskin.b-cdn.net</t>
        </is>
      </c>
      <c r="B182596" t="n">
        <v>195</v>
      </c>
    </row>
    <row r="182597">
      <c r="A182597" t="inlineStr">
        <is>
          <t>tracks-magazin.ch</t>
        </is>
      </c>
      <c r="B182597" t="n">
        <v>195</v>
      </c>
    </row>
    <row r="182598">
      <c r="A182598" t="inlineStr">
        <is>
          <t>www.chicagowishesh.com</t>
        </is>
      </c>
      <c r="B182598" t="n">
        <v>195</v>
      </c>
    </row>
    <row r="182599">
      <c r="A182599" t="inlineStr">
        <is>
          <t>sapeur-osb.de</t>
        </is>
      </c>
      <c r="B182599" t="n">
        <v>195</v>
      </c>
    </row>
    <row r="182600">
      <c r="A182600" t="inlineStr">
        <is>
          <t>lorigeurin.com</t>
        </is>
      </c>
      <c r="B182600" t="n">
        <v>195</v>
      </c>
    </row>
    <row r="182601">
      <c r="A182601" t="inlineStr">
        <is>
          <t>movie-reviews.com.au</t>
        </is>
      </c>
      <c r="B182601" t="n">
        <v>195</v>
      </c>
    </row>
    <row r="182602">
      <c r="A182602" t="inlineStr">
        <is>
          <t>simplysouthernmom.com</t>
        </is>
      </c>
      <c r="B182602" t="n">
        <v>195</v>
      </c>
    </row>
    <row r="182603">
      <c r="A182603" t="inlineStr">
        <is>
          <t>asienreisender.de</t>
        </is>
      </c>
      <c r="B182603" t="n">
        <v>195</v>
      </c>
    </row>
    <row r="182604">
      <c r="A182604" t="inlineStr">
        <is>
          <t>epicureanvegan.com</t>
        </is>
      </c>
      <c r="B182604" t="n">
        <v>195</v>
      </c>
    </row>
    <row r="182605">
      <c r="A182605" t="inlineStr">
        <is>
          <t>www.uniquebabyquiltboutique.com</t>
        </is>
      </c>
      <c r="B182605" t="n">
        <v>195</v>
      </c>
    </row>
    <row r="182606">
      <c r="A182606" t="inlineStr">
        <is>
          <t>theguidr.com</t>
        </is>
      </c>
      <c r="B182606" t="n">
        <v>195</v>
      </c>
    </row>
    <row r="182607">
      <c r="A182607" t="inlineStr">
        <is>
          <t>www.reddiseals.com</t>
        </is>
      </c>
      <c r="B182607" t="n">
        <v>195</v>
      </c>
    </row>
    <row r="182608">
      <c r="A182608" t="inlineStr">
        <is>
          <t>www.mirrorwhite.in</t>
        </is>
      </c>
      <c r="B182608" t="n">
        <v>195</v>
      </c>
    </row>
    <row r="182609">
      <c r="A182609" t="inlineStr">
        <is>
          <t>www.africagiantnews.com.ng</t>
        </is>
      </c>
      <c r="B182609" t="n">
        <v>195</v>
      </c>
    </row>
    <row r="182610">
      <c r="A182610" t="inlineStr">
        <is>
          <t>cdn2.freesexvideos.su</t>
        </is>
      </c>
      <c r="B182610" t="n">
        <v>195</v>
      </c>
    </row>
    <row r="182611">
      <c r="A182611" t="inlineStr">
        <is>
          <t>www.adirondackwinery.com</t>
        </is>
      </c>
      <c r="B182611" t="n">
        <v>195</v>
      </c>
    </row>
    <row r="182612">
      <c r="A182612" t="inlineStr">
        <is>
          <t>static.eventfinda.sg</t>
        </is>
      </c>
      <c r="B182612" t="n">
        <v>195</v>
      </c>
    </row>
    <row r="182613">
      <c r="A182613" t="inlineStr">
        <is>
          <t>www.eurosoap.be</t>
        </is>
      </c>
      <c r="B182613" t="n">
        <v>195</v>
      </c>
    </row>
    <row r="182614">
      <c r="A182614" t="inlineStr">
        <is>
          <t>acrelanetimber.co.uk</t>
        </is>
      </c>
      <c r="B182614" t="n">
        <v>195</v>
      </c>
    </row>
    <row r="182615">
      <c r="A182615" t="inlineStr">
        <is>
          <t>folklife.si.edu</t>
        </is>
      </c>
      <c r="B182615" t="n">
        <v>195</v>
      </c>
    </row>
    <row r="182616">
      <c r="A182616" t="inlineStr">
        <is>
          <t>www.theconfusedmillennial.com</t>
        </is>
      </c>
      <c r="B182616" t="n">
        <v>195</v>
      </c>
    </row>
    <row r="182617">
      <c r="A182617" t="inlineStr">
        <is>
          <t>umhoops.com</t>
        </is>
      </c>
      <c r="B182617" t="n">
        <v>195</v>
      </c>
    </row>
    <row r="182618">
      <c r="A182618" t="inlineStr">
        <is>
          <t>www.hdsdigroup.com</t>
        </is>
      </c>
      <c r="B182618" t="n">
        <v>195</v>
      </c>
    </row>
    <row r="182619">
      <c r="A182619" t="inlineStr">
        <is>
          <t>edwin-europe.com</t>
        </is>
      </c>
      <c r="B182619" t="n">
        <v>195</v>
      </c>
    </row>
    <row r="182620">
      <c r="A182620" t="inlineStr">
        <is>
          <t>tacticalgunreview.com</t>
        </is>
      </c>
      <c r="B182620" t="n">
        <v>195</v>
      </c>
    </row>
    <row r="182621">
      <c r="A182621" t="inlineStr">
        <is>
          <t>sugarcreekgardens.com</t>
        </is>
      </c>
      <c r="B182621" t="n">
        <v>195</v>
      </c>
    </row>
    <row r="182622">
      <c r="A182622" t="inlineStr">
        <is>
          <t>gatornews.org</t>
        </is>
      </c>
      <c r="B182622" t="n">
        <v>195</v>
      </c>
    </row>
    <row r="182623">
      <c r="A182623" t="inlineStr">
        <is>
          <t>grandgazette.net</t>
        </is>
      </c>
      <c r="B182623" t="n">
        <v>195</v>
      </c>
    </row>
    <row r="182624">
      <c r="A182624" t="inlineStr">
        <is>
          <t>cardboardpalm.files.wordpress.com</t>
        </is>
      </c>
      <c r="B182624" t="n">
        <v>195</v>
      </c>
    </row>
    <row r="182625">
      <c r="A182625" t="inlineStr">
        <is>
          <t>www.oif.ala.org</t>
        </is>
      </c>
      <c r="B182625" t="n">
        <v>195</v>
      </c>
    </row>
    <row r="182626">
      <c r="A182626" t="inlineStr">
        <is>
          <t>05e0ef35ab580e90777f-6b57c91890e5837306fbd483964aa03e.r94.cf2.rackcdn.com</t>
        </is>
      </c>
      <c r="B182626" t="n">
        <v>195</v>
      </c>
    </row>
    <row r="182627">
      <c r="A182627" t="inlineStr">
        <is>
          <t>www.usedchurchitems.com</t>
        </is>
      </c>
      <c r="B182627" t="n">
        <v>195</v>
      </c>
    </row>
    <row r="182628">
      <c r="A182628" t="inlineStr">
        <is>
          <t>breakingisraelnewscom.kinsta.cloud</t>
        </is>
      </c>
      <c r="B182628" t="n">
        <v>195</v>
      </c>
    </row>
    <row r="182629">
      <c r="A182629" t="inlineStr">
        <is>
          <t>lehsoracle.com</t>
        </is>
      </c>
      <c r="B182629" t="n">
        <v>195</v>
      </c>
    </row>
    <row r="182630">
      <c r="A182630" t="inlineStr">
        <is>
          <t>rose76.com</t>
        </is>
      </c>
      <c r="B182630" t="n">
        <v>195</v>
      </c>
    </row>
    <row r="182631">
      <c r="A182631" t="inlineStr">
        <is>
          <t>rockandrolldreams.files.wordpress.com</t>
        </is>
      </c>
      <c r="B182631" t="n">
        <v>195</v>
      </c>
    </row>
    <row r="182632">
      <c r="A182632" t="inlineStr">
        <is>
          <t>ia601004.us.archive.org</t>
        </is>
      </c>
      <c r="B182632" t="n">
        <v>195</v>
      </c>
    </row>
    <row r="182633">
      <c r="A182633" t="inlineStr">
        <is>
          <t>5lrorwxhlppkjik.leadongcdn.com</t>
        </is>
      </c>
      <c r="B182633" t="n">
        <v>195</v>
      </c>
    </row>
    <row r="182634">
      <c r="A182634" t="inlineStr">
        <is>
          <t>bitesizedbiggie.com</t>
        </is>
      </c>
      <c r="B182634" t="n">
        <v>195</v>
      </c>
    </row>
    <row r="182635">
      <c r="A182635" t="inlineStr">
        <is>
          <t>www.gulfagriculture.com</t>
        </is>
      </c>
      <c r="B182635" t="n">
        <v>195</v>
      </c>
    </row>
    <row r="182636">
      <c r="A182636" t="inlineStr">
        <is>
          <t>5jrorwxhpqprrik.ldycdn.com</t>
        </is>
      </c>
      <c r="B182636" t="n">
        <v>195</v>
      </c>
    </row>
    <row r="182637">
      <c r="A182637" t="inlineStr">
        <is>
          <t>fhg.alljapanesepass.com</t>
        </is>
      </c>
      <c r="B182637" t="n">
        <v>195</v>
      </c>
    </row>
    <row r="182638">
      <c r="A182638" t="inlineStr">
        <is>
          <t>www.houseandhammer.com</t>
        </is>
      </c>
      <c r="B182638" t="n">
        <v>195</v>
      </c>
    </row>
    <row r="182639">
      <c r="A182639" t="inlineStr">
        <is>
          <t>calhum.org</t>
        </is>
      </c>
      <c r="B182639" t="n">
        <v>195</v>
      </c>
    </row>
    <row r="182640">
      <c r="A182640" t="inlineStr">
        <is>
          <t>media.wkrn.com</t>
        </is>
      </c>
      <c r="B182640" t="n">
        <v>195</v>
      </c>
    </row>
    <row r="182641">
      <c r="A182641" t="inlineStr">
        <is>
          <t>rumsonfairhavenretrospect.com</t>
        </is>
      </c>
      <c r="B182641" t="n">
        <v>195</v>
      </c>
    </row>
    <row r="182642">
      <c r="A182642" t="inlineStr">
        <is>
          <t>staging-bigwarehousesale.kinsta.cloud</t>
        </is>
      </c>
      <c r="B182642" t="n">
        <v>195</v>
      </c>
    </row>
    <row r="182643">
      <c r="A182643" t="inlineStr">
        <is>
          <t>www.mgsuperlabs.com</t>
        </is>
      </c>
      <c r="B182643" t="n">
        <v>195</v>
      </c>
    </row>
    <row r="182644">
      <c r="A182644" t="inlineStr">
        <is>
          <t>iakal.files.wordpress.com</t>
        </is>
      </c>
      <c r="B182644" t="n">
        <v>195</v>
      </c>
    </row>
    <row r="182645">
      <c r="A182645" t="inlineStr">
        <is>
          <t>www.codecmoments.com</t>
        </is>
      </c>
      <c r="B182645" t="n">
        <v>195</v>
      </c>
    </row>
    <row r="182646">
      <c r="A182646" t="inlineStr">
        <is>
          <t>markbialczak.files.wordpress.com</t>
        </is>
      </c>
      <c r="B182646" t="n">
        <v>195</v>
      </c>
    </row>
    <row r="182647">
      <c r="A182647" t="inlineStr">
        <is>
          <t>sweetlysally.com</t>
        </is>
      </c>
      <c r="B182647" t="n">
        <v>195</v>
      </c>
    </row>
    <row r="182648">
      <c r="A182648" t="inlineStr">
        <is>
          <t>www.manchestercc.edu</t>
        </is>
      </c>
      <c r="B182648" t="n">
        <v>195</v>
      </c>
    </row>
    <row r="182649">
      <c r="A182649" t="inlineStr">
        <is>
          <t>kitchenbesty.com</t>
        </is>
      </c>
      <c r="B182649" t="n">
        <v>195</v>
      </c>
    </row>
    <row r="182650">
      <c r="A182650" t="inlineStr">
        <is>
          <t>www.piercecountywa.gov</t>
        </is>
      </c>
      <c r="B182650" t="n">
        <v>195</v>
      </c>
    </row>
    <row r="182651">
      <c r="A182651" t="inlineStr">
        <is>
          <t>www.rthk.hk</t>
        </is>
      </c>
      <c r="B182651" t="n">
        <v>195</v>
      </c>
    </row>
    <row r="182652">
      <c r="A182652" t="inlineStr">
        <is>
          <t>www.princesshome.eu</t>
        </is>
      </c>
      <c r="B182652" t="n">
        <v>195</v>
      </c>
    </row>
    <row r="182653">
      <c r="A182653" t="inlineStr">
        <is>
          <t>www.sandiegodecorativeconcrete.com</t>
        </is>
      </c>
      <c r="B182653" t="n">
        <v>195</v>
      </c>
    </row>
    <row r="182654">
      <c r="A182654" t="inlineStr">
        <is>
          <t>parts.uk-repair.com</t>
        </is>
      </c>
      <c r="B182654" t="n">
        <v>195</v>
      </c>
    </row>
    <row r="182655">
      <c r="A182655" t="inlineStr">
        <is>
          <t>pumpsandpushups.com</t>
        </is>
      </c>
      <c r="B182655" t="n">
        <v>195</v>
      </c>
    </row>
    <row r="182656">
      <c r="A182656" t="inlineStr">
        <is>
          <t>cal.patch.com</t>
        </is>
      </c>
      <c r="B182656" t="n">
        <v>195</v>
      </c>
    </row>
    <row r="182657">
      <c r="A182657" t="inlineStr">
        <is>
          <t>www.pooleys.com</t>
        </is>
      </c>
      <c r="B182657" t="n">
        <v>195</v>
      </c>
    </row>
    <row r="182658">
      <c r="A182658" t="inlineStr">
        <is>
          <t>lovelyinla.com</t>
        </is>
      </c>
      <c r="B182658" t="n">
        <v>195</v>
      </c>
    </row>
    <row r="182659">
      <c r="A182659" t="inlineStr">
        <is>
          <t>community.alteryx.com</t>
        </is>
      </c>
      <c r="B182659" t="n">
        <v>195</v>
      </c>
    </row>
    <row r="182660">
      <c r="A182660" t="inlineStr">
        <is>
          <t>www.lecivettesulcomo.com</t>
        </is>
      </c>
      <c r="B182660" t="n">
        <v>195</v>
      </c>
    </row>
    <row r="182661">
      <c r="A182661" t="inlineStr">
        <is>
          <t>dz.sogarab.com</t>
        </is>
      </c>
      <c r="B182661" t="n">
        <v>195</v>
      </c>
    </row>
    <row r="182662">
      <c r="A182662" t="inlineStr">
        <is>
          <t>www.buildersmerchantsnews.co.uk</t>
        </is>
      </c>
      <c r="B182662" t="n">
        <v>195</v>
      </c>
    </row>
    <row r="182663">
      <c r="A182663" t="inlineStr">
        <is>
          <t>www.thruntontroutfishery.co.uk</t>
        </is>
      </c>
      <c r="B182663" t="n">
        <v>195</v>
      </c>
    </row>
    <row r="182664">
      <c r="A182664" t="inlineStr">
        <is>
          <t>noravista.files.wordpress.com</t>
        </is>
      </c>
      <c r="B182664" t="n">
        <v>195</v>
      </c>
    </row>
    <row r="182665">
      <c r="A182665" t="inlineStr">
        <is>
          <t>www.engineeryourspace.com</t>
        </is>
      </c>
      <c r="B182665" t="n">
        <v>195</v>
      </c>
    </row>
    <row r="182666">
      <c r="A182666" t="inlineStr">
        <is>
          <t>aeroleads.com</t>
        </is>
      </c>
      <c r="B182666" t="n">
        <v>195</v>
      </c>
    </row>
    <row r="182667">
      <c r="A182667" t="inlineStr">
        <is>
          <t>www.wmpot.co.uk</t>
        </is>
      </c>
      <c r="B182667" t="n">
        <v>195</v>
      </c>
    </row>
    <row r="182668">
      <c r="A182668" t="inlineStr">
        <is>
          <t>www.cellcss.com</t>
        </is>
      </c>
      <c r="B182668" t="n">
        <v>195</v>
      </c>
    </row>
    <row r="182669">
      <c r="A182669" t="inlineStr">
        <is>
          <t>funkadelphia.files.wordpress.com</t>
        </is>
      </c>
      <c r="B182669" t="n">
        <v>195</v>
      </c>
    </row>
    <row r="182670">
      <c r="A182670" t="inlineStr">
        <is>
          <t>cdnslantedlens.wpengine.netdna-cdn.com</t>
        </is>
      </c>
      <c r="B182670" t="n">
        <v>195</v>
      </c>
    </row>
    <row r="182671">
      <c r="A182671" t="inlineStr">
        <is>
          <t>www.findamasters.com</t>
        </is>
      </c>
      <c r="B182671" t="n">
        <v>195</v>
      </c>
    </row>
    <row r="182672">
      <c r="A182672" t="inlineStr">
        <is>
          <t>apks.software</t>
        </is>
      </c>
      <c r="B182672" t="n">
        <v>195</v>
      </c>
    </row>
    <row r="182673">
      <c r="A182673" t="inlineStr">
        <is>
          <t>www.renewablesinafrica.com</t>
        </is>
      </c>
      <c r="B182673" t="n">
        <v>195</v>
      </c>
    </row>
    <row r="182674">
      <c r="A182674" t="inlineStr">
        <is>
          <t>whoneedsshops.com</t>
        </is>
      </c>
      <c r="B182674" t="n">
        <v>195</v>
      </c>
    </row>
    <row r="182675">
      <c r="A182675" t="inlineStr">
        <is>
          <t>www.batronix.com</t>
        </is>
      </c>
      <c r="B182675" t="n">
        <v>195</v>
      </c>
    </row>
    <row r="182676">
      <c r="A182676" t="inlineStr">
        <is>
          <t>salesfuel.com</t>
        </is>
      </c>
      <c r="B182676" t="n">
        <v>195</v>
      </c>
    </row>
    <row r="182677">
      <c r="A182677" t="inlineStr">
        <is>
          <t>cdn.expertphotography.com</t>
        </is>
      </c>
      <c r="B182677" t="n">
        <v>195</v>
      </c>
    </row>
    <row r="182678">
      <c r="A182678" t="inlineStr">
        <is>
          <t>philuxphoto.ca</t>
        </is>
      </c>
      <c r="B182678" t="n">
        <v>195</v>
      </c>
    </row>
    <row r="182679">
      <c r="A182679" t="inlineStr">
        <is>
          <t>www.bterrell.com</t>
        </is>
      </c>
      <c r="B182679" t="n">
        <v>195</v>
      </c>
    </row>
    <row r="182680">
      <c r="A182680" t="inlineStr">
        <is>
          <t>www.biopix.dk</t>
        </is>
      </c>
      <c r="B182680" t="n">
        <v>195</v>
      </c>
    </row>
    <row r="182681">
      <c r="A182681" t="inlineStr">
        <is>
          <t>bloemenhuisrustenburg.nl</t>
        </is>
      </c>
      <c r="B182681" t="n">
        <v>195</v>
      </c>
    </row>
    <row r="182682">
      <c r="A182682" t="inlineStr">
        <is>
          <t>pomfort.com</t>
        </is>
      </c>
      <c r="B182682" t="n">
        <v>195</v>
      </c>
    </row>
    <row r="182683">
      <c r="A182683" t="inlineStr">
        <is>
          <t>www.goruffly.com</t>
        </is>
      </c>
      <c r="B182683" t="n">
        <v>195</v>
      </c>
    </row>
    <row r="182684">
      <c r="A182684" t="inlineStr">
        <is>
          <t>www.sweepstakeskeys.com</t>
        </is>
      </c>
      <c r="B182684" t="n">
        <v>195</v>
      </c>
    </row>
    <row r="182685">
      <c r="A182685" t="inlineStr">
        <is>
          <t>radoslavmusic.com</t>
        </is>
      </c>
      <c r="B182685" t="n">
        <v>195</v>
      </c>
    </row>
    <row r="182686">
      <c r="A182686" t="inlineStr">
        <is>
          <t>pics.uescort.com</t>
        </is>
      </c>
      <c r="B182686" t="n">
        <v>195</v>
      </c>
    </row>
    <row r="182687">
      <c r="A182687" t="inlineStr">
        <is>
          <t>d1hg7qb8v7wj0r.cloudfront.net</t>
        </is>
      </c>
      <c r="B182687" t="n">
        <v>195</v>
      </c>
    </row>
    <row r="182688">
      <c r="A182688" t="inlineStr">
        <is>
          <t>www.supplementcritique.com</t>
        </is>
      </c>
      <c r="B182688" t="n">
        <v>195</v>
      </c>
    </row>
    <row r="182689">
      <c r="A182689" t="inlineStr">
        <is>
          <t>www.make-origami.com</t>
        </is>
      </c>
      <c r="B182689" t="n">
        <v>195</v>
      </c>
    </row>
    <row r="182690">
      <c r="A182690" t="inlineStr">
        <is>
          <t>www.multi-i.com</t>
        </is>
      </c>
      <c r="B182690" t="n">
        <v>195</v>
      </c>
    </row>
    <row r="182691">
      <c r="A182691" t="inlineStr">
        <is>
          <t>www.daydreamdoodle.com</t>
        </is>
      </c>
      <c r="B182691" t="n">
        <v>195</v>
      </c>
    </row>
    <row r="182692">
      <c r="A182692" t="inlineStr">
        <is>
          <t>www.squishycutedesigns.com</t>
        </is>
      </c>
      <c r="B182692" t="n">
        <v>195</v>
      </c>
    </row>
    <row r="182693">
      <c r="A182693" t="inlineStr">
        <is>
          <t>www.softshellwebshop.nl</t>
        </is>
      </c>
      <c r="B182693" t="n">
        <v>195</v>
      </c>
    </row>
    <row r="182694">
      <c r="A182694" t="inlineStr">
        <is>
          <t>gostream.bz</t>
        </is>
      </c>
      <c r="B182694" t="n">
        <v>195</v>
      </c>
    </row>
    <row r="182695">
      <c r="A182695" t="inlineStr">
        <is>
          <t>openn.eu</t>
        </is>
      </c>
      <c r="B182695" t="n">
        <v>195</v>
      </c>
    </row>
    <row r="182696">
      <c r="A182696" t="inlineStr">
        <is>
          <t>thesuperdownload.tw</t>
        </is>
      </c>
      <c r="B182696" t="n">
        <v>195</v>
      </c>
    </row>
    <row r="182697">
      <c r="A182697" t="inlineStr">
        <is>
          <t>otakucalendar.com</t>
        </is>
      </c>
      <c r="B182697" t="n">
        <v>195</v>
      </c>
    </row>
    <row r="182698">
      <c r="A182698" t="inlineStr">
        <is>
          <t>www.pret-info.ro</t>
        </is>
      </c>
      <c r="B182698" t="n">
        <v>195</v>
      </c>
    </row>
    <row r="182699">
      <c r="A182699" t="inlineStr">
        <is>
          <t>minimotives.com</t>
        </is>
      </c>
      <c r="B182699" t="n">
        <v>195</v>
      </c>
    </row>
    <row r="182700">
      <c r="A182700" t="inlineStr">
        <is>
          <t>www.lovestruckinvitations.com.au</t>
        </is>
      </c>
      <c r="B182700" t="n">
        <v>195</v>
      </c>
    </row>
    <row r="182701">
      <c r="A182701" t="inlineStr">
        <is>
          <t>www.cubic-colors.com</t>
        </is>
      </c>
      <c r="B182701" t="n">
        <v>195</v>
      </c>
    </row>
    <row r="182702">
      <c r="A182702" t="inlineStr">
        <is>
          <t>www.ankerindonesia.com</t>
        </is>
      </c>
      <c r="B182702" t="n">
        <v>195</v>
      </c>
    </row>
    <row r="182703">
      <c r="A182703" t="inlineStr">
        <is>
          <t>www.counties.org</t>
        </is>
      </c>
      <c r="B182703" t="n">
        <v>195</v>
      </c>
    </row>
    <row r="182704">
      <c r="A182704" t="inlineStr">
        <is>
          <t>www.ingcos.com</t>
        </is>
      </c>
      <c r="B182704" t="n">
        <v>195</v>
      </c>
    </row>
    <row r="182705">
      <c r="A182705" t="inlineStr">
        <is>
          <t>www.devincard.com</t>
        </is>
      </c>
      <c r="B182705" t="n">
        <v>195</v>
      </c>
    </row>
    <row r="182706">
      <c r="A182706" t="inlineStr">
        <is>
          <t>www.coldroomwarehouse.com</t>
        </is>
      </c>
      <c r="B182706" t="n">
        <v>195</v>
      </c>
    </row>
    <row r="182707">
      <c r="A182707" t="inlineStr">
        <is>
          <t>www.hobbygulf.com</t>
        </is>
      </c>
      <c r="B182707" t="n">
        <v>195</v>
      </c>
    </row>
    <row r="182708">
      <c r="A182708" t="inlineStr">
        <is>
          <t>readingjunction-com.b-cdn.net</t>
        </is>
      </c>
      <c r="B182708" t="n">
        <v>195</v>
      </c>
    </row>
    <row r="182709">
      <c r="A182709" t="inlineStr">
        <is>
          <t>rainbowtomatoesgarden.com</t>
        </is>
      </c>
      <c r="B182709" t="n">
        <v>195</v>
      </c>
    </row>
    <row r="182710">
      <c r="A182710" t="inlineStr">
        <is>
          <t>www.ask-angels.com</t>
        </is>
      </c>
      <c r="B182710" t="n">
        <v>195</v>
      </c>
    </row>
    <row r="182711">
      <c r="A182711" t="inlineStr">
        <is>
          <t>cdn.freegreatporn.info</t>
        </is>
      </c>
      <c r="B182711" t="n">
        <v>195</v>
      </c>
    </row>
    <row r="182712">
      <c r="A182712" t="inlineStr">
        <is>
          <t>nudeskins.net</t>
        </is>
      </c>
      <c r="B182712" t="n">
        <v>195</v>
      </c>
    </row>
    <row r="182713">
      <c r="A182713" t="inlineStr">
        <is>
          <t>worldcyprushomes.com</t>
        </is>
      </c>
      <c r="B182713" t="n">
        <v>195</v>
      </c>
    </row>
    <row r="182714">
      <c r="A182714" t="inlineStr">
        <is>
          <t>www.alephnaught.com</t>
        </is>
      </c>
      <c r="B182714" t="n">
        <v>195</v>
      </c>
    </row>
    <row r="182715">
      <c r="A182715" t="inlineStr">
        <is>
          <t>www.modelcar-foerster.de</t>
        </is>
      </c>
      <c r="B182715" t="n">
        <v>195</v>
      </c>
    </row>
    <row r="182716">
      <c r="A182716" t="inlineStr">
        <is>
          <t>lincin.llcc.edu</t>
        </is>
      </c>
      <c r="B182716" t="n">
        <v>195</v>
      </c>
    </row>
    <row r="182717">
      <c r="A182717" t="inlineStr">
        <is>
          <t>www.solidamerica.com</t>
        </is>
      </c>
      <c r="B182717" t="n">
        <v>195</v>
      </c>
    </row>
    <row r="182718">
      <c r="A182718" t="inlineStr">
        <is>
          <t>www.ccfatima.com</t>
        </is>
      </c>
      <c r="B182718" t="n">
        <v>195</v>
      </c>
    </row>
    <row r="182719">
      <c r="A182719" t="inlineStr">
        <is>
          <t>www.sportyside.com</t>
        </is>
      </c>
      <c r="B182719" t="n">
        <v>195</v>
      </c>
    </row>
    <row r="182720">
      <c r="A182720" t="inlineStr">
        <is>
          <t>kerryhishon.files.wordpress.com</t>
        </is>
      </c>
      <c r="B182720" t="n">
        <v>195</v>
      </c>
    </row>
    <row r="182721">
      <c r="A182721" t="inlineStr">
        <is>
          <t>teampata.org</t>
        </is>
      </c>
      <c r="B182721" t="n">
        <v>195</v>
      </c>
    </row>
    <row r="182722">
      <c r="A182722" t="inlineStr">
        <is>
          <t>production-beacon.s3.amazonaws.com</t>
        </is>
      </c>
      <c r="B182722" t="n">
        <v>195</v>
      </c>
    </row>
    <row r="182723">
      <c r="A182723" t="inlineStr">
        <is>
          <t>www.hospitalbeds.co.uk</t>
        </is>
      </c>
      <c r="B182723" t="n">
        <v>195</v>
      </c>
    </row>
    <row r="182724">
      <c r="A182724" t="inlineStr">
        <is>
          <t>www.tabak-brucker.de</t>
        </is>
      </c>
      <c r="B182724" t="n">
        <v>195</v>
      </c>
    </row>
    <row r="182725">
      <c r="A182725" t="inlineStr">
        <is>
          <t>michaelhoweely.com</t>
        </is>
      </c>
      <c r="B182725" t="n">
        <v>195</v>
      </c>
    </row>
    <row r="182726">
      <c r="A182726" t="inlineStr">
        <is>
          <t>theboyssilver.com</t>
        </is>
      </c>
      <c r="B182726" t="n">
        <v>195</v>
      </c>
    </row>
    <row r="182727">
      <c r="A182727" t="inlineStr">
        <is>
          <t>www.artwaredesigns.com</t>
        </is>
      </c>
      <c r="B182727" t="n">
        <v>195</v>
      </c>
    </row>
    <row r="182728">
      <c r="A182728" t="inlineStr">
        <is>
          <t>ia801006.us.archive.org</t>
        </is>
      </c>
      <c r="B182728" t="n">
        <v>195</v>
      </c>
    </row>
    <row r="182729">
      <c r="A182729" t="inlineStr">
        <is>
          <t>staonlineshop.co.uk</t>
        </is>
      </c>
      <c r="B182729" t="n">
        <v>195</v>
      </c>
    </row>
    <row r="182730">
      <c r="A182730" t="inlineStr">
        <is>
          <t>eventil.s3.amazonaws.com</t>
        </is>
      </c>
      <c r="B182730" t="n">
        <v>195</v>
      </c>
    </row>
    <row r="182731">
      <c r="A182731" t="inlineStr">
        <is>
          <t>izone.bg</t>
        </is>
      </c>
      <c r="B182731" t="n">
        <v>195</v>
      </c>
    </row>
    <row r="182732">
      <c r="A182732" t="inlineStr">
        <is>
          <t>laughingowltreasures.com</t>
        </is>
      </c>
      <c r="B182732" t="n">
        <v>195</v>
      </c>
    </row>
    <row r="182733">
      <c r="A182733" t="inlineStr">
        <is>
          <t>www.raymarine.se</t>
        </is>
      </c>
      <c r="B182733" t="n">
        <v>195</v>
      </c>
    </row>
    <row r="182734">
      <c r="A182734" t="inlineStr">
        <is>
          <t>imagex.kraftly.com</t>
        </is>
      </c>
      <c r="B182734" t="n">
        <v>195</v>
      </c>
    </row>
    <row r="182735">
      <c r="A182735" t="inlineStr">
        <is>
          <t>prepvolleyball.com</t>
        </is>
      </c>
      <c r="B182735" t="n">
        <v>195</v>
      </c>
    </row>
    <row r="182736">
      <c r="A182736" t="inlineStr">
        <is>
          <t>1wpx7vbenn71w5a7e391f971-wpengine.netdna-ssl.com</t>
        </is>
      </c>
      <c r="B182736" t="n">
        <v>195</v>
      </c>
    </row>
    <row r="182737">
      <c r="A182737" t="inlineStr">
        <is>
          <t>www.horseracingtreasures.com</t>
        </is>
      </c>
      <c r="B182737" t="n">
        <v>195</v>
      </c>
    </row>
    <row r="182738">
      <c r="A182738" t="inlineStr">
        <is>
          <t>wollex.com.tr</t>
        </is>
      </c>
      <c r="B182738" t="n">
        <v>195</v>
      </c>
    </row>
    <row r="182739">
      <c r="A182739" t="inlineStr">
        <is>
          <t>hepfree.nyc</t>
        </is>
      </c>
      <c r="B182739" t="n">
        <v>195</v>
      </c>
    </row>
    <row r="182740">
      <c r="A182740" t="inlineStr">
        <is>
          <t>shopmassive.com</t>
        </is>
      </c>
      <c r="B182740" t="n">
        <v>195</v>
      </c>
    </row>
    <row r="182741">
      <c r="A182741" t="inlineStr">
        <is>
          <t>campingtriptips.com</t>
        </is>
      </c>
      <c r="B182741" t="n">
        <v>195</v>
      </c>
    </row>
    <row r="182742">
      <c r="A182742" t="inlineStr">
        <is>
          <t>assets.displaycopy.com</t>
        </is>
      </c>
      <c r="B182742" t="n">
        <v>195</v>
      </c>
    </row>
    <row r="182743">
      <c r="A182743" t="inlineStr">
        <is>
          <t>thelastbestwest.com</t>
        </is>
      </c>
      <c r="B182743" t="n">
        <v>195</v>
      </c>
    </row>
    <row r="182744">
      <c r="A182744" t="inlineStr">
        <is>
          <t>www.kathyhoward.org</t>
        </is>
      </c>
      <c r="B182744" t="n">
        <v>195</v>
      </c>
    </row>
    <row r="182745">
      <c r="A182745" t="inlineStr">
        <is>
          <t>xxlah.com</t>
        </is>
      </c>
      <c r="B182745" t="n">
        <v>195</v>
      </c>
    </row>
    <row r="182746">
      <c r="A182746" t="inlineStr">
        <is>
          <t>d2qv2l920n3gbu.cloudfront.net</t>
        </is>
      </c>
      <c r="B182746" t="n">
        <v>195</v>
      </c>
    </row>
    <row r="182747">
      <c r="A182747" t="inlineStr">
        <is>
          <t>www.piano-lessons-info.com</t>
        </is>
      </c>
      <c r="B182747" t="n">
        <v>195</v>
      </c>
    </row>
    <row r="182748">
      <c r="A182748" t="inlineStr">
        <is>
          <t>htpoland.pl</t>
        </is>
      </c>
      <c r="B182748" t="n">
        <v>195</v>
      </c>
    </row>
    <row r="182749">
      <c r="A182749" t="inlineStr">
        <is>
          <t>www.dvcomm.in</t>
        </is>
      </c>
      <c r="B182749" t="n">
        <v>195</v>
      </c>
    </row>
    <row r="182750">
      <c r="A182750" t="inlineStr">
        <is>
          <t>born2stamp.com</t>
        </is>
      </c>
      <c r="B182750" t="n">
        <v>195</v>
      </c>
    </row>
    <row r="182751">
      <c r="A182751" t="inlineStr">
        <is>
          <t>www.horecabeelden.nl</t>
        </is>
      </c>
      <c r="B182751" t="n">
        <v>195</v>
      </c>
    </row>
    <row r="182752">
      <c r="A182752" t="inlineStr">
        <is>
          <t>simpsonranches.com</t>
        </is>
      </c>
      <c r="B182752" t="n">
        <v>195</v>
      </c>
    </row>
    <row r="182753">
      <c r="A182753" t="inlineStr">
        <is>
          <t>modernfan.com</t>
        </is>
      </c>
      <c r="B182753" t="n">
        <v>195</v>
      </c>
    </row>
    <row r="182754">
      <c r="A182754" t="inlineStr">
        <is>
          <t>www.silamp.fr</t>
        </is>
      </c>
      <c r="B182754" t="n">
        <v>195</v>
      </c>
    </row>
    <row r="182755">
      <c r="A182755" t="inlineStr">
        <is>
          <t>www.swisswin.com.au</t>
        </is>
      </c>
      <c r="B182755" t="n">
        <v>195</v>
      </c>
    </row>
    <row r="182756">
      <c r="A182756" t="inlineStr">
        <is>
          <t>www.akibaoo.com</t>
        </is>
      </c>
      <c r="B182756" t="n">
        <v>195</v>
      </c>
    </row>
    <row r="182757">
      <c r="A182757" t="inlineStr">
        <is>
          <t>vision-strike-coins.com</t>
        </is>
      </c>
      <c r="B182757" t="n">
        <v>195</v>
      </c>
    </row>
    <row r="182758">
      <c r="A182758" t="inlineStr">
        <is>
          <t>www.trisupply.co.uk</t>
        </is>
      </c>
      <c r="B182758" t="n">
        <v>195</v>
      </c>
    </row>
    <row r="182759">
      <c r="A182759" t="inlineStr">
        <is>
          <t>ibizaoptimista.com</t>
        </is>
      </c>
      <c r="B182759" t="n">
        <v>195</v>
      </c>
    </row>
    <row r="182760">
      <c r="A182760" t="inlineStr">
        <is>
          <t>tassjoies.com</t>
        </is>
      </c>
      <c r="B182760" t="n">
        <v>195</v>
      </c>
    </row>
    <row r="182761">
      <c r="A182761" t="inlineStr">
        <is>
          <t>ate-uk.com</t>
        </is>
      </c>
      <c r="B182761" t="n">
        <v>195</v>
      </c>
    </row>
    <row r="182762">
      <c r="A182762" t="inlineStr">
        <is>
          <t>www.yankeekerzen.ch</t>
        </is>
      </c>
      <c r="B182762" t="n">
        <v>195</v>
      </c>
    </row>
    <row r="182763">
      <c r="A182763" t="inlineStr">
        <is>
          <t>images.myspacerazor.com</t>
        </is>
      </c>
      <c r="B182763" t="n">
        <v>195</v>
      </c>
    </row>
    <row r="182764">
      <c r="A182764" t="inlineStr">
        <is>
          <t>southwestmanagement.net</t>
        </is>
      </c>
      <c r="B182764" t="n">
        <v>195</v>
      </c>
    </row>
    <row r="182765">
      <c r="A182765" t="inlineStr">
        <is>
          <t>russian-granny.com</t>
        </is>
      </c>
      <c r="B182765" t="n">
        <v>195</v>
      </c>
    </row>
    <row r="182766">
      <c r="A182766" t="inlineStr">
        <is>
          <t>displaycasestorage.com</t>
        </is>
      </c>
      <c r="B182766" t="n">
        <v>195</v>
      </c>
    </row>
    <row r="182767">
      <c r="A182767" t="inlineStr">
        <is>
          <t>www.barcelona-outlet.com</t>
        </is>
      </c>
      <c r="B182767" t="n">
        <v>195</v>
      </c>
    </row>
    <row r="182768">
      <c r="A182768" t="inlineStr">
        <is>
          <t>its.uiowa.edu</t>
        </is>
      </c>
      <c r="B182768" t="n">
        <v>195</v>
      </c>
    </row>
    <row r="182769">
      <c r="A182769" t="inlineStr">
        <is>
          <t>www.rchobby-avenues.co.uk</t>
        </is>
      </c>
      <c r="B182769" t="n">
        <v>195</v>
      </c>
    </row>
    <row r="182770">
      <c r="A182770" t="inlineStr">
        <is>
          <t>www.thinkup.com</t>
        </is>
      </c>
      <c r="B182770" t="n">
        <v>195</v>
      </c>
    </row>
    <row r="182771">
      <c r="A182771" t="inlineStr">
        <is>
          <t>www.forge-tools.com</t>
        </is>
      </c>
      <c r="B182771" t="n">
        <v>195</v>
      </c>
    </row>
    <row r="182772">
      <c r="A182772" t="inlineStr">
        <is>
          <t>www.palmbeachplastics.com</t>
        </is>
      </c>
      <c r="B182772" t="n">
        <v>195</v>
      </c>
    </row>
    <row r="182773">
      <c r="A182773" t="inlineStr">
        <is>
          <t>cdn1.kiteworldshop.com</t>
        </is>
      </c>
      <c r="B182773" t="n">
        <v>195</v>
      </c>
    </row>
    <row r="182774">
      <c r="A182774" t="inlineStr">
        <is>
          <t>s6.tube3.com</t>
        </is>
      </c>
      <c r="B182774" t="n">
        <v>195</v>
      </c>
    </row>
    <row r="182775">
      <c r="A182775" t="inlineStr">
        <is>
          <t>www.planetbarbecue.co.uk</t>
        </is>
      </c>
      <c r="B182775" t="n">
        <v>195</v>
      </c>
    </row>
    <row r="182776">
      <c r="A182776" t="inlineStr">
        <is>
          <t>www.ahead4healeys.co.uk</t>
        </is>
      </c>
      <c r="B182776" t="n">
        <v>195</v>
      </c>
    </row>
    <row r="182777">
      <c r="A182777" t="inlineStr">
        <is>
          <t>www.parrygamepreserve.com</t>
        </is>
      </c>
      <c r="B182777" t="n">
        <v>195</v>
      </c>
    </row>
    <row r="182778">
      <c r="A182778" t="inlineStr">
        <is>
          <t>4theperfectparty.nl</t>
        </is>
      </c>
      <c r="B182778" t="n">
        <v>195</v>
      </c>
    </row>
    <row r="182779">
      <c r="A182779" t="inlineStr">
        <is>
          <t>www.probeauticinstitut.com</t>
        </is>
      </c>
      <c r="B182779" t="n">
        <v>195</v>
      </c>
    </row>
    <row r="182780">
      <c r="A182780" t="inlineStr">
        <is>
          <t>ssx.xebio-online.com</t>
        </is>
      </c>
      <c r="B182780" t="n">
        <v>195</v>
      </c>
    </row>
    <row r="182781">
      <c r="A182781" t="inlineStr">
        <is>
          <t>www.szmxgzb.com</t>
        </is>
      </c>
      <c r="B182781" t="n">
        <v>195</v>
      </c>
    </row>
    <row r="182782">
      <c r="A182782" t="inlineStr">
        <is>
          <t>wehustle.cn</t>
        </is>
      </c>
      <c r="B182782" t="n">
        <v>195</v>
      </c>
    </row>
    <row r="182783">
      <c r="A182783" t="inlineStr">
        <is>
          <t>www.boatfishing.net</t>
        </is>
      </c>
      <c r="B182783" t="n">
        <v>195</v>
      </c>
    </row>
    <row r="182784">
      <c r="A182784" t="inlineStr">
        <is>
          <t>quenembanana.com</t>
        </is>
      </c>
      <c r="B182784" t="n">
        <v>195</v>
      </c>
    </row>
    <row r="182785">
      <c r="A182785" t="inlineStr">
        <is>
          <t>www.docdarius.fr</t>
        </is>
      </c>
      <c r="B182785" t="n">
        <v>195</v>
      </c>
    </row>
    <row r="182786">
      <c r="A182786" t="inlineStr">
        <is>
          <t>www.vdo-instruments.com</t>
        </is>
      </c>
      <c r="B182786" t="n">
        <v>195</v>
      </c>
    </row>
    <row r="182787">
      <c r="A182787" t="inlineStr">
        <is>
          <t>www.triagetags.com</t>
        </is>
      </c>
      <c r="B182787" t="n">
        <v>195</v>
      </c>
    </row>
    <row r="182788">
      <c r="A182788" t="inlineStr">
        <is>
          <t>cachestg.mansion.com</t>
        </is>
      </c>
      <c r="B182788" t="n">
        <v>195</v>
      </c>
    </row>
    <row r="182789">
      <c r="A182789" t="inlineStr">
        <is>
          <t>expertprogrammanagement.com</t>
        </is>
      </c>
      <c r="B182789" t="n">
        <v>195</v>
      </c>
    </row>
    <row r="182790">
      <c r="A182790" t="inlineStr">
        <is>
          <t>www.2valor.com</t>
        </is>
      </c>
      <c r="B182790" t="n">
        <v>195</v>
      </c>
    </row>
    <row r="182791">
      <c r="A182791" t="inlineStr">
        <is>
          <t>radiancewellington.com</t>
        </is>
      </c>
      <c r="B182791" t="n">
        <v>195</v>
      </c>
    </row>
    <row r="182792">
      <c r="A182792" t="inlineStr">
        <is>
          <t>www.arteshobbies.com</t>
        </is>
      </c>
      <c r="B182792" t="n">
        <v>195</v>
      </c>
    </row>
    <row r="182793">
      <c r="A182793" t="inlineStr">
        <is>
          <t>www.thesaintstore.nl</t>
        </is>
      </c>
      <c r="B182793" t="n">
        <v>195</v>
      </c>
    </row>
    <row r="182794">
      <c r="A182794" t="inlineStr">
        <is>
          <t>cdn5b.pics.gotporn.com</t>
        </is>
      </c>
      <c r="B182794" t="n">
        <v>195</v>
      </c>
    </row>
    <row r="182795">
      <c r="A182795" t="inlineStr">
        <is>
          <t>www.racingpowersports.com</t>
        </is>
      </c>
      <c r="B182795" t="n">
        <v>195</v>
      </c>
    </row>
    <row r="182796">
      <c r="A182796" t="inlineStr">
        <is>
          <t>www.derangeddoctordesign.com</t>
        </is>
      </c>
      <c r="B182796" t="n">
        <v>195</v>
      </c>
    </row>
    <row r="182797">
      <c r="A182797" t="inlineStr">
        <is>
          <t>www.lowfatnutrition.com</t>
        </is>
      </c>
      <c r="B182797" t="n">
        <v>195</v>
      </c>
    </row>
    <row r="182798">
      <c r="A182798" t="inlineStr">
        <is>
          <t>hatson.com</t>
        </is>
      </c>
      <c r="B182798" t="n">
        <v>195</v>
      </c>
    </row>
    <row r="182799">
      <c r="A182799" t="inlineStr">
        <is>
          <t>www.painfulpleasures.com</t>
        </is>
      </c>
      <c r="B182799" t="n">
        <v>195</v>
      </c>
    </row>
    <row r="182800">
      <c r="A182800" t="inlineStr">
        <is>
          <t>brickmeister.at</t>
        </is>
      </c>
      <c r="B182800" t="n">
        <v>195</v>
      </c>
    </row>
    <row r="182801">
      <c r="A182801" t="inlineStr">
        <is>
          <t>fentoncarnivalglass.info</t>
        </is>
      </c>
      <c r="B182801" t="n">
        <v>195</v>
      </c>
    </row>
    <row r="182802">
      <c r="A182802" t="inlineStr">
        <is>
          <t>image4.macovi.de</t>
        </is>
      </c>
      <c r="B182802" t="n">
        <v>195</v>
      </c>
    </row>
    <row r="182803">
      <c r="A182803" t="inlineStr">
        <is>
          <t>assets.gordonelectricsupply.com</t>
        </is>
      </c>
      <c r="B182803" t="n">
        <v>195</v>
      </c>
    </row>
    <row r="182804">
      <c r="A182804" t="inlineStr">
        <is>
          <t>www.rpgstash.com</t>
        </is>
      </c>
      <c r="B182804" t="n">
        <v>195</v>
      </c>
    </row>
    <row r="182805">
      <c r="A182805" t="inlineStr">
        <is>
          <t>nonstopshop.rs</t>
        </is>
      </c>
      <c r="B182805" t="n">
        <v>195</v>
      </c>
    </row>
    <row r="182806">
      <c r="A182806" t="inlineStr">
        <is>
          <t>www.scentspottrading.my</t>
        </is>
      </c>
      <c r="B182806" t="n">
        <v>195</v>
      </c>
    </row>
    <row r="182807">
      <c r="A182807" t="inlineStr">
        <is>
          <t>shop.strategyandtacticspress.com</t>
        </is>
      </c>
      <c r="B182807" t="n">
        <v>195</v>
      </c>
    </row>
    <row r="182808">
      <c r="A182808" t="inlineStr">
        <is>
          <t>sport-shoes.com.ua</t>
        </is>
      </c>
      <c r="B182808" t="n">
        <v>195</v>
      </c>
    </row>
    <row r="182809">
      <c r="A182809" t="inlineStr">
        <is>
          <t>musclebody.sk</t>
        </is>
      </c>
      <c r="B182809" t="n">
        <v>195</v>
      </c>
    </row>
    <row r="182810">
      <c r="A182810" t="inlineStr">
        <is>
          <t>wholesale-cell-phones.net</t>
        </is>
      </c>
      <c r="B182810" t="n">
        <v>195</v>
      </c>
    </row>
    <row r="182811">
      <c r="A182811" t="inlineStr">
        <is>
          <t>bawelna-tkaniny.pl</t>
        </is>
      </c>
      <c r="B182811" t="n">
        <v>195</v>
      </c>
    </row>
    <row r="182812">
      <c r="A182812" t="inlineStr">
        <is>
          <t>www.cristaletbilles.com</t>
        </is>
      </c>
      <c r="B182812" t="n">
        <v>195</v>
      </c>
    </row>
    <row r="182813">
      <c r="A182813" t="inlineStr">
        <is>
          <t>www.moviltecno.com</t>
        </is>
      </c>
      <c r="B182813" t="n">
        <v>195</v>
      </c>
    </row>
    <row r="182814">
      <c r="A182814" t="inlineStr">
        <is>
          <t>ch.lnwfile.com</t>
        </is>
      </c>
      <c r="B182814" t="n">
        <v>195</v>
      </c>
    </row>
    <row r="182815">
      <c r="A182815" t="inlineStr">
        <is>
          <t>koreakos.ru:443</t>
        </is>
      </c>
      <c r="B182815" t="n">
        <v>195</v>
      </c>
    </row>
    <row r="182816">
      <c r="A182816" t="inlineStr">
        <is>
          <t>cybergags.com</t>
        </is>
      </c>
      <c r="B182816" t="n">
        <v>195</v>
      </c>
    </row>
    <row r="182817">
      <c r="A182817" t="inlineStr">
        <is>
          <t>www.nbagearstore.sale</t>
        </is>
      </c>
      <c r="B182817" t="n">
        <v>195</v>
      </c>
    </row>
    <row r="182818">
      <c r="A182818" t="inlineStr">
        <is>
          <t>www.foreverpets.hk</t>
        </is>
      </c>
      <c r="B182818" t="n">
        <v>195</v>
      </c>
    </row>
    <row r="182819">
      <c r="A182819" t="inlineStr">
        <is>
          <t>race-car-for-sale.com</t>
        </is>
      </c>
      <c r="B182819" t="n">
        <v>195</v>
      </c>
    </row>
    <row r="182820">
      <c r="A182820" t="inlineStr">
        <is>
          <t>briscoes-web-staging.azurewebsites.net</t>
        </is>
      </c>
      <c r="B182820" t="n">
        <v>195</v>
      </c>
    </row>
    <row r="182821">
      <c r="A182821" t="inlineStr">
        <is>
          <t>store.dtpm.com</t>
        </is>
      </c>
      <c r="B182821" t="n">
        <v>195</v>
      </c>
    </row>
    <row r="182822">
      <c r="A182822" t="inlineStr">
        <is>
          <t>b2b.caseking.pt</t>
        </is>
      </c>
      <c r="B182822" t="n">
        <v>195</v>
      </c>
    </row>
    <row r="182823">
      <c r="A182823" t="inlineStr">
        <is>
          <t>6eumxxmvj1q9.wpcdn.shift8cdn.com</t>
        </is>
      </c>
      <c r="B182823" t="n">
        <v>195</v>
      </c>
    </row>
    <row r="182824">
      <c r="A182824" t="inlineStr">
        <is>
          <t>couponnetworks.net</t>
        </is>
      </c>
      <c r="B182824" t="n">
        <v>195</v>
      </c>
    </row>
    <row r="182825">
      <c r="A182825" t="inlineStr">
        <is>
          <t>www.mostgears.co.nz</t>
        </is>
      </c>
      <c r="B182825" t="n">
        <v>195</v>
      </c>
    </row>
    <row r="182826">
      <c r="A182826" t="inlineStr">
        <is>
          <t>www.porwin.com</t>
        </is>
      </c>
      <c r="B182826" t="n">
        <v>195</v>
      </c>
    </row>
    <row r="182827">
      <c r="A182827" t="inlineStr">
        <is>
          <t>www.appletizer.nl</t>
        </is>
      </c>
      <c r="B182827" t="n">
        <v>195</v>
      </c>
    </row>
    <row r="182828">
      <c r="A182828" t="inlineStr">
        <is>
          <t>free-bbw-tube.com</t>
        </is>
      </c>
      <c r="B182828" t="n">
        <v>195</v>
      </c>
    </row>
    <row r="182829">
      <c r="A182829" t="inlineStr">
        <is>
          <t>www.underwear-online.com</t>
        </is>
      </c>
      <c r="B182829" t="n">
        <v>195</v>
      </c>
    </row>
    <row r="182830">
      <c r="A182830" t="inlineStr">
        <is>
          <t>www.gcus.com</t>
        </is>
      </c>
      <c r="B182830" t="n">
        <v>195</v>
      </c>
    </row>
    <row r="182831">
      <c r="A182831" t="inlineStr">
        <is>
          <t>bbry.net</t>
        </is>
      </c>
      <c r="B182831" t="n">
        <v>195</v>
      </c>
    </row>
    <row r="182832">
      <c r="A182832" t="inlineStr">
        <is>
          <t>assets.kartenmacherei.de</t>
        </is>
      </c>
      <c r="B182832" t="n">
        <v>195</v>
      </c>
    </row>
    <row r="182833">
      <c r="A182833" t="inlineStr">
        <is>
          <t>img.two-movies.org</t>
        </is>
      </c>
      <c r="B182833" t="n">
        <v>195</v>
      </c>
    </row>
    <row r="182834">
      <c r="A182834" t="inlineStr">
        <is>
          <t>mitsport-shop.com</t>
        </is>
      </c>
      <c r="B182834" t="n">
        <v>195</v>
      </c>
    </row>
    <row r="182835">
      <c r="A182835" t="inlineStr">
        <is>
          <t>www.hercrentals.com</t>
        </is>
      </c>
      <c r="B182835" t="n">
        <v>195</v>
      </c>
    </row>
    <row r="182836">
      <c r="A182836" t="inlineStr">
        <is>
          <t>facelift-rhytidectomy.com</t>
        </is>
      </c>
      <c r="B182836" t="n">
        <v>195</v>
      </c>
    </row>
    <row r="182837">
      <c r="A182837" t="inlineStr">
        <is>
          <t>landtoys.ro</t>
        </is>
      </c>
      <c r="B182837" t="n">
        <v>195</v>
      </c>
    </row>
    <row r="182838">
      <c r="A182838" t="inlineStr">
        <is>
          <t>www.townsend-house.com</t>
        </is>
      </c>
      <c r="B182838" t="n">
        <v>195</v>
      </c>
    </row>
    <row r="182839">
      <c r="A182839" t="inlineStr">
        <is>
          <t>www.countrystorewebshop.co.uk</t>
        </is>
      </c>
      <c r="B182839" t="n">
        <v>195</v>
      </c>
    </row>
    <row r="182840">
      <c r="A182840" t="inlineStr">
        <is>
          <t>www.sonlight.com</t>
        </is>
      </c>
      <c r="B182840" t="n">
        <v>195</v>
      </c>
    </row>
    <row r="182841">
      <c r="A182841" t="inlineStr">
        <is>
          <t>www.pregnology.com</t>
        </is>
      </c>
      <c r="B182841" t="n">
        <v>195</v>
      </c>
    </row>
    <row r="182842">
      <c r="A182842" t="inlineStr">
        <is>
          <t>img.idateconference.com</t>
        </is>
      </c>
      <c r="B182842" t="n">
        <v>195</v>
      </c>
    </row>
    <row r="182843">
      <c r="A182843" t="inlineStr">
        <is>
          <t>bopster.eu</t>
        </is>
      </c>
      <c r="B182843" t="n">
        <v>195</v>
      </c>
    </row>
    <row r="182844">
      <c r="A182844" t="inlineStr">
        <is>
          <t>www.arcticrock.net</t>
        </is>
      </c>
      <c r="B182844" t="n">
        <v>195</v>
      </c>
    </row>
    <row r="182845">
      <c r="A182845" t="inlineStr">
        <is>
          <t>www.80sparty.nl</t>
        </is>
      </c>
      <c r="B182845" t="n">
        <v>195</v>
      </c>
    </row>
    <row r="182846">
      <c r="A182846" t="inlineStr">
        <is>
          <t>www.abmoutillages.com</t>
        </is>
      </c>
      <c r="B182846" t="n">
        <v>195</v>
      </c>
    </row>
    <row r="182847">
      <c r="A182847" t="inlineStr">
        <is>
          <t>krasnodar.bodyburg.ru</t>
        </is>
      </c>
      <c r="B182847" t="n">
        <v>195</v>
      </c>
    </row>
    <row r="182848">
      <c r="A182848" t="inlineStr">
        <is>
          <t>cozmo.jo</t>
        </is>
      </c>
      <c r="B182848" t="n">
        <v>195</v>
      </c>
    </row>
    <row r="182849">
      <c r="A182849" t="inlineStr">
        <is>
          <t>skidorbilligt.se</t>
        </is>
      </c>
      <c r="B182849" t="n">
        <v>195</v>
      </c>
    </row>
    <row r="182850">
      <c r="A182850" t="inlineStr">
        <is>
          <t>www.solopatin.com</t>
        </is>
      </c>
      <c r="B182850" t="n">
        <v>195</v>
      </c>
    </row>
    <row r="182851">
      <c r="A182851" t="inlineStr">
        <is>
          <t>www.forexvipsignals.com</t>
        </is>
      </c>
      <c r="B182851" t="n">
        <v>195</v>
      </c>
    </row>
    <row r="182852">
      <c r="A182852" t="inlineStr">
        <is>
          <t>pkge.net</t>
        </is>
      </c>
      <c r="B182852" t="n">
        <v>195</v>
      </c>
    </row>
    <row r="182853">
      <c r="A182853" t="inlineStr">
        <is>
          <t>st1.taboomothertube.com</t>
        </is>
      </c>
      <c r="B182853" t="n">
        <v>195</v>
      </c>
    </row>
    <row r="182854">
      <c r="A182854" t="inlineStr">
        <is>
          <t>carecosmetix.com</t>
        </is>
      </c>
      <c r="B182854" t="n">
        <v>195</v>
      </c>
    </row>
    <row r="182855">
      <c r="A182855" t="inlineStr">
        <is>
          <t>www.realestateinlaos.com</t>
        </is>
      </c>
      <c r="B182855" t="n">
        <v>195</v>
      </c>
    </row>
    <row r="182856">
      <c r="A182856" t="inlineStr">
        <is>
          <t>www.streetsignusa.com</t>
        </is>
      </c>
      <c r="B182856" t="n">
        <v>195</v>
      </c>
    </row>
    <row r="182857">
      <c r="A182857" t="inlineStr">
        <is>
          <t>us.hospitalby.com</t>
        </is>
      </c>
      <c r="B182857" t="n">
        <v>195</v>
      </c>
    </row>
    <row r="182858">
      <c r="A182858" t="inlineStr">
        <is>
          <t>usedhuntingknives.info</t>
        </is>
      </c>
      <c r="B182858" t="n">
        <v>195</v>
      </c>
    </row>
    <row r="182859">
      <c r="A182859" t="inlineStr">
        <is>
          <t>az344706.vo.msecnd.net</t>
        </is>
      </c>
      <c r="B182859" t="n">
        <v>195</v>
      </c>
    </row>
    <row r="182860">
      <c r="A182860" t="inlineStr">
        <is>
          <t>skinsmart.hu</t>
        </is>
      </c>
      <c r="B182860" t="n">
        <v>195</v>
      </c>
    </row>
    <row r="182861">
      <c r="A182861" t="inlineStr">
        <is>
          <t>static6.drtuber.com</t>
        </is>
      </c>
      <c r="B182861" t="n">
        <v>195</v>
      </c>
    </row>
    <row r="182862">
      <c r="A182862" t="inlineStr">
        <is>
          <t>computerdeskblack.com</t>
        </is>
      </c>
      <c r="B182862" t="n">
        <v>195</v>
      </c>
    </row>
    <row r="182863">
      <c r="A182863" t="inlineStr">
        <is>
          <t>uidmediagroup.com</t>
        </is>
      </c>
      <c r="B182863" t="n">
        <v>195</v>
      </c>
    </row>
    <row r="182864">
      <c r="A182864" t="inlineStr">
        <is>
          <t>www.pallas.com.my</t>
        </is>
      </c>
      <c r="B182864" t="n">
        <v>195</v>
      </c>
    </row>
    <row r="182865">
      <c r="A182865" t="inlineStr">
        <is>
          <t>mymemphisrental.com</t>
        </is>
      </c>
      <c r="B182865" t="n">
        <v>195</v>
      </c>
    </row>
    <row r="182866">
      <c r="A182866" t="inlineStr">
        <is>
          <t>iirorwxhkirjll5q.leadongcdn.com</t>
        </is>
      </c>
      <c r="B182866" t="n">
        <v>195</v>
      </c>
    </row>
    <row r="182867">
      <c r="A182867" t="inlineStr">
        <is>
          <t>www.nutwellmedical.com</t>
        </is>
      </c>
      <c r="B182867" t="n">
        <v>195</v>
      </c>
    </row>
    <row r="182868">
      <c r="A182868" t="inlineStr">
        <is>
          <t>sabaylok.com</t>
        </is>
      </c>
      <c r="B182868" t="n">
        <v>195</v>
      </c>
    </row>
    <row r="182869">
      <c r="A182869" t="inlineStr">
        <is>
          <t>shayari.page</t>
        </is>
      </c>
      <c r="B182869" t="n">
        <v>195</v>
      </c>
    </row>
    <row r="182870">
      <c r="A182870" t="inlineStr">
        <is>
          <t>cdn.electronet.gr</t>
        </is>
      </c>
      <c r="B182870" t="n">
        <v>195</v>
      </c>
    </row>
    <row r="182871">
      <c r="A182871" t="inlineStr">
        <is>
          <t>sss.radiomagica.com.pe</t>
        </is>
      </c>
      <c r="B182871" t="n">
        <v>195</v>
      </c>
    </row>
    <row r="182872">
      <c r="A182872" t="inlineStr">
        <is>
          <t>d348imysud55la.cloudfront.net</t>
        </is>
      </c>
      <c r="B182872" t="n">
        <v>195</v>
      </c>
    </row>
    <row r="182873">
      <c r="A182873" t="inlineStr">
        <is>
          <t>www.chipotlescreazioni.it</t>
        </is>
      </c>
      <c r="B182873" t="n">
        <v>195</v>
      </c>
    </row>
    <row r="182874">
      <c r="A182874" t="inlineStr">
        <is>
          <t>www.noukies.com</t>
        </is>
      </c>
      <c r="B182874" t="n">
        <v>195</v>
      </c>
    </row>
    <row r="182875">
      <c r="A182875" t="inlineStr">
        <is>
          <t>xboxunion.ru</t>
        </is>
      </c>
      <c r="B182875" t="n">
        <v>195</v>
      </c>
    </row>
    <row r="182876">
      <c r="A182876" t="inlineStr">
        <is>
          <t>www.4-haen.de</t>
        </is>
      </c>
      <c r="B182876" t="n">
        <v>195</v>
      </c>
    </row>
    <row r="182877">
      <c r="A182877" t="inlineStr">
        <is>
          <t>www.franzrusso.it</t>
        </is>
      </c>
      <c r="B182877" t="n">
        <v>195</v>
      </c>
    </row>
    <row r="182878">
      <c r="A182878" t="inlineStr">
        <is>
          <t>www.999automation.com</t>
        </is>
      </c>
      <c r="B182878" t="n">
        <v>195</v>
      </c>
    </row>
    <row r="182879">
      <c r="A182879" t="inlineStr">
        <is>
          <t>www.aquaticrepublic.com</t>
        </is>
      </c>
      <c r="B182879" t="n">
        <v>195</v>
      </c>
    </row>
    <row r="182880">
      <c r="A182880" t="inlineStr">
        <is>
          <t>backpackstory.files.wordpress.com</t>
        </is>
      </c>
      <c r="B182880" t="n">
        <v>195</v>
      </c>
    </row>
    <row r="182881">
      <c r="A182881" t="inlineStr">
        <is>
          <t>jetsettimes.com</t>
        </is>
      </c>
      <c r="B182881" t="n">
        <v>195</v>
      </c>
    </row>
    <row r="182882">
      <c r="A182882" t="inlineStr">
        <is>
          <t>activeamplifiedpowered.com</t>
        </is>
      </c>
      <c r="B182882" t="n">
        <v>195</v>
      </c>
    </row>
    <row r="182883">
      <c r="A182883" t="inlineStr">
        <is>
          <t>www.nieprzeczytane.pl</t>
        </is>
      </c>
      <c r="B182883" t="n">
        <v>195</v>
      </c>
    </row>
    <row r="182884">
      <c r="A182884" t="inlineStr">
        <is>
          <t>www.boutique-disney.com</t>
        </is>
      </c>
      <c r="B182884" t="n">
        <v>195</v>
      </c>
    </row>
    <row r="182885">
      <c r="A182885" t="inlineStr">
        <is>
          <t>static.uniquestream.net</t>
        </is>
      </c>
      <c r="B182885" t="n">
        <v>195</v>
      </c>
    </row>
    <row r="182886">
      <c r="A182886" t="inlineStr">
        <is>
          <t>www.cris-mag.ro</t>
        </is>
      </c>
      <c r="B182886" t="n">
        <v>195</v>
      </c>
    </row>
    <row r="182887">
      <c r="A182887" t="inlineStr">
        <is>
          <t>www.africanbookscollective.com</t>
        </is>
      </c>
      <c r="B182887" t="n">
        <v>195</v>
      </c>
    </row>
    <row r="182888">
      <c r="A182888" t="inlineStr">
        <is>
          <t>worldofvolley.com</t>
        </is>
      </c>
      <c r="B182888" t="n">
        <v>195</v>
      </c>
    </row>
    <row r="182889">
      <c r="A182889" t="inlineStr">
        <is>
          <t>www.spiritacademy.it</t>
        </is>
      </c>
      <c r="B182889" t="n">
        <v>195</v>
      </c>
    </row>
    <row r="182890">
      <c r="A182890" t="inlineStr">
        <is>
          <t>www.heinens.com</t>
        </is>
      </c>
      <c r="B182890" t="n">
        <v>195</v>
      </c>
    </row>
    <row r="182891">
      <c r="A182891" t="inlineStr">
        <is>
          <t>www.tonerpartner.cz</t>
        </is>
      </c>
      <c r="B182891" t="n">
        <v>195</v>
      </c>
    </row>
    <row r="182892">
      <c r="A182892" t="inlineStr">
        <is>
          <t>earthnworld.com</t>
        </is>
      </c>
      <c r="B182892" t="n">
        <v>195</v>
      </c>
    </row>
    <row r="182893">
      <c r="A182893" t="inlineStr">
        <is>
          <t>blogs.itemis.com</t>
        </is>
      </c>
      <c r="B182893" t="n">
        <v>195</v>
      </c>
    </row>
    <row r="182894">
      <c r="A182894" t="inlineStr">
        <is>
          <t>static.polskastrem.cloud</t>
        </is>
      </c>
      <c r="B182894" t="n">
        <v>195</v>
      </c>
    </row>
    <row r="182895">
      <c r="A182895" t="inlineStr">
        <is>
          <t>www.mitsuboshidiamond.com</t>
        </is>
      </c>
      <c r="B182895" t="n">
        <v>195</v>
      </c>
    </row>
    <row r="182896">
      <c r="A182896" t="inlineStr">
        <is>
          <t>pauw.com</t>
        </is>
      </c>
      <c r="B182896" t="n">
        <v>195</v>
      </c>
    </row>
    <row r="182897">
      <c r="A182897" t="inlineStr">
        <is>
          <t>cdn.enepsters.com</t>
        </is>
      </c>
      <c r="B182897" t="n">
        <v>195</v>
      </c>
    </row>
    <row r="182898">
      <c r="A182898" t="inlineStr">
        <is>
          <t>ph7uwus33a-flywheel.netdna-ssl.com</t>
        </is>
      </c>
      <c r="B182898" t="n">
        <v>195</v>
      </c>
    </row>
    <row r="182899">
      <c r="A182899" t="inlineStr">
        <is>
          <t>goldtailor.com.ua</t>
        </is>
      </c>
      <c r="B182899" t="n">
        <v>195</v>
      </c>
    </row>
    <row r="182900">
      <c r="A182900" t="inlineStr">
        <is>
          <t>www.roamfarandwide.com</t>
        </is>
      </c>
      <c r="B182900" t="n">
        <v>195</v>
      </c>
    </row>
    <row r="182901">
      <c r="A182901" t="inlineStr">
        <is>
          <t>data.wikomobile.com</t>
        </is>
      </c>
      <c r="B182901" t="n">
        <v>195</v>
      </c>
    </row>
    <row r="182902">
      <c r="A182902" t="inlineStr">
        <is>
          <t>malamuttactic.pl</t>
        </is>
      </c>
      <c r="B182902" t="n">
        <v>195</v>
      </c>
    </row>
    <row r="182903">
      <c r="A182903" t="inlineStr">
        <is>
          <t>www.trendsandvision.com</t>
        </is>
      </c>
      <c r="B182903" t="n">
        <v>195</v>
      </c>
    </row>
    <row r="182904">
      <c r="A182904" t="inlineStr">
        <is>
          <t>www.idforyou.fr</t>
        </is>
      </c>
      <c r="B182904" t="n">
        <v>195</v>
      </c>
    </row>
    <row r="182905">
      <c r="A182905" t="inlineStr">
        <is>
          <t>www.espanja.live</t>
        </is>
      </c>
      <c r="B182905" t="n">
        <v>195</v>
      </c>
    </row>
    <row r="182906">
      <c r="A182906" t="inlineStr">
        <is>
          <t>xn----7sbabmzh1ahhxn6c9h.xn--p1ai:443</t>
        </is>
      </c>
      <c r="B182906" t="n">
        <v>195</v>
      </c>
    </row>
    <row r="182907">
      <c r="A182907" t="inlineStr">
        <is>
          <t>800877.smushcdn.com</t>
        </is>
      </c>
      <c r="B182907" t="n">
        <v>195</v>
      </c>
    </row>
    <row r="182908">
      <c r="A182908" t="inlineStr">
        <is>
          <t>foto3.i-rent.net</t>
        </is>
      </c>
      <c r="B182908" t="n">
        <v>195</v>
      </c>
    </row>
    <row r="182909">
      <c r="A182909" t="inlineStr">
        <is>
          <t>protrending.com</t>
        </is>
      </c>
      <c r="B182909" t="n">
        <v>195</v>
      </c>
    </row>
    <row r="182910">
      <c r="A182910" t="inlineStr">
        <is>
          <t>vipparfum.by</t>
        </is>
      </c>
      <c r="B182910" t="n">
        <v>195</v>
      </c>
    </row>
    <row r="182911">
      <c r="A182911" t="inlineStr">
        <is>
          <t>www.kidzcorner.fr</t>
        </is>
      </c>
      <c r="B182911" t="n">
        <v>195</v>
      </c>
    </row>
    <row r="182912">
      <c r="A182912" t="inlineStr">
        <is>
          <t>wishesgreeting.com</t>
        </is>
      </c>
      <c r="B182912" t="n">
        <v>195</v>
      </c>
    </row>
    <row r="182913">
      <c r="A182913" t="inlineStr">
        <is>
          <t>x6i7j8p3.rocketcdn.me</t>
        </is>
      </c>
      <c r="B182913" t="n">
        <v>195</v>
      </c>
    </row>
    <row r="182914">
      <c r="A182914" t="inlineStr">
        <is>
          <t>smartphoneitalia.it</t>
        </is>
      </c>
      <c r="B182914" t="n">
        <v>195</v>
      </c>
    </row>
    <row r="182915">
      <c r="A182915" t="inlineStr">
        <is>
          <t>thebrandingstudio.com.au</t>
        </is>
      </c>
      <c r="B182915" t="n">
        <v>195</v>
      </c>
    </row>
    <row r="182916">
      <c r="A182916" t="inlineStr">
        <is>
          <t>ultimaterumguide.com</t>
        </is>
      </c>
      <c r="B182916" t="n">
        <v>195</v>
      </c>
    </row>
    <row r="182917">
      <c r="A182917" t="inlineStr">
        <is>
          <t>jeffreyearnhardt.com</t>
        </is>
      </c>
      <c r="B182917" t="n">
        <v>195</v>
      </c>
    </row>
    <row r="182918">
      <c r="A182918" t="inlineStr">
        <is>
          <t>www.islandrealestate.com</t>
        </is>
      </c>
      <c r="B182918" t="n">
        <v>195</v>
      </c>
    </row>
    <row r="182919">
      <c r="A182919" t="inlineStr">
        <is>
          <t>rent.promothai.com</t>
        </is>
      </c>
      <c r="B182919" t="n">
        <v>195</v>
      </c>
    </row>
    <row r="182920">
      <c r="A182920" t="inlineStr">
        <is>
          <t>ceenphotography.files.wordpress.com</t>
        </is>
      </c>
      <c r="B182920" t="n">
        <v>195</v>
      </c>
    </row>
    <row r="182921">
      <c r="A182921" t="inlineStr">
        <is>
          <t>www.tailorbrands.com</t>
        </is>
      </c>
      <c r="B182921" t="n">
        <v>195</v>
      </c>
    </row>
    <row r="182922">
      <c r="A182922" t="inlineStr">
        <is>
          <t>beautyfree.gr</t>
        </is>
      </c>
      <c r="B182922" t="n">
        <v>195</v>
      </c>
    </row>
    <row r="182923">
      <c r="A182923" t="inlineStr">
        <is>
          <t>www.electrotools.gr</t>
        </is>
      </c>
      <c r="B182923" t="n">
        <v>195</v>
      </c>
    </row>
    <row r="182924">
      <c r="A182924" t="inlineStr">
        <is>
          <t>www.talkcomic.com</t>
        </is>
      </c>
      <c r="B182924" t="n">
        <v>195</v>
      </c>
    </row>
    <row r="182925">
      <c r="A182925" t="inlineStr">
        <is>
          <t>www.jamiewilkestrophies.com</t>
        </is>
      </c>
      <c r="B182925" t="n">
        <v>195</v>
      </c>
    </row>
    <row r="182926">
      <c r="A182926" t="inlineStr">
        <is>
          <t>www.okcareertech.org</t>
        </is>
      </c>
      <c r="B182926" t="n">
        <v>195</v>
      </c>
    </row>
    <row r="182927">
      <c r="A182927" t="inlineStr">
        <is>
          <t>couponseeker.com</t>
        </is>
      </c>
      <c r="B182927" t="n">
        <v>195</v>
      </c>
    </row>
    <row r="182928">
      <c r="A182928" t="inlineStr">
        <is>
          <t>www.balkanplumbing.com</t>
        </is>
      </c>
      <c r="B182928" t="n">
        <v>195</v>
      </c>
    </row>
    <row r="182929">
      <c r="A182929" t="inlineStr">
        <is>
          <t>www.punkcricket.com</t>
        </is>
      </c>
      <c r="B182929" t="n">
        <v>195</v>
      </c>
    </row>
    <row r="182930">
      <c r="A182930" t="inlineStr">
        <is>
          <t>www.hypershoe.com.my</t>
        </is>
      </c>
      <c r="B182930" t="n">
        <v>195</v>
      </c>
    </row>
    <row r="182931">
      <c r="A182931" t="inlineStr">
        <is>
          <t>stykey.com</t>
        </is>
      </c>
      <c r="B182931" t="n">
        <v>195</v>
      </c>
    </row>
    <row r="182932">
      <c r="A182932" t="inlineStr">
        <is>
          <t>serieaanalysis.com</t>
        </is>
      </c>
      <c r="B182932" t="n">
        <v>195</v>
      </c>
    </row>
    <row r="182933">
      <c r="A182933" t="inlineStr">
        <is>
          <t>freenaturestock.com</t>
        </is>
      </c>
      <c r="B182933" t="n">
        <v>195</v>
      </c>
    </row>
    <row r="182934">
      <c r="A182934" t="inlineStr">
        <is>
          <t>www.101holidays.co.uk</t>
        </is>
      </c>
      <c r="B182934" t="n">
        <v>195</v>
      </c>
    </row>
    <row r="182935">
      <c r="A182935" t="inlineStr">
        <is>
          <t>becomingthemuse.files.wordpress.com</t>
        </is>
      </c>
      <c r="B182935" t="n">
        <v>195</v>
      </c>
    </row>
    <row r="182936">
      <c r="A182936" t="inlineStr">
        <is>
          <t>www.anaviglam.com</t>
        </is>
      </c>
      <c r="B182936" t="n">
        <v>195</v>
      </c>
    </row>
    <row r="182937">
      <c r="A182937" t="inlineStr">
        <is>
          <t>earth5r.org</t>
        </is>
      </c>
      <c r="B182937" t="n">
        <v>195</v>
      </c>
    </row>
    <row r="182938">
      <c r="A182938" t="inlineStr">
        <is>
          <t>www.apsva.us</t>
        </is>
      </c>
      <c r="B182938" t="n">
        <v>195</v>
      </c>
    </row>
    <row r="182939">
      <c r="A182939" t="inlineStr">
        <is>
          <t>www.carelife.gr</t>
        </is>
      </c>
      <c r="B182939" t="n">
        <v>195</v>
      </c>
    </row>
    <row r="182940">
      <c r="A182940" t="inlineStr">
        <is>
          <t>roamingurbangypsy.files.wordpress.com</t>
        </is>
      </c>
      <c r="B182940" t="n">
        <v>195</v>
      </c>
    </row>
    <row r="182941">
      <c r="A182941" t="inlineStr">
        <is>
          <t>thementalattic.files.wordpress.com</t>
        </is>
      </c>
      <c r="B182941" t="n">
        <v>195</v>
      </c>
    </row>
    <row r="182942">
      <c r="A182942" t="inlineStr">
        <is>
          <t>oconnorscatholicsupply.com</t>
        </is>
      </c>
      <c r="B182942" t="n">
        <v>195</v>
      </c>
    </row>
    <row r="182943">
      <c r="A182943" t="inlineStr">
        <is>
          <t>img1.quadmed.com</t>
        </is>
      </c>
      <c r="B182943" t="n">
        <v>195</v>
      </c>
    </row>
    <row r="182944">
      <c r="A182944" t="inlineStr">
        <is>
          <t>www.germany-insider-facts.com</t>
        </is>
      </c>
      <c r="B182944" t="n">
        <v>195</v>
      </c>
    </row>
    <row r="182945">
      <c r="A182945" t="inlineStr">
        <is>
          <t>www.rakeback.com</t>
        </is>
      </c>
      <c r="B182945" t="n">
        <v>195</v>
      </c>
    </row>
    <row r="182946">
      <c r="A182946" t="inlineStr">
        <is>
          <t>shveinic.net</t>
        </is>
      </c>
      <c r="B182946" t="n">
        <v>195</v>
      </c>
    </row>
    <row r="182947">
      <c r="A182947" t="inlineStr">
        <is>
          <t>shirtgp.com</t>
        </is>
      </c>
      <c r="B182947" t="n">
        <v>195</v>
      </c>
    </row>
    <row r="182948">
      <c r="A182948" t="inlineStr">
        <is>
          <t>www.accessandmobilityprofessional.com</t>
        </is>
      </c>
      <c r="B182948" t="n">
        <v>195</v>
      </c>
    </row>
    <row r="182949">
      <c r="A182949" t="inlineStr">
        <is>
          <t>www.romanianfriend.com</t>
        </is>
      </c>
      <c r="B182949" t="n">
        <v>195</v>
      </c>
    </row>
    <row r="182950">
      <c r="A182950" t="inlineStr">
        <is>
          <t>www.bynice.mu</t>
        </is>
      </c>
      <c r="B182950" t="n">
        <v>195</v>
      </c>
    </row>
    <row r="182951">
      <c r="A182951" t="inlineStr">
        <is>
          <t>golfshub.com</t>
        </is>
      </c>
      <c r="B182951" t="n">
        <v>195</v>
      </c>
    </row>
    <row r="182952">
      <c r="A182952" t="inlineStr">
        <is>
          <t>legionofhonor.famsf.org</t>
        </is>
      </c>
      <c r="B182952" t="n">
        <v>195</v>
      </c>
    </row>
    <row r="182953">
      <c r="A182953" t="inlineStr">
        <is>
          <t>cakeandwhisky.files.wordpress.com</t>
        </is>
      </c>
      <c r="B182953" t="n">
        <v>195</v>
      </c>
    </row>
    <row r="182954">
      <c r="A182954" t="inlineStr">
        <is>
          <t>cpimg.compass-realestate.com</t>
        </is>
      </c>
      <c r="B182954" t="n">
        <v>195</v>
      </c>
    </row>
    <row r="182955">
      <c r="A182955" t="inlineStr">
        <is>
          <t>www.lovinabali.com</t>
        </is>
      </c>
      <c r="B182955" t="n">
        <v>195</v>
      </c>
    </row>
    <row r="182956">
      <c r="A182956" t="inlineStr">
        <is>
          <t>www.ralvphotoworld.com</t>
        </is>
      </c>
      <c r="B182956" t="n">
        <v>195</v>
      </c>
    </row>
    <row r="182957">
      <c r="A182957" t="inlineStr">
        <is>
          <t>www.dmimport.ch</t>
        </is>
      </c>
      <c r="B182957" t="n">
        <v>195</v>
      </c>
    </row>
    <row r="182958">
      <c r="A182958" t="inlineStr">
        <is>
          <t>cards.eternalwarcry.com</t>
        </is>
      </c>
      <c r="B182958" t="n">
        <v>195</v>
      </c>
    </row>
    <row r="182959">
      <c r="A182959" t="inlineStr">
        <is>
          <t>cdn.cocodoc.com</t>
        </is>
      </c>
      <c r="B182959" t="n">
        <v>195</v>
      </c>
    </row>
    <row r="182960">
      <c r="A182960" t="inlineStr">
        <is>
          <t>northwoodsleague.com</t>
        </is>
      </c>
      <c r="B182960" t="n">
        <v>195</v>
      </c>
    </row>
    <row r="182961">
      <c r="A182961" t="inlineStr">
        <is>
          <t>ilove-crochet.com</t>
        </is>
      </c>
      <c r="B182961" t="n">
        <v>195</v>
      </c>
    </row>
    <row r="182962">
      <c r="A182962" t="inlineStr">
        <is>
          <t>true-rebel-store.com</t>
        </is>
      </c>
      <c r="B182962" t="n">
        <v>195</v>
      </c>
    </row>
    <row r="182963">
      <c r="A182963" t="inlineStr">
        <is>
          <t>www.buildingsuppliesplaza.com</t>
        </is>
      </c>
      <c r="B182963" t="n">
        <v>195</v>
      </c>
    </row>
    <row r="182964">
      <c r="A182964" t="inlineStr">
        <is>
          <t>harpers.org</t>
        </is>
      </c>
      <c r="B182964" t="n">
        <v>195</v>
      </c>
    </row>
    <row r="182965">
      <c r="A182965" t="inlineStr">
        <is>
          <t>www.theplayersmusicstore.com</t>
        </is>
      </c>
      <c r="B182965" t="n">
        <v>195</v>
      </c>
    </row>
    <row r="182966">
      <c r="A182966" t="inlineStr">
        <is>
          <t>www.marketspace.co.za</t>
        </is>
      </c>
      <c r="B182966" t="n">
        <v>195</v>
      </c>
    </row>
    <row r="182967">
      <c r="A182967" t="inlineStr">
        <is>
          <t>fashion.makeupandbeauty.com</t>
        </is>
      </c>
      <c r="B182967" t="n">
        <v>195</v>
      </c>
    </row>
    <row r="182968">
      <c r="A182968" t="inlineStr">
        <is>
          <t>barefootcampusoutfitter.com</t>
        </is>
      </c>
      <c r="B182968" t="n">
        <v>195</v>
      </c>
    </row>
    <row r="182969">
      <c r="A182969" t="inlineStr">
        <is>
          <t>ca.proactiveinvestors.com</t>
        </is>
      </c>
      <c r="B182969" t="n">
        <v>195</v>
      </c>
    </row>
    <row r="182970">
      <c r="A182970" t="inlineStr">
        <is>
          <t>www.anvilindustry.co.uk</t>
        </is>
      </c>
      <c r="B182970" t="n">
        <v>195</v>
      </c>
    </row>
    <row r="182971">
      <c r="A182971" t="inlineStr">
        <is>
          <t>vintagebarnswansea.com</t>
        </is>
      </c>
      <c r="B182971" t="n">
        <v>195</v>
      </c>
    </row>
    <row r="182972">
      <c r="A182972" t="inlineStr">
        <is>
          <t>www.pinoyguyguide.com</t>
        </is>
      </c>
      <c r="B182972" t="n">
        <v>195</v>
      </c>
    </row>
    <row r="182973">
      <c r="A182973" t="inlineStr">
        <is>
          <t>s2.thingpic.com</t>
        </is>
      </c>
      <c r="B182973" t="n">
        <v>195</v>
      </c>
    </row>
    <row r="182974">
      <c r="A182974" t="inlineStr">
        <is>
          <t>fingramotnost.net</t>
        </is>
      </c>
      <c r="B182974" t="n">
        <v>195</v>
      </c>
    </row>
    <row r="182975">
      <c r="A182975" t="inlineStr">
        <is>
          <t>learningworksforkids.com</t>
        </is>
      </c>
      <c r="B182975" t="n">
        <v>195</v>
      </c>
    </row>
    <row r="182976">
      <c r="A182976" t="inlineStr">
        <is>
          <t>almightygoatman.files.wordpress.com</t>
        </is>
      </c>
      <c r="B182976" t="n">
        <v>195</v>
      </c>
    </row>
    <row r="182977">
      <c r="A182977" t="inlineStr">
        <is>
          <t>www.brandonthatchers.co.uk</t>
        </is>
      </c>
      <c r="B182977" t="n">
        <v>195</v>
      </c>
    </row>
    <row r="182978">
      <c r="A182978" t="inlineStr">
        <is>
          <t>useruploads.socratic.org</t>
        </is>
      </c>
      <c r="B182978" t="n">
        <v>195</v>
      </c>
    </row>
    <row r="182979">
      <c r="A182979" t="inlineStr">
        <is>
          <t>www.suasnews.com</t>
        </is>
      </c>
      <c r="B182979" t="n">
        <v>195</v>
      </c>
    </row>
    <row r="182980">
      <c r="A182980" t="inlineStr">
        <is>
          <t>bythebeads.com</t>
        </is>
      </c>
      <c r="B182980" t="n">
        <v>195</v>
      </c>
    </row>
    <row r="182981">
      <c r="A182981" t="inlineStr">
        <is>
          <t>montreal.mediacoop.ca</t>
        </is>
      </c>
      <c r="B182981" t="n">
        <v>195</v>
      </c>
    </row>
    <row r="182982">
      <c r="A182982" t="inlineStr">
        <is>
          <t>smartsupplementshop.co.uk</t>
        </is>
      </c>
      <c r="B182982" t="n">
        <v>195</v>
      </c>
    </row>
    <row r="182983">
      <c r="A182983" t="inlineStr">
        <is>
          <t>countryandstable.co.uk</t>
        </is>
      </c>
      <c r="B182983" t="n">
        <v>195</v>
      </c>
    </row>
    <row r="182984">
      <c r="A182984" t="inlineStr">
        <is>
          <t>fitnessinformant.com</t>
        </is>
      </c>
      <c r="B182984" t="n">
        <v>195</v>
      </c>
    </row>
    <row r="182985">
      <c r="A182985" t="inlineStr">
        <is>
          <t>46ej48mtoih19noij34d8gp3-wpengine.netdna-ssl.com</t>
        </is>
      </c>
      <c r="B182985" t="n">
        <v>195</v>
      </c>
    </row>
    <row r="182986">
      <c r="A182986" t="inlineStr">
        <is>
          <t>www.livy.gr</t>
        </is>
      </c>
      <c r="B182986" t="n">
        <v>195</v>
      </c>
    </row>
    <row r="182987">
      <c r="A182987" t="inlineStr">
        <is>
          <t>www.fleurop.cz</t>
        </is>
      </c>
      <c r="B182987" t="n">
        <v>195</v>
      </c>
    </row>
    <row r="182988">
      <c r="A182988" t="inlineStr">
        <is>
          <t>www.jwjewelers.com</t>
        </is>
      </c>
      <c r="B182988" t="n">
        <v>195</v>
      </c>
    </row>
    <row r="182989">
      <c r="A182989" t="inlineStr">
        <is>
          <t>www.ceydeli.com</t>
        </is>
      </c>
      <c r="B182989" t="n">
        <v>195</v>
      </c>
    </row>
    <row r="182990">
      <c r="A182990" t="inlineStr">
        <is>
          <t>content.satimagingcorp.com</t>
        </is>
      </c>
      <c r="B182990" t="n">
        <v>195</v>
      </c>
    </row>
    <row r="182991">
      <c r="A182991" t="inlineStr">
        <is>
          <t>retroprintshop.co.uk</t>
        </is>
      </c>
      <c r="B182991" t="n">
        <v>195</v>
      </c>
    </row>
    <row r="182992">
      <c r="A182992" t="inlineStr">
        <is>
          <t>www.toolcenter.ee</t>
        </is>
      </c>
      <c r="B182992" t="n">
        <v>195</v>
      </c>
    </row>
    <row r="182993">
      <c r="A182993" t="inlineStr">
        <is>
          <t>itknowledgeexchange.techtarget.com</t>
        </is>
      </c>
      <c r="B182993" t="n">
        <v>195</v>
      </c>
    </row>
    <row r="182994">
      <c r="A182994" t="inlineStr">
        <is>
          <t>www.takethefamily.com</t>
        </is>
      </c>
      <c r="B182994" t="n">
        <v>195</v>
      </c>
    </row>
    <row r="182995">
      <c r="A182995" t="inlineStr">
        <is>
          <t>www.treadstoneperformance.com</t>
        </is>
      </c>
      <c r="B182995" t="n">
        <v>195</v>
      </c>
    </row>
    <row r="182996">
      <c r="A182996" t="inlineStr">
        <is>
          <t>www.rhubarbarians.com</t>
        </is>
      </c>
      <c r="B182996" t="n">
        <v>195</v>
      </c>
    </row>
    <row r="182997">
      <c r="A182997" t="inlineStr">
        <is>
          <t>michelleleighwrites.files.wordpress.com</t>
        </is>
      </c>
      <c r="B182997" t="n">
        <v>195</v>
      </c>
    </row>
    <row r="182998">
      <c r="A182998" t="inlineStr">
        <is>
          <t>roughwighting.files.wordpress.com</t>
        </is>
      </c>
      <c r="B182998" t="n">
        <v>195</v>
      </c>
    </row>
    <row r="182999">
      <c r="A182999" t="inlineStr">
        <is>
          <t>referralrock.com</t>
        </is>
      </c>
      <c r="B182999" t="n">
        <v>195</v>
      </c>
    </row>
    <row r="183000">
      <c r="A183000" t="inlineStr">
        <is>
          <t>www.nextstephub.com</t>
        </is>
      </c>
      <c r="B183000" t="n">
        <v>195</v>
      </c>
    </row>
    <row r="183001">
      <c r="A183001" t="inlineStr">
        <is>
          <t>www.bergfreunde.eu</t>
        </is>
      </c>
      <c r="B183001" t="n">
        <v>195</v>
      </c>
    </row>
    <row r="183002">
      <c r="A183002" t="inlineStr">
        <is>
          <t>images.maritimejobs.com</t>
        </is>
      </c>
      <c r="B183002" t="n">
        <v>195</v>
      </c>
    </row>
    <row r="183003">
      <c r="A183003" t="inlineStr">
        <is>
          <t>cdn.restoviebelle.com</t>
        </is>
      </c>
      <c r="B183003" t="n">
        <v>195</v>
      </c>
    </row>
    <row r="183004">
      <c r="A183004" t="inlineStr">
        <is>
          <t>cdn-bf21.kxcdn.com</t>
        </is>
      </c>
      <c r="B183004" t="n">
        <v>195</v>
      </c>
    </row>
    <row r="183005">
      <c r="A183005" t="inlineStr">
        <is>
          <t>www.arseneetlespipelettes.com</t>
        </is>
      </c>
      <c r="B183005" t="n">
        <v>195</v>
      </c>
    </row>
    <row r="183006">
      <c r="A183006" t="inlineStr">
        <is>
          <t>botanyphoto.botanicalgarden.ubc.ca</t>
        </is>
      </c>
      <c r="B183006" t="n">
        <v>195</v>
      </c>
    </row>
    <row r="183007">
      <c r="A183007" t="inlineStr">
        <is>
          <t>cdn.store.blr.com</t>
        </is>
      </c>
      <c r="B183007" t="n">
        <v>195</v>
      </c>
    </row>
    <row r="183008">
      <c r="A183008" t="inlineStr">
        <is>
          <t>www.pezlato.com</t>
        </is>
      </c>
      <c r="B183008" t="n">
        <v>195</v>
      </c>
    </row>
    <row r="183009">
      <c r="A183009" t="inlineStr">
        <is>
          <t>artantiquesmichigan.com</t>
        </is>
      </c>
      <c r="B183009" t="n">
        <v>195</v>
      </c>
    </row>
    <row r="183010">
      <c r="A183010" t="inlineStr">
        <is>
          <t>www.clapotis-mer.com</t>
        </is>
      </c>
      <c r="B183010" t="n">
        <v>195</v>
      </c>
    </row>
    <row r="183011">
      <c r="A183011" t="inlineStr">
        <is>
          <t>tool-xpress.com</t>
        </is>
      </c>
      <c r="B183011" t="n">
        <v>195</v>
      </c>
    </row>
    <row r="183012">
      <c r="A183012" t="inlineStr">
        <is>
          <t>blog.emergingscholars.org</t>
        </is>
      </c>
      <c r="B183012" t="n">
        <v>195</v>
      </c>
    </row>
    <row r="183013">
      <c r="A183013" t="inlineStr">
        <is>
          <t>www.happyglastonbury.co.uk</t>
        </is>
      </c>
      <c r="B183013" t="n">
        <v>195</v>
      </c>
    </row>
    <row r="183014">
      <c r="A183014" t="inlineStr">
        <is>
          <t>canadianart.ca</t>
        </is>
      </c>
      <c r="B183014" t="n">
        <v>195</v>
      </c>
    </row>
    <row r="183015">
      <c r="A183015" t="inlineStr">
        <is>
          <t>cooksite.com</t>
        </is>
      </c>
      <c r="B183015" t="n">
        <v>195</v>
      </c>
    </row>
    <row r="183016">
      <c r="A183016" t="inlineStr">
        <is>
          <t>dev.mos.cms.futurecdn.net</t>
        </is>
      </c>
      <c r="B183016" t="n">
        <v>195</v>
      </c>
    </row>
    <row r="183017">
      <c r="A183017" t="inlineStr">
        <is>
          <t>karendaviessugarcraft.co.uk</t>
        </is>
      </c>
      <c r="B183017" t="n">
        <v>195</v>
      </c>
    </row>
    <row r="183018">
      <c r="A183018" t="inlineStr">
        <is>
          <t>politicaldig.com</t>
        </is>
      </c>
      <c r="B183018" t="n">
        <v>195</v>
      </c>
    </row>
    <row r="183019">
      <c r="A183019" t="inlineStr">
        <is>
          <t>www.woodbridgecitizen.com</t>
        </is>
      </c>
      <c r="B183019" t="n">
        <v>195</v>
      </c>
    </row>
    <row r="183020">
      <c r="A183020" t="inlineStr">
        <is>
          <t>medmartonline.com</t>
        </is>
      </c>
      <c r="B183020" t="n">
        <v>195</v>
      </c>
    </row>
    <row r="183021">
      <c r="A183021" t="inlineStr">
        <is>
          <t>www.us21tactical.com</t>
        </is>
      </c>
      <c r="B183021" t="n">
        <v>195</v>
      </c>
    </row>
    <row r="183022">
      <c r="A183022" t="inlineStr">
        <is>
          <t>myimperfectkitchen.com</t>
        </is>
      </c>
      <c r="B183022" t="n">
        <v>195</v>
      </c>
    </row>
    <row r="183023">
      <c r="A183023" t="inlineStr">
        <is>
          <t>www.ridingboards.com</t>
        </is>
      </c>
      <c r="B183023" t="n">
        <v>195</v>
      </c>
    </row>
    <row r="183024">
      <c r="A183024" t="inlineStr">
        <is>
          <t>ieee-citisia.org</t>
        </is>
      </c>
      <c r="B183024" t="n">
        <v>195</v>
      </c>
    </row>
    <row r="183025">
      <c r="A183025" t="inlineStr">
        <is>
          <t>articles.pokebattler.com</t>
        </is>
      </c>
      <c r="B183025" t="n">
        <v>195</v>
      </c>
    </row>
    <row r="183026">
      <c r="A183026" t="inlineStr">
        <is>
          <t>www.liturgical-clothing.com</t>
        </is>
      </c>
      <c r="B183026" t="n">
        <v>195</v>
      </c>
    </row>
    <row r="183027">
      <c r="A183027" t="inlineStr">
        <is>
          <t>tumblingweeds.files.wordpress.com</t>
        </is>
      </c>
      <c r="B183027" t="n">
        <v>195</v>
      </c>
    </row>
    <row r="183028">
      <c r="A183028" t="inlineStr">
        <is>
          <t>i.embed.ly</t>
        </is>
      </c>
      <c r="B183028" t="n">
        <v>195</v>
      </c>
    </row>
    <row r="183029">
      <c r="A183029" t="inlineStr">
        <is>
          <t>cambridgebicycle.com</t>
        </is>
      </c>
      <c r="B183029" t="n">
        <v>195</v>
      </c>
    </row>
    <row r="183030">
      <c r="A183030" t="inlineStr">
        <is>
          <t>livedreambe.files.wordpress.com</t>
        </is>
      </c>
      <c r="B183030" t="n">
        <v>195</v>
      </c>
    </row>
    <row r="183031">
      <c r="A183031" t="inlineStr">
        <is>
          <t>www.icann.org</t>
        </is>
      </c>
      <c r="B183031" t="n">
        <v>195</v>
      </c>
    </row>
    <row r="183032">
      <c r="A183032" t="inlineStr">
        <is>
          <t>vsetkonahory.sk</t>
        </is>
      </c>
      <c r="B183032" t="n">
        <v>195</v>
      </c>
    </row>
    <row r="183033">
      <c r="A183033" t="inlineStr">
        <is>
          <t>cdn.trustedtechexperts.com</t>
        </is>
      </c>
      <c r="B183033" t="n">
        <v>195</v>
      </c>
    </row>
    <row r="183034">
      <c r="A183034" t="inlineStr">
        <is>
          <t>executivecars.koumantzias.gr</t>
        </is>
      </c>
      <c r="B183034" t="n">
        <v>195</v>
      </c>
    </row>
    <row r="183035">
      <c r="A183035" t="inlineStr">
        <is>
          <t>powerhouse.com.pk</t>
        </is>
      </c>
      <c r="B183035" t="n">
        <v>195</v>
      </c>
    </row>
    <row r="183036">
      <c r="A183036" t="inlineStr">
        <is>
          <t>images.fabricr.com</t>
        </is>
      </c>
      <c r="B183036" t="n">
        <v>195</v>
      </c>
    </row>
    <row r="183037">
      <c r="A183037" t="inlineStr">
        <is>
          <t>www.workiva.com</t>
        </is>
      </c>
      <c r="B183037" t="n">
        <v>195</v>
      </c>
    </row>
    <row r="183038">
      <c r="A183038" t="inlineStr">
        <is>
          <t>kidsinthecity.pl</t>
        </is>
      </c>
      <c r="B183038" t="n">
        <v>195</v>
      </c>
    </row>
    <row r="183039">
      <c r="A183039" t="inlineStr">
        <is>
          <t>homeluf.com</t>
        </is>
      </c>
      <c r="B183039" t="n">
        <v>195</v>
      </c>
    </row>
    <row r="183040">
      <c r="A183040" t="inlineStr">
        <is>
          <t>3way.tips</t>
        </is>
      </c>
      <c r="B183040" t="n">
        <v>195</v>
      </c>
    </row>
    <row r="183041">
      <c r="A183041" t="inlineStr">
        <is>
          <t>www.polishpedia.com</t>
        </is>
      </c>
      <c r="B183041" t="n">
        <v>195</v>
      </c>
    </row>
    <row r="183042">
      <c r="A183042" t="inlineStr">
        <is>
          <t>bargainebookhunter.com</t>
        </is>
      </c>
      <c r="B183042" t="n">
        <v>195</v>
      </c>
    </row>
    <row r="183043">
      <c r="A183043" t="inlineStr">
        <is>
          <t>www.promocode-now.com</t>
        </is>
      </c>
      <c r="B183043" t="n">
        <v>195</v>
      </c>
    </row>
    <row r="183044">
      <c r="A183044" t="inlineStr">
        <is>
          <t>www.cutsandcrumbles.com</t>
        </is>
      </c>
      <c r="B183044" t="n">
        <v>195</v>
      </c>
    </row>
    <row r="183045">
      <c r="A183045" t="inlineStr">
        <is>
          <t>linensncurtains.com</t>
        </is>
      </c>
      <c r="B183045" t="n">
        <v>195</v>
      </c>
    </row>
    <row r="183046">
      <c r="A183046" t="inlineStr">
        <is>
          <t>www.mrbean2cup.co.uk</t>
        </is>
      </c>
      <c r="B183046" t="n">
        <v>195</v>
      </c>
    </row>
    <row r="183047">
      <c r="A183047" t="inlineStr">
        <is>
          <t>1zhit3xkjyq3ki6yq3sav7ahhz-wpengine.netdna-ssl.com</t>
        </is>
      </c>
      <c r="B183047" t="n">
        <v>195</v>
      </c>
    </row>
    <row r="183048">
      <c r="A183048" t="inlineStr">
        <is>
          <t>cmw.net</t>
        </is>
      </c>
      <c r="B183048" t="n">
        <v>195</v>
      </c>
    </row>
    <row r="183049">
      <c r="A183049" t="inlineStr">
        <is>
          <t>myspace.ge</t>
        </is>
      </c>
      <c r="B183049" t="n">
        <v>195</v>
      </c>
    </row>
    <row r="183050">
      <c r="A183050" t="inlineStr">
        <is>
          <t>harrisonfashion.co.uk</t>
        </is>
      </c>
      <c r="B183050" t="n">
        <v>195</v>
      </c>
    </row>
    <row r="183051">
      <c r="A183051" t="inlineStr">
        <is>
          <t>foodisthebestshitever.files.wordpress.com</t>
        </is>
      </c>
      <c r="B183051" t="n">
        <v>195</v>
      </c>
    </row>
    <row r="183052">
      <c r="A183052" t="inlineStr">
        <is>
          <t>www.rapidhits.net</t>
        </is>
      </c>
      <c r="B183052" t="n">
        <v>195</v>
      </c>
    </row>
    <row r="183053">
      <c r="A183053" t="inlineStr">
        <is>
          <t>thehigherflyer.files.wordpress.com</t>
        </is>
      </c>
      <c r="B183053" t="n">
        <v>195</v>
      </c>
    </row>
    <row r="183054">
      <c r="A183054" t="inlineStr">
        <is>
          <t>www.techsmart.co.za</t>
        </is>
      </c>
      <c r="B183054" t="n">
        <v>195</v>
      </c>
    </row>
    <row r="183055">
      <c r="A183055" t="inlineStr">
        <is>
          <t>www.brentwoodradios.co.uk</t>
        </is>
      </c>
      <c r="B183055" t="n">
        <v>195</v>
      </c>
    </row>
    <row r="183056">
      <c r="A183056" t="inlineStr">
        <is>
          <t>cnstore.xsxxl.com</t>
        </is>
      </c>
      <c r="B183056" t="n">
        <v>195</v>
      </c>
    </row>
    <row r="183057">
      <c r="A183057" t="inlineStr">
        <is>
          <t>monogrammama.com</t>
        </is>
      </c>
      <c r="B183057" t="n">
        <v>195</v>
      </c>
    </row>
    <row r="183058">
      <c r="A183058" t="inlineStr">
        <is>
          <t>www.manualeduso.it</t>
        </is>
      </c>
      <c r="B183058" t="n">
        <v>195</v>
      </c>
    </row>
    <row r="183059">
      <c r="A183059" t="inlineStr">
        <is>
          <t>www.flatpanels.dk</t>
        </is>
      </c>
      <c r="B183059" t="n">
        <v>195</v>
      </c>
    </row>
    <row r="183060">
      <c r="A183060" t="inlineStr">
        <is>
          <t>mshale.com</t>
        </is>
      </c>
      <c r="B183060" t="n">
        <v>195</v>
      </c>
    </row>
    <row r="183061">
      <c r="A183061" t="inlineStr">
        <is>
          <t>allpetslife.com</t>
        </is>
      </c>
      <c r="B183061" t="n">
        <v>195</v>
      </c>
    </row>
    <row r="183062">
      <c r="A183062" t="inlineStr">
        <is>
          <t>hanser.musicpayhost.com:8080</t>
        </is>
      </c>
      <c r="B183062" t="n">
        <v>195</v>
      </c>
    </row>
    <row r="183063">
      <c r="A183063" t="inlineStr">
        <is>
          <t>www.purplesunrise.com</t>
        </is>
      </c>
      <c r="B183063" t="n">
        <v>195</v>
      </c>
    </row>
    <row r="183064">
      <c r="A183064" t="inlineStr">
        <is>
          <t>www.reading.co.uk</t>
        </is>
      </c>
      <c r="B183064" t="n">
        <v>195</v>
      </c>
    </row>
    <row r="183065">
      <c r="A183065" t="inlineStr">
        <is>
          <t>www.learningthealphabet.com</t>
        </is>
      </c>
      <c r="B183065" t="n">
        <v>195</v>
      </c>
    </row>
    <row r="183066">
      <c r="A183066" t="inlineStr">
        <is>
          <t>www.stenaros.com</t>
        </is>
      </c>
      <c r="B183066" t="n">
        <v>195</v>
      </c>
    </row>
    <row r="183067">
      <c r="A183067" t="inlineStr">
        <is>
          <t>www.finneganandthehughes.com</t>
        </is>
      </c>
      <c r="B183067" t="n">
        <v>195</v>
      </c>
    </row>
    <row r="183068">
      <c r="A183068" t="inlineStr">
        <is>
          <t>bestdelegate.com</t>
        </is>
      </c>
      <c r="B183068" t="n">
        <v>195</v>
      </c>
    </row>
    <row r="183069">
      <c r="A183069" t="inlineStr">
        <is>
          <t>pearl-jewellery.com.au</t>
        </is>
      </c>
      <c r="B183069" t="n">
        <v>195</v>
      </c>
    </row>
    <row r="183070">
      <c r="A183070" t="inlineStr">
        <is>
          <t>www.deliver2mum.com</t>
        </is>
      </c>
      <c r="B183070" t="n">
        <v>195</v>
      </c>
    </row>
    <row r="183071">
      <c r="A183071" t="inlineStr">
        <is>
          <t>aimix.com.bd</t>
        </is>
      </c>
      <c r="B183071" t="n">
        <v>195</v>
      </c>
    </row>
    <row r="183072">
      <c r="A183072" t="inlineStr">
        <is>
          <t>amotherworld.com</t>
        </is>
      </c>
      <c r="B183072" t="n">
        <v>195</v>
      </c>
    </row>
    <row r="183073">
      <c r="A183073" t="inlineStr">
        <is>
          <t>news.engineering.arizona.edu</t>
        </is>
      </c>
      <c r="B183073" t="n">
        <v>195</v>
      </c>
    </row>
    <row r="183074">
      <c r="A183074" t="inlineStr">
        <is>
          <t>wttde1bovq82mwdsw2bb5er1-wpengine.netdna-ssl.com</t>
        </is>
      </c>
      <c r="B183074" t="n">
        <v>195</v>
      </c>
    </row>
    <row r="183075">
      <c r="A183075" t="inlineStr">
        <is>
          <t>gsabizwire.com</t>
        </is>
      </c>
      <c r="B183075" t="n">
        <v>195</v>
      </c>
    </row>
    <row r="183076">
      <c r="A183076" t="inlineStr">
        <is>
          <t>vcomeka.com</t>
        </is>
      </c>
      <c r="B183076" t="n">
        <v>195</v>
      </c>
    </row>
    <row r="183077">
      <c r="A183077" t="inlineStr">
        <is>
          <t>www.subic.gov.ph</t>
        </is>
      </c>
      <c r="B183077" t="n">
        <v>195</v>
      </c>
    </row>
    <row r="183078">
      <c r="A183078" t="inlineStr">
        <is>
          <t>pim-resources.coleparmer.com</t>
        </is>
      </c>
      <c r="B183078" t="n">
        <v>195</v>
      </c>
    </row>
    <row r="183079">
      <c r="A183079" t="inlineStr">
        <is>
          <t>alphamen.asia</t>
        </is>
      </c>
      <c r="B183079" t="n">
        <v>195</v>
      </c>
    </row>
    <row r="183080">
      <c r="A183080" t="inlineStr">
        <is>
          <t>expertosenpeluqueria.com</t>
        </is>
      </c>
      <c r="B183080" t="n">
        <v>195</v>
      </c>
    </row>
    <row r="183081">
      <c r="A183081" t="inlineStr">
        <is>
          <t>photographyforrealestate.thebuschs.com</t>
        </is>
      </c>
      <c r="B183081" t="n">
        <v>195</v>
      </c>
    </row>
    <row r="183082">
      <c r="A183082" t="inlineStr">
        <is>
          <t>www.orbitmedia.com</t>
        </is>
      </c>
      <c r="B183082" t="n">
        <v>195</v>
      </c>
    </row>
    <row r="183083">
      <c r="A183083" t="inlineStr">
        <is>
          <t>www.beautifulbadlandsnd.com</t>
        </is>
      </c>
      <c r="B183083" t="n">
        <v>195</v>
      </c>
    </row>
    <row r="183084">
      <c r="A183084" t="inlineStr">
        <is>
          <t>s4.tube3.com</t>
        </is>
      </c>
      <c r="B183084" t="n">
        <v>195</v>
      </c>
    </row>
    <row r="183085">
      <c r="A183085" t="inlineStr">
        <is>
          <t>www.empire.edu</t>
        </is>
      </c>
      <c r="B183085" t="n">
        <v>195</v>
      </c>
    </row>
    <row r="183086">
      <c r="A183086" t="inlineStr">
        <is>
          <t>celebnhealth247.com</t>
        </is>
      </c>
      <c r="B183086" t="n">
        <v>195</v>
      </c>
    </row>
    <row r="183087">
      <c r="A183087" t="inlineStr">
        <is>
          <t>www.salesbrooks.com</t>
        </is>
      </c>
      <c r="B183087" t="n">
        <v>195</v>
      </c>
    </row>
    <row r="183088">
      <c r="A183088" t="inlineStr">
        <is>
          <t>www.nikefree-run.fr</t>
        </is>
      </c>
      <c r="B183088" t="n">
        <v>195</v>
      </c>
    </row>
    <row r="183089">
      <c r="A183089" t="inlineStr">
        <is>
          <t>extraordinaryny.com</t>
        </is>
      </c>
      <c r="B183089" t="n">
        <v>195</v>
      </c>
    </row>
    <row r="183090">
      <c r="A183090" t="inlineStr">
        <is>
          <t>www.jobawy.com</t>
        </is>
      </c>
      <c r="B183090" t="n">
        <v>195</v>
      </c>
    </row>
    <row r="183091">
      <c r="A183091" t="inlineStr">
        <is>
          <t>www.voicesofyouth.org</t>
        </is>
      </c>
      <c r="B183091" t="n">
        <v>195</v>
      </c>
    </row>
    <row r="183092">
      <c r="A183092" t="inlineStr">
        <is>
          <t>noaacoastsurvey.files.wordpress.com</t>
        </is>
      </c>
      <c r="B183092" t="n">
        <v>195</v>
      </c>
    </row>
    <row r="183093">
      <c r="A183093" t="inlineStr">
        <is>
          <t>flatroofdoc.com</t>
        </is>
      </c>
      <c r="B183093" t="n">
        <v>195</v>
      </c>
    </row>
    <row r="183094">
      <c r="A183094" t="inlineStr">
        <is>
          <t>www.tiretechnologyinternational.com</t>
        </is>
      </c>
      <c r="B183094" t="n">
        <v>195</v>
      </c>
    </row>
    <row r="183095">
      <c r="A183095" t="inlineStr">
        <is>
          <t>salontango.ru</t>
        </is>
      </c>
      <c r="B183095" t="n">
        <v>195</v>
      </c>
    </row>
    <row r="183096">
      <c r="A183096" t="inlineStr">
        <is>
          <t>citysage.typepad.com</t>
        </is>
      </c>
      <c r="B183096" t="n">
        <v>195</v>
      </c>
    </row>
    <row r="183097">
      <c r="A183097" t="inlineStr">
        <is>
          <t>s24193.pcdn.co</t>
        </is>
      </c>
      <c r="B183097" t="n">
        <v>195</v>
      </c>
    </row>
    <row r="183098">
      <c r="A183098" t="inlineStr">
        <is>
          <t>www.koel-magazine.blog</t>
        </is>
      </c>
      <c r="B183098" t="n">
        <v>195</v>
      </c>
    </row>
    <row r="183099">
      <c r="A183099" t="inlineStr">
        <is>
          <t>www.craftingjeannie.com</t>
        </is>
      </c>
      <c r="B183099" t="n">
        <v>195</v>
      </c>
    </row>
    <row r="183100">
      <c r="A183100" t="inlineStr">
        <is>
          <t>asset.zcache.com</t>
        </is>
      </c>
      <c r="B183100" t="n">
        <v>195</v>
      </c>
    </row>
    <row r="183101">
      <c r="A183101" t="inlineStr">
        <is>
          <t>img80003481.weyesimg.com</t>
        </is>
      </c>
      <c r="B183101" t="n">
        <v>195</v>
      </c>
    </row>
    <row r="183102">
      <c r="A183102" t="inlineStr">
        <is>
          <t>theatrebristolappalachianregionaltheatre.files.wordpress.com</t>
        </is>
      </c>
      <c r="B183102" t="n">
        <v>195</v>
      </c>
    </row>
    <row r="183103">
      <c r="A183103" t="inlineStr">
        <is>
          <t>2rit873o4jct1yc81o33kzaf-wpengine.netdna-ssl.com</t>
        </is>
      </c>
      <c r="B183103" t="n">
        <v>195</v>
      </c>
    </row>
    <row r="183104">
      <c r="A183104" t="inlineStr">
        <is>
          <t>www.blindfiveyearold.com</t>
        </is>
      </c>
      <c r="B183104" t="n">
        <v>195</v>
      </c>
    </row>
    <row r="183105">
      <c r="A183105" t="inlineStr">
        <is>
          <t>www.lovecool.co.uk</t>
        </is>
      </c>
      <c r="B183105" t="n">
        <v>195</v>
      </c>
    </row>
    <row r="183106">
      <c r="A183106" t="inlineStr">
        <is>
          <t>assets.bupa.co.uk</t>
        </is>
      </c>
      <c r="B183106" t="n">
        <v>195</v>
      </c>
    </row>
    <row r="183107">
      <c r="A183107" t="inlineStr">
        <is>
          <t>www.superdickery.com</t>
        </is>
      </c>
      <c r="B183107" t="n">
        <v>195</v>
      </c>
    </row>
    <row r="183108">
      <c r="A183108" t="inlineStr">
        <is>
          <t>www.rockabyeparents.com</t>
        </is>
      </c>
      <c r="B183108" t="n">
        <v>195</v>
      </c>
    </row>
    <row r="183109">
      <c r="A183109" t="inlineStr">
        <is>
          <t>www.onlinemath4all.com</t>
        </is>
      </c>
      <c r="B183109" t="n">
        <v>195</v>
      </c>
    </row>
    <row r="183110">
      <c r="A183110" t="inlineStr">
        <is>
          <t>d3pzq99hz695o4.cloudfront.net</t>
        </is>
      </c>
      <c r="B183110" t="n">
        <v>195</v>
      </c>
    </row>
    <row r="183111">
      <c r="A183111" t="inlineStr">
        <is>
          <t>designandbuildwithmetal.com</t>
        </is>
      </c>
      <c r="B183111" t="n">
        <v>195</v>
      </c>
    </row>
    <row r="183112">
      <c r="A183112" t="inlineStr">
        <is>
          <t>ultranews.info</t>
        </is>
      </c>
      <c r="B183112" t="n">
        <v>195</v>
      </c>
    </row>
    <row r="183113">
      <c r="A183113" t="inlineStr">
        <is>
          <t>wpmailsmtp.com</t>
        </is>
      </c>
      <c r="B183113" t="n">
        <v>195</v>
      </c>
    </row>
    <row r="183114">
      <c r="A183114" t="inlineStr">
        <is>
          <t>www.legal-herald.com</t>
        </is>
      </c>
      <c r="B183114" t="n">
        <v>195</v>
      </c>
    </row>
    <row r="183115">
      <c r="A183115" t="inlineStr">
        <is>
          <t>www.caravanningwithkids.com.au</t>
        </is>
      </c>
      <c r="B183115" t="n">
        <v>195</v>
      </c>
    </row>
    <row r="183116">
      <c r="A183116" t="inlineStr">
        <is>
          <t>thesavvyheart.com</t>
        </is>
      </c>
      <c r="B183116" t="n">
        <v>195</v>
      </c>
    </row>
    <row r="183117">
      <c r="A183117" t="inlineStr">
        <is>
          <t>washingtonlift.theonlinecatalog.com</t>
        </is>
      </c>
      <c r="B183117" t="n">
        <v>195</v>
      </c>
    </row>
    <row r="183118">
      <c r="A183118" t="inlineStr">
        <is>
          <t>waterpolo-market.com</t>
        </is>
      </c>
      <c r="B183118" t="n">
        <v>195</v>
      </c>
    </row>
    <row r="183119">
      <c r="A183119" t="inlineStr">
        <is>
          <t>makingofmom.com</t>
        </is>
      </c>
      <c r="B183119" t="n">
        <v>195</v>
      </c>
    </row>
    <row r="183120">
      <c r="A183120" t="inlineStr">
        <is>
          <t>benjamin-james.com</t>
        </is>
      </c>
      <c r="B183120" t="n">
        <v>195</v>
      </c>
    </row>
    <row r="183121">
      <c r="A183121" t="inlineStr">
        <is>
          <t>cnclifttruck.theonlinecatalog.com</t>
        </is>
      </c>
      <c r="B183121" t="n">
        <v>195</v>
      </c>
    </row>
    <row r="183122">
      <c r="A183122" t="inlineStr">
        <is>
          <t>apinchofadventure.com</t>
        </is>
      </c>
      <c r="B183122" t="n">
        <v>195</v>
      </c>
    </row>
    <row r="183123">
      <c r="A183123" t="inlineStr">
        <is>
          <t>www.gardenhousedesign.co.uk</t>
        </is>
      </c>
      <c r="B183123" t="n">
        <v>195</v>
      </c>
    </row>
    <row r="183124">
      <c r="A183124" t="inlineStr">
        <is>
          <t>media.newmexicoculture.org</t>
        </is>
      </c>
      <c r="B183124" t="n">
        <v>195</v>
      </c>
    </row>
    <row r="183125">
      <c r="A183125" t="inlineStr">
        <is>
          <t>laborpress.org</t>
        </is>
      </c>
      <c r="B183125" t="n">
        <v>195</v>
      </c>
    </row>
    <row r="183126">
      <c r="A183126" t="inlineStr">
        <is>
          <t>ttw-offroad.de</t>
        </is>
      </c>
      <c r="B183126" t="n">
        <v>195</v>
      </c>
    </row>
    <row r="183127">
      <c r="A183127" t="inlineStr">
        <is>
          <t>www.blog.designsquish.com</t>
        </is>
      </c>
      <c r="B183127" t="n">
        <v>195</v>
      </c>
    </row>
    <row r="183128">
      <c r="A183128" t="inlineStr">
        <is>
          <t>happygreylucky.com</t>
        </is>
      </c>
      <c r="B183128" t="n">
        <v>195</v>
      </c>
    </row>
    <row r="183129">
      <c r="A183129" t="inlineStr">
        <is>
          <t>bluestout.com</t>
        </is>
      </c>
      <c r="B183129" t="n">
        <v>195</v>
      </c>
    </row>
    <row r="183130">
      <c r="A183130" t="inlineStr">
        <is>
          <t>images-gp.canvaspeople.com:443</t>
        </is>
      </c>
      <c r="B183130" t="n">
        <v>195</v>
      </c>
    </row>
    <row r="183131">
      <c r="A183131" t="inlineStr">
        <is>
          <t>demo.magento-elastic-suite.io</t>
        </is>
      </c>
      <c r="B183131" t="n">
        <v>195</v>
      </c>
    </row>
    <row r="183132">
      <c r="A183132" t="inlineStr">
        <is>
          <t>www.zymak.com.bd</t>
        </is>
      </c>
      <c r="B183132" t="n">
        <v>195</v>
      </c>
    </row>
    <row r="183133">
      <c r="A183133" t="inlineStr">
        <is>
          <t>cache.paulaalonso.co.uk</t>
        </is>
      </c>
      <c r="B183133" t="n">
        <v>195</v>
      </c>
    </row>
    <row r="183134">
      <c r="A183134" t="inlineStr">
        <is>
          <t>sportsagentblog.com</t>
        </is>
      </c>
      <c r="B183134" t="n">
        <v>195</v>
      </c>
    </row>
    <row r="183135">
      <c r="A183135" t="inlineStr">
        <is>
          <t>www.pokersites.us</t>
        </is>
      </c>
      <c r="B183135" t="n">
        <v>195</v>
      </c>
    </row>
    <row r="183136">
      <c r="A183136" t="inlineStr">
        <is>
          <t>www.scotsburn-croft.co.uk</t>
        </is>
      </c>
      <c r="B183136" t="n">
        <v>195</v>
      </c>
    </row>
    <row r="183137">
      <c r="A183137" t="inlineStr">
        <is>
          <t>www.hildebrandlaw.com</t>
        </is>
      </c>
      <c r="B183137" t="n">
        <v>195</v>
      </c>
    </row>
    <row r="183138">
      <c r="A183138" t="inlineStr">
        <is>
          <t>s23875.pcdn.co</t>
        </is>
      </c>
      <c r="B183138" t="n">
        <v>195</v>
      </c>
    </row>
    <row r="183139">
      <c r="A183139" t="inlineStr">
        <is>
          <t>www.ericagriffin.com</t>
        </is>
      </c>
      <c r="B183139" t="n">
        <v>195</v>
      </c>
    </row>
    <row r="183140">
      <c r="A183140" t="inlineStr">
        <is>
          <t>www.itcd.ca</t>
        </is>
      </c>
      <c r="B183140" t="n">
        <v>195</v>
      </c>
    </row>
    <row r="183141">
      <c r="A183141" t="inlineStr">
        <is>
          <t>legalsarcasm.com</t>
        </is>
      </c>
      <c r="B183141" t="n">
        <v>195</v>
      </c>
    </row>
    <row r="183142">
      <c r="A183142" t="inlineStr">
        <is>
          <t>www.creditunions.com</t>
        </is>
      </c>
      <c r="B183142" t="n">
        <v>195</v>
      </c>
    </row>
    <row r="183143">
      <c r="A183143" t="inlineStr">
        <is>
          <t>merrychristmasimagese.com</t>
        </is>
      </c>
      <c r="B183143" t="n">
        <v>195</v>
      </c>
    </row>
    <row r="183144">
      <c r="A183144" t="inlineStr">
        <is>
          <t>images.bidlessnow.com</t>
        </is>
      </c>
      <c r="B183144" t="n">
        <v>195</v>
      </c>
    </row>
    <row r="183145">
      <c r="A183145" t="inlineStr">
        <is>
          <t>fitzgeraldtimberframes.com</t>
        </is>
      </c>
      <c r="B183145" t="n">
        <v>195</v>
      </c>
    </row>
    <row r="183146">
      <c r="A183146" t="inlineStr">
        <is>
          <t>thecountrymarketplace.com</t>
        </is>
      </c>
      <c r="B183146" t="n">
        <v>195</v>
      </c>
    </row>
    <row r="183147">
      <c r="A183147" t="inlineStr">
        <is>
          <t>itsdogornothing.com</t>
        </is>
      </c>
      <c r="B183147" t="n">
        <v>195</v>
      </c>
    </row>
    <row r="183148">
      <c r="A183148" t="inlineStr">
        <is>
          <t>www.clvyall.com</t>
        </is>
      </c>
      <c r="B183148" t="n">
        <v>195</v>
      </c>
    </row>
    <row r="183149">
      <c r="A183149" t="inlineStr">
        <is>
          <t>thechiefobserver.com</t>
        </is>
      </c>
      <c r="B183149" t="n">
        <v>195</v>
      </c>
    </row>
    <row r="183150">
      <c r="A183150" t="inlineStr">
        <is>
          <t>t7r9r5p2.stackpathcdn.com</t>
        </is>
      </c>
      <c r="B183150" t="n">
        <v>195</v>
      </c>
    </row>
    <row r="183151">
      <c r="A183151" t="inlineStr">
        <is>
          <t>itswritenow.com</t>
        </is>
      </c>
      <c r="B183151" t="n">
        <v>195</v>
      </c>
    </row>
    <row r="183152">
      <c r="A183152" t="inlineStr">
        <is>
          <t>austroads.com.au</t>
        </is>
      </c>
      <c r="B183152" t="n">
        <v>195</v>
      </c>
    </row>
    <row r="183153">
      <c r="A183153" t="inlineStr">
        <is>
          <t>www.mrsdscorner.com</t>
        </is>
      </c>
      <c r="B183153" t="n">
        <v>195</v>
      </c>
    </row>
    <row r="183154">
      <c r="A183154" t="inlineStr">
        <is>
          <t>www.quicken.com</t>
        </is>
      </c>
      <c r="B183154" t="n">
        <v>195</v>
      </c>
    </row>
    <row r="183155">
      <c r="A183155" t="inlineStr">
        <is>
          <t>festival2013.tangoalchemie.com</t>
        </is>
      </c>
      <c r="B183155" t="n">
        <v>195</v>
      </c>
    </row>
    <row r="183156">
      <c r="A183156" t="inlineStr">
        <is>
          <t>www.vchung.com</t>
        </is>
      </c>
      <c r="B183156" t="n">
        <v>195</v>
      </c>
    </row>
    <row r="183157">
      <c r="A183157" t="inlineStr">
        <is>
          <t>www.pallettruckdepot.co.uk</t>
        </is>
      </c>
      <c r="B183157" t="n">
        <v>195</v>
      </c>
    </row>
    <row r="183158">
      <c r="A183158" t="inlineStr">
        <is>
          <t>www.ornl.gov</t>
        </is>
      </c>
      <c r="B183158" t="n">
        <v>195</v>
      </c>
    </row>
    <row r="183159">
      <c r="A183159" t="inlineStr">
        <is>
          <t>www.worldwidetattoo.com</t>
        </is>
      </c>
      <c r="B183159" t="n">
        <v>195</v>
      </c>
    </row>
    <row r="183160">
      <c r="A183160" t="inlineStr">
        <is>
          <t>www.outdoor-lighting-centre.co.uk</t>
        </is>
      </c>
      <c r="B183160" t="n">
        <v>195</v>
      </c>
    </row>
    <row r="183161">
      <c r="A183161" t="inlineStr">
        <is>
          <t>devonacres.files.wordpress.com</t>
        </is>
      </c>
      <c r="B183161" t="n">
        <v>195</v>
      </c>
    </row>
    <row r="183162">
      <c r="A183162" t="inlineStr">
        <is>
          <t>1yamgi3pba4l4evohv2wkp42-wpengine.netdna-ssl.com</t>
        </is>
      </c>
      <c r="B183162" t="n">
        <v>195</v>
      </c>
    </row>
    <row r="183163">
      <c r="A183163" t="inlineStr">
        <is>
          <t>level1techs.com</t>
        </is>
      </c>
      <c r="B183163" t="n">
        <v>195</v>
      </c>
    </row>
    <row r="183164">
      <c r="A183164" t="inlineStr">
        <is>
          <t>www.claytonscarpets.co.uk</t>
        </is>
      </c>
      <c r="B183164" t="n">
        <v>195</v>
      </c>
    </row>
    <row r="183165">
      <c r="A183165" t="inlineStr">
        <is>
          <t>www.glaciertanks.com</t>
        </is>
      </c>
      <c r="B183165" t="n">
        <v>195</v>
      </c>
    </row>
    <row r="183166">
      <c r="A183166" t="inlineStr">
        <is>
          <t>yambits.co.uk</t>
        </is>
      </c>
      <c r="B183166" t="n">
        <v>195</v>
      </c>
    </row>
    <row r="183167">
      <c r="A183167" t="inlineStr">
        <is>
          <t>static-ap2.cdnanp.com</t>
        </is>
      </c>
      <c r="B183167" t="n">
        <v>195</v>
      </c>
    </row>
    <row r="183168">
      <c r="A183168" t="inlineStr">
        <is>
          <t>img.babylock.com</t>
        </is>
      </c>
      <c r="B183168" t="n">
        <v>195</v>
      </c>
    </row>
    <row r="183169">
      <c r="A183169" t="inlineStr">
        <is>
          <t>www.redwingstockholm.com</t>
        </is>
      </c>
      <c r="B183169" t="n">
        <v>195</v>
      </c>
    </row>
    <row r="183170">
      <c r="A183170" t="inlineStr">
        <is>
          <t>www.audon.co.uk</t>
        </is>
      </c>
      <c r="B183170" t="n">
        <v>195</v>
      </c>
    </row>
    <row r="183171">
      <c r="A183171" t="inlineStr">
        <is>
          <t>www.afa.net</t>
        </is>
      </c>
      <c r="B183171" t="n">
        <v>195</v>
      </c>
    </row>
    <row r="183172">
      <c r="A183172" t="inlineStr">
        <is>
          <t>www.uglyfishinc.com</t>
        </is>
      </c>
      <c r="B183172" t="n">
        <v>195</v>
      </c>
    </row>
    <row r="183173">
      <c r="A183173" t="inlineStr">
        <is>
          <t>www.restrainedelegance.com</t>
        </is>
      </c>
      <c r="B183173" t="n">
        <v>195</v>
      </c>
    </row>
    <row r="183174">
      <c r="A183174" t="inlineStr">
        <is>
          <t>blinkcase.com</t>
        </is>
      </c>
      <c r="B183174" t="n">
        <v>195</v>
      </c>
    </row>
    <row r="183175">
      <c r="A183175" t="inlineStr">
        <is>
          <t>thecouponsapp.s3.amazonaws.com</t>
        </is>
      </c>
      <c r="B183175" t="n">
        <v>195</v>
      </c>
    </row>
    <row r="183176">
      <c r="A183176" t="inlineStr">
        <is>
          <t>www.longmanlight.com</t>
        </is>
      </c>
      <c r="B183176" t="n">
        <v>195</v>
      </c>
    </row>
    <row r="183177">
      <c r="A183177" t="inlineStr">
        <is>
          <t>www.ps4playstation4.com</t>
        </is>
      </c>
      <c r="B183177" t="n">
        <v>195</v>
      </c>
    </row>
    <row r="183178">
      <c r="A183178" t="inlineStr">
        <is>
          <t>statesupplyprops.com</t>
        </is>
      </c>
      <c r="B183178" t="n">
        <v>195</v>
      </c>
    </row>
    <row r="183179">
      <c r="A183179" t="inlineStr">
        <is>
          <t>www.sandsenterprises.co.uk</t>
        </is>
      </c>
      <c r="B183179" t="n">
        <v>195</v>
      </c>
    </row>
    <row r="183180">
      <c r="A183180" t="inlineStr">
        <is>
          <t>www.paragonkilns.co.uk</t>
        </is>
      </c>
      <c r="B183180" t="n">
        <v>195</v>
      </c>
    </row>
    <row r="183181">
      <c r="A183181" t="inlineStr">
        <is>
          <t>www.balls-bearings.com</t>
        </is>
      </c>
      <c r="B183181" t="n">
        <v>195</v>
      </c>
    </row>
    <row r="183182">
      <c r="A183182" t="inlineStr">
        <is>
          <t>www.egybikers.com</t>
        </is>
      </c>
      <c r="B183182" t="n">
        <v>195</v>
      </c>
    </row>
    <row r="183183">
      <c r="A183183" t="inlineStr">
        <is>
          <t>le-drone.com</t>
        </is>
      </c>
      <c r="B183183" t="n">
        <v>195</v>
      </c>
    </row>
    <row r="183184">
      <c r="A183184" t="inlineStr">
        <is>
          <t>www.superbmarquee.com</t>
        </is>
      </c>
      <c r="B183184" t="n">
        <v>195</v>
      </c>
    </row>
    <row r="183185">
      <c r="A183185" t="inlineStr">
        <is>
          <t>rapmazon.com</t>
        </is>
      </c>
      <c r="B183185" t="n">
        <v>195</v>
      </c>
    </row>
    <row r="183186">
      <c r="A183186" t="inlineStr">
        <is>
          <t>www.directlyfromnature.com</t>
        </is>
      </c>
      <c r="B183186" t="n">
        <v>195</v>
      </c>
    </row>
    <row r="183187">
      <c r="A183187" t="inlineStr">
        <is>
          <t>isaiaxoreve.com</t>
        </is>
      </c>
      <c r="B183187" t="n">
        <v>195</v>
      </c>
    </row>
    <row r="183188">
      <c r="A183188" t="inlineStr">
        <is>
          <t>www.aptera.com</t>
        </is>
      </c>
      <c r="B183188" t="n">
        <v>195</v>
      </c>
    </row>
    <row r="183189">
      <c r="A183189" t="inlineStr">
        <is>
          <t>www.hyperfly.com.au</t>
        </is>
      </c>
      <c r="B183189" t="n">
        <v>195</v>
      </c>
    </row>
    <row r="183190">
      <c r="A183190" t="inlineStr">
        <is>
          <t>6d1bdf0e0edb084eae10-5bfabe5484726969ac662c6d377e2f3c.ssl.cf2.rackcdn.com</t>
        </is>
      </c>
      <c r="B183190" t="n">
        <v>195</v>
      </c>
    </row>
    <row r="183191">
      <c r="A183191" t="inlineStr">
        <is>
          <t>m.xinshengmachinery.com</t>
        </is>
      </c>
      <c r="B183191" t="n">
        <v>195</v>
      </c>
    </row>
    <row r="183192">
      <c r="A183192" t="inlineStr">
        <is>
          <t>www.donnellyfleet.co.uk</t>
        </is>
      </c>
      <c r="B183192" t="n">
        <v>195</v>
      </c>
    </row>
    <row r="183193">
      <c r="A183193" t="inlineStr">
        <is>
          <t>4c9feffe6ff11b73a95b-442a60e4489cae07141a31c5063a03c9.ssl.cf1.rackcdn.com</t>
        </is>
      </c>
      <c r="B183193" t="n">
        <v>195</v>
      </c>
    </row>
    <row r="183194">
      <c r="A183194" t="inlineStr">
        <is>
          <t>airsupplyoutlet.com</t>
        </is>
      </c>
      <c r="B183194" t="n">
        <v>195</v>
      </c>
    </row>
    <row r="183195">
      <c r="A183195" t="inlineStr">
        <is>
          <t>readersdigest.innovations.co.nz</t>
        </is>
      </c>
      <c r="B183195" t="n">
        <v>195</v>
      </c>
    </row>
    <row r="183196">
      <c r="A183196" t="inlineStr">
        <is>
          <t>melt.com.ua</t>
        </is>
      </c>
      <c r="B183196" t="n">
        <v>195</v>
      </c>
    </row>
    <row r="183197">
      <c r="A183197" t="inlineStr">
        <is>
          <t>joojoobs.com</t>
        </is>
      </c>
      <c r="B183197" t="n">
        <v>194</v>
      </c>
    </row>
    <row r="183198">
      <c r="A183198" t="inlineStr">
        <is>
          <t>jbedfordphoto.files.wordpress.com</t>
        </is>
      </c>
      <c r="B183198" t="n">
        <v>194</v>
      </c>
    </row>
    <row r="183199">
      <c r="A183199" t="inlineStr">
        <is>
          <t>gbgastro.com</t>
        </is>
      </c>
      <c r="B183199" t="n">
        <v>194</v>
      </c>
    </row>
    <row r="183200">
      <c r="A183200" t="inlineStr">
        <is>
          <t>popstylz.com</t>
        </is>
      </c>
      <c r="B183200" t="n">
        <v>194</v>
      </c>
    </row>
    <row r="183201">
      <c r="A183201" t="inlineStr">
        <is>
          <t>cinnamonsugarandalittlebitofmurder.com</t>
        </is>
      </c>
      <c r="B183201" t="n">
        <v>194</v>
      </c>
    </row>
    <row r="183202">
      <c r="A183202" t="inlineStr">
        <is>
          <t>www.hairstylesbraided.com</t>
        </is>
      </c>
      <c r="B183202" t="n">
        <v>194</v>
      </c>
    </row>
    <row r="183203">
      <c r="A183203" t="inlineStr">
        <is>
          <t>lightceilingfan.com</t>
        </is>
      </c>
      <c r="B183203" t="n">
        <v>194</v>
      </c>
    </row>
    <row r="183204">
      <c r="A183204" t="inlineStr">
        <is>
          <t>epaper.vn.at</t>
        </is>
      </c>
      <c r="B183204" t="n">
        <v>194</v>
      </c>
    </row>
    <row r="183205">
      <c r="A183205" t="inlineStr">
        <is>
          <t>lumpics.ru:443</t>
        </is>
      </c>
      <c r="B183205" t="n">
        <v>194</v>
      </c>
    </row>
    <row r="183206">
      <c r="A183206" t="inlineStr">
        <is>
          <t>blog-imgs-117.fc2.com</t>
        </is>
      </c>
      <c r="B183206" t="n">
        <v>194</v>
      </c>
    </row>
    <row r="183207">
      <c r="A183207" t="inlineStr">
        <is>
          <t>images.immateriel.fr</t>
        </is>
      </c>
      <c r="B183207" t="n">
        <v>194</v>
      </c>
    </row>
    <row r="183208">
      <c r="A183208" t="inlineStr">
        <is>
          <t>sdelaysam-svoimirukami.ru</t>
        </is>
      </c>
      <c r="B183208" t="n">
        <v>194</v>
      </c>
    </row>
    <row r="183209">
      <c r="A183209" t="inlineStr">
        <is>
          <t>t1.ldh.be</t>
        </is>
      </c>
      <c r="B183209" t="n">
        <v>194</v>
      </c>
    </row>
    <row r="183210">
      <c r="A183210" t="inlineStr">
        <is>
          <t>circuits.datasheetdir.com</t>
        </is>
      </c>
      <c r="B183210" t="n">
        <v>194</v>
      </c>
    </row>
    <row r="183211">
      <c r="A183211" t="inlineStr">
        <is>
          <t>resize2-elle.ladmedia.fr</t>
        </is>
      </c>
      <c r="B183211" t="n">
        <v>194</v>
      </c>
    </row>
    <row r="183212">
      <c r="A183212" t="inlineStr">
        <is>
          <t>www.megahobby.de</t>
        </is>
      </c>
      <c r="B183212" t="n">
        <v>194</v>
      </c>
    </row>
    <row r="183213">
      <c r="A183213" t="inlineStr">
        <is>
          <t>tableartdeco.net</t>
        </is>
      </c>
      <c r="B183213" t="n">
        <v>194</v>
      </c>
    </row>
    <row r="183214">
      <c r="A183214" t="inlineStr">
        <is>
          <t>static.koempf24.de</t>
        </is>
      </c>
      <c r="B183214" t="n">
        <v>194</v>
      </c>
    </row>
    <row r="183215">
      <c r="A183215" t="inlineStr">
        <is>
          <t>cinesilentemexicano.files.wordpress.com</t>
        </is>
      </c>
      <c r="B183215" t="n">
        <v>194</v>
      </c>
    </row>
    <row r="183216">
      <c r="A183216" t="inlineStr">
        <is>
          <t>globalmedia-it.com</t>
        </is>
      </c>
      <c r="B183216" t="n">
        <v>194</v>
      </c>
    </row>
    <row r="183217">
      <c r="A183217" t="inlineStr">
        <is>
          <t>baratosafins.com.br</t>
        </is>
      </c>
      <c r="B183217" t="n">
        <v>194</v>
      </c>
    </row>
    <row r="183218">
      <c r="A183218" t="inlineStr">
        <is>
          <t>photos.groupe-sab-immobilier.com</t>
        </is>
      </c>
      <c r="B183218" t="n">
        <v>194</v>
      </c>
    </row>
    <row r="183219">
      <c r="A183219" t="inlineStr">
        <is>
          <t>flashcom.in.ua</t>
        </is>
      </c>
      <c r="B183219" t="n">
        <v>194</v>
      </c>
    </row>
    <row r="183220">
      <c r="A183220" t="inlineStr">
        <is>
          <t>df7eij08u0x1j.cloudfront.net</t>
        </is>
      </c>
      <c r="B183220" t="n">
        <v>194</v>
      </c>
    </row>
    <row r="183221">
      <c r="A183221" t="inlineStr">
        <is>
          <t>1-it-cdn.bata.eu</t>
        </is>
      </c>
      <c r="B183221" t="n">
        <v>194</v>
      </c>
    </row>
    <row r="183222">
      <c r="A183222" t="inlineStr">
        <is>
          <t>user40717.clients-cdnnow.ru</t>
        </is>
      </c>
      <c r="B183222" t="n">
        <v>194</v>
      </c>
    </row>
    <row r="183223">
      <c r="A183223" t="inlineStr">
        <is>
          <t>www.utilul.ro</t>
        </is>
      </c>
      <c r="B183223" t="n">
        <v>194</v>
      </c>
    </row>
    <row r="183224">
      <c r="A183224" t="inlineStr">
        <is>
          <t>bekannt-fanden.icu</t>
        </is>
      </c>
      <c r="B183224" t="n">
        <v>194</v>
      </c>
    </row>
    <row r="183225">
      <c r="A183225" t="inlineStr">
        <is>
          <t>static.mabelle.com</t>
        </is>
      </c>
      <c r="B183225" t="n">
        <v>194</v>
      </c>
    </row>
    <row r="183226">
      <c r="A183226" t="inlineStr">
        <is>
          <t>media.bmwblog.ro</t>
        </is>
      </c>
      <c r="B183226" t="n">
        <v>194</v>
      </c>
    </row>
    <row r="183227">
      <c r="A183227" t="inlineStr">
        <is>
          <t>tomtoo.ru</t>
        </is>
      </c>
      <c r="B183227" t="n">
        <v>194</v>
      </c>
    </row>
    <row r="183228">
      <c r="A183228" t="inlineStr">
        <is>
          <t>cdn.oyunfor.com</t>
        </is>
      </c>
      <c r="B183228" t="n">
        <v>194</v>
      </c>
    </row>
    <row r="183229">
      <c r="A183229" t="inlineStr">
        <is>
          <t>www.randozone.com</t>
        </is>
      </c>
      <c r="B183229" t="n">
        <v>194</v>
      </c>
    </row>
    <row r="183230">
      <c r="A183230" t="inlineStr">
        <is>
          <t>webcasts.td.org</t>
        </is>
      </c>
      <c r="B183230" t="n">
        <v>194</v>
      </c>
    </row>
    <row r="183231">
      <c r="A183231" t="inlineStr">
        <is>
          <t>www.inkasmode.com</t>
        </is>
      </c>
      <c r="B183231" t="n">
        <v>194</v>
      </c>
    </row>
    <row r="183232">
      <c r="A183232" t="inlineStr">
        <is>
          <t>www.lacnemodely.sk</t>
        </is>
      </c>
      <c r="B183232" t="n">
        <v>194</v>
      </c>
    </row>
    <row r="183233">
      <c r="A183233" t="inlineStr">
        <is>
          <t>www.valleycomics.co.uk</t>
        </is>
      </c>
      <c r="B183233" t="n">
        <v>194</v>
      </c>
    </row>
    <row r="183234">
      <c r="A183234" t="inlineStr">
        <is>
          <t>gomel.e-mogilev.by</t>
        </is>
      </c>
      <c r="B183234" t="n">
        <v>194</v>
      </c>
    </row>
    <row r="183235">
      <c r="A183235" t="inlineStr">
        <is>
          <t>www.thelockhartcollection.com</t>
        </is>
      </c>
      <c r="B183235" t="n">
        <v>194</v>
      </c>
    </row>
    <row r="183236">
      <c r="A183236" t="inlineStr">
        <is>
          <t>bodyburg.ru</t>
        </is>
      </c>
      <c r="B183236" t="n">
        <v>194</v>
      </c>
    </row>
    <row r="183237">
      <c r="A183237" t="inlineStr">
        <is>
          <t>www.meaningfulgiftsforher.com</t>
        </is>
      </c>
      <c r="B183237" t="n">
        <v>194</v>
      </c>
    </row>
    <row r="183238">
      <c r="A183238" t="inlineStr">
        <is>
          <t>jgbhose.com</t>
        </is>
      </c>
      <c r="B183238" t="n">
        <v>194</v>
      </c>
    </row>
    <row r="183239">
      <c r="A183239" t="inlineStr">
        <is>
          <t>www.crimereview.co.uk</t>
        </is>
      </c>
      <c r="B183239" t="n">
        <v>194</v>
      </c>
    </row>
    <row r="183240">
      <c r="A183240" t="inlineStr">
        <is>
          <t>5jrorwxhqipqrik.leadongcdn.com</t>
        </is>
      </c>
      <c r="B183240" t="n">
        <v>194</v>
      </c>
    </row>
    <row r="183241">
      <c r="A183241" t="inlineStr">
        <is>
          <t>casiocdn.com</t>
        </is>
      </c>
      <c r="B183241" t="n">
        <v>194</v>
      </c>
    </row>
    <row r="183242">
      <c r="A183242" t="inlineStr">
        <is>
          <t>gr.sportsdirect.com</t>
        </is>
      </c>
      <c r="B183242" t="n">
        <v>194</v>
      </c>
    </row>
    <row r="183243">
      <c r="A183243" t="inlineStr">
        <is>
          <t>37eb72eeb670bdeacf07-7e3d1a2e18c0544f0e713183f2b4f7a5.ssl.cf1.rackcdn.com</t>
        </is>
      </c>
      <c r="B183243" t="n">
        <v>194</v>
      </c>
    </row>
    <row r="183244">
      <c r="A183244" t="inlineStr">
        <is>
          <t>antique-clocks.com</t>
        </is>
      </c>
      <c r="B183244" t="n">
        <v>194</v>
      </c>
    </row>
    <row r="183245">
      <c r="A183245" t="inlineStr">
        <is>
          <t>youridstore.com.br</t>
        </is>
      </c>
      <c r="B183245" t="n">
        <v>194</v>
      </c>
    </row>
    <row r="183246">
      <c r="A183246" t="inlineStr">
        <is>
          <t>d786bc005513a2c38054-6ce5cde007b95433164226b183b259c3.ssl.cf1.rackcdn.com</t>
        </is>
      </c>
      <c r="B183246" t="n">
        <v>194</v>
      </c>
    </row>
    <row r="183247">
      <c r="A183247" t="inlineStr">
        <is>
          <t>www.weddingringsnearme.com</t>
        </is>
      </c>
      <c r="B183247" t="n">
        <v>194</v>
      </c>
    </row>
    <row r="183248">
      <c r="A183248" t="inlineStr">
        <is>
          <t>9d73f7099e411da67c32-506eea739f5d49c899d884652783e970.ssl.cf3.rackcdn.com</t>
        </is>
      </c>
      <c r="B183248" t="n">
        <v>194</v>
      </c>
    </row>
    <row r="183249">
      <c r="A183249" t="inlineStr">
        <is>
          <t>24f46e08b7660bb817df-b491b178752b293be7214a9f92f73503.ssl.cf1.rackcdn.com</t>
        </is>
      </c>
      <c r="B183249" t="n">
        <v>194</v>
      </c>
    </row>
    <row r="183250">
      <c r="A183250" t="inlineStr">
        <is>
          <t>jirnrwxhojkp5p.leadongcdn.com</t>
        </is>
      </c>
      <c r="B183250" t="n">
        <v>194</v>
      </c>
    </row>
    <row r="183251">
      <c r="A183251" t="inlineStr">
        <is>
          <t>www.ewe4.me</t>
        </is>
      </c>
      <c r="B183251" t="n">
        <v>194</v>
      </c>
    </row>
    <row r="183252">
      <c r="A183252" t="inlineStr">
        <is>
          <t>www.luksusbaby.se</t>
        </is>
      </c>
      <c r="B183252" t="n">
        <v>194</v>
      </c>
    </row>
    <row r="183253">
      <c r="A183253" t="inlineStr">
        <is>
          <t>a-fotografy.co.uk</t>
        </is>
      </c>
      <c r="B183253" t="n">
        <v>194</v>
      </c>
    </row>
    <row r="183254">
      <c r="A183254" t="inlineStr">
        <is>
          <t>img3.allbrands.cc</t>
        </is>
      </c>
      <c r="B183254" t="n">
        <v>194</v>
      </c>
    </row>
    <row r="183255">
      <c r="A183255" t="inlineStr">
        <is>
          <t>www.terpstra-muziek.nl</t>
        </is>
      </c>
      <c r="B183255" t="n">
        <v>194</v>
      </c>
    </row>
    <row r="183256">
      <c r="A183256" t="inlineStr">
        <is>
          <t>www.yellowstonevacations.com</t>
        </is>
      </c>
      <c r="B183256" t="n">
        <v>194</v>
      </c>
    </row>
    <row r="183257">
      <c r="A183257" t="inlineStr">
        <is>
          <t>www.fighthub.co.kr</t>
        </is>
      </c>
      <c r="B183257" t="n">
        <v>194</v>
      </c>
    </row>
    <row r="183258">
      <c r="A183258" t="inlineStr">
        <is>
          <t>www.pandorajewelrycheapsale.com</t>
        </is>
      </c>
      <c r="B183258" t="n">
        <v>194</v>
      </c>
    </row>
    <row r="183259">
      <c r="A183259" t="inlineStr">
        <is>
          <t>www.lunchboxarchitect.com</t>
        </is>
      </c>
      <c r="B183259" t="n">
        <v>194</v>
      </c>
    </row>
    <row r="183260">
      <c r="A183260" t="inlineStr">
        <is>
          <t>thelocalpalate.com</t>
        </is>
      </c>
      <c r="B183260" t="n">
        <v>194</v>
      </c>
    </row>
    <row r="183261">
      <c r="A183261" t="inlineStr">
        <is>
          <t>www.remotelands.com</t>
        </is>
      </c>
      <c r="B183261" t="n">
        <v>194</v>
      </c>
    </row>
    <row r="183262">
      <c r="A183262" t="inlineStr">
        <is>
          <t>www.cruise-international.com</t>
        </is>
      </c>
      <c r="B183262" t="n">
        <v>194</v>
      </c>
    </row>
    <row r="183263">
      <c r="A183263" t="inlineStr">
        <is>
          <t>tonyernst.com</t>
        </is>
      </c>
      <c r="B183263" t="n">
        <v>194</v>
      </c>
    </row>
    <row r="183264">
      <c r="A183264" t="inlineStr">
        <is>
          <t>www.parrishkauai.com</t>
        </is>
      </c>
      <c r="B183264" t="n">
        <v>194</v>
      </c>
    </row>
    <row r="183265">
      <c r="A183265" t="inlineStr">
        <is>
          <t>loveliftlevelup.com</t>
        </is>
      </c>
      <c r="B183265" t="n">
        <v>194</v>
      </c>
    </row>
    <row r="183266">
      <c r="A183266" t="inlineStr">
        <is>
          <t>www.infinitiusa.com</t>
        </is>
      </c>
      <c r="B183266" t="n">
        <v>194</v>
      </c>
    </row>
    <row r="183267">
      <c r="A183267" t="inlineStr">
        <is>
          <t>www.sportquestholidays.com</t>
        </is>
      </c>
      <c r="B183267" t="n">
        <v>194</v>
      </c>
    </row>
    <row r="183268">
      <c r="A183268" t="inlineStr">
        <is>
          <t>6ztkp25f.tinifycdn.com</t>
        </is>
      </c>
      <c r="B183268" t="n">
        <v>194</v>
      </c>
    </row>
    <row r="183269">
      <c r="A183269" t="inlineStr">
        <is>
          <t>sumonix.com</t>
        </is>
      </c>
      <c r="B183269" t="n">
        <v>194</v>
      </c>
    </row>
    <row r="183270">
      <c r="A183270" t="inlineStr">
        <is>
          <t>viralscape.com</t>
        </is>
      </c>
      <c r="B183270" t="n">
        <v>194</v>
      </c>
    </row>
    <row r="183271">
      <c r="A183271" t="inlineStr">
        <is>
          <t>assets5.classicfm.com</t>
        </is>
      </c>
      <c r="B183271" t="n">
        <v>194</v>
      </c>
    </row>
    <row r="183272">
      <c r="A183272" t="inlineStr">
        <is>
          <t>www.styles-hair.com</t>
        </is>
      </c>
      <c r="B183272" t="n">
        <v>194</v>
      </c>
    </row>
    <row r="183273">
      <c r="A183273" t="inlineStr">
        <is>
          <t>www.thelunacafe.com</t>
        </is>
      </c>
      <c r="B183273" t="n">
        <v>194</v>
      </c>
    </row>
    <row r="183274">
      <c r="A183274" t="inlineStr">
        <is>
          <t>interiorcraze.com</t>
        </is>
      </c>
      <c r="B183274" t="n">
        <v>194</v>
      </c>
    </row>
    <row r="183275">
      <c r="A183275" t="inlineStr">
        <is>
          <t>onwisconsin.uwalumni.com</t>
        </is>
      </c>
      <c r="B183275" t="n">
        <v>194</v>
      </c>
    </row>
    <row r="183276">
      <c r="A183276" t="inlineStr">
        <is>
          <t>immaf.org</t>
        </is>
      </c>
      <c r="B183276" t="n">
        <v>194</v>
      </c>
    </row>
    <row r="183277">
      <c r="A183277" t="inlineStr">
        <is>
          <t>www.fimu.co.uk</t>
        </is>
      </c>
      <c r="B183277" t="n">
        <v>194</v>
      </c>
    </row>
    <row r="183278">
      <c r="A183278" t="inlineStr">
        <is>
          <t>www.rossignol.com</t>
        </is>
      </c>
      <c r="B183278" t="n">
        <v>194</v>
      </c>
    </row>
    <row r="183279">
      <c r="A183279" t="inlineStr">
        <is>
          <t>hoiannow.com</t>
        </is>
      </c>
      <c r="B183279" t="n">
        <v>194</v>
      </c>
    </row>
    <row r="183280">
      <c r="A183280" t="inlineStr">
        <is>
          <t>lilyphotoblog.wpengine.com</t>
        </is>
      </c>
      <c r="B183280" t="n">
        <v>194</v>
      </c>
    </row>
    <row r="183281">
      <c r="A183281" t="inlineStr">
        <is>
          <t>www.georgerossphotography.com</t>
        </is>
      </c>
      <c r="B183281" t="n">
        <v>194</v>
      </c>
    </row>
    <row r="183282">
      <c r="A183282" t="inlineStr">
        <is>
          <t>sciexaminer.com</t>
        </is>
      </c>
      <c r="B183282" t="n">
        <v>194</v>
      </c>
    </row>
    <row r="183283">
      <c r="A183283" t="inlineStr">
        <is>
          <t>blog.sonicbids.com</t>
        </is>
      </c>
      <c r="B183283" t="n">
        <v>194</v>
      </c>
    </row>
    <row r="183284">
      <c r="A183284" t="inlineStr">
        <is>
          <t>media3.thenines.fr</t>
        </is>
      </c>
      <c r="B183284" t="n">
        <v>194</v>
      </c>
    </row>
    <row r="183285">
      <c r="A183285" t="inlineStr">
        <is>
          <t>xrv281o3wvu1d29sd405vdf6-wpengine.netdna-ssl.com</t>
        </is>
      </c>
      <c r="B183285" t="n">
        <v>194</v>
      </c>
    </row>
    <row r="183286">
      <c r="A183286" t="inlineStr">
        <is>
          <t>gratianads90.files.wordpress.com</t>
        </is>
      </c>
      <c r="B183286" t="n">
        <v>194</v>
      </c>
    </row>
    <row r="183287">
      <c r="A183287" t="inlineStr">
        <is>
          <t>thisweekincaliforniahistory.com</t>
        </is>
      </c>
      <c r="B183287" t="n">
        <v>194</v>
      </c>
    </row>
    <row r="183288">
      <c r="A183288" t="inlineStr">
        <is>
          <t>hochzeit.click</t>
        </is>
      </c>
      <c r="B183288" t="n">
        <v>194</v>
      </c>
    </row>
    <row r="183289">
      <c r="A183289" t="inlineStr">
        <is>
          <t>stacylynharris.com</t>
        </is>
      </c>
      <c r="B183289" t="n">
        <v>194</v>
      </c>
    </row>
    <row r="183290">
      <c r="A183290" t="inlineStr">
        <is>
          <t>heatherkcook.com</t>
        </is>
      </c>
      <c r="B183290" t="n">
        <v>194</v>
      </c>
    </row>
    <row r="183291">
      <c r="A183291" t="inlineStr">
        <is>
          <t>www.lunss.com</t>
        </is>
      </c>
      <c r="B183291" t="n">
        <v>194</v>
      </c>
    </row>
    <row r="183292">
      <c r="A183292" t="inlineStr">
        <is>
          <t>hairshow.us</t>
        </is>
      </c>
      <c r="B183292" t="n">
        <v>194</v>
      </c>
    </row>
    <row r="183293">
      <c r="A183293" t="inlineStr">
        <is>
          <t>www.wood2u.co.uk</t>
        </is>
      </c>
      <c r="B183293" t="n">
        <v>194</v>
      </c>
    </row>
    <row r="183294">
      <c r="A183294" t="inlineStr">
        <is>
          <t>quovx4d83tr2hp1r22mgwa1m.wpengine.netdna-cdn.com</t>
        </is>
      </c>
      <c r="B183294" t="n">
        <v>194</v>
      </c>
    </row>
    <row r="183295">
      <c r="A183295" t="inlineStr">
        <is>
          <t>www.drberg.com</t>
        </is>
      </c>
      <c r="B183295" t="n">
        <v>194</v>
      </c>
    </row>
    <row r="183296">
      <c r="A183296" t="inlineStr">
        <is>
          <t>e5c9s7c4.rocketcdn.me</t>
        </is>
      </c>
      <c r="B183296" t="n">
        <v>194</v>
      </c>
    </row>
    <row r="183297">
      <c r="A183297" t="inlineStr">
        <is>
          <t>keck.usc.edu</t>
        </is>
      </c>
      <c r="B183297" t="n">
        <v>194</v>
      </c>
    </row>
    <row r="183298">
      <c r="A183298" t="inlineStr">
        <is>
          <t>playoffthepage.com</t>
        </is>
      </c>
      <c r="B183298" t="n">
        <v>194</v>
      </c>
    </row>
    <row r="183299">
      <c r="A183299" t="inlineStr">
        <is>
          <t>www.gnhlumber.com</t>
        </is>
      </c>
      <c r="B183299" t="n">
        <v>194</v>
      </c>
    </row>
    <row r="183300">
      <c r="A183300" t="inlineStr">
        <is>
          <t>cdn.ligadegamers.com</t>
        </is>
      </c>
      <c r="B183300" t="n">
        <v>194</v>
      </c>
    </row>
    <row r="183301">
      <c r="A183301" t="inlineStr">
        <is>
          <t>www.dubai-news.today</t>
        </is>
      </c>
      <c r="B183301" t="n">
        <v>194</v>
      </c>
    </row>
    <row r="183302">
      <c r="A183302" t="inlineStr">
        <is>
          <t>pressurecookrecipes.com</t>
        </is>
      </c>
      <c r="B183302" t="n">
        <v>194</v>
      </c>
    </row>
    <row r="183303">
      <c r="A183303" t="inlineStr">
        <is>
          <t>www.westindiesbrokers.com</t>
        </is>
      </c>
      <c r="B183303" t="n">
        <v>194</v>
      </c>
    </row>
    <row r="183304">
      <c r="A183304" t="inlineStr">
        <is>
          <t>www.gmnnews.com</t>
        </is>
      </c>
      <c r="B183304" t="n">
        <v>194</v>
      </c>
    </row>
    <row r="183305">
      <c r="A183305" t="inlineStr">
        <is>
          <t>teamahsoka.files.wordpress.com</t>
        </is>
      </c>
      <c r="B183305" t="n">
        <v>194</v>
      </c>
    </row>
    <row r="183306">
      <c r="A183306" t="inlineStr">
        <is>
          <t>justgivemestamps.typepad.com</t>
        </is>
      </c>
      <c r="B183306" t="n">
        <v>194</v>
      </c>
    </row>
    <row r="183307">
      <c r="A183307" t="inlineStr">
        <is>
          <t>d1rsehu7wj3da5.cloudfront.net</t>
        </is>
      </c>
      <c r="B183307" t="n">
        <v>194</v>
      </c>
    </row>
    <row r="183308">
      <c r="A183308" t="inlineStr">
        <is>
          <t>www.akitaof.com</t>
        </is>
      </c>
      <c r="B183308" t="n">
        <v>194</v>
      </c>
    </row>
    <row r="183309">
      <c r="A183309" t="inlineStr">
        <is>
          <t>www.terra-bike.es</t>
        </is>
      </c>
      <c r="B183309" t="n">
        <v>194</v>
      </c>
    </row>
    <row r="183310">
      <c r="A183310" t="inlineStr">
        <is>
          <t>www.fireplacesuperstore.com</t>
        </is>
      </c>
      <c r="B183310" t="n">
        <v>194</v>
      </c>
    </row>
    <row r="183311">
      <c r="A183311" t="inlineStr">
        <is>
          <t>www.maldivestopresorts.com</t>
        </is>
      </c>
      <c r="B183311" t="n">
        <v>194</v>
      </c>
    </row>
    <row r="183312">
      <c r="A183312" t="inlineStr">
        <is>
          <t>joyceschoices.com</t>
        </is>
      </c>
      <c r="B183312" t="n">
        <v>194</v>
      </c>
    </row>
    <row r="183313">
      <c r="A183313" t="inlineStr">
        <is>
          <t>www.getsweatgo.com</t>
        </is>
      </c>
      <c r="B183313" t="n">
        <v>194</v>
      </c>
    </row>
    <row r="183314">
      <c r="A183314" t="inlineStr">
        <is>
          <t>es.grouphe.com</t>
        </is>
      </c>
      <c r="B183314" t="n">
        <v>194</v>
      </c>
    </row>
    <row r="183315">
      <c r="A183315" t="inlineStr">
        <is>
          <t>www.videosell.it</t>
        </is>
      </c>
      <c r="B183315" t="n">
        <v>194</v>
      </c>
    </row>
    <row r="183316">
      <c r="A183316" t="inlineStr">
        <is>
          <t>www.fenzoitalianbags.com</t>
        </is>
      </c>
      <c r="B183316" t="n">
        <v>194</v>
      </c>
    </row>
    <row r="183317">
      <c r="A183317" t="inlineStr">
        <is>
          <t>cityhubsydney.com.au</t>
        </is>
      </c>
      <c r="B183317" t="n">
        <v>194</v>
      </c>
    </row>
    <row r="183318">
      <c r="A183318" t="inlineStr">
        <is>
          <t>jaipurbeat.files.wordpress.com</t>
        </is>
      </c>
      <c r="B183318" t="n">
        <v>194</v>
      </c>
    </row>
    <row r="183319">
      <c r="A183319" t="inlineStr">
        <is>
          <t>modeoflife.files.wordpress.com</t>
        </is>
      </c>
      <c r="B183319" t="n">
        <v>194</v>
      </c>
    </row>
    <row r="183320">
      <c r="A183320" t="inlineStr">
        <is>
          <t>lisa-marieart.com</t>
        </is>
      </c>
      <c r="B183320" t="n">
        <v>194</v>
      </c>
    </row>
    <row r="183321">
      <c r="A183321" t="inlineStr">
        <is>
          <t>www.deodato.com</t>
        </is>
      </c>
      <c r="B183321" t="n">
        <v>194</v>
      </c>
    </row>
    <row r="183322">
      <c r="A183322" t="inlineStr">
        <is>
          <t>www.chronicle.co.zw</t>
        </is>
      </c>
      <c r="B183322" t="n">
        <v>194</v>
      </c>
    </row>
    <row r="183323">
      <c r="A183323" t="inlineStr">
        <is>
          <t>hotassfucking.com</t>
        </is>
      </c>
      <c r="B183323" t="n">
        <v>194</v>
      </c>
    </row>
    <row r="183324">
      <c r="A183324" t="inlineStr">
        <is>
          <t>www.alberteve.com</t>
        </is>
      </c>
      <c r="B183324" t="n">
        <v>194</v>
      </c>
    </row>
    <row r="183325">
      <c r="A183325" t="inlineStr">
        <is>
          <t>mennica-gdanska.pl</t>
        </is>
      </c>
      <c r="B183325" t="n">
        <v>194</v>
      </c>
    </row>
    <row r="183326">
      <c r="A183326" t="inlineStr">
        <is>
          <t>rlrorwxhlirnll5q.leadongcdn.com</t>
        </is>
      </c>
      <c r="B183326" t="n">
        <v>194</v>
      </c>
    </row>
    <row r="183327">
      <c r="A183327" t="inlineStr">
        <is>
          <t>visitbirmingham.com</t>
        </is>
      </c>
      <c r="B183327" t="n">
        <v>194</v>
      </c>
    </row>
    <row r="183328">
      <c r="A183328" t="inlineStr">
        <is>
          <t>d3kmxg77k2rg6s.cloudfront.net</t>
        </is>
      </c>
      <c r="B183328" t="n">
        <v>194</v>
      </c>
    </row>
    <row r="183329">
      <c r="A183329" t="inlineStr">
        <is>
          <t>rent-a-tent.imgix.net</t>
        </is>
      </c>
      <c r="B183329" t="n">
        <v>194</v>
      </c>
    </row>
    <row r="183330">
      <c r="A183330" t="inlineStr">
        <is>
          <t>s1.thingpic.com</t>
        </is>
      </c>
      <c r="B183330" t="n">
        <v>194</v>
      </c>
    </row>
    <row r="183331">
      <c r="A183331" t="inlineStr">
        <is>
          <t>www.ihasco.co.uk</t>
        </is>
      </c>
      <c r="B183331" t="n">
        <v>194</v>
      </c>
    </row>
    <row r="183332">
      <c r="A183332" t="inlineStr">
        <is>
          <t>www.brickhousefabrics.com</t>
        </is>
      </c>
      <c r="B183332" t="n">
        <v>194</v>
      </c>
    </row>
    <row r="183333">
      <c r="A183333" t="inlineStr">
        <is>
          <t>familyhistorydaily.com</t>
        </is>
      </c>
      <c r="B183333" t="n">
        <v>194</v>
      </c>
    </row>
    <row r="183334">
      <c r="A183334" t="inlineStr">
        <is>
          <t>juiceblenddry.com</t>
        </is>
      </c>
      <c r="B183334" t="n">
        <v>194</v>
      </c>
    </row>
    <row r="183335">
      <c r="A183335" t="inlineStr">
        <is>
          <t>blog.jdrgroup.co.uk</t>
        </is>
      </c>
      <c r="B183335" t="n">
        <v>194</v>
      </c>
    </row>
    <row r="183336">
      <c r="A183336" t="inlineStr">
        <is>
          <t>kombicelebrations.com.au</t>
        </is>
      </c>
      <c r="B183336" t="n">
        <v>194</v>
      </c>
    </row>
    <row r="183337">
      <c r="A183337" t="inlineStr">
        <is>
          <t>grupoinmocosta.com</t>
        </is>
      </c>
      <c r="B183337" t="n">
        <v>194</v>
      </c>
    </row>
    <row r="183338">
      <c r="A183338" t="inlineStr">
        <is>
          <t>h9y3q5u4.stackpathcdn.com</t>
        </is>
      </c>
      <c r="B183338" t="n">
        <v>194</v>
      </c>
    </row>
    <row r="183339">
      <c r="A183339" t="inlineStr">
        <is>
          <t>www.kxnet.com</t>
        </is>
      </c>
      <c r="B183339" t="n">
        <v>194</v>
      </c>
    </row>
    <row r="183340">
      <c r="A183340" t="inlineStr">
        <is>
          <t>www.grahamjones.co.uk</t>
        </is>
      </c>
      <c r="B183340" t="n">
        <v>194</v>
      </c>
    </row>
    <row r="183341">
      <c r="A183341" t="inlineStr">
        <is>
          <t>world4.info</t>
        </is>
      </c>
      <c r="B183341" t="n">
        <v>194</v>
      </c>
    </row>
    <row r="183342">
      <c r="A183342" t="inlineStr">
        <is>
          <t>jothishi.com</t>
        </is>
      </c>
      <c r="B183342" t="n">
        <v>194</v>
      </c>
    </row>
    <row r="183343">
      <c r="A183343" t="inlineStr">
        <is>
          <t>www.milduraweekly.com.au</t>
        </is>
      </c>
      <c r="B183343" t="n">
        <v>194</v>
      </c>
    </row>
    <row r="183344">
      <c r="A183344" t="inlineStr">
        <is>
          <t>werunandride.files.wordpress.com</t>
        </is>
      </c>
      <c r="B183344" t="n">
        <v>194</v>
      </c>
    </row>
    <row r="183345">
      <c r="A183345" t="inlineStr">
        <is>
          <t>cdn.escharts.com</t>
        </is>
      </c>
      <c r="B183345" t="n">
        <v>194</v>
      </c>
    </row>
    <row r="183346">
      <c r="A183346" t="inlineStr">
        <is>
          <t>news.cancerresearchuk.org</t>
        </is>
      </c>
      <c r="B183346" t="n">
        <v>194</v>
      </c>
    </row>
    <row r="183347">
      <c r="A183347" t="inlineStr">
        <is>
          <t>www.boxwoodclippings.com</t>
        </is>
      </c>
      <c r="B183347" t="n">
        <v>194</v>
      </c>
    </row>
    <row r="183348">
      <c r="A183348" t="inlineStr">
        <is>
          <t>meghanonthemove.com</t>
        </is>
      </c>
      <c r="B183348" t="n">
        <v>194</v>
      </c>
    </row>
    <row r="183349">
      <c r="A183349" t="inlineStr">
        <is>
          <t>qnam.smzdm.com</t>
        </is>
      </c>
      <c r="B183349" t="n">
        <v>194</v>
      </c>
    </row>
    <row r="183350">
      <c r="A183350" t="inlineStr">
        <is>
          <t>www.advanceddermatologypc.com</t>
        </is>
      </c>
      <c r="B183350" t="n">
        <v>194</v>
      </c>
    </row>
    <row r="183351">
      <c r="A183351" t="inlineStr">
        <is>
          <t>anneskitchen.lu:443</t>
        </is>
      </c>
      <c r="B183351" t="n">
        <v>194</v>
      </c>
    </row>
    <row r="183352">
      <c r="A183352" t="inlineStr">
        <is>
          <t>www.sanjuansafaris.com</t>
        </is>
      </c>
      <c r="B183352" t="n">
        <v>194</v>
      </c>
    </row>
    <row r="183353">
      <c r="A183353" t="inlineStr">
        <is>
          <t>mythgyaan.com</t>
        </is>
      </c>
      <c r="B183353" t="n">
        <v>194</v>
      </c>
    </row>
    <row r="183354">
      <c r="A183354" t="inlineStr">
        <is>
          <t>www.hometextileviews.com</t>
        </is>
      </c>
      <c r="B183354" t="n">
        <v>194</v>
      </c>
    </row>
    <row r="183355">
      <c r="A183355" t="inlineStr">
        <is>
          <t>www.katyjon.com</t>
        </is>
      </c>
      <c r="B183355" t="n">
        <v>194</v>
      </c>
    </row>
    <row r="183356">
      <c r="A183356" t="inlineStr">
        <is>
          <t>www.tmsmlol.com</t>
        </is>
      </c>
      <c r="B183356" t="n">
        <v>194</v>
      </c>
    </row>
    <row r="183357">
      <c r="A183357" t="inlineStr">
        <is>
          <t>www.stonefactory.se</t>
        </is>
      </c>
      <c r="B183357" t="n">
        <v>194</v>
      </c>
    </row>
    <row r="183358">
      <c r="A183358" t="inlineStr">
        <is>
          <t>socalrestaurantshow.com</t>
        </is>
      </c>
      <c r="B183358" t="n">
        <v>194</v>
      </c>
    </row>
    <row r="183359">
      <c r="A183359" t="inlineStr">
        <is>
          <t>wristwatcher.org</t>
        </is>
      </c>
      <c r="B183359" t="n">
        <v>194</v>
      </c>
    </row>
    <row r="183360">
      <c r="A183360" t="inlineStr">
        <is>
          <t>ccctc.edu</t>
        </is>
      </c>
      <c r="B183360" t="n">
        <v>194</v>
      </c>
    </row>
    <row r="183361">
      <c r="A183361" t="inlineStr">
        <is>
          <t>morganhilllife.com</t>
        </is>
      </c>
      <c r="B183361" t="n">
        <v>194</v>
      </c>
    </row>
    <row r="183362">
      <c r="A183362" t="inlineStr">
        <is>
          <t>sirharrylauder.com</t>
        </is>
      </c>
      <c r="B183362" t="n">
        <v>194</v>
      </c>
    </row>
    <row r="183363">
      <c r="A183363" t="inlineStr">
        <is>
          <t>www.khoobsuratworld.com</t>
        </is>
      </c>
      <c r="B183363" t="n">
        <v>194</v>
      </c>
    </row>
    <row r="183364">
      <c r="A183364" t="inlineStr">
        <is>
          <t>www.nissanec.co.za</t>
        </is>
      </c>
      <c r="B183364" t="n">
        <v>194</v>
      </c>
    </row>
    <row r="183365">
      <c r="A183365" t="inlineStr">
        <is>
          <t>studiofabrika.com</t>
        </is>
      </c>
      <c r="B183365" t="n">
        <v>194</v>
      </c>
    </row>
    <row r="183366">
      <c r="A183366" t="inlineStr">
        <is>
          <t>www.thinkdefence.co.uk</t>
        </is>
      </c>
      <c r="B183366" t="n">
        <v>194</v>
      </c>
    </row>
    <row r="183367">
      <c r="A183367" t="inlineStr">
        <is>
          <t>www.dumbartonreporter.co.uk</t>
        </is>
      </c>
      <c r="B183367" t="n">
        <v>194</v>
      </c>
    </row>
    <row r="183368">
      <c r="A183368" t="inlineStr">
        <is>
          <t>hausebennem.com</t>
        </is>
      </c>
      <c r="B183368" t="n">
        <v>194</v>
      </c>
    </row>
    <row r="183369">
      <c r="A183369" t="inlineStr">
        <is>
          <t>www.mdmcustomremodeling.com</t>
        </is>
      </c>
      <c r="B183369" t="n">
        <v>194</v>
      </c>
    </row>
    <row r="183370">
      <c r="A183370" t="inlineStr">
        <is>
          <t>www.permaculture.co.uk</t>
        </is>
      </c>
      <c r="B183370" t="n">
        <v>194</v>
      </c>
    </row>
    <row r="183371">
      <c r="A183371" t="inlineStr">
        <is>
          <t>www.cookingisfun.ie</t>
        </is>
      </c>
      <c r="B183371" t="n">
        <v>194</v>
      </c>
    </row>
    <row r="183372">
      <c r="A183372" t="inlineStr">
        <is>
          <t>www.horsefactbook.com</t>
        </is>
      </c>
      <c r="B183372" t="n">
        <v>194</v>
      </c>
    </row>
    <row r="183373">
      <c r="A183373" t="inlineStr">
        <is>
          <t>www.dpacnc.com</t>
        </is>
      </c>
      <c r="B183373" t="n">
        <v>194</v>
      </c>
    </row>
    <row r="183374">
      <c r="A183374" t="inlineStr">
        <is>
          <t>18thstreet.org</t>
        </is>
      </c>
      <c r="B183374" t="n">
        <v>194</v>
      </c>
    </row>
    <row r="183375">
      <c r="A183375" t="inlineStr">
        <is>
          <t>johnhealdsblog.com</t>
        </is>
      </c>
      <c r="B183375" t="n">
        <v>194</v>
      </c>
    </row>
    <row r="183376">
      <c r="A183376" t="inlineStr">
        <is>
          <t>piccoloexplorer.com</t>
        </is>
      </c>
      <c r="B183376" t="n">
        <v>194</v>
      </c>
    </row>
    <row r="183377">
      <c r="A183377" t="inlineStr">
        <is>
          <t>paymentsnext.com</t>
        </is>
      </c>
      <c r="B183377" t="n">
        <v>194</v>
      </c>
    </row>
    <row r="183378">
      <c r="A183378" t="inlineStr">
        <is>
          <t>www.totaralearning.com</t>
        </is>
      </c>
      <c r="B183378" t="n">
        <v>194</v>
      </c>
    </row>
    <row r="183379">
      <c r="A183379" t="inlineStr">
        <is>
          <t>www.greenocktelegraph.co.uk</t>
        </is>
      </c>
      <c r="B183379" t="n">
        <v>194</v>
      </c>
    </row>
    <row r="183380">
      <c r="A183380" t="inlineStr">
        <is>
          <t>clas.ucdenver.edu</t>
        </is>
      </c>
      <c r="B183380" t="n">
        <v>194</v>
      </c>
    </row>
    <row r="183381">
      <c r="A183381" t="inlineStr">
        <is>
          <t>kakavfilm.com</t>
        </is>
      </c>
      <c r="B183381" t="n">
        <v>194</v>
      </c>
    </row>
    <row r="183382">
      <c r="A183382" t="inlineStr">
        <is>
          <t>cdn.sparkart.net</t>
        </is>
      </c>
      <c r="B183382" t="n">
        <v>194</v>
      </c>
    </row>
    <row r="183383">
      <c r="A183383" t="inlineStr">
        <is>
          <t>backbendyoga.net</t>
        </is>
      </c>
      <c r="B183383" t="n">
        <v>194</v>
      </c>
    </row>
    <row r="183384">
      <c r="A183384" t="inlineStr">
        <is>
          <t>www.ccbcmd.edu</t>
        </is>
      </c>
      <c r="B183384" t="n">
        <v>194</v>
      </c>
    </row>
    <row r="183385">
      <c r="A183385" t="inlineStr">
        <is>
          <t>familymattershc.com</t>
        </is>
      </c>
      <c r="B183385" t="n">
        <v>194</v>
      </c>
    </row>
    <row r="183386">
      <c r="A183386" t="inlineStr">
        <is>
          <t>www.buynowsignal.com</t>
        </is>
      </c>
      <c r="B183386" t="n">
        <v>194</v>
      </c>
    </row>
    <row r="183387">
      <c r="A183387" t="inlineStr">
        <is>
          <t>www.diskountdeals.co.uk</t>
        </is>
      </c>
      <c r="B183387" t="n">
        <v>194</v>
      </c>
    </row>
    <row r="183388">
      <c r="A183388" t="inlineStr">
        <is>
          <t>www.chinachairtable.com</t>
        </is>
      </c>
      <c r="B183388" t="n">
        <v>194</v>
      </c>
    </row>
    <row r="183389">
      <c r="A183389" t="inlineStr">
        <is>
          <t>buybritain.com</t>
        </is>
      </c>
      <c r="B183389" t="n">
        <v>194</v>
      </c>
    </row>
    <row r="183390">
      <c r="A183390" t="inlineStr">
        <is>
          <t>www.furnituregibraltar.com</t>
        </is>
      </c>
      <c r="B183390" t="n">
        <v>194</v>
      </c>
    </row>
    <row r="183391">
      <c r="A183391" t="inlineStr">
        <is>
          <t>www.raisingroberts.com</t>
        </is>
      </c>
      <c r="B183391" t="n">
        <v>194</v>
      </c>
    </row>
    <row r="183392">
      <c r="A183392" t="inlineStr">
        <is>
          <t>www.coralville.org</t>
        </is>
      </c>
      <c r="B183392" t="n">
        <v>194</v>
      </c>
    </row>
    <row r="183393">
      <c r="A183393" t="inlineStr">
        <is>
          <t>www.charmspandora.us.org</t>
        </is>
      </c>
      <c r="B183393" t="n">
        <v>194</v>
      </c>
    </row>
    <row r="183394">
      <c r="A183394" t="inlineStr">
        <is>
          <t>www.smartfish.com.au</t>
        </is>
      </c>
      <c r="B183394" t="n">
        <v>194</v>
      </c>
    </row>
    <row r="183395">
      <c r="A183395" t="inlineStr">
        <is>
          <t>www.ggrgroup.com</t>
        </is>
      </c>
      <c r="B183395" t="n">
        <v>194</v>
      </c>
    </row>
    <row r="183396">
      <c r="A183396" t="inlineStr">
        <is>
          <t>azimut-store.ru:443</t>
        </is>
      </c>
      <c r="B183396" t="n">
        <v>194</v>
      </c>
    </row>
    <row r="183397">
      <c r="A183397" t="inlineStr">
        <is>
          <t>www.thekitchenshelf.com.au</t>
        </is>
      </c>
      <c r="B183397" t="n">
        <v>194</v>
      </c>
    </row>
    <row r="183398">
      <c r="A183398" t="inlineStr">
        <is>
          <t>nicolasforcet.com</t>
        </is>
      </c>
      <c r="B183398" t="n">
        <v>194</v>
      </c>
    </row>
    <row r="183399">
      <c r="A183399" t="inlineStr">
        <is>
          <t>eatonfamily.net.au</t>
        </is>
      </c>
      <c r="B183399" t="n">
        <v>194</v>
      </c>
    </row>
    <row r="183400">
      <c r="A183400" t="inlineStr">
        <is>
          <t>www.viceroybedding.co.uk</t>
        </is>
      </c>
      <c r="B183400" t="n">
        <v>194</v>
      </c>
    </row>
    <row r="183401">
      <c r="A183401" t="inlineStr">
        <is>
          <t>www.farmandgallery.com</t>
        </is>
      </c>
      <c r="B183401" t="n">
        <v>194</v>
      </c>
    </row>
    <row r="183402">
      <c r="A183402" t="inlineStr">
        <is>
          <t>wgoqatar.com</t>
        </is>
      </c>
      <c r="B183402" t="n">
        <v>194</v>
      </c>
    </row>
    <row r="183403">
      <c r="A183403" t="inlineStr">
        <is>
          <t>realneo.us</t>
        </is>
      </c>
      <c r="B183403" t="n">
        <v>194</v>
      </c>
    </row>
    <row r="183404">
      <c r="A183404" t="inlineStr">
        <is>
          <t>www.redwings.org.uk</t>
        </is>
      </c>
      <c r="B183404" t="n">
        <v>194</v>
      </c>
    </row>
    <row r="183405">
      <c r="A183405" t="inlineStr">
        <is>
          <t>www.graphics.lk</t>
        </is>
      </c>
      <c r="B183405" t="n">
        <v>194</v>
      </c>
    </row>
    <row r="183406">
      <c r="A183406" t="inlineStr">
        <is>
          <t>fujontap.files.wordpress.com</t>
        </is>
      </c>
      <c r="B183406" t="n">
        <v>194</v>
      </c>
    </row>
    <row r="183407">
      <c r="A183407" t="inlineStr">
        <is>
          <t>www.allmetalfest.com</t>
        </is>
      </c>
      <c r="B183407" t="n">
        <v>194</v>
      </c>
    </row>
    <row r="183408">
      <c r="A183408" t="inlineStr">
        <is>
          <t>healthycrush.com</t>
        </is>
      </c>
      <c r="B183408" t="n">
        <v>194</v>
      </c>
    </row>
    <row r="183409">
      <c r="A183409" t="inlineStr">
        <is>
          <t>files.khinsider.com</t>
        </is>
      </c>
      <c r="B183409" t="n">
        <v>194</v>
      </c>
    </row>
    <row r="183410">
      <c r="A183410" t="inlineStr">
        <is>
          <t>www.partycity.com</t>
        </is>
      </c>
      <c r="B183410" t="n">
        <v>194</v>
      </c>
    </row>
    <row r="183411">
      <c r="A183411" t="inlineStr">
        <is>
          <t>cf2cmillville.org</t>
        </is>
      </c>
      <c r="B183411" t="n">
        <v>194</v>
      </c>
    </row>
    <row r="183412">
      <c r="A183412" t="inlineStr">
        <is>
          <t>www.fdspromotions.com</t>
        </is>
      </c>
      <c r="B183412" t="n">
        <v>194</v>
      </c>
    </row>
    <row r="183413">
      <c r="A183413" t="inlineStr">
        <is>
          <t>common2.csnimages.com</t>
        </is>
      </c>
      <c r="B183413" t="n">
        <v>194</v>
      </c>
    </row>
    <row r="183414">
      <c r="A183414" t="inlineStr">
        <is>
          <t>www.aaanativearts.com</t>
        </is>
      </c>
      <c r="B183414" t="n">
        <v>194</v>
      </c>
    </row>
    <row r="183415">
      <c r="A183415" t="inlineStr">
        <is>
          <t>sunflowerpipes.com</t>
        </is>
      </c>
      <c r="B183415" t="n">
        <v>194</v>
      </c>
    </row>
    <row r="183416">
      <c r="A183416" t="inlineStr">
        <is>
          <t>www.interpack.com</t>
        </is>
      </c>
      <c r="B183416" t="n">
        <v>194</v>
      </c>
    </row>
    <row r="183417">
      <c r="A183417" t="inlineStr">
        <is>
          <t>artbelowzero.net</t>
        </is>
      </c>
      <c r="B183417" t="n">
        <v>194</v>
      </c>
    </row>
    <row r="183418">
      <c r="A183418" t="inlineStr">
        <is>
          <t>www.nextwavedv.com</t>
        </is>
      </c>
      <c r="B183418" t="n">
        <v>194</v>
      </c>
    </row>
    <row r="183419">
      <c r="A183419" t="inlineStr">
        <is>
          <t>www.assisijewels.com</t>
        </is>
      </c>
      <c r="B183419" t="n">
        <v>194</v>
      </c>
    </row>
    <row r="183420">
      <c r="A183420" t="inlineStr">
        <is>
          <t>www.dreamcutsew.com</t>
        </is>
      </c>
      <c r="B183420" t="n">
        <v>194</v>
      </c>
    </row>
    <row r="183421">
      <c r="A183421" t="inlineStr">
        <is>
          <t>centraloregondaily.com</t>
        </is>
      </c>
      <c r="B183421" t="n">
        <v>194</v>
      </c>
    </row>
    <row r="183422">
      <c r="A183422" t="inlineStr">
        <is>
          <t>providence.momcollective.com</t>
        </is>
      </c>
      <c r="B183422" t="n">
        <v>194</v>
      </c>
    </row>
    <row r="183423">
      <c r="A183423" t="inlineStr">
        <is>
          <t>dynamic.health4you.co.za</t>
        </is>
      </c>
      <c r="B183423" t="n">
        <v>194</v>
      </c>
    </row>
    <row r="183424">
      <c r="A183424" t="inlineStr">
        <is>
          <t>www.donyoomd.com</t>
        </is>
      </c>
      <c r="B183424" t="n">
        <v>194</v>
      </c>
    </row>
    <row r="183425">
      <c r="A183425" t="inlineStr">
        <is>
          <t>occ-0-4082-358.1.nflxso.net</t>
        </is>
      </c>
      <c r="B183425" t="n">
        <v>194</v>
      </c>
    </row>
    <row r="183426">
      <c r="A183426" t="inlineStr">
        <is>
          <t>journeysmatter.files.wordpress.com</t>
        </is>
      </c>
      <c r="B183426" t="n">
        <v>194</v>
      </c>
    </row>
    <row r="183427">
      <c r="A183427" t="inlineStr">
        <is>
          <t>img.showbox-movies.net</t>
        </is>
      </c>
      <c r="B183427" t="n">
        <v>194</v>
      </c>
    </row>
    <row r="183428">
      <c r="A183428" t="inlineStr">
        <is>
          <t>malluweb.info</t>
        </is>
      </c>
      <c r="B183428" t="n">
        <v>194</v>
      </c>
    </row>
    <row r="183429">
      <c r="A183429" t="inlineStr">
        <is>
          <t>tyreg.by</t>
        </is>
      </c>
      <c r="B183429" t="n">
        <v>194</v>
      </c>
    </row>
    <row r="183430">
      <c r="A183430" t="inlineStr">
        <is>
          <t>www.123top.com</t>
        </is>
      </c>
      <c r="B183430" t="n">
        <v>194</v>
      </c>
    </row>
    <row r="183431">
      <c r="A183431" t="inlineStr">
        <is>
          <t>www.mportal.su</t>
        </is>
      </c>
      <c r="B183431" t="n">
        <v>194</v>
      </c>
    </row>
    <row r="183432">
      <c r="A183432" t="inlineStr">
        <is>
          <t>marshall-k12.wvnet.edu</t>
        </is>
      </c>
      <c r="B183432" t="n">
        <v>194</v>
      </c>
    </row>
    <row r="183433">
      <c r="A183433" t="inlineStr">
        <is>
          <t>www.restaurantsupply.com</t>
        </is>
      </c>
      <c r="B183433" t="n">
        <v>194</v>
      </c>
    </row>
    <row r="183434">
      <c r="A183434" t="inlineStr">
        <is>
          <t>boxted10k.co.uk</t>
        </is>
      </c>
      <c r="B183434" t="n">
        <v>194</v>
      </c>
    </row>
    <row r="183435">
      <c r="A183435" t="inlineStr">
        <is>
          <t>cosmocover.com</t>
        </is>
      </c>
      <c r="B183435" t="n">
        <v>194</v>
      </c>
    </row>
    <row r="183436">
      <c r="A183436" t="inlineStr">
        <is>
          <t>www.fxdailyinfo.com</t>
        </is>
      </c>
      <c r="B183436" t="n">
        <v>194</v>
      </c>
    </row>
    <row r="183437">
      <c r="A183437" t="inlineStr">
        <is>
          <t>www.mediawebgroup.it</t>
        </is>
      </c>
      <c r="B183437" t="n">
        <v>194</v>
      </c>
    </row>
    <row r="183438">
      <c r="A183438" t="inlineStr">
        <is>
          <t>www.asni.net</t>
        </is>
      </c>
      <c r="B183438" t="n">
        <v>194</v>
      </c>
    </row>
    <row r="183439">
      <c r="A183439" t="inlineStr">
        <is>
          <t>www.parstimes.com</t>
        </is>
      </c>
      <c r="B183439" t="n">
        <v>194</v>
      </c>
    </row>
    <row r="183440">
      <c r="A183440" t="inlineStr">
        <is>
          <t>www.metaphysics-knowledge.com</t>
        </is>
      </c>
      <c r="B183440" t="n">
        <v>194</v>
      </c>
    </row>
    <row r="183441">
      <c r="A183441" t="inlineStr">
        <is>
          <t>www.thezoots.com</t>
        </is>
      </c>
      <c r="B183441" t="n">
        <v>194</v>
      </c>
    </row>
    <row r="183442">
      <c r="A183442" t="inlineStr">
        <is>
          <t>resourcex3.dditscdn.com</t>
        </is>
      </c>
      <c r="B183442" t="n">
        <v>194</v>
      </c>
    </row>
    <row r="183443">
      <c r="A183443" t="inlineStr">
        <is>
          <t>freebiesbug.com</t>
        </is>
      </c>
      <c r="B183443" t="n">
        <v>194</v>
      </c>
    </row>
    <row r="183444">
      <c r="A183444" t="inlineStr">
        <is>
          <t>1qb1ow3qfudf14kwjzalxq61.wpengine.netdna-cdn.com</t>
        </is>
      </c>
      <c r="B183444" t="n">
        <v>194</v>
      </c>
    </row>
    <row r="183445">
      <c r="A183445" t="inlineStr">
        <is>
          <t>kyototraditions.com</t>
        </is>
      </c>
      <c r="B183445" t="n">
        <v>194</v>
      </c>
    </row>
    <row r="183446">
      <c r="A183446" t="inlineStr">
        <is>
          <t>www.tt-project.com</t>
        </is>
      </c>
      <c r="B183446" t="n">
        <v>194</v>
      </c>
    </row>
    <row r="183447">
      <c r="A183447" t="inlineStr">
        <is>
          <t>articlesnow4u-adsense.com</t>
        </is>
      </c>
      <c r="B183447" t="n">
        <v>194</v>
      </c>
    </row>
    <row r="183448">
      <c r="A183448" t="inlineStr">
        <is>
          <t>dsc.propwall.com</t>
        </is>
      </c>
      <c r="B183448" t="n">
        <v>194</v>
      </c>
    </row>
    <row r="183449">
      <c r="A183449" t="inlineStr">
        <is>
          <t>www.niacc.edu</t>
        </is>
      </c>
      <c r="B183449" t="n">
        <v>194</v>
      </c>
    </row>
    <row r="183450">
      <c r="A183450" t="inlineStr">
        <is>
          <t>indifferentignorance.files.wordpress.com</t>
        </is>
      </c>
      <c r="B183450" t="n">
        <v>194</v>
      </c>
    </row>
    <row r="183451">
      <c r="A183451" t="inlineStr">
        <is>
          <t>redbarndecals.com</t>
        </is>
      </c>
      <c r="B183451" t="n">
        <v>194</v>
      </c>
    </row>
    <row r="183452">
      <c r="A183452" t="inlineStr">
        <is>
          <t>www.dailyarthub.com</t>
        </is>
      </c>
      <c r="B183452" t="n">
        <v>194</v>
      </c>
    </row>
    <row r="183453">
      <c r="A183453" t="inlineStr">
        <is>
          <t>2poqx8tjzgi65olp24je4x4n.wpengine.netdna-cdn.com</t>
        </is>
      </c>
      <c r="B183453" t="n">
        <v>194</v>
      </c>
    </row>
    <row r="183454">
      <c r="A183454" t="inlineStr">
        <is>
          <t>www.tipucrack.com</t>
        </is>
      </c>
      <c r="B183454" t="n">
        <v>194</v>
      </c>
    </row>
    <row r="183455">
      <c r="A183455" t="inlineStr">
        <is>
          <t>leftinknots.com</t>
        </is>
      </c>
      <c r="B183455" t="n">
        <v>194</v>
      </c>
    </row>
    <row r="183456">
      <c r="A183456" t="inlineStr">
        <is>
          <t>robertstrains.com</t>
        </is>
      </c>
      <c r="B183456" t="n">
        <v>194</v>
      </c>
    </row>
    <row r="183457">
      <c r="A183457" t="inlineStr">
        <is>
          <t>www.lafuerzararuna.com</t>
        </is>
      </c>
      <c r="B183457" t="n">
        <v>194</v>
      </c>
    </row>
    <row r="183458">
      <c r="A183458" t="inlineStr">
        <is>
          <t>www.profumeriegriffe.com</t>
        </is>
      </c>
      <c r="B183458" t="n">
        <v>194</v>
      </c>
    </row>
    <row r="183459">
      <c r="A183459" t="inlineStr">
        <is>
          <t>eaquinn.com</t>
        </is>
      </c>
      <c r="B183459" t="n">
        <v>194</v>
      </c>
    </row>
    <row r="183460">
      <c r="A183460" t="inlineStr">
        <is>
          <t>www.permies.com</t>
        </is>
      </c>
      <c r="B183460" t="n">
        <v>194</v>
      </c>
    </row>
    <row r="183461">
      <c r="A183461" t="inlineStr">
        <is>
          <t>static.freemake.com</t>
        </is>
      </c>
      <c r="B183461" t="n">
        <v>194</v>
      </c>
    </row>
    <row r="183462">
      <c r="A183462" t="inlineStr">
        <is>
          <t>thepriceslist.com</t>
        </is>
      </c>
      <c r="B183462" t="n">
        <v>194</v>
      </c>
    </row>
    <row r="183463">
      <c r="A183463" t="inlineStr">
        <is>
          <t>www.topserveltd.co.ke</t>
        </is>
      </c>
      <c r="B183463" t="n">
        <v>194</v>
      </c>
    </row>
    <row r="183464">
      <c r="A183464" t="inlineStr">
        <is>
          <t>returntothepit.com</t>
        </is>
      </c>
      <c r="B183464" t="n">
        <v>194</v>
      </c>
    </row>
    <row r="183465">
      <c r="A183465" t="inlineStr">
        <is>
          <t>justthefword.com</t>
        </is>
      </c>
      <c r="B183465" t="n">
        <v>194</v>
      </c>
    </row>
    <row r="183466">
      <c r="A183466" t="inlineStr">
        <is>
          <t>www.audiohobby.eu</t>
        </is>
      </c>
      <c r="B183466" t="n">
        <v>194</v>
      </c>
    </row>
    <row r="183467">
      <c r="A183467" t="inlineStr">
        <is>
          <t>getthechance.wales</t>
        </is>
      </c>
      <c r="B183467" t="n">
        <v>194</v>
      </c>
    </row>
    <row r="183468">
      <c r="A183468" t="inlineStr">
        <is>
          <t>cmlibrary.kanopy.com</t>
        </is>
      </c>
      <c r="B183468" t="n">
        <v>194</v>
      </c>
    </row>
    <row r="183469">
      <c r="A183469" t="inlineStr">
        <is>
          <t>www.gamletorvetsport.no</t>
        </is>
      </c>
      <c r="B183469" t="n">
        <v>194</v>
      </c>
    </row>
    <row r="183470">
      <c r="A183470" t="inlineStr">
        <is>
          <t>tabletsesmartphones.com</t>
        </is>
      </c>
      <c r="B183470" t="n">
        <v>194</v>
      </c>
    </row>
    <row r="183471">
      <c r="A183471" t="inlineStr">
        <is>
          <t>bq.sg</t>
        </is>
      </c>
      <c r="B183471" t="n">
        <v>194</v>
      </c>
    </row>
    <row r="183472">
      <c r="A183472" t="inlineStr">
        <is>
          <t>militarywivessaving.com</t>
        </is>
      </c>
      <c r="B183472" t="n">
        <v>194</v>
      </c>
    </row>
    <row r="183473">
      <c r="A183473" t="inlineStr">
        <is>
          <t>www.sockerbiten.org</t>
        </is>
      </c>
      <c r="B183473" t="n">
        <v>194</v>
      </c>
    </row>
    <row r="183474">
      <c r="A183474" t="inlineStr">
        <is>
          <t>cdn.lezpic.com</t>
        </is>
      </c>
      <c r="B183474" t="n">
        <v>194</v>
      </c>
    </row>
    <row r="183475">
      <c r="A183475" t="inlineStr">
        <is>
          <t>www.gmac.com</t>
        </is>
      </c>
      <c r="B183475" t="n">
        <v>194</v>
      </c>
    </row>
    <row r="183476">
      <c r="A183476" t="inlineStr">
        <is>
          <t>electropescador.pt</t>
        </is>
      </c>
      <c r="B183476" t="n">
        <v>194</v>
      </c>
    </row>
    <row r="183477">
      <c r="A183477" t="inlineStr">
        <is>
          <t>dogarments.com</t>
        </is>
      </c>
      <c r="B183477" t="n">
        <v>194</v>
      </c>
    </row>
    <row r="183478">
      <c r="A183478" t="inlineStr">
        <is>
          <t>www.sutliffstout.com</t>
        </is>
      </c>
      <c r="B183478" t="n">
        <v>194</v>
      </c>
    </row>
    <row r="183479">
      <c r="A183479" t="inlineStr">
        <is>
          <t>xinthemes.com</t>
        </is>
      </c>
      <c r="B183479" t="n">
        <v>194</v>
      </c>
    </row>
    <row r="183480">
      <c r="A183480" t="inlineStr">
        <is>
          <t>www.tiendadecasitas.com</t>
        </is>
      </c>
      <c r="B183480" t="n">
        <v>194</v>
      </c>
    </row>
    <row r="183481">
      <c r="A183481" t="inlineStr">
        <is>
          <t>www.alliantgroupinfo.com</t>
        </is>
      </c>
      <c r="B183481" t="n">
        <v>194</v>
      </c>
    </row>
    <row r="183482">
      <c r="A183482" t="inlineStr">
        <is>
          <t>www.wolfstad.com</t>
        </is>
      </c>
      <c r="B183482" t="n">
        <v>194</v>
      </c>
    </row>
    <row r="183483">
      <c r="A183483" t="inlineStr">
        <is>
          <t>lcom.static.linuxfound.org</t>
        </is>
      </c>
      <c r="B183483" t="n">
        <v>194</v>
      </c>
    </row>
    <row r="183484">
      <c r="A183484" t="inlineStr">
        <is>
          <t>myaccessories.ie</t>
        </is>
      </c>
      <c r="B183484" t="n">
        <v>194</v>
      </c>
    </row>
    <row r="183485">
      <c r="A183485" t="inlineStr">
        <is>
          <t>trickideas.com</t>
        </is>
      </c>
      <c r="B183485" t="n">
        <v>194</v>
      </c>
    </row>
    <row r="183486">
      <c r="A183486" t="inlineStr">
        <is>
          <t>www.salamat.gr</t>
        </is>
      </c>
      <c r="B183486" t="n">
        <v>194</v>
      </c>
    </row>
    <row r="183487">
      <c r="A183487" t="inlineStr">
        <is>
          <t>www.clinika.biz</t>
        </is>
      </c>
      <c r="B183487" t="n">
        <v>194</v>
      </c>
    </row>
    <row r="183488">
      <c r="A183488" t="inlineStr">
        <is>
          <t>www.justmarathi.com</t>
        </is>
      </c>
      <c r="B183488" t="n">
        <v>194</v>
      </c>
    </row>
    <row r="183489">
      <c r="A183489" t="inlineStr">
        <is>
          <t>img5799.weyesimg.com</t>
        </is>
      </c>
      <c r="B183489" t="n">
        <v>194</v>
      </c>
    </row>
    <row r="183490">
      <c r="A183490" t="inlineStr">
        <is>
          <t>vendor-goods-img-dev.obs.ap-southeast-3.myhuaweicloud.com</t>
        </is>
      </c>
      <c r="B183490" t="n">
        <v>194</v>
      </c>
    </row>
    <row r="183491">
      <c r="A183491" t="inlineStr">
        <is>
          <t>www.pencils4artists.co.uk</t>
        </is>
      </c>
      <c r="B183491" t="n">
        <v>194</v>
      </c>
    </row>
    <row r="183492">
      <c r="A183492" t="inlineStr">
        <is>
          <t>wpfriendship.com</t>
        </is>
      </c>
      <c r="B183492" t="n">
        <v>194</v>
      </c>
    </row>
    <row r="183493">
      <c r="A183493" t="inlineStr">
        <is>
          <t>www.cracklists.com</t>
        </is>
      </c>
      <c r="B183493" t="n">
        <v>194</v>
      </c>
    </row>
    <row r="183494">
      <c r="A183494" t="inlineStr">
        <is>
          <t>www.cognatheque.com</t>
        </is>
      </c>
      <c r="B183494" t="n">
        <v>194</v>
      </c>
    </row>
    <row r="183495">
      <c r="A183495" t="inlineStr">
        <is>
          <t>www.aspenjay.com</t>
        </is>
      </c>
      <c r="B183495" t="n">
        <v>194</v>
      </c>
    </row>
    <row r="183496">
      <c r="A183496" t="inlineStr">
        <is>
          <t>poserphotobooth.co</t>
        </is>
      </c>
      <c r="B183496" t="n">
        <v>194</v>
      </c>
    </row>
    <row r="183497">
      <c r="A183497" t="inlineStr">
        <is>
          <t>www.streamcast.it</t>
        </is>
      </c>
      <c r="B183497" t="n">
        <v>194</v>
      </c>
    </row>
    <row r="183498">
      <c r="A183498" t="inlineStr">
        <is>
          <t>www.proserpinewoodturners.com</t>
        </is>
      </c>
      <c r="B183498" t="n">
        <v>194</v>
      </c>
    </row>
    <row r="183499">
      <c r="A183499" t="inlineStr">
        <is>
          <t>images.wizardofozcostumes.com</t>
        </is>
      </c>
      <c r="B183499" t="n">
        <v>194</v>
      </c>
    </row>
    <row r="183500">
      <c r="A183500" t="inlineStr">
        <is>
          <t>www.vitra.co.uk</t>
        </is>
      </c>
      <c r="B183500" t="n">
        <v>194</v>
      </c>
    </row>
    <row r="183501">
      <c r="A183501" t="inlineStr">
        <is>
          <t>www.insynth.co.uk</t>
        </is>
      </c>
      <c r="B183501" t="n">
        <v>194</v>
      </c>
    </row>
    <row r="183502">
      <c r="A183502" t="inlineStr">
        <is>
          <t>14k9.com</t>
        </is>
      </c>
      <c r="B183502" t="n">
        <v>194</v>
      </c>
    </row>
    <row r="183503">
      <c r="A183503" t="inlineStr">
        <is>
          <t>www.cnkzfashions.com</t>
        </is>
      </c>
      <c r="B183503" t="n">
        <v>194</v>
      </c>
    </row>
    <row r="183504">
      <c r="A183504" t="inlineStr">
        <is>
          <t>chinesesex-tube.com</t>
        </is>
      </c>
      <c r="B183504" t="n">
        <v>194</v>
      </c>
    </row>
    <row r="183505">
      <c r="A183505" t="inlineStr">
        <is>
          <t>img3766.weyesimg.com</t>
        </is>
      </c>
      <c r="B183505" t="n">
        <v>194</v>
      </c>
    </row>
    <row r="183506">
      <c r="A183506" t="inlineStr">
        <is>
          <t>turboworx.com</t>
        </is>
      </c>
      <c r="B183506" t="n">
        <v>194</v>
      </c>
    </row>
    <row r="183507">
      <c r="A183507" t="inlineStr">
        <is>
          <t>www.irieites.de</t>
        </is>
      </c>
      <c r="B183507" t="n">
        <v>194</v>
      </c>
    </row>
    <row r="183508">
      <c r="A183508" t="inlineStr">
        <is>
          <t>bloggermymaze.files.wordpress.com</t>
        </is>
      </c>
      <c r="B183508" t="n">
        <v>194</v>
      </c>
    </row>
    <row r="183509">
      <c r="A183509" t="inlineStr">
        <is>
          <t>prometheuscinema.com</t>
        </is>
      </c>
      <c r="B183509" t="n">
        <v>194</v>
      </c>
    </row>
    <row r="183510">
      <c r="A183510" t="inlineStr">
        <is>
          <t>www.stepmommag.com</t>
        </is>
      </c>
      <c r="B183510" t="n">
        <v>194</v>
      </c>
    </row>
    <row r="183511">
      <c r="A183511" t="inlineStr">
        <is>
          <t>asian-mature.com</t>
        </is>
      </c>
      <c r="B183511" t="n">
        <v>194</v>
      </c>
    </row>
    <row r="183512">
      <c r="A183512" t="inlineStr">
        <is>
          <t>moxiemartialarts.com</t>
        </is>
      </c>
      <c r="B183512" t="n">
        <v>194</v>
      </c>
    </row>
    <row r="183513">
      <c r="A183513" t="inlineStr">
        <is>
          <t>g.fmanager.net</t>
        </is>
      </c>
      <c r="B183513" t="n">
        <v>194</v>
      </c>
    </row>
    <row r="183514">
      <c r="A183514" t="inlineStr">
        <is>
          <t>www.senatortartaglione.com</t>
        </is>
      </c>
      <c r="B183514" t="n">
        <v>194</v>
      </c>
    </row>
    <row r="183515">
      <c r="A183515" t="inlineStr">
        <is>
          <t>costumewonderland.com.au</t>
        </is>
      </c>
      <c r="B183515" t="n">
        <v>194</v>
      </c>
    </row>
    <row r="183516">
      <c r="A183516" t="inlineStr">
        <is>
          <t>lavinotheque.us</t>
        </is>
      </c>
      <c r="B183516" t="n">
        <v>194</v>
      </c>
    </row>
    <row r="183517">
      <c r="A183517" t="inlineStr">
        <is>
          <t>www.rowepottery.com</t>
        </is>
      </c>
      <c r="B183517" t="n">
        <v>194</v>
      </c>
    </row>
    <row r="183518">
      <c r="A183518" t="inlineStr">
        <is>
          <t>www.jewelleryedition.co.uk</t>
        </is>
      </c>
      <c r="B183518" t="n">
        <v>194</v>
      </c>
    </row>
    <row r="183519">
      <c r="A183519" t="inlineStr">
        <is>
          <t>www.davidneillmica.co.uk</t>
        </is>
      </c>
      <c r="B183519" t="n">
        <v>194</v>
      </c>
    </row>
    <row r="183520">
      <c r="A183520" t="inlineStr">
        <is>
          <t>i45.servimg.com</t>
        </is>
      </c>
      <c r="B183520" t="n">
        <v>194</v>
      </c>
    </row>
    <row r="183521">
      <c r="A183521" t="inlineStr">
        <is>
          <t>www.sftechonline.com</t>
        </is>
      </c>
      <c r="B183521" t="n">
        <v>194</v>
      </c>
    </row>
    <row r="183522">
      <c r="A183522" t="inlineStr">
        <is>
          <t>trabasack.com</t>
        </is>
      </c>
      <c r="B183522" t="n">
        <v>194</v>
      </c>
    </row>
    <row r="183523">
      <c r="A183523" t="inlineStr">
        <is>
          <t>www.woodburnpress.com</t>
        </is>
      </c>
      <c r="B183523" t="n">
        <v>194</v>
      </c>
    </row>
    <row r="183524">
      <c r="A183524" t="inlineStr">
        <is>
          <t>numerologyhelper.com</t>
        </is>
      </c>
      <c r="B183524" t="n">
        <v>194</v>
      </c>
    </row>
    <row r="183525">
      <c r="A183525" t="inlineStr">
        <is>
          <t>travertinepowerclean.com</t>
        </is>
      </c>
      <c r="B183525" t="n">
        <v>194</v>
      </c>
    </row>
    <row r="183526">
      <c r="A183526" t="inlineStr">
        <is>
          <t>designerwatchesonline.net</t>
        </is>
      </c>
      <c r="B183526" t="n">
        <v>194</v>
      </c>
    </row>
    <row r="183527">
      <c r="A183527" t="inlineStr">
        <is>
          <t>www.monsieurchaussure.com</t>
        </is>
      </c>
      <c r="B183527" t="n">
        <v>194</v>
      </c>
    </row>
    <row r="183528">
      <c r="A183528" t="inlineStr">
        <is>
          <t>gazetki.by</t>
        </is>
      </c>
      <c r="B183528" t="n">
        <v>194</v>
      </c>
    </row>
    <row r="183529">
      <c r="A183529" t="inlineStr">
        <is>
          <t>piercinghome.com</t>
        </is>
      </c>
      <c r="B183529" t="n">
        <v>194</v>
      </c>
    </row>
    <row r="183530">
      <c r="A183530" t="inlineStr">
        <is>
          <t>www.shiseido.co.uk</t>
        </is>
      </c>
      <c r="B183530" t="n">
        <v>194</v>
      </c>
    </row>
    <row r="183531">
      <c r="A183531" t="inlineStr">
        <is>
          <t>info.traceparts.com</t>
        </is>
      </c>
      <c r="B183531" t="n">
        <v>194</v>
      </c>
    </row>
    <row r="183532">
      <c r="A183532" t="inlineStr">
        <is>
          <t>icdn.2cda.pl</t>
        </is>
      </c>
      <c r="B183532" t="n">
        <v>194</v>
      </c>
    </row>
    <row r="183533">
      <c r="A183533" t="inlineStr">
        <is>
          <t>www.mass-it.com.my</t>
        </is>
      </c>
      <c r="B183533" t="n">
        <v>194</v>
      </c>
    </row>
    <row r="183534">
      <c r="A183534" t="inlineStr">
        <is>
          <t>yogabazar.pl</t>
        </is>
      </c>
      <c r="B183534" t="n">
        <v>194</v>
      </c>
    </row>
    <row r="183535">
      <c r="A183535" t="inlineStr">
        <is>
          <t>devel.printeryhouse.org</t>
        </is>
      </c>
      <c r="B183535" t="n">
        <v>194</v>
      </c>
    </row>
    <row r="183536">
      <c r="A183536" t="inlineStr">
        <is>
          <t>thepaddlewheel.com</t>
        </is>
      </c>
      <c r="B183536" t="n">
        <v>194</v>
      </c>
    </row>
    <row r="183537">
      <c r="A183537" t="inlineStr">
        <is>
          <t>www.reviewstown.com</t>
        </is>
      </c>
      <c r="B183537" t="n">
        <v>194</v>
      </c>
    </row>
    <row r="183538">
      <c r="A183538" t="inlineStr">
        <is>
          <t>www.bootysource.com</t>
        </is>
      </c>
      <c r="B183538" t="n">
        <v>194</v>
      </c>
    </row>
    <row r="183539">
      <c r="A183539" t="inlineStr">
        <is>
          <t>d14f1v6bh52agh.cloudfront.net</t>
        </is>
      </c>
      <c r="B183539" t="n">
        <v>194</v>
      </c>
    </row>
    <row r="183540">
      <c r="A183540" t="inlineStr">
        <is>
          <t>www.bcgroupstore.com</t>
        </is>
      </c>
      <c r="B183540" t="n">
        <v>194</v>
      </c>
    </row>
    <row r="183541">
      <c r="A183541" t="inlineStr">
        <is>
          <t>www.fatrank.com</t>
        </is>
      </c>
      <c r="B183541" t="n">
        <v>194</v>
      </c>
    </row>
    <row r="183542">
      <c r="A183542" t="inlineStr">
        <is>
          <t>www.buyoye.pk</t>
        </is>
      </c>
      <c r="B183542" t="n">
        <v>194</v>
      </c>
    </row>
    <row r="183543">
      <c r="A183543" t="inlineStr">
        <is>
          <t>img.coowor.com</t>
        </is>
      </c>
      <c r="B183543" t="n">
        <v>194</v>
      </c>
    </row>
    <row r="183544">
      <c r="A183544" t="inlineStr">
        <is>
          <t>tienda.btokio.es</t>
        </is>
      </c>
      <c r="B183544" t="n">
        <v>194</v>
      </c>
    </row>
    <row r="183545">
      <c r="A183545" t="inlineStr">
        <is>
          <t>valderredible.eu</t>
        </is>
      </c>
      <c r="B183545" t="n">
        <v>194</v>
      </c>
    </row>
    <row r="183546">
      <c r="A183546" t="inlineStr">
        <is>
          <t>blog.ironfenceshop.com</t>
        </is>
      </c>
      <c r="B183546" t="n">
        <v>194</v>
      </c>
    </row>
    <row r="183547">
      <c r="A183547" t="inlineStr">
        <is>
          <t>germanwatch.org</t>
        </is>
      </c>
      <c r="B183547" t="n">
        <v>194</v>
      </c>
    </row>
    <row r="183548">
      <c r="A183548" t="inlineStr">
        <is>
          <t>m-i1.fnp.qa</t>
        </is>
      </c>
      <c r="B183548" t="n">
        <v>194</v>
      </c>
    </row>
    <row r="183549">
      <c r="A183549" t="inlineStr">
        <is>
          <t>www.everythingsrosie.com.au</t>
        </is>
      </c>
      <c r="B183549" t="n">
        <v>194</v>
      </c>
    </row>
    <row r="183550">
      <c r="A183550" t="inlineStr">
        <is>
          <t>allaboutwordswa.files.wordpress.com</t>
        </is>
      </c>
      <c r="B183550" t="n">
        <v>194</v>
      </c>
    </row>
    <row r="183551">
      <c r="A183551" t="inlineStr">
        <is>
          <t>img.apkcafe.ae</t>
        </is>
      </c>
      <c r="B183551" t="n">
        <v>194</v>
      </c>
    </row>
    <row r="183552">
      <c r="A183552" t="inlineStr">
        <is>
          <t>www.raisingaselfreliantchild.com</t>
        </is>
      </c>
      <c r="B183552" t="n">
        <v>194</v>
      </c>
    </row>
    <row r="183553">
      <c r="A183553" t="inlineStr">
        <is>
          <t>www.heng-wang.com</t>
        </is>
      </c>
      <c r="B183553" t="n">
        <v>194</v>
      </c>
    </row>
    <row r="183554">
      <c r="A183554" t="inlineStr">
        <is>
          <t>www.hotbuy.pk</t>
        </is>
      </c>
      <c r="B183554" t="n">
        <v>194</v>
      </c>
    </row>
    <row r="183555">
      <c r="A183555" t="inlineStr">
        <is>
          <t>awardscanada.com</t>
        </is>
      </c>
      <c r="B183555" t="n">
        <v>194</v>
      </c>
    </row>
    <row r="183556">
      <c r="A183556" t="inlineStr">
        <is>
          <t>ourfreakingbudget.com</t>
        </is>
      </c>
      <c r="B183556" t="n">
        <v>194</v>
      </c>
    </row>
    <row r="183557">
      <c r="A183557" t="inlineStr">
        <is>
          <t>www.passionshop.com</t>
        </is>
      </c>
      <c r="B183557" t="n">
        <v>194</v>
      </c>
    </row>
    <row r="183558">
      <c r="A183558" t="inlineStr">
        <is>
          <t>www.growacademy.eu</t>
        </is>
      </c>
      <c r="B183558" t="n">
        <v>194</v>
      </c>
    </row>
    <row r="183559">
      <c r="A183559" t="inlineStr">
        <is>
          <t>docs.xperience.io</t>
        </is>
      </c>
      <c r="B183559" t="n">
        <v>194</v>
      </c>
    </row>
    <row r="183560">
      <c r="A183560" t="inlineStr">
        <is>
          <t>lattementarimini.com</t>
        </is>
      </c>
      <c r="B183560" t="n">
        <v>194</v>
      </c>
    </row>
    <row r="183561">
      <c r="A183561" t="inlineStr">
        <is>
          <t>supertutortv.com</t>
        </is>
      </c>
      <c r="B183561" t="n">
        <v>194</v>
      </c>
    </row>
    <row r="183562">
      <c r="A183562" t="inlineStr">
        <is>
          <t>5krorwxhqkrjjij.leadongcdn.com</t>
        </is>
      </c>
      <c r="B183562" t="n">
        <v>194</v>
      </c>
    </row>
    <row r="183563">
      <c r="A183563" t="inlineStr">
        <is>
          <t>petsafe.hu</t>
        </is>
      </c>
      <c r="B183563" t="n">
        <v>194</v>
      </c>
    </row>
    <row r="183564">
      <c r="A183564" t="inlineStr">
        <is>
          <t>safetyspecialists.com.au</t>
        </is>
      </c>
      <c r="B183564" t="n">
        <v>194</v>
      </c>
    </row>
    <row r="183565">
      <c r="A183565" t="inlineStr">
        <is>
          <t>www.turtlemax.com</t>
        </is>
      </c>
      <c r="B183565" t="n">
        <v>194</v>
      </c>
    </row>
    <row r="183566">
      <c r="A183566" t="inlineStr">
        <is>
          <t>air-moscow.com</t>
        </is>
      </c>
      <c r="B183566" t="n">
        <v>194</v>
      </c>
    </row>
    <row r="183567">
      <c r="A183567" t="inlineStr">
        <is>
          <t>www.sleeprestfully.com</t>
        </is>
      </c>
      <c r="B183567" t="n">
        <v>194</v>
      </c>
    </row>
    <row r="183568">
      <c r="A183568" t="inlineStr">
        <is>
          <t>images.magnetmail.net</t>
        </is>
      </c>
      <c r="B183568" t="n">
        <v>194</v>
      </c>
    </row>
    <row r="183569">
      <c r="A183569" t="inlineStr">
        <is>
          <t>www.decorationsdemariage.fr</t>
        </is>
      </c>
      <c r="B183569" t="n">
        <v>194</v>
      </c>
    </row>
    <row r="183570">
      <c r="A183570" t="inlineStr">
        <is>
          <t>www.museummasters.gr</t>
        </is>
      </c>
      <c r="B183570" t="n">
        <v>194</v>
      </c>
    </row>
    <row r="183571">
      <c r="A183571" t="inlineStr">
        <is>
          <t>inglot.no</t>
        </is>
      </c>
      <c r="B183571" t="n">
        <v>194</v>
      </c>
    </row>
    <row r="183572">
      <c r="A183572" t="inlineStr">
        <is>
          <t>itssb.com</t>
        </is>
      </c>
      <c r="B183572" t="n">
        <v>194</v>
      </c>
    </row>
    <row r="183573">
      <c r="A183573" t="inlineStr">
        <is>
          <t>cleopatra-fig.com</t>
        </is>
      </c>
      <c r="B183573" t="n">
        <v>194</v>
      </c>
    </row>
    <row r="183574">
      <c r="A183574" t="inlineStr">
        <is>
          <t>theg33kery.co.uk</t>
        </is>
      </c>
      <c r="B183574" t="n">
        <v>194</v>
      </c>
    </row>
    <row r="183575">
      <c r="A183575" t="inlineStr">
        <is>
          <t>foursite-easternlift-production.s3.amazonaws.com</t>
        </is>
      </c>
      <c r="B183575" t="n">
        <v>194</v>
      </c>
    </row>
    <row r="183576">
      <c r="A183576" t="inlineStr">
        <is>
          <t>perth.freeadsaustralia.com</t>
        </is>
      </c>
      <c r="B183576" t="n">
        <v>194</v>
      </c>
    </row>
    <row r="183577">
      <c r="A183577" t="inlineStr">
        <is>
          <t>static.gigabyte.com</t>
        </is>
      </c>
      <c r="B183577" t="n">
        <v>194</v>
      </c>
    </row>
    <row r="183578">
      <c r="A183578" t="inlineStr">
        <is>
          <t>cash-4x4.com</t>
        </is>
      </c>
      <c r="B183578" t="n">
        <v>194</v>
      </c>
    </row>
    <row r="183579">
      <c r="A183579" t="inlineStr">
        <is>
          <t>essentials360.buyygy.com</t>
        </is>
      </c>
      <c r="B183579" t="n">
        <v>194</v>
      </c>
    </row>
    <row r="183580">
      <c r="A183580" t="inlineStr">
        <is>
          <t>slotsmegacasino.com</t>
        </is>
      </c>
      <c r="B183580" t="n">
        <v>194</v>
      </c>
    </row>
    <row r="183581">
      <c r="A183581" t="inlineStr">
        <is>
          <t>alittlebookproblem.files.wordpress.com</t>
        </is>
      </c>
      <c r="B183581" t="n">
        <v>194</v>
      </c>
    </row>
    <row r="183582">
      <c r="A183582" t="inlineStr">
        <is>
          <t>www.shopatcentral.com</t>
        </is>
      </c>
      <c r="B183582" t="n">
        <v>194</v>
      </c>
    </row>
    <row r="183583">
      <c r="A183583" t="inlineStr">
        <is>
          <t>www.beinlovedesigns.com</t>
        </is>
      </c>
      <c r="B183583" t="n">
        <v>194</v>
      </c>
    </row>
    <row r="183584">
      <c r="A183584" t="inlineStr">
        <is>
          <t>www.annadiva.be</t>
        </is>
      </c>
      <c r="B183584" t="n">
        <v>194</v>
      </c>
    </row>
    <row r="183585">
      <c r="A183585" t="inlineStr">
        <is>
          <t>truck-photos.net.s3.amazonaws.com</t>
        </is>
      </c>
      <c r="B183585" t="n">
        <v>194</v>
      </c>
    </row>
    <row r="183586">
      <c r="A183586" t="inlineStr">
        <is>
          <t>www.cheekymonkeytoys.com</t>
        </is>
      </c>
      <c r="B183586" t="n">
        <v>194</v>
      </c>
    </row>
    <row r="183587">
      <c r="A183587" t="inlineStr">
        <is>
          <t>www.blindsphilippines.com</t>
        </is>
      </c>
      <c r="B183587" t="n">
        <v>194</v>
      </c>
    </row>
    <row r="183588">
      <c r="A183588" t="inlineStr">
        <is>
          <t>www.tubblog.co.uk</t>
        </is>
      </c>
      <c r="B183588" t="n">
        <v>194</v>
      </c>
    </row>
    <row r="183589">
      <c r="A183589" t="inlineStr">
        <is>
          <t>www.polishandpearls.com</t>
        </is>
      </c>
      <c r="B183589" t="n">
        <v>194</v>
      </c>
    </row>
    <row r="183590">
      <c r="A183590" t="inlineStr">
        <is>
          <t>products.dawaai.pk</t>
        </is>
      </c>
      <c r="B183590" t="n">
        <v>194</v>
      </c>
    </row>
    <row r="183591">
      <c r="A183591" t="inlineStr">
        <is>
          <t>allshades.online</t>
        </is>
      </c>
      <c r="B183591" t="n">
        <v>194</v>
      </c>
    </row>
    <row r="183592">
      <c r="A183592" t="inlineStr">
        <is>
          <t>hilousa.theonlinecatalog.com</t>
        </is>
      </c>
      <c r="B183592" t="n">
        <v>194</v>
      </c>
    </row>
    <row r="183593">
      <c r="A183593" t="inlineStr">
        <is>
          <t>alertreels.com</t>
        </is>
      </c>
      <c r="B183593" t="n">
        <v>194</v>
      </c>
    </row>
    <row r="183594">
      <c r="A183594" t="inlineStr">
        <is>
          <t>www.iran-module.ir</t>
        </is>
      </c>
      <c r="B183594" t="n">
        <v>194</v>
      </c>
    </row>
    <row r="183595">
      <c r="A183595" t="inlineStr">
        <is>
          <t>lapothiquaire.vn</t>
        </is>
      </c>
      <c r="B183595" t="n">
        <v>194</v>
      </c>
    </row>
    <row r="183596">
      <c r="A183596" t="inlineStr">
        <is>
          <t>www.deepdataloops.org</t>
        </is>
      </c>
      <c r="B183596" t="n">
        <v>194</v>
      </c>
    </row>
    <row r="183597">
      <c r="A183597" t="inlineStr">
        <is>
          <t>www.nippontuning.com</t>
        </is>
      </c>
      <c r="B183597" t="n">
        <v>194</v>
      </c>
    </row>
    <row r="183598">
      <c r="A183598" t="inlineStr">
        <is>
          <t>hulagirlthestore.com</t>
        </is>
      </c>
      <c r="B183598" t="n">
        <v>194</v>
      </c>
    </row>
    <row r="183599">
      <c r="A183599" t="inlineStr">
        <is>
          <t>diva.com.gr</t>
        </is>
      </c>
      <c r="B183599" t="n">
        <v>194</v>
      </c>
    </row>
    <row r="183600">
      <c r="A183600" t="inlineStr">
        <is>
          <t>www.artesaniasmontejo.com</t>
        </is>
      </c>
      <c r="B183600" t="n">
        <v>194</v>
      </c>
    </row>
    <row r="183601">
      <c r="A183601" t="inlineStr">
        <is>
          <t>www.freyafitness.com</t>
        </is>
      </c>
      <c r="B183601" t="n">
        <v>194</v>
      </c>
    </row>
    <row r="183602">
      <c r="A183602" t="inlineStr">
        <is>
          <t>www.bestcollections.org</t>
        </is>
      </c>
      <c r="B183602" t="n">
        <v>194</v>
      </c>
    </row>
    <row r="183603">
      <c r="A183603" t="inlineStr">
        <is>
          <t>mykoco.com</t>
        </is>
      </c>
      <c r="B183603" t="n">
        <v>194</v>
      </c>
    </row>
    <row r="183604">
      <c r="A183604" t="inlineStr">
        <is>
          <t>www.hesnz.co.nz</t>
        </is>
      </c>
      <c r="B183604" t="n">
        <v>194</v>
      </c>
    </row>
    <row r="183605">
      <c r="A183605" t="inlineStr">
        <is>
          <t>www.chfc.co.uk</t>
        </is>
      </c>
      <c r="B183605" t="n">
        <v>194</v>
      </c>
    </row>
    <row r="183606">
      <c r="A183606" t="inlineStr">
        <is>
          <t>thesite.org</t>
        </is>
      </c>
      <c r="B183606" t="n">
        <v>194</v>
      </c>
    </row>
    <row r="183607">
      <c r="A183607" t="inlineStr">
        <is>
          <t>www.comicimoc.de</t>
        </is>
      </c>
      <c r="B183607" t="n">
        <v>194</v>
      </c>
    </row>
    <row r="183608">
      <c r="A183608" t="inlineStr">
        <is>
          <t>www.atelier-perso.com</t>
        </is>
      </c>
      <c r="B183608" t="n">
        <v>194</v>
      </c>
    </row>
    <row r="183609">
      <c r="A183609" t="inlineStr">
        <is>
          <t>www.bjoy.pt</t>
        </is>
      </c>
      <c r="B183609" t="n">
        <v>194</v>
      </c>
    </row>
    <row r="183610">
      <c r="A183610" t="inlineStr">
        <is>
          <t>www.micromodele.ro</t>
        </is>
      </c>
      <c r="B183610" t="n">
        <v>194</v>
      </c>
    </row>
    <row r="183611">
      <c r="A183611" t="inlineStr">
        <is>
          <t>www.mito.uk.com</t>
        </is>
      </c>
      <c r="B183611" t="n">
        <v>194</v>
      </c>
    </row>
    <row r="183612">
      <c r="A183612" t="inlineStr">
        <is>
          <t>purplecomputer.co.uk</t>
        </is>
      </c>
      <c r="B183612" t="n">
        <v>194</v>
      </c>
    </row>
    <row r="183613">
      <c r="A183613" t="inlineStr">
        <is>
          <t>www.tinkerz.com</t>
        </is>
      </c>
      <c r="B183613" t="n">
        <v>194</v>
      </c>
    </row>
    <row r="183614">
      <c r="A183614" t="inlineStr">
        <is>
          <t>wonderfulwolf.files.wordpress.com</t>
        </is>
      </c>
      <c r="B183614" t="n">
        <v>194</v>
      </c>
    </row>
    <row r="183615">
      <c r="A183615" t="inlineStr">
        <is>
          <t>www.virginiarelics.com</t>
        </is>
      </c>
      <c r="B183615" t="n">
        <v>194</v>
      </c>
    </row>
    <row r="183616">
      <c r="A183616" t="inlineStr">
        <is>
          <t>rrd.oxmo.org</t>
        </is>
      </c>
      <c r="B183616" t="n">
        <v>194</v>
      </c>
    </row>
    <row r="183617">
      <c r="A183617" t="inlineStr">
        <is>
          <t>www.5050factoryoutlet.com</t>
        </is>
      </c>
      <c r="B183617" t="n">
        <v>194</v>
      </c>
    </row>
    <row r="183618">
      <c r="A183618" t="inlineStr">
        <is>
          <t>www.meccabooks.com</t>
        </is>
      </c>
      <c r="B183618" t="n">
        <v>194</v>
      </c>
    </row>
    <row r="183619">
      <c r="A183619" t="inlineStr">
        <is>
          <t>www.wristsupports.co.uk</t>
        </is>
      </c>
      <c r="B183619" t="n">
        <v>194</v>
      </c>
    </row>
    <row r="183620">
      <c r="A183620" t="inlineStr">
        <is>
          <t>craftsupplies4me.com</t>
        </is>
      </c>
      <c r="B183620" t="n">
        <v>194</v>
      </c>
    </row>
    <row r="183621">
      <c r="A183621" t="inlineStr">
        <is>
          <t>www.pchelenok.com</t>
        </is>
      </c>
      <c r="B183621" t="n">
        <v>194</v>
      </c>
    </row>
    <row r="183622">
      <c r="A183622" t="inlineStr">
        <is>
          <t>nextgenhomeschool.com</t>
        </is>
      </c>
      <c r="B183622" t="n">
        <v>194</v>
      </c>
    </row>
    <row r="183623">
      <c r="A183623" t="inlineStr">
        <is>
          <t>www.impresoras.cl</t>
        </is>
      </c>
      <c r="B183623" t="n">
        <v>194</v>
      </c>
    </row>
    <row r="183624">
      <c r="A183624" t="inlineStr">
        <is>
          <t>vape.deals</t>
        </is>
      </c>
      <c r="B183624" t="n">
        <v>194</v>
      </c>
    </row>
    <row r="183625">
      <c r="A183625" t="inlineStr">
        <is>
          <t>www.customparts.nl</t>
        </is>
      </c>
      <c r="B183625" t="n">
        <v>194</v>
      </c>
    </row>
    <row r="183626">
      <c r="A183626" t="inlineStr">
        <is>
          <t>www.atelierpaulin.com</t>
        </is>
      </c>
      <c r="B183626" t="n">
        <v>194</v>
      </c>
    </row>
    <row r="183627">
      <c r="A183627" t="inlineStr">
        <is>
          <t>www.spotlightmtg.co.uk</t>
        </is>
      </c>
      <c r="B183627" t="n">
        <v>194</v>
      </c>
    </row>
    <row r="183628">
      <c r="A183628" t="inlineStr">
        <is>
          <t>mgpicciarella.com</t>
        </is>
      </c>
      <c r="B183628" t="n">
        <v>194</v>
      </c>
    </row>
    <row r="183629">
      <c r="A183629" t="inlineStr">
        <is>
          <t>covers.musicwemake.com</t>
        </is>
      </c>
      <c r="B183629" t="n">
        <v>194</v>
      </c>
    </row>
    <row r="183630">
      <c r="A183630" t="inlineStr">
        <is>
          <t>www.bbq-laden.de</t>
        </is>
      </c>
      <c r="B183630" t="n">
        <v>194</v>
      </c>
    </row>
    <row r="183631">
      <c r="A183631" t="inlineStr">
        <is>
          <t>oeeso.com</t>
        </is>
      </c>
      <c r="B183631" t="n">
        <v>194</v>
      </c>
    </row>
    <row r="183632">
      <c r="A183632" t="inlineStr">
        <is>
          <t>www.osan-real-estate.com</t>
        </is>
      </c>
      <c r="B183632" t="n">
        <v>194</v>
      </c>
    </row>
    <row r="183633">
      <c r="A183633" t="inlineStr">
        <is>
          <t>smhttp-ssl-75832.nexcesscdn.net</t>
        </is>
      </c>
      <c r="B183633" t="n">
        <v>194</v>
      </c>
    </row>
    <row r="183634">
      <c r="A183634" t="inlineStr">
        <is>
          <t>timexwatch.com.ua</t>
        </is>
      </c>
      <c r="B183634" t="n">
        <v>194</v>
      </c>
    </row>
    <row r="183635">
      <c r="A183635" t="inlineStr">
        <is>
          <t>www.bigredtruck.com.au</t>
        </is>
      </c>
      <c r="B183635" t="n">
        <v>194</v>
      </c>
    </row>
    <row r="183636">
      <c r="A183636" t="inlineStr">
        <is>
          <t>images.podxmas.com</t>
        </is>
      </c>
      <c r="B183636" t="n">
        <v>194</v>
      </c>
    </row>
    <row r="183637">
      <c r="A183637" t="inlineStr">
        <is>
          <t>d3ohnl7hc7frcc.cloudfront.net</t>
        </is>
      </c>
      <c r="B183637" t="n">
        <v>194</v>
      </c>
    </row>
    <row r="183638">
      <c r="A183638" t="inlineStr">
        <is>
          <t>trendyclotheshq.com</t>
        </is>
      </c>
      <c r="B183638" t="n">
        <v>194</v>
      </c>
    </row>
    <row r="183639">
      <c r="A183639" t="inlineStr">
        <is>
          <t>img.elecok.com</t>
        </is>
      </c>
      <c r="B183639" t="n">
        <v>194</v>
      </c>
    </row>
    <row r="183640">
      <c r="A183640" t="inlineStr">
        <is>
          <t>static.connectivepharma.com</t>
        </is>
      </c>
      <c r="B183640" t="n">
        <v>194</v>
      </c>
    </row>
    <row r="183641">
      <c r="A183641" t="inlineStr">
        <is>
          <t>inxo-s3-cdn.inxero.com</t>
        </is>
      </c>
      <c r="B183641" t="n">
        <v>194</v>
      </c>
    </row>
    <row r="183642">
      <c r="A183642" t="inlineStr">
        <is>
          <t>acdecks.com</t>
        </is>
      </c>
      <c r="B183642" t="n">
        <v>194</v>
      </c>
    </row>
    <row r="183643">
      <c r="A183643" t="inlineStr">
        <is>
          <t>hawthornpetsupplies.co.uk</t>
        </is>
      </c>
      <c r="B183643" t="n">
        <v>194</v>
      </c>
    </row>
    <row r="183644">
      <c r="A183644" t="inlineStr">
        <is>
          <t>mp3muse.ru</t>
        </is>
      </c>
      <c r="B183644" t="n">
        <v>194</v>
      </c>
    </row>
    <row r="183645">
      <c r="A183645" t="inlineStr">
        <is>
          <t>www.signxing.com</t>
        </is>
      </c>
      <c r="B183645" t="n">
        <v>194</v>
      </c>
    </row>
    <row r="183646">
      <c r="A183646" t="inlineStr">
        <is>
          <t>www.vseprintera.ru</t>
        </is>
      </c>
      <c r="B183646" t="n">
        <v>194</v>
      </c>
    </row>
    <row r="183647">
      <c r="A183647" t="inlineStr">
        <is>
          <t>www.pearson.com.au</t>
        </is>
      </c>
      <c r="B183647" t="n">
        <v>194</v>
      </c>
    </row>
    <row r="183648">
      <c r="A183648" t="inlineStr">
        <is>
          <t>quickparts.mobi</t>
        </is>
      </c>
      <c r="B183648" t="n">
        <v>194</v>
      </c>
    </row>
    <row r="183649">
      <c r="A183649" t="inlineStr">
        <is>
          <t>cdn.app.ro</t>
        </is>
      </c>
      <c r="B183649" t="n">
        <v>194</v>
      </c>
    </row>
    <row r="183650">
      <c r="A183650" t="inlineStr">
        <is>
          <t>bawone.com</t>
        </is>
      </c>
      <c r="B183650" t="n">
        <v>194</v>
      </c>
    </row>
    <row r="183651">
      <c r="A183651" t="inlineStr">
        <is>
          <t>purchaseaeds.com</t>
        </is>
      </c>
      <c r="B183651" t="n">
        <v>194</v>
      </c>
    </row>
    <row r="183652">
      <c r="A183652" t="inlineStr">
        <is>
          <t>www.castlefurnitureofamarillo.com</t>
        </is>
      </c>
      <c r="B183652" t="n">
        <v>194</v>
      </c>
    </row>
    <row r="183653">
      <c r="A183653" t="inlineStr">
        <is>
          <t>www.bagthejewels.co.uk</t>
        </is>
      </c>
      <c r="B183653" t="n">
        <v>194</v>
      </c>
    </row>
    <row r="183654">
      <c r="A183654" t="inlineStr">
        <is>
          <t>filters.sa</t>
        </is>
      </c>
      <c r="B183654" t="n">
        <v>194</v>
      </c>
    </row>
    <row r="183655">
      <c r="A183655" t="inlineStr">
        <is>
          <t>www.iprettyhair.com</t>
        </is>
      </c>
      <c r="B183655" t="n">
        <v>194</v>
      </c>
    </row>
    <row r="183656">
      <c r="A183656" t="inlineStr">
        <is>
          <t>12111551.pix-cdn.org</t>
        </is>
      </c>
      <c r="B183656" t="n">
        <v>194</v>
      </c>
    </row>
    <row r="183657">
      <c r="A183657" t="inlineStr">
        <is>
          <t>dawnsmedievaldresses.co.uk</t>
        </is>
      </c>
      <c r="B183657" t="n">
        <v>194</v>
      </c>
    </row>
    <row r="183658">
      <c r="A183658" t="inlineStr">
        <is>
          <t>nc.msw.ms</t>
        </is>
      </c>
      <c r="B183658" t="n">
        <v>194</v>
      </c>
    </row>
    <row r="183659">
      <c r="A183659" t="inlineStr">
        <is>
          <t>powerprotein.nl</t>
        </is>
      </c>
      <c r="B183659" t="n">
        <v>194</v>
      </c>
    </row>
    <row r="183660">
      <c r="A183660" t="inlineStr">
        <is>
          <t>www.bagzdepot.com</t>
        </is>
      </c>
      <c r="B183660" t="n">
        <v>194</v>
      </c>
    </row>
    <row r="183661">
      <c r="A183661" t="inlineStr">
        <is>
          <t>porntube.100sextube.com</t>
        </is>
      </c>
      <c r="B183661" t="n">
        <v>194</v>
      </c>
    </row>
    <row r="183662">
      <c r="A183662" t="inlineStr">
        <is>
          <t>static1.drtuber.com</t>
        </is>
      </c>
      <c r="B183662" t="n">
        <v>194</v>
      </c>
    </row>
    <row r="183663">
      <c r="A183663" t="inlineStr">
        <is>
          <t>navychallengecash.com</t>
        </is>
      </c>
      <c r="B183663" t="n">
        <v>194</v>
      </c>
    </row>
    <row r="183664">
      <c r="A183664" t="inlineStr">
        <is>
          <t>www.wir-lieben-katzen.de</t>
        </is>
      </c>
      <c r="B183664" t="n">
        <v>194</v>
      </c>
    </row>
    <row r="183665">
      <c r="A183665" t="inlineStr">
        <is>
          <t>pollen.blob.core.windows.net</t>
        </is>
      </c>
      <c r="B183665" t="n">
        <v>194</v>
      </c>
    </row>
    <row r="183666">
      <c r="A183666" t="inlineStr">
        <is>
          <t>jpg.hoodamath.com</t>
        </is>
      </c>
      <c r="B183666" t="n">
        <v>194</v>
      </c>
    </row>
    <row r="183667">
      <c r="A183667" t="inlineStr">
        <is>
          <t>www.amcinsurance.co.uk</t>
        </is>
      </c>
      <c r="B183667" t="n">
        <v>194</v>
      </c>
    </row>
    <row r="183668">
      <c r="A183668" t="inlineStr">
        <is>
          <t>www.regikonyvek.hu</t>
        </is>
      </c>
      <c r="B183668" t="n">
        <v>194</v>
      </c>
    </row>
    <row r="183669">
      <c r="A183669" t="inlineStr">
        <is>
          <t>os1.i.ua</t>
        </is>
      </c>
      <c r="B183669" t="n">
        <v>194</v>
      </c>
    </row>
    <row r="183670">
      <c r="A183670" t="inlineStr">
        <is>
          <t>p2.cri.cn</t>
        </is>
      </c>
      <c r="B183670" t="n">
        <v>194</v>
      </c>
    </row>
    <row r="183671">
      <c r="A183671" t="inlineStr">
        <is>
          <t>ellebeaver.com</t>
        </is>
      </c>
      <c r="B183671" t="n">
        <v>194</v>
      </c>
    </row>
    <row r="183672">
      <c r="A183672" t="inlineStr">
        <is>
          <t>cloud.prezentacii.org</t>
        </is>
      </c>
      <c r="B183672" t="n">
        <v>194</v>
      </c>
    </row>
    <row r="183673">
      <c r="A183673" t="inlineStr">
        <is>
          <t>excelcityindia.com</t>
        </is>
      </c>
      <c r="B183673" t="n">
        <v>194</v>
      </c>
    </row>
    <row r="183674">
      <c r="A183674" t="inlineStr">
        <is>
          <t>foto-gamma.ru</t>
        </is>
      </c>
      <c r="B183674" t="n">
        <v>194</v>
      </c>
    </row>
    <row r="183675">
      <c r="A183675" t="inlineStr">
        <is>
          <t>shop.hardloop.fr</t>
        </is>
      </c>
      <c r="B183675" t="n">
        <v>194</v>
      </c>
    </row>
    <row r="183676">
      <c r="A183676" t="inlineStr">
        <is>
          <t>halaal.market</t>
        </is>
      </c>
      <c r="B183676" t="n">
        <v>194</v>
      </c>
    </row>
    <row r="183677">
      <c r="A183677" t="inlineStr">
        <is>
          <t>bricklord.nl</t>
        </is>
      </c>
      <c r="B183677" t="n">
        <v>194</v>
      </c>
    </row>
    <row r="183678">
      <c r="A183678" t="inlineStr">
        <is>
          <t>www.farmaciapoint.it</t>
        </is>
      </c>
      <c r="B183678" t="n">
        <v>194</v>
      </c>
    </row>
    <row r="183679">
      <c r="A183679" t="inlineStr">
        <is>
          <t>ecommercewebblob0.blob.core.windows.net</t>
        </is>
      </c>
      <c r="B183679" t="n">
        <v>194</v>
      </c>
    </row>
    <row r="183680">
      <c r="A183680" t="inlineStr">
        <is>
          <t>www.premiere.fr</t>
        </is>
      </c>
      <c r="B183680" t="n">
        <v>194</v>
      </c>
    </row>
    <row r="183681">
      <c r="A183681" t="inlineStr">
        <is>
          <t>www.mazzolaluce.com</t>
        </is>
      </c>
      <c r="B183681" t="n">
        <v>194</v>
      </c>
    </row>
    <row r="183682">
      <c r="A183682" t="inlineStr">
        <is>
          <t>www.wysepka.pl</t>
        </is>
      </c>
      <c r="B183682" t="n">
        <v>194</v>
      </c>
    </row>
    <row r="183683">
      <c r="A183683" t="inlineStr">
        <is>
          <t>st.quicksave.su</t>
        </is>
      </c>
      <c r="B183683" t="n">
        <v>194</v>
      </c>
    </row>
    <row r="183684">
      <c r="A183684" t="inlineStr">
        <is>
          <t>www.gts-models.com</t>
        </is>
      </c>
      <c r="B183684" t="n">
        <v>194</v>
      </c>
    </row>
    <row r="183685">
      <c r="A183685" t="inlineStr">
        <is>
          <t>cdn.avenue-privee.com</t>
        </is>
      </c>
      <c r="B183685" t="n">
        <v>194</v>
      </c>
    </row>
    <row r="183686">
      <c r="A183686" t="inlineStr">
        <is>
          <t>rochesteravionicarchives.co.uk</t>
        </is>
      </c>
      <c r="B183686" t="n">
        <v>194</v>
      </c>
    </row>
    <row r="183687">
      <c r="A183687" t="inlineStr">
        <is>
          <t>is.chicbebe.ro</t>
        </is>
      </c>
      <c r="B183687" t="n">
        <v>194</v>
      </c>
    </row>
    <row r="183688">
      <c r="A183688" t="inlineStr">
        <is>
          <t>89f30225-90e1-498b-8cbf-db0b6cfb2f9b.selcdn.net</t>
        </is>
      </c>
      <c r="B183688" t="n">
        <v>194</v>
      </c>
    </row>
    <row r="183689">
      <c r="A183689" t="inlineStr">
        <is>
          <t>cdn.doorz.sk</t>
        </is>
      </c>
      <c r="B183689" t="n">
        <v>194</v>
      </c>
    </row>
    <row r="183690">
      <c r="A183690" t="inlineStr">
        <is>
          <t>elge.blob.core.windows.net</t>
        </is>
      </c>
      <c r="B183690" t="n">
        <v>194</v>
      </c>
    </row>
    <row r="183691">
      <c r="A183691" t="inlineStr">
        <is>
          <t>fragglerocking.files.wordpress.com</t>
        </is>
      </c>
      <c r="B183691" t="n">
        <v>194</v>
      </c>
    </row>
    <row r="183692">
      <c r="A183692" t="inlineStr">
        <is>
          <t>images.vivino.com</t>
        </is>
      </c>
      <c r="B183692" t="n">
        <v>194</v>
      </c>
    </row>
    <row r="183693">
      <c r="A183693" t="inlineStr">
        <is>
          <t>players.nrjaudio.fm</t>
        </is>
      </c>
      <c r="B183693" t="n">
        <v>194</v>
      </c>
    </row>
    <row r="183694">
      <c r="A183694" t="inlineStr">
        <is>
          <t>www.mtgotraders.com</t>
        </is>
      </c>
      <c r="B183694" t="n">
        <v>194</v>
      </c>
    </row>
    <row r="183695">
      <c r="A183695" t="inlineStr">
        <is>
          <t>foto-oldtimer.de</t>
        </is>
      </c>
      <c r="B183695" t="n">
        <v>194</v>
      </c>
    </row>
    <row r="183696">
      <c r="A183696" t="inlineStr">
        <is>
          <t>www.battlefields.org</t>
        </is>
      </c>
      <c r="B183696" t="n">
        <v>194</v>
      </c>
    </row>
    <row r="183697">
      <c r="A183697" t="inlineStr">
        <is>
          <t>www.girlscene.nl</t>
        </is>
      </c>
      <c r="B183697" t="n">
        <v>194</v>
      </c>
    </row>
    <row r="183698">
      <c r="A183698" t="inlineStr">
        <is>
          <t>www.pristinemotors.co.za</t>
        </is>
      </c>
      <c r="B183698" t="n">
        <v>194</v>
      </c>
    </row>
    <row r="183699">
      <c r="A183699" t="inlineStr">
        <is>
          <t>www.hiendnews.gr</t>
        </is>
      </c>
      <c r="B183699" t="n">
        <v>194</v>
      </c>
    </row>
    <row r="183700">
      <c r="A183700" t="inlineStr">
        <is>
          <t>viennacontemporarymagazine.files.wordpress.com</t>
        </is>
      </c>
      <c r="B183700" t="n">
        <v>194</v>
      </c>
    </row>
    <row r="183701">
      <c r="A183701" t="inlineStr">
        <is>
          <t>www.byandreajanssen.com</t>
        </is>
      </c>
      <c r="B183701" t="n">
        <v>194</v>
      </c>
    </row>
    <row r="183702">
      <c r="A183702" t="inlineStr">
        <is>
          <t>balderclothes.com</t>
        </is>
      </c>
      <c r="B183702" t="n">
        <v>194</v>
      </c>
    </row>
    <row r="183703">
      <c r="A183703" t="inlineStr">
        <is>
          <t>www.dulhaniyaa.com</t>
        </is>
      </c>
      <c r="B183703" t="n">
        <v>194</v>
      </c>
    </row>
    <row r="183704">
      <c r="A183704" t="inlineStr">
        <is>
          <t>design.skigebiete-test.de</t>
        </is>
      </c>
      <c r="B183704" t="n">
        <v>194</v>
      </c>
    </row>
    <row r="183705">
      <c r="A183705" t="inlineStr">
        <is>
          <t>dach-haza.com</t>
        </is>
      </c>
      <c r="B183705" t="n">
        <v>194</v>
      </c>
    </row>
    <row r="183706">
      <c r="A183706" t="inlineStr">
        <is>
          <t>souvenirqualcos.com</t>
        </is>
      </c>
      <c r="B183706" t="n">
        <v>194</v>
      </c>
    </row>
    <row r="183707">
      <c r="A183707" t="inlineStr">
        <is>
          <t>www.negozivestiti.com</t>
        </is>
      </c>
      <c r="B183707" t="n">
        <v>194</v>
      </c>
    </row>
    <row r="183708">
      <c r="A183708" t="inlineStr">
        <is>
          <t>onlinecasinofortuna.com</t>
        </is>
      </c>
      <c r="B183708" t="n">
        <v>194</v>
      </c>
    </row>
    <row r="183709">
      <c r="A183709" t="inlineStr">
        <is>
          <t>briezserge.files.wordpress.com</t>
        </is>
      </c>
      <c r="B183709" t="n">
        <v>194</v>
      </c>
    </row>
    <row r="183710">
      <c r="A183710" t="inlineStr">
        <is>
          <t>www.atlantica30.com</t>
        </is>
      </c>
      <c r="B183710" t="n">
        <v>194</v>
      </c>
    </row>
    <row r="183711">
      <c r="A183711" t="inlineStr">
        <is>
          <t>www.sabaithailandmagazine.com</t>
        </is>
      </c>
      <c r="B183711" t="n">
        <v>194</v>
      </c>
    </row>
    <row r="183712">
      <c r="A183712" t="inlineStr">
        <is>
          <t>www.vanniniaquaepool.it</t>
        </is>
      </c>
      <c r="B183712" t="n">
        <v>194</v>
      </c>
    </row>
    <row r="183713">
      <c r="A183713" t="inlineStr">
        <is>
          <t>nightwolfapk.com.br</t>
        </is>
      </c>
      <c r="B183713" t="n">
        <v>194</v>
      </c>
    </row>
    <row r="183714">
      <c r="A183714" t="inlineStr">
        <is>
          <t>necmai.com</t>
        </is>
      </c>
      <c r="B183714" t="n">
        <v>194</v>
      </c>
    </row>
    <row r="183715">
      <c r="A183715" t="inlineStr">
        <is>
          <t>reisepeux.com</t>
        </is>
      </c>
      <c r="B183715" t="n">
        <v>194</v>
      </c>
    </row>
    <row r="183716">
      <c r="A183716" t="inlineStr">
        <is>
          <t>inspirationhut.net</t>
        </is>
      </c>
      <c r="B183716" t="n">
        <v>194</v>
      </c>
    </row>
    <row r="183717">
      <c r="A183717" t="inlineStr">
        <is>
          <t>www1.hiphopbae.com</t>
        </is>
      </c>
      <c r="B183717" t="n">
        <v>194</v>
      </c>
    </row>
    <row r="183718">
      <c r="A183718" t="inlineStr">
        <is>
          <t>www.motherpedia.com.au</t>
        </is>
      </c>
      <c r="B183718" t="n">
        <v>194</v>
      </c>
    </row>
    <row r="183719">
      <c r="A183719" t="inlineStr">
        <is>
          <t>pictures.hentai-foundry.com</t>
        </is>
      </c>
      <c r="B183719" t="n">
        <v>194</v>
      </c>
    </row>
    <row r="183720">
      <c r="A183720" t="inlineStr">
        <is>
          <t>kevinspraggettonchess.files.wordpress.com</t>
        </is>
      </c>
      <c r="B183720" t="n">
        <v>194</v>
      </c>
    </row>
    <row r="183721">
      <c r="A183721" t="inlineStr">
        <is>
          <t>musikplease.ubeez.com</t>
        </is>
      </c>
      <c r="B183721" t="n">
        <v>194</v>
      </c>
    </row>
    <row r="183722">
      <c r="A183722" t="inlineStr">
        <is>
          <t>mmorank.pl</t>
        </is>
      </c>
      <c r="B183722" t="n">
        <v>194</v>
      </c>
    </row>
    <row r="183723">
      <c r="A183723" t="inlineStr">
        <is>
          <t>winterkids.org</t>
        </is>
      </c>
      <c r="B183723" t="n">
        <v>194</v>
      </c>
    </row>
    <row r="183724">
      <c r="A183724" t="inlineStr">
        <is>
          <t>jonathanivyphoto.com</t>
        </is>
      </c>
      <c r="B183724" t="n">
        <v>194</v>
      </c>
    </row>
    <row r="183725">
      <c r="A183725" t="inlineStr">
        <is>
          <t>casinohex.se</t>
        </is>
      </c>
      <c r="B183725" t="n">
        <v>194</v>
      </c>
    </row>
    <row r="183726">
      <c r="A183726" t="inlineStr">
        <is>
          <t>lamerceria.com</t>
        </is>
      </c>
      <c r="B183726" t="n">
        <v>194</v>
      </c>
    </row>
    <row r="183727">
      <c r="A183727" t="inlineStr">
        <is>
          <t>lituanicawholesale.com</t>
        </is>
      </c>
      <c r="B183727" t="n">
        <v>194</v>
      </c>
    </row>
    <row r="183728">
      <c r="A183728" t="inlineStr">
        <is>
          <t>www.founditlocations.com</t>
        </is>
      </c>
      <c r="B183728" t="n">
        <v>194</v>
      </c>
    </row>
    <row r="183729">
      <c r="A183729" t="inlineStr">
        <is>
          <t>www.qmart.pk</t>
        </is>
      </c>
      <c r="B183729" t="n">
        <v>194</v>
      </c>
    </row>
    <row r="183730">
      <c r="A183730" t="inlineStr">
        <is>
          <t>www.hippostore.be</t>
        </is>
      </c>
      <c r="B183730" t="n">
        <v>194</v>
      </c>
    </row>
    <row r="183731">
      <c r="A183731" t="inlineStr">
        <is>
          <t>www.twkcshop.it</t>
        </is>
      </c>
      <c r="B183731" t="n">
        <v>194</v>
      </c>
    </row>
    <row r="183732">
      <c r="A183732" t="inlineStr">
        <is>
          <t>www.mfa.am</t>
        </is>
      </c>
      <c r="B183732" t="n">
        <v>194</v>
      </c>
    </row>
    <row r="183733">
      <c r="A183733" t="inlineStr">
        <is>
          <t>windsor.de</t>
        </is>
      </c>
      <c r="B183733" t="n">
        <v>194</v>
      </c>
    </row>
    <row r="183734">
      <c r="A183734" t="inlineStr">
        <is>
          <t>www.altirand.com</t>
        </is>
      </c>
      <c r="B183734" t="n">
        <v>194</v>
      </c>
    </row>
    <row r="183735">
      <c r="A183735" t="inlineStr">
        <is>
          <t>gorillawear.ua</t>
        </is>
      </c>
      <c r="B183735" t="n">
        <v>194</v>
      </c>
    </row>
    <row r="183736">
      <c r="A183736" t="inlineStr">
        <is>
          <t>www.apparelhouses.com</t>
        </is>
      </c>
      <c r="B183736" t="n">
        <v>194</v>
      </c>
    </row>
    <row r="183737">
      <c r="A183737" t="inlineStr">
        <is>
          <t>51.81.115.212</t>
        </is>
      </c>
      <c r="B183737" t="n">
        <v>194</v>
      </c>
    </row>
    <row r="183738">
      <c r="A183738" t="inlineStr">
        <is>
          <t>holidaystoeurope.com.au</t>
        </is>
      </c>
      <c r="B183738" t="n">
        <v>194</v>
      </c>
    </row>
    <row r="183739">
      <c r="A183739" t="inlineStr">
        <is>
          <t>justalittlemom.files.wordpress.com</t>
        </is>
      </c>
      <c r="B183739" t="n">
        <v>194</v>
      </c>
    </row>
    <row r="183740">
      <c r="A183740" t="inlineStr">
        <is>
          <t>beckybrownblog.files.wordpress.com</t>
        </is>
      </c>
      <c r="B183740" t="n">
        <v>194</v>
      </c>
    </row>
    <row r="183741">
      <c r="A183741" t="inlineStr">
        <is>
          <t>drsmoke.org</t>
        </is>
      </c>
      <c r="B183741" t="n">
        <v>194</v>
      </c>
    </row>
    <row r="183742">
      <c r="A183742" t="inlineStr">
        <is>
          <t>organizedmom.net</t>
        </is>
      </c>
      <c r="B183742" t="n">
        <v>194</v>
      </c>
    </row>
    <row r="183743">
      <c r="A183743" t="inlineStr">
        <is>
          <t>guardiaoscura.files.wordpress.com</t>
        </is>
      </c>
      <c r="B183743" t="n">
        <v>194</v>
      </c>
    </row>
    <row r="183744">
      <c r="A183744" t="inlineStr">
        <is>
          <t>www.horrormovies.gr</t>
        </is>
      </c>
      <c r="B183744" t="n">
        <v>194</v>
      </c>
    </row>
    <row r="183745">
      <c r="A183745" t="inlineStr">
        <is>
          <t>www.undispatch.com</t>
        </is>
      </c>
      <c r="B183745" t="n">
        <v>194</v>
      </c>
    </row>
    <row r="183746">
      <c r="A183746" t="inlineStr">
        <is>
          <t>www.atombody.at</t>
        </is>
      </c>
      <c r="B183746" t="n">
        <v>194</v>
      </c>
    </row>
    <row r="183747">
      <c r="A183747" t="inlineStr">
        <is>
          <t>image1.shilladfs.com</t>
        </is>
      </c>
      <c r="B183747" t="n">
        <v>194</v>
      </c>
    </row>
    <row r="183748">
      <c r="A183748" t="inlineStr">
        <is>
          <t>www.vanhool.be</t>
        </is>
      </c>
      <c r="B183748" t="n">
        <v>194</v>
      </c>
    </row>
    <row r="183749">
      <c r="A183749" t="inlineStr">
        <is>
          <t>www.mena-ads.com</t>
        </is>
      </c>
      <c r="B183749" t="n">
        <v>194</v>
      </c>
    </row>
    <row r="183750">
      <c r="A183750" t="inlineStr">
        <is>
          <t>juliedawnfox.com</t>
        </is>
      </c>
      <c r="B183750" t="n">
        <v>194</v>
      </c>
    </row>
    <row r="183751">
      <c r="A183751" t="inlineStr">
        <is>
          <t>chip05.chipimages.de</t>
        </is>
      </c>
      <c r="B183751" t="n">
        <v>194</v>
      </c>
    </row>
    <row r="183752">
      <c r="A183752" t="inlineStr">
        <is>
          <t>www.parisvaltadoros.com</t>
        </is>
      </c>
      <c r="B183752" t="n">
        <v>194</v>
      </c>
    </row>
    <row r="183753">
      <c r="A183753" t="inlineStr">
        <is>
          <t>caughtreadhanded.files.wordpress.com</t>
        </is>
      </c>
      <c r="B183753" t="n">
        <v>194</v>
      </c>
    </row>
    <row r="183754">
      <c r="A183754" t="inlineStr">
        <is>
          <t>techzimo.com</t>
        </is>
      </c>
      <c r="B183754" t="n">
        <v>194</v>
      </c>
    </row>
    <row r="183755">
      <c r="A183755" t="inlineStr">
        <is>
          <t>joynews.co.za</t>
        </is>
      </c>
      <c r="B183755" t="n">
        <v>194</v>
      </c>
    </row>
    <row r="183756">
      <c r="A183756" t="inlineStr">
        <is>
          <t>www.buro247.ua</t>
        </is>
      </c>
      <c r="B183756" t="n">
        <v>194</v>
      </c>
    </row>
    <row r="183757">
      <c r="A183757" t="inlineStr">
        <is>
          <t>wtsindiamedia.s3.amazonaws.com</t>
        </is>
      </c>
      <c r="B183757" t="n">
        <v>194</v>
      </c>
    </row>
    <row r="183758">
      <c r="A183758" t="inlineStr">
        <is>
          <t>www.woermann-nigeria.com</t>
        </is>
      </c>
      <c r="B183758" t="n">
        <v>194</v>
      </c>
    </row>
    <row r="183759">
      <c r="A183759" t="inlineStr">
        <is>
          <t>lucky7usa.com</t>
        </is>
      </c>
      <c r="B183759" t="n">
        <v>194</v>
      </c>
    </row>
    <row r="183760">
      <c r="A183760" t="inlineStr">
        <is>
          <t>pickshortquotes.com</t>
        </is>
      </c>
      <c r="B183760" t="n">
        <v>194</v>
      </c>
    </row>
    <row r="183761">
      <c r="A183761" t="inlineStr">
        <is>
          <t>www.randwick.nsw.gov.au</t>
        </is>
      </c>
      <c r="B183761" t="n">
        <v>194</v>
      </c>
    </row>
    <row r="183762">
      <c r="A183762" t="inlineStr">
        <is>
          <t>www.sejoursvoyages.com</t>
        </is>
      </c>
      <c r="B183762" t="n">
        <v>194</v>
      </c>
    </row>
    <row r="183763">
      <c r="A183763" t="inlineStr">
        <is>
          <t>mojitech.net</t>
        </is>
      </c>
      <c r="B183763" t="n">
        <v>194</v>
      </c>
    </row>
    <row r="183764">
      <c r="A183764" t="inlineStr">
        <is>
          <t>www.thefamilyticket.com</t>
        </is>
      </c>
      <c r="B183764" t="n">
        <v>194</v>
      </c>
    </row>
    <row r="183765">
      <c r="A183765" t="inlineStr">
        <is>
          <t>www.minecraftcode.com</t>
        </is>
      </c>
      <c r="B183765" t="n">
        <v>194</v>
      </c>
    </row>
    <row r="183766">
      <c r="A183766" t="inlineStr">
        <is>
          <t>news.androidkade.com</t>
        </is>
      </c>
      <c r="B183766" t="n">
        <v>194</v>
      </c>
    </row>
    <row r="183767">
      <c r="A183767" t="inlineStr">
        <is>
          <t>upcoming2017.com</t>
        </is>
      </c>
      <c r="B183767" t="n">
        <v>194</v>
      </c>
    </row>
    <row r="183768">
      <c r="A183768" t="inlineStr">
        <is>
          <t>chqdaily.com</t>
        </is>
      </c>
      <c r="B183768" t="n">
        <v>194</v>
      </c>
    </row>
    <row r="183769">
      <c r="A183769" t="inlineStr">
        <is>
          <t>www.holahora.com</t>
        </is>
      </c>
      <c r="B183769" t="n">
        <v>194</v>
      </c>
    </row>
    <row r="183770">
      <c r="A183770" t="inlineStr">
        <is>
          <t>www.avenue-photography.com</t>
        </is>
      </c>
      <c r="B183770" t="n">
        <v>194</v>
      </c>
    </row>
    <row r="183771">
      <c r="A183771" t="inlineStr">
        <is>
          <t>mspabooru.com</t>
        </is>
      </c>
      <c r="B183771" t="n">
        <v>194</v>
      </c>
    </row>
    <row r="183772">
      <c r="A183772" t="inlineStr">
        <is>
          <t>thegardengranny.com</t>
        </is>
      </c>
      <c r="B183772" t="n">
        <v>194</v>
      </c>
    </row>
    <row r="183773">
      <c r="A183773" t="inlineStr">
        <is>
          <t>www.casacastillo.com</t>
        </is>
      </c>
      <c r="B183773" t="n">
        <v>194</v>
      </c>
    </row>
    <row r="183774">
      <c r="A183774" t="inlineStr">
        <is>
          <t>beautystore.tn</t>
        </is>
      </c>
      <c r="B183774" t="n">
        <v>194</v>
      </c>
    </row>
    <row r="183775">
      <c r="A183775" t="inlineStr">
        <is>
          <t>jerryjamesstone.com</t>
        </is>
      </c>
      <c r="B183775" t="n">
        <v>194</v>
      </c>
    </row>
    <row r="183776">
      <c r="A183776" t="inlineStr">
        <is>
          <t>mostlyaboutchocolate.com</t>
        </is>
      </c>
      <c r="B183776" t="n">
        <v>194</v>
      </c>
    </row>
    <row r="183777">
      <c r="A183777" t="inlineStr">
        <is>
          <t>onlyloveflorist.com</t>
        </is>
      </c>
      <c r="B183777" t="n">
        <v>194</v>
      </c>
    </row>
    <row r="183778">
      <c r="A183778" t="inlineStr">
        <is>
          <t>tamillyrics143.com</t>
        </is>
      </c>
      <c r="B183778" t="n">
        <v>194</v>
      </c>
    </row>
    <row r="183779">
      <c r="A183779" t="inlineStr">
        <is>
          <t>www.americansongwriter.com</t>
        </is>
      </c>
      <c r="B183779" t="n">
        <v>194</v>
      </c>
    </row>
    <row r="183780">
      <c r="A183780" t="inlineStr">
        <is>
          <t>www.desser.co.uk</t>
        </is>
      </c>
      <c r="B183780" t="n">
        <v>194</v>
      </c>
    </row>
    <row r="183781">
      <c r="A183781" t="inlineStr">
        <is>
          <t>bazaarvelvet.com</t>
        </is>
      </c>
      <c r="B183781" t="n">
        <v>194</v>
      </c>
    </row>
    <row r="183782">
      <c r="A183782" t="inlineStr">
        <is>
          <t>www.okayestmoms.com</t>
        </is>
      </c>
      <c r="B183782" t="n">
        <v>194</v>
      </c>
    </row>
    <row r="183783">
      <c r="A183783" t="inlineStr">
        <is>
          <t>www.subaru.co.nz</t>
        </is>
      </c>
      <c r="B183783" t="n">
        <v>194</v>
      </c>
    </row>
    <row r="183784">
      <c r="A183784" t="inlineStr">
        <is>
          <t>liloonailart.files.wordpress.com</t>
        </is>
      </c>
      <c r="B183784" t="n">
        <v>194</v>
      </c>
    </row>
    <row r="183785">
      <c r="A183785" t="inlineStr">
        <is>
          <t>feminaunique.com</t>
        </is>
      </c>
      <c r="B183785" t="n">
        <v>194</v>
      </c>
    </row>
    <row r="183786">
      <c r="A183786" t="inlineStr">
        <is>
          <t>lifefalcon.com</t>
        </is>
      </c>
      <c r="B183786" t="n">
        <v>194</v>
      </c>
    </row>
    <row r="183787">
      <c r="A183787" t="inlineStr">
        <is>
          <t>www.rockitrigs.com</t>
        </is>
      </c>
      <c r="B183787" t="n">
        <v>194</v>
      </c>
    </row>
    <row r="183788">
      <c r="A183788" t="inlineStr">
        <is>
          <t>surfwax.lt</t>
        </is>
      </c>
      <c r="B183788" t="n">
        <v>194</v>
      </c>
    </row>
    <row r="183789">
      <c r="A183789" t="inlineStr">
        <is>
          <t>1suvo41i8zn62aajx5gkvt01-wpengine.netdna-ssl.com</t>
        </is>
      </c>
      <c r="B183789" t="n">
        <v>194</v>
      </c>
    </row>
    <row r="183790">
      <c r="A183790" t="inlineStr">
        <is>
          <t>www.galenicpharmacy.gr</t>
        </is>
      </c>
      <c r="B183790" t="n">
        <v>194</v>
      </c>
    </row>
    <row r="183791">
      <c r="A183791" t="inlineStr">
        <is>
          <t>nuagedesigns.com</t>
        </is>
      </c>
      <c r="B183791" t="n">
        <v>194</v>
      </c>
    </row>
    <row r="183792">
      <c r="A183792" t="inlineStr">
        <is>
          <t>www.krsaddleshop.com</t>
        </is>
      </c>
      <c r="B183792" t="n">
        <v>194</v>
      </c>
    </row>
    <row r="183793">
      <c r="A183793" t="inlineStr">
        <is>
          <t>www.animals-zone.com</t>
        </is>
      </c>
      <c r="B183793" t="n">
        <v>194</v>
      </c>
    </row>
    <row r="183794">
      <c r="A183794" t="inlineStr">
        <is>
          <t>clubandresortbusiness.com</t>
        </is>
      </c>
      <c r="B183794" t="n">
        <v>194</v>
      </c>
    </row>
    <row r="183795">
      <c r="A183795" t="inlineStr">
        <is>
          <t>images.sam-and-paul.com</t>
        </is>
      </c>
      <c r="B183795" t="n">
        <v>194</v>
      </c>
    </row>
    <row r="183796">
      <c r="A183796" t="inlineStr">
        <is>
          <t>en.value1estates.com</t>
        </is>
      </c>
      <c r="B183796" t="n">
        <v>194</v>
      </c>
    </row>
    <row r="183797">
      <c r="A183797" t="inlineStr">
        <is>
          <t>boards.lt</t>
        </is>
      </c>
      <c r="B183797" t="n">
        <v>194</v>
      </c>
    </row>
    <row r="183798">
      <c r="A183798" t="inlineStr">
        <is>
          <t>www.meghantelpner.com</t>
        </is>
      </c>
      <c r="B183798" t="n">
        <v>194</v>
      </c>
    </row>
    <row r="183799">
      <c r="A183799" t="inlineStr">
        <is>
          <t>muz-dvd.ru</t>
        </is>
      </c>
      <c r="B183799" t="n">
        <v>194</v>
      </c>
    </row>
    <row r="183800">
      <c r="A183800" t="inlineStr">
        <is>
          <t>dream-fontanilles.com</t>
        </is>
      </c>
      <c r="B183800" t="n">
        <v>194</v>
      </c>
    </row>
    <row r="183801">
      <c r="A183801" t="inlineStr">
        <is>
          <t>www.dortonreclaim.com</t>
        </is>
      </c>
      <c r="B183801" t="n">
        <v>194</v>
      </c>
    </row>
    <row r="183802">
      <c r="A183802" t="inlineStr">
        <is>
          <t>www.thebuildmedias.com</t>
        </is>
      </c>
      <c r="B183802" t="n">
        <v>194</v>
      </c>
    </row>
    <row r="183803">
      <c r="A183803" t="inlineStr">
        <is>
          <t>blackrivertech.org</t>
        </is>
      </c>
      <c r="B183803" t="n">
        <v>194</v>
      </c>
    </row>
    <row r="183804">
      <c r="A183804" t="inlineStr">
        <is>
          <t>www.spar-paradies.eu</t>
        </is>
      </c>
      <c r="B183804" t="n">
        <v>194</v>
      </c>
    </row>
    <row r="183805">
      <c r="A183805" t="inlineStr">
        <is>
          <t>www.l-tron.com</t>
        </is>
      </c>
      <c r="B183805" t="n">
        <v>194</v>
      </c>
    </row>
    <row r="183806">
      <c r="A183806" t="inlineStr">
        <is>
          <t>www.fotor.com</t>
        </is>
      </c>
      <c r="B183806" t="n">
        <v>194</v>
      </c>
    </row>
    <row r="183807">
      <c r="A183807" t="inlineStr">
        <is>
          <t>petshop4u.gr</t>
        </is>
      </c>
      <c r="B183807" t="n">
        <v>194</v>
      </c>
    </row>
    <row r="183808">
      <c r="A183808" t="inlineStr">
        <is>
          <t>www.dealsfreak.com</t>
        </is>
      </c>
      <c r="B183808" t="n">
        <v>194</v>
      </c>
    </row>
    <row r="183809">
      <c r="A183809" t="inlineStr">
        <is>
          <t>wildsideholidays.co.uk</t>
        </is>
      </c>
      <c r="B183809" t="n">
        <v>194</v>
      </c>
    </row>
    <row r="183810">
      <c r="A183810" t="inlineStr">
        <is>
          <t>www.plastics-packing.com</t>
        </is>
      </c>
      <c r="B183810" t="n">
        <v>194</v>
      </c>
    </row>
    <row r="183811">
      <c r="A183811" t="inlineStr">
        <is>
          <t>www.gretchenscottdesigns.com</t>
        </is>
      </c>
      <c r="B183811" t="n">
        <v>194</v>
      </c>
    </row>
    <row r="183812">
      <c r="A183812" t="inlineStr">
        <is>
          <t>www.whiskywebshop.nl</t>
        </is>
      </c>
      <c r="B183812" t="n">
        <v>194</v>
      </c>
    </row>
    <row r="183813">
      <c r="A183813" t="inlineStr">
        <is>
          <t>www.authenticgoldengoose.com</t>
        </is>
      </c>
      <c r="B183813" t="n">
        <v>194</v>
      </c>
    </row>
    <row r="183814">
      <c r="A183814" t="inlineStr">
        <is>
          <t>www.recipesaz.com</t>
        </is>
      </c>
      <c r="B183814" t="n">
        <v>194</v>
      </c>
    </row>
    <row r="183815">
      <c r="A183815" t="inlineStr">
        <is>
          <t>atmoulis.gr</t>
        </is>
      </c>
      <c r="B183815" t="n">
        <v>194</v>
      </c>
    </row>
    <row r="183816">
      <c r="A183816" t="inlineStr">
        <is>
          <t>www.jtaluminumstrips.com</t>
        </is>
      </c>
      <c r="B183816" t="n">
        <v>194</v>
      </c>
    </row>
    <row r="183817">
      <c r="A183817" t="inlineStr">
        <is>
          <t>www.lostgolfballs.com</t>
        </is>
      </c>
      <c r="B183817" t="n">
        <v>194</v>
      </c>
    </row>
    <row r="183818">
      <c r="A183818" t="inlineStr">
        <is>
          <t>masksoftheworld.com</t>
        </is>
      </c>
      <c r="B183818" t="n">
        <v>194</v>
      </c>
    </row>
    <row r="183819">
      <c r="A183819" t="inlineStr">
        <is>
          <t>newsarchive.heart.org</t>
        </is>
      </c>
      <c r="B183819" t="n">
        <v>194</v>
      </c>
    </row>
    <row r="183820">
      <c r="A183820" t="inlineStr">
        <is>
          <t>easytradeway.com</t>
        </is>
      </c>
      <c r="B183820" t="n">
        <v>194</v>
      </c>
    </row>
    <row r="183821">
      <c r="A183821" t="inlineStr">
        <is>
          <t>stephenfollows.com</t>
        </is>
      </c>
      <c r="B183821" t="n">
        <v>194</v>
      </c>
    </row>
    <row r="183822">
      <c r="A183822" t="inlineStr">
        <is>
          <t>www.chinatourguide.com</t>
        </is>
      </c>
      <c r="B183822" t="n">
        <v>194</v>
      </c>
    </row>
    <row r="183823">
      <c r="A183823" t="inlineStr">
        <is>
          <t>www.thatdrop.com</t>
        </is>
      </c>
      <c r="B183823" t="n">
        <v>194</v>
      </c>
    </row>
    <row r="183824">
      <c r="A183824" t="inlineStr">
        <is>
          <t>www.mobulous.com</t>
        </is>
      </c>
      <c r="B183824" t="n">
        <v>194</v>
      </c>
    </row>
    <row r="183825">
      <c r="A183825" t="inlineStr">
        <is>
          <t>thegreatbarndevon.co.uk</t>
        </is>
      </c>
      <c r="B183825" t="n">
        <v>194</v>
      </c>
    </row>
    <row r="183826">
      <c r="A183826" t="inlineStr">
        <is>
          <t>d1pb8aabzv3848.cloudfront.net</t>
        </is>
      </c>
      <c r="B183826" t="n">
        <v>194</v>
      </c>
    </row>
    <row r="183827">
      <c r="A183827" t="inlineStr">
        <is>
          <t>3.supperidea.com</t>
        </is>
      </c>
      <c r="B183827" t="n">
        <v>194</v>
      </c>
    </row>
    <row r="183828">
      <c r="A183828" t="inlineStr">
        <is>
          <t>www.planetscott.com</t>
        </is>
      </c>
      <c r="B183828" t="n">
        <v>194</v>
      </c>
    </row>
    <row r="183829">
      <c r="A183829" t="inlineStr">
        <is>
          <t>www.promotionalbooktours.com</t>
        </is>
      </c>
      <c r="B183829" t="n">
        <v>194</v>
      </c>
    </row>
    <row r="183830">
      <c r="A183830" t="inlineStr">
        <is>
          <t>whichwaynow101.files.wordpress.com</t>
        </is>
      </c>
      <c r="B183830" t="n">
        <v>194</v>
      </c>
    </row>
    <row r="183831">
      <c r="A183831" t="inlineStr">
        <is>
          <t>www.veganchoicefoods.com</t>
        </is>
      </c>
      <c r="B183831" t="n">
        <v>194</v>
      </c>
    </row>
    <row r="183832">
      <c r="A183832" t="inlineStr">
        <is>
          <t>schoolcraftconnection.com</t>
        </is>
      </c>
      <c r="B183832" t="n">
        <v>194</v>
      </c>
    </row>
    <row r="183833">
      <c r="A183833" t="inlineStr">
        <is>
          <t>img0110o.popscreencdn.com</t>
        </is>
      </c>
      <c r="B183833" t="n">
        <v>194</v>
      </c>
    </row>
    <row r="183834">
      <c r="A183834" t="inlineStr">
        <is>
          <t>d20diaries.files.wordpress.com</t>
        </is>
      </c>
      <c r="B183834" t="n">
        <v>194</v>
      </c>
    </row>
    <row r="183835">
      <c r="A183835" t="inlineStr">
        <is>
          <t>www.eteily.com</t>
        </is>
      </c>
      <c r="B183835" t="n">
        <v>194</v>
      </c>
    </row>
    <row r="183836">
      <c r="A183836" t="inlineStr">
        <is>
          <t>thesweatedit.com</t>
        </is>
      </c>
      <c r="B183836" t="n">
        <v>194</v>
      </c>
    </row>
    <row r="183837">
      <c r="A183837" t="inlineStr">
        <is>
          <t>www.cindylottesphotography.com</t>
        </is>
      </c>
      <c r="B183837" t="n">
        <v>194</v>
      </c>
    </row>
    <row r="183838">
      <c r="A183838" t="inlineStr">
        <is>
          <t>chewyourbooze.com</t>
        </is>
      </c>
      <c r="B183838" t="n">
        <v>194</v>
      </c>
    </row>
    <row r="183839">
      <c r="A183839" t="inlineStr">
        <is>
          <t>tazz.ro</t>
        </is>
      </c>
      <c r="B183839" t="n">
        <v>194</v>
      </c>
    </row>
    <row r="183840">
      <c r="A183840" t="inlineStr">
        <is>
          <t>1107-cdn.doitbest.com</t>
        </is>
      </c>
      <c r="B183840" t="n">
        <v>194</v>
      </c>
    </row>
    <row r="183841">
      <c r="A183841" t="inlineStr">
        <is>
          <t>ipaint.it</t>
        </is>
      </c>
      <c r="B183841" t="n">
        <v>194</v>
      </c>
    </row>
    <row r="183842">
      <c r="A183842" t="inlineStr">
        <is>
          <t>myscholarshipbaze.com</t>
        </is>
      </c>
      <c r="B183842" t="n">
        <v>194</v>
      </c>
    </row>
    <row r="183843">
      <c r="A183843" t="inlineStr">
        <is>
          <t>blog.modeljunkyard.com</t>
        </is>
      </c>
      <c r="B183843" t="n">
        <v>194</v>
      </c>
    </row>
    <row r="183844">
      <c r="A183844" t="inlineStr">
        <is>
          <t>www.couponhook.in</t>
        </is>
      </c>
      <c r="B183844" t="n">
        <v>194</v>
      </c>
    </row>
    <row r="183845">
      <c r="A183845" t="inlineStr">
        <is>
          <t>www.direct2u.co.uk</t>
        </is>
      </c>
      <c r="B183845" t="n">
        <v>194</v>
      </c>
    </row>
    <row r="183846">
      <c r="A183846" t="inlineStr">
        <is>
          <t>mtb-threads.com</t>
        </is>
      </c>
      <c r="B183846" t="n">
        <v>194</v>
      </c>
    </row>
    <row r="183847">
      <c r="A183847" t="inlineStr">
        <is>
          <t>www.wkvi.com</t>
        </is>
      </c>
      <c r="B183847" t="n">
        <v>194</v>
      </c>
    </row>
    <row r="183848">
      <c r="A183848" t="inlineStr">
        <is>
          <t>www.phoneier.com</t>
        </is>
      </c>
      <c r="B183848" t="n">
        <v>194</v>
      </c>
    </row>
    <row r="183849">
      <c r="A183849" t="inlineStr">
        <is>
          <t>www.ireland-information.com</t>
        </is>
      </c>
      <c r="B183849" t="n">
        <v>194</v>
      </c>
    </row>
    <row r="183850">
      <c r="A183850" t="inlineStr">
        <is>
          <t>www.ifes.org</t>
        </is>
      </c>
      <c r="B183850" t="n">
        <v>194</v>
      </c>
    </row>
    <row r="183851">
      <c r="A183851" t="inlineStr">
        <is>
          <t>www.youtubebulkviews.com</t>
        </is>
      </c>
      <c r="B183851" t="n">
        <v>194</v>
      </c>
    </row>
    <row r="183852">
      <c r="A183852" t="inlineStr">
        <is>
          <t>www.amansmathsblogs.com</t>
        </is>
      </c>
      <c r="B183852" t="n">
        <v>194</v>
      </c>
    </row>
    <row r="183853">
      <c r="A183853" t="inlineStr">
        <is>
          <t>luxgel.ru</t>
        </is>
      </c>
      <c r="B183853" t="n">
        <v>194</v>
      </c>
    </row>
    <row r="183854">
      <c r="A183854" t="inlineStr">
        <is>
          <t>h2opromos.com</t>
        </is>
      </c>
      <c r="B183854" t="n">
        <v>194</v>
      </c>
    </row>
    <row r="183855">
      <c r="A183855" t="inlineStr">
        <is>
          <t>empowerla.org</t>
        </is>
      </c>
      <c r="B183855" t="n">
        <v>194</v>
      </c>
    </row>
    <row r="183856">
      <c r="A183856" t="inlineStr">
        <is>
          <t>zeilkledingspecialist.nl</t>
        </is>
      </c>
      <c r="B183856" t="n">
        <v>194</v>
      </c>
    </row>
    <row r="183857">
      <c r="A183857" t="inlineStr">
        <is>
          <t>www.ecobabysteps.com</t>
        </is>
      </c>
      <c r="B183857" t="n">
        <v>194</v>
      </c>
    </row>
    <row r="183858">
      <c r="A183858" t="inlineStr">
        <is>
          <t>everythingandwedding.co.za</t>
        </is>
      </c>
      <c r="B183858" t="n">
        <v>194</v>
      </c>
    </row>
    <row r="183859">
      <c r="A183859" t="inlineStr">
        <is>
          <t>gtsundries.co.uk</t>
        </is>
      </c>
      <c r="B183859" t="n">
        <v>194</v>
      </c>
    </row>
    <row r="183860">
      <c r="A183860" t="inlineStr">
        <is>
          <t>www.charlotteonthecheap.com</t>
        </is>
      </c>
      <c r="B183860" t="n">
        <v>194</v>
      </c>
    </row>
    <row r="183861">
      <c r="A183861" t="inlineStr">
        <is>
          <t>www.blogyourwine.com</t>
        </is>
      </c>
      <c r="B183861" t="n">
        <v>194</v>
      </c>
    </row>
    <row r="183862">
      <c r="A183862" t="inlineStr">
        <is>
          <t>images.matthies.de</t>
        </is>
      </c>
      <c r="B183862" t="n">
        <v>194</v>
      </c>
    </row>
    <row r="183863">
      <c r="A183863" t="inlineStr">
        <is>
          <t>www.gvhomes.com</t>
        </is>
      </c>
      <c r="B183863" t="n">
        <v>194</v>
      </c>
    </row>
    <row r="183864">
      <c r="A183864" t="inlineStr">
        <is>
          <t>thebackpackguide.com</t>
        </is>
      </c>
      <c r="B183864" t="n">
        <v>194</v>
      </c>
    </row>
    <row r="183865">
      <c r="A183865" t="inlineStr">
        <is>
          <t>mompics1.matureporn.host</t>
        </is>
      </c>
      <c r="B183865" t="n">
        <v>194</v>
      </c>
    </row>
    <row r="183866">
      <c r="A183866" t="inlineStr">
        <is>
          <t>www.yummymummykitchen.com</t>
        </is>
      </c>
      <c r="B183866" t="n">
        <v>194</v>
      </c>
    </row>
    <row r="183867">
      <c r="A183867" t="inlineStr">
        <is>
          <t>www.fosjoas.com</t>
        </is>
      </c>
      <c r="B183867" t="n">
        <v>194</v>
      </c>
    </row>
    <row r="183868">
      <c r="A183868" t="inlineStr">
        <is>
          <t>mygolfspy-wp-uploads.s3.amazonaws.com</t>
        </is>
      </c>
      <c r="B183868" t="n">
        <v>194</v>
      </c>
    </row>
    <row r="183869">
      <c r="A183869" t="inlineStr">
        <is>
          <t>jumparoundpartyjumpers.com</t>
        </is>
      </c>
      <c r="B183869" t="n">
        <v>194</v>
      </c>
    </row>
    <row r="183870">
      <c r="A183870" t="inlineStr">
        <is>
          <t>btechgeeks.com</t>
        </is>
      </c>
      <c r="B183870" t="n">
        <v>194</v>
      </c>
    </row>
    <row r="183871">
      <c r="A183871" t="inlineStr">
        <is>
          <t>www.lewardrobe.com</t>
        </is>
      </c>
      <c r="B183871" t="n">
        <v>194</v>
      </c>
    </row>
    <row r="183872">
      <c r="A183872" t="inlineStr">
        <is>
          <t>site.rockbottomgolf.com</t>
        </is>
      </c>
      <c r="B183872" t="n">
        <v>194</v>
      </c>
    </row>
    <row r="183873">
      <c r="A183873" t="inlineStr">
        <is>
          <t>www.realm-village-outlets.co.uk</t>
        </is>
      </c>
      <c r="B183873" t="n">
        <v>194</v>
      </c>
    </row>
    <row r="183874">
      <c r="A183874" t="inlineStr">
        <is>
          <t>makingmebold.files.wordpress.com</t>
        </is>
      </c>
      <c r="B183874" t="n">
        <v>194</v>
      </c>
    </row>
    <row r="183875">
      <c r="A183875" t="inlineStr">
        <is>
          <t>asiabetguru.com</t>
        </is>
      </c>
      <c r="B183875" t="n">
        <v>194</v>
      </c>
    </row>
    <row r="183876">
      <c r="A183876" t="inlineStr">
        <is>
          <t>www.commonwealthclub.org:443</t>
        </is>
      </c>
      <c r="B183876" t="n">
        <v>194</v>
      </c>
    </row>
    <row r="183877">
      <c r="A183877" t="inlineStr">
        <is>
          <t>www.amautaspanish.com</t>
        </is>
      </c>
      <c r="B183877" t="n">
        <v>194</v>
      </c>
    </row>
    <row r="183878">
      <c r="A183878" t="inlineStr">
        <is>
          <t>blog-cdn.chiefarchitect.com</t>
        </is>
      </c>
      <c r="B183878" t="n">
        <v>194</v>
      </c>
    </row>
    <row r="183879">
      <c r="A183879" t="inlineStr">
        <is>
          <t>dailyhodl.com</t>
        </is>
      </c>
      <c r="B183879" t="n">
        <v>194</v>
      </c>
    </row>
    <row r="183880">
      <c r="A183880" t="inlineStr">
        <is>
          <t>www.excel-easy.com</t>
        </is>
      </c>
      <c r="B183880" t="n">
        <v>194</v>
      </c>
    </row>
    <row r="183881">
      <c r="A183881" t="inlineStr">
        <is>
          <t>pitrivercountry.files.wordpress.com</t>
        </is>
      </c>
      <c r="B183881" t="n">
        <v>194</v>
      </c>
    </row>
    <row r="183882">
      <c r="A183882" t="inlineStr">
        <is>
          <t>img80002591.weyesimg.com</t>
        </is>
      </c>
      <c r="B183882" t="n">
        <v>194</v>
      </c>
    </row>
    <row r="183883">
      <c r="A183883" t="inlineStr">
        <is>
          <t>yummyinspirations.net</t>
        </is>
      </c>
      <c r="B183883" t="n">
        <v>194</v>
      </c>
    </row>
    <row r="183884">
      <c r="A183884" t="inlineStr">
        <is>
          <t>puppytales.com.au</t>
        </is>
      </c>
      <c r="B183884" t="n">
        <v>194</v>
      </c>
    </row>
    <row r="183885">
      <c r="A183885" t="inlineStr">
        <is>
          <t>d2nnw4siy9tr7v.cloudfront.net</t>
        </is>
      </c>
      <c r="B183885" t="n">
        <v>194</v>
      </c>
    </row>
    <row r="183886">
      <c r="A183886" t="inlineStr">
        <is>
          <t>www.cappex.com</t>
        </is>
      </c>
      <c r="B183886" t="n">
        <v>194</v>
      </c>
    </row>
    <row r="183887">
      <c r="A183887" t="inlineStr">
        <is>
          <t>littlelace.co.za</t>
        </is>
      </c>
      <c r="B183887" t="n">
        <v>194</v>
      </c>
    </row>
    <row r="183888">
      <c r="A183888" t="inlineStr">
        <is>
          <t>www.power-living.com</t>
        </is>
      </c>
      <c r="B183888" t="n">
        <v>194</v>
      </c>
    </row>
    <row r="183889">
      <c r="A183889" t="inlineStr">
        <is>
          <t>uccdigitalcollections.ca</t>
        </is>
      </c>
      <c r="B183889" t="n">
        <v>194</v>
      </c>
    </row>
    <row r="183890">
      <c r="A183890" t="inlineStr">
        <is>
          <t>cityofsafetyharbor.com</t>
        </is>
      </c>
      <c r="B183890" t="n">
        <v>194</v>
      </c>
    </row>
    <row r="183891">
      <c r="A183891" t="inlineStr">
        <is>
          <t>www.agplaw.com</t>
        </is>
      </c>
      <c r="B183891" t="n">
        <v>194</v>
      </c>
    </row>
    <row r="183892">
      <c r="A183892" t="inlineStr">
        <is>
          <t>tmbtent.com</t>
        </is>
      </c>
      <c r="B183892" t="n">
        <v>194</v>
      </c>
    </row>
    <row r="183893">
      <c r="A183893" t="inlineStr">
        <is>
          <t>www.goldclubwear.com</t>
        </is>
      </c>
      <c r="B183893" t="n">
        <v>194</v>
      </c>
    </row>
    <row r="183894">
      <c r="A183894" t="inlineStr">
        <is>
          <t>img80002935.weyesimg.com</t>
        </is>
      </c>
      <c r="B183894" t="n">
        <v>194</v>
      </c>
    </row>
    <row r="183895">
      <c r="A183895" t="inlineStr">
        <is>
          <t>www.concrete-batching-plant.net</t>
        </is>
      </c>
      <c r="B183895" t="n">
        <v>194</v>
      </c>
    </row>
    <row r="183896">
      <c r="A183896" t="inlineStr">
        <is>
          <t>baileywood.co.uk</t>
        </is>
      </c>
      <c r="B183896" t="n">
        <v>194</v>
      </c>
    </row>
    <row r="183897">
      <c r="A183897" t="inlineStr">
        <is>
          <t>saturatetheworld.com</t>
        </is>
      </c>
      <c r="B183897" t="n">
        <v>194</v>
      </c>
    </row>
    <row r="183898">
      <c r="A183898" t="inlineStr">
        <is>
          <t>caramelandparsley.ca</t>
        </is>
      </c>
      <c r="B183898" t="n">
        <v>194</v>
      </c>
    </row>
    <row r="183899">
      <c r="A183899" t="inlineStr">
        <is>
          <t>driveinusa.com</t>
        </is>
      </c>
      <c r="B183899" t="n">
        <v>194</v>
      </c>
    </row>
    <row r="183900">
      <c r="A183900" t="inlineStr">
        <is>
          <t>reverbpress.com</t>
        </is>
      </c>
      <c r="B183900" t="n">
        <v>194</v>
      </c>
    </row>
    <row r="183901">
      <c r="A183901" t="inlineStr">
        <is>
          <t>wornandwound.com</t>
        </is>
      </c>
      <c r="B183901" t="n">
        <v>194</v>
      </c>
    </row>
    <row r="183902">
      <c r="A183902" t="inlineStr">
        <is>
          <t>blog.deliveringhappiness.com</t>
        </is>
      </c>
      <c r="B183902" t="n">
        <v>194</v>
      </c>
    </row>
    <row r="183903">
      <c r="A183903" t="inlineStr">
        <is>
          <t>www.latestserialgossip.com</t>
        </is>
      </c>
      <c r="B183903" t="n">
        <v>194</v>
      </c>
    </row>
    <row r="183904">
      <c r="A183904" t="inlineStr">
        <is>
          <t>organizedhomeschool.com</t>
        </is>
      </c>
      <c r="B183904" t="n">
        <v>194</v>
      </c>
    </row>
    <row r="183905">
      <c r="A183905" t="inlineStr">
        <is>
          <t>www.firsttouchonline.com</t>
        </is>
      </c>
      <c r="B183905" t="n">
        <v>194</v>
      </c>
    </row>
    <row r="183906">
      <c r="A183906" t="inlineStr">
        <is>
          <t>www.elizabethcustomskirts.com</t>
        </is>
      </c>
      <c r="B183906" t="n">
        <v>194</v>
      </c>
    </row>
    <row r="183907">
      <c r="A183907" t="inlineStr">
        <is>
          <t>usdaynews.com</t>
        </is>
      </c>
      <c r="B183907" t="n">
        <v>194</v>
      </c>
    </row>
    <row r="183908">
      <c r="A183908" t="inlineStr">
        <is>
          <t>thebootpro.net</t>
        </is>
      </c>
      <c r="B183908" t="n">
        <v>194</v>
      </c>
    </row>
    <row r="183909">
      <c r="A183909" t="inlineStr">
        <is>
          <t>www.puregelato.com.au</t>
        </is>
      </c>
      <c r="B183909" t="n">
        <v>194</v>
      </c>
    </row>
    <row r="183910">
      <c r="A183910" t="inlineStr">
        <is>
          <t>www.mydeliciousblog.com</t>
        </is>
      </c>
      <c r="B183910" t="n">
        <v>194</v>
      </c>
    </row>
    <row r="183911">
      <c r="A183911" t="inlineStr">
        <is>
          <t>www.itsmymitzvah.com</t>
        </is>
      </c>
      <c r="B183911" t="n">
        <v>194</v>
      </c>
    </row>
    <row r="183912">
      <c r="A183912" t="inlineStr">
        <is>
          <t>golfcartpartsdirect.com</t>
        </is>
      </c>
      <c r="B183912" t="n">
        <v>194</v>
      </c>
    </row>
    <row r="183913">
      <c r="A183913" t="inlineStr">
        <is>
          <t>images.contentbreeze.com</t>
        </is>
      </c>
      <c r="B183913" t="n">
        <v>194</v>
      </c>
    </row>
    <row r="183914">
      <c r="A183914" t="inlineStr">
        <is>
          <t>prologuepiecesofhistory.files.wordpress.com</t>
        </is>
      </c>
      <c r="B183914" t="n">
        <v>194</v>
      </c>
    </row>
    <row r="183915">
      <c r="A183915" t="inlineStr">
        <is>
          <t>barroneq.theonlinecatalog.com</t>
        </is>
      </c>
      <c r="B183915" t="n">
        <v>194</v>
      </c>
    </row>
    <row r="183916">
      <c r="A183916" t="inlineStr">
        <is>
          <t>wdwtravels.com</t>
        </is>
      </c>
      <c r="B183916" t="n">
        <v>194</v>
      </c>
    </row>
    <row r="183917">
      <c r="A183917" t="inlineStr">
        <is>
          <t>www.thefestivalcalendar.co.uk</t>
        </is>
      </c>
      <c r="B183917" t="n">
        <v>194</v>
      </c>
    </row>
    <row r="183918">
      <c r="A183918" t="inlineStr">
        <is>
          <t>www.trusteddatingsites.com</t>
        </is>
      </c>
      <c r="B183918" t="n">
        <v>194</v>
      </c>
    </row>
    <row r="183919">
      <c r="A183919" t="inlineStr">
        <is>
          <t>store.vatanika-design.com</t>
        </is>
      </c>
      <c r="B183919" t="n">
        <v>194</v>
      </c>
    </row>
    <row r="183920">
      <c r="A183920" t="inlineStr">
        <is>
          <t>liveedinburghnews.co.uk</t>
        </is>
      </c>
      <c r="B183920" t="n">
        <v>194</v>
      </c>
    </row>
    <row r="183921">
      <c r="A183921" t="inlineStr">
        <is>
          <t>www.zeorub.com</t>
        </is>
      </c>
      <c r="B183921" t="n">
        <v>194</v>
      </c>
    </row>
    <row r="183922">
      <c r="A183922" t="inlineStr">
        <is>
          <t>entertainment.report</t>
        </is>
      </c>
      <c r="B183922" t="n">
        <v>194</v>
      </c>
    </row>
    <row r="183923">
      <c r="A183923" t="inlineStr">
        <is>
          <t>www.rentstuffs.today</t>
        </is>
      </c>
      <c r="B183923" t="n">
        <v>194</v>
      </c>
    </row>
    <row r="183924">
      <c r="A183924" t="inlineStr">
        <is>
          <t>www.signbracketstore.com</t>
        </is>
      </c>
      <c r="B183924" t="n">
        <v>194</v>
      </c>
    </row>
    <row r="183925">
      <c r="A183925" t="inlineStr">
        <is>
          <t>m.papernorplastic.com</t>
        </is>
      </c>
      <c r="B183925" t="n">
        <v>194</v>
      </c>
    </row>
    <row r="183926">
      <c r="A183926" t="inlineStr">
        <is>
          <t>velocityglobal-wpengine.netdna-ssl.com</t>
        </is>
      </c>
      <c r="B183926" t="n">
        <v>194</v>
      </c>
    </row>
    <row r="183927">
      <c r="A183927" t="inlineStr">
        <is>
          <t>thecontrollerpeople.com</t>
        </is>
      </c>
      <c r="B183927" t="n">
        <v>194</v>
      </c>
    </row>
    <row r="183928">
      <c r="A183928" t="inlineStr">
        <is>
          <t>graphicglassservices.com.au</t>
        </is>
      </c>
      <c r="B183928" t="n">
        <v>194</v>
      </c>
    </row>
    <row r="183929">
      <c r="A183929" t="inlineStr">
        <is>
          <t>ghanahouseplans.com</t>
        </is>
      </c>
      <c r="B183929" t="n">
        <v>194</v>
      </c>
    </row>
    <row r="183930">
      <c r="A183930" t="inlineStr">
        <is>
          <t>furniturecity.ie</t>
        </is>
      </c>
      <c r="B183930" t="n">
        <v>194</v>
      </c>
    </row>
    <row r="183931">
      <c r="A183931" t="inlineStr">
        <is>
          <t>www.hermanusonline.mobi</t>
        </is>
      </c>
      <c r="B183931" t="n">
        <v>194</v>
      </c>
    </row>
    <row r="183932">
      <c r="A183932" t="inlineStr">
        <is>
          <t>www.newyorkinjurynews.com</t>
        </is>
      </c>
      <c r="B183932" t="n">
        <v>194</v>
      </c>
    </row>
    <row r="183933">
      <c r="A183933" t="inlineStr">
        <is>
          <t>imageapi.partsdb.com.au</t>
        </is>
      </c>
      <c r="B183933" t="n">
        <v>194</v>
      </c>
    </row>
    <row r="183934">
      <c r="A183934" t="inlineStr">
        <is>
          <t>www.nuwastore.com</t>
        </is>
      </c>
      <c r="B183934" t="n">
        <v>194</v>
      </c>
    </row>
    <row r="183935">
      <c r="A183935" t="inlineStr">
        <is>
          <t>seawanhakapress.com</t>
        </is>
      </c>
      <c r="B183935" t="n">
        <v>194</v>
      </c>
    </row>
    <row r="183936">
      <c r="A183936" t="inlineStr">
        <is>
          <t>www.forkintheroad.co</t>
        </is>
      </c>
      <c r="B183936" t="n">
        <v>194</v>
      </c>
    </row>
    <row r="183937">
      <c r="A183937" t="inlineStr">
        <is>
          <t>flowers.ee</t>
        </is>
      </c>
      <c r="B183937" t="n">
        <v>194</v>
      </c>
    </row>
    <row r="183938">
      <c r="A183938" t="inlineStr">
        <is>
          <t>www.ihanna.nu</t>
        </is>
      </c>
      <c r="B183938" t="n">
        <v>194</v>
      </c>
    </row>
    <row r="183939">
      <c r="A183939" t="inlineStr">
        <is>
          <t>www.openinghoursau.com</t>
        </is>
      </c>
      <c r="B183939" t="n">
        <v>194</v>
      </c>
    </row>
    <row r="183940">
      <c r="A183940" t="inlineStr">
        <is>
          <t>www.ucd.ie</t>
        </is>
      </c>
      <c r="B183940" t="n">
        <v>194</v>
      </c>
    </row>
    <row r="183941">
      <c r="A183941" t="inlineStr">
        <is>
          <t>mlbcoffeemugs.com</t>
        </is>
      </c>
      <c r="B183941" t="n">
        <v>194</v>
      </c>
    </row>
    <row r="183942">
      <c r="A183942" t="inlineStr">
        <is>
          <t>www.highlinecustomjewelry.com</t>
        </is>
      </c>
      <c r="B183942" t="n">
        <v>194</v>
      </c>
    </row>
    <row r="183943">
      <c r="A183943" t="inlineStr">
        <is>
          <t>www.crochetnmore.com</t>
        </is>
      </c>
      <c r="B183943" t="n">
        <v>194</v>
      </c>
    </row>
    <row r="183944">
      <c r="A183944" t="inlineStr">
        <is>
          <t>eluneblue.com</t>
        </is>
      </c>
      <c r="B183944" t="n">
        <v>194</v>
      </c>
    </row>
    <row r="183945">
      <c r="A183945" t="inlineStr">
        <is>
          <t>www.stayinpaternoster.co.za</t>
        </is>
      </c>
      <c r="B183945" t="n">
        <v>194</v>
      </c>
    </row>
    <row r="183946">
      <c r="A183946" t="inlineStr">
        <is>
          <t>michigansportsradio.com</t>
        </is>
      </c>
      <c r="B183946" t="n">
        <v>194</v>
      </c>
    </row>
    <row r="183947">
      <c r="A183947" t="inlineStr">
        <is>
          <t>gamesprout.ru</t>
        </is>
      </c>
      <c r="B183947" t="n">
        <v>194</v>
      </c>
    </row>
    <row r="183948">
      <c r="A183948" t="inlineStr">
        <is>
          <t>themoneyadvantage.com</t>
        </is>
      </c>
      <c r="B183948" t="n">
        <v>194</v>
      </c>
    </row>
    <row r="183949">
      <c r="A183949" t="inlineStr">
        <is>
          <t>karenyankovich.com</t>
        </is>
      </c>
      <c r="B183949" t="n">
        <v>194</v>
      </c>
    </row>
    <row r="183950">
      <c r="A183950" t="inlineStr">
        <is>
          <t>d32gpxwz47f86d.cloudfront.net</t>
        </is>
      </c>
      <c r="B183950" t="n">
        <v>194</v>
      </c>
    </row>
    <row r="183951">
      <c r="A183951" t="inlineStr">
        <is>
          <t>billcutterz.com</t>
        </is>
      </c>
      <c r="B183951" t="n">
        <v>194</v>
      </c>
    </row>
    <row r="183952">
      <c r="A183952" t="inlineStr">
        <is>
          <t>www.cdtruck.com</t>
        </is>
      </c>
      <c r="B183952" t="n">
        <v>194</v>
      </c>
    </row>
    <row r="183953">
      <c r="A183953" t="inlineStr">
        <is>
          <t>nangs.org</t>
        </is>
      </c>
      <c r="B183953" t="n">
        <v>194</v>
      </c>
    </row>
    <row r="183954">
      <c r="A183954" t="inlineStr">
        <is>
          <t>thesolarstore.com</t>
        </is>
      </c>
      <c r="B183954" t="n">
        <v>194</v>
      </c>
    </row>
    <row r="183955">
      <c r="A183955" t="inlineStr">
        <is>
          <t>img80003701.weyesimg.com</t>
        </is>
      </c>
      <c r="B183955" t="n">
        <v>194</v>
      </c>
    </row>
    <row r="183956">
      <c r="A183956" t="inlineStr">
        <is>
          <t>www.shhoppy.com</t>
        </is>
      </c>
      <c r="B183956" t="n">
        <v>194</v>
      </c>
    </row>
    <row r="183957">
      <c r="A183957" t="inlineStr">
        <is>
          <t>www.clevelandmetroschools.org</t>
        </is>
      </c>
      <c r="B183957" t="n">
        <v>194</v>
      </c>
    </row>
    <row r="183958">
      <c r="A183958" t="inlineStr">
        <is>
          <t>www.chinametalsculpture.com</t>
        </is>
      </c>
      <c r="B183958" t="n">
        <v>194</v>
      </c>
    </row>
    <row r="183959">
      <c r="A183959" t="inlineStr">
        <is>
          <t>houseofsheens.com</t>
        </is>
      </c>
      <c r="B183959" t="n">
        <v>194</v>
      </c>
    </row>
    <row r="183960">
      <c r="A183960" t="inlineStr">
        <is>
          <t>swadvocacygroup.org</t>
        </is>
      </c>
      <c r="B183960" t="n">
        <v>194</v>
      </c>
    </row>
    <row r="183961">
      <c r="A183961" t="inlineStr">
        <is>
          <t>www.mxandoffroad.com</t>
        </is>
      </c>
      <c r="B183961" t="n">
        <v>194</v>
      </c>
    </row>
    <row r="183962">
      <c r="A183962" t="inlineStr">
        <is>
          <t>www.flowersezgo.com</t>
        </is>
      </c>
      <c r="B183962" t="n">
        <v>194</v>
      </c>
    </row>
    <row r="183963">
      <c r="A183963" t="inlineStr">
        <is>
          <t>stjosephsindianschool.files.wordpress.com</t>
        </is>
      </c>
      <c r="B183963" t="n">
        <v>194</v>
      </c>
    </row>
    <row r="183964">
      <c r="A183964" t="inlineStr">
        <is>
          <t>victoriabarnes.wpengine.netdna-cdn.com</t>
        </is>
      </c>
      <c r="B183964" t="n">
        <v>194</v>
      </c>
    </row>
    <row r="183965">
      <c r="A183965" t="inlineStr">
        <is>
          <t>liftbigeatpig.files.wordpress.com</t>
        </is>
      </c>
      <c r="B183965" t="n">
        <v>194</v>
      </c>
    </row>
    <row r="183966">
      <c r="A183966" t="inlineStr">
        <is>
          <t>adaybyjay.com</t>
        </is>
      </c>
      <c r="B183966" t="n">
        <v>194</v>
      </c>
    </row>
    <row r="183967">
      <c r="A183967" t="inlineStr">
        <is>
          <t>www.gamepress.gg</t>
        </is>
      </c>
      <c r="B183967" t="n">
        <v>194</v>
      </c>
    </row>
    <row r="183968">
      <c r="A183968" t="inlineStr">
        <is>
          <t>www.voltexelectrical.com.au</t>
        </is>
      </c>
      <c r="B183968" t="n">
        <v>194</v>
      </c>
    </row>
    <row r="183969">
      <c r="A183969" t="inlineStr">
        <is>
          <t>www.grandsierragloves.com</t>
        </is>
      </c>
      <c r="B183969" t="n">
        <v>194</v>
      </c>
    </row>
    <row r="183970">
      <c r="A183970" t="inlineStr">
        <is>
          <t>collegebaseball360.com</t>
        </is>
      </c>
      <c r="B183970" t="n">
        <v>194</v>
      </c>
    </row>
    <row r="183971">
      <c r="A183971" t="inlineStr">
        <is>
          <t>www.walldesigner.co.uk</t>
        </is>
      </c>
      <c r="B183971" t="n">
        <v>194</v>
      </c>
    </row>
    <row r="183972">
      <c r="A183972" t="inlineStr">
        <is>
          <t>breckenridge.skyrun.com</t>
        </is>
      </c>
      <c r="B183972" t="n">
        <v>194</v>
      </c>
    </row>
    <row r="183973">
      <c r="A183973" t="inlineStr">
        <is>
          <t>www.mocc.cuhk.edu.hk</t>
        </is>
      </c>
      <c r="B183973" t="n">
        <v>194</v>
      </c>
    </row>
    <row r="183974">
      <c r="A183974" t="inlineStr">
        <is>
          <t>jardindenerja.com</t>
        </is>
      </c>
      <c r="B183974" t="n">
        <v>194</v>
      </c>
    </row>
    <row r="183975">
      <c r="A183975" t="inlineStr">
        <is>
          <t>www.pippins.net</t>
        </is>
      </c>
      <c r="B183975" t="n">
        <v>194</v>
      </c>
    </row>
    <row r="183976">
      <c r="A183976" t="inlineStr">
        <is>
          <t>www.domainappliances.com.au</t>
        </is>
      </c>
      <c r="B183976" t="n">
        <v>194</v>
      </c>
    </row>
    <row r="183977">
      <c r="A183977" t="inlineStr">
        <is>
          <t>www.chummymusical.co.uk</t>
        </is>
      </c>
      <c r="B183977" t="n">
        <v>194</v>
      </c>
    </row>
    <row r="183978">
      <c r="A183978" t="inlineStr">
        <is>
          <t>www.johnsonville.com</t>
        </is>
      </c>
      <c r="B183978" t="n">
        <v>194</v>
      </c>
    </row>
    <row r="183979">
      <c r="A183979" t="inlineStr">
        <is>
          <t>type911shop.co.uk</t>
        </is>
      </c>
      <c r="B183979" t="n">
        <v>194</v>
      </c>
    </row>
    <row r="183980">
      <c r="A183980" t="inlineStr">
        <is>
          <t>www.infogreen.lu</t>
        </is>
      </c>
      <c r="B183980" t="n">
        <v>194</v>
      </c>
    </row>
    <row r="183981">
      <c r="A183981" t="inlineStr">
        <is>
          <t>www.buick.ca</t>
        </is>
      </c>
      <c r="B183981" t="n">
        <v>194</v>
      </c>
    </row>
    <row r="183982">
      <c r="A183982" t="inlineStr">
        <is>
          <t>www.offroadkonection.com.au</t>
        </is>
      </c>
      <c r="B183982" t="n">
        <v>194</v>
      </c>
    </row>
    <row r="183983">
      <c r="A183983" t="inlineStr">
        <is>
          <t>www.ribbonjar.com</t>
        </is>
      </c>
      <c r="B183983" t="n">
        <v>194</v>
      </c>
    </row>
    <row r="183984">
      <c r="A183984" t="inlineStr">
        <is>
          <t>www.ribacpd.com</t>
        </is>
      </c>
      <c r="B183984" t="n">
        <v>194</v>
      </c>
    </row>
    <row r="183985">
      <c r="A183985" t="inlineStr">
        <is>
          <t>radiowestern.ca</t>
        </is>
      </c>
      <c r="B183985" t="n">
        <v>194</v>
      </c>
    </row>
    <row r="183986">
      <c r="A183986" t="inlineStr">
        <is>
          <t>08ce6f33bebaf5aa0b96-c02dce2c3cb2645163833c8e2d1c6739.ssl.cf2.rackcdn.com</t>
        </is>
      </c>
      <c r="B183986" t="n">
        <v>194</v>
      </c>
    </row>
    <row r="183987">
      <c r="A183987" t="inlineStr">
        <is>
          <t>laitmod.ru</t>
        </is>
      </c>
      <c r="B183987" t="n">
        <v>194</v>
      </c>
    </row>
    <row r="183988">
      <c r="A183988" t="inlineStr">
        <is>
          <t>www.ledbeammovingheadlight.com</t>
        </is>
      </c>
      <c r="B183988" t="n">
        <v>194</v>
      </c>
    </row>
    <row r="183989">
      <c r="A183989" t="inlineStr">
        <is>
          <t>bd5cdae97e238c4683f4-6fd13c9280c570e0b301093ea0c33f0c.r48.cf1.rackcdn.com</t>
        </is>
      </c>
      <c r="B183989" t="n">
        <v>194</v>
      </c>
    </row>
    <row r="183990">
      <c r="A183990" t="inlineStr">
        <is>
          <t>fresh-beautiful-style.com</t>
        </is>
      </c>
      <c r="B183990" t="n">
        <v>194</v>
      </c>
    </row>
    <row r="183991">
      <c r="A183991" t="inlineStr">
        <is>
          <t>6f9f2f65897937313443-f933a3dc9bbc6aab09724cf90c33e185.ssl.cf1.rackcdn.com</t>
        </is>
      </c>
      <c r="B183991" t="n">
        <v>194</v>
      </c>
    </row>
    <row r="183992">
      <c r="A183992" t="inlineStr">
        <is>
          <t>4x4gumi.bg</t>
        </is>
      </c>
      <c r="B183992" t="n">
        <v>194</v>
      </c>
    </row>
    <row r="183993">
      <c r="A183993" t="inlineStr">
        <is>
          <t>www.mattresscityofmidland.com</t>
        </is>
      </c>
      <c r="B183993" t="n">
        <v>194</v>
      </c>
    </row>
    <row r="183994">
      <c r="A183994" t="inlineStr">
        <is>
          <t>api.totallypromotional.com</t>
        </is>
      </c>
      <c r="B183994" t="n">
        <v>194</v>
      </c>
    </row>
    <row r="183995">
      <c r="A183995" t="inlineStr">
        <is>
          <t>www.roomsketcher.com</t>
        </is>
      </c>
      <c r="B183995" t="n">
        <v>193</v>
      </c>
    </row>
    <row r="183996">
      <c r="A183996" t="inlineStr">
        <is>
          <t>rsatx.com</t>
        </is>
      </c>
      <c r="B183996" t="n">
        <v>193</v>
      </c>
    </row>
    <row r="183997">
      <c r="A183997" t="inlineStr">
        <is>
          <t>newzoo.com</t>
        </is>
      </c>
      <c r="B183997" t="n">
        <v>193</v>
      </c>
    </row>
    <row r="183998">
      <c r="A183998" t="inlineStr">
        <is>
          <t>asiamedia.lmu.edu</t>
        </is>
      </c>
      <c r="B183998" t="n">
        <v>193</v>
      </c>
    </row>
    <row r="183999">
      <c r="A183999" t="inlineStr">
        <is>
          <t>www.westernbootbarn.com.au</t>
        </is>
      </c>
      <c r="B183999" t="n">
        <v>193</v>
      </c>
    </row>
    <row r="184000">
      <c r="A184000" t="inlineStr">
        <is>
          <t>wohl-morgen.icu</t>
        </is>
      </c>
      <c r="B184000" t="n">
        <v>193</v>
      </c>
    </row>
    <row r="184001">
      <c r="A184001" t="inlineStr">
        <is>
          <t>appsforiphone.ru</t>
        </is>
      </c>
      <c r="B184001" t="n">
        <v>193</v>
      </c>
    </row>
    <row r="184002">
      <c r="A184002" t="inlineStr">
        <is>
          <t>shop.cobra.cz</t>
        </is>
      </c>
      <c r="B184002" t="n">
        <v>193</v>
      </c>
    </row>
    <row r="184003">
      <c r="A184003" t="inlineStr">
        <is>
          <t>www.emdrinks.cz</t>
        </is>
      </c>
      <c r="B184003" t="n">
        <v>193</v>
      </c>
    </row>
    <row r="184004">
      <c r="A184004" t="inlineStr">
        <is>
          <t>www.panorama.it</t>
        </is>
      </c>
      <c r="B184004" t="n">
        <v>193</v>
      </c>
    </row>
    <row r="184005">
      <c r="A184005" t="inlineStr">
        <is>
          <t>hausloft.com</t>
        </is>
      </c>
      <c r="B184005" t="n">
        <v>193</v>
      </c>
    </row>
    <row r="184006">
      <c r="A184006" t="inlineStr">
        <is>
          <t>www.huelvainformacion.es</t>
        </is>
      </c>
      <c r="B184006" t="n">
        <v>193</v>
      </c>
    </row>
    <row r="184007">
      <c r="A184007" t="inlineStr">
        <is>
          <t>dotkepek.kmak.hu</t>
        </is>
      </c>
      <c r="B184007" t="n">
        <v>193</v>
      </c>
    </row>
    <row r="184008">
      <c r="A184008" t="inlineStr">
        <is>
          <t>fc.vseosvita.ua</t>
        </is>
      </c>
      <c r="B184008" t="n">
        <v>193</v>
      </c>
    </row>
    <row r="184009">
      <c r="A184009" t="inlineStr">
        <is>
          <t>media.sit.savoie-mont-blanc.com</t>
        </is>
      </c>
      <c r="B184009" t="n">
        <v>193</v>
      </c>
    </row>
    <row r="184010">
      <c r="A184010" t="inlineStr">
        <is>
          <t>s3.picofile.com</t>
        </is>
      </c>
      <c r="B184010" t="n">
        <v>193</v>
      </c>
    </row>
    <row r="184011">
      <c r="A184011" t="inlineStr">
        <is>
          <t>www.mariazellerland-blog.at</t>
        </is>
      </c>
      <c r="B184011" t="n">
        <v>193</v>
      </c>
    </row>
    <row r="184012">
      <c r="A184012" t="inlineStr">
        <is>
          <t>profanos.com</t>
        </is>
      </c>
      <c r="B184012" t="n">
        <v>193</v>
      </c>
    </row>
    <row r="184013">
      <c r="A184013" t="inlineStr">
        <is>
          <t>www.immo-maroc.com</t>
        </is>
      </c>
      <c r="B184013" t="n">
        <v>193</v>
      </c>
    </row>
    <row r="184014">
      <c r="A184014" t="inlineStr">
        <is>
          <t>www.knihkupectvi-bn.cz</t>
        </is>
      </c>
      <c r="B184014" t="n">
        <v>193</v>
      </c>
    </row>
    <row r="184015">
      <c r="A184015" t="inlineStr">
        <is>
          <t>images-cn-8.ssl-images-amazon.com</t>
        </is>
      </c>
      <c r="B184015" t="n">
        <v>193</v>
      </c>
    </row>
    <row r="184016">
      <c r="A184016" t="inlineStr">
        <is>
          <t>110km.ru</t>
        </is>
      </c>
      <c r="B184016" t="n">
        <v>193</v>
      </c>
    </row>
    <row r="184017">
      <c r="A184017" t="inlineStr">
        <is>
          <t>switch-box.net</t>
        </is>
      </c>
      <c r="B184017" t="n">
        <v>193</v>
      </c>
    </row>
    <row r="184018">
      <c r="A184018" t="inlineStr">
        <is>
          <t>www.kostoday.com</t>
        </is>
      </c>
      <c r="B184018" t="n">
        <v>193</v>
      </c>
    </row>
    <row r="184019">
      <c r="A184019" t="inlineStr">
        <is>
          <t>www.emastore.it</t>
        </is>
      </c>
      <c r="B184019" t="n">
        <v>193</v>
      </c>
    </row>
    <row r="184020">
      <c r="A184020" t="inlineStr">
        <is>
          <t>www.ulyn.net</t>
        </is>
      </c>
      <c r="B184020" t="n">
        <v>193</v>
      </c>
    </row>
    <row r="184021">
      <c r="A184021" t="inlineStr">
        <is>
          <t>cremedelacreme.shop</t>
        </is>
      </c>
      <c r="B184021" t="n">
        <v>193</v>
      </c>
    </row>
    <row r="184022">
      <c r="A184022" t="inlineStr">
        <is>
          <t>pbkids.vteximg.com.br</t>
        </is>
      </c>
      <c r="B184022" t="n">
        <v>193</v>
      </c>
    </row>
    <row r="184023">
      <c r="A184023" t="inlineStr">
        <is>
          <t>www.archiscene.net</t>
        </is>
      </c>
      <c r="B184023" t="n">
        <v>193</v>
      </c>
    </row>
    <row r="184024">
      <c r="A184024" t="inlineStr">
        <is>
          <t>pl.silvexcraft.eu</t>
        </is>
      </c>
      <c r="B184024" t="n">
        <v>193</v>
      </c>
    </row>
    <row r="184025">
      <c r="A184025" t="inlineStr">
        <is>
          <t>idee-geschenk.eu</t>
        </is>
      </c>
      <c r="B184025" t="n">
        <v>193</v>
      </c>
    </row>
    <row r="184026">
      <c r="A184026" t="inlineStr">
        <is>
          <t>www.espace-emeraude.com</t>
        </is>
      </c>
      <c r="B184026" t="n">
        <v>193</v>
      </c>
    </row>
    <row r="184027">
      <c r="A184027" t="inlineStr">
        <is>
          <t>www.domadoo.fr</t>
        </is>
      </c>
      <c r="B184027" t="n">
        <v>193</v>
      </c>
    </row>
    <row r="184028">
      <c r="A184028" t="inlineStr">
        <is>
          <t>d3c1e34umh9o6d.cloudfront.net</t>
        </is>
      </c>
      <c r="B184028" t="n">
        <v>193</v>
      </c>
    </row>
    <row r="184029">
      <c r="A184029" t="inlineStr">
        <is>
          <t>wetten.com</t>
        </is>
      </c>
      <c r="B184029" t="n">
        <v>193</v>
      </c>
    </row>
    <row r="184030">
      <c r="A184030" t="inlineStr">
        <is>
          <t>jerem77.files.wordpress.com</t>
        </is>
      </c>
      <c r="B184030" t="n">
        <v>193</v>
      </c>
    </row>
    <row r="184031">
      <c r="A184031" t="inlineStr">
        <is>
          <t>simply-kreativ.de</t>
        </is>
      </c>
      <c r="B184031" t="n">
        <v>193</v>
      </c>
    </row>
    <row r="184032">
      <c r="A184032" t="inlineStr">
        <is>
          <t>media12.connectedsocialmedia.com</t>
        </is>
      </c>
      <c r="B184032" t="n">
        <v>193</v>
      </c>
    </row>
    <row r="184033">
      <c r="A184033" t="inlineStr">
        <is>
          <t>cdn.njrealtyinc.com</t>
        </is>
      </c>
      <c r="B184033" t="n">
        <v>193</v>
      </c>
    </row>
    <row r="184034">
      <c r="A184034" t="inlineStr">
        <is>
          <t>www.ivey.uwo.ca</t>
        </is>
      </c>
      <c r="B184034" t="n">
        <v>193</v>
      </c>
    </row>
    <row r="184035">
      <c r="A184035" t="inlineStr">
        <is>
          <t>ceramics.chalre.com</t>
        </is>
      </c>
      <c r="B184035" t="n">
        <v>193</v>
      </c>
    </row>
    <row r="184036">
      <c r="A184036" t="inlineStr">
        <is>
          <t>catalog.conelyco.com</t>
        </is>
      </c>
      <c r="B184036" t="n">
        <v>193</v>
      </c>
    </row>
    <row r="184037">
      <c r="A184037" t="inlineStr">
        <is>
          <t>www.wholesalescarvesusa.com</t>
        </is>
      </c>
      <c r="B184037" t="n">
        <v>193</v>
      </c>
    </row>
    <row r="184038">
      <c r="A184038" t="inlineStr">
        <is>
          <t>www.libreriarizzoli.it</t>
        </is>
      </c>
      <c r="B184038" t="n">
        <v>193</v>
      </c>
    </row>
    <row r="184039">
      <c r="A184039" t="inlineStr">
        <is>
          <t>www.burgoynes-marquees.co.uk</t>
        </is>
      </c>
      <c r="B184039" t="n">
        <v>193</v>
      </c>
    </row>
    <row r="184040">
      <c r="A184040" t="inlineStr">
        <is>
          <t>assets.toledoplasticsurgery.com</t>
        </is>
      </c>
      <c r="B184040" t="n">
        <v>193</v>
      </c>
    </row>
    <row r="184041">
      <c r="A184041" t="inlineStr">
        <is>
          <t>wharrow.outlandsheralds.org</t>
        </is>
      </c>
      <c r="B184041" t="n">
        <v>193</v>
      </c>
    </row>
    <row r="184042">
      <c r="A184042" t="inlineStr">
        <is>
          <t>rrrnrwxhnonl5p.ldycdn.com</t>
        </is>
      </c>
      <c r="B184042" t="n">
        <v>193</v>
      </c>
    </row>
    <row r="184043">
      <c r="A184043" t="inlineStr">
        <is>
          <t>hr.sportsdirect.com</t>
        </is>
      </c>
      <c r="B184043" t="n">
        <v>193</v>
      </c>
    </row>
    <row r="184044">
      <c r="A184044" t="inlineStr">
        <is>
          <t>backroads_web.s3.amazonaws.com</t>
        </is>
      </c>
      <c r="B184044" t="n">
        <v>193</v>
      </c>
    </row>
    <row r="184045">
      <c r="A184045" t="inlineStr">
        <is>
          <t>9104219dd2dce71bfc18-a0f38191ea7c37fb424cbd74ae731400.ssl.cf1.rackcdn.com</t>
        </is>
      </c>
      <c r="B184045" t="n">
        <v>193</v>
      </c>
    </row>
    <row r="184046">
      <c r="A184046" t="inlineStr">
        <is>
          <t>www.qualitytowingok.com</t>
        </is>
      </c>
      <c r="B184046" t="n">
        <v>193</v>
      </c>
    </row>
    <row r="184047">
      <c r="A184047" t="inlineStr">
        <is>
          <t>acd27e678d077c01a703-8687be8436127d2a9934ef3f865789b4.ssl.cf1.rackcdn.com</t>
        </is>
      </c>
      <c r="B184047" t="n">
        <v>193</v>
      </c>
    </row>
    <row r="184048">
      <c r="A184048" t="inlineStr">
        <is>
          <t>catalog.snows.org</t>
        </is>
      </c>
      <c r="B184048" t="n">
        <v>193</v>
      </c>
    </row>
    <row r="184049">
      <c r="A184049" t="inlineStr">
        <is>
          <t>www.aridocean.com</t>
        </is>
      </c>
      <c r="B184049" t="n">
        <v>193</v>
      </c>
    </row>
    <row r="184050">
      <c r="A184050" t="inlineStr">
        <is>
          <t>84fc5d70f3cd824b187c-03497b8c3d7b9cd925cc88146dc774eb.ssl.cf1.rackcdn.com</t>
        </is>
      </c>
      <c r="B184050" t="n">
        <v>193</v>
      </c>
    </row>
    <row r="184051">
      <c r="A184051" t="inlineStr">
        <is>
          <t>x-max.us</t>
        </is>
      </c>
      <c r="B184051" t="n">
        <v>193</v>
      </c>
    </row>
    <row r="184052">
      <c r="A184052" t="inlineStr">
        <is>
          <t>flac-mp3-albums.paperandlife.com</t>
        </is>
      </c>
      <c r="B184052" t="n">
        <v>193</v>
      </c>
    </row>
    <row r="184053">
      <c r="A184053" t="inlineStr">
        <is>
          <t>www.shoptricountyfurniture.com</t>
        </is>
      </c>
      <c r="B184053" t="n">
        <v>193</v>
      </c>
    </row>
    <row r="184054">
      <c r="A184054" t="inlineStr">
        <is>
          <t>www.magnoliamiss.com</t>
        </is>
      </c>
      <c r="B184054" t="n">
        <v>193</v>
      </c>
    </row>
    <row r="184055">
      <c r="A184055" t="inlineStr">
        <is>
          <t>cdn.familytreetemplates.net</t>
        </is>
      </c>
      <c r="B184055" t="n">
        <v>193</v>
      </c>
    </row>
    <row r="184056">
      <c r="A184056" t="inlineStr">
        <is>
          <t>ebff260eb0e0c5708d24-b9cfcf018902bcc93ad3f43dc23e81e9.r65.cf1.rackcdn.com</t>
        </is>
      </c>
      <c r="B184056" t="n">
        <v>193</v>
      </c>
    </row>
    <row r="184057">
      <c r="A184057" t="inlineStr">
        <is>
          <t>379c303466bbeb04e8d3-8181cd39dcdc082d119b01c85b725cc4.ssl.cf2.rackcdn.com</t>
        </is>
      </c>
      <c r="B184057" t="n">
        <v>193</v>
      </c>
    </row>
    <row r="184058">
      <c r="A184058" t="inlineStr">
        <is>
          <t>davekendall.org</t>
        </is>
      </c>
      <c r="B184058" t="n">
        <v>193</v>
      </c>
    </row>
    <row r="184059">
      <c r="A184059" t="inlineStr">
        <is>
          <t>pornvideo.com</t>
        </is>
      </c>
      <c r="B184059" t="n">
        <v>193</v>
      </c>
    </row>
    <row r="184060">
      <c r="A184060" t="inlineStr">
        <is>
          <t>www.metalroofrollformingmachine.com</t>
        </is>
      </c>
      <c r="B184060" t="n">
        <v>193</v>
      </c>
    </row>
    <row r="184061">
      <c r="A184061" t="inlineStr">
        <is>
          <t>www.paradiselighting.ca</t>
        </is>
      </c>
      <c r="B184061" t="n">
        <v>193</v>
      </c>
    </row>
    <row r="184062">
      <c r="A184062" t="inlineStr">
        <is>
          <t>www.magnamail.com.au</t>
        </is>
      </c>
      <c r="B184062" t="n">
        <v>193</v>
      </c>
    </row>
    <row r="184063">
      <c r="A184063" t="inlineStr">
        <is>
          <t>www.sheetmetalrollformingmachine.com</t>
        </is>
      </c>
      <c r="B184063" t="n">
        <v>193</v>
      </c>
    </row>
    <row r="184064">
      <c r="A184064" t="inlineStr">
        <is>
          <t>www.e-bernstadt.k12.ky.us:443</t>
        </is>
      </c>
      <c r="B184064" t="n">
        <v>193</v>
      </c>
    </row>
    <row r="184065">
      <c r="A184065" t="inlineStr">
        <is>
          <t>9d34f34766b82f91ce87-fa905c8c11750b1ef1f5c9ae1c86dbf6.ssl.cf2.rackcdn.com</t>
        </is>
      </c>
      <c r="B184065" t="n">
        <v>193</v>
      </c>
    </row>
    <row r="184066">
      <c r="A184066" t="inlineStr">
        <is>
          <t>4kwallpapers.com</t>
        </is>
      </c>
      <c r="B184066" t="n">
        <v>193</v>
      </c>
    </row>
    <row r="184067">
      <c r="A184067" t="inlineStr">
        <is>
          <t>www.bygonely.com</t>
        </is>
      </c>
      <c r="B184067" t="n">
        <v>193</v>
      </c>
    </row>
    <row r="184068">
      <c r="A184068" t="inlineStr">
        <is>
          <t>www.theluxhome.com</t>
        </is>
      </c>
      <c r="B184068" t="n">
        <v>193</v>
      </c>
    </row>
    <row r="184069">
      <c r="A184069" t="inlineStr">
        <is>
          <t>www.this-is-cool.co.uk</t>
        </is>
      </c>
      <c r="B184069" t="n">
        <v>193</v>
      </c>
    </row>
    <row r="184070">
      <c r="A184070" t="inlineStr">
        <is>
          <t>www.zoom-comics.com</t>
        </is>
      </c>
      <c r="B184070" t="n">
        <v>193</v>
      </c>
    </row>
    <row r="184071">
      <c r="A184071" t="inlineStr">
        <is>
          <t>cdn.oliverbonacininetwork.com</t>
        </is>
      </c>
      <c r="B184071" t="n">
        <v>193</v>
      </c>
    </row>
    <row r="184072">
      <c r="A184072" t="inlineStr">
        <is>
          <t>static.tvno.nu</t>
        </is>
      </c>
      <c r="B184072" t="n">
        <v>193</v>
      </c>
    </row>
    <row r="184073">
      <c r="A184073" t="inlineStr">
        <is>
          <t>www.wedding-philippines.com</t>
        </is>
      </c>
      <c r="B184073" t="n">
        <v>193</v>
      </c>
    </row>
    <row r="184074">
      <c r="A184074" t="inlineStr">
        <is>
          <t>cdn.counter-currents.com</t>
        </is>
      </c>
      <c r="B184074" t="n">
        <v>193</v>
      </c>
    </row>
    <row r="184075">
      <c r="A184075" t="inlineStr">
        <is>
          <t>deninamartin.com</t>
        </is>
      </c>
      <c r="B184075" t="n">
        <v>193</v>
      </c>
    </row>
    <row r="184076">
      <c r="A184076" t="inlineStr">
        <is>
          <t>www.parksavers.com</t>
        </is>
      </c>
      <c r="B184076" t="n">
        <v>193</v>
      </c>
    </row>
    <row r="184077">
      <c r="A184077" t="inlineStr">
        <is>
          <t>www.picturescollections.com</t>
        </is>
      </c>
      <c r="B184077" t="n">
        <v>193</v>
      </c>
    </row>
    <row r="184078">
      <c r="A184078" t="inlineStr">
        <is>
          <t>twigandolive.com</t>
        </is>
      </c>
      <c r="B184078" t="n">
        <v>193</v>
      </c>
    </row>
    <row r="184079">
      <c r="A184079" t="inlineStr">
        <is>
          <t>www.jfklibrary.org</t>
        </is>
      </c>
      <c r="B184079" t="n">
        <v>193</v>
      </c>
    </row>
    <row r="184080">
      <c r="A184080" t="inlineStr">
        <is>
          <t>www.sevenreflections.com</t>
        </is>
      </c>
      <c r="B184080" t="n">
        <v>193</v>
      </c>
    </row>
    <row r="184081">
      <c r="A184081" t="inlineStr">
        <is>
          <t>www.yummyoyummy.com</t>
        </is>
      </c>
      <c r="B184081" t="n">
        <v>193</v>
      </c>
    </row>
    <row r="184082">
      <c r="A184082" t="inlineStr">
        <is>
          <t>battingwithbimal.files.wordpress.com</t>
        </is>
      </c>
      <c r="B184082" t="n">
        <v>193</v>
      </c>
    </row>
    <row r="184083">
      <c r="A184083" t="inlineStr">
        <is>
          <t>networthbro.com</t>
        </is>
      </c>
      <c r="B184083" t="n">
        <v>193</v>
      </c>
    </row>
    <row r="184084">
      <c r="A184084" t="inlineStr">
        <is>
          <t>shop4cross.com</t>
        </is>
      </c>
      <c r="B184084" t="n">
        <v>193</v>
      </c>
    </row>
    <row r="184085">
      <c r="A184085" t="inlineStr">
        <is>
          <t>static.lenovo.com</t>
        </is>
      </c>
      <c r="B184085" t="n">
        <v>193</v>
      </c>
    </row>
    <row r="184086">
      <c r="A184086" t="inlineStr">
        <is>
          <t>www.coworker.com</t>
        </is>
      </c>
      <c r="B184086" t="n">
        <v>193</v>
      </c>
    </row>
    <row r="184087">
      <c r="A184087" t="inlineStr">
        <is>
          <t>essie-carpets-cdn1.s3.eu-west-2.amazonaws.com</t>
        </is>
      </c>
      <c r="B184087" t="n">
        <v>193</v>
      </c>
    </row>
    <row r="184088">
      <c r="A184088" t="inlineStr">
        <is>
          <t>www.belascoevents.com</t>
        </is>
      </c>
      <c r="B184088" t="n">
        <v>193</v>
      </c>
    </row>
    <row r="184089">
      <c r="A184089" t="inlineStr">
        <is>
          <t>images1.newscred.com</t>
        </is>
      </c>
      <c r="B184089" t="n">
        <v>193</v>
      </c>
    </row>
    <row r="184090">
      <c r="A184090" t="inlineStr">
        <is>
          <t>www.lettyskitchen.com</t>
        </is>
      </c>
      <c r="B184090" t="n">
        <v>193</v>
      </c>
    </row>
    <row r="184091">
      <c r="A184091" t="inlineStr">
        <is>
          <t>www.varijuana.com</t>
        </is>
      </c>
      <c r="B184091" t="n">
        <v>193</v>
      </c>
    </row>
    <row r="184092">
      <c r="A184092" t="inlineStr">
        <is>
          <t>www.africaandbeyond.co.uk</t>
        </is>
      </c>
      <c r="B184092" t="n">
        <v>193</v>
      </c>
    </row>
    <row r="184093">
      <c r="A184093" t="inlineStr">
        <is>
          <t>m.sedmachinery.com</t>
        </is>
      </c>
      <c r="B184093" t="n">
        <v>193</v>
      </c>
    </row>
    <row r="184094">
      <c r="A184094" t="inlineStr">
        <is>
          <t>swirlsandspice.files.wordpress.com</t>
        </is>
      </c>
      <c r="B184094" t="n">
        <v>193</v>
      </c>
    </row>
    <row r="184095">
      <c r="A184095" t="inlineStr">
        <is>
          <t>springinparis.files.wordpress.com</t>
        </is>
      </c>
      <c r="B184095" t="n">
        <v>193</v>
      </c>
    </row>
    <row r="184096">
      <c r="A184096" t="inlineStr">
        <is>
          <t>punkphilatelist.files.wordpress.com</t>
        </is>
      </c>
      <c r="B184096" t="n">
        <v>193</v>
      </c>
    </row>
    <row r="184097">
      <c r="A184097" t="inlineStr">
        <is>
          <t>everythingzany.com</t>
        </is>
      </c>
      <c r="B184097" t="n">
        <v>193</v>
      </c>
    </row>
    <row r="184098">
      <c r="A184098" t="inlineStr">
        <is>
          <t>www.islesurfandsup.com</t>
        </is>
      </c>
      <c r="B184098" t="n">
        <v>193</v>
      </c>
    </row>
    <row r="184099">
      <c r="A184099" t="inlineStr">
        <is>
          <t>nosomosnonos.com</t>
        </is>
      </c>
      <c r="B184099" t="n">
        <v>193</v>
      </c>
    </row>
    <row r="184100">
      <c r="A184100" t="inlineStr">
        <is>
          <t>www.lovetobeinthekitchen.com</t>
        </is>
      </c>
      <c r="B184100" t="n">
        <v>193</v>
      </c>
    </row>
    <row r="184101">
      <c r="A184101" t="inlineStr">
        <is>
          <t>vegansbaby.com</t>
        </is>
      </c>
      <c r="B184101" t="n">
        <v>193</v>
      </c>
    </row>
    <row r="184102">
      <c r="A184102" t="inlineStr">
        <is>
          <t>artdone.files.wordpress.com</t>
        </is>
      </c>
      <c r="B184102" t="n">
        <v>193</v>
      </c>
    </row>
    <row r="184103">
      <c r="A184103" t="inlineStr">
        <is>
          <t>www.freetogame.com</t>
        </is>
      </c>
      <c r="B184103" t="n">
        <v>193</v>
      </c>
    </row>
    <row r="184104">
      <c r="A184104" t="inlineStr">
        <is>
          <t>www.orientaltreasurebox.com</t>
        </is>
      </c>
      <c r="B184104" t="n">
        <v>193</v>
      </c>
    </row>
    <row r="184105">
      <c r="A184105" t="inlineStr">
        <is>
          <t>web-store.escapefromtarkov.com</t>
        </is>
      </c>
      <c r="B184105" t="n">
        <v>193</v>
      </c>
    </row>
    <row r="184106">
      <c r="A184106" t="inlineStr">
        <is>
          <t>www.postalmuseum.org</t>
        </is>
      </c>
      <c r="B184106" t="n">
        <v>193</v>
      </c>
    </row>
    <row r="184107">
      <c r="A184107" t="inlineStr">
        <is>
          <t>expressoshow.com</t>
        </is>
      </c>
      <c r="B184107" t="n">
        <v>193</v>
      </c>
    </row>
    <row r="184108">
      <c r="A184108" t="inlineStr">
        <is>
          <t>ultimatehealthpodcast.com</t>
        </is>
      </c>
      <c r="B184108" t="n">
        <v>193</v>
      </c>
    </row>
    <row r="184109">
      <c r="A184109" t="inlineStr">
        <is>
          <t>media.property.ca</t>
        </is>
      </c>
      <c r="B184109" t="n">
        <v>193</v>
      </c>
    </row>
    <row r="184110">
      <c r="A184110" t="inlineStr">
        <is>
          <t>explorecookeat.com</t>
        </is>
      </c>
      <c r="B184110" t="n">
        <v>193</v>
      </c>
    </row>
    <row r="184111">
      <c r="A184111" t="inlineStr">
        <is>
          <t>shehairy.com</t>
        </is>
      </c>
      <c r="B184111" t="n">
        <v>193</v>
      </c>
    </row>
    <row r="184112">
      <c r="A184112" t="inlineStr">
        <is>
          <t>seattlemusicinsider.com</t>
        </is>
      </c>
      <c r="B184112" t="n">
        <v>193</v>
      </c>
    </row>
    <row r="184113">
      <c r="A184113" t="inlineStr">
        <is>
          <t>www.penoyreprasad.com</t>
        </is>
      </c>
      <c r="B184113" t="n">
        <v>193</v>
      </c>
    </row>
    <row r="184114">
      <c r="A184114" t="inlineStr">
        <is>
          <t>cdn.jaxtyres.com.au</t>
        </is>
      </c>
      <c r="B184114" t="n">
        <v>193</v>
      </c>
    </row>
    <row r="184115">
      <c r="A184115" t="inlineStr">
        <is>
          <t>climg1.bluestone.com</t>
        </is>
      </c>
      <c r="B184115" t="n">
        <v>193</v>
      </c>
    </row>
    <row r="184116">
      <c r="A184116" t="inlineStr">
        <is>
          <t>yourlamp.ru</t>
        </is>
      </c>
      <c r="B184116" t="n">
        <v>193</v>
      </c>
    </row>
    <row r="184117">
      <c r="A184117" t="inlineStr">
        <is>
          <t>www.trimetall.com</t>
        </is>
      </c>
      <c r="B184117" t="n">
        <v>193</v>
      </c>
    </row>
    <row r="184118">
      <c r="A184118" t="inlineStr">
        <is>
          <t>girlsmagpk.com</t>
        </is>
      </c>
      <c r="B184118" t="n">
        <v>193</v>
      </c>
    </row>
    <row r="184119">
      <c r="A184119" t="inlineStr">
        <is>
          <t>common.destin123.com</t>
        </is>
      </c>
      <c r="B184119" t="n">
        <v>193</v>
      </c>
    </row>
    <row r="184120">
      <c r="A184120" t="inlineStr">
        <is>
          <t>miatta-oh.com</t>
        </is>
      </c>
      <c r="B184120" t="n">
        <v>193</v>
      </c>
    </row>
    <row r="184121">
      <c r="A184121" t="inlineStr">
        <is>
          <t>www.buytshirtsonline.co.uk</t>
        </is>
      </c>
      <c r="B184121" t="n">
        <v>193</v>
      </c>
    </row>
    <row r="184122">
      <c r="A184122" t="inlineStr">
        <is>
          <t>www.carlomaderno.com</t>
        </is>
      </c>
      <c r="B184122" t="n">
        <v>193</v>
      </c>
    </row>
    <row r="184123">
      <c r="A184123" t="inlineStr">
        <is>
          <t>www.brandedbathrooms.com</t>
        </is>
      </c>
      <c r="B184123" t="n">
        <v>193</v>
      </c>
    </row>
    <row r="184124">
      <c r="A184124" t="inlineStr">
        <is>
          <t>topppinfo.com</t>
        </is>
      </c>
      <c r="B184124" t="n">
        <v>193</v>
      </c>
    </row>
    <row r="184125">
      <c r="A184125" t="inlineStr">
        <is>
          <t>staticwebsitesmicroblog.blob.core.windows.net</t>
        </is>
      </c>
      <c r="B184125" t="n">
        <v>193</v>
      </c>
    </row>
    <row r="184126">
      <c r="A184126" t="inlineStr">
        <is>
          <t>cdn2.warmlyyours.com</t>
        </is>
      </c>
      <c r="B184126" t="n">
        <v>193</v>
      </c>
    </row>
    <row r="184127">
      <c r="A184127" t="inlineStr">
        <is>
          <t>www.marchisiobici.it</t>
        </is>
      </c>
      <c r="B184127" t="n">
        <v>193</v>
      </c>
    </row>
    <row r="184128">
      <c r="A184128" t="inlineStr">
        <is>
          <t>geodomas.ru</t>
        </is>
      </c>
      <c r="B184128" t="n">
        <v>193</v>
      </c>
    </row>
    <row r="184129">
      <c r="A184129" t="inlineStr">
        <is>
          <t>truth4freedom.files.wordpress.com</t>
        </is>
      </c>
      <c r="B184129" t="n">
        <v>193</v>
      </c>
    </row>
    <row r="184130">
      <c r="A184130" t="inlineStr">
        <is>
          <t>broad.msu.edu</t>
        </is>
      </c>
      <c r="B184130" t="n">
        <v>193</v>
      </c>
    </row>
    <row r="184131">
      <c r="A184131" t="inlineStr">
        <is>
          <t>naturesportcentral.com</t>
        </is>
      </c>
      <c r="B184131" t="n">
        <v>193</v>
      </c>
    </row>
    <row r="184132">
      <c r="A184132" t="inlineStr">
        <is>
          <t>www.runnersradar.com</t>
        </is>
      </c>
      <c r="B184132" t="n">
        <v>193</v>
      </c>
    </row>
    <row r="184133">
      <c r="A184133" t="inlineStr">
        <is>
          <t>cdn.heleo.com</t>
        </is>
      </c>
      <c r="B184133" t="n">
        <v>193</v>
      </c>
    </row>
    <row r="184134">
      <c r="A184134" t="inlineStr">
        <is>
          <t>www.replica-watches.io</t>
        </is>
      </c>
      <c r="B184134" t="n">
        <v>193</v>
      </c>
    </row>
    <row r="184135">
      <c r="A184135" t="inlineStr">
        <is>
          <t>indra-systems.com</t>
        </is>
      </c>
      <c r="B184135" t="n">
        <v>193</v>
      </c>
    </row>
    <row r="184136">
      <c r="A184136" t="inlineStr">
        <is>
          <t>blukatdesign.files.wordpress.com</t>
        </is>
      </c>
      <c r="B184136" t="n">
        <v>193</v>
      </c>
    </row>
    <row r="184137">
      <c r="A184137" t="inlineStr">
        <is>
          <t>di3xp7dfi3cq.cloudfront.net</t>
        </is>
      </c>
      <c r="B184137" t="n">
        <v>193</v>
      </c>
    </row>
    <row r="184138">
      <c r="A184138" t="inlineStr">
        <is>
          <t>staging-breakloose.kinsta.cloud</t>
        </is>
      </c>
      <c r="B184138" t="n">
        <v>193</v>
      </c>
    </row>
    <row r="184139">
      <c r="A184139" t="inlineStr">
        <is>
          <t>www.thetrumpet.com</t>
        </is>
      </c>
      <c r="B184139" t="n">
        <v>193</v>
      </c>
    </row>
    <row r="184140">
      <c r="A184140" t="inlineStr">
        <is>
          <t>www.lamaisondubillard.com</t>
        </is>
      </c>
      <c r="B184140" t="n">
        <v>193</v>
      </c>
    </row>
    <row r="184141">
      <c r="A184141" t="inlineStr">
        <is>
          <t>www.theteahouseltd.com</t>
        </is>
      </c>
      <c r="B184141" t="n">
        <v>193</v>
      </c>
    </row>
    <row r="184142">
      <c r="A184142" t="inlineStr">
        <is>
          <t>www.backwaterreptiles.com</t>
        </is>
      </c>
      <c r="B184142" t="n">
        <v>193</v>
      </c>
    </row>
    <row r="184143">
      <c r="A184143" t="inlineStr">
        <is>
          <t>aldeagroupuk.com</t>
        </is>
      </c>
      <c r="B184143" t="n">
        <v>193</v>
      </c>
    </row>
    <row r="184144">
      <c r="A184144" t="inlineStr">
        <is>
          <t>s5892.pcdn.co</t>
        </is>
      </c>
      <c r="B184144" t="n">
        <v>193</v>
      </c>
    </row>
    <row r="184145">
      <c r="A184145" t="inlineStr">
        <is>
          <t>www.alittlesparkofjoy.com</t>
        </is>
      </c>
      <c r="B184145" t="n">
        <v>193</v>
      </c>
    </row>
    <row r="184146">
      <c r="A184146" t="inlineStr">
        <is>
          <t>contently.com</t>
        </is>
      </c>
      <c r="B184146" t="n">
        <v>193</v>
      </c>
    </row>
    <row r="184147">
      <c r="A184147" t="inlineStr">
        <is>
          <t>img3951.weyesimg.com</t>
        </is>
      </c>
      <c r="B184147" t="n">
        <v>193</v>
      </c>
    </row>
    <row r="184148">
      <c r="A184148" t="inlineStr">
        <is>
          <t>gordo-sola.com</t>
        </is>
      </c>
      <c r="B184148" t="n">
        <v>193</v>
      </c>
    </row>
    <row r="184149">
      <c r="A184149" t="inlineStr">
        <is>
          <t>4-it-cdn.bata.eu</t>
        </is>
      </c>
      <c r="B184149" t="n">
        <v>193</v>
      </c>
    </row>
    <row r="184150">
      <c r="A184150" t="inlineStr">
        <is>
          <t>blog.liftopia.com</t>
        </is>
      </c>
      <c r="B184150" t="n">
        <v>193</v>
      </c>
    </row>
    <row r="184151">
      <c r="A184151" t="inlineStr">
        <is>
          <t>netemlekszem-proces.biz</t>
        </is>
      </c>
      <c r="B184151" t="n">
        <v>193</v>
      </c>
    </row>
    <row r="184152">
      <c r="A184152" t="inlineStr">
        <is>
          <t>ideje-abre.com</t>
        </is>
      </c>
      <c r="B184152" t="n">
        <v>193</v>
      </c>
    </row>
    <row r="184153">
      <c r="A184153" t="inlineStr">
        <is>
          <t>farklitarih.com</t>
        </is>
      </c>
      <c r="B184153" t="n">
        <v>193</v>
      </c>
    </row>
    <row r="184154">
      <c r="A184154" t="inlineStr">
        <is>
          <t>www.bbc.com</t>
        </is>
      </c>
      <c r="B184154" t="n">
        <v>193</v>
      </c>
    </row>
    <row r="184155">
      <c r="A184155" t="inlineStr">
        <is>
          <t>www.davidairey.com</t>
        </is>
      </c>
      <c r="B184155" t="n">
        <v>193</v>
      </c>
    </row>
    <row r="184156">
      <c r="A184156" t="inlineStr">
        <is>
          <t>weillcornellbrainandspine.org</t>
        </is>
      </c>
      <c r="B184156" t="n">
        <v>193</v>
      </c>
    </row>
    <row r="184157">
      <c r="A184157" t="inlineStr">
        <is>
          <t>che-cheh.com</t>
        </is>
      </c>
      <c r="B184157" t="n">
        <v>193</v>
      </c>
    </row>
    <row r="184158">
      <c r="A184158" t="inlineStr">
        <is>
          <t>xuexing5.com</t>
        </is>
      </c>
      <c r="B184158" t="n">
        <v>193</v>
      </c>
    </row>
    <row r="184159">
      <c r="A184159" t="inlineStr">
        <is>
          <t>tasty-yummies.com</t>
        </is>
      </c>
      <c r="B184159" t="n">
        <v>193</v>
      </c>
    </row>
    <row r="184160">
      <c r="A184160" t="inlineStr">
        <is>
          <t>coasterforce.com</t>
        </is>
      </c>
      <c r="B184160" t="n">
        <v>193</v>
      </c>
    </row>
    <row r="184161">
      <c r="A184161" t="inlineStr">
        <is>
          <t>www.paleomazing.com</t>
        </is>
      </c>
      <c r="B184161" t="n">
        <v>193</v>
      </c>
    </row>
    <row r="184162">
      <c r="A184162" t="inlineStr">
        <is>
          <t>www.fern.org</t>
        </is>
      </c>
      <c r="B184162" t="n">
        <v>193</v>
      </c>
    </row>
    <row r="184163">
      <c r="A184163" t="inlineStr">
        <is>
          <t>mccaravan.org</t>
        </is>
      </c>
      <c r="B184163" t="n">
        <v>193</v>
      </c>
    </row>
    <row r="184164">
      <c r="A184164" t="inlineStr">
        <is>
          <t>kultscene.com</t>
        </is>
      </c>
      <c r="B184164" t="n">
        <v>193</v>
      </c>
    </row>
    <row r="184165">
      <c r="A184165" t="inlineStr">
        <is>
          <t>www.scubaverse.com</t>
        </is>
      </c>
      <c r="B184165" t="n">
        <v>193</v>
      </c>
    </row>
    <row r="184166">
      <c r="A184166" t="inlineStr">
        <is>
          <t>old.iranintl.com</t>
        </is>
      </c>
      <c r="B184166" t="n">
        <v>193</v>
      </c>
    </row>
    <row r="184167">
      <c r="A184167" t="inlineStr">
        <is>
          <t>www.blueridgelogcabins.com</t>
        </is>
      </c>
      <c r="B184167" t="n">
        <v>193</v>
      </c>
    </row>
    <row r="184168">
      <c r="A184168" t="inlineStr">
        <is>
          <t>craftyforhome.com</t>
        </is>
      </c>
      <c r="B184168" t="n">
        <v>193</v>
      </c>
    </row>
    <row r="184169">
      <c r="A184169" t="inlineStr">
        <is>
          <t>img.igen.fr</t>
        </is>
      </c>
      <c r="B184169" t="n">
        <v>193</v>
      </c>
    </row>
    <row r="184170">
      <c r="A184170" t="inlineStr">
        <is>
          <t>edit123.co.uk</t>
        </is>
      </c>
      <c r="B184170" t="n">
        <v>193</v>
      </c>
    </row>
    <row r="184171">
      <c r="A184171" t="inlineStr">
        <is>
          <t>beste-prijs.nl</t>
        </is>
      </c>
      <c r="B184171" t="n">
        <v>193</v>
      </c>
    </row>
    <row r="184172">
      <c r="A184172" t="inlineStr">
        <is>
          <t>factsnfigs.com</t>
        </is>
      </c>
      <c r="B184172" t="n">
        <v>193</v>
      </c>
    </row>
    <row r="184173">
      <c r="A184173" t="inlineStr">
        <is>
          <t>mainollo.sirv.com</t>
        </is>
      </c>
      <c r="B184173" t="n">
        <v>193</v>
      </c>
    </row>
    <row r="184174">
      <c r="A184174" t="inlineStr">
        <is>
          <t>www.onehappyhousewife.com</t>
        </is>
      </c>
      <c r="B184174" t="n">
        <v>193</v>
      </c>
    </row>
    <row r="184175">
      <c r="A184175" t="inlineStr">
        <is>
          <t>chin-mudra.yoga</t>
        </is>
      </c>
      <c r="B184175" t="n">
        <v>193</v>
      </c>
    </row>
    <row r="184176">
      <c r="A184176" t="inlineStr">
        <is>
          <t>www.daniadown.com</t>
        </is>
      </c>
      <c r="B184176" t="n">
        <v>193</v>
      </c>
    </row>
    <row r="184177">
      <c r="A184177" t="inlineStr">
        <is>
          <t>jarmuipar.hu</t>
        </is>
      </c>
      <c r="B184177" t="n">
        <v>193</v>
      </c>
    </row>
    <row r="184178">
      <c r="A184178" t="inlineStr">
        <is>
          <t>images.isoldmyhouse.com</t>
        </is>
      </c>
      <c r="B184178" t="n">
        <v>193</v>
      </c>
    </row>
    <row r="184179">
      <c r="A184179" t="inlineStr">
        <is>
          <t>toxsl.com</t>
        </is>
      </c>
      <c r="B184179" t="n">
        <v>193</v>
      </c>
    </row>
    <row r="184180">
      <c r="A184180" t="inlineStr">
        <is>
          <t>hellyesitsvegan.com</t>
        </is>
      </c>
      <c r="B184180" t="n">
        <v>193</v>
      </c>
    </row>
    <row r="184181">
      <c r="A184181" t="inlineStr">
        <is>
          <t>esmart.ro</t>
        </is>
      </c>
      <c r="B184181" t="n">
        <v>193</v>
      </c>
    </row>
    <row r="184182">
      <c r="A184182" t="inlineStr">
        <is>
          <t>www.offwhitemax.com</t>
        </is>
      </c>
      <c r="B184182" t="n">
        <v>193</v>
      </c>
    </row>
    <row r="184183">
      <c r="A184183" t="inlineStr">
        <is>
          <t>www.clinton.kyschools.us</t>
        </is>
      </c>
      <c r="B184183" t="n">
        <v>193</v>
      </c>
    </row>
    <row r="184184">
      <c r="A184184" t="inlineStr">
        <is>
          <t>7a789ebc8655df605215-5ec6b312b356372f36b249c8ad11c7a0.ssl.cf1.rackcdn.com</t>
        </is>
      </c>
      <c r="B184184" t="n">
        <v>193</v>
      </c>
    </row>
    <row r="184185">
      <c r="A184185" t="inlineStr">
        <is>
          <t>gamerwalkthroughs.com</t>
        </is>
      </c>
      <c r="B184185" t="n">
        <v>193</v>
      </c>
    </row>
    <row r="184186">
      <c r="A184186" t="inlineStr">
        <is>
          <t>ruthieridleyblog.com</t>
        </is>
      </c>
      <c r="B184186" t="n">
        <v>193</v>
      </c>
    </row>
    <row r="184187">
      <c r="A184187" t="inlineStr">
        <is>
          <t>www.savegamedownload.com</t>
        </is>
      </c>
      <c r="B184187" t="n">
        <v>193</v>
      </c>
    </row>
    <row r="184188">
      <c r="A184188" t="inlineStr">
        <is>
          <t>intotemptation.files.wordpress.com</t>
        </is>
      </c>
      <c r="B184188" t="n">
        <v>193</v>
      </c>
    </row>
    <row r="184189">
      <c r="A184189" t="inlineStr">
        <is>
          <t>www.bravowedding.com</t>
        </is>
      </c>
      <c r="B184189" t="n">
        <v>193</v>
      </c>
    </row>
    <row r="184190">
      <c r="A184190" t="inlineStr">
        <is>
          <t>offshoresportsbookfact.net</t>
        </is>
      </c>
      <c r="B184190" t="n">
        <v>193</v>
      </c>
    </row>
    <row r="184191">
      <c r="A184191" t="inlineStr">
        <is>
          <t>ronscomiccloset.com</t>
        </is>
      </c>
      <c r="B184191" t="n">
        <v>193</v>
      </c>
    </row>
    <row r="184192">
      <c r="A184192" t="inlineStr">
        <is>
          <t>tunza.eco-generation.org</t>
        </is>
      </c>
      <c r="B184192" t="n">
        <v>193</v>
      </c>
    </row>
    <row r="184193">
      <c r="A184193" t="inlineStr">
        <is>
          <t>ramblingeveron.com</t>
        </is>
      </c>
      <c r="B184193" t="n">
        <v>193</v>
      </c>
    </row>
    <row r="184194">
      <c r="A184194" t="inlineStr">
        <is>
          <t>www.smokymountainrafting.com</t>
        </is>
      </c>
      <c r="B184194" t="n">
        <v>193</v>
      </c>
    </row>
    <row r="184195">
      <c r="A184195" t="inlineStr">
        <is>
          <t>www.renfrewshire.gov.uk</t>
        </is>
      </c>
      <c r="B184195" t="n">
        <v>193</v>
      </c>
    </row>
    <row r="184196">
      <c r="A184196" t="inlineStr">
        <is>
          <t>outdoorchief.com</t>
        </is>
      </c>
      <c r="B184196" t="n">
        <v>193</v>
      </c>
    </row>
    <row r="184197">
      <c r="A184197" t="inlineStr">
        <is>
          <t>whisperingwindsblog.files.wordpress.com</t>
        </is>
      </c>
      <c r="B184197" t="n">
        <v>193</v>
      </c>
    </row>
    <row r="184198">
      <c r="A184198" t="inlineStr">
        <is>
          <t>landscapepartnership.org</t>
        </is>
      </c>
      <c r="B184198" t="n">
        <v>193</v>
      </c>
    </row>
    <row r="184199">
      <c r="A184199" t="inlineStr">
        <is>
          <t>www.magnificentbastard.com</t>
        </is>
      </c>
      <c r="B184199" t="n">
        <v>193</v>
      </c>
    </row>
    <row r="184200">
      <c r="A184200" t="inlineStr">
        <is>
          <t>www.ifla.org</t>
        </is>
      </c>
      <c r="B184200" t="n">
        <v>193</v>
      </c>
    </row>
    <row r="184201">
      <c r="A184201" t="inlineStr">
        <is>
          <t>cdn1.erostockings.com</t>
        </is>
      </c>
      <c r="B184201" t="n">
        <v>193</v>
      </c>
    </row>
    <row r="184202">
      <c r="A184202" t="inlineStr">
        <is>
          <t>entidolphilippines.blob.core.windows.net</t>
        </is>
      </c>
      <c r="B184202" t="n">
        <v>193</v>
      </c>
    </row>
    <row r="184203">
      <c r="A184203" t="inlineStr">
        <is>
          <t>static3.ebutik.pl</t>
        </is>
      </c>
      <c r="B184203" t="n">
        <v>193</v>
      </c>
    </row>
    <row r="184204">
      <c r="A184204" t="inlineStr">
        <is>
          <t>ou.edu</t>
        </is>
      </c>
      <c r="B184204" t="n">
        <v>193</v>
      </c>
    </row>
    <row r="184205">
      <c r="A184205" t="inlineStr">
        <is>
          <t>www.propertyguides.com</t>
        </is>
      </c>
      <c r="B184205" t="n">
        <v>193</v>
      </c>
    </row>
    <row r="184206">
      <c r="A184206" t="inlineStr">
        <is>
          <t>theskinnyconfidential.com</t>
        </is>
      </c>
      <c r="B184206" t="n">
        <v>193</v>
      </c>
    </row>
    <row r="184207">
      <c r="A184207" t="inlineStr">
        <is>
          <t>cdn-write.demandstudios.com</t>
        </is>
      </c>
      <c r="B184207" t="n">
        <v>193</v>
      </c>
    </row>
    <row r="184208">
      <c r="A184208" t="inlineStr">
        <is>
          <t>papercuts.splitcoaststampers.com</t>
        </is>
      </c>
      <c r="B184208" t="n">
        <v>193</v>
      </c>
    </row>
    <row r="184209">
      <c r="A184209" t="inlineStr">
        <is>
          <t>momshealth.co</t>
        </is>
      </c>
      <c r="B184209" t="n">
        <v>193</v>
      </c>
    </row>
    <row r="184210">
      <c r="A184210" t="inlineStr">
        <is>
          <t>www.healthnewsreview.org</t>
        </is>
      </c>
      <c r="B184210" t="n">
        <v>193</v>
      </c>
    </row>
    <row r="184211">
      <c r="A184211" t="inlineStr">
        <is>
          <t>klaproosbodegraven.nl</t>
        </is>
      </c>
      <c r="B184211" t="n">
        <v>193</v>
      </c>
    </row>
    <row r="184212">
      <c r="A184212" t="inlineStr">
        <is>
          <t>mystockmarketbasics.com</t>
        </is>
      </c>
      <c r="B184212" t="n">
        <v>193</v>
      </c>
    </row>
    <row r="184213">
      <c r="A184213" t="inlineStr">
        <is>
          <t>www.rv2europe.com</t>
        </is>
      </c>
      <c r="B184213" t="n">
        <v>193</v>
      </c>
    </row>
    <row r="184214">
      <c r="A184214" t="inlineStr">
        <is>
          <t>www.webstrategiesinc.com</t>
        </is>
      </c>
      <c r="B184214" t="n">
        <v>193</v>
      </c>
    </row>
    <row r="184215">
      <c r="A184215" t="inlineStr">
        <is>
          <t>www.klavier.es</t>
        </is>
      </c>
      <c r="B184215" t="n">
        <v>193</v>
      </c>
    </row>
    <row r="184216">
      <c r="A184216" t="inlineStr">
        <is>
          <t>business.e-cleaning.com.au</t>
        </is>
      </c>
      <c r="B184216" t="n">
        <v>193</v>
      </c>
    </row>
    <row r="184217">
      <c r="A184217" t="inlineStr">
        <is>
          <t>www.neilsquire.ca</t>
        </is>
      </c>
      <c r="B184217" t="n">
        <v>193</v>
      </c>
    </row>
    <row r="184218">
      <c r="A184218" t="inlineStr">
        <is>
          <t>www.ethanlazzerini.com</t>
        </is>
      </c>
      <c r="B184218" t="n">
        <v>193</v>
      </c>
    </row>
    <row r="184219">
      <c r="A184219" t="inlineStr">
        <is>
          <t>www.wowmuseum.org</t>
        </is>
      </c>
      <c r="B184219" t="n">
        <v>193</v>
      </c>
    </row>
    <row r="184220">
      <c r="A184220" t="inlineStr">
        <is>
          <t>mykitchenwand.com</t>
        </is>
      </c>
      <c r="B184220" t="n">
        <v>193</v>
      </c>
    </row>
    <row r="184221">
      <c r="A184221" t="inlineStr">
        <is>
          <t>media.girlfriendvids.net</t>
        </is>
      </c>
      <c r="B184221" t="n">
        <v>193</v>
      </c>
    </row>
    <row r="184222">
      <c r="A184222" t="inlineStr">
        <is>
          <t>www.michaellaurenzano.com</t>
        </is>
      </c>
      <c r="B184222" t="n">
        <v>193</v>
      </c>
    </row>
    <row r="184223">
      <c r="A184223" t="inlineStr">
        <is>
          <t>clovis.ro</t>
        </is>
      </c>
      <c r="B184223" t="n">
        <v>193</v>
      </c>
    </row>
    <row r="184224">
      <c r="A184224" t="inlineStr">
        <is>
          <t>www.puppyfind.com</t>
        </is>
      </c>
      <c r="B184224" t="n">
        <v>193</v>
      </c>
    </row>
    <row r="184225">
      <c r="A184225" t="inlineStr">
        <is>
          <t>imagesw9.verhouse.com</t>
        </is>
      </c>
      <c r="B184225" t="n">
        <v>193</v>
      </c>
    </row>
    <row r="184226">
      <c r="A184226" t="inlineStr">
        <is>
          <t>pmfmag.co.uk</t>
        </is>
      </c>
      <c r="B184226" t="n">
        <v>193</v>
      </c>
    </row>
    <row r="184227">
      <c r="A184227" t="inlineStr">
        <is>
          <t>antiochonthemove.com</t>
        </is>
      </c>
      <c r="B184227" t="n">
        <v>193</v>
      </c>
    </row>
    <row r="184228">
      <c r="A184228" t="inlineStr">
        <is>
          <t>www.chuamotor.com</t>
        </is>
      </c>
      <c r="B184228" t="n">
        <v>193</v>
      </c>
    </row>
    <row r="184229">
      <c r="A184229" t="inlineStr">
        <is>
          <t>www.recycleandbicycle.co.uk</t>
        </is>
      </c>
      <c r="B184229" t="n">
        <v>193</v>
      </c>
    </row>
    <row r="184230">
      <c r="A184230" t="inlineStr">
        <is>
          <t>www.focolare.org</t>
        </is>
      </c>
      <c r="B184230" t="n">
        <v>193</v>
      </c>
    </row>
    <row r="184231">
      <c r="A184231" t="inlineStr">
        <is>
          <t>www.cwu.edu</t>
        </is>
      </c>
      <c r="B184231" t="n">
        <v>193</v>
      </c>
    </row>
    <row r="184232">
      <c r="A184232" t="inlineStr">
        <is>
          <t>www.altoros.com</t>
        </is>
      </c>
      <c r="B184232" t="n">
        <v>193</v>
      </c>
    </row>
    <row r="184233">
      <c r="A184233" t="inlineStr">
        <is>
          <t>www.gmpperformance.com</t>
        </is>
      </c>
      <c r="B184233" t="n">
        <v>193</v>
      </c>
    </row>
    <row r="184234">
      <c r="A184234" t="inlineStr">
        <is>
          <t>2-lu-cdn.bata.eu</t>
        </is>
      </c>
      <c r="B184234" t="n">
        <v>193</v>
      </c>
    </row>
    <row r="184235">
      <c r="A184235" t="inlineStr">
        <is>
          <t>nganhin.net</t>
        </is>
      </c>
      <c r="B184235" t="n">
        <v>193</v>
      </c>
    </row>
    <row r="184236">
      <c r="A184236" t="inlineStr">
        <is>
          <t>www.goldenshoestc.com</t>
        </is>
      </c>
      <c r="B184236" t="n">
        <v>193</v>
      </c>
    </row>
    <row r="184237">
      <c r="A184237" t="inlineStr">
        <is>
          <t>m.bgprinting.net</t>
        </is>
      </c>
      <c r="B184237" t="n">
        <v>193</v>
      </c>
    </row>
    <row r="184238">
      <c r="A184238" t="inlineStr">
        <is>
          <t>www.strevedesign.com</t>
        </is>
      </c>
      <c r="B184238" t="n">
        <v>193</v>
      </c>
    </row>
    <row r="184239">
      <c r="A184239" t="inlineStr">
        <is>
          <t>pleinairjourney.com</t>
        </is>
      </c>
      <c r="B184239" t="n">
        <v>193</v>
      </c>
    </row>
    <row r="184240">
      <c r="A184240" t="inlineStr">
        <is>
          <t>www.universallifetools.com</t>
        </is>
      </c>
      <c r="B184240" t="n">
        <v>193</v>
      </c>
    </row>
    <row r="184241">
      <c r="A184241" t="inlineStr">
        <is>
          <t>glynwoodprimary.org</t>
        </is>
      </c>
      <c r="B184241" t="n">
        <v>193</v>
      </c>
    </row>
    <row r="184242">
      <c r="A184242" t="inlineStr">
        <is>
          <t>www.hokejam.com</t>
        </is>
      </c>
      <c r="B184242" t="n">
        <v>193</v>
      </c>
    </row>
    <row r="184243">
      <c r="A184243" t="inlineStr">
        <is>
          <t>shop.elata.it</t>
        </is>
      </c>
      <c r="B184243" t="n">
        <v>193</v>
      </c>
    </row>
    <row r="184244">
      <c r="A184244" t="inlineStr">
        <is>
          <t>physiofit24.de</t>
        </is>
      </c>
      <c r="B184244" t="n">
        <v>193</v>
      </c>
    </row>
    <row r="184245">
      <c r="A184245" t="inlineStr">
        <is>
          <t>greatsurfingvideos.com</t>
        </is>
      </c>
      <c r="B184245" t="n">
        <v>193</v>
      </c>
    </row>
    <row r="184246">
      <c r="A184246" t="inlineStr">
        <is>
          <t>endoftheline.co.za</t>
        </is>
      </c>
      <c r="B184246" t="n">
        <v>193</v>
      </c>
    </row>
    <row r="184247">
      <c r="A184247" t="inlineStr">
        <is>
          <t>www.thetrophywifestyle.com</t>
        </is>
      </c>
      <c r="B184247" t="n">
        <v>193</v>
      </c>
    </row>
    <row r="184248">
      <c r="A184248" t="inlineStr">
        <is>
          <t>www.ecommercebytes.com</t>
        </is>
      </c>
      <c r="B184248" t="n">
        <v>193</v>
      </c>
    </row>
    <row r="184249">
      <c r="A184249" t="inlineStr">
        <is>
          <t>saleusa.com.ua</t>
        </is>
      </c>
      <c r="B184249" t="n">
        <v>193</v>
      </c>
    </row>
    <row r="184250">
      <c r="A184250" t="inlineStr">
        <is>
          <t>www.zachys.com</t>
        </is>
      </c>
      <c r="B184250" t="n">
        <v>193</v>
      </c>
    </row>
    <row r="184251">
      <c r="A184251" t="inlineStr">
        <is>
          <t>www.serviceautopilot.com</t>
        </is>
      </c>
      <c r="B184251" t="n">
        <v>193</v>
      </c>
    </row>
    <row r="184252">
      <c r="A184252" t="inlineStr">
        <is>
          <t>blog.allaboutlearningpress.com</t>
        </is>
      </c>
      <c r="B184252" t="n">
        <v>193</v>
      </c>
    </row>
    <row r="184253">
      <c r="A184253" t="inlineStr">
        <is>
          <t>www.flooringdirect.co.uk</t>
        </is>
      </c>
      <c r="B184253" t="n">
        <v>193</v>
      </c>
    </row>
    <row r="184254">
      <c r="A184254" t="inlineStr">
        <is>
          <t>681129.smushcdn.com</t>
        </is>
      </c>
      <c r="B184254" t="n">
        <v>193</v>
      </c>
    </row>
    <row r="184255">
      <c r="A184255" t="inlineStr">
        <is>
          <t>www.camara.net</t>
        </is>
      </c>
      <c r="B184255" t="n">
        <v>193</v>
      </c>
    </row>
    <row r="184256">
      <c r="A184256" t="inlineStr">
        <is>
          <t>adulting.tv</t>
        </is>
      </c>
      <c r="B184256" t="n">
        <v>193</v>
      </c>
    </row>
    <row r="184257">
      <c r="A184257" t="inlineStr">
        <is>
          <t>art.classb.com</t>
        </is>
      </c>
      <c r="B184257" t="n">
        <v>193</v>
      </c>
    </row>
    <row r="184258">
      <c r="A184258" t="inlineStr">
        <is>
          <t>morinda.com</t>
        </is>
      </c>
      <c r="B184258" t="n">
        <v>193</v>
      </c>
    </row>
    <row r="184259">
      <c r="A184259" t="inlineStr">
        <is>
          <t>thebouzoukishop.com</t>
        </is>
      </c>
      <c r="B184259" t="n">
        <v>193</v>
      </c>
    </row>
    <row r="184260">
      <c r="A184260" t="inlineStr">
        <is>
          <t>bernardgoldberg.com</t>
        </is>
      </c>
      <c r="B184260" t="n">
        <v>193</v>
      </c>
    </row>
    <row r="184261">
      <c r="A184261" t="inlineStr">
        <is>
          <t>bernini-design.com</t>
        </is>
      </c>
      <c r="B184261" t="n">
        <v>193</v>
      </c>
    </row>
    <row r="184262">
      <c r="A184262" t="inlineStr">
        <is>
          <t>www.gofreecourses.com</t>
        </is>
      </c>
      <c r="B184262" t="n">
        <v>193</v>
      </c>
    </row>
    <row r="184263">
      <c r="A184263" t="inlineStr">
        <is>
          <t>jahkno.com</t>
        </is>
      </c>
      <c r="B184263" t="n">
        <v>193</v>
      </c>
    </row>
    <row r="184264">
      <c r="A184264" t="inlineStr">
        <is>
          <t>fortnitefun.net</t>
        </is>
      </c>
      <c r="B184264" t="n">
        <v>193</v>
      </c>
    </row>
    <row r="184265">
      <c r="A184265" t="inlineStr">
        <is>
          <t>d3e54emdgoy1fq.cloudfront.net</t>
        </is>
      </c>
      <c r="B184265" t="n">
        <v>193</v>
      </c>
    </row>
    <row r="184266">
      <c r="A184266" t="inlineStr">
        <is>
          <t>www.heardmuseumshop.com</t>
        </is>
      </c>
      <c r="B184266" t="n">
        <v>193</v>
      </c>
    </row>
    <row r="184267">
      <c r="A184267" t="inlineStr">
        <is>
          <t>lovelyphoto.net</t>
        </is>
      </c>
      <c r="B184267" t="n">
        <v>193</v>
      </c>
    </row>
    <row r="184268">
      <c r="A184268" t="inlineStr">
        <is>
          <t>flowersnamelist.com</t>
        </is>
      </c>
      <c r="B184268" t="n">
        <v>193</v>
      </c>
    </row>
    <row r="184269">
      <c r="A184269" t="inlineStr">
        <is>
          <t>planhillsborough.org</t>
        </is>
      </c>
      <c r="B184269" t="n">
        <v>193</v>
      </c>
    </row>
    <row r="184270">
      <c r="A184270" t="inlineStr">
        <is>
          <t>warpzone.hu</t>
        </is>
      </c>
      <c r="B184270" t="n">
        <v>193</v>
      </c>
    </row>
    <row r="184271">
      <c r="A184271" t="inlineStr">
        <is>
          <t>www.rajras.in</t>
        </is>
      </c>
      <c r="B184271" t="n">
        <v>193</v>
      </c>
    </row>
    <row r="184272">
      <c r="A184272" t="inlineStr">
        <is>
          <t>milaandmoo.co.za</t>
        </is>
      </c>
      <c r="B184272" t="n">
        <v>193</v>
      </c>
    </row>
    <row r="184273">
      <c r="A184273" t="inlineStr">
        <is>
          <t>itsgame7.com</t>
        </is>
      </c>
      <c r="B184273" t="n">
        <v>193</v>
      </c>
    </row>
    <row r="184274">
      <c r="A184274" t="inlineStr">
        <is>
          <t>stannescricketclub.org</t>
        </is>
      </c>
      <c r="B184274" t="n">
        <v>193</v>
      </c>
    </row>
    <row r="184275">
      <c r="A184275" t="inlineStr">
        <is>
          <t>britishtrucking.co.uk</t>
        </is>
      </c>
      <c r="B184275" t="n">
        <v>193</v>
      </c>
    </row>
    <row r="184276">
      <c r="A184276" t="inlineStr">
        <is>
          <t>wfirnews.com</t>
        </is>
      </c>
      <c r="B184276" t="n">
        <v>193</v>
      </c>
    </row>
    <row r="184277">
      <c r="A184277" t="inlineStr">
        <is>
          <t>bareitupload.s3.amazonaws.com</t>
        </is>
      </c>
      <c r="B184277" t="n">
        <v>193</v>
      </c>
    </row>
    <row r="184278">
      <c r="A184278" t="inlineStr">
        <is>
          <t>www.learningmaterials.co.uk</t>
        </is>
      </c>
      <c r="B184278" t="n">
        <v>193</v>
      </c>
    </row>
    <row r="184279">
      <c r="A184279" t="inlineStr">
        <is>
          <t>tscstatic.mpgpromotions.com</t>
        </is>
      </c>
      <c r="B184279" t="n">
        <v>193</v>
      </c>
    </row>
    <row r="184280">
      <c r="A184280" t="inlineStr">
        <is>
          <t>www.stickergizmo.com</t>
        </is>
      </c>
      <c r="B184280" t="n">
        <v>193</v>
      </c>
    </row>
    <row r="184281">
      <c r="A184281" t="inlineStr">
        <is>
          <t>www.pieces.com</t>
        </is>
      </c>
      <c r="B184281" t="n">
        <v>193</v>
      </c>
    </row>
    <row r="184282">
      <c r="A184282" t="inlineStr">
        <is>
          <t>velvet-realty.com</t>
        </is>
      </c>
      <c r="B184282" t="n">
        <v>193</v>
      </c>
    </row>
    <row r="184283">
      <c r="A184283" t="inlineStr">
        <is>
          <t>www.primato.gr</t>
        </is>
      </c>
      <c r="B184283" t="n">
        <v>193</v>
      </c>
    </row>
    <row r="184284">
      <c r="A184284" t="inlineStr">
        <is>
          <t>www.all4decor.co.uk</t>
        </is>
      </c>
      <c r="B184284" t="n">
        <v>193</v>
      </c>
    </row>
    <row r="184285">
      <c r="A184285" t="inlineStr">
        <is>
          <t>sexshopamatista.com</t>
        </is>
      </c>
      <c r="B184285" t="n">
        <v>193</v>
      </c>
    </row>
    <row r="184286">
      <c r="A184286" t="inlineStr">
        <is>
          <t>kennyduncanguitars.co.nz</t>
        </is>
      </c>
      <c r="B184286" t="n">
        <v>193</v>
      </c>
    </row>
    <row r="184287">
      <c r="A184287" t="inlineStr">
        <is>
          <t>fndeco.com</t>
        </is>
      </c>
      <c r="B184287" t="n">
        <v>193</v>
      </c>
    </row>
    <row r="184288">
      <c r="A184288" t="inlineStr">
        <is>
          <t>www.miracle-recreation.com</t>
        </is>
      </c>
      <c r="B184288" t="n">
        <v>193</v>
      </c>
    </row>
    <row r="184289">
      <c r="A184289" t="inlineStr">
        <is>
          <t>www.greeceandgrapes.com</t>
        </is>
      </c>
      <c r="B184289" t="n">
        <v>193</v>
      </c>
    </row>
    <row r="184290">
      <c r="A184290" t="inlineStr">
        <is>
          <t>www.namasteji.co.uk</t>
        </is>
      </c>
      <c r="B184290" t="n">
        <v>193</v>
      </c>
    </row>
    <row r="184291">
      <c r="A184291" t="inlineStr">
        <is>
          <t>zweck.com</t>
        </is>
      </c>
      <c r="B184291" t="n">
        <v>193</v>
      </c>
    </row>
    <row r="184292">
      <c r="A184292" t="inlineStr">
        <is>
          <t>www.caesars.com.sg</t>
        </is>
      </c>
      <c r="B184292" t="n">
        <v>193</v>
      </c>
    </row>
    <row r="184293">
      <c r="A184293" t="inlineStr">
        <is>
          <t>sandrabornstein.com</t>
        </is>
      </c>
      <c r="B184293" t="n">
        <v>193</v>
      </c>
    </row>
    <row r="184294">
      <c r="A184294" t="inlineStr">
        <is>
          <t>oskyblue.com</t>
        </is>
      </c>
      <c r="B184294" t="n">
        <v>193</v>
      </c>
    </row>
    <row r="184295">
      <c r="A184295" t="inlineStr">
        <is>
          <t>www.bradfords.co.uk</t>
        </is>
      </c>
      <c r="B184295" t="n">
        <v>193</v>
      </c>
    </row>
    <row r="184296">
      <c r="A184296" t="inlineStr">
        <is>
          <t>healthcareequip.com.au</t>
        </is>
      </c>
      <c r="B184296" t="n">
        <v>193</v>
      </c>
    </row>
    <row r="184297">
      <c r="A184297" t="inlineStr">
        <is>
          <t>www.primeshopping.pk</t>
        </is>
      </c>
      <c r="B184297" t="n">
        <v>193</v>
      </c>
    </row>
    <row r="184298">
      <c r="A184298" t="inlineStr">
        <is>
          <t>www.cloudanalogy.com</t>
        </is>
      </c>
      <c r="B184298" t="n">
        <v>193</v>
      </c>
    </row>
    <row r="184299">
      <c r="A184299" t="inlineStr">
        <is>
          <t>www.magnethandel.de</t>
        </is>
      </c>
      <c r="B184299" t="n">
        <v>193</v>
      </c>
    </row>
    <row r="184300">
      <c r="A184300" t="inlineStr">
        <is>
          <t>magiccastle.com.sg</t>
        </is>
      </c>
      <c r="B184300" t="n">
        <v>193</v>
      </c>
    </row>
    <row r="184301">
      <c r="A184301" t="inlineStr">
        <is>
          <t>m.jeuxgratuit-flash.com</t>
        </is>
      </c>
      <c r="B184301" t="n">
        <v>193</v>
      </c>
    </row>
    <row r="184302">
      <c r="A184302" t="inlineStr">
        <is>
          <t>s3.kupidnes.com</t>
        </is>
      </c>
      <c r="B184302" t="n">
        <v>193</v>
      </c>
    </row>
    <row r="184303">
      <c r="A184303" t="inlineStr">
        <is>
          <t>blog.searchmetrics.com</t>
        </is>
      </c>
      <c r="B184303" t="n">
        <v>193</v>
      </c>
    </row>
    <row r="184304">
      <c r="A184304" t="inlineStr">
        <is>
          <t>www.amazeonline.com.au</t>
        </is>
      </c>
      <c r="B184304" t="n">
        <v>193</v>
      </c>
    </row>
    <row r="184305">
      <c r="A184305" t="inlineStr">
        <is>
          <t>www.mux.de</t>
        </is>
      </c>
      <c r="B184305" t="n">
        <v>193</v>
      </c>
    </row>
    <row r="184306">
      <c r="A184306" t="inlineStr">
        <is>
          <t>www.innocentstore.at</t>
        </is>
      </c>
      <c r="B184306" t="n">
        <v>193</v>
      </c>
    </row>
    <row r="184307">
      <c r="A184307" t="inlineStr">
        <is>
          <t>www.raceskin.co.uk</t>
        </is>
      </c>
      <c r="B184307" t="n">
        <v>193</v>
      </c>
    </row>
    <row r="184308">
      <c r="A184308" t="inlineStr">
        <is>
          <t>terrasport.lt</t>
        </is>
      </c>
      <c r="B184308" t="n">
        <v>193</v>
      </c>
    </row>
    <row r="184309">
      <c r="A184309" t="inlineStr">
        <is>
          <t>yaapoo.com</t>
        </is>
      </c>
      <c r="B184309" t="n">
        <v>193</v>
      </c>
    </row>
    <row r="184310">
      <c r="A184310" t="inlineStr">
        <is>
          <t>madraasi.files.wordpress.com</t>
        </is>
      </c>
      <c r="B184310" t="n">
        <v>193</v>
      </c>
    </row>
    <row r="184311">
      <c r="A184311" t="inlineStr">
        <is>
          <t>www.zicgames.com</t>
        </is>
      </c>
      <c r="B184311" t="n">
        <v>193</v>
      </c>
    </row>
    <row r="184312">
      <c r="A184312" t="inlineStr">
        <is>
          <t>www.pennine-trophies.com</t>
        </is>
      </c>
      <c r="B184312" t="n">
        <v>193</v>
      </c>
    </row>
    <row r="184313">
      <c r="A184313" t="inlineStr">
        <is>
          <t>images1.ep-es.com</t>
        </is>
      </c>
      <c r="B184313" t="n">
        <v>193</v>
      </c>
    </row>
    <row r="184314">
      <c r="A184314" t="inlineStr">
        <is>
          <t>longlivelearning.com</t>
        </is>
      </c>
      <c r="B184314" t="n">
        <v>193</v>
      </c>
    </row>
    <row r="184315">
      <c r="A184315" t="inlineStr">
        <is>
          <t>audio.vn</t>
        </is>
      </c>
      <c r="B184315" t="n">
        <v>193</v>
      </c>
    </row>
    <row r="184316">
      <c r="A184316" t="inlineStr">
        <is>
          <t>www.irmasport.com</t>
        </is>
      </c>
      <c r="B184316" t="n">
        <v>193</v>
      </c>
    </row>
    <row r="184317">
      <c r="A184317" t="inlineStr">
        <is>
          <t>unique-packaging.com</t>
        </is>
      </c>
      <c r="B184317" t="n">
        <v>193</v>
      </c>
    </row>
    <row r="184318">
      <c r="A184318" t="inlineStr">
        <is>
          <t>www.montre-cardio-gps.fr</t>
        </is>
      </c>
      <c r="B184318" t="n">
        <v>193</v>
      </c>
    </row>
    <row r="184319">
      <c r="A184319" t="inlineStr">
        <is>
          <t>handtohold.org</t>
        </is>
      </c>
      <c r="B184319" t="n">
        <v>193</v>
      </c>
    </row>
    <row r="184320">
      <c r="A184320" t="inlineStr">
        <is>
          <t>774787.smushcdn.com</t>
        </is>
      </c>
      <c r="B184320" t="n">
        <v>193</v>
      </c>
    </row>
    <row r="184321">
      <c r="A184321" t="inlineStr">
        <is>
          <t>www.cirebonrattan.com</t>
        </is>
      </c>
      <c r="B184321" t="n">
        <v>193</v>
      </c>
    </row>
    <row r="184322">
      <c r="A184322" t="inlineStr">
        <is>
          <t>everydaybeginsnew.files.wordpress.com</t>
        </is>
      </c>
      <c r="B184322" t="n">
        <v>193</v>
      </c>
    </row>
    <row r="184323">
      <c r="A184323" t="inlineStr">
        <is>
          <t>www.juckerhawaii.com</t>
        </is>
      </c>
      <c r="B184323" t="n">
        <v>193</v>
      </c>
    </row>
    <row r="184324">
      <c r="A184324" t="inlineStr">
        <is>
          <t>quotesupdate.com</t>
        </is>
      </c>
      <c r="B184324" t="n">
        <v>193</v>
      </c>
    </row>
    <row r="184325">
      <c r="A184325" t="inlineStr">
        <is>
          <t>www.tapis-cosy.fr</t>
        </is>
      </c>
      <c r="B184325" t="n">
        <v>193</v>
      </c>
    </row>
    <row r="184326">
      <c r="A184326" t="inlineStr">
        <is>
          <t>www.ppr-shop.de</t>
        </is>
      </c>
      <c r="B184326" t="n">
        <v>193</v>
      </c>
    </row>
    <row r="184327">
      <c r="A184327" t="inlineStr">
        <is>
          <t>www.mjhub.biz</t>
        </is>
      </c>
      <c r="B184327" t="n">
        <v>193</v>
      </c>
    </row>
    <row r="184328">
      <c r="A184328" t="inlineStr">
        <is>
          <t>manage.wellogift.com</t>
        </is>
      </c>
      <c r="B184328" t="n">
        <v>193</v>
      </c>
    </row>
    <row r="184329">
      <c r="A184329" t="inlineStr">
        <is>
          <t>decofiesta.eu</t>
        </is>
      </c>
      <c r="B184329" t="n">
        <v>193</v>
      </c>
    </row>
    <row r="184330">
      <c r="A184330" t="inlineStr">
        <is>
          <t>glavarb.ru</t>
        </is>
      </c>
      <c r="B184330" t="n">
        <v>193</v>
      </c>
    </row>
    <row r="184331">
      <c r="A184331" t="inlineStr">
        <is>
          <t>www.nirvelli.fr</t>
        </is>
      </c>
      <c r="B184331" t="n">
        <v>193</v>
      </c>
    </row>
    <row r="184332">
      <c r="A184332" t="inlineStr">
        <is>
          <t>www.cdr-news.com</t>
        </is>
      </c>
      <c r="B184332" t="n">
        <v>193</v>
      </c>
    </row>
    <row r="184333">
      <c r="A184333" t="inlineStr">
        <is>
          <t>www.gardendesignhereford.co.uk</t>
        </is>
      </c>
      <c r="B184333" t="n">
        <v>193</v>
      </c>
    </row>
    <row r="184334">
      <c r="A184334" t="inlineStr">
        <is>
          <t>s1.comid.it</t>
        </is>
      </c>
      <c r="B184334" t="n">
        <v>193</v>
      </c>
    </row>
    <row r="184335">
      <c r="A184335" t="inlineStr">
        <is>
          <t>123tvstream.online</t>
        </is>
      </c>
      <c r="B184335" t="n">
        <v>193</v>
      </c>
    </row>
    <row r="184336">
      <c r="A184336" t="inlineStr">
        <is>
          <t>lightswitchlearning.com</t>
        </is>
      </c>
      <c r="B184336" t="n">
        <v>193</v>
      </c>
    </row>
    <row r="184337">
      <c r="A184337" t="inlineStr">
        <is>
          <t>saltcitykarate.files.wordpress.com</t>
        </is>
      </c>
      <c r="B184337" t="n">
        <v>193</v>
      </c>
    </row>
    <row r="184338">
      <c r="A184338" t="inlineStr">
        <is>
          <t>norwex.biz</t>
        </is>
      </c>
      <c r="B184338" t="n">
        <v>193</v>
      </c>
    </row>
    <row r="184339">
      <c r="A184339" t="inlineStr">
        <is>
          <t>www.hometowntv12.ca</t>
        </is>
      </c>
      <c r="B184339" t="n">
        <v>193</v>
      </c>
    </row>
    <row r="184340">
      <c r="A184340" t="inlineStr">
        <is>
          <t>jmcshop.it</t>
        </is>
      </c>
      <c r="B184340" t="n">
        <v>193</v>
      </c>
    </row>
    <row r="184341">
      <c r="A184341" t="inlineStr">
        <is>
          <t>untobaccocontrol.org</t>
        </is>
      </c>
      <c r="B184341" t="n">
        <v>193</v>
      </c>
    </row>
    <row r="184342">
      <c r="A184342" t="inlineStr">
        <is>
          <t>www.radostpromaminku.cz</t>
        </is>
      </c>
      <c r="B184342" t="n">
        <v>193</v>
      </c>
    </row>
    <row r="184343">
      <c r="A184343" t="inlineStr">
        <is>
          <t>www.bigbearlake.net</t>
        </is>
      </c>
      <c r="B184343" t="n">
        <v>193</v>
      </c>
    </row>
    <row r="184344">
      <c r="A184344" t="inlineStr">
        <is>
          <t>b2b.bioledex.de</t>
        </is>
      </c>
      <c r="B184344" t="n">
        <v>193</v>
      </c>
    </row>
    <row r="184345">
      <c r="A184345" t="inlineStr">
        <is>
          <t>games4pc.ru</t>
        </is>
      </c>
      <c r="B184345" t="n">
        <v>193</v>
      </c>
    </row>
    <row r="184346">
      <c r="A184346" t="inlineStr">
        <is>
          <t>buythegun.co.kr</t>
        </is>
      </c>
      <c r="B184346" t="n">
        <v>193</v>
      </c>
    </row>
    <row r="184347">
      <c r="A184347" t="inlineStr">
        <is>
          <t>www.4gsm.pl</t>
        </is>
      </c>
      <c r="B184347" t="n">
        <v>193</v>
      </c>
    </row>
    <row r="184348">
      <c r="A184348" t="inlineStr">
        <is>
          <t>socd.vteximg.com.br</t>
        </is>
      </c>
      <c r="B184348" t="n">
        <v>193</v>
      </c>
    </row>
    <row r="184349">
      <c r="A184349" t="inlineStr">
        <is>
          <t>1ttd918ylvt17775r1u6ng1adc-wpengine.netdna-ssl.com</t>
        </is>
      </c>
      <c r="B184349" t="n">
        <v>193</v>
      </c>
    </row>
    <row r="184350">
      <c r="A184350" t="inlineStr">
        <is>
          <t>mail.bloominari.com</t>
        </is>
      </c>
      <c r="B184350" t="n">
        <v>193</v>
      </c>
    </row>
    <row r="184351">
      <c r="A184351" t="inlineStr">
        <is>
          <t>www.guns.com.hk</t>
        </is>
      </c>
      <c r="B184351" t="n">
        <v>193</v>
      </c>
    </row>
    <row r="184352">
      <c r="A184352" t="inlineStr">
        <is>
          <t>edufind.net</t>
        </is>
      </c>
      <c r="B184352" t="n">
        <v>193</v>
      </c>
    </row>
    <row r="184353">
      <c r="A184353" t="inlineStr">
        <is>
          <t>chaika.net</t>
        </is>
      </c>
      <c r="B184353" t="n">
        <v>193</v>
      </c>
    </row>
    <row r="184354">
      <c r="A184354" t="inlineStr">
        <is>
          <t>mk0thepersonalp74gjb.kinstacdn.com</t>
        </is>
      </c>
      <c r="B184354" t="n">
        <v>193</v>
      </c>
    </row>
    <row r="184355">
      <c r="A184355" t="inlineStr">
        <is>
          <t>www.moma.fr</t>
        </is>
      </c>
      <c r="B184355" t="n">
        <v>193</v>
      </c>
    </row>
    <row r="184356">
      <c r="A184356" t="inlineStr">
        <is>
          <t>www.yamisun.com</t>
        </is>
      </c>
      <c r="B184356" t="n">
        <v>193</v>
      </c>
    </row>
    <row r="184357">
      <c r="A184357" t="inlineStr">
        <is>
          <t>www.sendflowerstobangalore.com</t>
        </is>
      </c>
      <c r="B184357" t="n">
        <v>193</v>
      </c>
    </row>
    <row r="184358">
      <c r="A184358" t="inlineStr">
        <is>
          <t>www.familysurvivalplanning.com</t>
        </is>
      </c>
      <c r="B184358" t="n">
        <v>193</v>
      </c>
    </row>
    <row r="184359">
      <c r="A184359" t="inlineStr">
        <is>
          <t>www.motordesktop.com</t>
        </is>
      </c>
      <c r="B184359" t="n">
        <v>193</v>
      </c>
    </row>
    <row r="184360">
      <c r="A184360" t="inlineStr">
        <is>
          <t>www.vanatorulpescar.ro</t>
        </is>
      </c>
      <c r="B184360" t="n">
        <v>193</v>
      </c>
    </row>
    <row r="184361">
      <c r="A184361" t="inlineStr">
        <is>
          <t>realtyna.com</t>
        </is>
      </c>
      <c r="B184361" t="n">
        <v>193</v>
      </c>
    </row>
    <row r="184362">
      <c r="A184362" t="inlineStr">
        <is>
          <t>outdoorfitnessandfun.com</t>
        </is>
      </c>
      <c r="B184362" t="n">
        <v>193</v>
      </c>
    </row>
    <row r="184363">
      <c r="A184363" t="inlineStr">
        <is>
          <t>rhelena.com</t>
        </is>
      </c>
      <c r="B184363" t="n">
        <v>193</v>
      </c>
    </row>
    <row r="184364">
      <c r="A184364" t="inlineStr">
        <is>
          <t>www.keepquote.com</t>
        </is>
      </c>
      <c r="B184364" t="n">
        <v>193</v>
      </c>
    </row>
    <row r="184365">
      <c r="A184365" t="inlineStr">
        <is>
          <t>acnhcdn.com</t>
        </is>
      </c>
      <c r="B184365" t="n">
        <v>193</v>
      </c>
    </row>
    <row r="184366">
      <c r="A184366" t="inlineStr">
        <is>
          <t>www.kntmarketing.com</t>
        </is>
      </c>
      <c r="B184366" t="n">
        <v>193</v>
      </c>
    </row>
    <row r="184367">
      <c r="A184367" t="inlineStr">
        <is>
          <t>www.i95dev.com</t>
        </is>
      </c>
      <c r="B184367" t="n">
        <v>193</v>
      </c>
    </row>
    <row r="184368">
      <c r="A184368" t="inlineStr">
        <is>
          <t>fotos.juegoz.com</t>
        </is>
      </c>
      <c r="B184368" t="n">
        <v>193</v>
      </c>
    </row>
    <row r="184369">
      <c r="A184369" t="inlineStr">
        <is>
          <t>femdomfreeporn.com</t>
        </is>
      </c>
      <c r="B184369" t="n">
        <v>193</v>
      </c>
    </row>
    <row r="184370">
      <c r="A184370" t="inlineStr">
        <is>
          <t>www.angiecruise.com</t>
        </is>
      </c>
      <c r="B184370" t="n">
        <v>193</v>
      </c>
    </row>
    <row r="184371">
      <c r="A184371" t="inlineStr">
        <is>
          <t>www.ft2.com</t>
        </is>
      </c>
      <c r="B184371" t="n">
        <v>193</v>
      </c>
    </row>
    <row r="184372">
      <c r="A184372" t="inlineStr">
        <is>
          <t>www.fkaelectronic.com</t>
        </is>
      </c>
      <c r="B184372" t="n">
        <v>193</v>
      </c>
    </row>
    <row r="184373">
      <c r="A184373" t="inlineStr">
        <is>
          <t>azilb.de</t>
        </is>
      </c>
      <c r="B184373" t="n">
        <v>193</v>
      </c>
    </row>
    <row r="184374">
      <c r="A184374" t="inlineStr">
        <is>
          <t>ksiazkitanie.pl</t>
        </is>
      </c>
      <c r="B184374" t="n">
        <v>193</v>
      </c>
    </row>
    <row r="184375">
      <c r="A184375" t="inlineStr">
        <is>
          <t>www.pngmagic.com</t>
        </is>
      </c>
      <c r="B184375" t="n">
        <v>193</v>
      </c>
    </row>
    <row r="184376">
      <c r="A184376" t="inlineStr">
        <is>
          <t>www.collaborativedrug.com</t>
        </is>
      </c>
      <c r="B184376" t="n">
        <v>193</v>
      </c>
    </row>
    <row r="184377">
      <c r="A184377" t="inlineStr">
        <is>
          <t>iasolution.net</t>
        </is>
      </c>
      <c r="B184377" t="n">
        <v>193</v>
      </c>
    </row>
    <row r="184378">
      <c r="A184378" t="inlineStr">
        <is>
          <t>www.carnationconstruction.com</t>
        </is>
      </c>
      <c r="B184378" t="n">
        <v>193</v>
      </c>
    </row>
    <row r="184379">
      <c r="A184379" t="inlineStr">
        <is>
          <t>union-tesco.com</t>
        </is>
      </c>
      <c r="B184379" t="n">
        <v>193</v>
      </c>
    </row>
    <row r="184380">
      <c r="A184380" t="inlineStr">
        <is>
          <t>www.kiowa.co.uk</t>
        </is>
      </c>
      <c r="B184380" t="n">
        <v>193</v>
      </c>
    </row>
    <row r="184381">
      <c r="A184381" t="inlineStr">
        <is>
          <t>0216-cdn.doitbest.com</t>
        </is>
      </c>
      <c r="B184381" t="n">
        <v>193</v>
      </c>
    </row>
    <row r="184382">
      <c r="A184382" t="inlineStr">
        <is>
          <t>5forms.com</t>
        </is>
      </c>
      <c r="B184382" t="n">
        <v>193</v>
      </c>
    </row>
    <row r="184383">
      <c r="A184383" t="inlineStr">
        <is>
          <t>cdwarehouse.com.hk</t>
        </is>
      </c>
      <c r="B184383" t="n">
        <v>193</v>
      </c>
    </row>
    <row r="184384">
      <c r="A184384" t="inlineStr">
        <is>
          <t>yogaudstyr.dk</t>
        </is>
      </c>
      <c r="B184384" t="n">
        <v>193</v>
      </c>
    </row>
    <row r="184385">
      <c r="A184385" t="inlineStr">
        <is>
          <t>www.eliteworkwearuk.co.uk</t>
        </is>
      </c>
      <c r="B184385" t="n">
        <v>193</v>
      </c>
    </row>
    <row r="184386">
      <c r="A184386" t="inlineStr">
        <is>
          <t>shop.raydent.com.sg</t>
        </is>
      </c>
      <c r="B184386" t="n">
        <v>193</v>
      </c>
    </row>
    <row r="184387">
      <c r="A184387" t="inlineStr">
        <is>
          <t>www.distributieutilaje.ro</t>
        </is>
      </c>
      <c r="B184387" t="n">
        <v>193</v>
      </c>
    </row>
    <row r="184388">
      <c r="A184388" t="inlineStr">
        <is>
          <t>cdm.lib.lehigh.edu</t>
        </is>
      </c>
      <c r="B184388" t="n">
        <v>193</v>
      </c>
    </row>
    <row r="184389">
      <c r="A184389" t="inlineStr">
        <is>
          <t>noticethelittlethings.com</t>
        </is>
      </c>
      <c r="B184389" t="n">
        <v>193</v>
      </c>
    </row>
    <row r="184390">
      <c r="A184390" t="inlineStr">
        <is>
          <t>static2.spilcdn.com</t>
        </is>
      </c>
      <c r="B184390" t="n">
        <v>193</v>
      </c>
    </row>
    <row r="184391">
      <c r="A184391" t="inlineStr">
        <is>
          <t>flac.paperandlife.com</t>
        </is>
      </c>
      <c r="B184391" t="n">
        <v>193</v>
      </c>
    </row>
    <row r="184392">
      <c r="A184392" t="inlineStr">
        <is>
          <t>www.shopo.lv</t>
        </is>
      </c>
      <c r="B184392" t="n">
        <v>193</v>
      </c>
    </row>
    <row r="184393">
      <c r="A184393" t="inlineStr">
        <is>
          <t>lynnsbusinesstestsite.files.wordpress.com</t>
        </is>
      </c>
      <c r="B184393" t="n">
        <v>193</v>
      </c>
    </row>
    <row r="184394">
      <c r="A184394" t="inlineStr">
        <is>
          <t>capekarooshop.com</t>
        </is>
      </c>
      <c r="B184394" t="n">
        <v>193</v>
      </c>
    </row>
    <row r="184395">
      <c r="A184395" t="inlineStr">
        <is>
          <t>www.malleableiron-pipefittings.com</t>
        </is>
      </c>
      <c r="B184395" t="n">
        <v>193</v>
      </c>
    </row>
    <row r="184396">
      <c r="A184396" t="inlineStr">
        <is>
          <t>inuidea.com</t>
        </is>
      </c>
      <c r="B184396" t="n">
        <v>193</v>
      </c>
    </row>
    <row r="184397">
      <c r="A184397" t="inlineStr">
        <is>
          <t>www.fornash.com</t>
        </is>
      </c>
      <c r="B184397" t="n">
        <v>193</v>
      </c>
    </row>
    <row r="184398">
      <c r="A184398" t="inlineStr">
        <is>
          <t>stamps-collecting.ru</t>
        </is>
      </c>
      <c r="B184398" t="n">
        <v>193</v>
      </c>
    </row>
    <row r="184399">
      <c r="A184399" t="inlineStr">
        <is>
          <t>fhfstore.blob.core.windows.net</t>
        </is>
      </c>
      <c r="B184399" t="n">
        <v>193</v>
      </c>
    </row>
    <row r="184400">
      <c r="A184400" t="inlineStr">
        <is>
          <t>www.nantwichsaddlery.com</t>
        </is>
      </c>
      <c r="B184400" t="n">
        <v>193</v>
      </c>
    </row>
    <row r="184401">
      <c r="A184401" t="inlineStr">
        <is>
          <t>www.tigerexped.de</t>
        </is>
      </c>
      <c r="B184401" t="n">
        <v>193</v>
      </c>
    </row>
    <row r="184402">
      <c r="A184402" t="inlineStr">
        <is>
          <t>img4.clickjogos.com.br</t>
        </is>
      </c>
      <c r="B184402" t="n">
        <v>193</v>
      </c>
    </row>
    <row r="184403">
      <c r="A184403" t="inlineStr">
        <is>
          <t>cdmginc.com</t>
        </is>
      </c>
      <c r="B184403" t="n">
        <v>193</v>
      </c>
    </row>
    <row r="184404">
      <c r="A184404" t="inlineStr">
        <is>
          <t>ipwithease.com</t>
        </is>
      </c>
      <c r="B184404" t="n">
        <v>193</v>
      </c>
    </row>
    <row r="184405">
      <c r="A184405" t="inlineStr">
        <is>
          <t>img80002727.weyesimg.com</t>
        </is>
      </c>
      <c r="B184405" t="n">
        <v>193</v>
      </c>
    </row>
    <row r="184406">
      <c r="A184406" t="inlineStr">
        <is>
          <t>www.levneknihy.cz</t>
        </is>
      </c>
      <c r="B184406" t="n">
        <v>193</v>
      </c>
    </row>
    <row r="184407">
      <c r="A184407" t="inlineStr">
        <is>
          <t>www.happilyhealthy.nl</t>
        </is>
      </c>
      <c r="B184407" t="n">
        <v>193</v>
      </c>
    </row>
    <row r="184408">
      <c r="A184408" t="inlineStr">
        <is>
          <t>inny-wymiar.pl</t>
        </is>
      </c>
      <c r="B184408" t="n">
        <v>193</v>
      </c>
    </row>
    <row r="184409">
      <c r="A184409" t="inlineStr">
        <is>
          <t>www.peguimar.es</t>
        </is>
      </c>
      <c r="B184409" t="n">
        <v>193</v>
      </c>
    </row>
    <row r="184410">
      <c r="A184410" t="inlineStr">
        <is>
          <t>shopping.draytonvalleywesternreview.com</t>
        </is>
      </c>
      <c r="B184410" t="n">
        <v>193</v>
      </c>
    </row>
    <row r="184411">
      <c r="A184411" t="inlineStr">
        <is>
          <t>store.nutsvolts.com</t>
        </is>
      </c>
      <c r="B184411" t="n">
        <v>193</v>
      </c>
    </row>
    <row r="184412">
      <c r="A184412" t="inlineStr">
        <is>
          <t>francebooktours.files.wordpress.com</t>
        </is>
      </c>
      <c r="B184412" t="n">
        <v>193</v>
      </c>
    </row>
    <row r="184413">
      <c r="A184413" t="inlineStr">
        <is>
          <t>www.especials.co.za</t>
        </is>
      </c>
      <c r="B184413" t="n">
        <v>193</v>
      </c>
    </row>
    <row r="184414">
      <c r="A184414" t="inlineStr">
        <is>
          <t>www.collectorbuddy.com</t>
        </is>
      </c>
      <c r="B184414" t="n">
        <v>193</v>
      </c>
    </row>
    <row r="184415">
      <c r="A184415" t="inlineStr">
        <is>
          <t>www.uktsg.com</t>
        </is>
      </c>
      <c r="B184415" t="n">
        <v>193</v>
      </c>
    </row>
    <row r="184416">
      <c r="A184416" t="inlineStr">
        <is>
          <t>yoogozi.com</t>
        </is>
      </c>
      <c r="B184416" t="n">
        <v>193</v>
      </c>
    </row>
    <row r="184417">
      <c r="A184417" t="inlineStr">
        <is>
          <t>www.exercise-ball-exercises.com</t>
        </is>
      </c>
      <c r="B184417" t="n">
        <v>193</v>
      </c>
    </row>
    <row r="184418">
      <c r="A184418" t="inlineStr">
        <is>
          <t>largeantiquepair.com</t>
        </is>
      </c>
      <c r="B184418" t="n">
        <v>193</v>
      </c>
    </row>
    <row r="184419">
      <c r="A184419" t="inlineStr">
        <is>
          <t>www.francetrialclassic.com</t>
        </is>
      </c>
      <c r="B184419" t="n">
        <v>193</v>
      </c>
    </row>
    <row r="184420">
      <c r="A184420" t="inlineStr">
        <is>
          <t>mediapeanut.com</t>
        </is>
      </c>
      <c r="B184420" t="n">
        <v>193</v>
      </c>
    </row>
    <row r="184421">
      <c r="A184421" t="inlineStr">
        <is>
          <t>mysupplier.org</t>
        </is>
      </c>
      <c r="B184421" t="n">
        <v>193</v>
      </c>
    </row>
    <row r="184422">
      <c r="A184422" t="inlineStr">
        <is>
          <t>trailerspartsandrepairs.com.au</t>
        </is>
      </c>
      <c r="B184422" t="n">
        <v>193</v>
      </c>
    </row>
    <row r="184423">
      <c r="A184423" t="inlineStr">
        <is>
          <t>www.bullmarketrealty.net</t>
        </is>
      </c>
      <c r="B184423" t="n">
        <v>193</v>
      </c>
    </row>
    <row r="184424">
      <c r="A184424" t="inlineStr">
        <is>
          <t>www.worldsources.com</t>
        </is>
      </c>
      <c r="B184424" t="n">
        <v>193</v>
      </c>
    </row>
    <row r="184425">
      <c r="A184425" t="inlineStr">
        <is>
          <t>www.londonroadrental.com</t>
        </is>
      </c>
      <c r="B184425" t="n">
        <v>193</v>
      </c>
    </row>
    <row r="184426">
      <c r="A184426" t="inlineStr">
        <is>
          <t>www.fundeliver.com</t>
        </is>
      </c>
      <c r="B184426" t="n">
        <v>193</v>
      </c>
    </row>
    <row r="184427">
      <c r="A184427" t="inlineStr">
        <is>
          <t>www.hairywomanpussy.com</t>
        </is>
      </c>
      <c r="B184427" t="n">
        <v>193</v>
      </c>
    </row>
    <row r="184428">
      <c r="A184428" t="inlineStr">
        <is>
          <t>wordwellbooks.com</t>
        </is>
      </c>
      <c r="B184428" t="n">
        <v>193</v>
      </c>
    </row>
    <row r="184429">
      <c r="A184429" t="inlineStr">
        <is>
          <t>www.meninasnet.com.br</t>
        </is>
      </c>
      <c r="B184429" t="n">
        <v>193</v>
      </c>
    </row>
    <row r="184430">
      <c r="A184430" t="inlineStr">
        <is>
          <t>vestments.pl</t>
        </is>
      </c>
      <c r="B184430" t="n">
        <v>193</v>
      </c>
    </row>
    <row r="184431">
      <c r="A184431" t="inlineStr">
        <is>
          <t>indoorgardeningstore.com</t>
        </is>
      </c>
      <c r="B184431" t="n">
        <v>193</v>
      </c>
    </row>
    <row r="184432">
      <c r="A184432" t="inlineStr">
        <is>
          <t>waynegraham.com</t>
        </is>
      </c>
      <c r="B184432" t="n">
        <v>193</v>
      </c>
    </row>
    <row r="184433">
      <c r="A184433" t="inlineStr">
        <is>
          <t>www.howwetrade.com</t>
        </is>
      </c>
      <c r="B184433" t="n">
        <v>193</v>
      </c>
    </row>
    <row r="184434">
      <c r="A184434" t="inlineStr">
        <is>
          <t>casinohex.at</t>
        </is>
      </c>
      <c r="B184434" t="n">
        <v>193</v>
      </c>
    </row>
    <row r="184435">
      <c r="A184435" t="inlineStr">
        <is>
          <t>elenstor.ru</t>
        </is>
      </c>
      <c r="B184435" t="n">
        <v>193</v>
      </c>
    </row>
    <row r="184436">
      <c r="A184436" t="inlineStr">
        <is>
          <t>www.ural-zentrale.de</t>
        </is>
      </c>
      <c r="B184436" t="n">
        <v>193</v>
      </c>
    </row>
    <row r="184437">
      <c r="A184437" t="inlineStr">
        <is>
          <t>www.a1-medical-supplies.net</t>
        </is>
      </c>
      <c r="B184437" t="n">
        <v>193</v>
      </c>
    </row>
    <row r="184438">
      <c r="A184438" t="inlineStr">
        <is>
          <t>www.baselineequipment.com</t>
        </is>
      </c>
      <c r="B184438" t="n">
        <v>193</v>
      </c>
    </row>
    <row r="184439">
      <c r="A184439" t="inlineStr">
        <is>
          <t>img.idate2025.com</t>
        </is>
      </c>
      <c r="B184439" t="n">
        <v>193</v>
      </c>
    </row>
    <row r="184440">
      <c r="A184440" t="inlineStr">
        <is>
          <t>www.whiskymarketplace.com</t>
        </is>
      </c>
      <c r="B184440" t="n">
        <v>193</v>
      </c>
    </row>
    <row r="184441">
      <c r="A184441" t="inlineStr">
        <is>
          <t>adaxshop.com</t>
        </is>
      </c>
      <c r="B184441" t="n">
        <v>193</v>
      </c>
    </row>
    <row r="184442">
      <c r="A184442" t="inlineStr">
        <is>
          <t>clipartgirl.com</t>
        </is>
      </c>
      <c r="B184442" t="n">
        <v>193</v>
      </c>
    </row>
    <row r="184443">
      <c r="A184443" t="inlineStr">
        <is>
          <t>www.mdex.my</t>
        </is>
      </c>
      <c r="B184443" t="n">
        <v>193</v>
      </c>
    </row>
    <row r="184444">
      <c r="A184444" t="inlineStr">
        <is>
          <t>www.hobbyshop-online.nl</t>
        </is>
      </c>
      <c r="B184444" t="n">
        <v>193</v>
      </c>
    </row>
    <row r="184445">
      <c r="A184445" t="inlineStr">
        <is>
          <t>www.hywo.de</t>
        </is>
      </c>
      <c r="B184445" t="n">
        <v>193</v>
      </c>
    </row>
    <row r="184446">
      <c r="A184446" t="inlineStr">
        <is>
          <t>www.liantronic.com</t>
        </is>
      </c>
      <c r="B184446" t="n">
        <v>193</v>
      </c>
    </row>
    <row r="184447">
      <c r="A184447" t="inlineStr">
        <is>
          <t>www.vehicle-spareparts.com</t>
        </is>
      </c>
      <c r="B184447" t="n">
        <v>193</v>
      </c>
    </row>
    <row r="184448">
      <c r="A184448" t="inlineStr">
        <is>
          <t>www.lipobattery.us</t>
        </is>
      </c>
      <c r="B184448" t="n">
        <v>193</v>
      </c>
    </row>
    <row r="184449">
      <c r="A184449" t="inlineStr">
        <is>
          <t>www.eagledist.com</t>
        </is>
      </c>
      <c r="B184449" t="n">
        <v>193</v>
      </c>
    </row>
    <row r="184450">
      <c r="A184450" t="inlineStr">
        <is>
          <t>www.dollardog.dk</t>
        </is>
      </c>
      <c r="B184450" t="n">
        <v>193</v>
      </c>
    </row>
    <row r="184451">
      <c r="A184451" t="inlineStr">
        <is>
          <t>www.easygps.com</t>
        </is>
      </c>
      <c r="B184451" t="n">
        <v>193</v>
      </c>
    </row>
    <row r="184452">
      <c r="A184452" t="inlineStr">
        <is>
          <t>c072a4eeeb0173ea166f-2de8452f87130e2abf75a86c9c3050a9.ssl.cf1.rackcdn.com</t>
        </is>
      </c>
      <c r="B184452" t="n">
        <v>193</v>
      </c>
    </row>
    <row r="184453">
      <c r="A184453" t="inlineStr">
        <is>
          <t>www.divachix.com</t>
        </is>
      </c>
      <c r="B184453" t="n">
        <v>193</v>
      </c>
    </row>
    <row r="184454">
      <c r="A184454" t="inlineStr">
        <is>
          <t>fossilmegalodontooth.com</t>
        </is>
      </c>
      <c r="B184454" t="n">
        <v>193</v>
      </c>
    </row>
    <row r="184455">
      <c r="A184455" t="inlineStr">
        <is>
          <t>smhttp-ssl-57245.nexcesscdn.net</t>
        </is>
      </c>
      <c r="B184455" t="n">
        <v>193</v>
      </c>
    </row>
    <row r="184456">
      <c r="A184456" t="inlineStr">
        <is>
          <t>www.printertechs.com</t>
        </is>
      </c>
      <c r="B184456" t="n">
        <v>193</v>
      </c>
    </row>
    <row r="184457">
      <c r="A184457" t="inlineStr">
        <is>
          <t>storage.pubble.nl</t>
        </is>
      </c>
      <c r="B184457" t="n">
        <v>193</v>
      </c>
    </row>
    <row r="184458">
      <c r="A184458" t="inlineStr">
        <is>
          <t>bikeshop.no</t>
        </is>
      </c>
      <c r="B184458" t="n">
        <v>193</v>
      </c>
    </row>
    <row r="184459">
      <c r="A184459" t="inlineStr">
        <is>
          <t>www.ehotel.cz</t>
        </is>
      </c>
      <c r="B184459" t="n">
        <v>193</v>
      </c>
    </row>
    <row r="184460">
      <c r="A184460" t="inlineStr">
        <is>
          <t>www.bibop-et-lula.com</t>
        </is>
      </c>
      <c r="B184460" t="n">
        <v>193</v>
      </c>
    </row>
    <row r="184461">
      <c r="A184461" t="inlineStr">
        <is>
          <t>www.qualitiso.com</t>
        </is>
      </c>
      <c r="B184461" t="n">
        <v>193</v>
      </c>
    </row>
    <row r="184462">
      <c r="A184462" t="inlineStr">
        <is>
          <t>neon.epson-europe.com</t>
        </is>
      </c>
      <c r="B184462" t="n">
        <v>193</v>
      </c>
    </row>
    <row r="184463">
      <c r="A184463" t="inlineStr">
        <is>
          <t>traiestemuzica.ro</t>
        </is>
      </c>
      <c r="B184463" t="n">
        <v>193</v>
      </c>
    </row>
    <row r="184464">
      <c r="A184464" t="inlineStr">
        <is>
          <t>cdn2.upsocl.com</t>
        </is>
      </c>
      <c r="B184464" t="n">
        <v>193</v>
      </c>
    </row>
    <row r="184465">
      <c r="A184465" t="inlineStr">
        <is>
          <t>soscoachblog.files.wordpress.com</t>
        </is>
      </c>
      <c r="B184465" t="n">
        <v>193</v>
      </c>
    </row>
    <row r="184466">
      <c r="A184466" t="inlineStr">
        <is>
          <t>www.news-of-madonna.com</t>
        </is>
      </c>
      <c r="B184466" t="n">
        <v>193</v>
      </c>
    </row>
    <row r="184467">
      <c r="A184467" t="inlineStr">
        <is>
          <t>img5.d2cmedia.ca</t>
        </is>
      </c>
      <c r="B184467" t="n">
        <v>193</v>
      </c>
    </row>
    <row r="184468">
      <c r="A184468" t="inlineStr">
        <is>
          <t>shopnhiepanh.vn</t>
        </is>
      </c>
      <c r="B184468" t="n">
        <v>193</v>
      </c>
    </row>
    <row r="184469">
      <c r="A184469" t="inlineStr">
        <is>
          <t>www.masalledebain.com</t>
        </is>
      </c>
      <c r="B184469" t="n">
        <v>193</v>
      </c>
    </row>
    <row r="184470">
      <c r="A184470" t="inlineStr">
        <is>
          <t>www.campusoption.com</t>
        </is>
      </c>
      <c r="B184470" t="n">
        <v>193</v>
      </c>
    </row>
    <row r="184471">
      <c r="A184471" t="inlineStr">
        <is>
          <t>www.teatea.pl</t>
        </is>
      </c>
      <c r="B184471" t="n">
        <v>193</v>
      </c>
    </row>
    <row r="184472">
      <c r="A184472" t="inlineStr">
        <is>
          <t>betterme.world</t>
        </is>
      </c>
      <c r="B184472" t="n">
        <v>193</v>
      </c>
    </row>
    <row r="184473">
      <c r="A184473" t="inlineStr">
        <is>
          <t>www.bilgiustam.com</t>
        </is>
      </c>
      <c r="B184473" t="n">
        <v>193</v>
      </c>
    </row>
    <row r="184474">
      <c r="A184474" t="inlineStr">
        <is>
          <t>static.toroleo.de</t>
        </is>
      </c>
      <c r="B184474" t="n">
        <v>193</v>
      </c>
    </row>
    <row r="184475">
      <c r="A184475" t="inlineStr">
        <is>
          <t>cdn.mycorreosecommerce.com</t>
        </is>
      </c>
      <c r="B184475" t="n">
        <v>193</v>
      </c>
    </row>
    <row r="184476">
      <c r="A184476" t="inlineStr">
        <is>
          <t>cdn.jamiesarner.com</t>
        </is>
      </c>
      <c r="B184476" t="n">
        <v>193</v>
      </c>
    </row>
    <row r="184477">
      <c r="A184477" t="inlineStr">
        <is>
          <t>www.4seasonsbycarna.com</t>
        </is>
      </c>
      <c r="B184477" t="n">
        <v>193</v>
      </c>
    </row>
    <row r="184478">
      <c r="A184478" t="inlineStr">
        <is>
          <t>trinity3d.com</t>
        </is>
      </c>
      <c r="B184478" t="n">
        <v>193</v>
      </c>
    </row>
    <row r="184479">
      <c r="A184479" t="inlineStr">
        <is>
          <t>zebcofishingreels.net</t>
        </is>
      </c>
      <c r="B184479" t="n">
        <v>193</v>
      </c>
    </row>
    <row r="184480">
      <c r="A184480" t="inlineStr">
        <is>
          <t>gatasnegrasbrasileiras.files.wordpress.com</t>
        </is>
      </c>
      <c r="B184480" t="n">
        <v>193</v>
      </c>
    </row>
    <row r="184481">
      <c r="A184481" t="inlineStr">
        <is>
          <t>static.tout-pour-phone.com</t>
        </is>
      </c>
      <c r="B184481" t="n">
        <v>193</v>
      </c>
    </row>
    <row r="184482">
      <c r="A184482" t="inlineStr">
        <is>
          <t>sampleaday.com</t>
        </is>
      </c>
      <c r="B184482" t="n">
        <v>193</v>
      </c>
    </row>
    <row r="184483">
      <c r="A184483" t="inlineStr">
        <is>
          <t>www.commercialsilk.com</t>
        </is>
      </c>
      <c r="B184483" t="n">
        <v>193</v>
      </c>
    </row>
    <row r="184484">
      <c r="A184484" t="inlineStr">
        <is>
          <t>www.wakudoki.ne.jp</t>
        </is>
      </c>
      <c r="B184484" t="n">
        <v>193</v>
      </c>
    </row>
    <row r="184485">
      <c r="A184485" t="inlineStr">
        <is>
          <t>www.themagnolias.co.uk</t>
        </is>
      </c>
      <c r="B184485" t="n">
        <v>193</v>
      </c>
    </row>
    <row r="184486">
      <c r="A184486" t="inlineStr">
        <is>
          <t>doctorprins.com</t>
        </is>
      </c>
      <c r="B184486" t="n">
        <v>193</v>
      </c>
    </row>
    <row r="184487">
      <c r="A184487" t="inlineStr">
        <is>
          <t>movieplay.cl</t>
        </is>
      </c>
      <c r="B184487" t="n">
        <v>193</v>
      </c>
    </row>
    <row r="184488">
      <c r="A184488" t="inlineStr">
        <is>
          <t>artiks.se</t>
        </is>
      </c>
      <c r="B184488" t="n">
        <v>193</v>
      </c>
    </row>
    <row r="184489">
      <c r="A184489" t="inlineStr">
        <is>
          <t>anikiki.files.wordpress.com</t>
        </is>
      </c>
      <c r="B184489" t="n">
        <v>193</v>
      </c>
    </row>
    <row r="184490">
      <c r="A184490" t="inlineStr">
        <is>
          <t>www.parapharmacie-express.com</t>
        </is>
      </c>
      <c r="B184490" t="n">
        <v>193</v>
      </c>
    </row>
    <row r="184491">
      <c r="A184491" t="inlineStr">
        <is>
          <t>backtowalking.files.wordpress.com</t>
        </is>
      </c>
      <c r="B184491" t="n">
        <v>193</v>
      </c>
    </row>
    <row r="184492">
      <c r="A184492" t="inlineStr">
        <is>
          <t>www.redsharknews.com</t>
        </is>
      </c>
      <c r="B184492" t="n">
        <v>193</v>
      </c>
    </row>
    <row r="184493">
      <c r="A184493" t="inlineStr">
        <is>
          <t>xlpromosyon.com</t>
        </is>
      </c>
      <c r="B184493" t="n">
        <v>193</v>
      </c>
    </row>
    <row r="184494">
      <c r="A184494" t="inlineStr">
        <is>
          <t>cdn3074.templcdn.com</t>
        </is>
      </c>
      <c r="B184494" t="n">
        <v>193</v>
      </c>
    </row>
    <row r="184495">
      <c r="A184495" t="inlineStr">
        <is>
          <t>ragtagmagpie.files.wordpress.com</t>
        </is>
      </c>
      <c r="B184495" t="n">
        <v>193</v>
      </c>
    </row>
    <row r="184496">
      <c r="A184496" t="inlineStr">
        <is>
          <t>poshpatterns.indiemade.com</t>
        </is>
      </c>
      <c r="B184496" t="n">
        <v>193</v>
      </c>
    </row>
    <row r="184497">
      <c r="A184497" t="inlineStr">
        <is>
          <t>www.turkishdrama.com</t>
        </is>
      </c>
      <c r="B184497" t="n">
        <v>193</v>
      </c>
    </row>
    <row r="184498">
      <c r="A184498" t="inlineStr">
        <is>
          <t>www.alternativestock.it</t>
        </is>
      </c>
      <c r="B184498" t="n">
        <v>193</v>
      </c>
    </row>
    <row r="184499">
      <c r="A184499" t="inlineStr">
        <is>
          <t>www.meladorascreations.com</t>
        </is>
      </c>
      <c r="B184499" t="n">
        <v>193</v>
      </c>
    </row>
    <row r="184500">
      <c r="A184500" t="inlineStr">
        <is>
          <t>kievinstall.com</t>
        </is>
      </c>
      <c r="B184500" t="n">
        <v>193</v>
      </c>
    </row>
    <row r="184501">
      <c r="A184501" t="inlineStr">
        <is>
          <t>sfbayca.com</t>
        </is>
      </c>
      <c r="B184501" t="n">
        <v>193</v>
      </c>
    </row>
    <row r="184502">
      <c r="A184502" t="inlineStr">
        <is>
          <t>www.cobra-ts.eu</t>
        </is>
      </c>
      <c r="B184502" t="n">
        <v>193</v>
      </c>
    </row>
    <row r="184503">
      <c r="A184503" t="inlineStr">
        <is>
          <t>www.lab-taipei.com</t>
        </is>
      </c>
      <c r="B184503" t="n">
        <v>193</v>
      </c>
    </row>
    <row r="184504">
      <c r="A184504" t="inlineStr">
        <is>
          <t>devastatingdisasters.com</t>
        </is>
      </c>
      <c r="B184504" t="n">
        <v>193</v>
      </c>
    </row>
    <row r="184505">
      <c r="A184505" t="inlineStr">
        <is>
          <t>www.insidercarnews.com</t>
        </is>
      </c>
      <c r="B184505" t="n">
        <v>193</v>
      </c>
    </row>
    <row r="184506">
      <c r="A184506" t="inlineStr">
        <is>
          <t>thepastisnew.files.wordpress.com</t>
        </is>
      </c>
      <c r="B184506" t="n">
        <v>193</v>
      </c>
    </row>
    <row r="184507">
      <c r="A184507" t="inlineStr">
        <is>
          <t>hoptgf.files.wordpress.com</t>
        </is>
      </c>
      <c r="B184507" t="n">
        <v>193</v>
      </c>
    </row>
    <row r="184508">
      <c r="A184508" t="inlineStr">
        <is>
          <t>new.factorydirect.ca</t>
        </is>
      </c>
      <c r="B184508" t="n">
        <v>193</v>
      </c>
    </row>
    <row r="184509">
      <c r="A184509" t="inlineStr">
        <is>
          <t>www.aircraftlounge.com</t>
        </is>
      </c>
      <c r="B184509" t="n">
        <v>193</v>
      </c>
    </row>
    <row r="184510">
      <c r="A184510" t="inlineStr">
        <is>
          <t>www.anime-loads.eu</t>
        </is>
      </c>
      <c r="B184510" t="n">
        <v>193</v>
      </c>
    </row>
    <row r="184511">
      <c r="A184511" t="inlineStr">
        <is>
          <t>www.michaellaird.com</t>
        </is>
      </c>
      <c r="B184511" t="n">
        <v>193</v>
      </c>
    </row>
    <row r="184512">
      <c r="A184512" t="inlineStr">
        <is>
          <t>knowledge.wharton.upenn.edu</t>
        </is>
      </c>
      <c r="B184512" t="n">
        <v>193</v>
      </c>
    </row>
    <row r="184513">
      <c r="A184513" t="inlineStr">
        <is>
          <t>b1.ks.cdn.brm7.com</t>
        </is>
      </c>
      <c r="B184513" t="n">
        <v>193</v>
      </c>
    </row>
    <row r="184514">
      <c r="A184514" t="inlineStr">
        <is>
          <t>www.blueridgeheritage.com</t>
        </is>
      </c>
      <c r="B184514" t="n">
        <v>193</v>
      </c>
    </row>
    <row r="184515">
      <c r="A184515" t="inlineStr">
        <is>
          <t>istanbul-cafe.com</t>
        </is>
      </c>
      <c r="B184515" t="n">
        <v>193</v>
      </c>
    </row>
    <row r="184516">
      <c r="A184516" t="inlineStr">
        <is>
          <t>cardgamebase.com</t>
        </is>
      </c>
      <c r="B184516" t="n">
        <v>193</v>
      </c>
    </row>
    <row r="184517">
      <c r="A184517" t="inlineStr">
        <is>
          <t>finehighliving.com</t>
        </is>
      </c>
      <c r="B184517" t="n">
        <v>193</v>
      </c>
    </row>
    <row r="184518">
      <c r="A184518" t="inlineStr">
        <is>
          <t>www.honeymoonbug.com</t>
        </is>
      </c>
      <c r="B184518" t="n">
        <v>193</v>
      </c>
    </row>
    <row r="184519">
      <c r="A184519" t="inlineStr">
        <is>
          <t>divjy4ye5sj3p.cloudfront.net</t>
        </is>
      </c>
      <c r="B184519" t="n">
        <v>193</v>
      </c>
    </row>
    <row r="184520">
      <c r="A184520" t="inlineStr">
        <is>
          <t>www.santacruzskateboards.eu</t>
        </is>
      </c>
      <c r="B184520" t="n">
        <v>193</v>
      </c>
    </row>
    <row r="184521">
      <c r="A184521" t="inlineStr">
        <is>
          <t>www.homebrewcentre.co.uk</t>
        </is>
      </c>
      <c r="B184521" t="n">
        <v>193</v>
      </c>
    </row>
    <row r="184522">
      <c r="A184522" t="inlineStr">
        <is>
          <t>www.swankywedding.com</t>
        </is>
      </c>
      <c r="B184522" t="n">
        <v>193</v>
      </c>
    </row>
    <row r="184523">
      <c r="A184523" t="inlineStr">
        <is>
          <t>www.nintendoswitch.pl</t>
        </is>
      </c>
      <c r="B184523" t="n">
        <v>193</v>
      </c>
    </row>
    <row r="184524">
      <c r="A184524" t="inlineStr">
        <is>
          <t>www.artemisartgallery.com</t>
        </is>
      </c>
      <c r="B184524" t="n">
        <v>193</v>
      </c>
    </row>
    <row r="184525">
      <c r="A184525" t="inlineStr">
        <is>
          <t>www.u-obd.com</t>
        </is>
      </c>
      <c r="B184525" t="n">
        <v>193</v>
      </c>
    </row>
    <row r="184526">
      <c r="A184526" t="inlineStr">
        <is>
          <t>sportsplanningguide.com</t>
        </is>
      </c>
      <c r="B184526" t="n">
        <v>193</v>
      </c>
    </row>
    <row r="184527">
      <c r="A184527" t="inlineStr">
        <is>
          <t>allbooksworld.com</t>
        </is>
      </c>
      <c r="B184527" t="n">
        <v>193</v>
      </c>
    </row>
    <row r="184528">
      <c r="A184528" t="inlineStr">
        <is>
          <t>thefappening.tv</t>
        </is>
      </c>
      <c r="B184528" t="n">
        <v>193</v>
      </c>
    </row>
    <row r="184529">
      <c r="A184529" t="inlineStr">
        <is>
          <t>www.marathonleisure.co.uk</t>
        </is>
      </c>
      <c r="B184529" t="n">
        <v>193</v>
      </c>
    </row>
    <row r="184530">
      <c r="A184530" t="inlineStr">
        <is>
          <t>www.iafstore.com</t>
        </is>
      </c>
      <c r="B184530" t="n">
        <v>193</v>
      </c>
    </row>
    <row r="184531">
      <c r="A184531" t="inlineStr">
        <is>
          <t>aimixgroup.id</t>
        </is>
      </c>
      <c r="B184531" t="n">
        <v>193</v>
      </c>
    </row>
    <row r="184532">
      <c r="A184532" t="inlineStr">
        <is>
          <t>icdn8.themanual.com</t>
        </is>
      </c>
      <c r="B184532" t="n">
        <v>193</v>
      </c>
    </row>
    <row r="184533">
      <c r="A184533" t="inlineStr">
        <is>
          <t>www.cms.int</t>
        </is>
      </c>
      <c r="B184533" t="n">
        <v>193</v>
      </c>
    </row>
    <row r="184534">
      <c r="A184534" t="inlineStr">
        <is>
          <t>www.jeepwavers.com</t>
        </is>
      </c>
      <c r="B184534" t="n">
        <v>193</v>
      </c>
    </row>
    <row r="184535">
      <c r="A184535" t="inlineStr">
        <is>
          <t>www.kuenzigbooks.com</t>
        </is>
      </c>
      <c r="B184535" t="n">
        <v>193</v>
      </c>
    </row>
    <row r="184536">
      <c r="A184536" t="inlineStr">
        <is>
          <t>www.thevegspace.co.uk</t>
        </is>
      </c>
      <c r="B184536" t="n">
        <v>193</v>
      </c>
    </row>
    <row r="184537">
      <c r="A184537" t="inlineStr">
        <is>
          <t>www.bogen33.ch</t>
        </is>
      </c>
      <c r="B184537" t="n">
        <v>193</v>
      </c>
    </row>
    <row r="184538">
      <c r="A184538" t="inlineStr">
        <is>
          <t>www.naijabasic.com</t>
        </is>
      </c>
      <c r="B184538" t="n">
        <v>193</v>
      </c>
    </row>
    <row r="184539">
      <c r="A184539" t="inlineStr">
        <is>
          <t>michaelrappa.files.wordpress.com</t>
        </is>
      </c>
      <c r="B184539" t="n">
        <v>193</v>
      </c>
    </row>
    <row r="184540">
      <c r="A184540" t="inlineStr">
        <is>
          <t>img.6movies.net</t>
        </is>
      </c>
      <c r="B184540" t="n">
        <v>193</v>
      </c>
    </row>
    <row r="184541">
      <c r="A184541" t="inlineStr">
        <is>
          <t>www.antioch.edu</t>
        </is>
      </c>
      <c r="B184541" t="n">
        <v>193</v>
      </c>
    </row>
    <row r="184542">
      <c r="A184542" t="inlineStr">
        <is>
          <t>www.make-fabulous-cakes.com</t>
        </is>
      </c>
      <c r="B184542" t="n">
        <v>193</v>
      </c>
    </row>
    <row r="184543">
      <c r="A184543" t="inlineStr">
        <is>
          <t>lomomarket.com</t>
        </is>
      </c>
      <c r="B184543" t="n">
        <v>193</v>
      </c>
    </row>
    <row r="184544">
      <c r="A184544" t="inlineStr">
        <is>
          <t>www.katahdincedarloghomes.com</t>
        </is>
      </c>
      <c r="B184544" t="n">
        <v>193</v>
      </c>
    </row>
    <row r="184545">
      <c r="A184545" t="inlineStr">
        <is>
          <t>mynewchapterinlife.files.wordpress.com</t>
        </is>
      </c>
      <c r="B184545" t="n">
        <v>193</v>
      </c>
    </row>
    <row r="184546">
      <c r="A184546" t="inlineStr">
        <is>
          <t>triumph-motorcycles-for-sale.com</t>
        </is>
      </c>
      <c r="B184546" t="n">
        <v>193</v>
      </c>
    </row>
    <row r="184547">
      <c r="A184547" t="inlineStr">
        <is>
          <t>lovinghomemade.files.wordpress.com</t>
        </is>
      </c>
      <c r="B184547" t="n">
        <v>193</v>
      </c>
    </row>
    <row r="184548">
      <c r="A184548" t="inlineStr">
        <is>
          <t>freespinsbet.com</t>
        </is>
      </c>
      <c r="B184548" t="n">
        <v>193</v>
      </c>
    </row>
    <row r="184549">
      <c r="A184549" t="inlineStr">
        <is>
          <t>samanthazenewiczphotography.com</t>
        </is>
      </c>
      <c r="B184549" t="n">
        <v>193</v>
      </c>
    </row>
    <row r="184550">
      <c r="A184550" t="inlineStr">
        <is>
          <t>photocinerent.com</t>
        </is>
      </c>
      <c r="B184550" t="n">
        <v>193</v>
      </c>
    </row>
    <row r="184551">
      <c r="A184551" t="inlineStr">
        <is>
          <t>via-promoda.pl</t>
        </is>
      </c>
      <c r="B184551" t="n">
        <v>193</v>
      </c>
    </row>
    <row r="184552">
      <c r="A184552" t="inlineStr">
        <is>
          <t>images.tsum-tsum.org</t>
        </is>
      </c>
      <c r="B184552" t="n">
        <v>193</v>
      </c>
    </row>
    <row r="184553">
      <c r="A184553" t="inlineStr">
        <is>
          <t>daisyskitchen.com</t>
        </is>
      </c>
      <c r="B184553" t="n">
        <v>193</v>
      </c>
    </row>
    <row r="184554">
      <c r="A184554" t="inlineStr">
        <is>
          <t>com-bat.nl</t>
        </is>
      </c>
      <c r="B184554" t="n">
        <v>193</v>
      </c>
    </row>
    <row r="184555">
      <c r="A184555" t="inlineStr">
        <is>
          <t>brandlife.store</t>
        </is>
      </c>
      <c r="B184555" t="n">
        <v>193</v>
      </c>
    </row>
    <row r="184556">
      <c r="A184556" t="inlineStr">
        <is>
          <t>news.chapman.edu</t>
        </is>
      </c>
      <c r="B184556" t="n">
        <v>193</v>
      </c>
    </row>
    <row r="184557">
      <c r="A184557" t="inlineStr">
        <is>
          <t>blockchainstock.blob.core.windows.net:443</t>
        </is>
      </c>
      <c r="B184557" t="n">
        <v>193</v>
      </c>
    </row>
    <row r="184558">
      <c r="A184558" t="inlineStr">
        <is>
          <t>www.bbqland.co.uk</t>
        </is>
      </c>
      <c r="B184558" t="n">
        <v>193</v>
      </c>
    </row>
    <row r="184559">
      <c r="A184559" t="inlineStr">
        <is>
          <t>img5120.weyesimg.com</t>
        </is>
      </c>
      <c r="B184559" t="n">
        <v>193</v>
      </c>
    </row>
    <row r="184560">
      <c r="A184560" t="inlineStr">
        <is>
          <t>images.soundbars.biz</t>
        </is>
      </c>
      <c r="B184560" t="n">
        <v>193</v>
      </c>
    </row>
    <row r="184561">
      <c r="A184561" t="inlineStr">
        <is>
          <t>thomsonbaby.com</t>
        </is>
      </c>
      <c r="B184561" t="n">
        <v>193</v>
      </c>
    </row>
    <row r="184562">
      <c r="A184562" t="inlineStr">
        <is>
          <t>apc.om.sg</t>
        </is>
      </c>
      <c r="B184562" t="n">
        <v>193</v>
      </c>
    </row>
    <row r="184563">
      <c r="A184563" t="inlineStr">
        <is>
          <t>www.agri-tech-e.co.uk</t>
        </is>
      </c>
      <c r="B184563" t="n">
        <v>193</v>
      </c>
    </row>
    <row r="184564">
      <c r="A184564" t="inlineStr">
        <is>
          <t>littlelearningcorner.com</t>
        </is>
      </c>
      <c r="B184564" t="n">
        <v>193</v>
      </c>
    </row>
    <row r="184565">
      <c r="A184565" t="inlineStr">
        <is>
          <t>www.signsmoreinc.com</t>
        </is>
      </c>
      <c r="B184565" t="n">
        <v>193</v>
      </c>
    </row>
    <row r="184566">
      <c r="A184566" t="inlineStr">
        <is>
          <t>www.appletonwoods.co.uk</t>
        </is>
      </c>
      <c r="B184566" t="n">
        <v>193</v>
      </c>
    </row>
    <row r="184567">
      <c r="A184567" t="inlineStr">
        <is>
          <t>au.icebreaker.com</t>
        </is>
      </c>
      <c r="B184567" t="n">
        <v>193</v>
      </c>
    </row>
    <row r="184568">
      <c r="A184568" t="inlineStr">
        <is>
          <t>www.graphicdesignjournal.com</t>
        </is>
      </c>
      <c r="B184568" t="n">
        <v>193</v>
      </c>
    </row>
    <row r="184569">
      <c r="A184569" t="inlineStr">
        <is>
          <t>d3hpmev60g3wm2.cloudfront.net</t>
        </is>
      </c>
      <c r="B184569" t="n">
        <v>193</v>
      </c>
    </row>
    <row r="184570">
      <c r="A184570" t="inlineStr">
        <is>
          <t>prassa.com</t>
        </is>
      </c>
      <c r="B184570" t="n">
        <v>193</v>
      </c>
    </row>
    <row r="184571">
      <c r="A184571" t="inlineStr">
        <is>
          <t>dxfstore.com</t>
        </is>
      </c>
      <c r="B184571" t="n">
        <v>193</v>
      </c>
    </row>
    <row r="184572">
      <c r="A184572" t="inlineStr">
        <is>
          <t>owaisisms.files.wordpress.com</t>
        </is>
      </c>
      <c r="B184572" t="n">
        <v>193</v>
      </c>
    </row>
    <row r="184573">
      <c r="A184573" t="inlineStr">
        <is>
          <t>www.best4balls.com</t>
        </is>
      </c>
      <c r="B184573" t="n">
        <v>193</v>
      </c>
    </row>
    <row r="184574">
      <c r="A184574" t="inlineStr">
        <is>
          <t>d18d6vfm63ukth.cloudfront.net</t>
        </is>
      </c>
      <c r="B184574" t="n">
        <v>193</v>
      </c>
    </row>
    <row r="184575">
      <c r="A184575" t="inlineStr">
        <is>
          <t>www.horizonbag.com</t>
        </is>
      </c>
      <c r="B184575" t="n">
        <v>193</v>
      </c>
    </row>
    <row r="184576">
      <c r="A184576" t="inlineStr">
        <is>
          <t>www.holidayworld.com</t>
        </is>
      </c>
      <c r="B184576" t="n">
        <v>193</v>
      </c>
    </row>
    <row r="184577">
      <c r="A184577" t="inlineStr">
        <is>
          <t>theexampillar.com</t>
        </is>
      </c>
      <c r="B184577" t="n">
        <v>193</v>
      </c>
    </row>
    <row r="184578">
      <c r="A184578" t="inlineStr">
        <is>
          <t>soulcityguide.com</t>
        </is>
      </c>
      <c r="B184578" t="n">
        <v>193</v>
      </c>
    </row>
    <row r="184579">
      <c r="A184579" t="inlineStr">
        <is>
          <t>centrul-de-publicitate.ro</t>
        </is>
      </c>
      <c r="B184579" t="n">
        <v>193</v>
      </c>
    </row>
    <row r="184580">
      <c r="A184580" t="inlineStr">
        <is>
          <t>www.s2as.com</t>
        </is>
      </c>
      <c r="B184580" t="n">
        <v>193</v>
      </c>
    </row>
    <row r="184581">
      <c r="A184581" t="inlineStr">
        <is>
          <t>wholeheartedlylaura.com</t>
        </is>
      </c>
      <c r="B184581" t="n">
        <v>193</v>
      </c>
    </row>
    <row r="184582">
      <c r="A184582" t="inlineStr">
        <is>
          <t>www.hollywoodbollywooddigest.com</t>
        </is>
      </c>
      <c r="B184582" t="n">
        <v>193</v>
      </c>
    </row>
    <row r="184583">
      <c r="A184583" t="inlineStr">
        <is>
          <t>1938665023.rsc.cdn77.org</t>
        </is>
      </c>
      <c r="B184583" t="n">
        <v>193</v>
      </c>
    </row>
    <row r="184584">
      <c r="A184584" t="inlineStr">
        <is>
          <t>www.hony3d.com</t>
        </is>
      </c>
      <c r="B184584" t="n">
        <v>193</v>
      </c>
    </row>
    <row r="184585">
      <c r="A184585" t="inlineStr">
        <is>
          <t>jumpthegun.co.uk</t>
        </is>
      </c>
      <c r="B184585" t="n">
        <v>193</v>
      </c>
    </row>
    <row r="184586">
      <c r="A184586" t="inlineStr">
        <is>
          <t>cdn.spaceagencyporn.com</t>
        </is>
      </c>
      <c r="B184586" t="n">
        <v>193</v>
      </c>
    </row>
    <row r="184587">
      <c r="A184587" t="inlineStr">
        <is>
          <t>www.schoolstrader.com</t>
        </is>
      </c>
      <c r="B184587" t="n">
        <v>193</v>
      </c>
    </row>
    <row r="184588">
      <c r="A184588" t="inlineStr">
        <is>
          <t>kisafilmakademisi.net</t>
        </is>
      </c>
      <c r="B184588" t="n">
        <v>193</v>
      </c>
    </row>
    <row r="184589">
      <c r="A184589" t="inlineStr">
        <is>
          <t>www.halloweenalley.ca</t>
        </is>
      </c>
      <c r="B184589" t="n">
        <v>193</v>
      </c>
    </row>
    <row r="184590">
      <c r="A184590" t="inlineStr">
        <is>
          <t>www.georgiaokeeffegallery.com</t>
        </is>
      </c>
      <c r="B184590" t="n">
        <v>193</v>
      </c>
    </row>
    <row r="184591">
      <c r="A184591" t="inlineStr">
        <is>
          <t>www.contentednesscooking.com</t>
        </is>
      </c>
      <c r="B184591" t="n">
        <v>193</v>
      </c>
    </row>
    <row r="184592">
      <c r="A184592" t="inlineStr">
        <is>
          <t>dontforgetatowel.com</t>
        </is>
      </c>
      <c r="B184592" t="n">
        <v>193</v>
      </c>
    </row>
    <row r="184593">
      <c r="A184593" t="inlineStr">
        <is>
          <t>www.flooringntile.com</t>
        </is>
      </c>
      <c r="B184593" t="n">
        <v>193</v>
      </c>
    </row>
    <row r="184594">
      <c r="A184594" t="inlineStr">
        <is>
          <t>jillarcherauthor.files.wordpress.com</t>
        </is>
      </c>
      <c r="B184594" t="n">
        <v>193</v>
      </c>
    </row>
    <row r="184595">
      <c r="A184595" t="inlineStr">
        <is>
          <t>images.qatarliving.com</t>
        </is>
      </c>
      <c r="B184595" t="n">
        <v>193</v>
      </c>
    </row>
    <row r="184596">
      <c r="A184596" t="inlineStr">
        <is>
          <t>donwatch.ru</t>
        </is>
      </c>
      <c r="B184596" t="n">
        <v>193</v>
      </c>
    </row>
    <row r="184597">
      <c r="A184597" t="inlineStr">
        <is>
          <t>90l.tribuna.com</t>
        </is>
      </c>
      <c r="B184597" t="n">
        <v>193</v>
      </c>
    </row>
    <row r="184598">
      <c r="A184598" t="inlineStr">
        <is>
          <t>cdn.thinkka.com</t>
        </is>
      </c>
      <c r="B184598" t="n">
        <v>193</v>
      </c>
    </row>
    <row r="184599">
      <c r="A184599" t="inlineStr">
        <is>
          <t>www.airmaxbest.com</t>
        </is>
      </c>
      <c r="B184599" t="n">
        <v>193</v>
      </c>
    </row>
    <row r="184600">
      <c r="A184600" t="inlineStr">
        <is>
          <t>umumu.lt</t>
        </is>
      </c>
      <c r="B184600" t="n">
        <v>193</v>
      </c>
    </row>
    <row r="184601">
      <c r="A184601" t="inlineStr">
        <is>
          <t>www.torontobulkflowers.com</t>
        </is>
      </c>
      <c r="B184601" t="n">
        <v>193</v>
      </c>
    </row>
    <row r="184602">
      <c r="A184602" t="inlineStr">
        <is>
          <t>cdn1-www.liveoutdoors.com</t>
        </is>
      </c>
      <c r="B184602" t="n">
        <v>193</v>
      </c>
    </row>
    <row r="184603">
      <c r="A184603" t="inlineStr">
        <is>
          <t>weirditaly.com</t>
        </is>
      </c>
      <c r="B184603" t="n">
        <v>193</v>
      </c>
    </row>
    <row r="184604">
      <c r="A184604" t="inlineStr">
        <is>
          <t>www.gezondheidaanhuis.nl</t>
        </is>
      </c>
      <c r="B184604" t="n">
        <v>193</v>
      </c>
    </row>
    <row r="184605">
      <c r="A184605" t="inlineStr">
        <is>
          <t>img0107o.popscreencdn.com</t>
        </is>
      </c>
      <c r="B184605" t="n">
        <v>193</v>
      </c>
    </row>
    <row r="184606">
      <c r="A184606" t="inlineStr">
        <is>
          <t>criticalcommons.org</t>
        </is>
      </c>
      <c r="B184606" t="n">
        <v>193</v>
      </c>
    </row>
    <row r="184607">
      <c r="A184607" t="inlineStr">
        <is>
          <t>visitshakopee.org</t>
        </is>
      </c>
      <c r="B184607" t="n">
        <v>193</v>
      </c>
    </row>
    <row r="184608">
      <c r="A184608" t="inlineStr">
        <is>
          <t>graphicteeshq.com</t>
        </is>
      </c>
      <c r="B184608" t="n">
        <v>193</v>
      </c>
    </row>
    <row r="184609">
      <c r="A184609" t="inlineStr">
        <is>
          <t>www.bestusaonlinecasinos.net</t>
        </is>
      </c>
      <c r="B184609" t="n">
        <v>193</v>
      </c>
    </row>
    <row r="184610">
      <c r="A184610" t="inlineStr">
        <is>
          <t>ladycodeblog.files.wordpress.com</t>
        </is>
      </c>
      <c r="B184610" t="n">
        <v>193</v>
      </c>
    </row>
    <row r="184611">
      <c r="A184611" t="inlineStr">
        <is>
          <t>static.camodo.com</t>
        </is>
      </c>
      <c r="B184611" t="n">
        <v>193</v>
      </c>
    </row>
    <row r="184612">
      <c r="A184612" t="inlineStr">
        <is>
          <t>utshobbd.com</t>
        </is>
      </c>
      <c r="B184612" t="n">
        <v>193</v>
      </c>
    </row>
    <row r="184613">
      <c r="A184613" t="inlineStr">
        <is>
          <t>www.onlinecouponisland.com</t>
        </is>
      </c>
      <c r="B184613" t="n">
        <v>193</v>
      </c>
    </row>
    <row r="184614">
      <c r="A184614" t="inlineStr">
        <is>
          <t>cdn.omniporn.net</t>
        </is>
      </c>
      <c r="B184614" t="n">
        <v>193</v>
      </c>
    </row>
    <row r="184615">
      <c r="A184615" t="inlineStr">
        <is>
          <t>img4947.weyesimg.com</t>
        </is>
      </c>
      <c r="B184615" t="n">
        <v>193</v>
      </c>
    </row>
    <row r="184616">
      <c r="A184616" t="inlineStr">
        <is>
          <t>www.articulatemarketing.com</t>
        </is>
      </c>
      <c r="B184616" t="n">
        <v>193</v>
      </c>
    </row>
    <row r="184617">
      <c r="A184617" t="inlineStr">
        <is>
          <t>www.halodakimakura.com</t>
        </is>
      </c>
      <c r="B184617" t="n">
        <v>193</v>
      </c>
    </row>
    <row r="184618">
      <c r="A184618" t="inlineStr">
        <is>
          <t>www.strucidcodes.com</t>
        </is>
      </c>
      <c r="B184618" t="n">
        <v>193</v>
      </c>
    </row>
    <row r="184619">
      <c r="A184619" t="inlineStr">
        <is>
          <t>www.johngilchrist.com</t>
        </is>
      </c>
      <c r="B184619" t="n">
        <v>193</v>
      </c>
    </row>
    <row r="184620">
      <c r="A184620" t="inlineStr">
        <is>
          <t>savvymamalifestyle.com</t>
        </is>
      </c>
      <c r="B184620" t="n">
        <v>193</v>
      </c>
    </row>
    <row r="184621">
      <c r="A184621" t="inlineStr">
        <is>
          <t>simpletire-2.tcsparts.tcsgeeks.com</t>
        </is>
      </c>
      <c r="B184621" t="n">
        <v>193</v>
      </c>
    </row>
    <row r="184622">
      <c r="A184622" t="inlineStr">
        <is>
          <t>sydney.kidtown.com.au</t>
        </is>
      </c>
      <c r="B184622" t="n">
        <v>193</v>
      </c>
    </row>
    <row r="184623">
      <c r="A184623" t="inlineStr">
        <is>
          <t>www.cis-fashions.com</t>
        </is>
      </c>
      <c r="B184623" t="n">
        <v>193</v>
      </c>
    </row>
    <row r="184624">
      <c r="A184624" t="inlineStr">
        <is>
          <t>otakuhouse.com</t>
        </is>
      </c>
      <c r="B184624" t="n">
        <v>193</v>
      </c>
    </row>
    <row r="184625">
      <c r="A184625" t="inlineStr">
        <is>
          <t>www.goride.co.nz</t>
        </is>
      </c>
      <c r="B184625" t="n">
        <v>193</v>
      </c>
    </row>
    <row r="184626">
      <c r="A184626" t="inlineStr">
        <is>
          <t>www.phytochem-sciences.com</t>
        </is>
      </c>
      <c r="B184626" t="n">
        <v>193</v>
      </c>
    </row>
    <row r="184627">
      <c r="A184627" t="inlineStr">
        <is>
          <t>austinwebanddesign.com</t>
        </is>
      </c>
      <c r="B184627" t="n">
        <v>193</v>
      </c>
    </row>
    <row r="184628">
      <c r="A184628" t="inlineStr">
        <is>
          <t>scottstoll.com</t>
        </is>
      </c>
      <c r="B184628" t="n">
        <v>193</v>
      </c>
    </row>
    <row r="184629">
      <c r="A184629" t="inlineStr">
        <is>
          <t>qookeee.com</t>
        </is>
      </c>
      <c r="B184629" t="n">
        <v>193</v>
      </c>
    </row>
    <row r="184630">
      <c r="A184630" t="inlineStr">
        <is>
          <t>thechillbud.com</t>
        </is>
      </c>
      <c r="B184630" t="n">
        <v>193</v>
      </c>
    </row>
    <row r="184631">
      <c r="A184631" t="inlineStr">
        <is>
          <t>www.valupets.com</t>
        </is>
      </c>
      <c r="B184631" t="n">
        <v>193</v>
      </c>
    </row>
    <row r="184632">
      <c r="A184632" t="inlineStr">
        <is>
          <t>speedkingtools.com</t>
        </is>
      </c>
      <c r="B184632" t="n">
        <v>193</v>
      </c>
    </row>
    <row r="184633">
      <c r="A184633" t="inlineStr">
        <is>
          <t>img2.parts-people.com</t>
        </is>
      </c>
      <c r="B184633" t="n">
        <v>193</v>
      </c>
    </row>
    <row r="184634">
      <c r="A184634" t="inlineStr">
        <is>
          <t>themagicoffire.com</t>
        </is>
      </c>
      <c r="B184634" t="n">
        <v>193</v>
      </c>
    </row>
    <row r="184635">
      <c r="A184635" t="inlineStr">
        <is>
          <t>charlotteslivelykitchen.com</t>
        </is>
      </c>
      <c r="B184635" t="n">
        <v>193</v>
      </c>
    </row>
    <row r="184636">
      <c r="A184636" t="inlineStr">
        <is>
          <t>pocketdentistry.com</t>
        </is>
      </c>
      <c r="B184636" t="n">
        <v>193</v>
      </c>
    </row>
    <row r="184637">
      <c r="A184637" t="inlineStr">
        <is>
          <t>www.birdwatching-bliss.com</t>
        </is>
      </c>
      <c r="B184637" t="n">
        <v>193</v>
      </c>
    </row>
    <row r="184638">
      <c r="A184638" t="inlineStr">
        <is>
          <t>tommcfarlin.com</t>
        </is>
      </c>
      <c r="B184638" t="n">
        <v>193</v>
      </c>
    </row>
    <row r="184639">
      <c r="A184639" t="inlineStr">
        <is>
          <t>popcornandchocolatedotcom1.files.wordpress.com</t>
        </is>
      </c>
      <c r="B184639" t="n">
        <v>193</v>
      </c>
    </row>
    <row r="184640">
      <c r="A184640" t="inlineStr">
        <is>
          <t>reallifegardensolutions.files.wordpress.com</t>
        </is>
      </c>
      <c r="B184640" t="n">
        <v>193</v>
      </c>
    </row>
    <row r="184641">
      <c r="A184641" t="inlineStr">
        <is>
          <t>www.heliossolutions.co</t>
        </is>
      </c>
      <c r="B184641" t="n">
        <v>193</v>
      </c>
    </row>
    <row r="184642">
      <c r="A184642" t="inlineStr">
        <is>
          <t>signsandsafetydevices.com</t>
        </is>
      </c>
      <c r="B184642" t="n">
        <v>193</v>
      </c>
    </row>
    <row r="184643">
      <c r="A184643" t="inlineStr">
        <is>
          <t>www.thelistingmagazine.co.uk</t>
        </is>
      </c>
      <c r="B184643" t="n">
        <v>193</v>
      </c>
    </row>
    <row r="184644">
      <c r="A184644" t="inlineStr">
        <is>
          <t>idreamcareer.com</t>
        </is>
      </c>
      <c r="B184644" t="n">
        <v>193</v>
      </c>
    </row>
    <row r="184645">
      <c r="A184645" t="inlineStr">
        <is>
          <t>37db7s2y94s014w5a02r7n97-wpengine.netdna-ssl.com</t>
        </is>
      </c>
      <c r="B184645" t="n">
        <v>193</v>
      </c>
    </row>
    <row r="184646">
      <c r="A184646" t="inlineStr">
        <is>
          <t>www.vapormaxstore.com</t>
        </is>
      </c>
      <c r="B184646" t="n">
        <v>193</v>
      </c>
    </row>
    <row r="184647">
      <c r="A184647" t="inlineStr">
        <is>
          <t>www.delhicapitals.in</t>
        </is>
      </c>
      <c r="B184647" t="n">
        <v>193</v>
      </c>
    </row>
    <row r="184648">
      <c r="A184648" t="inlineStr">
        <is>
          <t>www.happyschools.com</t>
        </is>
      </c>
      <c r="B184648" t="n">
        <v>193</v>
      </c>
    </row>
    <row r="184649">
      <c r="A184649" t="inlineStr">
        <is>
          <t>dramaencode.co</t>
        </is>
      </c>
      <c r="B184649" t="n">
        <v>193</v>
      </c>
    </row>
    <row r="184650">
      <c r="A184650" t="inlineStr">
        <is>
          <t>nopassiveincome.com</t>
        </is>
      </c>
      <c r="B184650" t="n">
        <v>193</v>
      </c>
    </row>
    <row r="184651">
      <c r="A184651" t="inlineStr">
        <is>
          <t>www.edimax.com</t>
        </is>
      </c>
      <c r="B184651" t="n">
        <v>193</v>
      </c>
    </row>
    <row r="184652">
      <c r="A184652" t="inlineStr">
        <is>
          <t>delanesfinejewelry.com</t>
        </is>
      </c>
      <c r="B184652" t="n">
        <v>193</v>
      </c>
    </row>
    <row r="184653">
      <c r="A184653" t="inlineStr">
        <is>
          <t>www.basketspirit.com</t>
        </is>
      </c>
      <c r="B184653" t="n">
        <v>193</v>
      </c>
    </row>
    <row r="184654">
      <c r="A184654" t="inlineStr">
        <is>
          <t>mybabyplanetph.com</t>
        </is>
      </c>
      <c r="B184654" t="n">
        <v>193</v>
      </c>
    </row>
    <row r="184655">
      <c r="A184655" t="inlineStr">
        <is>
          <t>imknitting.com</t>
        </is>
      </c>
      <c r="B184655" t="n">
        <v>193</v>
      </c>
    </row>
    <row r="184656">
      <c r="A184656" t="inlineStr">
        <is>
          <t>www.partyhiregroup.com.au</t>
        </is>
      </c>
      <c r="B184656" t="n">
        <v>193</v>
      </c>
    </row>
    <row r="184657">
      <c r="A184657" t="inlineStr">
        <is>
          <t>cdn2.macpaw.com</t>
        </is>
      </c>
      <c r="B184657" t="n">
        <v>193</v>
      </c>
    </row>
    <row r="184658">
      <c r="A184658" t="inlineStr">
        <is>
          <t>jayprosports.com</t>
        </is>
      </c>
      <c r="B184658" t="n">
        <v>193</v>
      </c>
    </row>
    <row r="184659">
      <c r="A184659" t="inlineStr">
        <is>
          <t>www.atlantis-dream.com</t>
        </is>
      </c>
      <c r="B184659" t="n">
        <v>193</v>
      </c>
    </row>
    <row r="184660">
      <c r="A184660" t="inlineStr">
        <is>
          <t>larisaenglishclub.com</t>
        </is>
      </c>
      <c r="B184660" t="n">
        <v>193</v>
      </c>
    </row>
    <row r="184661">
      <c r="A184661" t="inlineStr">
        <is>
          <t>cdn.fashionpotluck.com</t>
        </is>
      </c>
      <c r="B184661" t="n">
        <v>193</v>
      </c>
    </row>
    <row r="184662">
      <c r="A184662" t="inlineStr">
        <is>
          <t>d2vv0gxqkktjdo.cloudfront.net</t>
        </is>
      </c>
      <c r="B184662" t="n">
        <v>193</v>
      </c>
    </row>
    <row r="184663">
      <c r="A184663" t="inlineStr">
        <is>
          <t>www.ixiphotography.com</t>
        </is>
      </c>
      <c r="B184663" t="n">
        <v>193</v>
      </c>
    </row>
    <row r="184664">
      <c r="A184664" t="inlineStr">
        <is>
          <t>www.cqwen.com</t>
        </is>
      </c>
      <c r="B184664" t="n">
        <v>193</v>
      </c>
    </row>
    <row r="184665">
      <c r="A184665" t="inlineStr">
        <is>
          <t>www.pbisrewards.com</t>
        </is>
      </c>
      <c r="B184665" t="n">
        <v>193</v>
      </c>
    </row>
    <row r="184666">
      <c r="A184666" t="inlineStr">
        <is>
          <t>www.sos-childrensvillages.org</t>
        </is>
      </c>
      <c r="B184666" t="n">
        <v>193</v>
      </c>
    </row>
    <row r="184667">
      <c r="A184667" t="inlineStr">
        <is>
          <t>www.dynadot.com</t>
        </is>
      </c>
      <c r="B184667" t="n">
        <v>193</v>
      </c>
    </row>
    <row r="184668">
      <c r="A184668" t="inlineStr">
        <is>
          <t>useprod-cdn.care.com</t>
        </is>
      </c>
      <c r="B184668" t="n">
        <v>193</v>
      </c>
    </row>
    <row r="184669">
      <c r="A184669" t="inlineStr">
        <is>
          <t>www.wikidates.org</t>
        </is>
      </c>
      <c r="B184669" t="n">
        <v>193</v>
      </c>
    </row>
    <row r="184670">
      <c r="A184670" t="inlineStr">
        <is>
          <t>www.cohenveteransbioscience.org</t>
        </is>
      </c>
      <c r="B184670" t="n">
        <v>193</v>
      </c>
    </row>
    <row r="184671">
      <c r="A184671" t="inlineStr">
        <is>
          <t>www.imagethink.net</t>
        </is>
      </c>
      <c r="B184671" t="n">
        <v>193</v>
      </c>
    </row>
    <row r="184672">
      <c r="A184672" t="inlineStr">
        <is>
          <t>tokyoghoul.store</t>
        </is>
      </c>
      <c r="B184672" t="n">
        <v>193</v>
      </c>
    </row>
    <row r="184673">
      <c r="A184673" t="inlineStr">
        <is>
          <t>pornedup.com</t>
        </is>
      </c>
      <c r="B184673" t="n">
        <v>193</v>
      </c>
    </row>
    <row r="184674">
      <c r="A184674" t="inlineStr">
        <is>
          <t>redpointtailor.files.wordpress.com</t>
        </is>
      </c>
      <c r="B184674" t="n">
        <v>193</v>
      </c>
    </row>
    <row r="184675">
      <c r="A184675" t="inlineStr">
        <is>
          <t>crashstreet.r.worldssl.net</t>
        </is>
      </c>
      <c r="B184675" t="n">
        <v>193</v>
      </c>
    </row>
    <row r="184676">
      <c r="A184676" t="inlineStr">
        <is>
          <t>www.collectormodels.com.au</t>
        </is>
      </c>
      <c r="B184676" t="n">
        <v>193</v>
      </c>
    </row>
    <row r="184677">
      <c r="A184677" t="inlineStr">
        <is>
          <t>itconnect.uw.edu</t>
        </is>
      </c>
      <c r="B184677" t="n">
        <v>193</v>
      </c>
    </row>
    <row r="184678">
      <c r="A184678" t="inlineStr">
        <is>
          <t>thelandman.net</t>
        </is>
      </c>
      <c r="B184678" t="n">
        <v>193</v>
      </c>
    </row>
    <row r="184679">
      <c r="A184679" t="inlineStr">
        <is>
          <t>as211.motordealerpro.app</t>
        </is>
      </c>
      <c r="B184679" t="n">
        <v>193</v>
      </c>
    </row>
    <row r="184680">
      <c r="A184680" t="inlineStr">
        <is>
          <t>www.bestlifemedia.com</t>
        </is>
      </c>
      <c r="B184680" t="n">
        <v>193</v>
      </c>
    </row>
    <row r="184681">
      <c r="A184681" t="inlineStr">
        <is>
          <t>diyaffordablehomedecor.com</t>
        </is>
      </c>
      <c r="B184681" t="n">
        <v>193</v>
      </c>
    </row>
    <row r="184682">
      <c r="A184682" t="inlineStr">
        <is>
          <t>en.deluxedisposables.com</t>
        </is>
      </c>
      <c r="B184682" t="n">
        <v>193</v>
      </c>
    </row>
    <row r="184683">
      <c r="A184683" t="inlineStr">
        <is>
          <t>www.engineeredfallprotection.com</t>
        </is>
      </c>
      <c r="B184683" t="n">
        <v>193</v>
      </c>
    </row>
    <row r="184684">
      <c r="A184684" t="inlineStr">
        <is>
          <t>americanfootballuk-static.myshopblocks.com</t>
        </is>
      </c>
      <c r="B184684" t="n">
        <v>193</v>
      </c>
    </row>
    <row r="184685">
      <c r="A184685" t="inlineStr">
        <is>
          <t>www.sassandbide.com</t>
        </is>
      </c>
      <c r="B184685" t="n">
        <v>193</v>
      </c>
    </row>
    <row r="184686">
      <c r="A184686" t="inlineStr">
        <is>
          <t>nikolasschiller.com</t>
        </is>
      </c>
      <c r="B184686" t="n">
        <v>193</v>
      </c>
    </row>
    <row r="184687">
      <c r="A184687" t="inlineStr">
        <is>
          <t>allusaclothing.com</t>
        </is>
      </c>
      <c r="B184687" t="n">
        <v>193</v>
      </c>
    </row>
    <row r="184688">
      <c r="A184688" t="inlineStr">
        <is>
          <t>wayofmartialarts.com</t>
        </is>
      </c>
      <c r="B184688" t="n">
        <v>193</v>
      </c>
    </row>
    <row r="184689">
      <c r="A184689" t="inlineStr">
        <is>
          <t>multimedianewsroom.us</t>
        </is>
      </c>
      <c r="B184689" t="n">
        <v>193</v>
      </c>
    </row>
    <row r="184690">
      <c r="A184690" t="inlineStr">
        <is>
          <t>www.thecityfix.org</t>
        </is>
      </c>
      <c r="B184690" t="n">
        <v>193</v>
      </c>
    </row>
    <row r="184691">
      <c r="A184691" t="inlineStr">
        <is>
          <t>www.ilgiardinodilegno.it</t>
        </is>
      </c>
      <c r="B184691" t="n">
        <v>193</v>
      </c>
    </row>
    <row r="184692">
      <c r="A184692" t="inlineStr">
        <is>
          <t>www.cis-online.co.za</t>
        </is>
      </c>
      <c r="B184692" t="n">
        <v>193</v>
      </c>
    </row>
    <row r="184693">
      <c r="A184693" t="inlineStr">
        <is>
          <t>techyuga.com</t>
        </is>
      </c>
      <c r="B184693" t="n">
        <v>193</v>
      </c>
    </row>
    <row r="184694">
      <c r="A184694" t="inlineStr">
        <is>
          <t>peachstatecollegesports.com</t>
        </is>
      </c>
      <c r="B184694" t="n">
        <v>193</v>
      </c>
    </row>
    <row r="184695">
      <c r="A184695" t="inlineStr">
        <is>
          <t>images.starwarscostumes.com</t>
        </is>
      </c>
      <c r="B184695" t="n">
        <v>193</v>
      </c>
    </row>
    <row r="184696">
      <c r="A184696" t="inlineStr">
        <is>
          <t>mature-granny-tube.net</t>
        </is>
      </c>
      <c r="B184696" t="n">
        <v>193</v>
      </c>
    </row>
    <row r="184697">
      <c r="A184697" t="inlineStr">
        <is>
          <t>cache2.paulaalonso.co.uk</t>
        </is>
      </c>
      <c r="B184697" t="n">
        <v>193</v>
      </c>
    </row>
    <row r="184698">
      <c r="A184698" t="inlineStr">
        <is>
          <t>multimixradio.com</t>
        </is>
      </c>
      <c r="B184698" t="n">
        <v>193</v>
      </c>
    </row>
    <row r="184699">
      <c r="A184699" t="inlineStr">
        <is>
          <t>presidentwatch.co.uk</t>
        </is>
      </c>
      <c r="B184699" t="n">
        <v>193</v>
      </c>
    </row>
    <row r="184700">
      <c r="A184700" t="inlineStr">
        <is>
          <t>hufflandcompany.com</t>
        </is>
      </c>
      <c r="B184700" t="n">
        <v>193</v>
      </c>
    </row>
    <row r="184701">
      <c r="A184701" t="inlineStr">
        <is>
          <t>images.mynamebadges.com</t>
        </is>
      </c>
      <c r="B184701" t="n">
        <v>193</v>
      </c>
    </row>
    <row r="184702">
      <c r="A184702" t="inlineStr">
        <is>
          <t>www.cletoreyesboxing.com</t>
        </is>
      </c>
      <c r="B184702" t="n">
        <v>193</v>
      </c>
    </row>
    <row r="184703">
      <c r="A184703" t="inlineStr">
        <is>
          <t>cobrapost.com</t>
        </is>
      </c>
      <c r="B184703" t="n">
        <v>193</v>
      </c>
    </row>
    <row r="184704">
      <c r="A184704" t="inlineStr">
        <is>
          <t>www.dentons.com</t>
        </is>
      </c>
      <c r="B184704" t="n">
        <v>193</v>
      </c>
    </row>
    <row r="184705">
      <c r="A184705" t="inlineStr">
        <is>
          <t>www.dordt.edu</t>
        </is>
      </c>
      <c r="B184705" t="n">
        <v>193</v>
      </c>
    </row>
    <row r="184706">
      <c r="A184706" t="inlineStr">
        <is>
          <t>drawstringbagstore.com</t>
        </is>
      </c>
      <c r="B184706" t="n">
        <v>193</v>
      </c>
    </row>
    <row r="184707">
      <c r="A184707" t="inlineStr">
        <is>
          <t>www.masconit.com</t>
        </is>
      </c>
      <c r="B184707" t="n">
        <v>193</v>
      </c>
    </row>
    <row r="184708">
      <c r="A184708" t="inlineStr">
        <is>
          <t>quotabledickens.com</t>
        </is>
      </c>
      <c r="B184708" t="n">
        <v>193</v>
      </c>
    </row>
    <row r="184709">
      <c r="A184709" t="inlineStr">
        <is>
          <t>www.samanthasbell.com</t>
        </is>
      </c>
      <c r="B184709" t="n">
        <v>193</v>
      </c>
    </row>
    <row r="184710">
      <c r="A184710" t="inlineStr">
        <is>
          <t>www.rootsanalysis.com</t>
        </is>
      </c>
      <c r="B184710" t="n">
        <v>193</v>
      </c>
    </row>
    <row r="184711">
      <c r="A184711" t="inlineStr">
        <is>
          <t>wi101.wisc.edu</t>
        </is>
      </c>
      <c r="B184711" t="n">
        <v>193</v>
      </c>
    </row>
    <row r="184712">
      <c r="A184712" t="inlineStr">
        <is>
          <t>www.stilettoshop.eu</t>
        </is>
      </c>
      <c r="B184712" t="n">
        <v>193</v>
      </c>
    </row>
    <row r="184713">
      <c r="A184713" t="inlineStr">
        <is>
          <t>cdn2.tychesoftwares.com</t>
        </is>
      </c>
      <c r="B184713" t="n">
        <v>193</v>
      </c>
    </row>
    <row r="184714">
      <c r="A184714" t="inlineStr">
        <is>
          <t>www.pleatco.com</t>
        </is>
      </c>
      <c r="B184714" t="n">
        <v>193</v>
      </c>
    </row>
    <row r="184715">
      <c r="A184715" t="inlineStr">
        <is>
          <t>berrymaterial.theonlinecatalog.com</t>
        </is>
      </c>
      <c r="B184715" t="n">
        <v>193</v>
      </c>
    </row>
    <row r="184716">
      <c r="A184716" t="inlineStr">
        <is>
          <t>bestswimmingpoolforgarden.co.uk</t>
        </is>
      </c>
      <c r="B184716" t="n">
        <v>193</v>
      </c>
    </row>
    <row r="184717">
      <c r="A184717" t="inlineStr">
        <is>
          <t>simplyclarke.com</t>
        </is>
      </c>
      <c r="B184717" t="n">
        <v>193</v>
      </c>
    </row>
    <row r="184718">
      <c r="A184718" t="inlineStr">
        <is>
          <t>www.newrymournedown.org</t>
        </is>
      </c>
      <c r="B184718" t="n">
        <v>193</v>
      </c>
    </row>
    <row r="184719">
      <c r="A184719" t="inlineStr">
        <is>
          <t>epofwa.theonlinecatalog.com</t>
        </is>
      </c>
      <c r="B184719" t="n">
        <v>193</v>
      </c>
    </row>
    <row r="184720">
      <c r="A184720" t="inlineStr">
        <is>
          <t>www.jhsph.edu</t>
        </is>
      </c>
      <c r="B184720" t="n">
        <v>193</v>
      </c>
    </row>
    <row r="184721">
      <c r="A184721" t="inlineStr">
        <is>
          <t>www.sugar-army.com</t>
        </is>
      </c>
      <c r="B184721" t="n">
        <v>193</v>
      </c>
    </row>
    <row r="184722">
      <c r="A184722" t="inlineStr">
        <is>
          <t>www.sipp.ac.cn</t>
        </is>
      </c>
      <c r="B184722" t="n">
        <v>193</v>
      </c>
    </row>
    <row r="184723">
      <c r="A184723" t="inlineStr">
        <is>
          <t>www.thumpermassager.com</t>
        </is>
      </c>
      <c r="B184723" t="n">
        <v>193</v>
      </c>
    </row>
    <row r="184724">
      <c r="A184724" t="inlineStr">
        <is>
          <t>ayouniquejourney.com</t>
        </is>
      </c>
      <c r="B184724" t="n">
        <v>193</v>
      </c>
    </row>
    <row r="184725">
      <c r="A184725" t="inlineStr">
        <is>
          <t>abetterfencecompany.com</t>
        </is>
      </c>
      <c r="B184725" t="n">
        <v>193</v>
      </c>
    </row>
    <row r="184726">
      <c r="A184726" t="inlineStr">
        <is>
          <t>assets.indiadesire.com</t>
        </is>
      </c>
      <c r="B184726" t="n">
        <v>193</v>
      </c>
    </row>
    <row r="184727">
      <c r="A184727" t="inlineStr">
        <is>
          <t>www.prepary.com</t>
        </is>
      </c>
      <c r="B184727" t="n">
        <v>193</v>
      </c>
    </row>
    <row r="184728">
      <c r="A184728" t="inlineStr">
        <is>
          <t>rockarch.issuelab.org</t>
        </is>
      </c>
      <c r="B184728" t="n">
        <v>193</v>
      </c>
    </row>
    <row r="184729">
      <c r="A184729" t="inlineStr">
        <is>
          <t>hugghall.theonlinecatalog.com</t>
        </is>
      </c>
      <c r="B184729" t="n">
        <v>193</v>
      </c>
    </row>
    <row r="184730">
      <c r="A184730" t="inlineStr">
        <is>
          <t>thumb.pornpicsmom.com</t>
        </is>
      </c>
      <c r="B184730" t="n">
        <v>193</v>
      </c>
    </row>
    <row r="184731">
      <c r="A184731" t="inlineStr">
        <is>
          <t>a2.ocimage.us</t>
        </is>
      </c>
      <c r="B184731" t="n">
        <v>193</v>
      </c>
    </row>
    <row r="184732">
      <c r="A184732" t="inlineStr">
        <is>
          <t>www.travellingfit.com</t>
        </is>
      </c>
      <c r="B184732" t="n">
        <v>193</v>
      </c>
    </row>
    <row r="184733">
      <c r="A184733" t="inlineStr">
        <is>
          <t>owllife.net</t>
        </is>
      </c>
      <c r="B184733" t="n">
        <v>193</v>
      </c>
    </row>
    <row r="184734">
      <c r="A184734" t="inlineStr">
        <is>
          <t>intoxiquette.shopcadacdn.com</t>
        </is>
      </c>
      <c r="B184734" t="n">
        <v>193</v>
      </c>
    </row>
    <row r="184735">
      <c r="A184735" t="inlineStr">
        <is>
          <t>questionedu.com</t>
        </is>
      </c>
      <c r="B184735" t="n">
        <v>193</v>
      </c>
    </row>
    <row r="184736">
      <c r="A184736" t="inlineStr">
        <is>
          <t>4b249825hwf02kdowe3looff-wpengine.netdna-ssl.com</t>
        </is>
      </c>
      <c r="B184736" t="n">
        <v>193</v>
      </c>
    </row>
    <row r="184737">
      <c r="A184737" t="inlineStr">
        <is>
          <t>insights.offshoregroup.com</t>
        </is>
      </c>
      <c r="B184737" t="n">
        <v>193</v>
      </c>
    </row>
    <row r="184738">
      <c r="A184738" t="inlineStr">
        <is>
          <t>ottawow.files.wordpress.com</t>
        </is>
      </c>
      <c r="B184738" t="n">
        <v>193</v>
      </c>
    </row>
    <row r="184739">
      <c r="A184739" t="inlineStr">
        <is>
          <t>bnnatureblog.files.wordpress.com</t>
        </is>
      </c>
      <c r="B184739" t="n">
        <v>193</v>
      </c>
    </row>
    <row r="184740">
      <c r="A184740" t="inlineStr">
        <is>
          <t>www.ecstasycoffee.com</t>
        </is>
      </c>
      <c r="B184740" t="n">
        <v>193</v>
      </c>
    </row>
    <row r="184741">
      <c r="A184741" t="inlineStr">
        <is>
          <t>hybrisimages.toolcommerce.com</t>
        </is>
      </c>
      <c r="B184741" t="n">
        <v>193</v>
      </c>
    </row>
    <row r="184742">
      <c r="A184742" t="inlineStr">
        <is>
          <t>shopseedmarket.org</t>
        </is>
      </c>
      <c r="B184742" t="n">
        <v>193</v>
      </c>
    </row>
    <row r="184743">
      <c r="A184743" t="inlineStr">
        <is>
          <t>our-hometown.com</t>
        </is>
      </c>
      <c r="B184743" t="n">
        <v>193</v>
      </c>
    </row>
    <row r="184744">
      <c r="A184744" t="inlineStr">
        <is>
          <t>www.mwatechnology.com</t>
        </is>
      </c>
      <c r="B184744" t="n">
        <v>193</v>
      </c>
    </row>
    <row r="184745">
      <c r="A184745" t="inlineStr">
        <is>
          <t>randomfunnypicture.com</t>
        </is>
      </c>
      <c r="B184745" t="n">
        <v>193</v>
      </c>
    </row>
    <row r="184746">
      <c r="A184746" t="inlineStr">
        <is>
          <t>www.mycards.se</t>
        </is>
      </c>
      <c r="B184746" t="n">
        <v>193</v>
      </c>
    </row>
    <row r="184747">
      <c r="A184747" t="inlineStr">
        <is>
          <t>www.homedesigndirectory.com.au</t>
        </is>
      </c>
      <c r="B184747" t="n">
        <v>193</v>
      </c>
    </row>
    <row r="184748">
      <c r="A184748" t="inlineStr">
        <is>
          <t>www.notepadsdirect.com</t>
        </is>
      </c>
      <c r="B184748" t="n">
        <v>193</v>
      </c>
    </row>
    <row r="184749">
      <c r="A184749" t="inlineStr">
        <is>
          <t>getfirepush.com</t>
        </is>
      </c>
      <c r="B184749" t="n">
        <v>193</v>
      </c>
    </row>
    <row r="184750">
      <c r="A184750" t="inlineStr">
        <is>
          <t>acmepartyworks.com</t>
        </is>
      </c>
      <c r="B184750" t="n">
        <v>193</v>
      </c>
    </row>
    <row r="184751">
      <c r="A184751" t="inlineStr">
        <is>
          <t>www.legal-chronicle.com</t>
        </is>
      </c>
      <c r="B184751" t="n">
        <v>193</v>
      </c>
    </row>
    <row r="184752">
      <c r="A184752" t="inlineStr">
        <is>
          <t>rivernetcomputers.com</t>
        </is>
      </c>
      <c r="B184752" t="n">
        <v>193</v>
      </c>
    </row>
    <row r="184753">
      <c r="A184753" t="inlineStr">
        <is>
          <t>fizmarble.com</t>
        </is>
      </c>
      <c r="B184753" t="n">
        <v>193</v>
      </c>
    </row>
    <row r="184754">
      <c r="A184754" t="inlineStr">
        <is>
          <t>blog.ixl.com</t>
        </is>
      </c>
      <c r="B184754" t="n">
        <v>193</v>
      </c>
    </row>
    <row r="184755">
      <c r="A184755" t="inlineStr">
        <is>
          <t>www.traktorpool.lt</t>
        </is>
      </c>
      <c r="B184755" t="n">
        <v>193</v>
      </c>
    </row>
    <row r="184756">
      <c r="A184756" t="inlineStr">
        <is>
          <t>thecougarpress.org</t>
        </is>
      </c>
      <c r="B184756" t="n">
        <v>193</v>
      </c>
    </row>
    <row r="184757">
      <c r="A184757" t="inlineStr">
        <is>
          <t>www.waterfordlive.ie</t>
        </is>
      </c>
      <c r="B184757" t="n">
        <v>193</v>
      </c>
    </row>
    <row r="184758">
      <c r="A184758" t="inlineStr">
        <is>
          <t>www.performance-years.com</t>
        </is>
      </c>
      <c r="B184758" t="n">
        <v>193</v>
      </c>
    </row>
    <row r="184759">
      <c r="A184759" t="inlineStr">
        <is>
          <t>m.undeadinthehead.com</t>
        </is>
      </c>
      <c r="B184759" t="n">
        <v>193</v>
      </c>
    </row>
    <row r="184760">
      <c r="A184760" t="inlineStr">
        <is>
          <t>www.podcastonesales.com</t>
        </is>
      </c>
      <c r="B184760" t="n">
        <v>193</v>
      </c>
    </row>
    <row r="184761">
      <c r="A184761" t="inlineStr">
        <is>
          <t>morailogistics.com</t>
        </is>
      </c>
      <c r="B184761" t="n">
        <v>193</v>
      </c>
    </row>
    <row r="184762">
      <c r="A184762" t="inlineStr">
        <is>
          <t>www.colglo.co.uk</t>
        </is>
      </c>
      <c r="B184762" t="n">
        <v>193</v>
      </c>
    </row>
    <row r="184763">
      <c r="A184763" t="inlineStr">
        <is>
          <t>www.schulsonautographs.com</t>
        </is>
      </c>
      <c r="B184763" t="n">
        <v>193</v>
      </c>
    </row>
    <row r="184764">
      <c r="A184764" t="inlineStr">
        <is>
          <t>www.steviecandtheplacetobe.net</t>
        </is>
      </c>
      <c r="B184764" t="n">
        <v>193</v>
      </c>
    </row>
    <row r="184765">
      <c r="A184765" t="inlineStr">
        <is>
          <t>www.vikingpump.com</t>
        </is>
      </c>
      <c r="B184765" t="n">
        <v>193</v>
      </c>
    </row>
    <row r="184766">
      <c r="A184766" t="inlineStr">
        <is>
          <t>cdn1.getpornlist.com</t>
        </is>
      </c>
      <c r="B184766" t="n">
        <v>193</v>
      </c>
    </row>
    <row r="184767">
      <c r="A184767" t="inlineStr">
        <is>
          <t>www.babyfavors.com</t>
        </is>
      </c>
      <c r="B184767" t="n">
        <v>193</v>
      </c>
    </row>
    <row r="184768">
      <c r="A184768" t="inlineStr">
        <is>
          <t>www.dragonbladepublishing.com</t>
        </is>
      </c>
      <c r="B184768" t="n">
        <v>193</v>
      </c>
    </row>
    <row r="184769">
      <c r="A184769" t="inlineStr">
        <is>
          <t>www.early-birds.ca</t>
        </is>
      </c>
      <c r="B184769" t="n">
        <v>193</v>
      </c>
    </row>
    <row r="184770">
      <c r="A184770" t="inlineStr">
        <is>
          <t>www.twyfordbathrooms.com</t>
        </is>
      </c>
      <c r="B184770" t="n">
        <v>193</v>
      </c>
    </row>
    <row r="184771">
      <c r="A184771" t="inlineStr">
        <is>
          <t>www.clevelandmetroparks.com</t>
        </is>
      </c>
      <c r="B184771" t="n">
        <v>193</v>
      </c>
    </row>
    <row r="184772">
      <c r="A184772" t="inlineStr">
        <is>
          <t>gettinluckyfishing.com</t>
        </is>
      </c>
      <c r="B184772" t="n">
        <v>193</v>
      </c>
    </row>
    <row r="184773">
      <c r="A184773" t="inlineStr">
        <is>
          <t>shop.magicwandweddings.com</t>
        </is>
      </c>
      <c r="B184773" t="n">
        <v>193</v>
      </c>
    </row>
    <row r="184774">
      <c r="A184774" t="inlineStr">
        <is>
          <t>www.sale-inflatable.com</t>
        </is>
      </c>
      <c r="B184774" t="n">
        <v>193</v>
      </c>
    </row>
    <row r="184775">
      <c r="A184775" t="inlineStr">
        <is>
          <t>movies.7arte.eu</t>
        </is>
      </c>
      <c r="B184775" t="n">
        <v>193</v>
      </c>
    </row>
    <row r="184776">
      <c r="A184776" t="inlineStr">
        <is>
          <t>bammob.com</t>
        </is>
      </c>
      <c r="B184776" t="n">
        <v>193</v>
      </c>
    </row>
    <row r="184777">
      <c r="A184777" t="inlineStr">
        <is>
          <t>sctiendadeportiva.com</t>
        </is>
      </c>
      <c r="B184777" t="n">
        <v>193</v>
      </c>
    </row>
    <row r="184778">
      <c r="A184778" t="inlineStr">
        <is>
          <t>www.allhabs.net</t>
        </is>
      </c>
      <c r="B184778" t="n">
        <v>193</v>
      </c>
    </row>
    <row r="184779">
      <c r="A184779" t="inlineStr">
        <is>
          <t>www.softwavesshop.com</t>
        </is>
      </c>
      <c r="B184779" t="n">
        <v>193</v>
      </c>
    </row>
    <row r="184780">
      <c r="A184780" t="inlineStr">
        <is>
          <t>www.mxladen.com</t>
        </is>
      </c>
      <c r="B184780" t="n">
        <v>193</v>
      </c>
    </row>
    <row r="184781">
      <c r="A184781" t="inlineStr">
        <is>
          <t>www.popflash.com</t>
        </is>
      </c>
      <c r="B184781" t="n">
        <v>193</v>
      </c>
    </row>
    <row r="184782">
      <c r="A184782" t="inlineStr">
        <is>
          <t>www.small-cruise-ships.com</t>
        </is>
      </c>
      <c r="B184782" t="n">
        <v>193</v>
      </c>
    </row>
    <row r="184783">
      <c r="A184783" t="inlineStr">
        <is>
          <t>www.bestandright.com</t>
        </is>
      </c>
      <c r="B184783" t="n">
        <v>193</v>
      </c>
    </row>
    <row r="184784">
      <c r="A184784" t="inlineStr">
        <is>
          <t>secure.usbgear.com</t>
        </is>
      </c>
      <c r="B184784" t="n">
        <v>193</v>
      </c>
    </row>
    <row r="184785">
      <c r="A184785" t="inlineStr">
        <is>
          <t>www.elite-nutrition.ch</t>
        </is>
      </c>
      <c r="B184785" t="n">
        <v>193</v>
      </c>
    </row>
    <row r="184786">
      <c r="A184786" t="inlineStr">
        <is>
          <t>www.aluminiumdiecastingparts.com</t>
        </is>
      </c>
      <c r="B184786" t="n">
        <v>193</v>
      </c>
    </row>
    <row r="184787">
      <c r="A184787" t="inlineStr">
        <is>
          <t>klockorochsmycken.shop</t>
        </is>
      </c>
      <c r="B184787" t="n">
        <v>193</v>
      </c>
    </row>
    <row r="184788">
      <c r="A184788" t="inlineStr">
        <is>
          <t>www.leisureparkent.ca</t>
        </is>
      </c>
      <c r="B184788" t="n">
        <v>193</v>
      </c>
    </row>
    <row r="184789">
      <c r="A184789" t="inlineStr">
        <is>
          <t>auto-arenda.pt</t>
        </is>
      </c>
      <c r="B184789" t="n">
        <v>193</v>
      </c>
    </row>
    <row r="184790">
      <c r="A184790" t="inlineStr">
        <is>
          <t>d31iovi0i3mewp.cloudfront.net</t>
        </is>
      </c>
      <c r="B184790" t="n">
        <v>193</v>
      </c>
    </row>
    <row r="184791">
      <c r="A184791" t="inlineStr">
        <is>
          <t>fastener-world.com</t>
        </is>
      </c>
      <c r="B184791" t="n">
        <v>193</v>
      </c>
    </row>
    <row r="184792">
      <c r="A184792" t="inlineStr">
        <is>
          <t>www.activitytoysdirect.com</t>
        </is>
      </c>
      <c r="B184792" t="n">
        <v>193</v>
      </c>
    </row>
    <row r="184793">
      <c r="A184793" t="inlineStr">
        <is>
          <t>www.therhinoplastycenter.com</t>
        </is>
      </c>
      <c r="B184793" t="n">
        <v>193</v>
      </c>
    </row>
    <row r="184794">
      <c r="A184794" t="inlineStr">
        <is>
          <t>www.bazoom.de</t>
        </is>
      </c>
      <c r="B184794" t="n">
        <v>193</v>
      </c>
    </row>
    <row r="184795">
      <c r="A184795" t="inlineStr">
        <is>
          <t>www.dbjets.com</t>
        </is>
      </c>
      <c r="B184795" t="n">
        <v>193</v>
      </c>
    </row>
    <row r="184796">
      <c r="A184796" t="inlineStr">
        <is>
          <t>www.adaptationclearinghouse.org</t>
        </is>
      </c>
      <c r="B184796" t="n">
        <v>193</v>
      </c>
    </row>
    <row r="184797">
      <c r="A184797" t="inlineStr">
        <is>
          <t>www.collabriacreditcards.ca</t>
        </is>
      </c>
      <c r="B184797" t="n">
        <v>193</v>
      </c>
    </row>
    <row r="184798">
      <c r="A184798" t="inlineStr">
        <is>
          <t>www.dataprint.com</t>
        </is>
      </c>
      <c r="B184798" t="n">
        <v>193</v>
      </c>
    </row>
    <row r="184799">
      <c r="A184799" t="inlineStr">
        <is>
          <t>www.danmerrinwheels.co.uk</t>
        </is>
      </c>
      <c r="B184799" t="n">
        <v>193</v>
      </c>
    </row>
    <row r="184800">
      <c r="A184800" t="inlineStr">
        <is>
          <t>www.kingswaysoft.com</t>
        </is>
      </c>
      <c r="B184800" t="n">
        <v>193</v>
      </c>
    </row>
    <row r="184801">
      <c r="A184801" t="inlineStr">
        <is>
          <t>pinkimpulse.com</t>
        </is>
      </c>
      <c r="B184801" t="n">
        <v>193</v>
      </c>
    </row>
    <row r="184802">
      <c r="A184802" t="inlineStr">
        <is>
          <t>www.spmetal.net</t>
        </is>
      </c>
      <c r="B184802" t="n">
        <v>193</v>
      </c>
    </row>
    <row r="184803">
      <c r="A184803" t="inlineStr">
        <is>
          <t>films-list.com</t>
        </is>
      </c>
      <c r="B184803" t="n">
        <v>193</v>
      </c>
    </row>
    <row r="184804">
      <c r="A184804" t="inlineStr">
        <is>
          <t>media11.connectedsocialmedia.com</t>
        </is>
      </c>
      <c r="B184804" t="n">
        <v>193</v>
      </c>
    </row>
    <row r="184805">
      <c r="A184805" t="inlineStr">
        <is>
          <t>www.divinationsupplies.com</t>
        </is>
      </c>
      <c r="B184805" t="n">
        <v>193</v>
      </c>
    </row>
    <row r="184806">
      <c r="A184806" t="inlineStr">
        <is>
          <t>m.chinabestcrafts.com</t>
        </is>
      </c>
      <c r="B184806" t="n">
        <v>193</v>
      </c>
    </row>
    <row r="184807">
      <c r="A184807" t="inlineStr">
        <is>
          <t>hardscrabble.deco-catalog.com</t>
        </is>
      </c>
      <c r="B184807" t="n">
        <v>193</v>
      </c>
    </row>
    <row r="184808">
      <c r="A184808" t="inlineStr">
        <is>
          <t>4525eed89e02423e7c0f-69a10856217c576a353f18b334a13bb0.ssl.cf1.rackcdn.com</t>
        </is>
      </c>
      <c r="B184808" t="n">
        <v>193</v>
      </c>
    </row>
    <row r="184809">
      <c r="A184809" t="inlineStr">
        <is>
          <t>body-strong.com</t>
        </is>
      </c>
      <c r="B184809" t="n">
        <v>193</v>
      </c>
    </row>
    <row r="184810">
      <c r="A184810" t="inlineStr">
        <is>
          <t>4cf918d9f971bd542375-9a90614139f59d164d9f9fb1a3de0e14.ssl.cf1.rackcdn.com</t>
        </is>
      </c>
      <c r="B184810" t="n">
        <v>193</v>
      </c>
    </row>
    <row r="184811">
      <c r="A184811" t="inlineStr">
        <is>
          <t>3b610b4b0c381043a124-846be3526b09106bdb2be702dfcb646e.ssl.cf1.rackcdn.com</t>
        </is>
      </c>
      <c r="B184811" t="n">
        <v>193</v>
      </c>
    </row>
    <row r="184812">
      <c r="A184812" t="inlineStr">
        <is>
          <t>dudedump.com</t>
        </is>
      </c>
      <c r="B184812" t="n">
        <v>192</v>
      </c>
    </row>
    <row r="184813">
      <c r="A184813" t="inlineStr">
        <is>
          <t>www.jessicamerithewphotography.com</t>
        </is>
      </c>
      <c r="B184813" t="n">
        <v>192</v>
      </c>
    </row>
    <row r="184814">
      <c r="A184814" t="inlineStr">
        <is>
          <t>cdn.finance101.com</t>
        </is>
      </c>
      <c r="B184814" t="n">
        <v>192</v>
      </c>
    </row>
    <row r="184815">
      <c r="A184815" t="inlineStr">
        <is>
          <t>s.voitures24.fr</t>
        </is>
      </c>
      <c r="B184815" t="n">
        <v>192</v>
      </c>
    </row>
    <row r="184816">
      <c r="A184816" t="inlineStr">
        <is>
          <t>derbylanedreams.com</t>
        </is>
      </c>
      <c r="B184816" t="n">
        <v>192</v>
      </c>
    </row>
    <row r="184817">
      <c r="A184817" t="inlineStr">
        <is>
          <t>www.hoangquocbao.com</t>
        </is>
      </c>
      <c r="B184817" t="n">
        <v>192</v>
      </c>
    </row>
    <row r="184818">
      <c r="A184818" t="inlineStr">
        <is>
          <t>www.dogsandco.com</t>
        </is>
      </c>
      <c r="B184818" t="n">
        <v>192</v>
      </c>
    </row>
    <row r="184819">
      <c r="A184819" t="inlineStr">
        <is>
          <t>g1.nh.ee</t>
        </is>
      </c>
      <c r="B184819" t="n">
        <v>192</v>
      </c>
    </row>
    <row r="184820">
      <c r="A184820" t="inlineStr">
        <is>
          <t>gunsfriend.ru</t>
        </is>
      </c>
      <c r="B184820" t="n">
        <v>192</v>
      </c>
    </row>
    <row r="184821">
      <c r="A184821" t="inlineStr">
        <is>
          <t>bitnovosti.com</t>
        </is>
      </c>
      <c r="B184821" t="n">
        <v>192</v>
      </c>
    </row>
    <row r="184822">
      <c r="A184822" t="inlineStr">
        <is>
          <t>sudsapda.com</t>
        </is>
      </c>
      <c r="B184822" t="n">
        <v>192</v>
      </c>
    </row>
    <row r="184823">
      <c r="A184823" t="inlineStr">
        <is>
          <t>www.arabstoday.net</t>
        </is>
      </c>
      <c r="B184823" t="n">
        <v>192</v>
      </c>
    </row>
    <row r="184824">
      <c r="A184824" t="inlineStr">
        <is>
          <t>media.shoptretho.com.vn</t>
        </is>
      </c>
      <c r="B184824" t="n">
        <v>192</v>
      </c>
    </row>
    <row r="184825">
      <c r="A184825" t="inlineStr">
        <is>
          <t>www.romagnasport.com</t>
        </is>
      </c>
      <c r="B184825" t="n">
        <v>192</v>
      </c>
    </row>
    <row r="184826">
      <c r="A184826" t="inlineStr">
        <is>
          <t>images.pflanzen-bild.de</t>
        </is>
      </c>
      <c r="B184826" t="n">
        <v>192</v>
      </c>
    </row>
    <row r="184827">
      <c r="A184827" t="inlineStr">
        <is>
          <t>www.cedeo.fr</t>
        </is>
      </c>
      <c r="B184827" t="n">
        <v>192</v>
      </c>
    </row>
    <row r="184828">
      <c r="A184828" t="inlineStr">
        <is>
          <t>static.myluxury.it</t>
        </is>
      </c>
      <c r="B184828" t="n">
        <v>192</v>
      </c>
    </row>
    <row r="184829">
      <c r="A184829" t="inlineStr">
        <is>
          <t>droidnews.ru</t>
        </is>
      </c>
      <c r="B184829" t="n">
        <v>192</v>
      </c>
    </row>
    <row r="184830">
      <c r="A184830" t="inlineStr">
        <is>
          <t>kunsten.nu</t>
        </is>
      </c>
      <c r="B184830" t="n">
        <v>192</v>
      </c>
    </row>
    <row r="184831">
      <c r="A184831" t="inlineStr">
        <is>
          <t>mmgastro.pl</t>
        </is>
      </c>
      <c r="B184831" t="n">
        <v>192</v>
      </c>
    </row>
    <row r="184832">
      <c r="A184832" t="inlineStr">
        <is>
          <t>www.dobo.it</t>
        </is>
      </c>
      <c r="B184832" t="n">
        <v>192</v>
      </c>
    </row>
    <row r="184833">
      <c r="A184833" t="inlineStr">
        <is>
          <t>cdn.bluebook.be</t>
        </is>
      </c>
      <c r="B184833" t="n">
        <v>192</v>
      </c>
    </row>
    <row r="184834">
      <c r="A184834" t="inlineStr">
        <is>
          <t>rugsx.eu</t>
        </is>
      </c>
      <c r="B184834" t="n">
        <v>192</v>
      </c>
    </row>
    <row r="184835">
      <c r="A184835" t="inlineStr">
        <is>
          <t>armymedia.bg</t>
        </is>
      </c>
      <c r="B184835" t="n">
        <v>192</v>
      </c>
    </row>
    <row r="184836">
      <c r="A184836" t="inlineStr">
        <is>
          <t>www.wzsky.net</t>
        </is>
      </c>
      <c r="B184836" t="n">
        <v>192</v>
      </c>
    </row>
    <row r="184837">
      <c r="A184837" t="inlineStr">
        <is>
          <t>shots.onsmartphone.info</t>
        </is>
      </c>
      <c r="B184837" t="n">
        <v>192</v>
      </c>
    </row>
    <row r="184838">
      <c r="A184838" t="inlineStr">
        <is>
          <t>i-cms.linternaute.com</t>
        </is>
      </c>
      <c r="B184838" t="n">
        <v>192</v>
      </c>
    </row>
    <row r="184839">
      <c r="A184839" t="inlineStr">
        <is>
          <t>asset2.replay.fr</t>
        </is>
      </c>
      <c r="B184839" t="n">
        <v>192</v>
      </c>
    </row>
    <row r="184840">
      <c r="A184840" t="inlineStr">
        <is>
          <t>fotokomok.ru</t>
        </is>
      </c>
      <c r="B184840" t="n">
        <v>192</v>
      </c>
    </row>
    <row r="184841">
      <c r="A184841" t="inlineStr">
        <is>
          <t>www.101-idees-fashion.fr</t>
        </is>
      </c>
      <c r="B184841" t="n">
        <v>192</v>
      </c>
    </row>
    <row r="184842">
      <c r="A184842" t="inlineStr">
        <is>
          <t>fe.lnwfile.com</t>
        </is>
      </c>
      <c r="B184842" t="n">
        <v>192</v>
      </c>
    </row>
    <row r="184843">
      <c r="A184843" t="inlineStr">
        <is>
          <t>cf.ccdn.es</t>
        </is>
      </c>
      <c r="B184843" t="n">
        <v>192</v>
      </c>
    </row>
    <row r="184844">
      <c r="A184844" t="inlineStr">
        <is>
          <t>www.rowerowaholandia.pl</t>
        </is>
      </c>
      <c r="B184844" t="n">
        <v>192</v>
      </c>
    </row>
    <row r="184845">
      <c r="A184845" t="inlineStr">
        <is>
          <t>www.havlis.cz</t>
        </is>
      </c>
      <c r="B184845" t="n">
        <v>192</v>
      </c>
    </row>
    <row r="184846">
      <c r="A184846" t="inlineStr">
        <is>
          <t>www.negitaku.org</t>
        </is>
      </c>
      <c r="B184846" t="n">
        <v>192</v>
      </c>
    </row>
    <row r="184847">
      <c r="A184847" t="inlineStr">
        <is>
          <t>media2.jpc.de</t>
        </is>
      </c>
      <c r="B184847" t="n">
        <v>192</v>
      </c>
    </row>
    <row r="184848">
      <c r="A184848" t="inlineStr">
        <is>
          <t>www.grooves.land</t>
        </is>
      </c>
      <c r="B184848" t="n">
        <v>192</v>
      </c>
    </row>
    <row r="184849">
      <c r="A184849" t="inlineStr">
        <is>
          <t>exoneit.de</t>
        </is>
      </c>
      <c r="B184849" t="n">
        <v>192</v>
      </c>
    </row>
    <row r="184850">
      <c r="A184850" t="inlineStr">
        <is>
          <t>ledlyskilder.no</t>
        </is>
      </c>
      <c r="B184850" t="n">
        <v>192</v>
      </c>
    </row>
    <row r="184851">
      <c r="A184851" t="inlineStr">
        <is>
          <t>provaltur.com</t>
        </is>
      </c>
      <c r="B184851" t="n">
        <v>192</v>
      </c>
    </row>
    <row r="184852">
      <c r="A184852" t="inlineStr">
        <is>
          <t>www.lasco.net</t>
        </is>
      </c>
      <c r="B184852" t="n">
        <v>192</v>
      </c>
    </row>
    <row r="184853">
      <c r="A184853" t="inlineStr">
        <is>
          <t>thesteadycafe.com</t>
        </is>
      </c>
      <c r="B184853" t="n">
        <v>192</v>
      </c>
    </row>
    <row r="184854">
      <c r="A184854" t="inlineStr">
        <is>
          <t>www.ultrafinecopperwire.com</t>
        </is>
      </c>
      <c r="B184854" t="n">
        <v>192</v>
      </c>
    </row>
    <row r="184855">
      <c r="A184855" t="inlineStr">
        <is>
          <t>5nrorwxhlkpmjik.leadongcdn.com</t>
        </is>
      </c>
      <c r="B184855" t="n">
        <v>192</v>
      </c>
    </row>
    <row r="184856">
      <c r="A184856" t="inlineStr">
        <is>
          <t>xxx-share.com</t>
        </is>
      </c>
      <c r="B184856" t="n">
        <v>192</v>
      </c>
    </row>
    <row r="184857">
      <c r="A184857" t="inlineStr">
        <is>
          <t>www.stlouiscardinalsjerseys.us</t>
        </is>
      </c>
      <c r="B184857" t="n">
        <v>192</v>
      </c>
    </row>
    <row r="184858">
      <c r="A184858" t="inlineStr">
        <is>
          <t>www.autoparty.net</t>
        </is>
      </c>
      <c r="B184858" t="n">
        <v>192</v>
      </c>
    </row>
    <row r="184859">
      <c r="A184859" t="inlineStr">
        <is>
          <t>prodigymotorsport.co.uk</t>
        </is>
      </c>
      <c r="B184859" t="n">
        <v>192</v>
      </c>
    </row>
    <row r="184860">
      <c r="A184860" t="inlineStr">
        <is>
          <t>offthewall.photography</t>
        </is>
      </c>
      <c r="B184860" t="n">
        <v>192</v>
      </c>
    </row>
    <row r="184861">
      <c r="A184861" t="inlineStr">
        <is>
          <t>setitonrandom.com</t>
        </is>
      </c>
      <c r="B184861" t="n">
        <v>192</v>
      </c>
    </row>
    <row r="184862">
      <c r="A184862" t="inlineStr">
        <is>
          <t>www.adventure-tours.ro</t>
        </is>
      </c>
      <c r="B184862" t="n">
        <v>192</v>
      </c>
    </row>
    <row r="184863">
      <c r="A184863" t="inlineStr">
        <is>
          <t>adishops.com</t>
        </is>
      </c>
      <c r="B184863" t="n">
        <v>192</v>
      </c>
    </row>
    <row r="184864">
      <c r="A184864" t="inlineStr">
        <is>
          <t>akademskakniga.mk</t>
        </is>
      </c>
      <c r="B184864" t="n">
        <v>192</v>
      </c>
    </row>
    <row r="184865">
      <c r="A184865" t="inlineStr">
        <is>
          <t>deepbrow.com</t>
        </is>
      </c>
      <c r="B184865" t="n">
        <v>192</v>
      </c>
    </row>
    <row r="184866">
      <c r="A184866" t="inlineStr">
        <is>
          <t>pacforest.com</t>
        </is>
      </c>
      <c r="B184866" t="n">
        <v>192</v>
      </c>
    </row>
    <row r="184867">
      <c r="A184867" t="inlineStr">
        <is>
          <t>proshare.audio</t>
        </is>
      </c>
      <c r="B184867" t="n">
        <v>192</v>
      </c>
    </row>
    <row r="184868">
      <c r="A184868" t="inlineStr">
        <is>
          <t>www.maturehotwife.com</t>
        </is>
      </c>
      <c r="B184868" t="n">
        <v>192</v>
      </c>
    </row>
    <row r="184869">
      <c r="A184869" t="inlineStr">
        <is>
          <t>5qrorwxhiiorrii.leadongcdn.com</t>
        </is>
      </c>
      <c r="B184869" t="n">
        <v>192</v>
      </c>
    </row>
    <row r="184870">
      <c r="A184870" t="inlineStr">
        <is>
          <t>www.ewholesalesilver.com</t>
        </is>
      </c>
      <c r="B184870" t="n">
        <v>192</v>
      </c>
    </row>
    <row r="184871">
      <c r="A184871" t="inlineStr">
        <is>
          <t>0d6eec62ac8696e6c9a4-813c44f4bbb6add776a8b2e2003be8e4.r12.cf1.rackcdn.com</t>
        </is>
      </c>
      <c r="B184871" t="n">
        <v>192</v>
      </c>
    </row>
    <row r="184872">
      <c r="A184872" t="inlineStr">
        <is>
          <t>www.porn-mature.pro</t>
        </is>
      </c>
      <c r="B184872" t="n">
        <v>192</v>
      </c>
    </row>
    <row r="184873">
      <c r="A184873" t="inlineStr">
        <is>
          <t>gworkz.shirtdecorator.com</t>
        </is>
      </c>
      <c r="B184873" t="n">
        <v>192</v>
      </c>
    </row>
    <row r="184874">
      <c r="A184874" t="inlineStr">
        <is>
          <t>www.dhmedal.com</t>
        </is>
      </c>
      <c r="B184874" t="n">
        <v>192</v>
      </c>
    </row>
    <row r="184875">
      <c r="A184875" t="inlineStr">
        <is>
          <t>www.marysflowersonline.com</t>
        </is>
      </c>
      <c r="B184875" t="n">
        <v>192</v>
      </c>
    </row>
    <row r="184876">
      <c r="A184876" t="inlineStr">
        <is>
          <t>subtitri.id.lv</t>
        </is>
      </c>
      <c r="B184876" t="n">
        <v>192</v>
      </c>
    </row>
    <row r="184877">
      <c r="A184877" t="inlineStr">
        <is>
          <t>www.elliescellar.com</t>
        </is>
      </c>
      <c r="B184877" t="n">
        <v>192</v>
      </c>
    </row>
    <row r="184878">
      <c r="A184878" t="inlineStr">
        <is>
          <t>0658a5ac1abcd9b25ddc-d7db98ce503fca663f86c88c8edb2d56.ssl.cf1.rackcdn.com</t>
        </is>
      </c>
      <c r="B184878" t="n">
        <v>192</v>
      </c>
    </row>
    <row r="184879">
      <c r="A184879" t="inlineStr">
        <is>
          <t>quietpc.gr</t>
        </is>
      </c>
      <c r="B184879" t="n">
        <v>192</v>
      </c>
    </row>
    <row r="184880">
      <c r="A184880" t="inlineStr">
        <is>
          <t>bl.ipscdn.net</t>
        </is>
      </c>
      <c r="B184880" t="n">
        <v>192</v>
      </c>
    </row>
    <row r="184881">
      <c r="A184881" t="inlineStr">
        <is>
          <t>www.fool.com.au</t>
        </is>
      </c>
      <c r="B184881" t="n">
        <v>192</v>
      </c>
    </row>
    <row r="184882">
      <c r="A184882" t="inlineStr">
        <is>
          <t>mfiles.alphacoders.com</t>
        </is>
      </c>
      <c r="B184882" t="n">
        <v>192</v>
      </c>
    </row>
    <row r="184883">
      <c r="A184883" t="inlineStr">
        <is>
          <t>www.dotwnews.com</t>
        </is>
      </c>
      <c r="B184883" t="n">
        <v>192</v>
      </c>
    </row>
    <row r="184884">
      <c r="A184884" t="inlineStr">
        <is>
          <t>www.forkknifeswoon.com</t>
        </is>
      </c>
      <c r="B184884" t="n">
        <v>192</v>
      </c>
    </row>
    <row r="184885">
      <c r="A184885" t="inlineStr">
        <is>
          <t>stilluniquephotography.files.wordpress.com</t>
        </is>
      </c>
      <c r="B184885" t="n">
        <v>192</v>
      </c>
    </row>
    <row r="184886">
      <c r="A184886" t="inlineStr">
        <is>
          <t>www.prodirectshoes.com</t>
        </is>
      </c>
      <c r="B184886" t="n">
        <v>192</v>
      </c>
    </row>
    <row r="184887">
      <c r="A184887" t="inlineStr">
        <is>
          <t>www.shedstore.co.uk</t>
        </is>
      </c>
      <c r="B184887" t="n">
        <v>192</v>
      </c>
    </row>
    <row r="184888">
      <c r="A184888" t="inlineStr">
        <is>
          <t>www.kuodatravel.com</t>
        </is>
      </c>
      <c r="B184888" t="n">
        <v>192</v>
      </c>
    </row>
    <row r="184889">
      <c r="A184889" t="inlineStr">
        <is>
          <t>circadianreflections.files.wordpress.com</t>
        </is>
      </c>
      <c r="B184889" t="n">
        <v>192</v>
      </c>
    </row>
    <row r="184890">
      <c r="A184890" t="inlineStr">
        <is>
          <t>www.zehrer-online.de</t>
        </is>
      </c>
      <c r="B184890" t="n">
        <v>192</v>
      </c>
    </row>
    <row r="184891">
      <c r="A184891" t="inlineStr">
        <is>
          <t>nataliefranke.com</t>
        </is>
      </c>
      <c r="B184891" t="n">
        <v>192</v>
      </c>
    </row>
    <row r="184892">
      <c r="A184892" t="inlineStr">
        <is>
          <t>www.henrylowtherphotographer.co.uk</t>
        </is>
      </c>
      <c r="B184892" t="n">
        <v>192</v>
      </c>
    </row>
    <row r="184893">
      <c r="A184893" t="inlineStr">
        <is>
          <t>awoiaf.westeros.org</t>
        </is>
      </c>
      <c r="B184893" t="n">
        <v>192</v>
      </c>
    </row>
    <row r="184894">
      <c r="A184894" t="inlineStr">
        <is>
          <t>www.dadsguidetowdw.com</t>
        </is>
      </c>
      <c r="B184894" t="n">
        <v>192</v>
      </c>
    </row>
    <row r="184895">
      <c r="A184895" t="inlineStr">
        <is>
          <t>wetpornphotos.com</t>
        </is>
      </c>
      <c r="B184895" t="n">
        <v>192</v>
      </c>
    </row>
    <row r="184896">
      <c r="A184896" t="inlineStr">
        <is>
          <t>spenceronthego.com</t>
        </is>
      </c>
      <c r="B184896" t="n">
        <v>192</v>
      </c>
    </row>
    <row r="184897">
      <c r="A184897" t="inlineStr">
        <is>
          <t>firstworldwarhiddenhistory.files.wordpress.com</t>
        </is>
      </c>
      <c r="B184897" t="n">
        <v>192</v>
      </c>
    </row>
    <row r="184898">
      <c r="A184898" t="inlineStr">
        <is>
          <t>glutenfreecuppatea.co.uk</t>
        </is>
      </c>
      <c r="B184898" t="n">
        <v>192</v>
      </c>
    </row>
    <row r="184899">
      <c r="A184899" t="inlineStr">
        <is>
          <t>www.oatandsesame.com</t>
        </is>
      </c>
      <c r="B184899" t="n">
        <v>192</v>
      </c>
    </row>
    <row r="184900">
      <c r="A184900" t="inlineStr">
        <is>
          <t>nashvillegab.com</t>
        </is>
      </c>
      <c r="B184900" t="n">
        <v>192</v>
      </c>
    </row>
    <row r="184901">
      <c r="A184901" t="inlineStr">
        <is>
          <t>greaterlondonlieutenancy.com</t>
        </is>
      </c>
      <c r="B184901" t="n">
        <v>192</v>
      </c>
    </row>
    <row r="184902">
      <c r="A184902" t="inlineStr">
        <is>
          <t>thumuadonghohieu.com</t>
        </is>
      </c>
      <c r="B184902" t="n">
        <v>192</v>
      </c>
    </row>
    <row r="184903">
      <c r="A184903" t="inlineStr">
        <is>
          <t>pzoomx.johareez.com</t>
        </is>
      </c>
      <c r="B184903" t="n">
        <v>192</v>
      </c>
    </row>
    <row r="184904">
      <c r="A184904" t="inlineStr">
        <is>
          <t>goseetalk.com</t>
        </is>
      </c>
      <c r="B184904" t="n">
        <v>192</v>
      </c>
    </row>
    <row r="184905">
      <c r="A184905" t="inlineStr">
        <is>
          <t>hitched-events.com</t>
        </is>
      </c>
      <c r="B184905" t="n">
        <v>192</v>
      </c>
    </row>
    <row r="184906">
      <c r="A184906" t="inlineStr">
        <is>
          <t>img4135.weyesns.com</t>
        </is>
      </c>
      <c r="B184906" t="n">
        <v>192</v>
      </c>
    </row>
    <row r="184907">
      <c r="A184907" t="inlineStr">
        <is>
          <t>dtjew9b6f6zyn.cloudfront.net</t>
        </is>
      </c>
      <c r="B184907" t="n">
        <v>192</v>
      </c>
    </row>
    <row r="184908">
      <c r="A184908" t="inlineStr">
        <is>
          <t>www.wearedore.com</t>
        </is>
      </c>
      <c r="B184908" t="n">
        <v>192</v>
      </c>
    </row>
    <row r="184909">
      <c r="A184909" t="inlineStr">
        <is>
          <t>www.wallpapersforiphone5.com</t>
        </is>
      </c>
      <c r="B184909" t="n">
        <v>192</v>
      </c>
    </row>
    <row r="184910">
      <c r="A184910" t="inlineStr">
        <is>
          <t>content.halocdn.com</t>
        </is>
      </c>
      <c r="B184910" t="n">
        <v>192</v>
      </c>
    </row>
    <row r="184911">
      <c r="A184911" t="inlineStr">
        <is>
          <t>www.flowersbypostdirect.co.uk</t>
        </is>
      </c>
      <c r="B184911" t="n">
        <v>192</v>
      </c>
    </row>
    <row r="184912">
      <c r="A184912" t="inlineStr">
        <is>
          <t>wanderingtrader.com</t>
        </is>
      </c>
      <c r="B184912" t="n">
        <v>192</v>
      </c>
    </row>
    <row r="184913">
      <c r="A184913" t="inlineStr">
        <is>
          <t>opensocietyfoundations.imgix.net</t>
        </is>
      </c>
      <c r="B184913" t="n">
        <v>192</v>
      </c>
    </row>
    <row r="184914">
      <c r="A184914" t="inlineStr">
        <is>
          <t>m.systerlycklig.se</t>
        </is>
      </c>
      <c r="B184914" t="n">
        <v>192</v>
      </c>
    </row>
    <row r="184915">
      <c r="A184915" t="inlineStr">
        <is>
          <t>www.wedding-cake-toppers.co.uk</t>
        </is>
      </c>
      <c r="B184915" t="n">
        <v>192</v>
      </c>
    </row>
    <row r="184916">
      <c r="A184916" t="inlineStr">
        <is>
          <t>afrika-news.com</t>
        </is>
      </c>
      <c r="B184916" t="n">
        <v>192</v>
      </c>
    </row>
    <row r="184917">
      <c r="A184917" t="inlineStr">
        <is>
          <t>www.bravofarmstraver.com</t>
        </is>
      </c>
      <c r="B184917" t="n">
        <v>192</v>
      </c>
    </row>
    <row r="184918">
      <c r="A184918" t="inlineStr">
        <is>
          <t>www.savarese.co.uk</t>
        </is>
      </c>
      <c r="B184918" t="n">
        <v>192</v>
      </c>
    </row>
    <row r="184919">
      <c r="A184919" t="inlineStr">
        <is>
          <t>19gntp3rhlaj2031ac3inj421akm-wpengine.netdna-ssl.com</t>
        </is>
      </c>
      <c r="B184919" t="n">
        <v>192</v>
      </c>
    </row>
    <row r="184920">
      <c r="A184920" t="inlineStr">
        <is>
          <t>162.241.4.17</t>
        </is>
      </c>
      <c r="B184920" t="n">
        <v>192</v>
      </c>
    </row>
    <row r="184921">
      <c r="A184921" t="inlineStr">
        <is>
          <t>hebervalleyradio.com</t>
        </is>
      </c>
      <c r="B184921" t="n">
        <v>192</v>
      </c>
    </row>
    <row r="184922">
      <c r="A184922" t="inlineStr">
        <is>
          <t>yoursport.co.za</t>
        </is>
      </c>
      <c r="B184922" t="n">
        <v>192</v>
      </c>
    </row>
    <row r="184923">
      <c r="A184923" t="inlineStr">
        <is>
          <t>retailinsider.b-cdn.net</t>
        </is>
      </c>
      <c r="B184923" t="n">
        <v>192</v>
      </c>
    </row>
    <row r="184924">
      <c r="A184924" t="inlineStr">
        <is>
          <t>thenewcamera.com</t>
        </is>
      </c>
      <c r="B184924" t="n">
        <v>192</v>
      </c>
    </row>
    <row r="184925">
      <c r="A184925" t="inlineStr">
        <is>
          <t>investsafely.files.wordpress.com</t>
        </is>
      </c>
      <c r="B184925" t="n">
        <v>192</v>
      </c>
    </row>
    <row r="184926">
      <c r="A184926" t="inlineStr">
        <is>
          <t>climatechange.searca.org</t>
        </is>
      </c>
      <c r="B184926" t="n">
        <v>192</v>
      </c>
    </row>
    <row r="184927">
      <c r="A184927" t="inlineStr">
        <is>
          <t>photos-3.carwow.co.uk</t>
        </is>
      </c>
      <c r="B184927" t="n">
        <v>192</v>
      </c>
    </row>
    <row r="184928">
      <c r="A184928" t="inlineStr">
        <is>
          <t>www.buckner.org</t>
        </is>
      </c>
      <c r="B184928" t="n">
        <v>192</v>
      </c>
    </row>
    <row r="184929">
      <c r="A184929" t="inlineStr">
        <is>
          <t>kare.co.jp</t>
        </is>
      </c>
      <c r="B184929" t="n">
        <v>192</v>
      </c>
    </row>
    <row r="184930">
      <c r="A184930" t="inlineStr">
        <is>
          <t>www.visboo.com</t>
        </is>
      </c>
      <c r="B184930" t="n">
        <v>192</v>
      </c>
    </row>
    <row r="184931">
      <c r="A184931" t="inlineStr">
        <is>
          <t>www.fodmapformula.com</t>
        </is>
      </c>
      <c r="B184931" t="n">
        <v>192</v>
      </c>
    </row>
    <row r="184932">
      <c r="A184932" t="inlineStr">
        <is>
          <t>columbian.gwu.edu</t>
        </is>
      </c>
      <c r="B184932" t="n">
        <v>192</v>
      </c>
    </row>
    <row r="184933">
      <c r="A184933" t="inlineStr">
        <is>
          <t>www.fifurniture.com</t>
        </is>
      </c>
      <c r="B184933" t="n">
        <v>192</v>
      </c>
    </row>
    <row r="184934">
      <c r="A184934" t="inlineStr">
        <is>
          <t>www.coffeeandsidetables.com</t>
        </is>
      </c>
      <c r="B184934" t="n">
        <v>192</v>
      </c>
    </row>
    <row r="184935">
      <c r="A184935" t="inlineStr">
        <is>
          <t>sapatostore.com</t>
        </is>
      </c>
      <c r="B184935" t="n">
        <v>192</v>
      </c>
    </row>
    <row r="184936">
      <c r="A184936" t="inlineStr">
        <is>
          <t>www.musicpressasia.com</t>
        </is>
      </c>
      <c r="B184936" t="n">
        <v>192</v>
      </c>
    </row>
    <row r="184937">
      <c r="A184937" t="inlineStr">
        <is>
          <t>otokomaeken.com</t>
        </is>
      </c>
      <c r="B184937" t="n">
        <v>192</v>
      </c>
    </row>
    <row r="184938">
      <c r="A184938" t="inlineStr">
        <is>
          <t>thumbnail-cloud.homeimprovementpages.com.au</t>
        </is>
      </c>
      <c r="B184938" t="n">
        <v>192</v>
      </c>
    </row>
    <row r="184939">
      <c r="A184939" t="inlineStr">
        <is>
          <t>www.guidepost.es</t>
        </is>
      </c>
      <c r="B184939" t="n">
        <v>192</v>
      </c>
    </row>
    <row r="184940">
      <c r="A184940" t="inlineStr">
        <is>
          <t>www.mobilityhouse.com</t>
        </is>
      </c>
      <c r="B184940" t="n">
        <v>192</v>
      </c>
    </row>
    <row r="184941">
      <c r="A184941" t="inlineStr">
        <is>
          <t>somosvybral.com</t>
        </is>
      </c>
      <c r="B184941" t="n">
        <v>192</v>
      </c>
    </row>
    <row r="184942">
      <c r="A184942" t="inlineStr">
        <is>
          <t>erickalet.zenfolio.com</t>
        </is>
      </c>
      <c r="B184942" t="n">
        <v>192</v>
      </c>
    </row>
    <row r="184943">
      <c r="A184943" t="inlineStr">
        <is>
          <t>my.castko.com</t>
        </is>
      </c>
      <c r="B184943" t="n">
        <v>192</v>
      </c>
    </row>
    <row r="184944">
      <c r="A184944" t="inlineStr">
        <is>
          <t>gefangen-fleisch.com</t>
        </is>
      </c>
      <c r="B184944" t="n">
        <v>192</v>
      </c>
    </row>
    <row r="184945">
      <c r="A184945" t="inlineStr">
        <is>
          <t>www.visionofhumanity.org</t>
        </is>
      </c>
      <c r="B184945" t="n">
        <v>192</v>
      </c>
    </row>
    <row r="184946">
      <c r="A184946" t="inlineStr">
        <is>
          <t>www.rspb-images.com</t>
        </is>
      </c>
      <c r="B184946" t="n">
        <v>192</v>
      </c>
    </row>
    <row r="184947">
      <c r="A184947" t="inlineStr">
        <is>
          <t>www.dteenergymusictheatre.org</t>
        </is>
      </c>
      <c r="B184947" t="n">
        <v>192</v>
      </c>
    </row>
    <row r="184948">
      <c r="A184948" t="inlineStr">
        <is>
          <t>www.sunsetlighting.co.uk</t>
        </is>
      </c>
      <c r="B184948" t="n">
        <v>192</v>
      </c>
    </row>
    <row r="184949">
      <c r="A184949" t="inlineStr">
        <is>
          <t>sdhsnation.org</t>
        </is>
      </c>
      <c r="B184949" t="n">
        <v>192</v>
      </c>
    </row>
    <row r="184950">
      <c r="A184950" t="inlineStr">
        <is>
          <t>wanderingexpatfamily.files.wordpress.com</t>
        </is>
      </c>
      <c r="B184950" t="n">
        <v>192</v>
      </c>
    </row>
    <row r="184951">
      <c r="A184951" t="inlineStr">
        <is>
          <t>airshare.air-inc.com</t>
        </is>
      </c>
      <c r="B184951" t="n">
        <v>192</v>
      </c>
    </row>
    <row r="184952">
      <c r="A184952" t="inlineStr">
        <is>
          <t>dandebat.dk</t>
        </is>
      </c>
      <c r="B184952" t="n">
        <v>192</v>
      </c>
    </row>
    <row r="184953">
      <c r="A184953" t="inlineStr">
        <is>
          <t>drivemeonline.com</t>
        </is>
      </c>
      <c r="B184953" t="n">
        <v>192</v>
      </c>
    </row>
    <row r="184954">
      <c r="A184954" t="inlineStr">
        <is>
          <t>www.geniusupdates.com</t>
        </is>
      </c>
      <c r="B184954" t="n">
        <v>192</v>
      </c>
    </row>
    <row r="184955">
      <c r="A184955" t="inlineStr">
        <is>
          <t>diabeticgourmet.com</t>
        </is>
      </c>
      <c r="B184955" t="n">
        <v>192</v>
      </c>
    </row>
    <row r="184956">
      <c r="A184956" t="inlineStr">
        <is>
          <t>taz.de</t>
        </is>
      </c>
      <c r="B184956" t="n">
        <v>192</v>
      </c>
    </row>
    <row r="184957">
      <c r="A184957" t="inlineStr">
        <is>
          <t>acu.today</t>
        </is>
      </c>
      <c r="B184957" t="n">
        <v>192</v>
      </c>
    </row>
    <row r="184958">
      <c r="A184958" t="inlineStr">
        <is>
          <t>caneva937.com</t>
        </is>
      </c>
      <c r="B184958" t="n">
        <v>192</v>
      </c>
    </row>
    <row r="184959">
      <c r="A184959" t="inlineStr">
        <is>
          <t>travellingbuzz.com</t>
        </is>
      </c>
      <c r="B184959" t="n">
        <v>192</v>
      </c>
    </row>
    <row r="184960">
      <c r="A184960" t="inlineStr">
        <is>
          <t>seannal.com</t>
        </is>
      </c>
      <c r="B184960" t="n">
        <v>192</v>
      </c>
    </row>
    <row r="184961">
      <c r="A184961" t="inlineStr">
        <is>
          <t>www.hugeelect.com</t>
        </is>
      </c>
      <c r="B184961" t="n">
        <v>192</v>
      </c>
    </row>
    <row r="184962">
      <c r="A184962" t="inlineStr">
        <is>
          <t>ced.ncsu.edu</t>
        </is>
      </c>
      <c r="B184962" t="n">
        <v>192</v>
      </c>
    </row>
    <row r="184963">
      <c r="A184963" t="inlineStr">
        <is>
          <t>www.landreport.com</t>
        </is>
      </c>
      <c r="B184963" t="n">
        <v>192</v>
      </c>
    </row>
    <row r="184964">
      <c r="A184964" t="inlineStr">
        <is>
          <t>www.cnyhomepage.com</t>
        </is>
      </c>
      <c r="B184964" t="n">
        <v>192</v>
      </c>
    </row>
    <row r="184965">
      <c r="A184965" t="inlineStr">
        <is>
          <t>www.afblakemore.com</t>
        </is>
      </c>
      <c r="B184965" t="n">
        <v>192</v>
      </c>
    </row>
    <row r="184966">
      <c r="A184966" t="inlineStr">
        <is>
          <t>thejessicaness.files.wordpress.com</t>
        </is>
      </c>
      <c r="B184966" t="n">
        <v>192</v>
      </c>
    </row>
    <row r="184967">
      <c r="A184967" t="inlineStr">
        <is>
          <t>eatdrinksleepmallorca.files.wordpress.com</t>
        </is>
      </c>
      <c r="B184967" t="n">
        <v>192</v>
      </c>
    </row>
    <row r="184968">
      <c r="A184968" t="inlineStr">
        <is>
          <t>houseofpostcards.pl</t>
        </is>
      </c>
      <c r="B184968" t="n">
        <v>192</v>
      </c>
    </row>
    <row r="184969">
      <c r="A184969" t="inlineStr">
        <is>
          <t>www.soundpad.co.uk</t>
        </is>
      </c>
      <c r="B184969" t="n">
        <v>192</v>
      </c>
    </row>
    <row r="184970">
      <c r="A184970" t="inlineStr">
        <is>
          <t>www.cake2homes.com</t>
        </is>
      </c>
      <c r="B184970" t="n">
        <v>192</v>
      </c>
    </row>
    <row r="184971">
      <c r="A184971" t="inlineStr">
        <is>
          <t>premiumoutlet.co.za</t>
        </is>
      </c>
      <c r="B184971" t="n">
        <v>192</v>
      </c>
    </row>
    <row r="184972">
      <c r="A184972" t="inlineStr">
        <is>
          <t>teknolojituru.com</t>
        </is>
      </c>
      <c r="B184972" t="n">
        <v>192</v>
      </c>
    </row>
    <row r="184973">
      <c r="A184973" t="inlineStr">
        <is>
          <t>www.chaussure-hommes.com</t>
        </is>
      </c>
      <c r="B184973" t="n">
        <v>192</v>
      </c>
    </row>
    <row r="184974">
      <c r="A184974" t="inlineStr">
        <is>
          <t>www.meltedinside.com</t>
        </is>
      </c>
      <c r="B184974" t="n">
        <v>192</v>
      </c>
    </row>
    <row r="184975">
      <c r="A184975" t="inlineStr">
        <is>
          <t>douglas-fisher.com</t>
        </is>
      </c>
      <c r="B184975" t="n">
        <v>192</v>
      </c>
    </row>
    <row r="184976">
      <c r="A184976" t="inlineStr">
        <is>
          <t>www.dcwishesh.com</t>
        </is>
      </c>
      <c r="B184976" t="n">
        <v>192</v>
      </c>
    </row>
    <row r="184977">
      <c r="A184977" t="inlineStr">
        <is>
          <t>www.capacetecia.com.br</t>
        </is>
      </c>
      <c r="B184977" t="n">
        <v>192</v>
      </c>
    </row>
    <row r="184978">
      <c r="A184978" t="inlineStr">
        <is>
          <t>handtools-from-germany.com</t>
        </is>
      </c>
      <c r="B184978" t="n">
        <v>192</v>
      </c>
    </row>
    <row r="184979">
      <c r="A184979" t="inlineStr">
        <is>
          <t>files.secure.website</t>
        </is>
      </c>
      <c r="B184979" t="n">
        <v>192</v>
      </c>
    </row>
    <row r="184980">
      <c r="A184980" t="inlineStr">
        <is>
          <t>www.emagill.com</t>
        </is>
      </c>
      <c r="B184980" t="n">
        <v>192</v>
      </c>
    </row>
    <row r="184981">
      <c r="A184981" t="inlineStr">
        <is>
          <t>stampedenews.net</t>
        </is>
      </c>
      <c r="B184981" t="n">
        <v>192</v>
      </c>
    </row>
    <row r="184982">
      <c r="A184982" t="inlineStr">
        <is>
          <t>floridascenichighways.com</t>
        </is>
      </c>
      <c r="B184982" t="n">
        <v>192</v>
      </c>
    </row>
    <row r="184983">
      <c r="A184983" t="inlineStr">
        <is>
          <t>www.bluewhalemedia.co.uk</t>
        </is>
      </c>
      <c r="B184983" t="n">
        <v>192</v>
      </c>
    </row>
    <row r="184984">
      <c r="A184984" t="inlineStr">
        <is>
          <t>www.lornajane.com.au</t>
        </is>
      </c>
      <c r="B184984" t="n">
        <v>192</v>
      </c>
    </row>
    <row r="184985">
      <c r="A184985" t="inlineStr">
        <is>
          <t>masterclasslady.files.wordpress.com</t>
        </is>
      </c>
      <c r="B184985" t="n">
        <v>192</v>
      </c>
    </row>
    <row r="184986">
      <c r="A184986" t="inlineStr">
        <is>
          <t>www.soofre.com</t>
        </is>
      </c>
      <c r="B184986" t="n">
        <v>192</v>
      </c>
    </row>
    <row r="184987">
      <c r="A184987" t="inlineStr">
        <is>
          <t>www.midweeksong.com</t>
        </is>
      </c>
      <c r="B184987" t="n">
        <v>192</v>
      </c>
    </row>
    <row r="184988">
      <c r="A184988" t="inlineStr">
        <is>
          <t>www.solodigitali.com</t>
        </is>
      </c>
      <c r="B184988" t="n">
        <v>192</v>
      </c>
    </row>
    <row r="184989">
      <c r="A184989" t="inlineStr">
        <is>
          <t>clairification.com</t>
        </is>
      </c>
      <c r="B184989" t="n">
        <v>192</v>
      </c>
    </row>
    <row r="184990">
      <c r="A184990" t="inlineStr">
        <is>
          <t>news.euttaranchal.com</t>
        </is>
      </c>
      <c r="B184990" t="n">
        <v>192</v>
      </c>
    </row>
    <row r="184991">
      <c r="A184991" t="inlineStr">
        <is>
          <t>terminalgamer.com</t>
        </is>
      </c>
      <c r="B184991" t="n">
        <v>192</v>
      </c>
    </row>
    <row r="184992">
      <c r="A184992" t="inlineStr">
        <is>
          <t>mlyceko98men.i.optimole.com</t>
        </is>
      </c>
      <c r="B184992" t="n">
        <v>192</v>
      </c>
    </row>
    <row r="184993">
      <c r="A184993" t="inlineStr">
        <is>
          <t>db-artmag.com</t>
        </is>
      </c>
      <c r="B184993" t="n">
        <v>192</v>
      </c>
    </row>
    <row r="184994">
      <c r="A184994" t="inlineStr">
        <is>
          <t>www.chewingthefat.us.com</t>
        </is>
      </c>
      <c r="B184994" t="n">
        <v>192</v>
      </c>
    </row>
    <row r="184995">
      <c r="A184995" t="inlineStr">
        <is>
          <t>kscorn.com</t>
        </is>
      </c>
      <c r="B184995" t="n">
        <v>192</v>
      </c>
    </row>
    <row r="184996">
      <c r="A184996" t="inlineStr">
        <is>
          <t>en.bebaak.in</t>
        </is>
      </c>
      <c r="B184996" t="n">
        <v>192</v>
      </c>
    </row>
    <row r="184997">
      <c r="A184997" t="inlineStr">
        <is>
          <t>www.wooden-workshop.co.uk</t>
        </is>
      </c>
      <c r="B184997" t="n">
        <v>192</v>
      </c>
    </row>
    <row r="184998">
      <c r="A184998" t="inlineStr">
        <is>
          <t>www.primanews.org</t>
        </is>
      </c>
      <c r="B184998" t="n">
        <v>192</v>
      </c>
    </row>
    <row r="184999">
      <c r="A184999" t="inlineStr">
        <is>
          <t>www.themilfordmessenger.com</t>
        </is>
      </c>
      <c r="B184999" t="n">
        <v>192</v>
      </c>
    </row>
    <row r="185000">
      <c r="A185000" t="inlineStr">
        <is>
          <t>kimherringe.com.au</t>
        </is>
      </c>
      <c r="B185000" t="n">
        <v>192</v>
      </c>
    </row>
    <row r="185001">
      <c r="A185001" t="inlineStr">
        <is>
          <t>nordicdecoration.com</t>
        </is>
      </c>
      <c r="B185001" t="n">
        <v>192</v>
      </c>
    </row>
    <row r="185002">
      <c r="A185002" t="inlineStr">
        <is>
          <t>www.ikuzoorigami.com</t>
        </is>
      </c>
      <c r="B185002" t="n">
        <v>192</v>
      </c>
    </row>
    <row r="185003">
      <c r="A185003" t="inlineStr">
        <is>
          <t>www.wowhom.es</t>
        </is>
      </c>
      <c r="B185003" t="n">
        <v>192</v>
      </c>
    </row>
    <row r="185004">
      <c r="A185004" t="inlineStr">
        <is>
          <t>feeco.com</t>
        </is>
      </c>
      <c r="B185004" t="n">
        <v>192</v>
      </c>
    </row>
    <row r="185005">
      <c r="A185005" t="inlineStr">
        <is>
          <t>leonbakerjewellers.com.au</t>
        </is>
      </c>
      <c r="B185005" t="n">
        <v>192</v>
      </c>
    </row>
    <row r="185006">
      <c r="A185006" t="inlineStr">
        <is>
          <t>rivalmit.com</t>
        </is>
      </c>
      <c r="B185006" t="n">
        <v>192</v>
      </c>
    </row>
    <row r="185007">
      <c r="A185007" t="inlineStr">
        <is>
          <t>cruisingkids.co.uk</t>
        </is>
      </c>
      <c r="B185007" t="n">
        <v>192</v>
      </c>
    </row>
    <row r="185008">
      <c r="A185008" t="inlineStr">
        <is>
          <t>en.pierrelang.com</t>
        </is>
      </c>
      <c r="B185008" t="n">
        <v>192</v>
      </c>
    </row>
    <row r="185009">
      <c r="A185009" t="inlineStr">
        <is>
          <t>niagaranow.com</t>
        </is>
      </c>
      <c r="B185009" t="n">
        <v>192</v>
      </c>
    </row>
    <row r="185010">
      <c r="A185010" t="inlineStr">
        <is>
          <t>exhibits.library.gsu.edu</t>
        </is>
      </c>
      <c r="B185010" t="n">
        <v>192</v>
      </c>
    </row>
    <row r="185011">
      <c r="A185011" t="inlineStr">
        <is>
          <t>smallville.marianobayona.com</t>
        </is>
      </c>
      <c r="B185011" t="n">
        <v>192</v>
      </c>
    </row>
    <row r="185012">
      <c r="A185012" t="inlineStr">
        <is>
          <t>www.airsoftgunbcm.com</t>
        </is>
      </c>
      <c r="B185012" t="n">
        <v>192</v>
      </c>
    </row>
    <row r="185013">
      <c r="A185013" t="inlineStr">
        <is>
          <t>assets0.uswitch.com</t>
        </is>
      </c>
      <c r="B185013" t="n">
        <v>192</v>
      </c>
    </row>
    <row r="185014">
      <c r="A185014" t="inlineStr">
        <is>
          <t>yermandownunder.files.wordpress.com</t>
        </is>
      </c>
      <c r="B185014" t="n">
        <v>192</v>
      </c>
    </row>
    <row r="185015">
      <c r="A185015" t="inlineStr">
        <is>
          <t>www.eatsleepcycle.com</t>
        </is>
      </c>
      <c r="B185015" t="n">
        <v>192</v>
      </c>
    </row>
    <row r="185016">
      <c r="A185016" t="inlineStr">
        <is>
          <t>bpca.org.uk</t>
        </is>
      </c>
      <c r="B185016" t="n">
        <v>192</v>
      </c>
    </row>
    <row r="185017">
      <c r="A185017" t="inlineStr">
        <is>
          <t>www.rapidvaluesolutions.com</t>
        </is>
      </c>
      <c r="B185017" t="n">
        <v>192</v>
      </c>
    </row>
    <row r="185018">
      <c r="A185018" t="inlineStr">
        <is>
          <t>theteacancompany.com</t>
        </is>
      </c>
      <c r="B185018" t="n">
        <v>192</v>
      </c>
    </row>
    <row r="185019">
      <c r="A185019" t="inlineStr">
        <is>
          <t>www.hummingbird-guide.com</t>
        </is>
      </c>
      <c r="B185019" t="n">
        <v>192</v>
      </c>
    </row>
    <row r="185020">
      <c r="A185020" t="inlineStr">
        <is>
          <t>artmuseum.pl</t>
        </is>
      </c>
      <c r="B185020" t="n">
        <v>192</v>
      </c>
    </row>
    <row r="185021">
      <c r="A185021" t="inlineStr">
        <is>
          <t>www.ihsa.org</t>
        </is>
      </c>
      <c r="B185021" t="n">
        <v>192</v>
      </c>
    </row>
    <row r="185022">
      <c r="A185022" t="inlineStr">
        <is>
          <t>fsbophotos.imgix.net</t>
        </is>
      </c>
      <c r="B185022" t="n">
        <v>192</v>
      </c>
    </row>
    <row r="185023">
      <c r="A185023" t="inlineStr">
        <is>
          <t>www.auburn.edu</t>
        </is>
      </c>
      <c r="B185023" t="n">
        <v>192</v>
      </c>
    </row>
    <row r="185024">
      <c r="A185024" t="inlineStr">
        <is>
          <t>cumbria-pcc.gov.uk</t>
        </is>
      </c>
      <c r="B185024" t="n">
        <v>192</v>
      </c>
    </row>
    <row r="185025">
      <c r="A185025" t="inlineStr">
        <is>
          <t>www.wardrobemag.com</t>
        </is>
      </c>
      <c r="B185025" t="n">
        <v>192</v>
      </c>
    </row>
    <row r="185026">
      <c r="A185026" t="inlineStr">
        <is>
          <t>cdn.credit-suisse.com</t>
        </is>
      </c>
      <c r="B185026" t="n">
        <v>192</v>
      </c>
    </row>
    <row r="185027">
      <c r="A185027" t="inlineStr">
        <is>
          <t>www.meirc.com</t>
        </is>
      </c>
      <c r="B185027" t="n">
        <v>192</v>
      </c>
    </row>
    <row r="185028">
      <c r="A185028" t="inlineStr">
        <is>
          <t>www.days-until-christmas.co.uk</t>
        </is>
      </c>
      <c r="B185028" t="n">
        <v>192</v>
      </c>
    </row>
    <row r="185029">
      <c r="A185029" t="inlineStr">
        <is>
          <t>www.ecofoot.fr</t>
        </is>
      </c>
      <c r="B185029" t="n">
        <v>192</v>
      </c>
    </row>
    <row r="185030">
      <c r="A185030" t="inlineStr">
        <is>
          <t>www.seemamago.com</t>
        </is>
      </c>
      <c r="B185030" t="n">
        <v>192</v>
      </c>
    </row>
    <row r="185031">
      <c r="A185031" t="inlineStr">
        <is>
          <t>cdn.milfsover30.com</t>
        </is>
      </c>
      <c r="B185031" t="n">
        <v>192</v>
      </c>
    </row>
    <row r="185032">
      <c r="A185032" t="inlineStr">
        <is>
          <t>cdn.microfusa.com</t>
        </is>
      </c>
      <c r="B185032" t="n">
        <v>192</v>
      </c>
    </row>
    <row r="185033">
      <c r="A185033" t="inlineStr">
        <is>
          <t>www.jbl.cl</t>
        </is>
      </c>
      <c r="B185033" t="n">
        <v>192</v>
      </c>
    </row>
    <row r="185034">
      <c r="A185034" t="inlineStr">
        <is>
          <t>knitwithattitude.com</t>
        </is>
      </c>
      <c r="B185034" t="n">
        <v>192</v>
      </c>
    </row>
    <row r="185035">
      <c r="A185035" t="inlineStr">
        <is>
          <t>www.loveproductions.com</t>
        </is>
      </c>
      <c r="B185035" t="n">
        <v>192</v>
      </c>
    </row>
    <row r="185036">
      <c r="A185036" t="inlineStr">
        <is>
          <t>kfsk-org.s3.amazonaws.com</t>
        </is>
      </c>
      <c r="B185036" t="n">
        <v>192</v>
      </c>
    </row>
    <row r="185037">
      <c r="A185037" t="inlineStr">
        <is>
          <t>onislandtimes.com</t>
        </is>
      </c>
      <c r="B185037" t="n">
        <v>192</v>
      </c>
    </row>
    <row r="185038">
      <c r="A185038" t="inlineStr">
        <is>
          <t>undershirtguy.com</t>
        </is>
      </c>
      <c r="B185038" t="n">
        <v>192</v>
      </c>
    </row>
    <row r="185039">
      <c r="A185039" t="inlineStr">
        <is>
          <t>agp.si</t>
        </is>
      </c>
      <c r="B185039" t="n">
        <v>192</v>
      </c>
    </row>
    <row r="185040">
      <c r="A185040" t="inlineStr">
        <is>
          <t>humberetc.com</t>
        </is>
      </c>
      <c r="B185040" t="n">
        <v>192</v>
      </c>
    </row>
    <row r="185041">
      <c r="A185041" t="inlineStr">
        <is>
          <t>www.marinatimes.com</t>
        </is>
      </c>
      <c r="B185041" t="n">
        <v>192</v>
      </c>
    </row>
    <row r="185042">
      <c r="A185042" t="inlineStr">
        <is>
          <t>www.getinlamka.com</t>
        </is>
      </c>
      <c r="B185042" t="n">
        <v>192</v>
      </c>
    </row>
    <row r="185043">
      <c r="A185043" t="inlineStr">
        <is>
          <t>mylovelybaby.com.my</t>
        </is>
      </c>
      <c r="B185043" t="n">
        <v>192</v>
      </c>
    </row>
    <row r="185044">
      <c r="A185044" t="inlineStr">
        <is>
          <t>thelinfieldreview.com</t>
        </is>
      </c>
      <c r="B185044" t="n">
        <v>192</v>
      </c>
    </row>
    <row r="185045">
      <c r="A185045" t="inlineStr">
        <is>
          <t>storepreneur.com</t>
        </is>
      </c>
      <c r="B185045" t="n">
        <v>192</v>
      </c>
    </row>
    <row r="185046">
      <c r="A185046" t="inlineStr">
        <is>
          <t>www.lacostepoloshirts.us.com</t>
        </is>
      </c>
      <c r="B185046" t="n">
        <v>192</v>
      </c>
    </row>
    <row r="185047">
      <c r="A185047" t="inlineStr">
        <is>
          <t>www.aafloors.ca</t>
        </is>
      </c>
      <c r="B185047" t="n">
        <v>192</v>
      </c>
    </row>
    <row r="185048">
      <c r="A185048" t="inlineStr">
        <is>
          <t>www.washingtonenergy.com</t>
        </is>
      </c>
      <c r="B185048" t="n">
        <v>192</v>
      </c>
    </row>
    <row r="185049">
      <c r="A185049" t="inlineStr">
        <is>
          <t>suncoastfurniture.com</t>
        </is>
      </c>
      <c r="B185049" t="n">
        <v>192</v>
      </c>
    </row>
    <row r="185050">
      <c r="A185050" t="inlineStr">
        <is>
          <t>productimages.mascotworkwear.ie</t>
        </is>
      </c>
      <c r="B185050" t="n">
        <v>192</v>
      </c>
    </row>
    <row r="185051">
      <c r="A185051" t="inlineStr">
        <is>
          <t>www.searchinfluence.com</t>
        </is>
      </c>
      <c r="B185051" t="n">
        <v>192</v>
      </c>
    </row>
    <row r="185052">
      <c r="A185052" t="inlineStr">
        <is>
          <t>img4000.weyesimg.com</t>
        </is>
      </c>
      <c r="B185052" t="n">
        <v>192</v>
      </c>
    </row>
    <row r="185053">
      <c r="A185053" t="inlineStr">
        <is>
          <t>www.aboutbeauty.it</t>
        </is>
      </c>
      <c r="B185053" t="n">
        <v>192</v>
      </c>
    </row>
    <row r="185054">
      <c r="A185054" t="inlineStr">
        <is>
          <t>eng.sobaki.pro</t>
        </is>
      </c>
      <c r="B185054" t="n">
        <v>192</v>
      </c>
    </row>
    <row r="185055">
      <c r="A185055" t="inlineStr">
        <is>
          <t>www.redokcart.com</t>
        </is>
      </c>
      <c r="B185055" t="n">
        <v>192</v>
      </c>
    </row>
    <row r="185056">
      <c r="A185056" t="inlineStr">
        <is>
          <t>www.crystalashley.co.nz</t>
        </is>
      </c>
      <c r="B185056" t="n">
        <v>192</v>
      </c>
    </row>
    <row r="185057">
      <c r="A185057" t="inlineStr">
        <is>
          <t>waterjournalistsafrica.files.wordpress.com</t>
        </is>
      </c>
      <c r="B185057" t="n">
        <v>192</v>
      </c>
    </row>
    <row r="185058">
      <c r="A185058" t="inlineStr">
        <is>
          <t>www.directhomemedical.com</t>
        </is>
      </c>
      <c r="B185058" t="n">
        <v>192</v>
      </c>
    </row>
    <row r="185059">
      <c r="A185059" t="inlineStr">
        <is>
          <t>about-telegram.ru</t>
        </is>
      </c>
      <c r="B185059" t="n">
        <v>192</v>
      </c>
    </row>
    <row r="185060">
      <c r="A185060" t="inlineStr">
        <is>
          <t>www.knowledgeformen.com</t>
        </is>
      </c>
      <c r="B185060" t="n">
        <v>192</v>
      </c>
    </row>
    <row r="185061">
      <c r="A185061" t="inlineStr">
        <is>
          <t>lauraslittlelocket.com</t>
        </is>
      </c>
      <c r="B185061" t="n">
        <v>192</v>
      </c>
    </row>
    <row r="185062">
      <c r="A185062" t="inlineStr">
        <is>
          <t>bossierpress.com</t>
        </is>
      </c>
      <c r="B185062" t="n">
        <v>192</v>
      </c>
    </row>
    <row r="185063">
      <c r="A185063" t="inlineStr">
        <is>
          <t>crazydavepromo.co.uk</t>
        </is>
      </c>
      <c r="B185063" t="n">
        <v>192</v>
      </c>
    </row>
    <row r="185064">
      <c r="A185064" t="inlineStr">
        <is>
          <t>nataliehoulding.com</t>
        </is>
      </c>
      <c r="B185064" t="n">
        <v>192</v>
      </c>
    </row>
    <row r="185065">
      <c r="A185065" t="inlineStr">
        <is>
          <t>fibex.com.ua</t>
        </is>
      </c>
      <c r="B185065" t="n">
        <v>192</v>
      </c>
    </row>
    <row r="185066">
      <c r="A185066" t="inlineStr">
        <is>
          <t>www.magictravelblog.com</t>
        </is>
      </c>
      <c r="B185066" t="n">
        <v>192</v>
      </c>
    </row>
    <row r="185067">
      <c r="A185067" t="inlineStr">
        <is>
          <t>essentialapple.com</t>
        </is>
      </c>
      <c r="B185067" t="n">
        <v>192</v>
      </c>
    </row>
    <row r="185068">
      <c r="A185068" t="inlineStr">
        <is>
          <t>secure.liveaquaria.com</t>
        </is>
      </c>
      <c r="B185068" t="n">
        <v>192</v>
      </c>
    </row>
    <row r="185069">
      <c r="A185069" t="inlineStr">
        <is>
          <t>www.britishgarden.eu</t>
        </is>
      </c>
      <c r="B185069" t="n">
        <v>192</v>
      </c>
    </row>
    <row r="185070">
      <c r="A185070" t="inlineStr">
        <is>
          <t>lightvisit.com</t>
        </is>
      </c>
      <c r="B185070" t="n">
        <v>192</v>
      </c>
    </row>
    <row r="185071">
      <c r="A185071" t="inlineStr">
        <is>
          <t>www.leidonnaweb.it</t>
        </is>
      </c>
      <c r="B185071" t="n">
        <v>192</v>
      </c>
    </row>
    <row r="185072">
      <c r="A185072" t="inlineStr">
        <is>
          <t>prepared-housewives.com</t>
        </is>
      </c>
      <c r="B185072" t="n">
        <v>192</v>
      </c>
    </row>
    <row r="185073">
      <c r="A185073" t="inlineStr">
        <is>
          <t>www.pluginsolar.co.uk</t>
        </is>
      </c>
      <c r="B185073" t="n">
        <v>192</v>
      </c>
    </row>
    <row r="185074">
      <c r="A185074" t="inlineStr">
        <is>
          <t>glowatka.com</t>
        </is>
      </c>
      <c r="B185074" t="n">
        <v>192</v>
      </c>
    </row>
    <row r="185075">
      <c r="A185075" t="inlineStr">
        <is>
          <t>dolcegourmando.com</t>
        </is>
      </c>
      <c r="B185075" t="n">
        <v>192</v>
      </c>
    </row>
    <row r="185076">
      <c r="A185076" t="inlineStr">
        <is>
          <t>delistedgames.com</t>
        </is>
      </c>
      <c r="B185076" t="n">
        <v>192</v>
      </c>
    </row>
    <row r="185077">
      <c r="A185077" t="inlineStr">
        <is>
          <t>d2e2mp7ayybvtj.cloudfront.net</t>
        </is>
      </c>
      <c r="B185077" t="n">
        <v>192</v>
      </c>
    </row>
    <row r="185078">
      <c r="A185078" t="inlineStr">
        <is>
          <t>www.mabeyshemadeit.com</t>
        </is>
      </c>
      <c r="B185078" t="n">
        <v>192</v>
      </c>
    </row>
    <row r="185079">
      <c r="A185079" t="inlineStr">
        <is>
          <t>freecourseudemy.com</t>
        </is>
      </c>
      <c r="B185079" t="n">
        <v>192</v>
      </c>
    </row>
    <row r="185080">
      <c r="A185080" t="inlineStr">
        <is>
          <t>d36n87jdkoqgg2.cloudfront.net</t>
        </is>
      </c>
      <c r="B185080" t="n">
        <v>192</v>
      </c>
    </row>
    <row r="185081">
      <c r="A185081" t="inlineStr">
        <is>
          <t>becksantiques.com</t>
        </is>
      </c>
      <c r="B185081" t="n">
        <v>192</v>
      </c>
    </row>
    <row r="185082">
      <c r="A185082" t="inlineStr">
        <is>
          <t>moonstonebooks.com</t>
        </is>
      </c>
      <c r="B185082" t="n">
        <v>192</v>
      </c>
    </row>
    <row r="185083">
      <c r="A185083" t="inlineStr">
        <is>
          <t>cameralandsandton.co.za</t>
        </is>
      </c>
      <c r="B185083" t="n">
        <v>192</v>
      </c>
    </row>
    <row r="185084">
      <c r="A185084" t="inlineStr">
        <is>
          <t>avalonsibyl.com</t>
        </is>
      </c>
      <c r="B185084" t="n">
        <v>192</v>
      </c>
    </row>
    <row r="185085">
      <c r="A185085" t="inlineStr">
        <is>
          <t>astonmartins.com</t>
        </is>
      </c>
      <c r="B185085" t="n">
        <v>192</v>
      </c>
    </row>
    <row r="185086">
      <c r="A185086" t="inlineStr">
        <is>
          <t>asiandragonintl.com</t>
        </is>
      </c>
      <c r="B185086" t="n">
        <v>192</v>
      </c>
    </row>
    <row r="185087">
      <c r="A185087" t="inlineStr">
        <is>
          <t>www.bootjack.com</t>
        </is>
      </c>
      <c r="B185087" t="n">
        <v>192</v>
      </c>
    </row>
    <row r="185088">
      <c r="A185088" t="inlineStr">
        <is>
          <t>dealerssolutions.net</t>
        </is>
      </c>
      <c r="B185088" t="n">
        <v>192</v>
      </c>
    </row>
    <row r="185089">
      <c r="A185089" t="inlineStr">
        <is>
          <t>www.kessawear.com</t>
        </is>
      </c>
      <c r="B185089" t="n">
        <v>192</v>
      </c>
    </row>
    <row r="185090">
      <c r="A185090" t="inlineStr">
        <is>
          <t>getbeams.com</t>
        </is>
      </c>
      <c r="B185090" t="n">
        <v>192</v>
      </c>
    </row>
    <row r="185091">
      <c r="A185091" t="inlineStr">
        <is>
          <t>www.3mediaweb.com</t>
        </is>
      </c>
      <c r="B185091" t="n">
        <v>192</v>
      </c>
    </row>
    <row r="185092">
      <c r="A185092" t="inlineStr">
        <is>
          <t>flaskstore.com</t>
        </is>
      </c>
      <c r="B185092" t="n">
        <v>192</v>
      </c>
    </row>
    <row r="185093">
      <c r="A185093" t="inlineStr">
        <is>
          <t>damedandelion.files.wordpress.com</t>
        </is>
      </c>
      <c r="B185093" t="n">
        <v>192</v>
      </c>
    </row>
    <row r="185094">
      <c r="A185094" t="inlineStr">
        <is>
          <t>images.weightsi.com</t>
        </is>
      </c>
      <c r="B185094" t="n">
        <v>192</v>
      </c>
    </row>
    <row r="185095">
      <c r="A185095" t="inlineStr">
        <is>
          <t>jacobsmedia.com</t>
        </is>
      </c>
      <c r="B185095" t="n">
        <v>192</v>
      </c>
    </row>
    <row r="185096">
      <c r="A185096" t="inlineStr">
        <is>
          <t>kidcomputers.com</t>
        </is>
      </c>
      <c r="B185096" t="n">
        <v>192</v>
      </c>
    </row>
    <row r="185097">
      <c r="A185097" t="inlineStr">
        <is>
          <t>www.visix.com</t>
        </is>
      </c>
      <c r="B185097" t="n">
        <v>192</v>
      </c>
    </row>
    <row r="185098">
      <c r="A185098" t="inlineStr">
        <is>
          <t>www.videoproject.com</t>
        </is>
      </c>
      <c r="B185098" t="n">
        <v>192</v>
      </c>
    </row>
    <row r="185099">
      <c r="A185099" t="inlineStr">
        <is>
          <t>thingihub.org</t>
        </is>
      </c>
      <c r="B185099" t="n">
        <v>192</v>
      </c>
    </row>
    <row r="185100">
      <c r="A185100" t="inlineStr">
        <is>
          <t>www.newcraftworks.com</t>
        </is>
      </c>
      <c r="B185100" t="n">
        <v>192</v>
      </c>
    </row>
    <row r="185101">
      <c r="A185101" t="inlineStr">
        <is>
          <t>snootycatz.co.uk</t>
        </is>
      </c>
      <c r="B185101" t="n">
        <v>192</v>
      </c>
    </row>
    <row r="185102">
      <c r="A185102" t="inlineStr">
        <is>
          <t>www.handloadermagazine.com</t>
        </is>
      </c>
      <c r="B185102" t="n">
        <v>192</v>
      </c>
    </row>
    <row r="185103">
      <c r="A185103" t="inlineStr">
        <is>
          <t>www.biltongstmarcus.co.uk</t>
        </is>
      </c>
      <c r="B185103" t="n">
        <v>192</v>
      </c>
    </row>
    <row r="185104">
      <c r="A185104" t="inlineStr">
        <is>
          <t>www.toplocal.in</t>
        </is>
      </c>
      <c r="B185104" t="n">
        <v>192</v>
      </c>
    </row>
    <row r="185105">
      <c r="A185105" t="inlineStr">
        <is>
          <t>www.lightlabsusa.com</t>
        </is>
      </c>
      <c r="B185105" t="n">
        <v>192</v>
      </c>
    </row>
    <row r="185106">
      <c r="A185106" t="inlineStr">
        <is>
          <t>www.bongo.com.au</t>
        </is>
      </c>
      <c r="B185106" t="n">
        <v>192</v>
      </c>
    </row>
    <row r="185107">
      <c r="A185107" t="inlineStr">
        <is>
          <t>vindicatemj.files.wordpress.com</t>
        </is>
      </c>
      <c r="B185107" t="n">
        <v>192</v>
      </c>
    </row>
    <row r="185108">
      <c r="A185108" t="inlineStr">
        <is>
          <t>www.palmgear.com</t>
        </is>
      </c>
      <c r="B185108" t="n">
        <v>192</v>
      </c>
    </row>
    <row r="185109">
      <c r="A185109" t="inlineStr">
        <is>
          <t>marquesliberalfm.com</t>
        </is>
      </c>
      <c r="B185109" t="n">
        <v>192</v>
      </c>
    </row>
    <row r="185110">
      <c r="A185110" t="inlineStr">
        <is>
          <t>thepartyparlour.com.au</t>
        </is>
      </c>
      <c r="B185110" t="n">
        <v>192</v>
      </c>
    </row>
    <row r="185111">
      <c r="A185111" t="inlineStr">
        <is>
          <t>www.crgov.com</t>
        </is>
      </c>
      <c r="B185111" t="n">
        <v>192</v>
      </c>
    </row>
    <row r="185112">
      <c r="A185112" t="inlineStr">
        <is>
          <t>www.techglows.com</t>
        </is>
      </c>
      <c r="B185112" t="n">
        <v>192</v>
      </c>
    </row>
    <row r="185113">
      <c r="A185113" t="inlineStr">
        <is>
          <t>www.cstestseries.com</t>
        </is>
      </c>
      <c r="B185113" t="n">
        <v>192</v>
      </c>
    </row>
    <row r="185114">
      <c r="A185114" t="inlineStr">
        <is>
          <t>s9w6w5n9.stackpathcdn.com</t>
        </is>
      </c>
      <c r="B185114" t="n">
        <v>192</v>
      </c>
    </row>
    <row r="185115">
      <c r="A185115" t="inlineStr">
        <is>
          <t>1f1j0a2s1tcu135thq1drgmb-wpengine.netdna-ssl.com</t>
        </is>
      </c>
      <c r="B185115" t="n">
        <v>192</v>
      </c>
    </row>
    <row r="185116">
      <c r="A185116" t="inlineStr">
        <is>
          <t>sllib.org</t>
        </is>
      </c>
      <c r="B185116" t="n">
        <v>192</v>
      </c>
    </row>
    <row r="185117">
      <c r="A185117" t="inlineStr">
        <is>
          <t>www.lkpd.info</t>
        </is>
      </c>
      <c r="B185117" t="n">
        <v>192</v>
      </c>
    </row>
    <row r="185118">
      <c r="A185118" t="inlineStr">
        <is>
          <t>upload.rpg-club.com</t>
        </is>
      </c>
      <c r="B185118" t="n">
        <v>192</v>
      </c>
    </row>
    <row r="185119">
      <c r="A185119" t="inlineStr">
        <is>
          <t>www.zebulon.fr</t>
        </is>
      </c>
      <c r="B185119" t="n">
        <v>192</v>
      </c>
    </row>
    <row r="185120">
      <c r="A185120" t="inlineStr">
        <is>
          <t>www.mmichaelluxurycars.com.cy</t>
        </is>
      </c>
      <c r="B185120" t="n">
        <v>192</v>
      </c>
    </row>
    <row r="185121">
      <c r="A185121" t="inlineStr">
        <is>
          <t>4dj.co.uk</t>
        </is>
      </c>
      <c r="B185121" t="n">
        <v>192</v>
      </c>
    </row>
    <row r="185122">
      <c r="A185122" t="inlineStr">
        <is>
          <t>hd-kino.net</t>
        </is>
      </c>
      <c r="B185122" t="n">
        <v>192</v>
      </c>
    </row>
    <row r="185123">
      <c r="A185123" t="inlineStr">
        <is>
          <t>www.sotramitalia.it</t>
        </is>
      </c>
      <c r="B185123" t="n">
        <v>192</v>
      </c>
    </row>
    <row r="185124">
      <c r="A185124" t="inlineStr">
        <is>
          <t>exams.aplustopper.com</t>
        </is>
      </c>
      <c r="B185124" t="n">
        <v>192</v>
      </c>
    </row>
    <row r="185125">
      <c r="A185125" t="inlineStr">
        <is>
          <t>dorsetperennials.co.uk</t>
        </is>
      </c>
      <c r="B185125" t="n">
        <v>192</v>
      </c>
    </row>
    <row r="185126">
      <c r="A185126" t="inlineStr">
        <is>
          <t>www.acumatica.com</t>
        </is>
      </c>
      <c r="B185126" t="n">
        <v>192</v>
      </c>
    </row>
    <row r="185127">
      <c r="A185127" t="inlineStr">
        <is>
          <t>heyepiphora.com</t>
        </is>
      </c>
      <c r="B185127" t="n">
        <v>192</v>
      </c>
    </row>
    <row r="185128">
      <c r="A185128" t="inlineStr">
        <is>
          <t>www.ritadrinks.us</t>
        </is>
      </c>
      <c r="B185128" t="n">
        <v>192</v>
      </c>
    </row>
    <row r="185129">
      <c r="A185129" t="inlineStr">
        <is>
          <t>www.cartoys.com</t>
        </is>
      </c>
      <c r="B185129" t="n">
        <v>192</v>
      </c>
    </row>
    <row r="185130">
      <c r="A185130" t="inlineStr">
        <is>
          <t>www.atlam-watches.co.uk</t>
        </is>
      </c>
      <c r="B185130" t="n">
        <v>192</v>
      </c>
    </row>
    <row r="185131">
      <c r="A185131" t="inlineStr">
        <is>
          <t>cityofwatsonville.org</t>
        </is>
      </c>
      <c r="B185131" t="n">
        <v>192</v>
      </c>
    </row>
    <row r="185132">
      <c r="A185132" t="inlineStr">
        <is>
          <t>www.vollks.com.au</t>
        </is>
      </c>
      <c r="B185132" t="n">
        <v>192</v>
      </c>
    </row>
    <row r="185133">
      <c r="A185133" t="inlineStr">
        <is>
          <t>23y47d20q05h3s85dz3x5hlc-wpengine.netdna-ssl.com</t>
        </is>
      </c>
      <c r="B185133" t="n">
        <v>192</v>
      </c>
    </row>
    <row r="185134">
      <c r="A185134" t="inlineStr">
        <is>
          <t>whiteblazin.files.wordpress.com</t>
        </is>
      </c>
      <c r="B185134" t="n">
        <v>192</v>
      </c>
    </row>
    <row r="185135">
      <c r="A185135" t="inlineStr">
        <is>
          <t>kiwinurseries.com</t>
        </is>
      </c>
      <c r="B185135" t="n">
        <v>192</v>
      </c>
    </row>
    <row r="185136">
      <c r="A185136" t="inlineStr">
        <is>
          <t>shop.fpv.ee</t>
        </is>
      </c>
      <c r="B185136" t="n">
        <v>192</v>
      </c>
    </row>
    <row r="185137">
      <c r="A185137" t="inlineStr">
        <is>
          <t>www.parmax.com</t>
        </is>
      </c>
      <c r="B185137" t="n">
        <v>192</v>
      </c>
    </row>
    <row r="185138">
      <c r="A185138" t="inlineStr">
        <is>
          <t>www.tehnomedia.rs</t>
        </is>
      </c>
      <c r="B185138" t="n">
        <v>192</v>
      </c>
    </row>
    <row r="185139">
      <c r="A185139" t="inlineStr">
        <is>
          <t>iphonehoesjes.nl</t>
        </is>
      </c>
      <c r="B185139" t="n">
        <v>192</v>
      </c>
    </row>
    <row r="185140">
      <c r="A185140" t="inlineStr">
        <is>
          <t>www.foteinfo.com</t>
        </is>
      </c>
      <c r="B185140" t="n">
        <v>192</v>
      </c>
    </row>
    <row r="185141">
      <c r="A185141" t="inlineStr">
        <is>
          <t>m.2merz-elektro.de</t>
        </is>
      </c>
      <c r="B185141" t="n">
        <v>192</v>
      </c>
    </row>
    <row r="185142">
      <c r="A185142" t="inlineStr">
        <is>
          <t>static-de.wondershare.com</t>
        </is>
      </c>
      <c r="B185142" t="n">
        <v>192</v>
      </c>
    </row>
    <row r="185143">
      <c r="A185143" t="inlineStr">
        <is>
          <t>baynao.com.do</t>
        </is>
      </c>
      <c r="B185143" t="n">
        <v>192</v>
      </c>
    </row>
    <row r="185144">
      <c r="A185144" t="inlineStr">
        <is>
          <t>dnjuvu1aivgsx.cloudfront.net</t>
        </is>
      </c>
      <c r="B185144" t="n">
        <v>192</v>
      </c>
    </row>
    <row r="185145">
      <c r="A185145" t="inlineStr">
        <is>
          <t>cdn-r.fishpond.co.nz</t>
        </is>
      </c>
      <c r="B185145" t="n">
        <v>192</v>
      </c>
    </row>
    <row r="185146">
      <c r="A185146" t="inlineStr">
        <is>
          <t>www.nadadelazos.com</t>
        </is>
      </c>
      <c r="B185146" t="n">
        <v>192</v>
      </c>
    </row>
    <row r="185147">
      <c r="A185147" t="inlineStr">
        <is>
          <t>palmerhiggsbooks.com.au</t>
        </is>
      </c>
      <c r="B185147" t="n">
        <v>192</v>
      </c>
    </row>
    <row r="185148">
      <c r="A185148" t="inlineStr">
        <is>
          <t>www.decorprice.com</t>
        </is>
      </c>
      <c r="B185148" t="n">
        <v>192</v>
      </c>
    </row>
    <row r="185149">
      <c r="A185149" t="inlineStr">
        <is>
          <t>fr.jobs.game</t>
        </is>
      </c>
      <c r="B185149" t="n">
        <v>192</v>
      </c>
    </row>
    <row r="185150">
      <c r="A185150" t="inlineStr">
        <is>
          <t>www.autonhoitokauppa.fi</t>
        </is>
      </c>
      <c r="B185150" t="n">
        <v>192</v>
      </c>
    </row>
    <row r="185151">
      <c r="A185151" t="inlineStr">
        <is>
          <t>www.fawns.co.uk</t>
        </is>
      </c>
      <c r="B185151" t="n">
        <v>192</v>
      </c>
    </row>
    <row r="185152">
      <c r="A185152" t="inlineStr">
        <is>
          <t>www.sperry.com.au</t>
        </is>
      </c>
      <c r="B185152" t="n">
        <v>192</v>
      </c>
    </row>
    <row r="185153">
      <c r="A185153" t="inlineStr">
        <is>
          <t>www.guitarsupplies.nl</t>
        </is>
      </c>
      <c r="B185153" t="n">
        <v>192</v>
      </c>
    </row>
    <row r="185154">
      <c r="A185154" t="inlineStr">
        <is>
          <t>produtos.fotos-riachuelo.com.br</t>
        </is>
      </c>
      <c r="B185154" t="n">
        <v>192</v>
      </c>
    </row>
    <row r="185155">
      <c r="A185155" t="inlineStr">
        <is>
          <t>www.back2health4you.com</t>
        </is>
      </c>
      <c r="B185155" t="n">
        <v>192</v>
      </c>
    </row>
    <row r="185156">
      <c r="A185156" t="inlineStr">
        <is>
          <t>www.masshistory.com</t>
        </is>
      </c>
      <c r="B185156" t="n">
        <v>192</v>
      </c>
    </row>
    <row r="185157">
      <c r="A185157" t="inlineStr">
        <is>
          <t>www.nootiedogtreats.com</t>
        </is>
      </c>
      <c r="B185157" t="n">
        <v>192</v>
      </c>
    </row>
    <row r="185158">
      <c r="A185158" t="inlineStr">
        <is>
          <t>www.videogamesaccess.com</t>
        </is>
      </c>
      <c r="B185158" t="n">
        <v>192</v>
      </c>
    </row>
    <row r="185159">
      <c r="A185159" t="inlineStr">
        <is>
          <t>www.telephonemagic.com</t>
        </is>
      </c>
      <c r="B185159" t="n">
        <v>192</v>
      </c>
    </row>
    <row r="185160">
      <c r="A185160" t="inlineStr">
        <is>
          <t>imgproxy.pinside.com</t>
        </is>
      </c>
      <c r="B185160" t="n">
        <v>192</v>
      </c>
    </row>
    <row r="185161">
      <c r="A185161" t="inlineStr">
        <is>
          <t>joyasderegalo.com</t>
        </is>
      </c>
      <c r="B185161" t="n">
        <v>192</v>
      </c>
    </row>
    <row r="185162">
      <c r="A185162" t="inlineStr">
        <is>
          <t>p4.porn.biz</t>
        </is>
      </c>
      <c r="B185162" t="n">
        <v>192</v>
      </c>
    </row>
    <row r="185163">
      <c r="A185163" t="inlineStr">
        <is>
          <t>slagerlistak.hu</t>
        </is>
      </c>
      <c r="B185163" t="n">
        <v>192</v>
      </c>
    </row>
    <row r="185164">
      <c r="A185164" t="inlineStr">
        <is>
          <t>www.brandspass.com</t>
        </is>
      </c>
      <c r="B185164" t="n">
        <v>192</v>
      </c>
    </row>
    <row r="185165">
      <c r="A185165" t="inlineStr">
        <is>
          <t>automodele.eu</t>
        </is>
      </c>
      <c r="B185165" t="n">
        <v>192</v>
      </c>
    </row>
    <row r="185166">
      <c r="A185166" t="inlineStr">
        <is>
          <t>www.chimanga.store</t>
        </is>
      </c>
      <c r="B185166" t="n">
        <v>192</v>
      </c>
    </row>
    <row r="185167">
      <c r="A185167" t="inlineStr">
        <is>
          <t>samstreeservices.com.au</t>
        </is>
      </c>
      <c r="B185167" t="n">
        <v>192</v>
      </c>
    </row>
    <row r="185168">
      <c r="A185168" t="inlineStr">
        <is>
          <t>dynaglogrill.com</t>
        </is>
      </c>
      <c r="B185168" t="n">
        <v>192</v>
      </c>
    </row>
    <row r="185169">
      <c r="A185169" t="inlineStr">
        <is>
          <t>p8.porn.biz</t>
        </is>
      </c>
      <c r="B185169" t="n">
        <v>192</v>
      </c>
    </row>
    <row r="185170">
      <c r="A185170" t="inlineStr">
        <is>
          <t>www.freecoloringpagefun.com</t>
        </is>
      </c>
      <c r="B185170" t="n">
        <v>192</v>
      </c>
    </row>
    <row r="185171">
      <c r="A185171" t="inlineStr">
        <is>
          <t>www.palanquee.com</t>
        </is>
      </c>
      <c r="B185171" t="n">
        <v>192</v>
      </c>
    </row>
    <row r="185172">
      <c r="A185172" t="inlineStr">
        <is>
          <t>www.stoegercanada.ca</t>
        </is>
      </c>
      <c r="B185172" t="n">
        <v>192</v>
      </c>
    </row>
    <row r="185173">
      <c r="A185173" t="inlineStr">
        <is>
          <t>bloeicentrumbalk.nl</t>
        </is>
      </c>
      <c r="B185173" t="n">
        <v>192</v>
      </c>
    </row>
    <row r="185174">
      <c r="A185174" t="inlineStr">
        <is>
          <t>www.sialtv.pk</t>
        </is>
      </c>
      <c r="B185174" t="n">
        <v>192</v>
      </c>
    </row>
    <row r="185175">
      <c r="A185175" t="inlineStr">
        <is>
          <t>adrianselephantpanda2.s3.amazonaws.com</t>
        </is>
      </c>
      <c r="B185175" t="n">
        <v>192</v>
      </c>
    </row>
    <row r="185176">
      <c r="A185176" t="inlineStr">
        <is>
          <t>www.hoeked.com</t>
        </is>
      </c>
      <c r="B185176" t="n">
        <v>192</v>
      </c>
    </row>
    <row r="185177">
      <c r="A185177" t="inlineStr">
        <is>
          <t>loveandlightschool.com</t>
        </is>
      </c>
      <c r="B185177" t="n">
        <v>192</v>
      </c>
    </row>
    <row r="185178">
      <c r="A185178" t="inlineStr">
        <is>
          <t>vnrental.vn</t>
        </is>
      </c>
      <c r="B185178" t="n">
        <v>192</v>
      </c>
    </row>
    <row r="185179">
      <c r="A185179" t="inlineStr">
        <is>
          <t>www.guizme.fr</t>
        </is>
      </c>
      <c r="B185179" t="n">
        <v>192</v>
      </c>
    </row>
    <row r="185180">
      <c r="A185180" t="inlineStr">
        <is>
          <t>www.homebrewshop.co.nz</t>
        </is>
      </c>
      <c r="B185180" t="n">
        <v>192</v>
      </c>
    </row>
    <row r="185181">
      <c r="A185181" t="inlineStr">
        <is>
          <t>www.petmania.ie</t>
        </is>
      </c>
      <c r="B185181" t="n">
        <v>192</v>
      </c>
    </row>
    <row r="185182">
      <c r="A185182" t="inlineStr">
        <is>
          <t>www.sapientpublishers.com</t>
        </is>
      </c>
      <c r="B185182" t="n">
        <v>192</v>
      </c>
    </row>
    <row r="185183">
      <c r="A185183" t="inlineStr">
        <is>
          <t>www.intel.co.uk</t>
        </is>
      </c>
      <c r="B185183" t="n">
        <v>192</v>
      </c>
    </row>
    <row r="185184">
      <c r="A185184" t="inlineStr">
        <is>
          <t>www.saonly.com</t>
        </is>
      </c>
      <c r="B185184" t="n">
        <v>192</v>
      </c>
    </row>
    <row r="185185">
      <c r="A185185" t="inlineStr">
        <is>
          <t>www.mymovies.it</t>
        </is>
      </c>
      <c r="B185185" t="n">
        <v>192</v>
      </c>
    </row>
    <row r="185186">
      <c r="A185186" t="inlineStr">
        <is>
          <t>client-uploads.nutrislice.com</t>
        </is>
      </c>
      <c r="B185186" t="n">
        <v>192</v>
      </c>
    </row>
    <row r="185187">
      <c r="A185187" t="inlineStr">
        <is>
          <t>fiestapartystore.com</t>
        </is>
      </c>
      <c r="B185187" t="n">
        <v>192</v>
      </c>
    </row>
    <row r="185188">
      <c r="A185188" t="inlineStr">
        <is>
          <t>www.chiefcolor.com</t>
        </is>
      </c>
      <c r="B185188" t="n">
        <v>192</v>
      </c>
    </row>
    <row r="185189">
      <c r="A185189" t="inlineStr">
        <is>
          <t>www.deepbluethemes.com</t>
        </is>
      </c>
      <c r="B185189" t="n">
        <v>192</v>
      </c>
    </row>
    <row r="185190">
      <c r="A185190" t="inlineStr">
        <is>
          <t>www.midlifecelebration.com</t>
        </is>
      </c>
      <c r="B185190" t="n">
        <v>192</v>
      </c>
    </row>
    <row r="185191">
      <c r="A185191" t="inlineStr">
        <is>
          <t>www.fashionmethat.com</t>
        </is>
      </c>
      <c r="B185191" t="n">
        <v>192</v>
      </c>
    </row>
    <row r="185192">
      <c r="A185192" t="inlineStr">
        <is>
          <t>setxseniorexpo.com</t>
        </is>
      </c>
      <c r="B185192" t="n">
        <v>192</v>
      </c>
    </row>
    <row r="185193">
      <c r="A185193" t="inlineStr">
        <is>
          <t>www.skillsupgrader.com</t>
        </is>
      </c>
      <c r="B185193" t="n">
        <v>192</v>
      </c>
    </row>
    <row r="185194">
      <c r="A185194" t="inlineStr">
        <is>
          <t>www.wedkarski.com</t>
        </is>
      </c>
      <c r="B185194" t="n">
        <v>192</v>
      </c>
    </row>
    <row r="185195">
      <c r="A185195" t="inlineStr">
        <is>
          <t>goldenpaisley.com</t>
        </is>
      </c>
      <c r="B185195" t="n">
        <v>192</v>
      </c>
    </row>
    <row r="185196">
      <c r="A185196" t="inlineStr">
        <is>
          <t>www.rbahomes.com</t>
        </is>
      </c>
      <c r="B185196" t="n">
        <v>192</v>
      </c>
    </row>
    <row r="185197">
      <c r="A185197" t="inlineStr">
        <is>
          <t>images.sdj.netdna-cdn.com</t>
        </is>
      </c>
      <c r="B185197" t="n">
        <v>192</v>
      </c>
    </row>
    <row r="185198">
      <c r="A185198" t="inlineStr">
        <is>
          <t>bluezenith.com</t>
        </is>
      </c>
      <c r="B185198" t="n">
        <v>192</v>
      </c>
    </row>
    <row r="185199">
      <c r="A185199" t="inlineStr">
        <is>
          <t>www.occasionsemporium.co.uk</t>
        </is>
      </c>
      <c r="B185199" t="n">
        <v>192</v>
      </c>
    </row>
    <row r="185200">
      <c r="A185200" t="inlineStr">
        <is>
          <t>www.may23online.com</t>
        </is>
      </c>
      <c r="B185200" t="n">
        <v>192</v>
      </c>
    </row>
    <row r="185201">
      <c r="A185201" t="inlineStr">
        <is>
          <t>aircraftinformation.info</t>
        </is>
      </c>
      <c r="B185201" t="n">
        <v>192</v>
      </c>
    </row>
    <row r="185202">
      <c r="A185202" t="inlineStr">
        <is>
          <t>support.sas.com</t>
        </is>
      </c>
      <c r="B185202" t="n">
        <v>192</v>
      </c>
    </row>
    <row r="185203">
      <c r="A185203" t="inlineStr">
        <is>
          <t>usaprojector.com</t>
        </is>
      </c>
      <c r="B185203" t="n">
        <v>192</v>
      </c>
    </row>
    <row r="185204">
      <c r="A185204" t="inlineStr">
        <is>
          <t>buildbusinessresults.com</t>
        </is>
      </c>
      <c r="B185204" t="n">
        <v>192</v>
      </c>
    </row>
    <row r="185205">
      <c r="A185205" t="inlineStr">
        <is>
          <t>asaaccounting.info</t>
        </is>
      </c>
      <c r="B185205" t="n">
        <v>192</v>
      </c>
    </row>
    <row r="185206">
      <c r="A185206" t="inlineStr">
        <is>
          <t>lifestyleforreallife.com</t>
        </is>
      </c>
      <c r="B185206" t="n">
        <v>192</v>
      </c>
    </row>
    <row r="185207">
      <c r="A185207" t="inlineStr">
        <is>
          <t>www.punyamacademy.com</t>
        </is>
      </c>
      <c r="B185207" t="n">
        <v>192</v>
      </c>
    </row>
    <row r="185208">
      <c r="A185208" t="inlineStr">
        <is>
          <t>www.eurekaanimalfeeds.com</t>
        </is>
      </c>
      <c r="B185208" t="n">
        <v>192</v>
      </c>
    </row>
    <row r="185209">
      <c r="A185209" t="inlineStr">
        <is>
          <t>camera-house.co.uk</t>
        </is>
      </c>
      <c r="B185209" t="n">
        <v>192</v>
      </c>
    </row>
    <row r="185210">
      <c r="A185210" t="inlineStr">
        <is>
          <t>leanpub.com</t>
        </is>
      </c>
      <c r="B185210" t="n">
        <v>192</v>
      </c>
    </row>
    <row r="185211">
      <c r="A185211" t="inlineStr">
        <is>
          <t>www.maturehd.tv</t>
        </is>
      </c>
      <c r="B185211" t="n">
        <v>192</v>
      </c>
    </row>
    <row r="185212">
      <c r="A185212" t="inlineStr">
        <is>
          <t>catenacycling.com</t>
        </is>
      </c>
      <c r="B185212" t="n">
        <v>192</v>
      </c>
    </row>
    <row r="185213">
      <c r="A185213" t="inlineStr">
        <is>
          <t>www.birkenstockstl.com</t>
        </is>
      </c>
      <c r="B185213" t="n">
        <v>192</v>
      </c>
    </row>
    <row r="185214">
      <c r="A185214" t="inlineStr">
        <is>
          <t>ci.desoto.tx.us</t>
        </is>
      </c>
      <c r="B185214" t="n">
        <v>192</v>
      </c>
    </row>
    <row r="185215">
      <c r="A185215" t="inlineStr">
        <is>
          <t>diving-cruise-indonesia.com</t>
        </is>
      </c>
      <c r="B185215" t="n">
        <v>192</v>
      </c>
    </row>
    <row r="185216">
      <c r="A185216" t="inlineStr">
        <is>
          <t>wholesaletie.co.uk</t>
        </is>
      </c>
      <c r="B185216" t="n">
        <v>192</v>
      </c>
    </row>
    <row r="185217">
      <c r="A185217" t="inlineStr">
        <is>
          <t>andersenoutdoor.com</t>
        </is>
      </c>
      <c r="B185217" t="n">
        <v>192</v>
      </c>
    </row>
    <row r="185218">
      <c r="A185218" t="inlineStr">
        <is>
          <t>firepitideas.net</t>
        </is>
      </c>
      <c r="B185218" t="n">
        <v>192</v>
      </c>
    </row>
    <row r="185219">
      <c r="A185219" t="inlineStr">
        <is>
          <t>www.xcopter.com</t>
        </is>
      </c>
      <c r="B185219" t="n">
        <v>192</v>
      </c>
    </row>
    <row r="185220">
      <c r="A185220" t="inlineStr">
        <is>
          <t>www.readersmagnet.com</t>
        </is>
      </c>
      <c r="B185220" t="n">
        <v>192</v>
      </c>
    </row>
    <row r="185221">
      <c r="A185221" t="inlineStr">
        <is>
          <t>www.propertypost.lk</t>
        </is>
      </c>
      <c r="B185221" t="n">
        <v>192</v>
      </c>
    </row>
    <row r="185222">
      <c r="A185222" t="inlineStr">
        <is>
          <t>www.paragonexteriors.com</t>
        </is>
      </c>
      <c r="B185222" t="n">
        <v>192</v>
      </c>
    </row>
    <row r="185223">
      <c r="A185223" t="inlineStr">
        <is>
          <t>www.tipsdotcom.com</t>
        </is>
      </c>
      <c r="B185223" t="n">
        <v>192</v>
      </c>
    </row>
    <row r="185224">
      <c r="A185224" t="inlineStr">
        <is>
          <t>www.toxic-store.de</t>
        </is>
      </c>
      <c r="B185224" t="n">
        <v>192</v>
      </c>
    </row>
    <row r="185225">
      <c r="A185225" t="inlineStr">
        <is>
          <t>www.cryptocoinsociety.com</t>
        </is>
      </c>
      <c r="B185225" t="n">
        <v>192</v>
      </c>
    </row>
    <row r="185226">
      <c r="A185226" t="inlineStr">
        <is>
          <t>latex.moscow</t>
        </is>
      </c>
      <c r="B185226" t="n">
        <v>192</v>
      </c>
    </row>
    <row r="185227">
      <c r="A185227" t="inlineStr">
        <is>
          <t>anitaestes.files.wordpress.com</t>
        </is>
      </c>
      <c r="B185227" t="n">
        <v>192</v>
      </c>
    </row>
    <row r="185228">
      <c r="A185228" t="inlineStr">
        <is>
          <t>www.lottery24.com</t>
        </is>
      </c>
      <c r="B185228" t="n">
        <v>192</v>
      </c>
    </row>
    <row r="185229">
      <c r="A185229" t="inlineStr">
        <is>
          <t>rentezy.com.au</t>
        </is>
      </c>
      <c r="B185229" t="n">
        <v>192</v>
      </c>
    </row>
    <row r="185230">
      <c r="A185230" t="inlineStr">
        <is>
          <t>www.libastyle.com</t>
        </is>
      </c>
      <c r="B185230" t="n">
        <v>192</v>
      </c>
    </row>
    <row r="185231">
      <c r="A185231" t="inlineStr">
        <is>
          <t>www.camerapricebd.com</t>
        </is>
      </c>
      <c r="B185231" t="n">
        <v>192</v>
      </c>
    </row>
    <row r="185232">
      <c r="A185232" t="inlineStr">
        <is>
          <t>www.deep-sound.ru</t>
        </is>
      </c>
      <c r="B185232" t="n">
        <v>192</v>
      </c>
    </row>
    <row r="185233">
      <c r="A185233" t="inlineStr">
        <is>
          <t>www.blakescakeandcandy.com</t>
        </is>
      </c>
      <c r="B185233" t="n">
        <v>192</v>
      </c>
    </row>
    <row r="185234">
      <c r="A185234" t="inlineStr">
        <is>
          <t>www.texastooltraders.com</t>
        </is>
      </c>
      <c r="B185234" t="n">
        <v>192</v>
      </c>
    </row>
    <row r="185235">
      <c r="A185235" t="inlineStr">
        <is>
          <t>www.wellssomerset.com</t>
        </is>
      </c>
      <c r="B185235" t="n">
        <v>192</v>
      </c>
    </row>
    <row r="185236">
      <c r="A185236" t="inlineStr">
        <is>
          <t>elizabethscala.com</t>
        </is>
      </c>
      <c r="B185236" t="n">
        <v>192</v>
      </c>
    </row>
    <row r="185237">
      <c r="A185237" t="inlineStr">
        <is>
          <t>www.rugged-cctv.com</t>
        </is>
      </c>
      <c r="B185237" t="n">
        <v>192</v>
      </c>
    </row>
    <row r="185238">
      <c r="A185238" t="inlineStr">
        <is>
          <t>bildblicke.de</t>
        </is>
      </c>
      <c r="B185238" t="n">
        <v>192</v>
      </c>
    </row>
    <row r="185239">
      <c r="A185239" t="inlineStr">
        <is>
          <t>epidm.edgesuite.net</t>
        </is>
      </c>
      <c r="B185239" t="n">
        <v>192</v>
      </c>
    </row>
    <row r="185240">
      <c r="A185240" t="inlineStr">
        <is>
          <t>www.theelectricgateshop.co.uk</t>
        </is>
      </c>
      <c r="B185240" t="n">
        <v>192</v>
      </c>
    </row>
    <row r="185241">
      <c r="A185241" t="inlineStr">
        <is>
          <t>fantazio.ir</t>
        </is>
      </c>
      <c r="B185241" t="n">
        <v>192</v>
      </c>
    </row>
    <row r="185242">
      <c r="A185242" t="inlineStr">
        <is>
          <t>www.confectioners.pk</t>
        </is>
      </c>
      <c r="B185242" t="n">
        <v>192</v>
      </c>
    </row>
    <row r="185243">
      <c r="A185243" t="inlineStr">
        <is>
          <t>img1.4greedy.com</t>
        </is>
      </c>
      <c r="B185243" t="n">
        <v>192</v>
      </c>
    </row>
    <row r="185244">
      <c r="A185244" t="inlineStr">
        <is>
          <t>jetphotos.co.uk</t>
        </is>
      </c>
      <c r="B185244" t="n">
        <v>192</v>
      </c>
    </row>
    <row r="185245">
      <c r="A185245" t="inlineStr">
        <is>
          <t>e2e.ti.com:443</t>
        </is>
      </c>
      <c r="B185245" t="n">
        <v>192</v>
      </c>
    </row>
    <row r="185246">
      <c r="A185246" t="inlineStr">
        <is>
          <t>uniqueledproducts.com</t>
        </is>
      </c>
      <c r="B185246" t="n">
        <v>192</v>
      </c>
    </row>
    <row r="185247">
      <c r="A185247" t="inlineStr">
        <is>
          <t>www.pupiky.cz</t>
        </is>
      </c>
      <c r="B185247" t="n">
        <v>192</v>
      </c>
    </row>
    <row r="185248">
      <c r="A185248" t="inlineStr">
        <is>
          <t>www.independentmotorsports.com.au</t>
        </is>
      </c>
      <c r="B185248" t="n">
        <v>192</v>
      </c>
    </row>
    <row r="185249">
      <c r="A185249" t="inlineStr">
        <is>
          <t>www.graphi-tee.com</t>
        </is>
      </c>
      <c r="B185249" t="n">
        <v>192</v>
      </c>
    </row>
    <row r="185250">
      <c r="A185250" t="inlineStr">
        <is>
          <t>acalanesboosters.com</t>
        </is>
      </c>
      <c r="B185250" t="n">
        <v>192</v>
      </c>
    </row>
    <row r="185251">
      <c r="A185251" t="inlineStr">
        <is>
          <t>carpictures.carjunky.com</t>
        </is>
      </c>
      <c r="B185251" t="n">
        <v>192</v>
      </c>
    </row>
    <row r="185252">
      <c r="A185252" t="inlineStr">
        <is>
          <t>personaliseme.ie</t>
        </is>
      </c>
      <c r="B185252" t="n">
        <v>192</v>
      </c>
    </row>
    <row r="185253">
      <c r="A185253" t="inlineStr">
        <is>
          <t>www.theconcept5.com</t>
        </is>
      </c>
      <c r="B185253" t="n">
        <v>192</v>
      </c>
    </row>
    <row r="185254">
      <c r="A185254" t="inlineStr">
        <is>
          <t>charuboutique.com</t>
        </is>
      </c>
      <c r="B185254" t="n">
        <v>192</v>
      </c>
    </row>
    <row r="185255">
      <c r="A185255" t="inlineStr">
        <is>
          <t>fc-anji.ru</t>
        </is>
      </c>
      <c r="B185255" t="n">
        <v>192</v>
      </c>
    </row>
    <row r="185256">
      <c r="A185256" t="inlineStr">
        <is>
          <t>cdn.mastersinpsychologyguide.com</t>
        </is>
      </c>
      <c r="B185256" t="n">
        <v>192</v>
      </c>
    </row>
    <row r="185257">
      <c r="A185257" t="inlineStr">
        <is>
          <t>teachingpacks.b-cdn.net</t>
        </is>
      </c>
      <c r="B185257" t="n">
        <v>192</v>
      </c>
    </row>
    <row r="185258">
      <c r="A185258" t="inlineStr">
        <is>
          <t>s3.fightforthefuture.org</t>
        </is>
      </c>
      <c r="B185258" t="n">
        <v>192</v>
      </c>
    </row>
    <row r="185259">
      <c r="A185259" t="inlineStr">
        <is>
          <t>www.lionwins.com</t>
        </is>
      </c>
      <c r="B185259" t="n">
        <v>192</v>
      </c>
    </row>
    <row r="185260">
      <c r="A185260" t="inlineStr">
        <is>
          <t>tut2learn.com</t>
        </is>
      </c>
      <c r="B185260" t="n">
        <v>192</v>
      </c>
    </row>
    <row r="185261">
      <c r="A185261" t="inlineStr">
        <is>
          <t>tennisshoppen.dk</t>
        </is>
      </c>
      <c r="B185261" t="n">
        <v>192</v>
      </c>
    </row>
    <row r="185262">
      <c r="A185262" t="inlineStr">
        <is>
          <t>centria.files.wordpress.com</t>
        </is>
      </c>
      <c r="B185262" t="n">
        <v>192</v>
      </c>
    </row>
    <row r="185263">
      <c r="A185263" t="inlineStr">
        <is>
          <t>mumstuff.com</t>
        </is>
      </c>
      <c r="B185263" t="n">
        <v>192</v>
      </c>
    </row>
    <row r="185264">
      <c r="A185264" t="inlineStr">
        <is>
          <t>www.creativealys.com</t>
        </is>
      </c>
      <c r="B185264" t="n">
        <v>192</v>
      </c>
    </row>
    <row r="185265">
      <c r="A185265" t="inlineStr">
        <is>
          <t>images.tea-tree.org</t>
        </is>
      </c>
      <c r="B185265" t="n">
        <v>192</v>
      </c>
    </row>
    <row r="185266">
      <c r="A185266" t="inlineStr">
        <is>
          <t>www.steamrussia.com</t>
        </is>
      </c>
      <c r="B185266" t="n">
        <v>192</v>
      </c>
    </row>
    <row r="185267">
      <c r="A185267" t="inlineStr">
        <is>
          <t>joke-pit.s3.amazonaws.com</t>
        </is>
      </c>
      <c r="B185267" t="n">
        <v>192</v>
      </c>
    </row>
    <row r="185268">
      <c r="A185268" t="inlineStr">
        <is>
          <t>www.workingservicedog.com</t>
        </is>
      </c>
      <c r="B185268" t="n">
        <v>192</v>
      </c>
    </row>
    <row r="185269">
      <c r="A185269" t="inlineStr">
        <is>
          <t>instrumentclinicusa.com</t>
        </is>
      </c>
      <c r="B185269" t="n">
        <v>192</v>
      </c>
    </row>
    <row r="185270">
      <c r="A185270" t="inlineStr">
        <is>
          <t>static.spele.be</t>
        </is>
      </c>
      <c r="B185270" t="n">
        <v>192</v>
      </c>
    </row>
    <row r="185271">
      <c r="A185271" t="inlineStr">
        <is>
          <t>www.camella-pampanga.com</t>
        </is>
      </c>
      <c r="B185271" t="n">
        <v>192</v>
      </c>
    </row>
    <row r="185272">
      <c r="A185272" t="inlineStr">
        <is>
          <t>img2.yonis-shop.com</t>
        </is>
      </c>
      <c r="B185272" t="n">
        <v>192</v>
      </c>
    </row>
    <row r="185273">
      <c r="A185273" t="inlineStr">
        <is>
          <t>img.apkcafe.it</t>
        </is>
      </c>
      <c r="B185273" t="n">
        <v>192</v>
      </c>
    </row>
    <row r="185274">
      <c r="A185274" t="inlineStr">
        <is>
          <t>image1.used.ca</t>
        </is>
      </c>
      <c r="B185274" t="n">
        <v>192</v>
      </c>
    </row>
    <row r="185275">
      <c r="A185275" t="inlineStr">
        <is>
          <t>www.yetomachinery.com</t>
        </is>
      </c>
      <c r="B185275" t="n">
        <v>192</v>
      </c>
    </row>
    <row r="185276">
      <c r="A185276" t="inlineStr">
        <is>
          <t>technumero.com</t>
        </is>
      </c>
      <c r="B185276" t="n">
        <v>192</v>
      </c>
    </row>
    <row r="185277">
      <c r="A185277" t="inlineStr">
        <is>
          <t>playgroundequipmentusa.com</t>
        </is>
      </c>
      <c r="B185277" t="n">
        <v>192</v>
      </c>
    </row>
    <row r="185278">
      <c r="A185278" t="inlineStr">
        <is>
          <t>ardbark.com</t>
        </is>
      </c>
      <c r="B185278" t="n">
        <v>192</v>
      </c>
    </row>
    <row r="185279">
      <c r="A185279" t="inlineStr">
        <is>
          <t>www.vannuysawning.com</t>
        </is>
      </c>
      <c r="B185279" t="n">
        <v>192</v>
      </c>
    </row>
    <row r="185280">
      <c r="A185280" t="inlineStr">
        <is>
          <t>rfvsales.com</t>
        </is>
      </c>
      <c r="B185280" t="n">
        <v>192</v>
      </c>
    </row>
    <row r="185281">
      <c r="A185281" t="inlineStr">
        <is>
          <t>d3r7smo9ckww6x.cloudfront.net</t>
        </is>
      </c>
      <c r="B185281" t="n">
        <v>192</v>
      </c>
    </row>
    <row r="185282">
      <c r="A185282" t="inlineStr">
        <is>
          <t>www.hoylelamps.com</t>
        </is>
      </c>
      <c r="B185282" t="n">
        <v>192</v>
      </c>
    </row>
    <row r="185283">
      <c r="A185283" t="inlineStr">
        <is>
          <t>www.jobbkk.com</t>
        </is>
      </c>
      <c r="B185283" t="n">
        <v>192</v>
      </c>
    </row>
    <row r="185284">
      <c r="A185284" t="inlineStr">
        <is>
          <t>www.smt-pcbassembly.com</t>
        </is>
      </c>
      <c r="B185284" t="n">
        <v>192</v>
      </c>
    </row>
    <row r="185285">
      <c r="A185285" t="inlineStr">
        <is>
          <t>bgcwholesale.com</t>
        </is>
      </c>
      <c r="B185285" t="n">
        <v>192</v>
      </c>
    </row>
    <row r="185286">
      <c r="A185286" t="inlineStr">
        <is>
          <t>cheslights.org</t>
        </is>
      </c>
      <c r="B185286" t="n">
        <v>192</v>
      </c>
    </row>
    <row r="185287">
      <c r="A185287" t="inlineStr">
        <is>
          <t>theflatroofingcompany.com</t>
        </is>
      </c>
      <c r="B185287" t="n">
        <v>192</v>
      </c>
    </row>
    <row r="185288">
      <c r="A185288" t="inlineStr">
        <is>
          <t>i30.fastpic.ru</t>
        </is>
      </c>
      <c r="B185288" t="n">
        <v>192</v>
      </c>
    </row>
    <row r="185289">
      <c r="A185289" t="inlineStr">
        <is>
          <t>hr.doublegames.com</t>
        </is>
      </c>
      <c r="B185289" t="n">
        <v>192</v>
      </c>
    </row>
    <row r="185290">
      <c r="A185290" t="inlineStr">
        <is>
          <t>www.bargainbookhutonline.com</t>
        </is>
      </c>
      <c r="B185290" t="n">
        <v>192</v>
      </c>
    </row>
    <row r="185291">
      <c r="A185291" t="inlineStr">
        <is>
          <t>vins4u.com</t>
        </is>
      </c>
      <c r="B185291" t="n">
        <v>192</v>
      </c>
    </row>
    <row r="185292">
      <c r="A185292" t="inlineStr">
        <is>
          <t>www.veritasstainless.com</t>
        </is>
      </c>
      <c r="B185292" t="n">
        <v>192</v>
      </c>
    </row>
    <row r="185293">
      <c r="A185293" t="inlineStr">
        <is>
          <t>www.multicolour.com</t>
        </is>
      </c>
      <c r="B185293" t="n">
        <v>192</v>
      </c>
    </row>
    <row r="185294">
      <c r="A185294" t="inlineStr">
        <is>
          <t>hussarrecords.com</t>
        </is>
      </c>
      <c r="B185294" t="n">
        <v>192</v>
      </c>
    </row>
    <row r="185295">
      <c r="A185295" t="inlineStr">
        <is>
          <t>www.worldpassportstamps.com</t>
        </is>
      </c>
      <c r="B185295" t="n">
        <v>192</v>
      </c>
    </row>
    <row r="185296">
      <c r="A185296" t="inlineStr">
        <is>
          <t>www.armbandonlinekopen.nl</t>
        </is>
      </c>
      <c r="B185296" t="n">
        <v>192</v>
      </c>
    </row>
    <row r="185297">
      <c r="A185297" t="inlineStr">
        <is>
          <t>www.moulton-barrett.com</t>
        </is>
      </c>
      <c r="B185297" t="n">
        <v>192</v>
      </c>
    </row>
    <row r="185298">
      <c r="A185298" t="inlineStr">
        <is>
          <t>saporinscena.it</t>
        </is>
      </c>
      <c r="B185298" t="n">
        <v>192</v>
      </c>
    </row>
    <row r="185299">
      <c r="A185299" t="inlineStr">
        <is>
          <t>www.acdcshop.gr</t>
        </is>
      </c>
      <c r="B185299" t="n">
        <v>192</v>
      </c>
    </row>
    <row r="185300">
      <c r="A185300" t="inlineStr">
        <is>
          <t>bookbarbarian.com</t>
        </is>
      </c>
      <c r="B185300" t="n">
        <v>192</v>
      </c>
    </row>
    <row r="185301">
      <c r="A185301" t="inlineStr">
        <is>
          <t>img4946.weyesimg.com</t>
        </is>
      </c>
      <c r="B185301" t="n">
        <v>192</v>
      </c>
    </row>
    <row r="185302">
      <c r="A185302" t="inlineStr">
        <is>
          <t>taking-stock.org.uk</t>
        </is>
      </c>
      <c r="B185302" t="n">
        <v>192</v>
      </c>
    </row>
    <row r="185303">
      <c r="A185303" t="inlineStr">
        <is>
          <t>vocedellarte.it</t>
        </is>
      </c>
      <c r="B185303" t="n">
        <v>192</v>
      </c>
    </row>
    <row r="185304">
      <c r="A185304" t="inlineStr">
        <is>
          <t>s3.aviso-online.kiev.ua</t>
        </is>
      </c>
      <c r="B185304" t="n">
        <v>192</v>
      </c>
    </row>
    <row r="185305">
      <c r="A185305" t="inlineStr">
        <is>
          <t>s2.tradecenter.com.ua</t>
        </is>
      </c>
      <c r="B185305" t="n">
        <v>192</v>
      </c>
    </row>
    <row r="185306">
      <c r="A185306" t="inlineStr">
        <is>
          <t>www.rosieskids.co.uk</t>
        </is>
      </c>
      <c r="B185306" t="n">
        <v>192</v>
      </c>
    </row>
    <row r="185307">
      <c r="A185307" t="inlineStr">
        <is>
          <t>sweetness.com.ua</t>
        </is>
      </c>
      <c r="B185307" t="n">
        <v>192</v>
      </c>
    </row>
    <row r="185308">
      <c r="A185308" t="inlineStr">
        <is>
          <t>www.djkix.com</t>
        </is>
      </c>
      <c r="B185308" t="n">
        <v>192</v>
      </c>
    </row>
    <row r="185309">
      <c r="A185309" t="inlineStr">
        <is>
          <t>car-skinz.com</t>
        </is>
      </c>
      <c r="B185309" t="n">
        <v>192</v>
      </c>
    </row>
    <row r="185310">
      <c r="A185310" t="inlineStr">
        <is>
          <t>www.alertall.com</t>
        </is>
      </c>
      <c r="B185310" t="n">
        <v>192</v>
      </c>
    </row>
    <row r="185311">
      <c r="A185311" t="inlineStr">
        <is>
          <t>www.solvusoft.com</t>
        </is>
      </c>
      <c r="B185311" t="n">
        <v>192</v>
      </c>
    </row>
    <row r="185312">
      <c r="A185312" t="inlineStr">
        <is>
          <t>www.fundamental-changes.com</t>
        </is>
      </c>
      <c r="B185312" t="n">
        <v>192</v>
      </c>
    </row>
    <row r="185313">
      <c r="A185313" t="inlineStr">
        <is>
          <t>www.oldbenz.co</t>
        </is>
      </c>
      <c r="B185313" t="n">
        <v>192</v>
      </c>
    </row>
    <row r="185314">
      <c r="A185314" t="inlineStr">
        <is>
          <t>www.consoanimo.com</t>
        </is>
      </c>
      <c r="B185314" t="n">
        <v>192</v>
      </c>
    </row>
    <row r="185315">
      <c r="A185315" t="inlineStr">
        <is>
          <t>img6.newspapers.com</t>
        </is>
      </c>
      <c r="B185315" t="n">
        <v>192</v>
      </c>
    </row>
    <row r="185316">
      <c r="A185316" t="inlineStr">
        <is>
          <t>www.mhprofessionalresources.com</t>
        </is>
      </c>
      <c r="B185316" t="n">
        <v>192</v>
      </c>
    </row>
    <row r="185317">
      <c r="A185317" t="inlineStr">
        <is>
          <t>www.foosballsoccer.com</t>
        </is>
      </c>
      <c r="B185317" t="n">
        <v>192</v>
      </c>
    </row>
    <row r="185318">
      <c r="A185318" t="inlineStr">
        <is>
          <t>www.kerbl.com</t>
        </is>
      </c>
      <c r="B185318" t="n">
        <v>192</v>
      </c>
    </row>
    <row r="185319">
      <c r="A185319" t="inlineStr">
        <is>
          <t>www.ironingsupplies.com</t>
        </is>
      </c>
      <c r="B185319" t="n">
        <v>192</v>
      </c>
    </row>
    <row r="185320">
      <c r="A185320" t="inlineStr">
        <is>
          <t>www.olvs.org</t>
        </is>
      </c>
      <c r="B185320" t="n">
        <v>192</v>
      </c>
    </row>
    <row r="185321">
      <c r="A185321" t="inlineStr">
        <is>
          <t>www.fullthrottleracing.co.uk</t>
        </is>
      </c>
      <c r="B185321" t="n">
        <v>192</v>
      </c>
    </row>
    <row r="185322">
      <c r="A185322" t="inlineStr">
        <is>
          <t>www.nibco.com</t>
        </is>
      </c>
      <c r="B185322" t="n">
        <v>192</v>
      </c>
    </row>
    <row r="185323">
      <c r="A185323" t="inlineStr">
        <is>
          <t>clearplasticbags.name</t>
        </is>
      </c>
      <c r="B185323" t="n">
        <v>192</v>
      </c>
    </row>
    <row r="185324">
      <c r="A185324" t="inlineStr">
        <is>
          <t>www.aromaopt.kz</t>
        </is>
      </c>
      <c r="B185324" t="n">
        <v>192</v>
      </c>
    </row>
    <row r="185325">
      <c r="A185325" t="inlineStr">
        <is>
          <t>www.islamtube.com</t>
        </is>
      </c>
      <c r="B185325" t="n">
        <v>192</v>
      </c>
    </row>
    <row r="185326">
      <c r="A185326" t="inlineStr">
        <is>
          <t>d23b14e0a1e1f48299b1-26038aabcb0cb25fa65ef98a4bb2678b.ssl.cf1.rackcdn.com</t>
        </is>
      </c>
      <c r="B185326" t="n">
        <v>192</v>
      </c>
    </row>
    <row r="185327">
      <c r="A185327" t="inlineStr">
        <is>
          <t>leathergunsling.com</t>
        </is>
      </c>
      <c r="B185327" t="n">
        <v>192</v>
      </c>
    </row>
    <row r="185328">
      <c r="A185328" t="inlineStr">
        <is>
          <t>75528759535658c47527-0bd6bff681b6cb8514e826971444e11f.ssl.cf1.rackcdn.com</t>
        </is>
      </c>
      <c r="B185328" t="n">
        <v>192</v>
      </c>
    </row>
    <row r="185329">
      <c r="A185329" t="inlineStr">
        <is>
          <t>www.schreckonline.com</t>
        </is>
      </c>
      <c r="B185329" t="n">
        <v>192</v>
      </c>
    </row>
    <row r="185330">
      <c r="A185330" t="inlineStr">
        <is>
          <t>www.getraenkewelt-weiser.de</t>
        </is>
      </c>
      <c r="B185330" t="n">
        <v>192</v>
      </c>
    </row>
    <row r="185331">
      <c r="A185331" t="inlineStr">
        <is>
          <t>static4.drtuber.com</t>
        </is>
      </c>
      <c r="B185331" t="n">
        <v>192</v>
      </c>
    </row>
    <row r="185332">
      <c r="A185332" t="inlineStr">
        <is>
          <t>www.inkjetstar.com</t>
        </is>
      </c>
      <c r="B185332" t="n">
        <v>192</v>
      </c>
    </row>
    <row r="185333">
      <c r="A185333" t="inlineStr">
        <is>
          <t>www.partybusgreensboro.net</t>
        </is>
      </c>
      <c r="B185333" t="n">
        <v>192</v>
      </c>
    </row>
    <row r="185334">
      <c r="A185334" t="inlineStr">
        <is>
          <t>jav.adult</t>
        </is>
      </c>
      <c r="B185334" t="n">
        <v>192</v>
      </c>
    </row>
    <row r="185335">
      <c r="A185335" t="inlineStr">
        <is>
          <t>www.cflrv.com</t>
        </is>
      </c>
      <c r="B185335" t="n">
        <v>192</v>
      </c>
    </row>
    <row r="185336">
      <c r="A185336" t="inlineStr">
        <is>
          <t>sexpositions.club</t>
        </is>
      </c>
      <c r="B185336" t="n">
        <v>192</v>
      </c>
    </row>
    <row r="185337">
      <c r="A185337" t="inlineStr">
        <is>
          <t>maggiosalentino.it</t>
        </is>
      </c>
      <c r="B185337" t="n">
        <v>192</v>
      </c>
    </row>
    <row r="185338">
      <c r="A185338" t="inlineStr">
        <is>
          <t>www.pricepony.com.ph</t>
        </is>
      </c>
      <c r="B185338" t="n">
        <v>192</v>
      </c>
    </row>
    <row r="185339">
      <c r="A185339" t="inlineStr">
        <is>
          <t>mr0.homeflow.co.uk</t>
        </is>
      </c>
      <c r="B185339" t="n">
        <v>192</v>
      </c>
    </row>
    <row r="185340">
      <c r="A185340" t="inlineStr">
        <is>
          <t>falschubernehmenanzug.com</t>
        </is>
      </c>
      <c r="B185340" t="n">
        <v>192</v>
      </c>
    </row>
    <row r="185341">
      <c r="A185341" t="inlineStr">
        <is>
          <t>cdn.tripways.com</t>
        </is>
      </c>
      <c r="B185341" t="n">
        <v>192</v>
      </c>
    </row>
    <row r="185342">
      <c r="A185342" t="inlineStr">
        <is>
          <t>www.mapco.com</t>
        </is>
      </c>
      <c r="B185342" t="n">
        <v>192</v>
      </c>
    </row>
    <row r="185343">
      <c r="A185343" t="inlineStr">
        <is>
          <t>addosso-dehogynem.com</t>
        </is>
      </c>
      <c r="B185343" t="n">
        <v>192</v>
      </c>
    </row>
    <row r="185344">
      <c r="A185344" t="inlineStr">
        <is>
          <t>cdn.diffusioneshop.com</t>
        </is>
      </c>
      <c r="B185344" t="n">
        <v>192</v>
      </c>
    </row>
    <row r="185345">
      <c r="A185345" t="inlineStr">
        <is>
          <t>www.tonertrade.bg</t>
        </is>
      </c>
      <c r="B185345" t="n">
        <v>192</v>
      </c>
    </row>
    <row r="185346">
      <c r="A185346" t="inlineStr">
        <is>
          <t>blog.wedia.gr</t>
        </is>
      </c>
      <c r="B185346" t="n">
        <v>192</v>
      </c>
    </row>
    <row r="185347">
      <c r="A185347" t="inlineStr">
        <is>
          <t>www.dacpol.eu</t>
        </is>
      </c>
      <c r="B185347" t="n">
        <v>192</v>
      </c>
    </row>
    <row r="185348">
      <c r="A185348" t="inlineStr">
        <is>
          <t>ag-spots-2010.o.auroraobjects.eu</t>
        </is>
      </c>
      <c r="B185348" t="n">
        <v>192</v>
      </c>
    </row>
    <row r="185349">
      <c r="A185349" t="inlineStr">
        <is>
          <t>vfstreamiz.com</t>
        </is>
      </c>
      <c r="B185349" t="n">
        <v>192</v>
      </c>
    </row>
    <row r="185350">
      <c r="A185350" t="inlineStr">
        <is>
          <t>www.megagadgets.nl</t>
        </is>
      </c>
      <c r="B185350" t="n">
        <v>192</v>
      </c>
    </row>
    <row r="185351">
      <c r="A185351" t="inlineStr">
        <is>
          <t>bso-media.s3.amazonaws.com</t>
        </is>
      </c>
      <c r="B185351" t="n">
        <v>192</v>
      </c>
    </row>
    <row r="185352">
      <c r="A185352" t="inlineStr">
        <is>
          <t>emporiodacerveja.vteximg.com.br</t>
        </is>
      </c>
      <c r="B185352" t="n">
        <v>192</v>
      </c>
    </row>
    <row r="185353">
      <c r="A185353" t="inlineStr">
        <is>
          <t>pixelsmithstudios.com</t>
        </is>
      </c>
      <c r="B185353" t="n">
        <v>192</v>
      </c>
    </row>
    <row r="185354">
      <c r="A185354" t="inlineStr">
        <is>
          <t>www.maktaba-ahloulhadith.com</t>
        </is>
      </c>
      <c r="B185354" t="n">
        <v>192</v>
      </c>
    </row>
    <row r="185355">
      <c r="A185355" t="inlineStr">
        <is>
          <t>imageservice.customersaas.com</t>
        </is>
      </c>
      <c r="B185355" t="n">
        <v>192</v>
      </c>
    </row>
    <row r="185356">
      <c r="A185356" t="inlineStr">
        <is>
          <t>torrentdescargar.com</t>
        </is>
      </c>
      <c r="B185356" t="n">
        <v>192</v>
      </c>
    </row>
    <row r="185357">
      <c r="A185357" t="inlineStr">
        <is>
          <t>imageserverb.multiarray.com</t>
        </is>
      </c>
      <c r="B185357" t="n">
        <v>192</v>
      </c>
    </row>
    <row r="185358">
      <c r="A185358" t="inlineStr">
        <is>
          <t>stclements-pri.s3.amazonaws.com</t>
        </is>
      </c>
      <c r="B185358" t="n">
        <v>192</v>
      </c>
    </row>
    <row r="185359">
      <c r="A185359" t="inlineStr">
        <is>
          <t>www.mystateline.com</t>
        </is>
      </c>
      <c r="B185359" t="n">
        <v>192</v>
      </c>
    </row>
    <row r="185360">
      <c r="A185360" t="inlineStr">
        <is>
          <t>orchids-shop.com</t>
        </is>
      </c>
      <c r="B185360" t="n">
        <v>192</v>
      </c>
    </row>
    <row r="185361">
      <c r="A185361" t="inlineStr">
        <is>
          <t>www.jbl.com.tw</t>
        </is>
      </c>
      <c r="B185361" t="n">
        <v>192</v>
      </c>
    </row>
    <row r="185362">
      <c r="A185362" t="inlineStr">
        <is>
          <t>www.markenuhren-billiger.de</t>
        </is>
      </c>
      <c r="B185362" t="n">
        <v>192</v>
      </c>
    </row>
    <row r="185363">
      <c r="A185363" t="inlineStr">
        <is>
          <t>www.noteworthy-collectibles.com</t>
        </is>
      </c>
      <c r="B185363" t="n">
        <v>192</v>
      </c>
    </row>
    <row r="185364">
      <c r="A185364" t="inlineStr">
        <is>
          <t>www.atelier-firehorse.com</t>
        </is>
      </c>
      <c r="B185364" t="n">
        <v>192</v>
      </c>
    </row>
    <row r="185365">
      <c r="A185365" t="inlineStr">
        <is>
          <t>cozebeweging.com</t>
        </is>
      </c>
      <c r="B185365" t="n">
        <v>192</v>
      </c>
    </row>
    <row r="185366">
      <c r="A185366" t="inlineStr">
        <is>
          <t>www.extremadura.com</t>
        </is>
      </c>
      <c r="B185366" t="n">
        <v>192</v>
      </c>
    </row>
    <row r="185367">
      <c r="A185367" t="inlineStr">
        <is>
          <t>41z6h24c86pu1h3m6x151ecm-wpengine.netdna-ssl.com</t>
        </is>
      </c>
      <c r="B185367" t="n">
        <v>192</v>
      </c>
    </row>
    <row r="185368">
      <c r="A185368" t="inlineStr">
        <is>
          <t>www.wboy.com</t>
        </is>
      </c>
      <c r="B185368" t="n">
        <v>192</v>
      </c>
    </row>
    <row r="185369">
      <c r="A185369" t="inlineStr">
        <is>
          <t>covers.mhedu.com</t>
        </is>
      </c>
      <c r="B185369" t="n">
        <v>192</v>
      </c>
    </row>
    <row r="185370">
      <c r="A185370" t="inlineStr">
        <is>
          <t>handcarvedeagle.com</t>
        </is>
      </c>
      <c r="B185370" t="n">
        <v>192</v>
      </c>
    </row>
    <row r="185371">
      <c r="A185371" t="inlineStr">
        <is>
          <t>smagr20t7ik43gmw2238t3kr-wpengine.netdna-ssl.com</t>
        </is>
      </c>
      <c r="B185371" t="n">
        <v>192</v>
      </c>
    </row>
    <row r="185372">
      <c r="A185372" t="inlineStr">
        <is>
          <t>channard.files.wordpress.com</t>
        </is>
      </c>
      <c r="B185372" t="n">
        <v>192</v>
      </c>
    </row>
    <row r="185373">
      <c r="A185373" t="inlineStr">
        <is>
          <t>images.darkeningwelding.biz</t>
        </is>
      </c>
      <c r="B185373" t="n">
        <v>192</v>
      </c>
    </row>
    <row r="185374">
      <c r="A185374" t="inlineStr">
        <is>
          <t>www.irisimo.sk</t>
        </is>
      </c>
      <c r="B185374" t="n">
        <v>192</v>
      </c>
    </row>
    <row r="185375">
      <c r="A185375" t="inlineStr">
        <is>
          <t>crystalskulls.johnarmitage.me</t>
        </is>
      </c>
      <c r="B185375" t="n">
        <v>192</v>
      </c>
    </row>
    <row r="185376">
      <c r="A185376" t="inlineStr">
        <is>
          <t>www.mipielsana.com</t>
        </is>
      </c>
      <c r="B185376" t="n">
        <v>192</v>
      </c>
    </row>
    <row r="185377">
      <c r="A185377" t="inlineStr">
        <is>
          <t>www.greedygourmet.com</t>
        </is>
      </c>
      <c r="B185377" t="n">
        <v>192</v>
      </c>
    </row>
    <row r="185378">
      <c r="A185378" t="inlineStr">
        <is>
          <t>oliwoodtoys.be</t>
        </is>
      </c>
      <c r="B185378" t="n">
        <v>192</v>
      </c>
    </row>
    <row r="185379">
      <c r="A185379" t="inlineStr">
        <is>
          <t>fishingklad.com.ua</t>
        </is>
      </c>
      <c r="B185379" t="n">
        <v>192</v>
      </c>
    </row>
    <row r="185380">
      <c r="A185380" t="inlineStr">
        <is>
          <t>www.briscapo.se</t>
        </is>
      </c>
      <c r="B185380" t="n">
        <v>192</v>
      </c>
    </row>
    <row r="185381">
      <c r="A185381" t="inlineStr">
        <is>
          <t>2e8ram2s1li74atce18qz5y1.wpengine.netdna-cdn.com</t>
        </is>
      </c>
      <c r="B185381" t="n">
        <v>192</v>
      </c>
    </row>
    <row r="185382">
      <c r="A185382" t="inlineStr">
        <is>
          <t>gambleviews.com</t>
        </is>
      </c>
      <c r="B185382" t="n">
        <v>192</v>
      </c>
    </row>
    <row r="185383">
      <c r="A185383" t="inlineStr">
        <is>
          <t>mullsghs.files.wordpress.com</t>
        </is>
      </c>
      <c r="B185383" t="n">
        <v>192</v>
      </c>
    </row>
    <row r="185384">
      <c r="A185384" t="inlineStr">
        <is>
          <t>www.johnstonmurphy.ca</t>
        </is>
      </c>
      <c r="B185384" t="n">
        <v>192</v>
      </c>
    </row>
    <row r="185385">
      <c r="A185385" t="inlineStr">
        <is>
          <t>is-1.mxplay.com</t>
        </is>
      </c>
      <c r="B185385" t="n">
        <v>192</v>
      </c>
    </row>
    <row r="185386">
      <c r="A185386" t="inlineStr">
        <is>
          <t>czone.my</t>
        </is>
      </c>
      <c r="B185386" t="n">
        <v>192</v>
      </c>
    </row>
    <row r="185387">
      <c r="A185387" t="inlineStr">
        <is>
          <t>worldadventuredivers.files.wordpress.com</t>
        </is>
      </c>
      <c r="B185387" t="n">
        <v>192</v>
      </c>
    </row>
    <row r="185388">
      <c r="A185388" t="inlineStr">
        <is>
          <t>www.r-techwelding.co.uk</t>
        </is>
      </c>
      <c r="B185388" t="n">
        <v>192</v>
      </c>
    </row>
    <row r="185389">
      <c r="A185389" t="inlineStr">
        <is>
          <t>waffenprudlo.de</t>
        </is>
      </c>
      <c r="B185389" t="n">
        <v>192</v>
      </c>
    </row>
    <row r="185390">
      <c r="A185390" t="inlineStr">
        <is>
          <t>www.flightcentre.co.za</t>
        </is>
      </c>
      <c r="B185390" t="n">
        <v>192</v>
      </c>
    </row>
    <row r="185391">
      <c r="A185391" t="inlineStr">
        <is>
          <t>www.golaos.tours</t>
        </is>
      </c>
      <c r="B185391" t="n">
        <v>192</v>
      </c>
    </row>
    <row r="185392">
      <c r="A185392" t="inlineStr">
        <is>
          <t>bsshop1.ru</t>
        </is>
      </c>
      <c r="B185392" t="n">
        <v>192</v>
      </c>
    </row>
    <row r="185393">
      <c r="A185393" t="inlineStr">
        <is>
          <t>markowphotography.com</t>
        </is>
      </c>
      <c r="B185393" t="n">
        <v>192</v>
      </c>
    </row>
    <row r="185394">
      <c r="A185394" t="inlineStr">
        <is>
          <t>prerakinfotech.com</t>
        </is>
      </c>
      <c r="B185394" t="n">
        <v>192</v>
      </c>
    </row>
    <row r="185395">
      <c r="A185395" t="inlineStr">
        <is>
          <t>www.grosirgirl.com</t>
        </is>
      </c>
      <c r="B185395" t="n">
        <v>192</v>
      </c>
    </row>
    <row r="185396">
      <c r="A185396" t="inlineStr">
        <is>
          <t>image.dutasafetyjakarta.com</t>
        </is>
      </c>
      <c r="B185396" t="n">
        <v>192</v>
      </c>
    </row>
    <row r="185397">
      <c r="A185397" t="inlineStr">
        <is>
          <t>www.tradesurvey.co.uk</t>
        </is>
      </c>
      <c r="B185397" t="n">
        <v>192</v>
      </c>
    </row>
    <row r="185398">
      <c r="A185398" t="inlineStr">
        <is>
          <t>thescriptlab.com</t>
        </is>
      </c>
      <c r="B185398" t="n">
        <v>192</v>
      </c>
    </row>
    <row r="185399">
      <c r="A185399" t="inlineStr">
        <is>
          <t>askharriete.typepad.com</t>
        </is>
      </c>
      <c r="B185399" t="n">
        <v>192</v>
      </c>
    </row>
    <row r="185400">
      <c r="A185400" t="inlineStr">
        <is>
          <t>tier-2.s3.eu-west-1.amazonaws.com</t>
        </is>
      </c>
      <c r="B185400" t="n">
        <v>192</v>
      </c>
    </row>
    <row r="185401">
      <c r="A185401" t="inlineStr">
        <is>
          <t>balijungletrekking.files.wordpress.com</t>
        </is>
      </c>
      <c r="B185401" t="n">
        <v>192</v>
      </c>
    </row>
    <row r="185402">
      <c r="A185402" t="inlineStr">
        <is>
          <t>www.bollywoodbiography.in</t>
        </is>
      </c>
      <c r="B185402" t="n">
        <v>192</v>
      </c>
    </row>
    <row r="185403">
      <c r="A185403" t="inlineStr">
        <is>
          <t>tokscoker.files.wordpress.com</t>
        </is>
      </c>
      <c r="B185403" t="n">
        <v>192</v>
      </c>
    </row>
    <row r="185404">
      <c r="A185404" t="inlineStr">
        <is>
          <t>www.f-low-s.de</t>
        </is>
      </c>
      <c r="B185404" t="n">
        <v>192</v>
      </c>
    </row>
    <row r="185405">
      <c r="A185405" t="inlineStr">
        <is>
          <t>pgcpsmess.files.wordpress.com</t>
        </is>
      </c>
      <c r="B185405" t="n">
        <v>192</v>
      </c>
    </row>
    <row r="185406">
      <c r="A185406" t="inlineStr">
        <is>
          <t>LETSLIVE.INFO</t>
        </is>
      </c>
      <c r="B185406" t="n">
        <v>192</v>
      </c>
    </row>
    <row r="185407">
      <c r="A185407" t="inlineStr">
        <is>
          <t>cdn.lemonsforlulu.com</t>
        </is>
      </c>
      <c r="B185407" t="n">
        <v>192</v>
      </c>
    </row>
    <row r="185408">
      <c r="A185408" t="inlineStr">
        <is>
          <t>gog.by</t>
        </is>
      </c>
      <c r="B185408" t="n">
        <v>192</v>
      </c>
    </row>
    <row r="185409">
      <c r="A185409" t="inlineStr">
        <is>
          <t>youthandeldersja.files.wordpress.com</t>
        </is>
      </c>
      <c r="B185409" t="n">
        <v>192</v>
      </c>
    </row>
    <row r="185410">
      <c r="A185410" t="inlineStr">
        <is>
          <t>afrolet.com</t>
        </is>
      </c>
      <c r="B185410" t="n">
        <v>192</v>
      </c>
    </row>
    <row r="185411">
      <c r="A185411" t="inlineStr">
        <is>
          <t>415327.smushcdn.com</t>
        </is>
      </c>
      <c r="B185411" t="n">
        <v>192</v>
      </c>
    </row>
    <row r="185412">
      <c r="A185412" t="inlineStr">
        <is>
          <t>barkbuzz.com</t>
        </is>
      </c>
      <c r="B185412" t="n">
        <v>192</v>
      </c>
    </row>
    <row r="185413">
      <c r="A185413" t="inlineStr">
        <is>
          <t>neafamily.com</t>
        </is>
      </c>
      <c r="B185413" t="n">
        <v>192</v>
      </c>
    </row>
    <row r="185414">
      <c r="A185414" t="inlineStr">
        <is>
          <t>www.mike-leghorn.com</t>
        </is>
      </c>
      <c r="B185414" t="n">
        <v>192</v>
      </c>
    </row>
    <row r="185415">
      <c r="A185415" t="inlineStr">
        <is>
          <t>wickedcozy.files.wordpress.com</t>
        </is>
      </c>
      <c r="B185415" t="n">
        <v>192</v>
      </c>
    </row>
    <row r="185416">
      <c r="A185416" t="inlineStr">
        <is>
          <t>www.promocodes.land</t>
        </is>
      </c>
      <c r="B185416" t="n">
        <v>192</v>
      </c>
    </row>
    <row r="185417">
      <c r="A185417" t="inlineStr">
        <is>
          <t>markystar.files.wordpress.com</t>
        </is>
      </c>
      <c r="B185417" t="n">
        <v>192</v>
      </c>
    </row>
    <row r="185418">
      <c r="A185418" t="inlineStr">
        <is>
          <t>michaelwtrvls-wpengine.netdna-ssl.com</t>
        </is>
      </c>
      <c r="B185418" t="n">
        <v>192</v>
      </c>
    </row>
    <row r="185419">
      <c r="A185419" t="inlineStr">
        <is>
          <t>appletonwildlifediary.files.wordpress.com</t>
        </is>
      </c>
      <c r="B185419" t="n">
        <v>192</v>
      </c>
    </row>
    <row r="185420">
      <c r="A185420" t="inlineStr">
        <is>
          <t>tipperarystudies.ie</t>
        </is>
      </c>
      <c r="B185420" t="n">
        <v>192</v>
      </c>
    </row>
    <row r="185421">
      <c r="A185421" t="inlineStr">
        <is>
          <t>idiotenjournee.com</t>
        </is>
      </c>
      <c r="B185421" t="n">
        <v>192</v>
      </c>
    </row>
    <row r="185422">
      <c r="A185422" t="inlineStr">
        <is>
          <t>mlttzvmsup4k.i.optimole.com</t>
        </is>
      </c>
      <c r="B185422" t="n">
        <v>192</v>
      </c>
    </row>
    <row r="185423">
      <c r="A185423" t="inlineStr">
        <is>
          <t>gardeninthekitchen.com</t>
        </is>
      </c>
      <c r="B185423" t="n">
        <v>192</v>
      </c>
    </row>
    <row r="185424">
      <c r="A185424" t="inlineStr">
        <is>
          <t>www.conciergediamonds.com</t>
        </is>
      </c>
      <c r="B185424" t="n">
        <v>192</v>
      </c>
    </row>
    <row r="185425">
      <c r="A185425" t="inlineStr">
        <is>
          <t>coverstyle-coverstyledimong1.netdna-ssl.com</t>
        </is>
      </c>
      <c r="B185425" t="n">
        <v>192</v>
      </c>
    </row>
    <row r="185426">
      <c r="A185426" t="inlineStr">
        <is>
          <t>cdn.tikilive.com</t>
        </is>
      </c>
      <c r="B185426" t="n">
        <v>192</v>
      </c>
    </row>
    <row r="185427">
      <c r="A185427" t="inlineStr">
        <is>
          <t>www.hardwarejet.com</t>
        </is>
      </c>
      <c r="B185427" t="n">
        <v>192</v>
      </c>
    </row>
    <row r="185428">
      <c r="A185428" t="inlineStr">
        <is>
          <t>3sr05l2l7ihe1u4u613nqp53-wpengine.netdna-ssl.com</t>
        </is>
      </c>
      <c r="B185428" t="n">
        <v>192</v>
      </c>
    </row>
    <row r="185429">
      <c r="A185429" t="inlineStr">
        <is>
          <t>nantucketcorporateretreats.com</t>
        </is>
      </c>
      <c r="B185429" t="n">
        <v>192</v>
      </c>
    </row>
    <row r="185430">
      <c r="A185430" t="inlineStr">
        <is>
          <t>nannieandbcrafts.net</t>
        </is>
      </c>
      <c r="B185430" t="n">
        <v>192</v>
      </c>
    </row>
    <row r="185431">
      <c r="A185431" t="inlineStr">
        <is>
          <t>endurancelasers.com</t>
        </is>
      </c>
      <c r="B185431" t="n">
        <v>192</v>
      </c>
    </row>
    <row r="185432">
      <c r="A185432" t="inlineStr">
        <is>
          <t>www.antiquebeertrays.com</t>
        </is>
      </c>
      <c r="B185432" t="n">
        <v>192</v>
      </c>
    </row>
    <row r="185433">
      <c r="A185433" t="inlineStr">
        <is>
          <t>www.theeast.org</t>
        </is>
      </c>
      <c r="B185433" t="n">
        <v>192</v>
      </c>
    </row>
    <row r="185434">
      <c r="A185434" t="inlineStr">
        <is>
          <t>www.thecreativeissue.com.au</t>
        </is>
      </c>
      <c r="B185434" t="n">
        <v>192</v>
      </c>
    </row>
    <row r="185435">
      <c r="A185435" t="inlineStr">
        <is>
          <t>uk.hagen.com</t>
        </is>
      </c>
      <c r="B185435" t="n">
        <v>192</v>
      </c>
    </row>
    <row r="185436">
      <c r="A185436" t="inlineStr">
        <is>
          <t>www.fullhomeliving.com</t>
        </is>
      </c>
      <c r="B185436" t="n">
        <v>192</v>
      </c>
    </row>
    <row r="185437">
      <c r="A185437" t="inlineStr">
        <is>
          <t>www.tigranisilver.com</t>
        </is>
      </c>
      <c r="B185437" t="n">
        <v>192</v>
      </c>
    </row>
    <row r="185438">
      <c r="A185438" t="inlineStr">
        <is>
          <t>391567.smushcdn.com</t>
        </is>
      </c>
      <c r="B185438" t="n">
        <v>192</v>
      </c>
    </row>
    <row r="185439">
      <c r="A185439" t="inlineStr">
        <is>
          <t>conference.zabbix.com.br</t>
        </is>
      </c>
      <c r="B185439" t="n">
        <v>192</v>
      </c>
    </row>
    <row r="185440">
      <c r="A185440" t="inlineStr">
        <is>
          <t>www.cookinginmygenes.com</t>
        </is>
      </c>
      <c r="B185440" t="n">
        <v>192</v>
      </c>
    </row>
    <row r="185441">
      <c r="A185441" t="inlineStr">
        <is>
          <t>www.analogueoctober.com</t>
        </is>
      </c>
      <c r="B185441" t="n">
        <v>192</v>
      </c>
    </row>
    <row r="185442">
      <c r="A185442" t="inlineStr">
        <is>
          <t>tw6re2k2vwf3mjat7329yjym-wpengine.netdna-ssl.com</t>
        </is>
      </c>
      <c r="B185442" t="n">
        <v>192</v>
      </c>
    </row>
    <row r="185443">
      <c r="A185443" t="inlineStr">
        <is>
          <t>grillbilliesbarbecue.com</t>
        </is>
      </c>
      <c r="B185443" t="n">
        <v>192</v>
      </c>
    </row>
    <row r="185444">
      <c r="A185444" t="inlineStr">
        <is>
          <t>khu4tpi6wk-flywheel.netdna-ssl.com</t>
        </is>
      </c>
      <c r="B185444" t="n">
        <v>192</v>
      </c>
    </row>
    <row r="185445">
      <c r="A185445" t="inlineStr">
        <is>
          <t>unclutterer.com</t>
        </is>
      </c>
      <c r="B185445" t="n">
        <v>192</v>
      </c>
    </row>
    <row r="185446">
      <c r="A185446" t="inlineStr">
        <is>
          <t>classictileworks.com</t>
        </is>
      </c>
      <c r="B185446" t="n">
        <v>192</v>
      </c>
    </row>
    <row r="185447">
      <c r="A185447" t="inlineStr">
        <is>
          <t>www.hoteldealsphuket.com</t>
        </is>
      </c>
      <c r="B185447" t="n">
        <v>192</v>
      </c>
    </row>
    <row r="185448">
      <c r="A185448" t="inlineStr">
        <is>
          <t>suzuki.azureedge.net</t>
        </is>
      </c>
      <c r="B185448" t="n">
        <v>192</v>
      </c>
    </row>
    <row r="185449">
      <c r="A185449" t="inlineStr">
        <is>
          <t>natpacker.com</t>
        </is>
      </c>
      <c r="B185449" t="n">
        <v>192</v>
      </c>
    </row>
    <row r="185450">
      <c r="A185450" t="inlineStr">
        <is>
          <t>media.wildernessx.com</t>
        </is>
      </c>
      <c r="B185450" t="n">
        <v>192</v>
      </c>
    </row>
    <row r="185451">
      <c r="A185451" t="inlineStr">
        <is>
          <t>grabagun.com</t>
        </is>
      </c>
      <c r="B185451" t="n">
        <v>192</v>
      </c>
    </row>
    <row r="185452">
      <c r="A185452" t="inlineStr">
        <is>
          <t>redcircleshop.com</t>
        </is>
      </c>
      <c r="B185452" t="n">
        <v>192</v>
      </c>
    </row>
    <row r="185453">
      <c r="A185453" t="inlineStr">
        <is>
          <t>www.circleofloveweddings.com.au</t>
        </is>
      </c>
      <c r="B185453" t="n">
        <v>192</v>
      </c>
    </row>
    <row r="185454">
      <c r="A185454" t="inlineStr">
        <is>
          <t>assets.netohq.com</t>
        </is>
      </c>
      <c r="B185454" t="n">
        <v>192</v>
      </c>
    </row>
    <row r="185455">
      <c r="A185455" t="inlineStr">
        <is>
          <t>www.cncaps.com</t>
        </is>
      </c>
      <c r="B185455" t="n">
        <v>192</v>
      </c>
    </row>
    <row r="185456">
      <c r="A185456" t="inlineStr">
        <is>
          <t>www.malvernpetsupplies.co.uk</t>
        </is>
      </c>
      <c r="B185456" t="n">
        <v>192</v>
      </c>
    </row>
    <row r="185457">
      <c r="A185457" t="inlineStr">
        <is>
          <t>homegardenjoy.com</t>
        </is>
      </c>
      <c r="B185457" t="n">
        <v>192</v>
      </c>
    </row>
    <row r="185458">
      <c r="A185458" t="inlineStr">
        <is>
          <t>hkkpoppage.files.wordpress.com</t>
        </is>
      </c>
      <c r="B185458" t="n">
        <v>192</v>
      </c>
    </row>
    <row r="185459">
      <c r="A185459" t="inlineStr">
        <is>
          <t>reversethreading.files.wordpress.com</t>
        </is>
      </c>
      <c r="B185459" t="n">
        <v>192</v>
      </c>
    </row>
    <row r="185460">
      <c r="A185460" t="inlineStr">
        <is>
          <t>www.packaginggb.co.uk</t>
        </is>
      </c>
      <c r="B185460" t="n">
        <v>192</v>
      </c>
    </row>
    <row r="185461">
      <c r="A185461" t="inlineStr">
        <is>
          <t>madvirgin.org</t>
        </is>
      </c>
      <c r="B185461" t="n">
        <v>192</v>
      </c>
    </row>
    <row r="185462">
      <c r="A185462" t="inlineStr">
        <is>
          <t>sharpquotes.com</t>
        </is>
      </c>
      <c r="B185462" t="n">
        <v>192</v>
      </c>
    </row>
    <row r="185463">
      <c r="A185463" t="inlineStr">
        <is>
          <t>www.rhubarb-central.com</t>
        </is>
      </c>
      <c r="B185463" t="n">
        <v>192</v>
      </c>
    </row>
    <row r="185464">
      <c r="A185464" t="inlineStr">
        <is>
          <t>ari-cms.com</t>
        </is>
      </c>
      <c r="B185464" t="n">
        <v>192</v>
      </c>
    </row>
    <row r="185465">
      <c r="A185465" t="inlineStr">
        <is>
          <t>vegandisneyfood.com</t>
        </is>
      </c>
      <c r="B185465" t="n">
        <v>192</v>
      </c>
    </row>
    <row r="185466">
      <c r="A185466" t="inlineStr">
        <is>
          <t>judithbarrowblog.files.wordpress.com</t>
        </is>
      </c>
      <c r="B185466" t="n">
        <v>192</v>
      </c>
    </row>
    <row r="185467">
      <c r="A185467" t="inlineStr">
        <is>
          <t>supposedlyfunblog.files.wordpress.com</t>
        </is>
      </c>
      <c r="B185467" t="n">
        <v>192</v>
      </c>
    </row>
    <row r="185468">
      <c r="A185468" t="inlineStr">
        <is>
          <t>templates.business-in-a-box.com</t>
        </is>
      </c>
      <c r="B185468" t="n">
        <v>192</v>
      </c>
    </row>
    <row r="185469">
      <c r="A185469" t="inlineStr">
        <is>
          <t>www.comptoirjoffrin.com</t>
        </is>
      </c>
      <c r="B185469" t="n">
        <v>192</v>
      </c>
    </row>
    <row r="185470">
      <c r="A185470" t="inlineStr">
        <is>
          <t>reepinfo.org</t>
        </is>
      </c>
      <c r="B185470" t="n">
        <v>192</v>
      </c>
    </row>
    <row r="185471">
      <c r="A185471" t="inlineStr">
        <is>
          <t>www.newsaura.com</t>
        </is>
      </c>
      <c r="B185471" t="n">
        <v>192</v>
      </c>
    </row>
    <row r="185472">
      <c r="A185472" t="inlineStr">
        <is>
          <t>www.lacentraledubureau.com</t>
        </is>
      </c>
      <c r="B185472" t="n">
        <v>192</v>
      </c>
    </row>
    <row r="185473">
      <c r="A185473" t="inlineStr">
        <is>
          <t>www.bestbettingsites.co.uk</t>
        </is>
      </c>
      <c r="B185473" t="n">
        <v>192</v>
      </c>
    </row>
    <row r="185474">
      <c r="A185474" t="inlineStr">
        <is>
          <t>content4.nakedneighbour.com</t>
        </is>
      </c>
      <c r="B185474" t="n">
        <v>192</v>
      </c>
    </row>
    <row r="185475">
      <c r="A185475" t="inlineStr">
        <is>
          <t>gardenhomeandparty.files.wordpress.com</t>
        </is>
      </c>
      <c r="B185475" t="n">
        <v>192</v>
      </c>
    </row>
    <row r="185476">
      <c r="A185476" t="inlineStr">
        <is>
          <t>www.carolsdaughter.com</t>
        </is>
      </c>
      <c r="B185476" t="n">
        <v>192</v>
      </c>
    </row>
    <row r="185477">
      <c r="A185477" t="inlineStr">
        <is>
          <t>www.bellabarista.co.uk</t>
        </is>
      </c>
      <c r="B185477" t="n">
        <v>192</v>
      </c>
    </row>
    <row r="185478">
      <c r="A185478" t="inlineStr">
        <is>
          <t>citygaytours.com</t>
        </is>
      </c>
      <c r="B185478" t="n">
        <v>192</v>
      </c>
    </row>
    <row r="185479">
      <c r="A185479" t="inlineStr">
        <is>
          <t>turkishtowelstore.com</t>
        </is>
      </c>
      <c r="B185479" t="n">
        <v>192</v>
      </c>
    </row>
    <row r="185480">
      <c r="A185480" t="inlineStr">
        <is>
          <t>mygirlfriendshouse.com</t>
        </is>
      </c>
      <c r="B185480" t="n">
        <v>192</v>
      </c>
    </row>
    <row r="185481">
      <c r="A185481" t="inlineStr">
        <is>
          <t>www.sergioshoes.com.au</t>
        </is>
      </c>
      <c r="B185481" t="n">
        <v>192</v>
      </c>
    </row>
    <row r="185482">
      <c r="A185482" t="inlineStr">
        <is>
          <t>www.redheadillusion.com</t>
        </is>
      </c>
      <c r="B185482" t="n">
        <v>192</v>
      </c>
    </row>
    <row r="185483">
      <c r="A185483" t="inlineStr">
        <is>
          <t>wedding-converse.co.uk</t>
        </is>
      </c>
      <c r="B185483" t="n">
        <v>192</v>
      </c>
    </row>
    <row r="185484">
      <c r="A185484" t="inlineStr">
        <is>
          <t>www.naturalbeautywithbaby.com</t>
        </is>
      </c>
      <c r="B185484" t="n">
        <v>192</v>
      </c>
    </row>
    <row r="185485">
      <c r="A185485" t="inlineStr">
        <is>
          <t>www.baseball-tutorials.com</t>
        </is>
      </c>
      <c r="B185485" t="n">
        <v>192</v>
      </c>
    </row>
    <row r="185486">
      <c r="A185486" t="inlineStr">
        <is>
          <t>img3334.weyesimg.com</t>
        </is>
      </c>
      <c r="B185486" t="n">
        <v>192</v>
      </c>
    </row>
    <row r="185487">
      <c r="A185487" t="inlineStr">
        <is>
          <t>soleofathletes.com</t>
        </is>
      </c>
      <c r="B185487" t="n">
        <v>192</v>
      </c>
    </row>
    <row r="185488">
      <c r="A185488" t="inlineStr">
        <is>
          <t>www.monrovia.com</t>
        </is>
      </c>
      <c r="B185488" t="n">
        <v>192</v>
      </c>
    </row>
    <row r="185489">
      <c r="A185489" t="inlineStr">
        <is>
          <t>www.charlesworthnuts.com.au</t>
        </is>
      </c>
      <c r="B185489" t="n">
        <v>192</v>
      </c>
    </row>
    <row r="185490">
      <c r="A185490" t="inlineStr">
        <is>
          <t>carnaldish.com</t>
        </is>
      </c>
      <c r="B185490" t="n">
        <v>192</v>
      </c>
    </row>
    <row r="185491">
      <c r="A185491" t="inlineStr">
        <is>
          <t>www.ppc-italy.com</t>
        </is>
      </c>
      <c r="B185491" t="n">
        <v>192</v>
      </c>
    </row>
    <row r="185492">
      <c r="A185492" t="inlineStr">
        <is>
          <t>uup6qcgjcz-flywheel.netdna-ssl.com</t>
        </is>
      </c>
      <c r="B185492" t="n">
        <v>192</v>
      </c>
    </row>
    <row r="185493">
      <c r="A185493" t="inlineStr">
        <is>
          <t>www.thechinaman.co.uk</t>
        </is>
      </c>
      <c r="B185493" t="n">
        <v>192</v>
      </c>
    </row>
    <row r="185494">
      <c r="A185494" t="inlineStr">
        <is>
          <t>brenchleys.com</t>
        </is>
      </c>
      <c r="B185494" t="n">
        <v>192</v>
      </c>
    </row>
    <row r="185495">
      <c r="A185495" t="inlineStr">
        <is>
          <t>www.saimaxx.com</t>
        </is>
      </c>
      <c r="B185495" t="n">
        <v>192</v>
      </c>
    </row>
    <row r="185496">
      <c r="A185496" t="inlineStr">
        <is>
          <t>cainsbeddingandwaterbeds.com</t>
        </is>
      </c>
      <c r="B185496" t="n">
        <v>192</v>
      </c>
    </row>
    <row r="185497">
      <c r="A185497" t="inlineStr">
        <is>
          <t>ggcity.org</t>
        </is>
      </c>
      <c r="B185497" t="n">
        <v>192</v>
      </c>
    </row>
    <row r="185498">
      <c r="A185498" t="inlineStr">
        <is>
          <t>lotuslane.in</t>
        </is>
      </c>
      <c r="B185498" t="n">
        <v>192</v>
      </c>
    </row>
    <row r="185499">
      <c r="A185499" t="inlineStr">
        <is>
          <t>www.skechers.com</t>
        </is>
      </c>
      <c r="B185499" t="n">
        <v>192</v>
      </c>
    </row>
    <row r="185500">
      <c r="A185500" t="inlineStr">
        <is>
          <t>eksf4n3ttj-flywheel.netdna-ssl.com</t>
        </is>
      </c>
      <c r="B185500" t="n">
        <v>192</v>
      </c>
    </row>
    <row r="185501">
      <c r="A185501" t="inlineStr">
        <is>
          <t>www.sirfnews.com</t>
        </is>
      </c>
      <c r="B185501" t="n">
        <v>192</v>
      </c>
    </row>
    <row r="185502">
      <c r="A185502" t="inlineStr">
        <is>
          <t>jameystegmaier.com</t>
        </is>
      </c>
      <c r="B185502" t="n">
        <v>192</v>
      </c>
    </row>
    <row r="185503">
      <c r="A185503" t="inlineStr">
        <is>
          <t>23s6x22phk5q33910hihb4ku-wpengine.netdna-ssl.com</t>
        </is>
      </c>
      <c r="B185503" t="n">
        <v>192</v>
      </c>
    </row>
    <row r="185504">
      <c r="A185504" t="inlineStr">
        <is>
          <t>m.fbjqq.com</t>
        </is>
      </c>
      <c r="B185504" t="n">
        <v>192</v>
      </c>
    </row>
    <row r="185505">
      <c r="A185505" t="inlineStr">
        <is>
          <t>bebesak.ie</t>
        </is>
      </c>
      <c r="B185505" t="n">
        <v>192</v>
      </c>
    </row>
    <row r="185506">
      <c r="A185506" t="inlineStr">
        <is>
          <t>www.rvusa.com</t>
        </is>
      </c>
      <c r="B185506" t="n">
        <v>192</v>
      </c>
    </row>
    <row r="185507">
      <c r="A185507" t="inlineStr">
        <is>
          <t>blog-myownlabelscom.netdna-ssl.com</t>
        </is>
      </c>
      <c r="B185507" t="n">
        <v>192</v>
      </c>
    </row>
    <row r="185508">
      <c r="A185508" t="inlineStr">
        <is>
          <t>d1rwhvwstyk9gu.cloudfront.net</t>
        </is>
      </c>
      <c r="B185508" t="n">
        <v>192</v>
      </c>
    </row>
    <row r="185509">
      <c r="A185509" t="inlineStr">
        <is>
          <t>d1sh0xfou24mmn.cloudfront.net</t>
        </is>
      </c>
      <c r="B185509" t="n">
        <v>192</v>
      </c>
    </row>
    <row r="185510">
      <c r="A185510" t="inlineStr">
        <is>
          <t>dumagatfreedive.files.wordpress.com</t>
        </is>
      </c>
      <c r="B185510" t="n">
        <v>192</v>
      </c>
    </row>
    <row r="185511">
      <c r="A185511" t="inlineStr">
        <is>
          <t>www.appclonescript.com</t>
        </is>
      </c>
      <c r="B185511" t="n">
        <v>192</v>
      </c>
    </row>
    <row r="185512">
      <c r="A185512" t="inlineStr">
        <is>
          <t>ecat.specialeventrentals.com</t>
        </is>
      </c>
      <c r="B185512" t="n">
        <v>192</v>
      </c>
    </row>
    <row r="185513">
      <c r="A185513" t="inlineStr">
        <is>
          <t>101growlights.com</t>
        </is>
      </c>
      <c r="B185513" t="n">
        <v>192</v>
      </c>
    </row>
    <row r="185514">
      <c r="A185514" t="inlineStr">
        <is>
          <t>www.chemengonline.com</t>
        </is>
      </c>
      <c r="B185514" t="n">
        <v>192</v>
      </c>
    </row>
    <row r="185515">
      <c r="A185515" t="inlineStr">
        <is>
          <t>fluidhandlingpro.com</t>
        </is>
      </c>
      <c r="B185515" t="n">
        <v>192</v>
      </c>
    </row>
    <row r="185516">
      <c r="A185516" t="inlineStr">
        <is>
          <t>gaa-sportscards.com</t>
        </is>
      </c>
      <c r="B185516" t="n">
        <v>192</v>
      </c>
    </row>
    <row r="185517">
      <c r="A185517" t="inlineStr">
        <is>
          <t>maybrands.com.ng</t>
        </is>
      </c>
      <c r="B185517" t="n">
        <v>192</v>
      </c>
    </row>
    <row r="185518">
      <c r="A185518" t="inlineStr">
        <is>
          <t>codingsight.com</t>
        </is>
      </c>
      <c r="B185518" t="n">
        <v>192</v>
      </c>
    </row>
    <row r="185519">
      <c r="A185519" t="inlineStr">
        <is>
          <t>mythicalbeastwars.com</t>
        </is>
      </c>
      <c r="B185519" t="n">
        <v>192</v>
      </c>
    </row>
    <row r="185520">
      <c r="A185520" t="inlineStr">
        <is>
          <t>topladybox.com</t>
        </is>
      </c>
      <c r="B185520" t="n">
        <v>192</v>
      </c>
    </row>
    <row r="185521">
      <c r="A185521" t="inlineStr">
        <is>
          <t>coghillcartooning.com</t>
        </is>
      </c>
      <c r="B185521" t="n">
        <v>192</v>
      </c>
    </row>
    <row r="185522">
      <c r="A185522" t="inlineStr">
        <is>
          <t>www.dragonquest-fan.com</t>
        </is>
      </c>
      <c r="B185522" t="n">
        <v>192</v>
      </c>
    </row>
    <row r="185523">
      <c r="A185523" t="inlineStr">
        <is>
          <t>www.theshopofgoodtaste.com</t>
        </is>
      </c>
      <c r="B185523" t="n">
        <v>192</v>
      </c>
    </row>
    <row r="185524">
      <c r="A185524" t="inlineStr">
        <is>
          <t>myyouthcareer.com</t>
        </is>
      </c>
      <c r="B185524" t="n">
        <v>192</v>
      </c>
    </row>
    <row r="185525">
      <c r="A185525" t="inlineStr">
        <is>
          <t>www.pisoloproshop.com</t>
        </is>
      </c>
      <c r="B185525" t="n">
        <v>192</v>
      </c>
    </row>
    <row r="185526">
      <c r="A185526" t="inlineStr">
        <is>
          <t>www.hitechnectar.com</t>
        </is>
      </c>
      <c r="B185526" t="n">
        <v>192</v>
      </c>
    </row>
    <row r="185527">
      <c r="A185527" t="inlineStr">
        <is>
          <t>tribe.blob.core.windows.net</t>
        </is>
      </c>
      <c r="B185527" t="n">
        <v>192</v>
      </c>
    </row>
    <row r="185528">
      <c r="A185528" t="inlineStr">
        <is>
          <t>www.rockybytes.com</t>
        </is>
      </c>
      <c r="B185528" t="n">
        <v>192</v>
      </c>
    </row>
    <row r="185529">
      <c r="A185529" t="inlineStr">
        <is>
          <t>www.ptprogress.com</t>
        </is>
      </c>
      <c r="B185529" t="n">
        <v>192</v>
      </c>
    </row>
    <row r="185530">
      <c r="A185530" t="inlineStr">
        <is>
          <t>www.mytotalretail.com</t>
        </is>
      </c>
      <c r="B185530" t="n">
        <v>192</v>
      </c>
    </row>
    <row r="185531">
      <c r="A185531" t="inlineStr">
        <is>
          <t>blog.gouletpens.com</t>
        </is>
      </c>
      <c r="B185531" t="n">
        <v>192</v>
      </c>
    </row>
    <row r="185532">
      <c r="A185532" t="inlineStr">
        <is>
          <t>www.winners.mu</t>
        </is>
      </c>
      <c r="B185532" t="n">
        <v>192</v>
      </c>
    </row>
    <row r="185533">
      <c r="A185533" t="inlineStr">
        <is>
          <t>www.repsswiss.com</t>
        </is>
      </c>
      <c r="B185533" t="n">
        <v>192</v>
      </c>
    </row>
    <row r="185534">
      <c r="A185534" t="inlineStr">
        <is>
          <t>academy.avast.com</t>
        </is>
      </c>
      <c r="B185534" t="n">
        <v>192</v>
      </c>
    </row>
    <row r="185535">
      <c r="A185535" t="inlineStr">
        <is>
          <t>img4.boobsx.com</t>
        </is>
      </c>
      <c r="B185535" t="n">
        <v>192</v>
      </c>
    </row>
    <row r="185536">
      <c r="A185536" t="inlineStr">
        <is>
          <t>ruralrouteramblings.files.wordpress.com</t>
        </is>
      </c>
      <c r="B185536" t="n">
        <v>192</v>
      </c>
    </row>
    <row r="185537">
      <c r="A185537" t="inlineStr">
        <is>
          <t>www.familyfriendlyfrugality.com</t>
        </is>
      </c>
      <c r="B185537" t="n">
        <v>192</v>
      </c>
    </row>
    <row r="185538">
      <c r="A185538" t="inlineStr">
        <is>
          <t>www.albacustoms.com</t>
        </is>
      </c>
      <c r="B185538" t="n">
        <v>192</v>
      </c>
    </row>
    <row r="185539">
      <c r="A185539" t="inlineStr">
        <is>
          <t>www.drill-battery.co.uk</t>
        </is>
      </c>
      <c r="B185539" t="n">
        <v>192</v>
      </c>
    </row>
    <row r="185540">
      <c r="A185540" t="inlineStr">
        <is>
          <t>www.allergyconsumerreview.com</t>
        </is>
      </c>
      <c r="B185540" t="n">
        <v>192</v>
      </c>
    </row>
    <row r="185541">
      <c r="A185541" t="inlineStr">
        <is>
          <t>www.landefeld.de</t>
        </is>
      </c>
      <c r="B185541" t="n">
        <v>192</v>
      </c>
    </row>
    <row r="185542">
      <c r="A185542" t="inlineStr">
        <is>
          <t>www.brandchemistry.com.au</t>
        </is>
      </c>
      <c r="B185542" t="n">
        <v>192</v>
      </c>
    </row>
    <row r="185543">
      <c r="A185543" t="inlineStr">
        <is>
          <t>www.gevme.com</t>
        </is>
      </c>
      <c r="B185543" t="n">
        <v>192</v>
      </c>
    </row>
    <row r="185544">
      <c r="A185544" t="inlineStr">
        <is>
          <t>websitetoapps.net</t>
        </is>
      </c>
      <c r="B185544" t="n">
        <v>192</v>
      </c>
    </row>
    <row r="185545">
      <c r="A185545" t="inlineStr">
        <is>
          <t>www.sanddollarlane.com</t>
        </is>
      </c>
      <c r="B185545" t="n">
        <v>192</v>
      </c>
    </row>
    <row r="185546">
      <c r="A185546" t="inlineStr">
        <is>
          <t>cdn.akclinics.org</t>
        </is>
      </c>
      <c r="B185546" t="n">
        <v>192</v>
      </c>
    </row>
    <row r="185547">
      <c r="A185547" t="inlineStr">
        <is>
          <t>betweencarpools.com</t>
        </is>
      </c>
      <c r="B185547" t="n">
        <v>192</v>
      </c>
    </row>
    <row r="185548">
      <c r="A185548" t="inlineStr">
        <is>
          <t>szdealer.com</t>
        </is>
      </c>
      <c r="B185548" t="n">
        <v>192</v>
      </c>
    </row>
    <row r="185549">
      <c r="A185549" t="inlineStr">
        <is>
          <t>www.shoecow.com</t>
        </is>
      </c>
      <c r="B185549" t="n">
        <v>192</v>
      </c>
    </row>
    <row r="185550">
      <c r="A185550" t="inlineStr">
        <is>
          <t>www.jingkaihongye.com</t>
        </is>
      </c>
      <c r="B185550" t="n">
        <v>192</v>
      </c>
    </row>
    <row r="185551">
      <c r="A185551" t="inlineStr">
        <is>
          <t>shyamgopan.files.wordpress.com</t>
        </is>
      </c>
      <c r="B185551" t="n">
        <v>192</v>
      </c>
    </row>
    <row r="185552">
      <c r="A185552" t="inlineStr">
        <is>
          <t>s23256.pcdn.co</t>
        </is>
      </c>
      <c r="B185552" t="n">
        <v>192</v>
      </c>
    </row>
    <row r="185553">
      <c r="A185553" t="inlineStr">
        <is>
          <t>best4businesses.com</t>
        </is>
      </c>
      <c r="B185553" t="n">
        <v>192</v>
      </c>
    </row>
    <row r="185554">
      <c r="A185554" t="inlineStr">
        <is>
          <t>waldenlabs.com</t>
        </is>
      </c>
      <c r="B185554" t="n">
        <v>192</v>
      </c>
    </row>
    <row r="185555">
      <c r="A185555" t="inlineStr">
        <is>
          <t>adz.2freedom.eu</t>
        </is>
      </c>
      <c r="B185555" t="n">
        <v>192</v>
      </c>
    </row>
    <row r="185556">
      <c r="A185556" t="inlineStr">
        <is>
          <t>ctileplusonline.com</t>
        </is>
      </c>
      <c r="B185556" t="n">
        <v>192</v>
      </c>
    </row>
    <row r="185557">
      <c r="A185557" t="inlineStr">
        <is>
          <t>guidebookgallery.org</t>
        </is>
      </c>
      <c r="B185557" t="n">
        <v>192</v>
      </c>
    </row>
    <row r="185558">
      <c r="A185558" t="inlineStr">
        <is>
          <t>flickminute.com</t>
        </is>
      </c>
      <c r="B185558" t="n">
        <v>192</v>
      </c>
    </row>
    <row r="185559">
      <c r="A185559" t="inlineStr">
        <is>
          <t>rebekahafaulk.files.wordpress.com</t>
        </is>
      </c>
      <c r="B185559" t="n">
        <v>192</v>
      </c>
    </row>
    <row r="185560">
      <c r="A185560" t="inlineStr">
        <is>
          <t>www.whzhhb.com</t>
        </is>
      </c>
      <c r="B185560" t="n">
        <v>192</v>
      </c>
    </row>
    <row r="185561">
      <c r="A185561" t="inlineStr">
        <is>
          <t>castersofoklahoma.theonlinecatalog.com</t>
        </is>
      </c>
      <c r="B185561" t="n">
        <v>192</v>
      </c>
    </row>
    <row r="185562">
      <c r="A185562" t="inlineStr">
        <is>
          <t>www.mycustomtailor.com</t>
        </is>
      </c>
      <c r="B185562" t="n">
        <v>192</v>
      </c>
    </row>
    <row r="185563">
      <c r="A185563" t="inlineStr">
        <is>
          <t>www.dissenysport.com</t>
        </is>
      </c>
      <c r="B185563" t="n">
        <v>192</v>
      </c>
    </row>
    <row r="185564">
      <c r="A185564" t="inlineStr">
        <is>
          <t>photos-2.carwow.co.uk</t>
        </is>
      </c>
      <c r="B185564" t="n">
        <v>192</v>
      </c>
    </row>
    <row r="185565">
      <c r="A185565" t="inlineStr">
        <is>
          <t>newmexicomeanders.files.wordpress.com</t>
        </is>
      </c>
      <c r="B185565" t="n">
        <v>192</v>
      </c>
    </row>
    <row r="185566">
      <c r="A185566" t="inlineStr">
        <is>
          <t>www.drwealth.com</t>
        </is>
      </c>
      <c r="B185566" t="n">
        <v>192</v>
      </c>
    </row>
    <row r="185567">
      <c r="A185567" t="inlineStr">
        <is>
          <t>www.chinayadea.com</t>
        </is>
      </c>
      <c r="B185567" t="n">
        <v>192</v>
      </c>
    </row>
    <row r="185568">
      <c r="A185568" t="inlineStr">
        <is>
          <t>thepeoplespersonimages.s3-eu-west-1.amazonaws.com</t>
        </is>
      </c>
      <c r="B185568" t="n">
        <v>192</v>
      </c>
    </row>
    <row r="185569">
      <c r="A185569" t="inlineStr">
        <is>
          <t>pokershop.de</t>
        </is>
      </c>
      <c r="B185569" t="n">
        <v>192</v>
      </c>
    </row>
    <row r="185570">
      <c r="A185570" t="inlineStr">
        <is>
          <t>www.komodromos.com.cy</t>
        </is>
      </c>
      <c r="B185570" t="n">
        <v>192</v>
      </c>
    </row>
    <row r="185571">
      <c r="A185571" t="inlineStr">
        <is>
          <t>d7olld39l2hok.cloudfront.net</t>
        </is>
      </c>
      <c r="B185571" t="n">
        <v>192</v>
      </c>
    </row>
    <row r="185572">
      <c r="A185572" t="inlineStr">
        <is>
          <t>news.wichita.edu</t>
        </is>
      </c>
      <c r="B185572" t="n">
        <v>192</v>
      </c>
    </row>
    <row r="185573">
      <c r="A185573" t="inlineStr">
        <is>
          <t>p1.hdpsn21.com</t>
        </is>
      </c>
      <c r="B185573" t="n">
        <v>192</v>
      </c>
    </row>
    <row r="185574">
      <c r="A185574" t="inlineStr">
        <is>
          <t>enframephotography.files.wordpress.com</t>
        </is>
      </c>
      <c r="B185574" t="n">
        <v>192</v>
      </c>
    </row>
    <row r="185575">
      <c r="A185575" t="inlineStr">
        <is>
          <t>chuyenhangxachtay.vn</t>
        </is>
      </c>
      <c r="B185575" t="n">
        <v>192</v>
      </c>
    </row>
    <row r="185576">
      <c r="A185576" t="inlineStr">
        <is>
          <t>www.apopka.net</t>
        </is>
      </c>
      <c r="B185576" t="n">
        <v>192</v>
      </c>
    </row>
    <row r="185577">
      <c r="A185577" t="inlineStr">
        <is>
          <t>www.thesungazette.com</t>
        </is>
      </c>
      <c r="B185577" t="n">
        <v>192</v>
      </c>
    </row>
    <row r="185578">
      <c r="A185578" t="inlineStr">
        <is>
          <t>thehealtheaducation.com</t>
        </is>
      </c>
      <c r="B185578" t="n">
        <v>192</v>
      </c>
    </row>
    <row r="185579">
      <c r="A185579" t="inlineStr">
        <is>
          <t>www.partyland.co.nz</t>
        </is>
      </c>
      <c r="B185579" t="n">
        <v>192</v>
      </c>
    </row>
    <row r="185580">
      <c r="A185580" t="inlineStr">
        <is>
          <t>www.sdlcxfqc.com</t>
        </is>
      </c>
      <c r="B185580" t="n">
        <v>192</v>
      </c>
    </row>
    <row r="185581">
      <c r="A185581" t="inlineStr">
        <is>
          <t>norcaltruck.com</t>
        </is>
      </c>
      <c r="B185581" t="n">
        <v>192</v>
      </c>
    </row>
    <row r="185582">
      <c r="A185582" t="inlineStr">
        <is>
          <t>londongardenstrust.org</t>
        </is>
      </c>
      <c r="B185582" t="n">
        <v>192</v>
      </c>
    </row>
    <row r="185583">
      <c r="A185583" t="inlineStr">
        <is>
          <t>muckfestms.files.wordpress.com</t>
        </is>
      </c>
      <c r="B185583" t="n">
        <v>192</v>
      </c>
    </row>
    <row r="185584">
      <c r="A185584" t="inlineStr">
        <is>
          <t>ourhappyhive.com</t>
        </is>
      </c>
      <c r="B185584" t="n">
        <v>192</v>
      </c>
    </row>
    <row r="185585">
      <c r="A185585" t="inlineStr">
        <is>
          <t>kathrynanywhere.com</t>
        </is>
      </c>
      <c r="B185585" t="n">
        <v>192</v>
      </c>
    </row>
    <row r="185586">
      <c r="A185586" t="inlineStr">
        <is>
          <t>d2lo9qrcc42lm4.cloudfront.net</t>
        </is>
      </c>
      <c r="B185586" t="n">
        <v>192</v>
      </c>
    </row>
    <row r="185587">
      <c r="A185587" t="inlineStr">
        <is>
          <t>stylewithcurves.com</t>
        </is>
      </c>
      <c r="B185587" t="n">
        <v>192</v>
      </c>
    </row>
    <row r="185588">
      <c r="A185588" t="inlineStr">
        <is>
          <t>meandnelly.files.wordpress.com</t>
        </is>
      </c>
      <c r="B185588" t="n">
        <v>192</v>
      </c>
    </row>
    <row r="185589">
      <c r="A185589" t="inlineStr">
        <is>
          <t>www.kastlefireplace.ca</t>
        </is>
      </c>
      <c r="B185589" t="n">
        <v>192</v>
      </c>
    </row>
    <row r="185590">
      <c r="A185590" t="inlineStr">
        <is>
          <t>bmw.carwallpapers.cc</t>
        </is>
      </c>
      <c r="B185590" t="n">
        <v>192</v>
      </c>
    </row>
    <row r="185591">
      <c r="A185591" t="inlineStr">
        <is>
          <t>www.papercraftermagazine.co.uk</t>
        </is>
      </c>
      <c r="B185591" t="n">
        <v>192</v>
      </c>
    </row>
    <row r="185592">
      <c r="A185592" t="inlineStr">
        <is>
          <t>laurasueshaw.com</t>
        </is>
      </c>
      <c r="B185592" t="n">
        <v>192</v>
      </c>
    </row>
    <row r="185593">
      <c r="A185593" t="inlineStr">
        <is>
          <t>adivineencounter.com</t>
        </is>
      </c>
      <c r="B185593" t="n">
        <v>192</v>
      </c>
    </row>
    <row r="185594">
      <c r="A185594" t="inlineStr">
        <is>
          <t>www.esportspifarre.es</t>
        </is>
      </c>
      <c r="B185594" t="n">
        <v>192</v>
      </c>
    </row>
    <row r="185595">
      <c r="A185595" t="inlineStr">
        <is>
          <t>www.happyberry.co.uk</t>
        </is>
      </c>
      <c r="B185595" t="n">
        <v>192</v>
      </c>
    </row>
    <row r="185596">
      <c r="A185596" t="inlineStr">
        <is>
          <t>chefalli.com</t>
        </is>
      </c>
      <c r="B185596" t="n">
        <v>192</v>
      </c>
    </row>
    <row r="185597">
      <c r="A185597" t="inlineStr">
        <is>
          <t>imagineweddingimages.com</t>
        </is>
      </c>
      <c r="B185597" t="n">
        <v>192</v>
      </c>
    </row>
    <row r="185598">
      <c r="A185598" t="inlineStr">
        <is>
          <t>www.motorturkiye.com</t>
        </is>
      </c>
      <c r="B185598" t="n">
        <v>192</v>
      </c>
    </row>
    <row r="185599">
      <c r="A185599" t="inlineStr">
        <is>
          <t>wellwateredwomen.com</t>
        </is>
      </c>
      <c r="B185599" t="n">
        <v>192</v>
      </c>
    </row>
    <row r="185600">
      <c r="A185600" t="inlineStr">
        <is>
          <t>rihtardesigns.com</t>
        </is>
      </c>
      <c r="B185600" t="n">
        <v>192</v>
      </c>
    </row>
    <row r="185601">
      <c r="A185601" t="inlineStr">
        <is>
          <t>stevesoffa.com</t>
        </is>
      </c>
      <c r="B185601" t="n">
        <v>192</v>
      </c>
    </row>
    <row r="185602">
      <c r="A185602" t="inlineStr">
        <is>
          <t>doubleeagledist.com</t>
        </is>
      </c>
      <c r="B185602" t="n">
        <v>192</v>
      </c>
    </row>
    <row r="185603">
      <c r="A185603" t="inlineStr">
        <is>
          <t>www.etownian.com</t>
        </is>
      </c>
      <c r="B185603" t="n">
        <v>192</v>
      </c>
    </row>
    <row r="185604">
      <c r="A185604" t="inlineStr">
        <is>
          <t>pinsystem.co.uk</t>
        </is>
      </c>
      <c r="B185604" t="n">
        <v>192</v>
      </c>
    </row>
    <row r="185605">
      <c r="A185605" t="inlineStr">
        <is>
          <t>www.baumarkteu.at</t>
        </is>
      </c>
      <c r="B185605" t="n">
        <v>192</v>
      </c>
    </row>
    <row r="185606">
      <c r="A185606" t="inlineStr">
        <is>
          <t>www.verdegarden.eu</t>
        </is>
      </c>
      <c r="B185606" t="n">
        <v>192</v>
      </c>
    </row>
    <row r="185607">
      <c r="A185607" t="inlineStr">
        <is>
          <t>quickpickmovers.com.au</t>
        </is>
      </c>
      <c r="B185607" t="n">
        <v>192</v>
      </c>
    </row>
    <row r="185608">
      <c r="A185608" t="inlineStr">
        <is>
          <t>cdn2.maturemovies.tv</t>
        </is>
      </c>
      <c r="B185608" t="n">
        <v>192</v>
      </c>
    </row>
    <row r="185609">
      <c r="A185609" t="inlineStr">
        <is>
          <t>blog.cool-party-favors.com</t>
        </is>
      </c>
      <c r="B185609" t="n">
        <v>192</v>
      </c>
    </row>
    <row r="185610">
      <c r="A185610" t="inlineStr">
        <is>
          <t>givingusa.org</t>
        </is>
      </c>
      <c r="B185610" t="n">
        <v>192</v>
      </c>
    </row>
    <row r="185611">
      <c r="A185611" t="inlineStr">
        <is>
          <t>static.oakfurnitureland.co.uk</t>
        </is>
      </c>
      <c r="B185611" t="n">
        <v>192</v>
      </c>
    </row>
    <row r="185612">
      <c r="A185612" t="inlineStr">
        <is>
          <t>d3knbu6191stae.cloudfront.net</t>
        </is>
      </c>
      <c r="B185612" t="n">
        <v>192</v>
      </c>
    </row>
    <row r="185613">
      <c r="A185613" t="inlineStr">
        <is>
          <t>www.petrolworld.com</t>
        </is>
      </c>
      <c r="B185613" t="n">
        <v>192</v>
      </c>
    </row>
    <row r="185614">
      <c r="A185614" t="inlineStr">
        <is>
          <t>cdn.media.rollcall.com</t>
        </is>
      </c>
      <c r="B185614" t="n">
        <v>192</v>
      </c>
    </row>
    <row r="185615">
      <c r="A185615" t="inlineStr">
        <is>
          <t>handmadegrips.com</t>
        </is>
      </c>
      <c r="B185615" t="n">
        <v>192</v>
      </c>
    </row>
    <row r="185616">
      <c r="A185616" t="inlineStr">
        <is>
          <t>replicagunsswords.com</t>
        </is>
      </c>
      <c r="B185616" t="n">
        <v>192</v>
      </c>
    </row>
    <row r="185617">
      <c r="A185617" t="inlineStr">
        <is>
          <t>www.woodandgas.com</t>
        </is>
      </c>
      <c r="B185617" t="n">
        <v>192</v>
      </c>
    </row>
    <row r="185618">
      <c r="A185618" t="inlineStr">
        <is>
          <t>img-teknikdelar.cdn.imgeng.in</t>
        </is>
      </c>
      <c r="B185618" t="n">
        <v>192</v>
      </c>
    </row>
    <row r="185619">
      <c r="A185619" t="inlineStr">
        <is>
          <t>laserdisken.dk</t>
        </is>
      </c>
      <c r="B185619" t="n">
        <v>192</v>
      </c>
    </row>
    <row r="185620">
      <c r="A185620" t="inlineStr">
        <is>
          <t>www.orangetreetrade.com</t>
        </is>
      </c>
      <c r="B185620" t="n">
        <v>192</v>
      </c>
    </row>
    <row r="185621">
      <c r="A185621" t="inlineStr">
        <is>
          <t>www.alpha2omegabooks.com</t>
        </is>
      </c>
      <c r="B185621" t="n">
        <v>192</v>
      </c>
    </row>
    <row r="185622">
      <c r="A185622" t="inlineStr">
        <is>
          <t>romadecoinc.com</t>
        </is>
      </c>
      <c r="B185622" t="n">
        <v>192</v>
      </c>
    </row>
    <row r="185623">
      <c r="A185623" t="inlineStr">
        <is>
          <t>monopoliswonder.com</t>
        </is>
      </c>
      <c r="B185623" t="n">
        <v>192</v>
      </c>
    </row>
    <row r="185624">
      <c r="A185624" t="inlineStr">
        <is>
          <t>www.globe.gov</t>
        </is>
      </c>
      <c r="B185624" t="n">
        <v>192</v>
      </c>
    </row>
    <row r="185625">
      <c r="A185625" t="inlineStr">
        <is>
          <t>streamingcharts.com.au</t>
        </is>
      </c>
      <c r="B185625" t="n">
        <v>192</v>
      </c>
    </row>
    <row r="185626">
      <c r="A185626" t="inlineStr">
        <is>
          <t>www.svphotography.ca</t>
        </is>
      </c>
      <c r="B185626" t="n">
        <v>192</v>
      </c>
    </row>
    <row r="185627">
      <c r="A185627" t="inlineStr">
        <is>
          <t>www.makinmemories.co.za</t>
        </is>
      </c>
      <c r="B185627" t="n">
        <v>192</v>
      </c>
    </row>
    <row r="185628">
      <c r="A185628" t="inlineStr">
        <is>
          <t>www.cueandcase.com</t>
        </is>
      </c>
      <c r="B185628" t="n">
        <v>192</v>
      </c>
    </row>
    <row r="185629">
      <c r="A185629" t="inlineStr">
        <is>
          <t>www.mulan.pl</t>
        </is>
      </c>
      <c r="B185629" t="n">
        <v>192</v>
      </c>
    </row>
    <row r="185630">
      <c r="A185630" t="inlineStr">
        <is>
          <t>shopmetaltech.com</t>
        </is>
      </c>
      <c r="B185630" t="n">
        <v>192</v>
      </c>
    </row>
    <row r="185631">
      <c r="A185631" t="inlineStr">
        <is>
          <t>stockphoto.54ka.org</t>
        </is>
      </c>
      <c r="B185631" t="n">
        <v>192</v>
      </c>
    </row>
    <row r="185632">
      <c r="A185632" t="inlineStr">
        <is>
          <t>www.under5s.co.nz</t>
        </is>
      </c>
      <c r="B185632" t="n">
        <v>192</v>
      </c>
    </row>
    <row r="185633">
      <c r="A185633" t="inlineStr">
        <is>
          <t>www.star-unique-shower-curtains.com</t>
        </is>
      </c>
      <c r="B185633" t="n">
        <v>192</v>
      </c>
    </row>
    <row r="185634">
      <c r="A185634" t="inlineStr">
        <is>
          <t>www.mountainbuzz.com</t>
        </is>
      </c>
      <c r="B185634" t="n">
        <v>192</v>
      </c>
    </row>
    <row r="185635">
      <c r="A185635" t="inlineStr">
        <is>
          <t>www.valentine-clipart.com</t>
        </is>
      </c>
      <c r="B185635" t="n">
        <v>192</v>
      </c>
    </row>
    <row r="185636">
      <c r="A185636" t="inlineStr">
        <is>
          <t>www.brereton.ie</t>
        </is>
      </c>
      <c r="B185636" t="n">
        <v>192</v>
      </c>
    </row>
    <row r="185637">
      <c r="A185637" t="inlineStr">
        <is>
          <t>www.chaussurefoot.fr</t>
        </is>
      </c>
      <c r="B185637" t="n">
        <v>192</v>
      </c>
    </row>
    <row r="185638">
      <c r="A185638" t="inlineStr">
        <is>
          <t>bslclinic.co.th</t>
        </is>
      </c>
      <c r="B185638" t="n">
        <v>192</v>
      </c>
    </row>
    <row r="185639">
      <c r="A185639" t="inlineStr">
        <is>
          <t>123hpcomsetup.comtech365.com</t>
        </is>
      </c>
      <c r="B185639" t="n">
        <v>192</v>
      </c>
    </row>
    <row r="185640">
      <c r="A185640" t="inlineStr">
        <is>
          <t>usarmorment.com</t>
        </is>
      </c>
      <c r="B185640" t="n">
        <v>192</v>
      </c>
    </row>
    <row r="185641">
      <c r="A185641" t="inlineStr">
        <is>
          <t>www.electronics123.com</t>
        </is>
      </c>
      <c r="B185641" t="n">
        <v>192</v>
      </c>
    </row>
    <row r="185642">
      <c r="A185642" t="inlineStr">
        <is>
          <t>www.glasstablesandchairs.com</t>
        </is>
      </c>
      <c r="B185642" t="n">
        <v>192</v>
      </c>
    </row>
    <row r="185643">
      <c r="A185643" t="inlineStr">
        <is>
          <t>procontractorrentals.com</t>
        </is>
      </c>
      <c r="B185643" t="n">
        <v>192</v>
      </c>
    </row>
    <row r="185644">
      <c r="A185644" t="inlineStr">
        <is>
          <t>thomasperformance.co.uk</t>
        </is>
      </c>
      <c r="B185644" t="n">
        <v>192</v>
      </c>
    </row>
    <row r="185645">
      <c r="A185645" t="inlineStr">
        <is>
          <t>www.beerbrewing-equipment.com</t>
        </is>
      </c>
      <c r="B185645" t="n">
        <v>192</v>
      </c>
    </row>
    <row r="185646">
      <c r="A185646" t="inlineStr">
        <is>
          <t>www.americansafety.com</t>
        </is>
      </c>
      <c r="B185646" t="n">
        <v>192</v>
      </c>
    </row>
    <row r="185647">
      <c r="A185647" t="inlineStr">
        <is>
          <t>wexarts.org</t>
        </is>
      </c>
      <c r="B185647" t="n">
        <v>192</v>
      </c>
    </row>
    <row r="185648">
      <c r="A185648" t="inlineStr">
        <is>
          <t>www.global777watchesinc.com</t>
        </is>
      </c>
      <c r="B185648" t="n">
        <v>192</v>
      </c>
    </row>
    <row r="185649">
      <c r="A185649" t="inlineStr">
        <is>
          <t>www.latexkontor.de</t>
        </is>
      </c>
      <c r="B185649" t="n">
        <v>192</v>
      </c>
    </row>
    <row r="185650">
      <c r="A185650" t="inlineStr">
        <is>
          <t>4a25d300e41a4d7bfd6a-a951a5d348cb748336567bc4a32c7f31.ssl.cf2.rackcdn.com</t>
        </is>
      </c>
      <c r="B185650" t="n">
        <v>192</v>
      </c>
    </row>
    <row r="185651">
      <c r="A185651" t="inlineStr">
        <is>
          <t>pharfruminsain.com</t>
        </is>
      </c>
      <c r="B185651" t="n">
        <v>192</v>
      </c>
    </row>
    <row r="185652">
      <c r="A185652" t="inlineStr">
        <is>
          <t>www.nacollawfirmblog.com</t>
        </is>
      </c>
      <c r="B185652" t="n">
        <v>192</v>
      </c>
    </row>
    <row r="185653">
      <c r="A185653" t="inlineStr">
        <is>
          <t>7ff6e2957159055dcf37-750df6e48ade14057f43b3693d3e99b3.ssl.cf1.rackcdn.com</t>
        </is>
      </c>
      <c r="B185653" t="n">
        <v>192</v>
      </c>
    </row>
    <row r="185654">
      <c r="A185654" t="inlineStr">
        <is>
          <t>hchlibrary.kanopy.com</t>
        </is>
      </c>
      <c r="B185654" t="n">
        <v>192</v>
      </c>
    </row>
    <row r="185655">
      <c r="A185655" t="inlineStr">
        <is>
          <t>awarenessact.com</t>
        </is>
      </c>
      <c r="B185655" t="n">
        <v>191</v>
      </c>
    </row>
    <row r="185656">
      <c r="A185656" t="inlineStr">
        <is>
          <t>aoh.org.uk</t>
        </is>
      </c>
      <c r="B185656" t="n">
        <v>191</v>
      </c>
    </row>
    <row r="185657">
      <c r="A185657" t="inlineStr">
        <is>
          <t>desmetmirror.com</t>
        </is>
      </c>
      <c r="B185657" t="n">
        <v>191</v>
      </c>
    </row>
    <row r="185658">
      <c r="A185658" t="inlineStr">
        <is>
          <t>assistedlivingtoday.com</t>
        </is>
      </c>
      <c r="B185658" t="n">
        <v>191</v>
      </c>
    </row>
    <row r="185659">
      <c r="A185659" t="inlineStr">
        <is>
          <t>cdn.corpemf.com</t>
        </is>
      </c>
      <c r="B185659" t="n">
        <v>191</v>
      </c>
    </row>
    <row r="185660">
      <c r="A185660" t="inlineStr">
        <is>
          <t>baseballpuzzle.com</t>
        </is>
      </c>
      <c r="B185660" t="n">
        <v>191</v>
      </c>
    </row>
    <row r="185661">
      <c r="A185661" t="inlineStr">
        <is>
          <t>www.horticopia.info</t>
        </is>
      </c>
      <c r="B185661" t="n">
        <v>191</v>
      </c>
    </row>
    <row r="185662">
      <c r="A185662" t="inlineStr">
        <is>
          <t>media.cervantesvirtual.com</t>
        </is>
      </c>
      <c r="B185662" t="n">
        <v>191</v>
      </c>
    </row>
    <row r="185663">
      <c r="A185663" t="inlineStr">
        <is>
          <t>images.slideplayer.dk</t>
        </is>
      </c>
      <c r="B185663" t="n">
        <v>191</v>
      </c>
    </row>
    <row r="185664">
      <c r="A185664" t="inlineStr">
        <is>
          <t>shares.werkaandemuur.nl</t>
        </is>
      </c>
      <c r="B185664" t="n">
        <v>191</v>
      </c>
    </row>
    <row r="185665">
      <c r="A185665" t="inlineStr">
        <is>
          <t>img.bevedo.sk</t>
        </is>
      </c>
      <c r="B185665" t="n">
        <v>191</v>
      </c>
    </row>
    <row r="185666">
      <c r="A185666" t="inlineStr">
        <is>
          <t>itmedia.thumbnail.geturlinfo.com</t>
        </is>
      </c>
      <c r="B185666" t="n">
        <v>191</v>
      </c>
    </row>
    <row r="185667">
      <c r="A185667" t="inlineStr">
        <is>
          <t>img.lionshome.it</t>
        </is>
      </c>
      <c r="B185667" t="n">
        <v>191</v>
      </c>
    </row>
    <row r="185668">
      <c r="A185668" t="inlineStr">
        <is>
          <t>2c.zol-img.com.cn</t>
        </is>
      </c>
      <c r="B185668" t="n">
        <v>191</v>
      </c>
    </row>
    <row r="185669">
      <c r="A185669" t="inlineStr">
        <is>
          <t>images.s3.gup.ua</t>
        </is>
      </c>
      <c r="B185669" t="n">
        <v>191</v>
      </c>
    </row>
    <row r="185670">
      <c r="A185670" t="inlineStr">
        <is>
          <t>img.chilango.com</t>
        </is>
      </c>
      <c r="B185670" t="n">
        <v>191</v>
      </c>
    </row>
    <row r="185671">
      <c r="A185671" t="inlineStr">
        <is>
          <t>cdn.dday.it</t>
        </is>
      </c>
      <c r="B185671" t="n">
        <v>191</v>
      </c>
    </row>
    <row r="185672">
      <c r="A185672" t="inlineStr">
        <is>
          <t>static.kiabi.it</t>
        </is>
      </c>
      <c r="B185672" t="n">
        <v>191</v>
      </c>
    </row>
    <row r="185673">
      <c r="A185673" t="inlineStr">
        <is>
          <t>img02.epttavm.com</t>
        </is>
      </c>
      <c r="B185673" t="n">
        <v>191</v>
      </c>
    </row>
    <row r="185674">
      <c r="A185674" t="inlineStr">
        <is>
          <t>cdn.manelli.com</t>
        </is>
      </c>
      <c r="B185674" t="n">
        <v>191</v>
      </c>
    </row>
    <row r="185675">
      <c r="A185675" t="inlineStr">
        <is>
          <t>todaycycling.com</t>
        </is>
      </c>
      <c r="B185675" t="n">
        <v>191</v>
      </c>
    </row>
    <row r="185676">
      <c r="A185676" t="inlineStr">
        <is>
          <t>www.librairie-descours.com</t>
        </is>
      </c>
      <c r="B185676" t="n">
        <v>191</v>
      </c>
    </row>
    <row r="185677">
      <c r="A185677" t="inlineStr">
        <is>
          <t>www.printer-thailand.com</t>
        </is>
      </c>
      <c r="B185677" t="n">
        <v>191</v>
      </c>
    </row>
    <row r="185678">
      <c r="A185678" t="inlineStr">
        <is>
          <t>www.piercing-sperky.cz</t>
        </is>
      </c>
      <c r="B185678" t="n">
        <v>191</v>
      </c>
    </row>
    <row r="185679">
      <c r="A185679" t="inlineStr">
        <is>
          <t>di96ochb0od20.cloudfront.net</t>
        </is>
      </c>
      <c r="B185679" t="n">
        <v>191</v>
      </c>
    </row>
    <row r="185680">
      <c r="A185680" t="inlineStr">
        <is>
          <t>www.targetsas.it</t>
        </is>
      </c>
      <c r="B185680" t="n">
        <v>191</v>
      </c>
    </row>
    <row r="185681">
      <c r="A185681" t="inlineStr">
        <is>
          <t>www.budapesthotelstart.com</t>
        </is>
      </c>
      <c r="B185681" t="n">
        <v>191</v>
      </c>
    </row>
    <row r="185682">
      <c r="A185682" t="inlineStr">
        <is>
          <t>www.rtvfocuszwolle.nl</t>
        </is>
      </c>
      <c r="B185682" t="n">
        <v>191</v>
      </c>
    </row>
    <row r="185683">
      <c r="A185683" t="inlineStr">
        <is>
          <t>babyfull.com.ua</t>
        </is>
      </c>
      <c r="B185683" t="n">
        <v>191</v>
      </c>
    </row>
    <row r="185684">
      <c r="A185684" t="inlineStr">
        <is>
          <t>todostencil.com</t>
        </is>
      </c>
      <c r="B185684" t="n">
        <v>191</v>
      </c>
    </row>
    <row r="185685">
      <c r="A185685" t="inlineStr">
        <is>
          <t>sun1-89.userapi.com</t>
        </is>
      </c>
      <c r="B185685" t="n">
        <v>191</v>
      </c>
    </row>
    <row r="185686">
      <c r="A185686" t="inlineStr">
        <is>
          <t>cdn-fr.connox.ch</t>
        </is>
      </c>
      <c r="B185686" t="n">
        <v>191</v>
      </c>
    </row>
    <row r="185687">
      <c r="A185687" t="inlineStr">
        <is>
          <t>www.coxandkings.co.uk</t>
        </is>
      </c>
      <c r="B185687" t="n">
        <v>191</v>
      </c>
    </row>
    <row r="185688">
      <c r="A185688" t="inlineStr">
        <is>
          <t>images1.tiendanimal.pt</t>
        </is>
      </c>
      <c r="B185688" t="n">
        <v>191</v>
      </c>
    </row>
    <row r="185689">
      <c r="A185689" t="inlineStr">
        <is>
          <t>netakias.files.wordpress.com</t>
        </is>
      </c>
      <c r="B185689" t="n">
        <v>191</v>
      </c>
    </row>
    <row r="185690">
      <c r="A185690" t="inlineStr">
        <is>
          <t>dehogy-saty.biz</t>
        </is>
      </c>
      <c r="B185690" t="n">
        <v>191</v>
      </c>
    </row>
    <row r="185691">
      <c r="A185691" t="inlineStr">
        <is>
          <t>cdn.eventplanner.nl</t>
        </is>
      </c>
      <c r="B185691" t="n">
        <v>191</v>
      </c>
    </row>
    <row r="185692">
      <c r="A185692" t="inlineStr">
        <is>
          <t>humanzoos.net</t>
        </is>
      </c>
      <c r="B185692" t="n">
        <v>191</v>
      </c>
    </row>
    <row r="185693">
      <c r="A185693" t="inlineStr">
        <is>
          <t>majerik.bwcdn.net</t>
        </is>
      </c>
      <c r="B185693" t="n">
        <v>191</v>
      </c>
    </row>
    <row r="185694">
      <c r="A185694" t="inlineStr">
        <is>
          <t>techstore.ro</t>
        </is>
      </c>
      <c r="B185694" t="n">
        <v>191</v>
      </c>
    </row>
    <row r="185695">
      <c r="A185695" t="inlineStr">
        <is>
          <t>s.seatscan.ru</t>
        </is>
      </c>
      <c r="B185695" t="n">
        <v>191</v>
      </c>
    </row>
    <row r="185696">
      <c r="A185696" t="inlineStr">
        <is>
          <t>lens-db.com</t>
        </is>
      </c>
      <c r="B185696" t="n">
        <v>191</v>
      </c>
    </row>
    <row r="185697">
      <c r="A185697" t="inlineStr">
        <is>
          <t>www.otonomi.com</t>
        </is>
      </c>
      <c r="B185697" t="n">
        <v>191</v>
      </c>
    </row>
    <row r="185698">
      <c r="A185698" t="inlineStr">
        <is>
          <t>partsandstrings.ru</t>
        </is>
      </c>
      <c r="B185698" t="n">
        <v>191</v>
      </c>
    </row>
    <row r="185699">
      <c r="A185699" t="inlineStr">
        <is>
          <t>dvd4sale.dk</t>
        </is>
      </c>
      <c r="B185699" t="n">
        <v>191</v>
      </c>
    </row>
    <row r="185700">
      <c r="A185700" t="inlineStr">
        <is>
          <t>www.bateaux.com</t>
        </is>
      </c>
      <c r="B185700" t="n">
        <v>191</v>
      </c>
    </row>
    <row r="185701">
      <c r="A185701" t="inlineStr">
        <is>
          <t>cdn.galleries.smcloud.net</t>
        </is>
      </c>
      <c r="B185701" t="n">
        <v>191</v>
      </c>
    </row>
    <row r="185702">
      <c r="A185702" t="inlineStr">
        <is>
          <t>media.afrocharts.com</t>
        </is>
      </c>
      <c r="B185702" t="n">
        <v>191</v>
      </c>
    </row>
    <row r="185703">
      <c r="A185703" t="inlineStr">
        <is>
          <t>www.ayc.fr</t>
        </is>
      </c>
      <c r="B185703" t="n">
        <v>191</v>
      </c>
    </row>
    <row r="185704">
      <c r="A185704" t="inlineStr">
        <is>
          <t>s3.bizmarket.com.ua</t>
        </is>
      </c>
      <c r="B185704" t="n">
        <v>191</v>
      </c>
    </row>
    <row r="185705">
      <c r="A185705" t="inlineStr">
        <is>
          <t>www.logistik-express.com</t>
        </is>
      </c>
      <c r="B185705" t="n">
        <v>191</v>
      </c>
    </row>
    <row r="185706">
      <c r="A185706" t="inlineStr">
        <is>
          <t>www.fashionhoundz.com.au</t>
        </is>
      </c>
      <c r="B185706" t="n">
        <v>191</v>
      </c>
    </row>
    <row r="185707">
      <c r="A185707" t="inlineStr">
        <is>
          <t>photoshopdesire.com</t>
        </is>
      </c>
      <c r="B185707" t="n">
        <v>191</v>
      </c>
    </row>
    <row r="185708">
      <c r="A185708" t="inlineStr">
        <is>
          <t>www.carolinarusticfurniture.com</t>
        </is>
      </c>
      <c r="B185708" t="n">
        <v>191</v>
      </c>
    </row>
    <row r="185709">
      <c r="A185709" t="inlineStr">
        <is>
          <t>www.clantonadvertiser.com</t>
        </is>
      </c>
      <c r="B185709" t="n">
        <v>191</v>
      </c>
    </row>
    <row r="185710">
      <c r="A185710" t="inlineStr">
        <is>
          <t>www.currentlabels.com</t>
        </is>
      </c>
      <c r="B185710" t="n">
        <v>191</v>
      </c>
    </row>
    <row r="185711">
      <c r="A185711" t="inlineStr">
        <is>
          <t>www.poloclubdeveytay.ch</t>
        </is>
      </c>
      <c r="B185711" t="n">
        <v>191</v>
      </c>
    </row>
    <row r="185712">
      <c r="A185712" t="inlineStr">
        <is>
          <t>schoolsport.cz</t>
        </is>
      </c>
      <c r="B185712" t="n">
        <v>191</v>
      </c>
    </row>
    <row r="185713">
      <c r="A185713" t="inlineStr">
        <is>
          <t>xn--b1afnfriv.xn--p1ai</t>
        </is>
      </c>
      <c r="B185713" t="n">
        <v>191</v>
      </c>
    </row>
    <row r="185714">
      <c r="A185714" t="inlineStr">
        <is>
          <t>d010202.bibloo.nl</t>
        </is>
      </c>
      <c r="B185714" t="n">
        <v>191</v>
      </c>
    </row>
    <row r="185715">
      <c r="A185715" t="inlineStr">
        <is>
          <t>ghanaolympic.org</t>
        </is>
      </c>
      <c r="B185715" t="n">
        <v>191</v>
      </c>
    </row>
    <row r="185716">
      <c r="A185716" t="inlineStr">
        <is>
          <t>8e4797397d8965b47c0d-81dec1d337bf59d1f8a5fe733eb14928.r88.cf2.rackcdn.com</t>
        </is>
      </c>
      <c r="B185716" t="n">
        <v>191</v>
      </c>
    </row>
    <row r="185717">
      <c r="A185717" t="inlineStr">
        <is>
          <t>www.asbensgifts.co.uk</t>
        </is>
      </c>
      <c r="B185717" t="n">
        <v>191</v>
      </c>
    </row>
    <row r="185718">
      <c r="A185718" t="inlineStr">
        <is>
          <t>powagroup.com.au</t>
        </is>
      </c>
      <c r="B185718" t="n">
        <v>191</v>
      </c>
    </row>
    <row r="185719">
      <c r="A185719" t="inlineStr">
        <is>
          <t>d3b96be817ffadb848eb-309d20f15cb206ac1423c7ce287b5d38.ssl.cf1.rackcdn.com</t>
        </is>
      </c>
      <c r="B185719" t="n">
        <v>191</v>
      </c>
    </row>
    <row r="185720">
      <c r="A185720" t="inlineStr">
        <is>
          <t>www.sgminc.ca</t>
        </is>
      </c>
      <c r="B185720" t="n">
        <v>191</v>
      </c>
    </row>
    <row r="185721">
      <c r="A185721" t="inlineStr">
        <is>
          <t>helloman.co.za</t>
        </is>
      </c>
      <c r="B185721" t="n">
        <v>191</v>
      </c>
    </row>
    <row r="185722">
      <c r="A185722" t="inlineStr">
        <is>
          <t>headsupcleaning.com</t>
        </is>
      </c>
      <c r="B185722" t="n">
        <v>191</v>
      </c>
    </row>
    <row r="185723">
      <c r="A185723" t="inlineStr">
        <is>
          <t>www.bradshomecenter.com</t>
        </is>
      </c>
      <c r="B185723" t="n">
        <v>191</v>
      </c>
    </row>
    <row r="185724">
      <c r="A185724" t="inlineStr">
        <is>
          <t>www.memphiswholesales.com</t>
        </is>
      </c>
      <c r="B185724" t="n">
        <v>191</v>
      </c>
    </row>
    <row r="185725">
      <c r="A185725" t="inlineStr">
        <is>
          <t>minerslunchbox.com</t>
        </is>
      </c>
      <c r="B185725" t="n">
        <v>191</v>
      </c>
    </row>
    <row r="185726">
      <c r="A185726" t="inlineStr">
        <is>
          <t>www.bristolcityprogrammes.com</t>
        </is>
      </c>
      <c r="B185726" t="n">
        <v>191</v>
      </c>
    </row>
    <row r="185727">
      <c r="A185727" t="inlineStr">
        <is>
          <t>03e9d3fc0c3501425a6f-ebd7d9d2b02b3e370fd3c47763c8736f.ssl.cf1.rackcdn.com</t>
        </is>
      </c>
      <c r="B185727" t="n">
        <v>191</v>
      </c>
    </row>
    <row r="185728">
      <c r="A185728" t="inlineStr">
        <is>
          <t>332c8750e991041147af-e4b70c81ac1cb6e62afe18e5166fee64.ssl.cf1.rackcdn.com</t>
        </is>
      </c>
      <c r="B185728" t="n">
        <v>191</v>
      </c>
    </row>
    <row r="185729">
      <c r="A185729" t="inlineStr">
        <is>
          <t>auburn-supply-group.odoo.com</t>
        </is>
      </c>
      <c r="B185729" t="n">
        <v>191</v>
      </c>
    </row>
    <row r="185730">
      <c r="A185730" t="inlineStr">
        <is>
          <t>www.scuderia-autoart.com</t>
        </is>
      </c>
      <c r="B185730" t="n">
        <v>191</v>
      </c>
    </row>
    <row r="185731">
      <c r="A185731" t="inlineStr">
        <is>
          <t>2d625b55e74d037c1f21-02ff740da76227253ba24e3e7aca914c.ssl.cf1.rackcdn.com</t>
        </is>
      </c>
      <c r="B185731" t="n">
        <v>191</v>
      </c>
    </row>
    <row r="185732">
      <c r="A185732" t="inlineStr">
        <is>
          <t>www.gatoulis.gr</t>
        </is>
      </c>
      <c r="B185732" t="n">
        <v>191</v>
      </c>
    </row>
    <row r="185733">
      <c r="A185733" t="inlineStr">
        <is>
          <t>www.hillspet.co.nz</t>
        </is>
      </c>
      <c r="B185733" t="n">
        <v>191</v>
      </c>
    </row>
    <row r="185734">
      <c r="A185734" t="inlineStr">
        <is>
          <t>www.thealeseller.com</t>
        </is>
      </c>
      <c r="B185734" t="n">
        <v>191</v>
      </c>
    </row>
    <row r="185735">
      <c r="A185735" t="inlineStr">
        <is>
          <t>hisabjoker.se</t>
        </is>
      </c>
      <c r="B185735" t="n">
        <v>191</v>
      </c>
    </row>
    <row r="185736">
      <c r="A185736" t="inlineStr">
        <is>
          <t>vintageyard.s3.amazonaws.com</t>
        </is>
      </c>
      <c r="B185736" t="n">
        <v>191</v>
      </c>
    </row>
    <row r="185737">
      <c r="A185737" t="inlineStr">
        <is>
          <t>www.magico.md</t>
        </is>
      </c>
      <c r="B185737" t="n">
        <v>191</v>
      </c>
    </row>
    <row r="185738">
      <c r="A185738" t="inlineStr">
        <is>
          <t>poodles2doodles.com</t>
        </is>
      </c>
      <c r="B185738" t="n">
        <v>191</v>
      </c>
    </row>
    <row r="185739">
      <c r="A185739" t="inlineStr">
        <is>
          <t>www.donsclassicstamps.com</t>
        </is>
      </c>
      <c r="B185739" t="n">
        <v>191</v>
      </c>
    </row>
    <row r="185740">
      <c r="A185740" t="inlineStr">
        <is>
          <t>l1-cms-1.images.lexus-europe.com</t>
        </is>
      </c>
      <c r="B185740" t="n">
        <v>191</v>
      </c>
    </row>
    <row r="185741">
      <c r="A185741" t="inlineStr">
        <is>
          <t>mastercraft.co.nz</t>
        </is>
      </c>
      <c r="B185741" t="n">
        <v>191</v>
      </c>
    </row>
    <row r="185742">
      <c r="A185742" t="inlineStr">
        <is>
          <t>www.livebitcoinnews.com</t>
        </is>
      </c>
      <c r="B185742" t="n">
        <v>191</v>
      </c>
    </row>
    <row r="185743">
      <c r="A185743" t="inlineStr">
        <is>
          <t>canvasprintshere.com</t>
        </is>
      </c>
      <c r="B185743" t="n">
        <v>191</v>
      </c>
    </row>
    <row r="185744">
      <c r="A185744" t="inlineStr">
        <is>
          <t>akihabarablues.com</t>
        </is>
      </c>
      <c r="B185744" t="n">
        <v>191</v>
      </c>
    </row>
    <row r="185745">
      <c r="A185745" t="inlineStr">
        <is>
          <t>bigflavorstinykitchen.com</t>
        </is>
      </c>
      <c r="B185745" t="n">
        <v>191</v>
      </c>
    </row>
    <row r="185746">
      <c r="A185746" t="inlineStr">
        <is>
          <t>www.dogideas.net</t>
        </is>
      </c>
      <c r="B185746" t="n">
        <v>191</v>
      </c>
    </row>
    <row r="185747">
      <c r="A185747" t="inlineStr">
        <is>
          <t>homebliss.in</t>
        </is>
      </c>
      <c r="B185747" t="n">
        <v>191</v>
      </c>
    </row>
    <row r="185748">
      <c r="A185748" t="inlineStr">
        <is>
          <t>annporter.files.wordpress.com</t>
        </is>
      </c>
      <c r="B185748" t="n">
        <v>191</v>
      </c>
    </row>
    <row r="185749">
      <c r="A185749" t="inlineStr">
        <is>
          <t>waynedennon.com</t>
        </is>
      </c>
      <c r="B185749" t="n">
        <v>191</v>
      </c>
    </row>
    <row r="185750">
      <c r="A185750" t="inlineStr">
        <is>
          <t>goodfaithmedia.org</t>
        </is>
      </c>
      <c r="B185750" t="n">
        <v>191</v>
      </c>
    </row>
    <row r="185751">
      <c r="A185751" t="inlineStr">
        <is>
          <t>newyorktheater.files.wordpress.com</t>
        </is>
      </c>
      <c r="B185751" t="n">
        <v>191</v>
      </c>
    </row>
    <row r="185752">
      <c r="A185752" t="inlineStr">
        <is>
          <t>www.newidea.com.au</t>
        </is>
      </c>
      <c r="B185752" t="n">
        <v>191</v>
      </c>
    </row>
    <row r="185753">
      <c r="A185753" t="inlineStr">
        <is>
          <t>www.cbre.us</t>
        </is>
      </c>
      <c r="B185753" t="n">
        <v>191</v>
      </c>
    </row>
    <row r="185754">
      <c r="A185754" t="inlineStr">
        <is>
          <t>www.kirklandjewelry.com</t>
        </is>
      </c>
      <c r="B185754" t="n">
        <v>191</v>
      </c>
    </row>
    <row r="185755">
      <c r="A185755" t="inlineStr">
        <is>
          <t>loreofllys.files.wordpress.com</t>
        </is>
      </c>
      <c r="B185755" t="n">
        <v>191</v>
      </c>
    </row>
    <row r="185756">
      <c r="A185756" t="inlineStr">
        <is>
          <t>www.cutzz.com</t>
        </is>
      </c>
      <c r="B185756" t="n">
        <v>191</v>
      </c>
    </row>
    <row r="185757">
      <c r="A185757" t="inlineStr">
        <is>
          <t>zanadesign.de</t>
        </is>
      </c>
      <c r="B185757" t="n">
        <v>191</v>
      </c>
    </row>
    <row r="185758">
      <c r="A185758" t="inlineStr">
        <is>
          <t>mojekolo.online</t>
        </is>
      </c>
      <c r="B185758" t="n">
        <v>191</v>
      </c>
    </row>
    <row r="185759">
      <c r="A185759" t="inlineStr">
        <is>
          <t>jadefansite.com:443</t>
        </is>
      </c>
      <c r="B185759" t="n">
        <v>191</v>
      </c>
    </row>
    <row r="185760">
      <c r="A185760" t="inlineStr">
        <is>
          <t>www.cookingcarnival.com</t>
        </is>
      </c>
      <c r="B185760" t="n">
        <v>191</v>
      </c>
    </row>
    <row r="185761">
      <c r="A185761" t="inlineStr">
        <is>
          <t>howtocure.com</t>
        </is>
      </c>
      <c r="B185761" t="n">
        <v>191</v>
      </c>
    </row>
    <row r="185762">
      <c r="A185762" t="inlineStr">
        <is>
          <t>rewildingeurope.com</t>
        </is>
      </c>
      <c r="B185762" t="n">
        <v>191</v>
      </c>
    </row>
    <row r="185763">
      <c r="A185763" t="inlineStr">
        <is>
          <t>cdn.kimchimari.com</t>
        </is>
      </c>
      <c r="B185763" t="n">
        <v>191</v>
      </c>
    </row>
    <row r="185764">
      <c r="A185764" t="inlineStr">
        <is>
          <t>www.joelambjr.com</t>
        </is>
      </c>
      <c r="B185764" t="n">
        <v>191</v>
      </c>
    </row>
    <row r="185765">
      <c r="A185765" t="inlineStr">
        <is>
          <t>findingrange.com</t>
        </is>
      </c>
      <c r="B185765" t="n">
        <v>191</v>
      </c>
    </row>
    <row r="185766">
      <c r="A185766" t="inlineStr">
        <is>
          <t>birdsflight.com</t>
        </is>
      </c>
      <c r="B185766" t="n">
        <v>191</v>
      </c>
    </row>
    <row r="185767">
      <c r="A185767" t="inlineStr">
        <is>
          <t>springsmag.s3.amazonaws.com</t>
        </is>
      </c>
      <c r="B185767" t="n">
        <v>191</v>
      </c>
    </row>
    <row r="185768">
      <c r="A185768" t="inlineStr">
        <is>
          <t>blog.123.design</t>
        </is>
      </c>
      <c r="B185768" t="n">
        <v>191</v>
      </c>
    </row>
    <row r="185769">
      <c r="A185769" t="inlineStr">
        <is>
          <t>ch-cdn.kinepolis.com</t>
        </is>
      </c>
      <c r="B185769" t="n">
        <v>191</v>
      </c>
    </row>
    <row r="185770">
      <c r="A185770" t="inlineStr">
        <is>
          <t>www.telegram.ee</t>
        </is>
      </c>
      <c r="B185770" t="n">
        <v>191</v>
      </c>
    </row>
    <row r="185771">
      <c r="A185771" t="inlineStr">
        <is>
          <t>wheretraveler.com</t>
        </is>
      </c>
      <c r="B185771" t="n">
        <v>191</v>
      </c>
    </row>
    <row r="185772">
      <c r="A185772" t="inlineStr">
        <is>
          <t>followthecolours.com.br</t>
        </is>
      </c>
      <c r="B185772" t="n">
        <v>191</v>
      </c>
    </row>
    <row r="185773">
      <c r="A185773" t="inlineStr">
        <is>
          <t>www.uniquebuilderstexas.com</t>
        </is>
      </c>
      <c r="B185773" t="n">
        <v>191</v>
      </c>
    </row>
    <row r="185774">
      <c r="A185774" t="inlineStr">
        <is>
          <t>www.badeloftusa.com</t>
        </is>
      </c>
      <c r="B185774" t="n">
        <v>191</v>
      </c>
    </row>
    <row r="185775">
      <c r="A185775" t="inlineStr">
        <is>
          <t>images.nba.net</t>
        </is>
      </c>
      <c r="B185775" t="n">
        <v>191</v>
      </c>
    </row>
    <row r="185776">
      <c r="A185776" t="inlineStr">
        <is>
          <t>feed-images.rewhosting.com</t>
        </is>
      </c>
      <c r="B185776" t="n">
        <v>191</v>
      </c>
    </row>
    <row r="185777">
      <c r="A185777" t="inlineStr">
        <is>
          <t>mecaluxau.cdnwm.com</t>
        </is>
      </c>
      <c r="B185777" t="n">
        <v>191</v>
      </c>
    </row>
    <row r="185778">
      <c r="A185778" t="inlineStr">
        <is>
          <t>www.robertson.co.uk</t>
        </is>
      </c>
      <c r="B185778" t="n">
        <v>191</v>
      </c>
    </row>
    <row r="185779">
      <c r="A185779" t="inlineStr">
        <is>
          <t>worldonaforkdotcom.files.wordpress.com</t>
        </is>
      </c>
      <c r="B185779" t="n">
        <v>191</v>
      </c>
    </row>
    <row r="185780">
      <c r="A185780" t="inlineStr">
        <is>
          <t>fakeginger.com</t>
        </is>
      </c>
      <c r="B185780" t="n">
        <v>191</v>
      </c>
    </row>
    <row r="185781">
      <c r="A185781" t="inlineStr">
        <is>
          <t>q8allinone.com</t>
        </is>
      </c>
      <c r="B185781" t="n">
        <v>191</v>
      </c>
    </row>
    <row r="185782">
      <c r="A185782" t="inlineStr">
        <is>
          <t>www.au.endress.com</t>
        </is>
      </c>
      <c r="B185782" t="n">
        <v>191</v>
      </c>
    </row>
    <row r="185783">
      <c r="A185783" t="inlineStr">
        <is>
          <t>ferret-game.com</t>
        </is>
      </c>
      <c r="B185783" t="n">
        <v>191</v>
      </c>
    </row>
    <row r="185784">
      <c r="A185784" t="inlineStr">
        <is>
          <t>heyexplorer.com</t>
        </is>
      </c>
      <c r="B185784" t="n">
        <v>191</v>
      </c>
    </row>
    <row r="185785">
      <c r="A185785" t="inlineStr">
        <is>
          <t>topdeblogs.com</t>
        </is>
      </c>
      <c r="B185785" t="n">
        <v>191</v>
      </c>
    </row>
    <row r="185786">
      <c r="A185786" t="inlineStr">
        <is>
          <t>cdn-ssl.funkidslive.com</t>
        </is>
      </c>
      <c r="B185786" t="n">
        <v>191</v>
      </c>
    </row>
    <row r="185787">
      <c r="A185787" t="inlineStr">
        <is>
          <t>freshgadgets.nl</t>
        </is>
      </c>
      <c r="B185787" t="n">
        <v>191</v>
      </c>
    </row>
    <row r="185788">
      <c r="A185788" t="inlineStr">
        <is>
          <t>www.connectesport.com</t>
        </is>
      </c>
      <c r="B185788" t="n">
        <v>191</v>
      </c>
    </row>
    <row r="185789">
      <c r="A185789" t="inlineStr">
        <is>
          <t>anaischaine.com</t>
        </is>
      </c>
      <c r="B185789" t="n">
        <v>191</v>
      </c>
    </row>
    <row r="185790">
      <c r="A185790" t="inlineStr">
        <is>
          <t>www.valueresearchonline.com</t>
        </is>
      </c>
      <c r="B185790" t="n">
        <v>191</v>
      </c>
    </row>
    <row r="185791">
      <c r="A185791" t="inlineStr">
        <is>
          <t>countryhouses.files.wordpress.com</t>
        </is>
      </c>
      <c r="B185791" t="n">
        <v>191</v>
      </c>
    </row>
    <row r="185792">
      <c r="A185792" t="inlineStr">
        <is>
          <t>renx.ca</t>
        </is>
      </c>
      <c r="B185792" t="n">
        <v>191</v>
      </c>
    </row>
    <row r="185793">
      <c r="A185793" t="inlineStr">
        <is>
          <t>parsdiplomatic.com</t>
        </is>
      </c>
      <c r="B185793" t="n">
        <v>191</v>
      </c>
    </row>
    <row r="185794">
      <c r="A185794" t="inlineStr">
        <is>
          <t>media.raccweb.com</t>
        </is>
      </c>
      <c r="B185794" t="n">
        <v>191</v>
      </c>
    </row>
    <row r="185795">
      <c r="A185795" t="inlineStr">
        <is>
          <t>www.diamonds.pro</t>
        </is>
      </c>
      <c r="B185795" t="n">
        <v>191</v>
      </c>
    </row>
    <row r="185796">
      <c r="A185796" t="inlineStr">
        <is>
          <t>www.cxtoday.com</t>
        </is>
      </c>
      <c r="B185796" t="n">
        <v>191</v>
      </c>
    </row>
    <row r="185797">
      <c r="A185797" t="inlineStr">
        <is>
          <t>mmaustraliawide.com</t>
        </is>
      </c>
      <c r="B185797" t="n">
        <v>191</v>
      </c>
    </row>
    <row r="185798">
      <c r="A185798" t="inlineStr">
        <is>
          <t>tekce.net</t>
        </is>
      </c>
      <c r="B185798" t="n">
        <v>191</v>
      </c>
    </row>
    <row r="185799">
      <c r="A185799" t="inlineStr">
        <is>
          <t>www.petpaw.com.au</t>
        </is>
      </c>
      <c r="B185799" t="n">
        <v>191</v>
      </c>
    </row>
    <row r="185800">
      <c r="A185800" t="inlineStr">
        <is>
          <t>www.kicksopen.com</t>
        </is>
      </c>
      <c r="B185800" t="n">
        <v>191</v>
      </c>
    </row>
    <row r="185801">
      <c r="A185801" t="inlineStr">
        <is>
          <t>blog.railyatri.in</t>
        </is>
      </c>
      <c r="B185801" t="n">
        <v>191</v>
      </c>
    </row>
    <row r="185802">
      <c r="A185802" t="inlineStr">
        <is>
          <t>lageekroom.com</t>
        </is>
      </c>
      <c r="B185802" t="n">
        <v>191</v>
      </c>
    </row>
    <row r="185803">
      <c r="A185803" t="inlineStr">
        <is>
          <t>www.select-interiorworld.com</t>
        </is>
      </c>
      <c r="B185803" t="n">
        <v>191</v>
      </c>
    </row>
    <row r="185804">
      <c r="A185804" t="inlineStr">
        <is>
          <t>vitajparis.com</t>
        </is>
      </c>
      <c r="B185804" t="n">
        <v>191</v>
      </c>
    </row>
    <row r="185805">
      <c r="A185805" t="inlineStr">
        <is>
          <t>www.kurumsalhediyeajansi.com</t>
        </is>
      </c>
      <c r="B185805" t="n">
        <v>191</v>
      </c>
    </row>
    <row r="185806">
      <c r="A185806" t="inlineStr">
        <is>
          <t>d3asz7gvubqhrh.cloudfront.net</t>
        </is>
      </c>
      <c r="B185806" t="n">
        <v>191</v>
      </c>
    </row>
    <row r="185807">
      <c r="A185807" t="inlineStr">
        <is>
          <t>occ-0-987-990.1.nflxso.net</t>
        </is>
      </c>
      <c r="B185807" t="n">
        <v>191</v>
      </c>
    </row>
    <row r="185808">
      <c r="A185808" t="inlineStr">
        <is>
          <t>www.kovifabrics.com</t>
        </is>
      </c>
      <c r="B185808" t="n">
        <v>191</v>
      </c>
    </row>
    <row r="185809">
      <c r="A185809" t="inlineStr">
        <is>
          <t>www.fidelity.com</t>
        </is>
      </c>
      <c r="B185809" t="n">
        <v>191</v>
      </c>
    </row>
    <row r="185810">
      <c r="A185810" t="inlineStr">
        <is>
          <t>eb3k7ewioxo.exactdn.com</t>
        </is>
      </c>
      <c r="B185810" t="n">
        <v>191</v>
      </c>
    </row>
    <row r="185811">
      <c r="A185811" t="inlineStr">
        <is>
          <t>www.360degreebeaches.com</t>
        </is>
      </c>
      <c r="B185811" t="n">
        <v>191</v>
      </c>
    </row>
    <row r="185812">
      <c r="A185812" t="inlineStr">
        <is>
          <t>www.tracysnewyorklife.com</t>
        </is>
      </c>
      <c r="B185812" t="n">
        <v>191</v>
      </c>
    </row>
    <row r="185813">
      <c r="A185813" t="inlineStr">
        <is>
          <t>www.atlantichealth.org</t>
        </is>
      </c>
      <c r="B185813" t="n">
        <v>191</v>
      </c>
    </row>
    <row r="185814">
      <c r="A185814" t="inlineStr">
        <is>
          <t>www.ohcupcakes.net</t>
        </is>
      </c>
      <c r="B185814" t="n">
        <v>191</v>
      </c>
    </row>
    <row r="185815">
      <c r="A185815" t="inlineStr">
        <is>
          <t>theglamorouswoman.com</t>
        </is>
      </c>
      <c r="B185815" t="n">
        <v>191</v>
      </c>
    </row>
    <row r="185816">
      <c r="A185816" t="inlineStr">
        <is>
          <t>bestofdiyideas.com</t>
        </is>
      </c>
      <c r="B185816" t="n">
        <v>191</v>
      </c>
    </row>
    <row r="185817">
      <c r="A185817" t="inlineStr">
        <is>
          <t>newsinspection.com</t>
        </is>
      </c>
      <c r="B185817" t="n">
        <v>191</v>
      </c>
    </row>
    <row r="185818">
      <c r="A185818" t="inlineStr">
        <is>
          <t>www.kingdomofbaby.com</t>
        </is>
      </c>
      <c r="B185818" t="n">
        <v>191</v>
      </c>
    </row>
    <row r="185819">
      <c r="A185819" t="inlineStr">
        <is>
          <t>www.theluxurychronicle.com</t>
        </is>
      </c>
      <c r="B185819" t="n">
        <v>191</v>
      </c>
    </row>
    <row r="185820">
      <c r="A185820" t="inlineStr">
        <is>
          <t>montrealgotstyle.com</t>
        </is>
      </c>
      <c r="B185820" t="n">
        <v>191</v>
      </c>
    </row>
    <row r="185821">
      <c r="A185821" t="inlineStr">
        <is>
          <t>www.greatcollegedeals.net</t>
        </is>
      </c>
      <c r="B185821" t="n">
        <v>191</v>
      </c>
    </row>
    <row r="185822">
      <c r="A185822" t="inlineStr">
        <is>
          <t>jasbecker.com</t>
        </is>
      </c>
      <c r="B185822" t="n">
        <v>191</v>
      </c>
    </row>
    <row r="185823">
      <c r="A185823" t="inlineStr">
        <is>
          <t>udf.name</t>
        </is>
      </c>
      <c r="B185823" t="n">
        <v>191</v>
      </c>
    </row>
    <row r="185824">
      <c r="A185824" t="inlineStr">
        <is>
          <t>alicerobson.co.uk</t>
        </is>
      </c>
      <c r="B185824" t="n">
        <v>191</v>
      </c>
    </row>
    <row r="185825">
      <c r="A185825" t="inlineStr">
        <is>
          <t>www.007.info</t>
        </is>
      </c>
      <c r="B185825" t="n">
        <v>191</v>
      </c>
    </row>
    <row r="185826">
      <c r="A185826" t="inlineStr">
        <is>
          <t>angelorum.co</t>
        </is>
      </c>
      <c r="B185826" t="n">
        <v>191</v>
      </c>
    </row>
    <row r="185827">
      <c r="A185827" t="inlineStr">
        <is>
          <t>www.ticketsasa.com</t>
        </is>
      </c>
      <c r="B185827" t="n">
        <v>191</v>
      </c>
    </row>
    <row r="185828">
      <c r="A185828" t="inlineStr">
        <is>
          <t>www.newstalkflorida.com</t>
        </is>
      </c>
      <c r="B185828" t="n">
        <v>191</v>
      </c>
    </row>
    <row r="185829">
      <c r="A185829" t="inlineStr">
        <is>
          <t>www.appearme.com</t>
        </is>
      </c>
      <c r="B185829" t="n">
        <v>191</v>
      </c>
    </row>
    <row r="185830">
      <c r="A185830" t="inlineStr">
        <is>
          <t>plasticmouldingsnorthern.co.uk</t>
        </is>
      </c>
      <c r="B185830" t="n">
        <v>191</v>
      </c>
    </row>
    <row r="185831">
      <c r="A185831" t="inlineStr">
        <is>
          <t>nestlords.com</t>
        </is>
      </c>
      <c r="B185831" t="n">
        <v>191</v>
      </c>
    </row>
    <row r="185832">
      <c r="A185832" t="inlineStr">
        <is>
          <t>hungrybackpack.com</t>
        </is>
      </c>
      <c r="B185832" t="n">
        <v>191</v>
      </c>
    </row>
    <row r="185833">
      <c r="A185833" t="inlineStr">
        <is>
          <t>www.piliotise-shop.gr</t>
        </is>
      </c>
      <c r="B185833" t="n">
        <v>191</v>
      </c>
    </row>
    <row r="185834">
      <c r="A185834" t="inlineStr">
        <is>
          <t>miamihurricanes.com</t>
        </is>
      </c>
      <c r="B185834" t="n">
        <v>191</v>
      </c>
    </row>
    <row r="185835">
      <c r="A185835" t="inlineStr">
        <is>
          <t>www.cpcworldwide.com</t>
        </is>
      </c>
      <c r="B185835" t="n">
        <v>191</v>
      </c>
    </row>
    <row r="185836">
      <c r="A185836" t="inlineStr">
        <is>
          <t>blog.tortugabackpacks.com</t>
        </is>
      </c>
      <c r="B185836" t="n">
        <v>191</v>
      </c>
    </row>
    <row r="185837">
      <c r="A185837" t="inlineStr">
        <is>
          <t>greekgodsparadise.com</t>
        </is>
      </c>
      <c r="B185837" t="n">
        <v>191</v>
      </c>
    </row>
    <row r="185838">
      <c r="A185838" t="inlineStr">
        <is>
          <t>en.palbas.org</t>
        </is>
      </c>
      <c r="B185838" t="n">
        <v>191</v>
      </c>
    </row>
    <row r="185839">
      <c r="A185839" t="inlineStr">
        <is>
          <t>www.wiltonpark.org.uk</t>
        </is>
      </c>
      <c r="B185839" t="n">
        <v>191</v>
      </c>
    </row>
    <row r="185840">
      <c r="A185840" t="inlineStr">
        <is>
          <t>www.salientthemes.com</t>
        </is>
      </c>
      <c r="B185840" t="n">
        <v>191</v>
      </c>
    </row>
    <row r="185841">
      <c r="A185841" t="inlineStr">
        <is>
          <t>www.horsingaroundinla.com</t>
        </is>
      </c>
      <c r="B185841" t="n">
        <v>191</v>
      </c>
    </row>
    <row r="185842">
      <c r="A185842" t="inlineStr">
        <is>
          <t>images.propertypal.com</t>
        </is>
      </c>
      <c r="B185842" t="n">
        <v>191</v>
      </c>
    </row>
    <row r="185843">
      <c r="A185843" t="inlineStr">
        <is>
          <t>cocktailsdistilled.com</t>
        </is>
      </c>
      <c r="B185843" t="n">
        <v>191</v>
      </c>
    </row>
    <row r="185844">
      <c r="A185844" t="inlineStr">
        <is>
          <t>jeffkoons.com</t>
        </is>
      </c>
      <c r="B185844" t="n">
        <v>191</v>
      </c>
    </row>
    <row r="185845">
      <c r="A185845" t="inlineStr">
        <is>
          <t>794733.smushcdn.com</t>
        </is>
      </c>
      <c r="B185845" t="n">
        <v>191</v>
      </c>
    </row>
    <row r="185846">
      <c r="A185846" t="inlineStr">
        <is>
          <t>compatriotmag.com</t>
        </is>
      </c>
      <c r="B185846" t="n">
        <v>191</v>
      </c>
    </row>
    <row r="185847">
      <c r="A185847" t="inlineStr">
        <is>
          <t>mycollegeguide.org</t>
        </is>
      </c>
      <c r="B185847" t="n">
        <v>191</v>
      </c>
    </row>
    <row r="185848">
      <c r="A185848" t="inlineStr">
        <is>
          <t>www.eugenicsarchive.org</t>
        </is>
      </c>
      <c r="B185848" t="n">
        <v>191</v>
      </c>
    </row>
    <row r="185849">
      <c r="A185849" t="inlineStr">
        <is>
          <t>boatingindustry.com</t>
        </is>
      </c>
      <c r="B185849" t="n">
        <v>191</v>
      </c>
    </row>
    <row r="185850">
      <c r="A185850" t="inlineStr">
        <is>
          <t>www.td.com</t>
        </is>
      </c>
      <c r="B185850" t="n">
        <v>191</v>
      </c>
    </row>
    <row r="185851">
      <c r="A185851" t="inlineStr">
        <is>
          <t>thethreebiterule.com</t>
        </is>
      </c>
      <c r="B185851" t="n">
        <v>191</v>
      </c>
    </row>
    <row r="185852">
      <c r="A185852" t="inlineStr">
        <is>
          <t>blog.cptc.edu</t>
        </is>
      </c>
      <c r="B185852" t="n">
        <v>191</v>
      </c>
    </row>
    <row r="185853">
      <c r="A185853" t="inlineStr">
        <is>
          <t>goodsi.ru:443</t>
        </is>
      </c>
      <c r="B185853" t="n">
        <v>191</v>
      </c>
    </row>
    <row r="185854">
      <c r="A185854" t="inlineStr">
        <is>
          <t>educationbro.com</t>
        </is>
      </c>
      <c r="B185854" t="n">
        <v>191</v>
      </c>
    </row>
    <row r="185855">
      <c r="A185855" t="inlineStr">
        <is>
          <t>all-noise.co.uk</t>
        </is>
      </c>
      <c r="B185855" t="n">
        <v>191</v>
      </c>
    </row>
    <row r="185856">
      <c r="A185856" t="inlineStr">
        <is>
          <t>lachic.us</t>
        </is>
      </c>
      <c r="B185856" t="n">
        <v>191</v>
      </c>
    </row>
    <row r="185857">
      <c r="A185857" t="inlineStr">
        <is>
          <t>www.bikeisland.com</t>
        </is>
      </c>
      <c r="B185857" t="n">
        <v>191</v>
      </c>
    </row>
    <row r="185858">
      <c r="A185858" t="inlineStr">
        <is>
          <t>cowboyloghomes.com</t>
        </is>
      </c>
      <c r="B185858" t="n">
        <v>191</v>
      </c>
    </row>
    <row r="185859">
      <c r="A185859" t="inlineStr">
        <is>
          <t>blog.hawaii.edu</t>
        </is>
      </c>
      <c r="B185859" t="n">
        <v>191</v>
      </c>
    </row>
    <row r="185860">
      <c r="A185860" t="inlineStr">
        <is>
          <t>www.prsformusic.com</t>
        </is>
      </c>
      <c r="B185860" t="n">
        <v>191</v>
      </c>
    </row>
    <row r="185861">
      <c r="A185861" t="inlineStr">
        <is>
          <t>www.thedailychakra.com</t>
        </is>
      </c>
      <c r="B185861" t="n">
        <v>191</v>
      </c>
    </row>
    <row r="185862">
      <c r="A185862" t="inlineStr">
        <is>
          <t>climg6.bluestone.com</t>
        </is>
      </c>
      <c r="B185862" t="n">
        <v>191</v>
      </c>
    </row>
    <row r="185863">
      <c r="A185863" t="inlineStr">
        <is>
          <t>www.clproperties.co.za</t>
        </is>
      </c>
      <c r="B185863" t="n">
        <v>191</v>
      </c>
    </row>
    <row r="185864">
      <c r="A185864" t="inlineStr">
        <is>
          <t>www.franco-oldtimers.com</t>
        </is>
      </c>
      <c r="B185864" t="n">
        <v>191</v>
      </c>
    </row>
    <row r="185865">
      <c r="A185865" t="inlineStr">
        <is>
          <t>mrcsays.files.wordpress.com</t>
        </is>
      </c>
      <c r="B185865" t="n">
        <v>191</v>
      </c>
    </row>
    <row r="185866">
      <c r="A185866" t="inlineStr">
        <is>
          <t>unafraidshow.com</t>
        </is>
      </c>
      <c r="B185866" t="n">
        <v>191</v>
      </c>
    </row>
    <row r="185867">
      <c r="A185867" t="inlineStr">
        <is>
          <t>www.powwows.com</t>
        </is>
      </c>
      <c r="B185867" t="n">
        <v>191</v>
      </c>
    </row>
    <row r="185868">
      <c r="A185868" t="inlineStr">
        <is>
          <t>lolalambchops.b-cdn.net</t>
        </is>
      </c>
      <c r="B185868" t="n">
        <v>191</v>
      </c>
    </row>
    <row r="185869">
      <c r="A185869" t="inlineStr">
        <is>
          <t>assets.mi6-hq.com</t>
        </is>
      </c>
      <c r="B185869" t="n">
        <v>191</v>
      </c>
    </row>
    <row r="185870">
      <c r="A185870" t="inlineStr">
        <is>
          <t>www.itbriefcase.net</t>
        </is>
      </c>
      <c r="B185870" t="n">
        <v>191</v>
      </c>
    </row>
    <row r="185871">
      <c r="A185871" t="inlineStr">
        <is>
          <t>usdotblog.typepad.com</t>
        </is>
      </c>
      <c r="B185871" t="n">
        <v>191</v>
      </c>
    </row>
    <row r="185872">
      <c r="A185872" t="inlineStr">
        <is>
          <t>penralltnursery.co.uk</t>
        </is>
      </c>
      <c r="B185872" t="n">
        <v>191</v>
      </c>
    </row>
    <row r="185873">
      <c r="A185873" t="inlineStr">
        <is>
          <t>www.flowerparadiseflorist.com</t>
        </is>
      </c>
      <c r="B185873" t="n">
        <v>191</v>
      </c>
    </row>
    <row r="185874">
      <c r="A185874" t="inlineStr">
        <is>
          <t>mumlyfe.com.au</t>
        </is>
      </c>
      <c r="B185874" t="n">
        <v>191</v>
      </c>
    </row>
    <row r="185875">
      <c r="A185875" t="inlineStr">
        <is>
          <t>unroyalwarrant.files.wordpress.com</t>
        </is>
      </c>
      <c r="B185875" t="n">
        <v>191</v>
      </c>
    </row>
    <row r="185876">
      <c r="A185876" t="inlineStr">
        <is>
          <t>about-france.com</t>
        </is>
      </c>
      <c r="B185876" t="n">
        <v>191</v>
      </c>
    </row>
    <row r="185877">
      <c r="A185877" t="inlineStr">
        <is>
          <t>midealss.com</t>
        </is>
      </c>
      <c r="B185877" t="n">
        <v>191</v>
      </c>
    </row>
    <row r="185878">
      <c r="A185878" t="inlineStr">
        <is>
          <t>hochiminhflowershop.com</t>
        </is>
      </c>
      <c r="B185878" t="n">
        <v>191</v>
      </c>
    </row>
    <row r="185879">
      <c r="A185879" t="inlineStr">
        <is>
          <t>media.scraphacker.com</t>
        </is>
      </c>
      <c r="B185879" t="n">
        <v>191</v>
      </c>
    </row>
    <row r="185880">
      <c r="A185880" t="inlineStr">
        <is>
          <t>mauiceltic.com</t>
        </is>
      </c>
      <c r="B185880" t="n">
        <v>191</v>
      </c>
    </row>
    <row r="185881">
      <c r="A185881" t="inlineStr">
        <is>
          <t>fashionviral.net</t>
        </is>
      </c>
      <c r="B185881" t="n">
        <v>191</v>
      </c>
    </row>
    <row r="185882">
      <c r="A185882" t="inlineStr">
        <is>
          <t>freefromharm.org</t>
        </is>
      </c>
      <c r="B185882" t="n">
        <v>191</v>
      </c>
    </row>
    <row r="185883">
      <c r="A185883" t="inlineStr">
        <is>
          <t>thecoffeeconcierge.net</t>
        </is>
      </c>
      <c r="B185883" t="n">
        <v>191</v>
      </c>
    </row>
    <row r="185884">
      <c r="A185884" t="inlineStr">
        <is>
          <t>mgshops.es</t>
        </is>
      </c>
      <c r="B185884" t="n">
        <v>191</v>
      </c>
    </row>
    <row r="185885">
      <c r="A185885" t="inlineStr">
        <is>
          <t>www.consumentenbond.nl</t>
        </is>
      </c>
      <c r="B185885" t="n">
        <v>191</v>
      </c>
    </row>
    <row r="185886">
      <c r="A185886" t="inlineStr">
        <is>
          <t>taizyfoodmachinery.com</t>
        </is>
      </c>
      <c r="B185886" t="n">
        <v>191</v>
      </c>
    </row>
    <row r="185887">
      <c r="A185887" t="inlineStr">
        <is>
          <t>legjobb-vediet.com</t>
        </is>
      </c>
      <c r="B185887" t="n">
        <v>191</v>
      </c>
    </row>
    <row r="185888">
      <c r="A185888" t="inlineStr">
        <is>
          <t>www.manacinema.com</t>
        </is>
      </c>
      <c r="B185888" t="n">
        <v>191</v>
      </c>
    </row>
    <row r="185889">
      <c r="A185889" t="inlineStr">
        <is>
          <t>www.cppdigitallibrary.org</t>
        </is>
      </c>
      <c r="B185889" t="n">
        <v>191</v>
      </c>
    </row>
    <row r="185890">
      <c r="A185890" t="inlineStr">
        <is>
          <t>www.nrgm.fi</t>
        </is>
      </c>
      <c r="B185890" t="n">
        <v>191</v>
      </c>
    </row>
    <row r="185891">
      <c r="A185891" t="inlineStr">
        <is>
          <t>unitedlearning.org.uk</t>
        </is>
      </c>
      <c r="B185891" t="n">
        <v>191</v>
      </c>
    </row>
    <row r="185892">
      <c r="A185892" t="inlineStr">
        <is>
          <t>www.dbzgames.org</t>
        </is>
      </c>
      <c r="B185892" t="n">
        <v>191</v>
      </c>
    </row>
    <row r="185893">
      <c r="A185893" t="inlineStr">
        <is>
          <t>www.tealaneassociates.com</t>
        </is>
      </c>
      <c r="B185893" t="n">
        <v>191</v>
      </c>
    </row>
    <row r="185894">
      <c r="A185894" t="inlineStr">
        <is>
          <t>talkroute.com</t>
        </is>
      </c>
      <c r="B185894" t="n">
        <v>191</v>
      </c>
    </row>
    <row r="185895">
      <c r="A185895" t="inlineStr">
        <is>
          <t>peninsulademocrat.files.wordpress.com</t>
        </is>
      </c>
      <c r="B185895" t="n">
        <v>191</v>
      </c>
    </row>
    <row r="185896">
      <c r="A185896" t="inlineStr">
        <is>
          <t>www.riderdistrict.com</t>
        </is>
      </c>
      <c r="B185896" t="n">
        <v>191</v>
      </c>
    </row>
    <row r="185897">
      <c r="A185897" t="inlineStr">
        <is>
          <t>www.hager.co.uk</t>
        </is>
      </c>
      <c r="B185897" t="n">
        <v>191</v>
      </c>
    </row>
    <row r="185898">
      <c r="A185898" t="inlineStr">
        <is>
          <t>www.planetadesign.pl</t>
        </is>
      </c>
      <c r="B185898" t="n">
        <v>191</v>
      </c>
    </row>
    <row r="185899">
      <c r="A185899" t="inlineStr">
        <is>
          <t>www.newwave.cz</t>
        </is>
      </c>
      <c r="B185899" t="n">
        <v>191</v>
      </c>
    </row>
    <row r="185900">
      <c r="A185900" t="inlineStr">
        <is>
          <t>ehgt.org</t>
        </is>
      </c>
      <c r="B185900" t="n">
        <v>191</v>
      </c>
    </row>
    <row r="185901">
      <c r="A185901" t="inlineStr">
        <is>
          <t>littleprints.net</t>
        </is>
      </c>
      <c r="B185901" t="n">
        <v>191</v>
      </c>
    </row>
    <row r="185902">
      <c r="A185902" t="inlineStr">
        <is>
          <t>hungcao.files.wordpress.com</t>
        </is>
      </c>
      <c r="B185902" t="n">
        <v>191</v>
      </c>
    </row>
    <row r="185903">
      <c r="A185903" t="inlineStr">
        <is>
          <t>flipflopweekend.com</t>
        </is>
      </c>
      <c r="B185903" t="n">
        <v>191</v>
      </c>
    </row>
    <row r="185904">
      <c r="A185904" t="inlineStr">
        <is>
          <t>www.handmadeintheheartland.com</t>
        </is>
      </c>
      <c r="B185904" t="n">
        <v>191</v>
      </c>
    </row>
    <row r="185905">
      <c r="A185905" t="inlineStr">
        <is>
          <t>www.lollieshopping.com</t>
        </is>
      </c>
      <c r="B185905" t="n">
        <v>191</v>
      </c>
    </row>
    <row r="185906">
      <c r="A185906" t="inlineStr">
        <is>
          <t>www.chavaramatrimony.com</t>
        </is>
      </c>
      <c r="B185906" t="n">
        <v>191</v>
      </c>
    </row>
    <row r="185907">
      <c r="A185907" t="inlineStr">
        <is>
          <t>extensiondata.missouri.edu</t>
        </is>
      </c>
      <c r="B185907" t="n">
        <v>191</v>
      </c>
    </row>
    <row r="185908">
      <c r="A185908" t="inlineStr">
        <is>
          <t>www.worldmomsnetwork.com</t>
        </is>
      </c>
      <c r="B185908" t="n">
        <v>191</v>
      </c>
    </row>
    <row r="185909">
      <c r="A185909" t="inlineStr">
        <is>
          <t>fs.siteor.com</t>
        </is>
      </c>
      <c r="B185909" t="n">
        <v>191</v>
      </c>
    </row>
    <row r="185910">
      <c r="A185910" t="inlineStr">
        <is>
          <t>www.photocrati.com</t>
        </is>
      </c>
      <c r="B185910" t="n">
        <v>191</v>
      </c>
    </row>
    <row r="185911">
      <c r="A185911" t="inlineStr">
        <is>
          <t>www.omizio.com</t>
        </is>
      </c>
      <c r="B185911" t="n">
        <v>191</v>
      </c>
    </row>
    <row r="185912">
      <c r="A185912" t="inlineStr">
        <is>
          <t>www.atoutluxe-boutique.com</t>
        </is>
      </c>
      <c r="B185912" t="n">
        <v>191</v>
      </c>
    </row>
    <row r="185913">
      <c r="A185913" t="inlineStr">
        <is>
          <t>www.wikiyeah.com</t>
        </is>
      </c>
      <c r="B185913" t="n">
        <v>191</v>
      </c>
    </row>
    <row r="185914">
      <c r="A185914" t="inlineStr">
        <is>
          <t>www.letsfindmovie.com</t>
        </is>
      </c>
      <c r="B185914" t="n">
        <v>191</v>
      </c>
    </row>
    <row r="185915">
      <c r="A185915" t="inlineStr">
        <is>
          <t>militarymaps.rct.uk</t>
        </is>
      </c>
      <c r="B185915" t="n">
        <v>191</v>
      </c>
    </row>
    <row r="185916">
      <c r="A185916" t="inlineStr">
        <is>
          <t>www.sarahbeth.co.uk</t>
        </is>
      </c>
      <c r="B185916" t="n">
        <v>191</v>
      </c>
    </row>
    <row r="185917">
      <c r="A185917" t="inlineStr">
        <is>
          <t>www.mrsorganised.com.au</t>
        </is>
      </c>
      <c r="B185917" t="n">
        <v>191</v>
      </c>
    </row>
    <row r="185918">
      <c r="A185918" t="inlineStr">
        <is>
          <t>dipoland.ro</t>
        </is>
      </c>
      <c r="B185918" t="n">
        <v>191</v>
      </c>
    </row>
    <row r="185919">
      <c r="A185919" t="inlineStr">
        <is>
          <t>www.derbylive.co.uk</t>
        </is>
      </c>
      <c r="B185919" t="n">
        <v>191</v>
      </c>
    </row>
    <row r="185920">
      <c r="A185920" t="inlineStr">
        <is>
          <t>hempdepotco.com</t>
        </is>
      </c>
      <c r="B185920" t="n">
        <v>191</v>
      </c>
    </row>
    <row r="185921">
      <c r="A185921" t="inlineStr">
        <is>
          <t>blog-guru.net</t>
        </is>
      </c>
      <c r="B185921" t="n">
        <v>191</v>
      </c>
    </row>
    <row r="185922">
      <c r="A185922" t="inlineStr">
        <is>
          <t>noelleodesigns.com</t>
        </is>
      </c>
      <c r="B185922" t="n">
        <v>191</v>
      </c>
    </row>
    <row r="185923">
      <c r="A185923" t="inlineStr">
        <is>
          <t>clippernolan.files.wordpress.com</t>
        </is>
      </c>
      <c r="B185923" t="n">
        <v>191</v>
      </c>
    </row>
    <row r="185924">
      <c r="A185924" t="inlineStr">
        <is>
          <t>www.cherrygal.com</t>
        </is>
      </c>
      <c r="B185924" t="n">
        <v>191</v>
      </c>
    </row>
    <row r="185925">
      <c r="A185925" t="inlineStr">
        <is>
          <t>www.streetconnexion.fr</t>
        </is>
      </c>
      <c r="B185925" t="n">
        <v>191</v>
      </c>
    </row>
    <row r="185926">
      <c r="A185926" t="inlineStr">
        <is>
          <t>www.theoplayer.com</t>
        </is>
      </c>
      <c r="B185926" t="n">
        <v>191</v>
      </c>
    </row>
    <row r="185927">
      <c r="A185927" t="inlineStr">
        <is>
          <t>d3mnyo7e05c2kb.cloudfront.net</t>
        </is>
      </c>
      <c r="B185927" t="n">
        <v>191</v>
      </c>
    </row>
    <row r="185928">
      <c r="A185928" t="inlineStr">
        <is>
          <t>www.fancymetalgoods.co.uk</t>
        </is>
      </c>
      <c r="B185928" t="n">
        <v>191</v>
      </c>
    </row>
    <row r="185929">
      <c r="A185929" t="inlineStr">
        <is>
          <t>thepracticalman.com</t>
        </is>
      </c>
      <c r="B185929" t="n">
        <v>191</v>
      </c>
    </row>
    <row r="185930">
      <c r="A185930" t="inlineStr">
        <is>
          <t>www.engineeringfeed.com</t>
        </is>
      </c>
      <c r="B185930" t="n">
        <v>191</v>
      </c>
    </row>
    <row r="185931">
      <c r="A185931" t="inlineStr">
        <is>
          <t>www.cycling-embassy.org.uk</t>
        </is>
      </c>
      <c r="B185931" t="n">
        <v>191</v>
      </c>
    </row>
    <row r="185932">
      <c r="A185932" t="inlineStr">
        <is>
          <t>www.geosyntec.com</t>
        </is>
      </c>
      <c r="B185932" t="n">
        <v>191</v>
      </c>
    </row>
    <row r="185933">
      <c r="A185933" t="inlineStr">
        <is>
          <t>www.getluxury.su</t>
        </is>
      </c>
      <c r="B185933" t="n">
        <v>191</v>
      </c>
    </row>
    <row r="185934">
      <c r="A185934" t="inlineStr">
        <is>
          <t>downloads98.com</t>
        </is>
      </c>
      <c r="B185934" t="n">
        <v>191</v>
      </c>
    </row>
    <row r="185935">
      <c r="A185935" t="inlineStr">
        <is>
          <t>islamophobiawatch.co.uk</t>
        </is>
      </c>
      <c r="B185935" t="n">
        <v>191</v>
      </c>
    </row>
    <row r="185936">
      <c r="A185936" t="inlineStr">
        <is>
          <t>prod-plat-senerv3.yunbit.es</t>
        </is>
      </c>
      <c r="B185936" t="n">
        <v>191</v>
      </c>
    </row>
    <row r="185937">
      <c r="A185937" t="inlineStr">
        <is>
          <t>www.bad-perm.com</t>
        </is>
      </c>
      <c r="B185937" t="n">
        <v>191</v>
      </c>
    </row>
    <row r="185938">
      <c r="A185938" t="inlineStr">
        <is>
          <t>images.wiseberry.com.au</t>
        </is>
      </c>
      <c r="B185938" t="n">
        <v>191</v>
      </c>
    </row>
    <row r="185939">
      <c r="A185939" t="inlineStr">
        <is>
          <t>oiucy.com</t>
        </is>
      </c>
      <c r="B185939" t="n">
        <v>191</v>
      </c>
    </row>
    <row r="185940">
      <c r="A185940" t="inlineStr">
        <is>
          <t>mobilmania.zive.cz</t>
        </is>
      </c>
      <c r="B185940" t="n">
        <v>191</v>
      </c>
    </row>
    <row r="185941">
      <c r="A185941" t="inlineStr">
        <is>
          <t>www.halifejewelry.com</t>
        </is>
      </c>
      <c r="B185941" t="n">
        <v>191</v>
      </c>
    </row>
    <row r="185942">
      <c r="A185942" t="inlineStr">
        <is>
          <t>bookindirect.com</t>
        </is>
      </c>
      <c r="B185942" t="n">
        <v>191</v>
      </c>
    </row>
    <row r="185943">
      <c r="A185943" t="inlineStr">
        <is>
          <t>d2373lbt3qzltn.cloudfront.net</t>
        </is>
      </c>
      <c r="B185943" t="n">
        <v>191</v>
      </c>
    </row>
    <row r="185944">
      <c r="A185944" t="inlineStr">
        <is>
          <t>www.consciouslifeandstyle.com</t>
        </is>
      </c>
      <c r="B185944" t="n">
        <v>191</v>
      </c>
    </row>
    <row r="185945">
      <c r="A185945" t="inlineStr">
        <is>
          <t>www.batterfly.com</t>
        </is>
      </c>
      <c r="B185945" t="n">
        <v>191</v>
      </c>
    </row>
    <row r="185946">
      <c r="A185946" t="inlineStr">
        <is>
          <t>www.vscc.co.uk</t>
        </is>
      </c>
      <c r="B185946" t="n">
        <v>191</v>
      </c>
    </row>
    <row r="185947">
      <c r="A185947" t="inlineStr">
        <is>
          <t>tscstatic.walkerpromo.com</t>
        </is>
      </c>
      <c r="B185947" t="n">
        <v>191</v>
      </c>
    </row>
    <row r="185948">
      <c r="A185948" t="inlineStr">
        <is>
          <t>www.eminentseo.com</t>
        </is>
      </c>
      <c r="B185948" t="n">
        <v>191</v>
      </c>
    </row>
    <row r="185949">
      <c r="A185949" t="inlineStr">
        <is>
          <t>www.hobiebarnes.com</t>
        </is>
      </c>
      <c r="B185949" t="n">
        <v>191</v>
      </c>
    </row>
    <row r="185950">
      <c r="A185950" t="inlineStr">
        <is>
          <t>lakepowelladventure.com</t>
        </is>
      </c>
      <c r="B185950" t="n">
        <v>191</v>
      </c>
    </row>
    <row r="185951">
      <c r="A185951" t="inlineStr">
        <is>
          <t>boardgaminglife.files.wordpress.com</t>
        </is>
      </c>
      <c r="B185951" t="n">
        <v>191</v>
      </c>
    </row>
    <row r="185952">
      <c r="A185952" t="inlineStr">
        <is>
          <t>spindelsven.com</t>
        </is>
      </c>
      <c r="B185952" t="n">
        <v>191</v>
      </c>
    </row>
    <row r="185953">
      <c r="A185953" t="inlineStr">
        <is>
          <t>img3998.weyesns.com</t>
        </is>
      </c>
      <c r="B185953" t="n">
        <v>191</v>
      </c>
    </row>
    <row r="185954">
      <c r="A185954" t="inlineStr">
        <is>
          <t>mauropoluzzi.it</t>
        </is>
      </c>
      <c r="B185954" t="n">
        <v>191</v>
      </c>
    </row>
    <row r="185955">
      <c r="A185955" t="inlineStr">
        <is>
          <t>mlnbvxtg8pkr.i.optimole.com</t>
        </is>
      </c>
      <c r="B185955" t="n">
        <v>191</v>
      </c>
    </row>
    <row r="185956">
      <c r="A185956" t="inlineStr">
        <is>
          <t>fm-base.co.uk</t>
        </is>
      </c>
      <c r="B185956" t="n">
        <v>191</v>
      </c>
    </row>
    <row r="185957">
      <c r="A185957" t="inlineStr">
        <is>
          <t>www.precistotrading.com</t>
        </is>
      </c>
      <c r="B185957" t="n">
        <v>191</v>
      </c>
    </row>
    <row r="185958">
      <c r="A185958" t="inlineStr">
        <is>
          <t>outreachuganda.org</t>
        </is>
      </c>
      <c r="B185958" t="n">
        <v>191</v>
      </c>
    </row>
    <row r="185959">
      <c r="A185959" t="inlineStr">
        <is>
          <t>authority.pub</t>
        </is>
      </c>
      <c r="B185959" t="n">
        <v>191</v>
      </c>
    </row>
    <row r="185960">
      <c r="A185960" t="inlineStr">
        <is>
          <t>www.kentbusinessnews.co.uk</t>
        </is>
      </c>
      <c r="B185960" t="n">
        <v>191</v>
      </c>
    </row>
    <row r="185961">
      <c r="A185961" t="inlineStr">
        <is>
          <t>www.dinitroldirect.com</t>
        </is>
      </c>
      <c r="B185961" t="n">
        <v>191</v>
      </c>
    </row>
    <row r="185962">
      <c r="A185962" t="inlineStr">
        <is>
          <t>sansaar.co.uk</t>
        </is>
      </c>
      <c r="B185962" t="n">
        <v>191</v>
      </c>
    </row>
    <row r="185963">
      <c r="A185963" t="inlineStr">
        <is>
          <t>www.menspaces.co.uk</t>
        </is>
      </c>
      <c r="B185963" t="n">
        <v>191</v>
      </c>
    </row>
    <row r="185964">
      <c r="A185964" t="inlineStr">
        <is>
          <t>pelletteriamarant.com</t>
        </is>
      </c>
      <c r="B185964" t="n">
        <v>191</v>
      </c>
    </row>
    <row r="185965">
      <c r="A185965" t="inlineStr">
        <is>
          <t>www.modellersloft.co.uk</t>
        </is>
      </c>
      <c r="B185965" t="n">
        <v>191</v>
      </c>
    </row>
    <row r="185966">
      <c r="A185966" t="inlineStr">
        <is>
          <t>www.thornetimes.co.uk</t>
        </is>
      </c>
      <c r="B185966" t="n">
        <v>191</v>
      </c>
    </row>
    <row r="185967">
      <c r="A185967" t="inlineStr">
        <is>
          <t>jobler.com</t>
        </is>
      </c>
      <c r="B185967" t="n">
        <v>191</v>
      </c>
    </row>
    <row r="185968">
      <c r="A185968" t="inlineStr">
        <is>
          <t>bsmentertainment.com</t>
        </is>
      </c>
      <c r="B185968" t="n">
        <v>191</v>
      </c>
    </row>
    <row r="185969">
      <c r="A185969" t="inlineStr">
        <is>
          <t>www.scfc2.co.uk</t>
        </is>
      </c>
      <c r="B185969" t="n">
        <v>191</v>
      </c>
    </row>
    <row r="185970">
      <c r="A185970" t="inlineStr">
        <is>
          <t>cdn5-capriofiles.netdna-ssl.com</t>
        </is>
      </c>
      <c r="B185970" t="n">
        <v>191</v>
      </c>
    </row>
    <row r="185971">
      <c r="A185971" t="inlineStr">
        <is>
          <t>www.wennekeslederwaren.nl</t>
        </is>
      </c>
      <c r="B185971" t="n">
        <v>191</v>
      </c>
    </row>
    <row r="185972">
      <c r="A185972" t="inlineStr">
        <is>
          <t>kinoonline.su</t>
        </is>
      </c>
      <c r="B185972" t="n">
        <v>191</v>
      </c>
    </row>
    <row r="185973">
      <c r="A185973" t="inlineStr">
        <is>
          <t>tscstatic.buildyourbrand.com</t>
        </is>
      </c>
      <c r="B185973" t="n">
        <v>191</v>
      </c>
    </row>
    <row r="185974">
      <c r="A185974" t="inlineStr">
        <is>
          <t>www.fancyinc.co.za</t>
        </is>
      </c>
      <c r="B185974" t="n">
        <v>191</v>
      </c>
    </row>
    <row r="185975">
      <c r="A185975" t="inlineStr">
        <is>
          <t>stophs2.org</t>
        </is>
      </c>
      <c r="B185975" t="n">
        <v>191</v>
      </c>
    </row>
    <row r="185976">
      <c r="A185976" t="inlineStr">
        <is>
          <t>test.momentstolivefor.com</t>
        </is>
      </c>
      <c r="B185976" t="n">
        <v>191</v>
      </c>
    </row>
    <row r="185977">
      <c r="A185977" t="inlineStr">
        <is>
          <t>www.nzuniforms.com</t>
        </is>
      </c>
      <c r="B185977" t="n">
        <v>191</v>
      </c>
    </row>
    <row r="185978">
      <c r="A185978" t="inlineStr">
        <is>
          <t>www.miranda-s-choice.de</t>
        </is>
      </c>
      <c r="B185978" t="n">
        <v>191</v>
      </c>
    </row>
    <row r="185979">
      <c r="A185979" t="inlineStr">
        <is>
          <t>hishgraphics.com</t>
        </is>
      </c>
      <c r="B185979" t="n">
        <v>191</v>
      </c>
    </row>
    <row r="185980">
      <c r="A185980" t="inlineStr">
        <is>
          <t>www.partyonballoons.co.uk</t>
        </is>
      </c>
      <c r="B185980" t="n">
        <v>191</v>
      </c>
    </row>
    <row r="185981">
      <c r="A185981" t="inlineStr">
        <is>
          <t>www.pinkeepromise.com</t>
        </is>
      </c>
      <c r="B185981" t="n">
        <v>191</v>
      </c>
    </row>
    <row r="185982">
      <c r="A185982" t="inlineStr">
        <is>
          <t>www.szal-art.pl</t>
        </is>
      </c>
      <c r="B185982" t="n">
        <v>191</v>
      </c>
    </row>
    <row r="185983">
      <c r="A185983" t="inlineStr">
        <is>
          <t>alextass.com</t>
        </is>
      </c>
      <c r="B185983" t="n">
        <v>191</v>
      </c>
    </row>
    <row r="185984">
      <c r="A185984" t="inlineStr">
        <is>
          <t>www.triathlon.org.au</t>
        </is>
      </c>
      <c r="B185984" t="n">
        <v>191</v>
      </c>
    </row>
    <row r="185985">
      <c r="A185985" t="inlineStr">
        <is>
          <t>divaliciousfashion.com</t>
        </is>
      </c>
      <c r="B185985" t="n">
        <v>191</v>
      </c>
    </row>
    <row r="185986">
      <c r="A185986" t="inlineStr">
        <is>
          <t>holisticmeaning.com</t>
        </is>
      </c>
      <c r="B185986" t="n">
        <v>191</v>
      </c>
    </row>
    <row r="185987">
      <c r="A185987" t="inlineStr">
        <is>
          <t>oldehope.com</t>
        </is>
      </c>
      <c r="B185987" t="n">
        <v>191</v>
      </c>
    </row>
    <row r="185988">
      <c r="A185988" t="inlineStr">
        <is>
          <t>www.ofah.net</t>
        </is>
      </c>
      <c r="B185988" t="n">
        <v>191</v>
      </c>
    </row>
    <row r="185989">
      <c r="A185989" t="inlineStr">
        <is>
          <t>www.akshatblog.com</t>
        </is>
      </c>
      <c r="B185989" t="n">
        <v>191</v>
      </c>
    </row>
    <row r="185990">
      <c r="A185990" t="inlineStr">
        <is>
          <t>mk0pavilionfurndxddd.kinstacdn.com</t>
        </is>
      </c>
      <c r="B185990" t="n">
        <v>191</v>
      </c>
    </row>
    <row r="185991">
      <c r="A185991" t="inlineStr">
        <is>
          <t>video.m1global.tv</t>
        </is>
      </c>
      <c r="B185991" t="n">
        <v>191</v>
      </c>
    </row>
    <row r="185992">
      <c r="A185992" t="inlineStr">
        <is>
          <t>www.brevardschools.org</t>
        </is>
      </c>
      <c r="B185992" t="n">
        <v>191</v>
      </c>
    </row>
    <row r="185993">
      <c r="A185993" t="inlineStr">
        <is>
          <t>www.steamheritage.co.uk</t>
        </is>
      </c>
      <c r="B185993" t="n">
        <v>191</v>
      </c>
    </row>
    <row r="185994">
      <c r="A185994" t="inlineStr">
        <is>
          <t>www.mybottleshop.com</t>
        </is>
      </c>
      <c r="B185994" t="n">
        <v>191</v>
      </c>
    </row>
    <row r="185995">
      <c r="A185995" t="inlineStr">
        <is>
          <t>www.schneiderb.com</t>
        </is>
      </c>
      <c r="B185995" t="n">
        <v>191</v>
      </c>
    </row>
    <row r="185996">
      <c r="A185996" t="inlineStr">
        <is>
          <t>www.ranklogos.com</t>
        </is>
      </c>
      <c r="B185996" t="n">
        <v>191</v>
      </c>
    </row>
    <row r="185997">
      <c r="A185997" t="inlineStr">
        <is>
          <t>bdcthumbsec.imgix.net</t>
        </is>
      </c>
      <c r="B185997" t="n">
        <v>191</v>
      </c>
    </row>
    <row r="185998">
      <c r="A185998" t="inlineStr">
        <is>
          <t>www.lesjardinsdusud.com</t>
        </is>
      </c>
      <c r="B185998" t="n">
        <v>191</v>
      </c>
    </row>
    <row r="185999">
      <c r="A185999" t="inlineStr">
        <is>
          <t>www.yittzy.com</t>
        </is>
      </c>
      <c r="B185999" t="n">
        <v>191</v>
      </c>
    </row>
    <row r="186000">
      <c r="A186000" t="inlineStr">
        <is>
          <t>www.comfytummy.com</t>
        </is>
      </c>
      <c r="B186000" t="n">
        <v>191</v>
      </c>
    </row>
    <row r="186001">
      <c r="A186001" t="inlineStr">
        <is>
          <t>geekach.com.ua</t>
        </is>
      </c>
      <c r="B186001" t="n">
        <v>191</v>
      </c>
    </row>
    <row r="186002">
      <c r="A186002" t="inlineStr">
        <is>
          <t>www.ogpaper.com</t>
        </is>
      </c>
      <c r="B186002" t="n">
        <v>191</v>
      </c>
    </row>
    <row r="186003">
      <c r="A186003" t="inlineStr">
        <is>
          <t>www.mto.gov.on.ca</t>
        </is>
      </c>
      <c r="B186003" t="n">
        <v>191</v>
      </c>
    </row>
    <row r="186004">
      <c r="A186004" t="inlineStr">
        <is>
          <t>www.wellbees.com</t>
        </is>
      </c>
      <c r="B186004" t="n">
        <v>191</v>
      </c>
    </row>
    <row r="186005">
      <c r="A186005" t="inlineStr">
        <is>
          <t>www.cocosenor.com</t>
        </is>
      </c>
      <c r="B186005" t="n">
        <v>191</v>
      </c>
    </row>
    <row r="186006">
      <c r="A186006" t="inlineStr">
        <is>
          <t>eurocafeimports.com</t>
        </is>
      </c>
      <c r="B186006" t="n">
        <v>191</v>
      </c>
    </row>
    <row r="186007">
      <c r="A186007" t="inlineStr">
        <is>
          <t>www.gamefre.com</t>
        </is>
      </c>
      <c r="B186007" t="n">
        <v>191</v>
      </c>
    </row>
    <row r="186008">
      <c r="A186008" t="inlineStr">
        <is>
          <t>www.lanescarlisle.co.uk</t>
        </is>
      </c>
      <c r="B186008" t="n">
        <v>191</v>
      </c>
    </row>
    <row r="186009">
      <c r="A186009" t="inlineStr">
        <is>
          <t>peersalley.s3.amazonaws.com</t>
        </is>
      </c>
      <c r="B186009" t="n">
        <v>191</v>
      </c>
    </row>
    <row r="186010">
      <c r="A186010" t="inlineStr">
        <is>
          <t>www.toolsbypost.com</t>
        </is>
      </c>
      <c r="B186010" t="n">
        <v>191</v>
      </c>
    </row>
    <row r="186011">
      <c r="A186011" t="inlineStr">
        <is>
          <t>expressflower.ph</t>
        </is>
      </c>
      <c r="B186011" t="n">
        <v>191</v>
      </c>
    </row>
    <row r="186012">
      <c r="A186012" t="inlineStr">
        <is>
          <t>ecodaddyo.com</t>
        </is>
      </c>
      <c r="B186012" t="n">
        <v>191</v>
      </c>
    </row>
    <row r="186013">
      <c r="A186013" t="inlineStr">
        <is>
          <t>www.metrofieldguide.com</t>
        </is>
      </c>
      <c r="B186013" t="n">
        <v>191</v>
      </c>
    </row>
    <row r="186014">
      <c r="A186014" t="inlineStr">
        <is>
          <t>lockportstreetgallery.com</t>
        </is>
      </c>
      <c r="B186014" t="n">
        <v>191</v>
      </c>
    </row>
    <row r="186015">
      <c r="A186015" t="inlineStr">
        <is>
          <t>splashndirt.ca</t>
        </is>
      </c>
      <c r="B186015" t="n">
        <v>191</v>
      </c>
    </row>
    <row r="186016">
      <c r="A186016" t="inlineStr">
        <is>
          <t>maturemilf.org</t>
        </is>
      </c>
      <c r="B186016" t="n">
        <v>191</v>
      </c>
    </row>
    <row r="186017">
      <c r="A186017" t="inlineStr">
        <is>
          <t>superior-hardwoods.com</t>
        </is>
      </c>
      <c r="B186017" t="n">
        <v>191</v>
      </c>
    </row>
    <row r="186018">
      <c r="A186018" t="inlineStr">
        <is>
          <t>img.nn2.ru</t>
        </is>
      </c>
      <c r="B186018" t="n">
        <v>191</v>
      </c>
    </row>
    <row r="186019">
      <c r="A186019" t="inlineStr">
        <is>
          <t>whova.com</t>
        </is>
      </c>
      <c r="B186019" t="n">
        <v>191</v>
      </c>
    </row>
    <row r="186020">
      <c r="A186020" t="inlineStr">
        <is>
          <t>digitalcommons.linfield.edu</t>
        </is>
      </c>
      <c r="B186020" t="n">
        <v>191</v>
      </c>
    </row>
    <row r="186021">
      <c r="A186021" t="inlineStr">
        <is>
          <t>www.tastedshapes.com</t>
        </is>
      </c>
      <c r="B186021" t="n">
        <v>191</v>
      </c>
    </row>
    <row r="186022">
      <c r="A186022" t="inlineStr">
        <is>
          <t>www.motorsports.cl</t>
        </is>
      </c>
      <c r="B186022" t="n">
        <v>191</v>
      </c>
    </row>
    <row r="186023">
      <c r="A186023" t="inlineStr">
        <is>
          <t>djsports.files.wordpress.com</t>
        </is>
      </c>
      <c r="B186023" t="n">
        <v>191</v>
      </c>
    </row>
    <row r="186024">
      <c r="A186024" t="inlineStr">
        <is>
          <t>www.metal-4u.cz</t>
        </is>
      </c>
      <c r="B186024" t="n">
        <v>191</v>
      </c>
    </row>
    <row r="186025">
      <c r="A186025" t="inlineStr">
        <is>
          <t>blog.cleriti.com</t>
        </is>
      </c>
      <c r="B186025" t="n">
        <v>191</v>
      </c>
    </row>
    <row r="186026">
      <c r="A186026" t="inlineStr">
        <is>
          <t>blogmedia.recurpost.com</t>
        </is>
      </c>
      <c r="B186026" t="n">
        <v>191</v>
      </c>
    </row>
    <row r="186027">
      <c r="A186027" t="inlineStr">
        <is>
          <t>www.flooringworld.com.au</t>
        </is>
      </c>
      <c r="B186027" t="n">
        <v>191</v>
      </c>
    </row>
    <row r="186028">
      <c r="A186028" t="inlineStr">
        <is>
          <t>www.thewinedarksea.com</t>
        </is>
      </c>
      <c r="B186028" t="n">
        <v>191</v>
      </c>
    </row>
    <row r="186029">
      <c r="A186029" t="inlineStr">
        <is>
          <t>mixedupcraft.files.wordpress.com</t>
        </is>
      </c>
      <c r="B186029" t="n">
        <v>191</v>
      </c>
    </row>
    <row r="186030">
      <c r="A186030" t="inlineStr">
        <is>
          <t>d3p4tjnzmv6kqr.cloudfront.net</t>
        </is>
      </c>
      <c r="B186030" t="n">
        <v>191</v>
      </c>
    </row>
    <row r="186031">
      <c r="A186031" t="inlineStr">
        <is>
          <t>www.starwarsmovieposter.com</t>
        </is>
      </c>
      <c r="B186031" t="n">
        <v>191</v>
      </c>
    </row>
    <row r="186032">
      <c r="A186032" t="inlineStr">
        <is>
          <t>s3.sharemydrive.xyz</t>
        </is>
      </c>
      <c r="B186032" t="n">
        <v>191</v>
      </c>
    </row>
    <row r="186033">
      <c r="A186033" t="inlineStr">
        <is>
          <t>www.sewsomestuff.com</t>
        </is>
      </c>
      <c r="B186033" t="n">
        <v>191</v>
      </c>
    </row>
    <row r="186034">
      <c r="A186034" t="inlineStr">
        <is>
          <t>www.giveawaygifts.co.uk</t>
        </is>
      </c>
      <c r="B186034" t="n">
        <v>191</v>
      </c>
    </row>
    <row r="186035">
      <c r="A186035" t="inlineStr">
        <is>
          <t>www.interlab.co.nz</t>
        </is>
      </c>
      <c r="B186035" t="n">
        <v>191</v>
      </c>
    </row>
    <row r="186036">
      <c r="A186036" t="inlineStr">
        <is>
          <t>www.ibef.org</t>
        </is>
      </c>
      <c r="B186036" t="n">
        <v>191</v>
      </c>
    </row>
    <row r="186037">
      <c r="A186037" t="inlineStr">
        <is>
          <t>2fjnh31ltjpak07q2dcio2yi-wpengine.netdna-ssl.com</t>
        </is>
      </c>
      <c r="B186037" t="n">
        <v>191</v>
      </c>
    </row>
    <row r="186038">
      <c r="A186038" t="inlineStr">
        <is>
          <t>www.aircraftspruce.com</t>
        </is>
      </c>
      <c r="B186038" t="n">
        <v>191</v>
      </c>
    </row>
    <row r="186039">
      <c r="A186039" t="inlineStr">
        <is>
          <t>durham.gov.uk</t>
        </is>
      </c>
      <c r="B186039" t="n">
        <v>191</v>
      </c>
    </row>
    <row r="186040">
      <c r="A186040" t="inlineStr">
        <is>
          <t>4home-store.com</t>
        </is>
      </c>
      <c r="B186040" t="n">
        <v>191</v>
      </c>
    </row>
    <row r="186041">
      <c r="A186041" t="inlineStr">
        <is>
          <t>media.lacetsfun.com</t>
        </is>
      </c>
      <c r="B186041" t="n">
        <v>191</v>
      </c>
    </row>
    <row r="186042">
      <c r="A186042" t="inlineStr">
        <is>
          <t>nusuki.com.sa</t>
        </is>
      </c>
      <c r="B186042" t="n">
        <v>191</v>
      </c>
    </row>
    <row r="186043">
      <c r="A186043" t="inlineStr">
        <is>
          <t>www.vixit.com</t>
        </is>
      </c>
      <c r="B186043" t="n">
        <v>191</v>
      </c>
    </row>
    <row r="186044">
      <c r="A186044" t="inlineStr">
        <is>
          <t>cjasn.asnjournals.org</t>
        </is>
      </c>
      <c r="B186044" t="n">
        <v>191</v>
      </c>
    </row>
    <row r="186045">
      <c r="A186045" t="inlineStr">
        <is>
          <t>www.melrshoe.com</t>
        </is>
      </c>
      <c r="B186045" t="n">
        <v>191</v>
      </c>
    </row>
    <row r="186046">
      <c r="A186046" t="inlineStr">
        <is>
          <t>believeandcreate.com</t>
        </is>
      </c>
      <c r="B186046" t="n">
        <v>191</v>
      </c>
    </row>
    <row r="186047">
      <c r="A186047" t="inlineStr">
        <is>
          <t>mendocino.com</t>
        </is>
      </c>
      <c r="B186047" t="n">
        <v>191</v>
      </c>
    </row>
    <row r="186048">
      <c r="A186048" t="inlineStr">
        <is>
          <t>www.downflixs.com</t>
        </is>
      </c>
      <c r="B186048" t="n">
        <v>191</v>
      </c>
    </row>
    <row r="186049">
      <c r="A186049" t="inlineStr">
        <is>
          <t>connieragengreen.com</t>
        </is>
      </c>
      <c r="B186049" t="n">
        <v>191</v>
      </c>
    </row>
    <row r="186050">
      <c r="A186050" t="inlineStr">
        <is>
          <t>www.virtualweberbullet.com</t>
        </is>
      </c>
      <c r="B186050" t="n">
        <v>191</v>
      </c>
    </row>
    <row r="186051">
      <c r="A186051" t="inlineStr">
        <is>
          <t>uwcsea.kanopy.com</t>
        </is>
      </c>
      <c r="B186051" t="n">
        <v>191</v>
      </c>
    </row>
    <row r="186052">
      <c r="A186052" t="inlineStr">
        <is>
          <t>www.greenlandmx.fr</t>
        </is>
      </c>
      <c r="B186052" t="n">
        <v>191</v>
      </c>
    </row>
    <row r="186053">
      <c r="A186053" t="inlineStr">
        <is>
          <t>www.instructionalsolutions.com</t>
        </is>
      </c>
      <c r="B186053" t="n">
        <v>191</v>
      </c>
    </row>
    <row r="186054">
      <c r="A186054" t="inlineStr">
        <is>
          <t>www.wmhz315.com</t>
        </is>
      </c>
      <c r="B186054" t="n">
        <v>191</v>
      </c>
    </row>
    <row r="186055">
      <c r="A186055" t="inlineStr">
        <is>
          <t>bitaka-tunisie.com</t>
        </is>
      </c>
      <c r="B186055" t="n">
        <v>191</v>
      </c>
    </row>
    <row r="186056">
      <c r="A186056" t="inlineStr">
        <is>
          <t>skillslab-f0f5.kxcdn.com</t>
        </is>
      </c>
      <c r="B186056" t="n">
        <v>191</v>
      </c>
    </row>
    <row r="186057">
      <c r="A186057" t="inlineStr">
        <is>
          <t>hoodmat.com</t>
        </is>
      </c>
      <c r="B186057" t="n">
        <v>191</v>
      </c>
    </row>
    <row r="186058">
      <c r="A186058" t="inlineStr">
        <is>
          <t>ukrainiandatingblog.com</t>
        </is>
      </c>
      <c r="B186058" t="n">
        <v>191</v>
      </c>
    </row>
    <row r="186059">
      <c r="A186059" t="inlineStr">
        <is>
          <t>reddingvwclub.org</t>
        </is>
      </c>
      <c r="B186059" t="n">
        <v>191</v>
      </c>
    </row>
    <row r="186060">
      <c r="A186060" t="inlineStr">
        <is>
          <t>myessaypoint.com</t>
        </is>
      </c>
      <c r="B186060" t="n">
        <v>191</v>
      </c>
    </row>
    <row r="186061">
      <c r="A186061" t="inlineStr">
        <is>
          <t>lubloggt.de</t>
        </is>
      </c>
      <c r="B186061" t="n">
        <v>191</v>
      </c>
    </row>
    <row r="186062">
      <c r="A186062" t="inlineStr">
        <is>
          <t>prettypennyblog.files.wordpress.com</t>
        </is>
      </c>
      <c r="B186062" t="n">
        <v>191</v>
      </c>
    </row>
    <row r="186063">
      <c r="A186063" t="inlineStr">
        <is>
          <t>khewa.com</t>
        </is>
      </c>
      <c r="B186063" t="n">
        <v>191</v>
      </c>
    </row>
    <row r="186064">
      <c r="A186064" t="inlineStr">
        <is>
          <t>www.galantemontagnana.it</t>
        </is>
      </c>
      <c r="B186064" t="n">
        <v>191</v>
      </c>
    </row>
    <row r="186065">
      <c r="A186065" t="inlineStr">
        <is>
          <t>img.free-gay-clips.com</t>
        </is>
      </c>
      <c r="B186065" t="n">
        <v>191</v>
      </c>
    </row>
    <row r="186066">
      <c r="A186066" t="inlineStr">
        <is>
          <t>www.wattnou.nl</t>
        </is>
      </c>
      <c r="B186066" t="n">
        <v>191</v>
      </c>
    </row>
    <row r="186067">
      <c r="A186067" t="inlineStr">
        <is>
          <t>www.danker-sport.de</t>
        </is>
      </c>
      <c r="B186067" t="n">
        <v>191</v>
      </c>
    </row>
    <row r="186068">
      <c r="A186068" t="inlineStr">
        <is>
          <t>uesint.com</t>
        </is>
      </c>
      <c r="B186068" t="n">
        <v>191</v>
      </c>
    </row>
    <row r="186069">
      <c r="A186069" t="inlineStr">
        <is>
          <t>ninjateam.org</t>
        </is>
      </c>
      <c r="B186069" t="n">
        <v>191</v>
      </c>
    </row>
    <row r="186070">
      <c r="A186070" t="inlineStr">
        <is>
          <t>www.breadbox64.com</t>
        </is>
      </c>
      <c r="B186070" t="n">
        <v>191</v>
      </c>
    </row>
    <row r="186071">
      <c r="A186071" t="inlineStr">
        <is>
          <t>www.rarebooks.co.nz</t>
        </is>
      </c>
      <c r="B186071" t="n">
        <v>191</v>
      </c>
    </row>
    <row r="186072">
      <c r="A186072" t="inlineStr">
        <is>
          <t>3gstore.rs</t>
        </is>
      </c>
      <c r="B186072" t="n">
        <v>191</v>
      </c>
    </row>
    <row r="186073">
      <c r="A186073" t="inlineStr">
        <is>
          <t>adugames.com</t>
        </is>
      </c>
      <c r="B186073" t="n">
        <v>191</v>
      </c>
    </row>
    <row r="186074">
      <c r="A186074" t="inlineStr">
        <is>
          <t>www.tyfengla.com</t>
        </is>
      </c>
      <c r="B186074" t="n">
        <v>191</v>
      </c>
    </row>
    <row r="186075">
      <c r="A186075" t="inlineStr">
        <is>
          <t>www.onboardstore.it</t>
        </is>
      </c>
      <c r="B186075" t="n">
        <v>191</v>
      </c>
    </row>
    <row r="186076">
      <c r="A186076" t="inlineStr">
        <is>
          <t>www.advance-tiling.com</t>
        </is>
      </c>
      <c r="B186076" t="n">
        <v>191</v>
      </c>
    </row>
    <row r="186077">
      <c r="A186077" t="inlineStr">
        <is>
          <t>img.luxcaddy.lu</t>
        </is>
      </c>
      <c r="B186077" t="n">
        <v>191</v>
      </c>
    </row>
    <row r="186078">
      <c r="A186078" t="inlineStr">
        <is>
          <t>www.cbmasia.ca</t>
        </is>
      </c>
      <c r="B186078" t="n">
        <v>191</v>
      </c>
    </row>
    <row r="186079">
      <c r="A186079" t="inlineStr">
        <is>
          <t>5ororwxhkjrjrii.ldycdn.com</t>
        </is>
      </c>
      <c r="B186079" t="n">
        <v>191</v>
      </c>
    </row>
    <row r="186080">
      <c r="A186080" t="inlineStr">
        <is>
          <t>promong.com</t>
        </is>
      </c>
      <c r="B186080" t="n">
        <v>191</v>
      </c>
    </row>
    <row r="186081">
      <c r="A186081" t="inlineStr">
        <is>
          <t>verpeliculas4k.org</t>
        </is>
      </c>
      <c r="B186081" t="n">
        <v>191</v>
      </c>
    </row>
    <row r="186082">
      <c r="A186082" t="inlineStr">
        <is>
          <t>www.smartstore.bg</t>
        </is>
      </c>
      <c r="B186082" t="n">
        <v>191</v>
      </c>
    </row>
    <row r="186083">
      <c r="A186083" t="inlineStr">
        <is>
          <t>img.drverner.com</t>
        </is>
      </c>
      <c r="B186083" t="n">
        <v>191</v>
      </c>
    </row>
    <row r="186084">
      <c r="A186084" t="inlineStr">
        <is>
          <t>origin-prod-dmp.ray-ban.com</t>
        </is>
      </c>
      <c r="B186084" t="n">
        <v>191</v>
      </c>
    </row>
    <row r="186085">
      <c r="A186085" t="inlineStr">
        <is>
          <t>lbm-cdn.on-it.xyz</t>
        </is>
      </c>
      <c r="B186085" t="n">
        <v>191</v>
      </c>
    </row>
    <row r="186086">
      <c r="A186086" t="inlineStr">
        <is>
          <t>cdn3.maturevideos.su</t>
        </is>
      </c>
      <c r="B186086" t="n">
        <v>191</v>
      </c>
    </row>
    <row r="186087">
      <c r="A186087" t="inlineStr">
        <is>
          <t>pdf-magazines.com</t>
        </is>
      </c>
      <c r="B186087" t="n">
        <v>191</v>
      </c>
    </row>
    <row r="186088">
      <c r="A186088" t="inlineStr">
        <is>
          <t>www.vipeside.com</t>
        </is>
      </c>
      <c r="B186088" t="n">
        <v>191</v>
      </c>
    </row>
    <row r="186089">
      <c r="A186089" t="inlineStr">
        <is>
          <t>lyskin.com</t>
        </is>
      </c>
      <c r="B186089" t="n">
        <v>191</v>
      </c>
    </row>
    <row r="186090">
      <c r="A186090" t="inlineStr">
        <is>
          <t>www.predictiveengineering.com</t>
        </is>
      </c>
      <c r="B186090" t="n">
        <v>191</v>
      </c>
    </row>
    <row r="186091">
      <c r="A186091" t="inlineStr">
        <is>
          <t>www.time4actiontoys.de</t>
        </is>
      </c>
      <c r="B186091" t="n">
        <v>191</v>
      </c>
    </row>
    <row r="186092">
      <c r="A186092" t="inlineStr">
        <is>
          <t>www.buywake.com</t>
        </is>
      </c>
      <c r="B186092" t="n">
        <v>191</v>
      </c>
    </row>
    <row r="186093">
      <c r="A186093" t="inlineStr">
        <is>
          <t>www.craftplaylearn.com</t>
        </is>
      </c>
      <c r="B186093" t="n">
        <v>191</v>
      </c>
    </row>
    <row r="186094">
      <c r="A186094" t="inlineStr">
        <is>
          <t>img.ubu.ru</t>
        </is>
      </c>
      <c r="B186094" t="n">
        <v>191</v>
      </c>
    </row>
    <row r="186095">
      <c r="A186095" t="inlineStr">
        <is>
          <t>casinopartyatlanta.com</t>
        </is>
      </c>
      <c r="B186095" t="n">
        <v>191</v>
      </c>
    </row>
    <row r="186096">
      <c r="A186096" t="inlineStr">
        <is>
          <t>printabelle.com</t>
        </is>
      </c>
      <c r="B186096" t="n">
        <v>191</v>
      </c>
    </row>
    <row r="186097">
      <c r="A186097" t="inlineStr">
        <is>
          <t>s17318.pcdn.co</t>
        </is>
      </c>
      <c r="B186097" t="n">
        <v>191</v>
      </c>
    </row>
    <row r="186098">
      <c r="A186098" t="inlineStr">
        <is>
          <t>pinpointproperty.com</t>
        </is>
      </c>
      <c r="B186098" t="n">
        <v>191</v>
      </c>
    </row>
    <row r="186099">
      <c r="A186099" t="inlineStr">
        <is>
          <t>www.espressiony.com</t>
        </is>
      </c>
      <c r="B186099" t="n">
        <v>191</v>
      </c>
    </row>
    <row r="186100">
      <c r="A186100" t="inlineStr">
        <is>
          <t>golden-strokes.com</t>
        </is>
      </c>
      <c r="B186100" t="n">
        <v>191</v>
      </c>
    </row>
    <row r="186101">
      <c r="A186101" t="inlineStr">
        <is>
          <t>www.eastbrunswickinfo.com</t>
        </is>
      </c>
      <c r="B186101" t="n">
        <v>191</v>
      </c>
    </row>
    <row r="186102">
      <c r="A186102" t="inlineStr">
        <is>
          <t>mytruemedia.com</t>
        </is>
      </c>
      <c r="B186102" t="n">
        <v>191</v>
      </c>
    </row>
    <row r="186103">
      <c r="A186103" t="inlineStr">
        <is>
          <t>www.asianfoodlovers.com</t>
        </is>
      </c>
      <c r="B186103" t="n">
        <v>191</v>
      </c>
    </row>
    <row r="186104">
      <c r="A186104" t="inlineStr">
        <is>
          <t>dlojvverxb.execute-api.eu-west-1.amazonaws.com</t>
        </is>
      </c>
      <c r="B186104" t="n">
        <v>191</v>
      </c>
    </row>
    <row r="186105">
      <c r="A186105" t="inlineStr">
        <is>
          <t>www.asslstore.com</t>
        </is>
      </c>
      <c r="B186105" t="n">
        <v>191</v>
      </c>
    </row>
    <row r="186106">
      <c r="A186106" t="inlineStr">
        <is>
          <t>www.classicmetal.com.br</t>
        </is>
      </c>
      <c r="B186106" t="n">
        <v>191</v>
      </c>
    </row>
    <row r="186107">
      <c r="A186107" t="inlineStr">
        <is>
          <t>www.insanejournal.com</t>
        </is>
      </c>
      <c r="B186107" t="n">
        <v>191</v>
      </c>
    </row>
    <row r="186108">
      <c r="A186108" t="inlineStr">
        <is>
          <t>www.knitting-yarn.co.uk</t>
        </is>
      </c>
      <c r="B186108" t="n">
        <v>191</v>
      </c>
    </row>
    <row r="186109">
      <c r="A186109" t="inlineStr">
        <is>
          <t>www.hellotaste.it</t>
        </is>
      </c>
      <c r="B186109" t="n">
        <v>191</v>
      </c>
    </row>
    <row r="186110">
      <c r="A186110" t="inlineStr">
        <is>
          <t>www.asteriahair.com</t>
        </is>
      </c>
      <c r="B186110" t="n">
        <v>191</v>
      </c>
    </row>
    <row r="186111">
      <c r="A186111" t="inlineStr">
        <is>
          <t>www.tinashjem.dk</t>
        </is>
      </c>
      <c r="B186111" t="n">
        <v>191</v>
      </c>
    </row>
    <row r="186112">
      <c r="A186112" t="inlineStr">
        <is>
          <t>img1.yonis-shop.com</t>
        </is>
      </c>
      <c r="B186112" t="n">
        <v>191</v>
      </c>
    </row>
    <row r="186113">
      <c r="A186113" t="inlineStr">
        <is>
          <t>shop.numitea.com</t>
        </is>
      </c>
      <c r="B186113" t="n">
        <v>191</v>
      </c>
    </row>
    <row r="186114">
      <c r="A186114" t="inlineStr">
        <is>
          <t>img.lubed.webcam</t>
        </is>
      </c>
      <c r="B186114" t="n">
        <v>191</v>
      </c>
    </row>
    <row r="186115">
      <c r="A186115" t="inlineStr">
        <is>
          <t>basel-onlinemarketing.de</t>
        </is>
      </c>
      <c r="B186115" t="n">
        <v>191</v>
      </c>
    </row>
    <row r="186116">
      <c r="A186116" t="inlineStr">
        <is>
          <t>www.generationamiga.com</t>
        </is>
      </c>
      <c r="B186116" t="n">
        <v>191</v>
      </c>
    </row>
    <row r="186117">
      <c r="A186117" t="inlineStr">
        <is>
          <t>d3ogvqw9m2inp7.cloudfront.net</t>
        </is>
      </c>
      <c r="B186117" t="n">
        <v>191</v>
      </c>
    </row>
    <row r="186118">
      <c r="A186118" t="inlineStr">
        <is>
          <t>lechien.se</t>
        </is>
      </c>
      <c r="B186118" t="n">
        <v>191</v>
      </c>
    </row>
    <row r="186119">
      <c r="A186119" t="inlineStr">
        <is>
          <t>lifejackets.com</t>
        </is>
      </c>
      <c r="B186119" t="n">
        <v>191</v>
      </c>
    </row>
    <row r="186120">
      <c r="A186120" t="inlineStr">
        <is>
          <t>jdsfoodgroup.co.uk</t>
        </is>
      </c>
      <c r="B186120" t="n">
        <v>191</v>
      </c>
    </row>
    <row r="186121">
      <c r="A186121" t="inlineStr">
        <is>
          <t>www.theyworkforyou.com</t>
        </is>
      </c>
      <c r="B186121" t="n">
        <v>191</v>
      </c>
    </row>
    <row r="186122">
      <c r="A186122" t="inlineStr">
        <is>
          <t>www.vrsnorthampton.co.uk</t>
        </is>
      </c>
      <c r="B186122" t="n">
        <v>191</v>
      </c>
    </row>
    <row r="186123">
      <c r="A186123" t="inlineStr">
        <is>
          <t>www.icaa.cc</t>
        </is>
      </c>
      <c r="B186123" t="n">
        <v>191</v>
      </c>
    </row>
    <row r="186124">
      <c r="A186124" t="inlineStr">
        <is>
          <t>www.psdtemplatedesign.com</t>
        </is>
      </c>
      <c r="B186124" t="n">
        <v>191</v>
      </c>
    </row>
    <row r="186125">
      <c r="A186125" t="inlineStr">
        <is>
          <t>content.avito.ma</t>
        </is>
      </c>
      <c r="B186125" t="n">
        <v>191</v>
      </c>
    </row>
    <row r="186126">
      <c r="A186126" t="inlineStr">
        <is>
          <t>paraduxmedia.com</t>
        </is>
      </c>
      <c r="B186126" t="n">
        <v>191</v>
      </c>
    </row>
    <row r="186127">
      <c r="A186127" t="inlineStr">
        <is>
          <t>www.recoverytools.com</t>
        </is>
      </c>
      <c r="B186127" t="n">
        <v>191</v>
      </c>
    </row>
    <row r="186128">
      <c r="A186128" t="inlineStr">
        <is>
          <t>store.usashooting.org</t>
        </is>
      </c>
      <c r="B186128" t="n">
        <v>191</v>
      </c>
    </row>
    <row r="186129">
      <c r="A186129" t="inlineStr">
        <is>
          <t>www.ballons-a-gogo.com</t>
        </is>
      </c>
      <c r="B186129" t="n">
        <v>191</v>
      </c>
    </row>
    <row r="186130">
      <c r="A186130" t="inlineStr">
        <is>
          <t>www.stoneequipmentinternational.com</t>
        </is>
      </c>
      <c r="B186130" t="n">
        <v>191</v>
      </c>
    </row>
    <row r="186131">
      <c r="A186131" t="inlineStr">
        <is>
          <t>www.autoinjectionmoldingmachine.com</t>
        </is>
      </c>
      <c r="B186131" t="n">
        <v>191</v>
      </c>
    </row>
    <row r="186132">
      <c r="A186132" t="inlineStr">
        <is>
          <t>www.magneticbeads.net</t>
        </is>
      </c>
      <c r="B186132" t="n">
        <v>191</v>
      </c>
    </row>
    <row r="186133">
      <c r="A186133" t="inlineStr">
        <is>
          <t>cdn.indonesia-investments.com</t>
        </is>
      </c>
      <c r="B186133" t="n">
        <v>191</v>
      </c>
    </row>
    <row r="186134">
      <c r="A186134" t="inlineStr">
        <is>
          <t>www.ioco.com.au</t>
        </is>
      </c>
      <c r="B186134" t="n">
        <v>191</v>
      </c>
    </row>
    <row r="186135">
      <c r="A186135" t="inlineStr">
        <is>
          <t>www.finfunmermaid.com</t>
        </is>
      </c>
      <c r="B186135" t="n">
        <v>191</v>
      </c>
    </row>
    <row r="186136">
      <c r="A186136" t="inlineStr">
        <is>
          <t>www.ipr666shop.com</t>
        </is>
      </c>
      <c r="B186136" t="n">
        <v>191</v>
      </c>
    </row>
    <row r="186137">
      <c r="A186137" t="inlineStr">
        <is>
          <t>elasq.com</t>
        </is>
      </c>
      <c r="B186137" t="n">
        <v>191</v>
      </c>
    </row>
    <row r="186138">
      <c r="A186138" t="inlineStr">
        <is>
          <t>writenameonpics.com</t>
        </is>
      </c>
      <c r="B186138" t="n">
        <v>191</v>
      </c>
    </row>
    <row r="186139">
      <c r="A186139" t="inlineStr">
        <is>
          <t>vincellar.vinfolio.com</t>
        </is>
      </c>
      <c r="B186139" t="n">
        <v>191</v>
      </c>
    </row>
    <row r="186140">
      <c r="A186140" t="inlineStr">
        <is>
          <t>blog.pagezii.com</t>
        </is>
      </c>
      <c r="B186140" t="n">
        <v>191</v>
      </c>
    </row>
    <row r="186141">
      <c r="A186141" t="inlineStr">
        <is>
          <t>www.plazoom.com</t>
        </is>
      </c>
      <c r="B186141" t="n">
        <v>191</v>
      </c>
    </row>
    <row r="186142">
      <c r="A186142" t="inlineStr">
        <is>
          <t>www.americasbookie.com</t>
        </is>
      </c>
      <c r="B186142" t="n">
        <v>191</v>
      </c>
    </row>
    <row r="186143">
      <c r="A186143" t="inlineStr">
        <is>
          <t>www.minimalistrunners.com</t>
        </is>
      </c>
      <c r="B186143" t="n">
        <v>191</v>
      </c>
    </row>
    <row r="186144">
      <c r="A186144" t="inlineStr">
        <is>
          <t>iccht.org</t>
        </is>
      </c>
      <c r="B186144" t="n">
        <v>191</v>
      </c>
    </row>
    <row r="186145">
      <c r="A186145" t="inlineStr">
        <is>
          <t>regalasexo.net</t>
        </is>
      </c>
      <c r="B186145" t="n">
        <v>191</v>
      </c>
    </row>
    <row r="186146">
      <c r="A186146" t="inlineStr">
        <is>
          <t>www.dahliabianca.com</t>
        </is>
      </c>
      <c r="B186146" t="n">
        <v>191</v>
      </c>
    </row>
    <row r="186147">
      <c r="A186147" t="inlineStr">
        <is>
          <t>www.netmaps.ae</t>
        </is>
      </c>
      <c r="B186147" t="n">
        <v>191</v>
      </c>
    </row>
    <row r="186148">
      <c r="A186148" t="inlineStr">
        <is>
          <t>criticalsurfstudiesreader.org</t>
        </is>
      </c>
      <c r="B186148" t="n">
        <v>191</v>
      </c>
    </row>
    <row r="186149">
      <c r="A186149" t="inlineStr">
        <is>
          <t>www.logotrade.ee</t>
        </is>
      </c>
      <c r="B186149" t="n">
        <v>191</v>
      </c>
    </row>
    <row r="186150">
      <c r="A186150" t="inlineStr">
        <is>
          <t>www.rostra.com</t>
        </is>
      </c>
      <c r="B186150" t="n">
        <v>191</v>
      </c>
    </row>
    <row r="186151">
      <c r="A186151" t="inlineStr">
        <is>
          <t>www.bonnemaison.fr</t>
        </is>
      </c>
      <c r="B186151" t="n">
        <v>191</v>
      </c>
    </row>
    <row r="186152">
      <c r="A186152" t="inlineStr">
        <is>
          <t>tgwastewater.com</t>
        </is>
      </c>
      <c r="B186152" t="n">
        <v>191</v>
      </c>
    </row>
    <row r="186153">
      <c r="A186153" t="inlineStr">
        <is>
          <t>www.kocarek.cz</t>
        </is>
      </c>
      <c r="B186153" t="n">
        <v>191</v>
      </c>
    </row>
    <row r="186154">
      <c r="A186154" t="inlineStr">
        <is>
          <t>www.aerialsandtv.com</t>
        </is>
      </c>
      <c r="B186154" t="n">
        <v>191</v>
      </c>
    </row>
    <row r="186155">
      <c r="A186155" t="inlineStr">
        <is>
          <t>sparklesunlimited.net</t>
        </is>
      </c>
      <c r="B186155" t="n">
        <v>191</v>
      </c>
    </row>
    <row r="186156">
      <c r="A186156" t="inlineStr">
        <is>
          <t>name.mynamepix.net</t>
        </is>
      </c>
      <c r="B186156" t="n">
        <v>191</v>
      </c>
    </row>
    <row r="186157">
      <c r="A186157" t="inlineStr">
        <is>
          <t>www.emmeti.com</t>
        </is>
      </c>
      <c r="B186157" t="n">
        <v>191</v>
      </c>
    </row>
    <row r="186158">
      <c r="A186158" t="inlineStr">
        <is>
          <t>www.auto-insurance-helper.com</t>
        </is>
      </c>
      <c r="B186158" t="n">
        <v>191</v>
      </c>
    </row>
    <row r="186159">
      <c r="A186159" t="inlineStr">
        <is>
          <t>www.gong.com.hr</t>
        </is>
      </c>
      <c r="B186159" t="n">
        <v>191</v>
      </c>
    </row>
    <row r="186160">
      <c r="A186160" t="inlineStr">
        <is>
          <t>img1.customon.com</t>
        </is>
      </c>
      <c r="B186160" t="n">
        <v>191</v>
      </c>
    </row>
    <row r="186161">
      <c r="A186161" t="inlineStr">
        <is>
          <t>www.massip-maroquinerie.fr</t>
        </is>
      </c>
      <c r="B186161" t="n">
        <v>191</v>
      </c>
    </row>
    <row r="186162">
      <c r="A186162" t="inlineStr">
        <is>
          <t>www.media4math.com</t>
        </is>
      </c>
      <c r="B186162" t="n">
        <v>191</v>
      </c>
    </row>
    <row r="186163">
      <c r="A186163" t="inlineStr">
        <is>
          <t>www.forit.ro</t>
        </is>
      </c>
      <c r="B186163" t="n">
        <v>191</v>
      </c>
    </row>
    <row r="186164">
      <c r="A186164" t="inlineStr">
        <is>
          <t>cdn.japan-z.com</t>
        </is>
      </c>
      <c r="B186164" t="n">
        <v>191</v>
      </c>
    </row>
    <row r="186165">
      <c r="A186165" t="inlineStr">
        <is>
          <t>sent-well.com</t>
        </is>
      </c>
      <c r="B186165" t="n">
        <v>191</v>
      </c>
    </row>
    <row r="186166">
      <c r="A186166" t="inlineStr">
        <is>
          <t>www.tacknride.com</t>
        </is>
      </c>
      <c r="B186166" t="n">
        <v>191</v>
      </c>
    </row>
    <row r="186167">
      <c r="A186167" t="inlineStr">
        <is>
          <t>www.vleporama.com</t>
        </is>
      </c>
      <c r="B186167" t="n">
        <v>191</v>
      </c>
    </row>
    <row r="186168">
      <c r="A186168" t="inlineStr">
        <is>
          <t>stream.youramateurporn.com</t>
        </is>
      </c>
      <c r="B186168" t="n">
        <v>191</v>
      </c>
    </row>
    <row r="186169">
      <c r="A186169" t="inlineStr">
        <is>
          <t>templatesumo.com</t>
        </is>
      </c>
      <c r="B186169" t="n">
        <v>191</v>
      </c>
    </row>
    <row r="186170">
      <c r="A186170" t="inlineStr">
        <is>
          <t>m.longvehicletrailer.com</t>
        </is>
      </c>
      <c r="B186170" t="n">
        <v>191</v>
      </c>
    </row>
    <row r="186171">
      <c r="A186171" t="inlineStr">
        <is>
          <t>www.frgems.com</t>
        </is>
      </c>
      <c r="B186171" t="n">
        <v>191</v>
      </c>
    </row>
    <row r="186172">
      <c r="A186172" t="inlineStr">
        <is>
          <t>d22y893cekuu8h.cloudfront.net</t>
        </is>
      </c>
      <c r="B186172" t="n">
        <v>191</v>
      </c>
    </row>
    <row r="186173">
      <c r="A186173" t="inlineStr">
        <is>
          <t>www.bridgton.com</t>
        </is>
      </c>
      <c r="B186173" t="n">
        <v>191</v>
      </c>
    </row>
    <row r="186174">
      <c r="A186174" t="inlineStr">
        <is>
          <t>www.mature12.com</t>
        </is>
      </c>
      <c r="B186174" t="n">
        <v>191</v>
      </c>
    </row>
    <row r="186175">
      <c r="A186175" t="inlineStr">
        <is>
          <t>cdn3.french-property.com</t>
        </is>
      </c>
      <c r="B186175" t="n">
        <v>191</v>
      </c>
    </row>
    <row r="186176">
      <c r="A186176" t="inlineStr">
        <is>
          <t>www.griffinrad.com</t>
        </is>
      </c>
      <c r="B186176" t="n">
        <v>191</v>
      </c>
    </row>
    <row r="186177">
      <c r="A186177" t="inlineStr">
        <is>
          <t>www.hmhobbies.co.uk</t>
        </is>
      </c>
      <c r="B186177" t="n">
        <v>191</v>
      </c>
    </row>
    <row r="186178">
      <c r="A186178" t="inlineStr">
        <is>
          <t>www.sportsjerseyscanada.ca</t>
        </is>
      </c>
      <c r="B186178" t="n">
        <v>191</v>
      </c>
    </row>
    <row r="186179">
      <c r="A186179" t="inlineStr">
        <is>
          <t>www.jizni.co.za</t>
        </is>
      </c>
      <c r="B186179" t="n">
        <v>191</v>
      </c>
    </row>
    <row r="186180">
      <c r="A186180" t="inlineStr">
        <is>
          <t>www.getexceltemplates.com</t>
        </is>
      </c>
      <c r="B186180" t="n">
        <v>191</v>
      </c>
    </row>
    <row r="186181">
      <c r="A186181" t="inlineStr">
        <is>
          <t>chipy.com</t>
        </is>
      </c>
      <c r="B186181" t="n">
        <v>191</v>
      </c>
    </row>
    <row r="186182">
      <c r="A186182" t="inlineStr">
        <is>
          <t>horskedrahy.eu</t>
        </is>
      </c>
      <c r="B186182" t="n">
        <v>191</v>
      </c>
    </row>
    <row r="186183">
      <c r="A186183" t="inlineStr">
        <is>
          <t>www.salesandauctions.com.au</t>
        </is>
      </c>
      <c r="B186183" t="n">
        <v>191</v>
      </c>
    </row>
    <row r="186184">
      <c r="A186184" t="inlineStr">
        <is>
          <t>mayestaxidermystudio.com</t>
        </is>
      </c>
      <c r="B186184" t="n">
        <v>191</v>
      </c>
    </row>
    <row r="186185">
      <c r="A186185" t="inlineStr">
        <is>
          <t>www.sfrstation.com</t>
        </is>
      </c>
      <c r="B186185" t="n">
        <v>191</v>
      </c>
    </row>
    <row r="186186">
      <c r="A186186" t="inlineStr">
        <is>
          <t>learnaboutislam.co.uk</t>
        </is>
      </c>
      <c r="B186186" t="n">
        <v>191</v>
      </c>
    </row>
    <row r="186187">
      <c r="A186187" t="inlineStr">
        <is>
          <t>mallenligne.ma</t>
        </is>
      </c>
      <c r="B186187" t="n">
        <v>191</v>
      </c>
    </row>
    <row r="186188">
      <c r="A186188" t="inlineStr">
        <is>
          <t>www.learninsta.com</t>
        </is>
      </c>
      <c r="B186188" t="n">
        <v>191</v>
      </c>
    </row>
    <row r="186189">
      <c r="A186189" t="inlineStr">
        <is>
          <t>www.pet4you.net</t>
        </is>
      </c>
      <c r="B186189" t="n">
        <v>191</v>
      </c>
    </row>
    <row r="186190">
      <c r="A186190" t="inlineStr">
        <is>
          <t>officeworld.blob.core.windows.net</t>
        </is>
      </c>
      <c r="B186190" t="n">
        <v>191</v>
      </c>
    </row>
    <row r="186191">
      <c r="A186191" t="inlineStr">
        <is>
          <t>www.donsrental.com</t>
        </is>
      </c>
      <c r="B186191" t="n">
        <v>191</v>
      </c>
    </row>
    <row r="186192">
      <c r="A186192" t="inlineStr">
        <is>
          <t>www.commando.sk</t>
        </is>
      </c>
      <c r="B186192" t="n">
        <v>191</v>
      </c>
    </row>
    <row r="186193">
      <c r="A186193" t="inlineStr">
        <is>
          <t>www.meathheritage.com</t>
        </is>
      </c>
      <c r="B186193" t="n">
        <v>191</v>
      </c>
    </row>
    <row r="186194">
      <c r="A186194" t="inlineStr">
        <is>
          <t>muz-klad.ru</t>
        </is>
      </c>
      <c r="B186194" t="n">
        <v>191</v>
      </c>
    </row>
    <row r="186195">
      <c r="A186195" t="inlineStr">
        <is>
          <t>www.hk-nkf.com</t>
        </is>
      </c>
      <c r="B186195" t="n">
        <v>191</v>
      </c>
    </row>
    <row r="186196">
      <c r="A186196" t="inlineStr">
        <is>
          <t>upload.orthobullets.com</t>
        </is>
      </c>
      <c r="B186196" t="n">
        <v>191</v>
      </c>
    </row>
    <row r="186197">
      <c r="A186197" t="inlineStr">
        <is>
          <t>apartmentnational.com</t>
        </is>
      </c>
      <c r="B186197" t="n">
        <v>191</v>
      </c>
    </row>
    <row r="186198">
      <c r="A186198" t="inlineStr">
        <is>
          <t>blogself.com</t>
        </is>
      </c>
      <c r="B186198" t="n">
        <v>191</v>
      </c>
    </row>
    <row r="186199">
      <c r="A186199" t="inlineStr">
        <is>
          <t>images.pearsoned-ema.com</t>
        </is>
      </c>
      <c r="B186199" t="n">
        <v>191</v>
      </c>
    </row>
    <row r="186200">
      <c r="A186200" t="inlineStr">
        <is>
          <t>www.gutterquotes.co.uk</t>
        </is>
      </c>
      <c r="B186200" t="n">
        <v>191</v>
      </c>
    </row>
    <row r="186201">
      <c r="A186201" t="inlineStr">
        <is>
          <t>www.toyandmodelstore.co.uk</t>
        </is>
      </c>
      <c r="B186201" t="n">
        <v>191</v>
      </c>
    </row>
    <row r="186202">
      <c r="A186202" t="inlineStr">
        <is>
          <t>www.petclic.it</t>
        </is>
      </c>
      <c r="B186202" t="n">
        <v>191</v>
      </c>
    </row>
    <row r="186203">
      <c r="A186203" t="inlineStr">
        <is>
          <t>www.mohairmagic.com</t>
        </is>
      </c>
      <c r="B186203" t="n">
        <v>191</v>
      </c>
    </row>
    <row r="186204">
      <c r="A186204" t="inlineStr">
        <is>
          <t>bigbrand.pk</t>
        </is>
      </c>
      <c r="B186204" t="n">
        <v>191</v>
      </c>
    </row>
    <row r="186205">
      <c r="A186205" t="inlineStr">
        <is>
          <t>www.possumbournemotorsport.com</t>
        </is>
      </c>
      <c r="B186205" t="n">
        <v>191</v>
      </c>
    </row>
    <row r="186206">
      <c r="A186206" t="inlineStr">
        <is>
          <t>opt-852749.ssl.1c-bitrix-cdn.ru</t>
        </is>
      </c>
      <c r="B186206" t="n">
        <v>191</v>
      </c>
    </row>
    <row r="186207">
      <c r="A186207" t="inlineStr">
        <is>
          <t>feeldo.net</t>
        </is>
      </c>
      <c r="B186207" t="n">
        <v>191</v>
      </c>
    </row>
    <row r="186208">
      <c r="A186208" t="inlineStr">
        <is>
          <t>www.vanpaac.com</t>
        </is>
      </c>
      <c r="B186208" t="n">
        <v>191</v>
      </c>
    </row>
    <row r="186209">
      <c r="A186209" t="inlineStr">
        <is>
          <t>autocenter.bg</t>
        </is>
      </c>
      <c r="B186209" t="n">
        <v>191</v>
      </c>
    </row>
    <row r="186210">
      <c r="A186210" t="inlineStr">
        <is>
          <t>dwr.com.pl</t>
        </is>
      </c>
      <c r="B186210" t="n">
        <v>191</v>
      </c>
    </row>
    <row r="186211">
      <c r="A186211" t="inlineStr">
        <is>
          <t>www.llaveautos.com</t>
        </is>
      </c>
      <c r="B186211" t="n">
        <v>191</v>
      </c>
    </row>
    <row r="186212">
      <c r="A186212" t="inlineStr">
        <is>
          <t>www.bijoucafe.net</t>
        </is>
      </c>
      <c r="B186212" t="n">
        <v>191</v>
      </c>
    </row>
    <row r="186213">
      <c r="A186213" t="inlineStr">
        <is>
          <t>www.cdmmedia.com</t>
        </is>
      </c>
      <c r="B186213" t="n">
        <v>191</v>
      </c>
    </row>
    <row r="186214">
      <c r="A186214" t="inlineStr">
        <is>
          <t>www.haar-haus24.de</t>
        </is>
      </c>
      <c r="B186214" t="n">
        <v>191</v>
      </c>
    </row>
    <row r="186215">
      <c r="A186215" t="inlineStr">
        <is>
          <t>www.gommami.it</t>
        </is>
      </c>
      <c r="B186215" t="n">
        <v>191</v>
      </c>
    </row>
    <row r="186216">
      <c r="A186216" t="inlineStr">
        <is>
          <t>www.holidaypics.org</t>
        </is>
      </c>
      <c r="B186216" t="n">
        <v>191</v>
      </c>
    </row>
    <row r="186217">
      <c r="A186217" t="inlineStr">
        <is>
          <t>www.aquilandia.it</t>
        </is>
      </c>
      <c r="B186217" t="n">
        <v>191</v>
      </c>
    </row>
    <row r="186218">
      <c r="A186218" t="inlineStr">
        <is>
          <t>es-buckets.com</t>
        </is>
      </c>
      <c r="B186218" t="n">
        <v>191</v>
      </c>
    </row>
    <row r="186219">
      <c r="A186219" t="inlineStr">
        <is>
          <t>imagelecourrier.vnanet.vn</t>
        </is>
      </c>
      <c r="B186219" t="n">
        <v>191</v>
      </c>
    </row>
    <row r="186220">
      <c r="A186220" t="inlineStr">
        <is>
          <t>cdn.mundodastribos.com</t>
        </is>
      </c>
      <c r="B186220" t="n">
        <v>191</v>
      </c>
    </row>
    <row r="186221">
      <c r="A186221" t="inlineStr">
        <is>
          <t>www.haribhoomi.com</t>
        </is>
      </c>
      <c r="B186221" t="n">
        <v>191</v>
      </c>
    </row>
    <row r="186222">
      <c r="A186222" t="inlineStr">
        <is>
          <t>www.palmcove.org</t>
        </is>
      </c>
      <c r="B186222" t="n">
        <v>191</v>
      </c>
    </row>
    <row r="186223">
      <c r="A186223" t="inlineStr">
        <is>
          <t>hafa.be</t>
        </is>
      </c>
      <c r="B186223" t="n">
        <v>191</v>
      </c>
    </row>
    <row r="186224">
      <c r="A186224" t="inlineStr">
        <is>
          <t>www.proefabonnementen-gids.nl</t>
        </is>
      </c>
      <c r="B186224" t="n">
        <v>191</v>
      </c>
    </row>
    <row r="186225">
      <c r="A186225" t="inlineStr">
        <is>
          <t>lyriikat.org</t>
        </is>
      </c>
      <c r="B186225" t="n">
        <v>191</v>
      </c>
    </row>
    <row r="186226">
      <c r="A186226" t="inlineStr">
        <is>
          <t>drhmarket.com</t>
        </is>
      </c>
      <c r="B186226" t="n">
        <v>191</v>
      </c>
    </row>
    <row r="186227">
      <c r="A186227" t="inlineStr">
        <is>
          <t>lacraiatorrent.com</t>
        </is>
      </c>
      <c r="B186227" t="n">
        <v>191</v>
      </c>
    </row>
    <row r="186228">
      <c r="A186228" t="inlineStr">
        <is>
          <t>www.trottet.ch</t>
        </is>
      </c>
      <c r="B186228" t="n">
        <v>191</v>
      </c>
    </row>
    <row r="186229">
      <c r="A186229" t="inlineStr">
        <is>
          <t>berlin-spotter.de</t>
        </is>
      </c>
      <c r="B186229" t="n">
        <v>191</v>
      </c>
    </row>
    <row r="186230">
      <c r="A186230" t="inlineStr">
        <is>
          <t>www.qsl.net</t>
        </is>
      </c>
      <c r="B186230" t="n">
        <v>191</v>
      </c>
    </row>
    <row r="186231">
      <c r="A186231" t="inlineStr">
        <is>
          <t>bodylangage.fr</t>
        </is>
      </c>
      <c r="B186231" t="n">
        <v>191</v>
      </c>
    </row>
    <row r="186232">
      <c r="A186232" t="inlineStr">
        <is>
          <t>techkrams.de</t>
        </is>
      </c>
      <c r="B186232" t="n">
        <v>191</v>
      </c>
    </row>
    <row r="186233">
      <c r="A186233" t="inlineStr">
        <is>
          <t>www.originalshop.nl</t>
        </is>
      </c>
      <c r="B186233" t="n">
        <v>191</v>
      </c>
    </row>
    <row r="186234">
      <c r="A186234" t="inlineStr">
        <is>
          <t>bosacik.sk</t>
        </is>
      </c>
      <c r="B186234" t="n">
        <v>191</v>
      </c>
    </row>
    <row r="186235">
      <c r="A186235" t="inlineStr">
        <is>
          <t>s1.qwant.com</t>
        </is>
      </c>
      <c r="B186235" t="n">
        <v>191</v>
      </c>
    </row>
    <row r="186236">
      <c r="A186236" t="inlineStr">
        <is>
          <t>www.houseofbike.sk</t>
        </is>
      </c>
      <c r="B186236" t="n">
        <v>191</v>
      </c>
    </row>
    <row r="186237">
      <c r="A186237" t="inlineStr">
        <is>
          <t>dewacas.com</t>
        </is>
      </c>
      <c r="B186237" t="n">
        <v>191</v>
      </c>
    </row>
    <row r="186238">
      <c r="A186238" t="inlineStr">
        <is>
          <t>1rjvqk3pnzs310bvda42jn9m-wpengine.netdna-ssl.com</t>
        </is>
      </c>
      <c r="B186238" t="n">
        <v>191</v>
      </c>
    </row>
    <row r="186239">
      <c r="A186239" t="inlineStr">
        <is>
          <t>d312nf0u70naxu.cloudfront.net</t>
        </is>
      </c>
      <c r="B186239" t="n">
        <v>191</v>
      </c>
    </row>
    <row r="186240">
      <c r="A186240" t="inlineStr">
        <is>
          <t>shop.miniatur-wunderland.com</t>
        </is>
      </c>
      <c r="B186240" t="n">
        <v>191</v>
      </c>
    </row>
    <row r="186241">
      <c r="A186241" t="inlineStr">
        <is>
          <t>msdsport.es</t>
        </is>
      </c>
      <c r="B186241" t="n">
        <v>191</v>
      </c>
    </row>
    <row r="186242">
      <c r="A186242" t="inlineStr">
        <is>
          <t>www.travelkeepsmesane.com</t>
        </is>
      </c>
      <c r="B186242" t="n">
        <v>191</v>
      </c>
    </row>
    <row r="186243">
      <c r="A186243" t="inlineStr">
        <is>
          <t>kpop-planet.com</t>
        </is>
      </c>
      <c r="B186243" t="n">
        <v>191</v>
      </c>
    </row>
    <row r="186244">
      <c r="A186244" t="inlineStr">
        <is>
          <t>www.infocasinobonus.com</t>
        </is>
      </c>
      <c r="B186244" t="n">
        <v>191</v>
      </c>
    </row>
    <row r="186245">
      <c r="A186245" t="inlineStr">
        <is>
          <t>magmontres.fr</t>
        </is>
      </c>
      <c r="B186245" t="n">
        <v>191</v>
      </c>
    </row>
    <row r="186246">
      <c r="A186246" t="inlineStr">
        <is>
          <t>www.visitneamt.com</t>
        </is>
      </c>
      <c r="B186246" t="n">
        <v>191</v>
      </c>
    </row>
    <row r="186247">
      <c r="A186247" t="inlineStr">
        <is>
          <t>www.basildon.gov.uk</t>
        </is>
      </c>
      <c r="B186247" t="n">
        <v>191</v>
      </c>
    </row>
    <row r="186248">
      <c r="A186248" t="inlineStr">
        <is>
          <t>1bqu1qjqw3y3g50yf4cszxnd-wpengine.netdna-ssl.com</t>
        </is>
      </c>
      <c r="B186248" t="n">
        <v>191</v>
      </c>
    </row>
    <row r="186249">
      <c r="A186249" t="inlineStr">
        <is>
          <t>vivacello.org</t>
        </is>
      </c>
      <c r="B186249" t="n">
        <v>191</v>
      </c>
    </row>
    <row r="186250">
      <c r="A186250" t="inlineStr">
        <is>
          <t>www.whatsnewlife.com</t>
        </is>
      </c>
      <c r="B186250" t="n">
        <v>191</v>
      </c>
    </row>
    <row r="186251">
      <c r="A186251" t="inlineStr">
        <is>
          <t>www.raveituptv.com</t>
        </is>
      </c>
      <c r="B186251" t="n">
        <v>191</v>
      </c>
    </row>
    <row r="186252">
      <c r="A186252" t="inlineStr">
        <is>
          <t>ofscienceandswords.com.au</t>
        </is>
      </c>
      <c r="B186252" t="n">
        <v>191</v>
      </c>
    </row>
    <row r="186253">
      <c r="A186253" t="inlineStr">
        <is>
          <t>adventuroushermit.files.wordpress.com</t>
        </is>
      </c>
      <c r="B186253" t="n">
        <v>191</v>
      </c>
    </row>
    <row r="186254">
      <c r="A186254" t="inlineStr">
        <is>
          <t>img5728.weyesimg.com</t>
        </is>
      </c>
      <c r="B186254" t="n">
        <v>191</v>
      </c>
    </row>
    <row r="186255">
      <c r="A186255" t="inlineStr">
        <is>
          <t>www.helmetcity.co.uk</t>
        </is>
      </c>
      <c r="B186255" t="n">
        <v>191</v>
      </c>
    </row>
    <row r="186256">
      <c r="A186256" t="inlineStr">
        <is>
          <t>www.talkingnewmedia.com</t>
        </is>
      </c>
      <c r="B186256" t="n">
        <v>191</v>
      </c>
    </row>
    <row r="186257">
      <c r="A186257" t="inlineStr">
        <is>
          <t>www.fonesquare.pk</t>
        </is>
      </c>
      <c r="B186257" t="n">
        <v>191</v>
      </c>
    </row>
    <row r="186258">
      <c r="A186258" t="inlineStr">
        <is>
          <t>www.ethica.diamonds</t>
        </is>
      </c>
      <c r="B186258" t="n">
        <v>191</v>
      </c>
    </row>
    <row r="186259">
      <c r="A186259" t="inlineStr">
        <is>
          <t>gadgetsleo.com</t>
        </is>
      </c>
      <c r="B186259" t="n">
        <v>191</v>
      </c>
    </row>
    <row r="186260">
      <c r="A186260" t="inlineStr">
        <is>
          <t>drjash.files.wordpress.com</t>
        </is>
      </c>
      <c r="B186260" t="n">
        <v>191</v>
      </c>
    </row>
    <row r="186261">
      <c r="A186261" t="inlineStr">
        <is>
          <t>courts-prod-grupounicomer.netdna-ssl.com</t>
        </is>
      </c>
      <c r="B186261" t="n">
        <v>191</v>
      </c>
    </row>
    <row r="186262">
      <c r="A186262" t="inlineStr">
        <is>
          <t>2kpcwh2r7phz1nq4jj237m22-wpengine.netdna-ssl.com</t>
        </is>
      </c>
      <c r="B186262" t="n">
        <v>191</v>
      </c>
    </row>
    <row r="186263">
      <c r="A186263" t="inlineStr">
        <is>
          <t>hohmann-golf.de</t>
        </is>
      </c>
      <c r="B186263" t="n">
        <v>191</v>
      </c>
    </row>
    <row r="186264">
      <c r="A186264" t="inlineStr">
        <is>
          <t>www.partomotive.com</t>
        </is>
      </c>
      <c r="B186264" t="n">
        <v>191</v>
      </c>
    </row>
    <row r="186265">
      <c r="A186265" t="inlineStr">
        <is>
          <t>www.showtimepc.com</t>
        </is>
      </c>
      <c r="B186265" t="n">
        <v>191</v>
      </c>
    </row>
    <row r="186266">
      <c r="A186266" t="inlineStr">
        <is>
          <t>www.instalki.pl</t>
        </is>
      </c>
      <c r="B186266" t="n">
        <v>191</v>
      </c>
    </row>
    <row r="186267">
      <c r="A186267" t="inlineStr">
        <is>
          <t>learnmoreeveryday.files.wordpress.com</t>
        </is>
      </c>
      <c r="B186267" t="n">
        <v>191</v>
      </c>
    </row>
    <row r="186268">
      <c r="A186268" t="inlineStr">
        <is>
          <t>www.labouquetiere.com</t>
        </is>
      </c>
      <c r="B186268" t="n">
        <v>191</v>
      </c>
    </row>
    <row r="186269">
      <c r="A186269" t="inlineStr">
        <is>
          <t>www.bestbitcoinslots.com</t>
        </is>
      </c>
      <c r="B186269" t="n">
        <v>191</v>
      </c>
    </row>
    <row r="186270">
      <c r="A186270" t="inlineStr">
        <is>
          <t>images.mannsmusic.co.uk</t>
        </is>
      </c>
      <c r="B186270" t="n">
        <v>191</v>
      </c>
    </row>
    <row r="186271">
      <c r="A186271" t="inlineStr">
        <is>
          <t>f2.onrecycle.co.uk</t>
        </is>
      </c>
      <c r="B186271" t="n">
        <v>191</v>
      </c>
    </row>
    <row r="186272">
      <c r="A186272" t="inlineStr">
        <is>
          <t>www.indexoflebanon.com</t>
        </is>
      </c>
      <c r="B186272" t="n">
        <v>191</v>
      </c>
    </row>
    <row r="186273">
      <c r="A186273" t="inlineStr">
        <is>
          <t>www.dylanqueen.fr</t>
        </is>
      </c>
      <c r="B186273" t="n">
        <v>191</v>
      </c>
    </row>
    <row r="186274">
      <c r="A186274" t="inlineStr">
        <is>
          <t>webuat.zotac.com</t>
        </is>
      </c>
      <c r="B186274" t="n">
        <v>191</v>
      </c>
    </row>
    <row r="186275">
      <c r="A186275" t="inlineStr">
        <is>
          <t>www.nationalcrimesyndicate.com</t>
        </is>
      </c>
      <c r="B186275" t="n">
        <v>191</v>
      </c>
    </row>
    <row r="186276">
      <c r="A186276" t="inlineStr">
        <is>
          <t>admin.csrwire.com</t>
        </is>
      </c>
      <c r="B186276" t="n">
        <v>191</v>
      </c>
    </row>
    <row r="186277">
      <c r="A186277" t="inlineStr">
        <is>
          <t>lavendermagazine-com.s3.us-east-2.amazonaws.com</t>
        </is>
      </c>
      <c r="B186277" t="n">
        <v>191</v>
      </c>
    </row>
    <row r="186278">
      <c r="A186278" t="inlineStr">
        <is>
          <t>health-prod.worldwideshoppingmall.co.uk</t>
        </is>
      </c>
      <c r="B186278" t="n">
        <v>191</v>
      </c>
    </row>
    <row r="186279">
      <c r="A186279" t="inlineStr">
        <is>
          <t>www.p-inlet.de</t>
        </is>
      </c>
      <c r="B186279" t="n">
        <v>191</v>
      </c>
    </row>
    <row r="186280">
      <c r="A186280" t="inlineStr">
        <is>
          <t>hivelife.com</t>
        </is>
      </c>
      <c r="B186280" t="n">
        <v>191</v>
      </c>
    </row>
    <row r="186281">
      <c r="A186281" t="inlineStr">
        <is>
          <t>wholesale.behome.com</t>
        </is>
      </c>
      <c r="B186281" t="n">
        <v>191</v>
      </c>
    </row>
    <row r="186282">
      <c r="A186282" t="inlineStr">
        <is>
          <t>d23n7ahjfnjotp.cloudfront.net</t>
        </is>
      </c>
      <c r="B186282" t="n">
        <v>191</v>
      </c>
    </row>
    <row r="186283">
      <c r="A186283" t="inlineStr">
        <is>
          <t>www.maaillustrations.com</t>
        </is>
      </c>
      <c r="B186283" t="n">
        <v>191</v>
      </c>
    </row>
    <row r="186284">
      <c r="A186284" t="inlineStr">
        <is>
          <t>musiquegagne-1.azureedge.net</t>
        </is>
      </c>
      <c r="B186284" t="n">
        <v>191</v>
      </c>
    </row>
    <row r="186285">
      <c r="A186285" t="inlineStr">
        <is>
          <t>bulbandkey.com</t>
        </is>
      </c>
      <c r="B186285" t="n">
        <v>191</v>
      </c>
    </row>
    <row r="186286">
      <c r="A186286" t="inlineStr">
        <is>
          <t>fi.slotsup.com</t>
        </is>
      </c>
      <c r="B186286" t="n">
        <v>191</v>
      </c>
    </row>
    <row r="186287">
      <c r="A186287" t="inlineStr">
        <is>
          <t>blog.media.io</t>
        </is>
      </c>
      <c r="B186287" t="n">
        <v>191</v>
      </c>
    </row>
    <row r="186288">
      <c r="A186288" t="inlineStr">
        <is>
          <t>www.beauty2makeup.com</t>
        </is>
      </c>
      <c r="B186288" t="n">
        <v>191</v>
      </c>
    </row>
    <row r="186289">
      <c r="A186289" t="inlineStr">
        <is>
          <t>gadgetarq.com</t>
        </is>
      </c>
      <c r="B186289" t="n">
        <v>191</v>
      </c>
    </row>
    <row r="186290">
      <c r="A186290" t="inlineStr">
        <is>
          <t>europeanautosource.com</t>
        </is>
      </c>
      <c r="B186290" t="n">
        <v>191</v>
      </c>
    </row>
    <row r="186291">
      <c r="A186291" t="inlineStr">
        <is>
          <t>onthewingphotography.com</t>
        </is>
      </c>
      <c r="B186291" t="n">
        <v>191</v>
      </c>
    </row>
    <row r="186292">
      <c r="A186292" t="inlineStr">
        <is>
          <t>www.anrlashes.com</t>
        </is>
      </c>
      <c r="B186292" t="n">
        <v>191</v>
      </c>
    </row>
    <row r="186293">
      <c r="A186293" t="inlineStr">
        <is>
          <t>cookingwithdog.com</t>
        </is>
      </c>
      <c r="B186293" t="n">
        <v>191</v>
      </c>
    </row>
    <row r="186294">
      <c r="A186294" t="inlineStr">
        <is>
          <t>www.habitatforhorses.org</t>
        </is>
      </c>
      <c r="B186294" t="n">
        <v>191</v>
      </c>
    </row>
    <row r="186295">
      <c r="A186295" t="inlineStr">
        <is>
          <t>lacenlingerie.com</t>
        </is>
      </c>
      <c r="B186295" t="n">
        <v>191</v>
      </c>
    </row>
    <row r="186296">
      <c r="A186296" t="inlineStr">
        <is>
          <t>cornedbeefhash.files.wordpress.com</t>
        </is>
      </c>
      <c r="B186296" t="n">
        <v>191</v>
      </c>
    </row>
    <row r="186297">
      <c r="A186297" t="inlineStr">
        <is>
          <t>completecardedset.com</t>
        </is>
      </c>
      <c r="B186297" t="n">
        <v>191</v>
      </c>
    </row>
    <row r="186298">
      <c r="A186298" t="inlineStr">
        <is>
          <t>www.dji-store.it</t>
        </is>
      </c>
      <c r="B186298" t="n">
        <v>191</v>
      </c>
    </row>
    <row r="186299">
      <c r="A186299" t="inlineStr">
        <is>
          <t>393nv73972m45bzuw44epaj3-wpengine.netdna-ssl.com</t>
        </is>
      </c>
      <c r="B186299" t="n">
        <v>191</v>
      </c>
    </row>
    <row r="186300">
      <c r="A186300" t="inlineStr">
        <is>
          <t>terrains4games.com</t>
        </is>
      </c>
      <c r="B186300" t="n">
        <v>191</v>
      </c>
    </row>
    <row r="186301">
      <c r="A186301" t="inlineStr">
        <is>
          <t>www.italythisway.com</t>
        </is>
      </c>
      <c r="B186301" t="n">
        <v>191</v>
      </c>
    </row>
    <row r="186302">
      <c r="A186302" t="inlineStr">
        <is>
          <t>mexicodental.co</t>
        </is>
      </c>
      <c r="B186302" t="n">
        <v>191</v>
      </c>
    </row>
    <row r="186303">
      <c r="A186303" t="inlineStr">
        <is>
          <t>www.findmypub.com</t>
        </is>
      </c>
      <c r="B186303" t="n">
        <v>191</v>
      </c>
    </row>
    <row r="186304">
      <c r="A186304" t="inlineStr">
        <is>
          <t>www.maisonsdauvergne.fr</t>
        </is>
      </c>
      <c r="B186304" t="n">
        <v>191</v>
      </c>
    </row>
    <row r="186305">
      <c r="A186305" t="inlineStr">
        <is>
          <t>www.obsession.si</t>
        </is>
      </c>
      <c r="B186305" t="n">
        <v>191</v>
      </c>
    </row>
    <row r="186306">
      <c r="A186306" t="inlineStr">
        <is>
          <t>acrobaticthoughts.files.wordpress.com</t>
        </is>
      </c>
      <c r="B186306" t="n">
        <v>191</v>
      </c>
    </row>
    <row r="186307">
      <c r="A186307" t="inlineStr">
        <is>
          <t>visitdorchester.org</t>
        </is>
      </c>
      <c r="B186307" t="n">
        <v>191</v>
      </c>
    </row>
    <row r="186308">
      <c r="A186308" t="inlineStr">
        <is>
          <t>paulingblog.files.wordpress.com</t>
        </is>
      </c>
      <c r="B186308" t="n">
        <v>191</v>
      </c>
    </row>
    <row r="186309">
      <c r="A186309" t="inlineStr">
        <is>
          <t>www.francinesplaceblog.com</t>
        </is>
      </c>
      <c r="B186309" t="n">
        <v>191</v>
      </c>
    </row>
    <row r="186310">
      <c r="A186310" t="inlineStr">
        <is>
          <t>www.irossco.com</t>
        </is>
      </c>
      <c r="B186310" t="n">
        <v>191</v>
      </c>
    </row>
    <row r="186311">
      <c r="A186311" t="inlineStr">
        <is>
          <t>mezcalbrothers.com</t>
        </is>
      </c>
      <c r="B186311" t="n">
        <v>191</v>
      </c>
    </row>
    <row r="186312">
      <c r="A186312" t="inlineStr">
        <is>
          <t>mirai-stereo.net</t>
        </is>
      </c>
      <c r="B186312" t="n">
        <v>191</v>
      </c>
    </row>
    <row r="186313">
      <c r="A186313" t="inlineStr">
        <is>
          <t>www.superrugbyonline.net</t>
        </is>
      </c>
      <c r="B186313" t="n">
        <v>191</v>
      </c>
    </row>
    <row r="186314">
      <c r="A186314" t="inlineStr">
        <is>
          <t>judyunger.files.wordpress.com</t>
        </is>
      </c>
      <c r="B186314" t="n">
        <v>191</v>
      </c>
    </row>
    <row r="186315">
      <c r="A186315" t="inlineStr">
        <is>
          <t>www.wanchaiflats.com</t>
        </is>
      </c>
      <c r="B186315" t="n">
        <v>191</v>
      </c>
    </row>
    <row r="186316">
      <c r="A186316" t="inlineStr">
        <is>
          <t>pulse.ncpolicywatch.org</t>
        </is>
      </c>
      <c r="B186316" t="n">
        <v>191</v>
      </c>
    </row>
    <row r="186317">
      <c r="A186317" t="inlineStr">
        <is>
          <t>nulledthemesdot.com</t>
        </is>
      </c>
      <c r="B186317" t="n">
        <v>191</v>
      </c>
    </row>
    <row r="186318">
      <c r="A186318" t="inlineStr">
        <is>
          <t>urbanrugs.com.au</t>
        </is>
      </c>
      <c r="B186318" t="n">
        <v>191</v>
      </c>
    </row>
    <row r="186319">
      <c r="A186319" t="inlineStr">
        <is>
          <t>www.plantbased.com</t>
        </is>
      </c>
      <c r="B186319" t="n">
        <v>191</v>
      </c>
    </row>
    <row r="186320">
      <c r="A186320" t="inlineStr">
        <is>
          <t>www.hepper.com</t>
        </is>
      </c>
      <c r="B186320" t="n">
        <v>191</v>
      </c>
    </row>
    <row r="186321">
      <c r="A186321" t="inlineStr">
        <is>
          <t>720601.smushcdn.com</t>
        </is>
      </c>
      <c r="B186321" t="n">
        <v>191</v>
      </c>
    </row>
    <row r="186322">
      <c r="A186322" t="inlineStr">
        <is>
          <t>cdn.bestblanks.com</t>
        </is>
      </c>
      <c r="B186322" t="n">
        <v>191</v>
      </c>
    </row>
    <row r="186323">
      <c r="A186323" t="inlineStr">
        <is>
          <t>blogs.ufv.ca</t>
        </is>
      </c>
      <c r="B186323" t="n">
        <v>191</v>
      </c>
    </row>
    <row r="186324">
      <c r="A186324" t="inlineStr">
        <is>
          <t>www.onthemapmarketing.com</t>
        </is>
      </c>
      <c r="B186324" t="n">
        <v>191</v>
      </c>
    </row>
    <row r="186325">
      <c r="A186325" t="inlineStr">
        <is>
          <t>wyrk.com</t>
        </is>
      </c>
      <c r="B186325" t="n">
        <v>191</v>
      </c>
    </row>
    <row r="186326">
      <c r="A186326" t="inlineStr">
        <is>
          <t>shorthairmodels.com</t>
        </is>
      </c>
      <c r="B186326" t="n">
        <v>191</v>
      </c>
    </row>
    <row r="186327">
      <c r="A186327" t="inlineStr">
        <is>
          <t>www.besindestek.com</t>
        </is>
      </c>
      <c r="B186327" t="n">
        <v>191</v>
      </c>
    </row>
    <row r="186328">
      <c r="A186328" t="inlineStr">
        <is>
          <t>saguaroscuba.com</t>
        </is>
      </c>
      <c r="B186328" t="n">
        <v>191</v>
      </c>
    </row>
    <row r="186329">
      <c r="A186329" t="inlineStr">
        <is>
          <t>evergame.co.uk</t>
        </is>
      </c>
      <c r="B186329" t="n">
        <v>191</v>
      </c>
    </row>
    <row r="186330">
      <c r="A186330" t="inlineStr">
        <is>
          <t>modelrailwaylayoutsplans.com</t>
        </is>
      </c>
      <c r="B186330" t="n">
        <v>191</v>
      </c>
    </row>
    <row r="186331">
      <c r="A186331" t="inlineStr">
        <is>
          <t>game-legends.com</t>
        </is>
      </c>
      <c r="B186331" t="n">
        <v>191</v>
      </c>
    </row>
    <row r="186332">
      <c r="A186332" t="inlineStr">
        <is>
          <t>www.catholicleague.org</t>
        </is>
      </c>
      <c r="B186332" t="n">
        <v>191</v>
      </c>
    </row>
    <row r="186333">
      <c r="A186333" t="inlineStr">
        <is>
          <t>www.camerakool.com</t>
        </is>
      </c>
      <c r="B186333" t="n">
        <v>191</v>
      </c>
    </row>
    <row r="186334">
      <c r="A186334" t="inlineStr">
        <is>
          <t>www.woodz.co</t>
        </is>
      </c>
      <c r="B186334" t="n">
        <v>191</v>
      </c>
    </row>
    <row r="186335">
      <c r="A186335" t="inlineStr">
        <is>
          <t>www.spraysmarter.com</t>
        </is>
      </c>
      <c r="B186335" t="n">
        <v>191</v>
      </c>
    </row>
    <row r="186336">
      <c r="A186336" t="inlineStr">
        <is>
          <t>www.desktop-documentaries.com</t>
        </is>
      </c>
      <c r="B186336" t="n">
        <v>191</v>
      </c>
    </row>
    <row r="186337">
      <c r="A186337" t="inlineStr">
        <is>
          <t>www.elmaliquor.com</t>
        </is>
      </c>
      <c r="B186337" t="n">
        <v>191</v>
      </c>
    </row>
    <row r="186338">
      <c r="A186338" t="inlineStr">
        <is>
          <t>sourceofproduct.com</t>
        </is>
      </c>
      <c r="B186338" t="n">
        <v>191</v>
      </c>
    </row>
    <row r="186339">
      <c r="A186339" t="inlineStr">
        <is>
          <t>paybyphonecasinos.uk</t>
        </is>
      </c>
      <c r="B186339" t="n">
        <v>191</v>
      </c>
    </row>
    <row r="186340">
      <c r="A186340" t="inlineStr">
        <is>
          <t>d9yljz1nd5001.cloudfront.net</t>
        </is>
      </c>
      <c r="B186340" t="n">
        <v>191</v>
      </c>
    </row>
    <row r="186341">
      <c r="A186341" t="inlineStr">
        <is>
          <t>www.jack-wolfskin.ie</t>
        </is>
      </c>
      <c r="B186341" t="n">
        <v>191</v>
      </c>
    </row>
    <row r="186342">
      <c r="A186342" t="inlineStr">
        <is>
          <t>www.aryaka.com</t>
        </is>
      </c>
      <c r="B186342" t="n">
        <v>191</v>
      </c>
    </row>
    <row r="186343">
      <c r="A186343" t="inlineStr">
        <is>
          <t>bonjourchiara.com</t>
        </is>
      </c>
      <c r="B186343" t="n">
        <v>191</v>
      </c>
    </row>
    <row r="186344">
      <c r="A186344" t="inlineStr">
        <is>
          <t>www.cubcadet.ca</t>
        </is>
      </c>
      <c r="B186344" t="n">
        <v>191</v>
      </c>
    </row>
    <row r="186345">
      <c r="A186345" t="inlineStr">
        <is>
          <t>romancingtheglobetravelblog.com</t>
        </is>
      </c>
      <c r="B186345" t="n">
        <v>191</v>
      </c>
    </row>
    <row r="186346">
      <c r="A186346" t="inlineStr">
        <is>
          <t>blog.greenflag.com</t>
        </is>
      </c>
      <c r="B186346" t="n">
        <v>191</v>
      </c>
    </row>
    <row r="186347">
      <c r="A186347" t="inlineStr">
        <is>
          <t>www.poolcleanerblog.com</t>
        </is>
      </c>
      <c r="B186347" t="n">
        <v>191</v>
      </c>
    </row>
    <row r="186348">
      <c r="A186348" t="inlineStr">
        <is>
          <t>www.kane.click</t>
        </is>
      </c>
      <c r="B186348" t="n">
        <v>191</v>
      </c>
    </row>
    <row r="186349">
      <c r="A186349" t="inlineStr">
        <is>
          <t>cdn.sellables.net</t>
        </is>
      </c>
      <c r="B186349" t="n">
        <v>191</v>
      </c>
    </row>
    <row r="186350">
      <c r="A186350" t="inlineStr">
        <is>
          <t>www.ambermariephotography.co.uk</t>
        </is>
      </c>
      <c r="B186350" t="n">
        <v>191</v>
      </c>
    </row>
    <row r="186351">
      <c r="A186351" t="inlineStr">
        <is>
          <t>socialmediaexplorer.com</t>
        </is>
      </c>
      <c r="B186351" t="n">
        <v>191</v>
      </c>
    </row>
    <row r="186352">
      <c r="A186352" t="inlineStr">
        <is>
          <t>www.poppersreseller.com</t>
        </is>
      </c>
      <c r="B186352" t="n">
        <v>191</v>
      </c>
    </row>
    <row r="186353">
      <c r="A186353" t="inlineStr">
        <is>
          <t>www.thesurvivalgardener.com</t>
        </is>
      </c>
      <c r="B186353" t="n">
        <v>191</v>
      </c>
    </row>
    <row r="186354">
      <c r="A186354" t="inlineStr">
        <is>
          <t>www.corraldesigns.org</t>
        </is>
      </c>
      <c r="B186354" t="n">
        <v>191</v>
      </c>
    </row>
    <row r="186355">
      <c r="A186355" t="inlineStr">
        <is>
          <t>www.visualworkplaceinc.com</t>
        </is>
      </c>
      <c r="B186355" t="n">
        <v>191</v>
      </c>
    </row>
    <row r="186356">
      <c r="A186356" t="inlineStr">
        <is>
          <t>www.mt-vernon.k12.oh.us</t>
        </is>
      </c>
      <c r="B186356" t="n">
        <v>191</v>
      </c>
    </row>
    <row r="186357">
      <c r="A186357" t="inlineStr">
        <is>
          <t>elitetiling.co.uk</t>
        </is>
      </c>
      <c r="B186357" t="n">
        <v>191</v>
      </c>
    </row>
    <row r="186358">
      <c r="A186358" t="inlineStr">
        <is>
          <t>www.ourhouse-grief.org</t>
        </is>
      </c>
      <c r="B186358" t="n">
        <v>191</v>
      </c>
    </row>
    <row r="186359">
      <c r="A186359" t="inlineStr">
        <is>
          <t>images.stuffnads.com</t>
        </is>
      </c>
      <c r="B186359" t="n">
        <v>191</v>
      </c>
    </row>
    <row r="186360">
      <c r="A186360" t="inlineStr">
        <is>
          <t>www.great9.org</t>
        </is>
      </c>
      <c r="B186360" t="n">
        <v>191</v>
      </c>
    </row>
    <row r="186361">
      <c r="A186361" t="inlineStr">
        <is>
          <t>hf-files-oregon.s3.amazonaws.com</t>
        </is>
      </c>
      <c r="B186361" t="n">
        <v>191</v>
      </c>
    </row>
    <row r="186362">
      <c r="A186362" t="inlineStr">
        <is>
          <t>www.parafrikis.com</t>
        </is>
      </c>
      <c r="B186362" t="n">
        <v>191</v>
      </c>
    </row>
    <row r="186363">
      <c r="A186363" t="inlineStr">
        <is>
          <t>www.bigbigbuy.com</t>
        </is>
      </c>
      <c r="B186363" t="n">
        <v>191</v>
      </c>
    </row>
    <row r="186364">
      <c r="A186364" t="inlineStr">
        <is>
          <t>finercut.com</t>
        </is>
      </c>
      <c r="B186364" t="n">
        <v>191</v>
      </c>
    </row>
    <row r="186365">
      <c r="A186365" t="inlineStr">
        <is>
          <t>www.woodheat.com</t>
        </is>
      </c>
      <c r="B186365" t="n">
        <v>191</v>
      </c>
    </row>
    <row r="186366">
      <c r="A186366" t="inlineStr">
        <is>
          <t>eng.arka-gallery-spb.com</t>
        </is>
      </c>
      <c r="B186366" t="n">
        <v>191</v>
      </c>
    </row>
    <row r="186367">
      <c r="A186367" t="inlineStr">
        <is>
          <t>asian-girl-tube.org</t>
        </is>
      </c>
      <c r="B186367" t="n">
        <v>191</v>
      </c>
    </row>
    <row r="186368">
      <c r="A186368" t="inlineStr">
        <is>
          <t>www.toptensunit.com</t>
        </is>
      </c>
      <c r="B186368" t="n">
        <v>191</v>
      </c>
    </row>
    <row r="186369">
      <c r="A186369" t="inlineStr">
        <is>
          <t>73v3u36iopz178i0z3a33g7d-wpengine.netdna-ssl.com</t>
        </is>
      </c>
      <c r="B186369" t="n">
        <v>191</v>
      </c>
    </row>
    <row r="186370">
      <c r="A186370" t="inlineStr">
        <is>
          <t>photographybyangelamcconnell.files.wordpress.com</t>
        </is>
      </c>
      <c r="B186370" t="n">
        <v>191</v>
      </c>
    </row>
    <row r="186371">
      <c r="A186371" t="inlineStr">
        <is>
          <t>technadvice.com</t>
        </is>
      </c>
      <c r="B186371" t="n">
        <v>191</v>
      </c>
    </row>
    <row r="186372">
      <c r="A186372" t="inlineStr">
        <is>
          <t>besthomecaretips.com</t>
        </is>
      </c>
      <c r="B186372" t="n">
        <v>191</v>
      </c>
    </row>
    <row r="186373">
      <c r="A186373" t="inlineStr">
        <is>
          <t>prod.news.stv.tv</t>
        </is>
      </c>
      <c r="B186373" t="n">
        <v>191</v>
      </c>
    </row>
    <row r="186374">
      <c r="A186374" t="inlineStr">
        <is>
          <t>www.thedashcamstore.com</t>
        </is>
      </c>
      <c r="B186374" t="n">
        <v>191</v>
      </c>
    </row>
    <row r="186375">
      <c r="A186375" t="inlineStr">
        <is>
          <t>uncustomary.org</t>
        </is>
      </c>
      <c r="B186375" t="n">
        <v>191</v>
      </c>
    </row>
    <row r="186376">
      <c r="A186376" t="inlineStr">
        <is>
          <t>www.venumfight.com.ph</t>
        </is>
      </c>
      <c r="B186376" t="n">
        <v>191</v>
      </c>
    </row>
    <row r="186377">
      <c r="A186377" t="inlineStr">
        <is>
          <t>maximumfun.org</t>
        </is>
      </c>
      <c r="B186377" t="n">
        <v>191</v>
      </c>
    </row>
    <row r="186378">
      <c r="A186378" t="inlineStr">
        <is>
          <t>jewelrytalk.com</t>
        </is>
      </c>
      <c r="B186378" t="n">
        <v>191</v>
      </c>
    </row>
    <row r="186379">
      <c r="A186379" t="inlineStr">
        <is>
          <t>hellofarmhouse.com</t>
        </is>
      </c>
      <c r="B186379" t="n">
        <v>191</v>
      </c>
    </row>
    <row r="186380">
      <c r="A186380" t="inlineStr">
        <is>
          <t>www.dennisnadeaucomplaint.com</t>
        </is>
      </c>
      <c r="B186380" t="n">
        <v>191</v>
      </c>
    </row>
    <row r="186381">
      <c r="A186381" t="inlineStr">
        <is>
          <t>wh40krpgtools.s3.amazonaws.com</t>
        </is>
      </c>
      <c r="B186381" t="n">
        <v>191</v>
      </c>
    </row>
    <row r="186382">
      <c r="A186382" t="inlineStr">
        <is>
          <t>thekentuckygent.com</t>
        </is>
      </c>
      <c r="B186382" t="n">
        <v>191</v>
      </c>
    </row>
    <row r="186383">
      <c r="A186383" t="inlineStr">
        <is>
          <t>static.curriculumexpress.com</t>
        </is>
      </c>
      <c r="B186383" t="n">
        <v>191</v>
      </c>
    </row>
    <row r="186384">
      <c r="A186384" t="inlineStr">
        <is>
          <t>www.architecturalglassandmetal.com</t>
        </is>
      </c>
      <c r="B186384" t="n">
        <v>191</v>
      </c>
    </row>
    <row r="186385">
      <c r="A186385" t="inlineStr">
        <is>
          <t>americanjulie.files.wordpress.com</t>
        </is>
      </c>
      <c r="B186385" t="n">
        <v>191</v>
      </c>
    </row>
    <row r="186386">
      <c r="A186386" t="inlineStr">
        <is>
          <t>www.activepartnerships.org</t>
        </is>
      </c>
      <c r="B186386" t="n">
        <v>191</v>
      </c>
    </row>
    <row r="186387">
      <c r="A186387" t="inlineStr">
        <is>
          <t>tlji.com</t>
        </is>
      </c>
      <c r="B186387" t="n">
        <v>191</v>
      </c>
    </row>
    <row r="186388">
      <c r="A186388" t="inlineStr">
        <is>
          <t>cms.taylorandhart.com</t>
        </is>
      </c>
      <c r="B186388" t="n">
        <v>191</v>
      </c>
    </row>
    <row r="186389">
      <c r="A186389" t="inlineStr">
        <is>
          <t>natsol.co.uk</t>
        </is>
      </c>
      <c r="B186389" t="n">
        <v>191</v>
      </c>
    </row>
    <row r="186390">
      <c r="A186390" t="inlineStr">
        <is>
          <t>cms.thebuildingregulations.org.uk</t>
        </is>
      </c>
      <c r="B186390" t="n">
        <v>191</v>
      </c>
    </row>
    <row r="186391">
      <c r="A186391" t="inlineStr">
        <is>
          <t>www.westlunddistributing.com</t>
        </is>
      </c>
      <c r="B186391" t="n">
        <v>191</v>
      </c>
    </row>
    <row r="186392">
      <c r="A186392" t="inlineStr">
        <is>
          <t>stonehorsemongolia.com</t>
        </is>
      </c>
      <c r="B186392" t="n">
        <v>191</v>
      </c>
    </row>
    <row r="186393">
      <c r="A186393" t="inlineStr">
        <is>
          <t>buzydaydotcom.files.wordpress.com</t>
        </is>
      </c>
      <c r="B186393" t="n">
        <v>191</v>
      </c>
    </row>
    <row r="186394">
      <c r="A186394" t="inlineStr">
        <is>
          <t>www.jillsconsignment.com</t>
        </is>
      </c>
      <c r="B186394" t="n">
        <v>191</v>
      </c>
    </row>
    <row r="186395">
      <c r="A186395" t="inlineStr">
        <is>
          <t>streamkro.com</t>
        </is>
      </c>
      <c r="B186395" t="n">
        <v>191</v>
      </c>
    </row>
    <row r="186396">
      <c r="A186396" t="inlineStr">
        <is>
          <t>personalizedperfectly.com</t>
        </is>
      </c>
      <c r="B186396" t="n">
        <v>191</v>
      </c>
    </row>
    <row r="186397">
      <c r="A186397" t="inlineStr">
        <is>
          <t>sarahthepsychic.files.wordpress.com</t>
        </is>
      </c>
      <c r="B186397" t="n">
        <v>191</v>
      </c>
    </row>
    <row r="186398">
      <c r="A186398" t="inlineStr">
        <is>
          <t>jamesmilson.files.wordpress.com</t>
        </is>
      </c>
      <c r="B186398" t="n">
        <v>191</v>
      </c>
    </row>
    <row r="186399">
      <c r="A186399" t="inlineStr">
        <is>
          <t>pixiedustsavings.com</t>
        </is>
      </c>
      <c r="B186399" t="n">
        <v>191</v>
      </c>
    </row>
    <row r="186400">
      <c r="A186400" t="inlineStr">
        <is>
          <t>www.extralargeliving.com</t>
        </is>
      </c>
      <c r="B186400" t="n">
        <v>191</v>
      </c>
    </row>
    <row r="186401">
      <c r="A186401" t="inlineStr">
        <is>
          <t>www.crystalized-designs.com</t>
        </is>
      </c>
      <c r="B186401" t="n">
        <v>191</v>
      </c>
    </row>
    <row r="186402">
      <c r="A186402" t="inlineStr">
        <is>
          <t>www.redlandview.com</t>
        </is>
      </c>
      <c r="B186402" t="n">
        <v>191</v>
      </c>
    </row>
    <row r="186403">
      <c r="A186403" t="inlineStr">
        <is>
          <t>www.camerajabber.com</t>
        </is>
      </c>
      <c r="B186403" t="n">
        <v>191</v>
      </c>
    </row>
    <row r="186404">
      <c r="A186404" t="inlineStr">
        <is>
          <t>www.flowingfaith.com</t>
        </is>
      </c>
      <c r="B186404" t="n">
        <v>191</v>
      </c>
    </row>
    <row r="186405">
      <c r="A186405" t="inlineStr">
        <is>
          <t>ellsenoverheadcrane.com</t>
        </is>
      </c>
      <c r="B186405" t="n">
        <v>191</v>
      </c>
    </row>
    <row r="186406">
      <c r="A186406" t="inlineStr">
        <is>
          <t>47u9gy2wg8bf1okhiz2x0n9i-wpengine.netdna-ssl.com</t>
        </is>
      </c>
      <c r="B186406" t="n">
        <v>191</v>
      </c>
    </row>
    <row r="186407">
      <c r="A186407" t="inlineStr">
        <is>
          <t>hsjchronicle.com</t>
        </is>
      </c>
      <c r="B186407" t="n">
        <v>191</v>
      </c>
    </row>
    <row r="186408">
      <c r="A186408" t="inlineStr">
        <is>
          <t>americanteledatastore.com</t>
        </is>
      </c>
      <c r="B186408" t="n">
        <v>191</v>
      </c>
    </row>
    <row r="186409">
      <c r="A186409" t="inlineStr">
        <is>
          <t>texvisionsprod-18d8a.kxcdn.com</t>
        </is>
      </c>
      <c r="B186409" t="n">
        <v>191</v>
      </c>
    </row>
    <row r="186410">
      <c r="A186410" t="inlineStr">
        <is>
          <t>swedenborgonsabbatical.files.wordpress.com</t>
        </is>
      </c>
      <c r="B186410" t="n">
        <v>191</v>
      </c>
    </row>
    <row r="186411">
      <c r="A186411" t="inlineStr">
        <is>
          <t>www.galtelligence.com</t>
        </is>
      </c>
      <c r="B186411" t="n">
        <v>191</v>
      </c>
    </row>
    <row r="186412">
      <c r="A186412" t="inlineStr">
        <is>
          <t>www.firsttimequality.com</t>
        </is>
      </c>
      <c r="B186412" t="n">
        <v>191</v>
      </c>
    </row>
    <row r="186413">
      <c r="A186413" t="inlineStr">
        <is>
          <t>www.sterling-adventures.co.uk</t>
        </is>
      </c>
      <c r="B186413" t="n">
        <v>191</v>
      </c>
    </row>
    <row r="186414">
      <c r="A186414" t="inlineStr">
        <is>
          <t>shopfordevice.com</t>
        </is>
      </c>
      <c r="B186414" t="n">
        <v>191</v>
      </c>
    </row>
    <row r="186415">
      <c r="A186415" t="inlineStr">
        <is>
          <t>elysiumacademy.org</t>
        </is>
      </c>
      <c r="B186415" t="n">
        <v>191</v>
      </c>
    </row>
    <row r="186416">
      <c r="A186416" t="inlineStr">
        <is>
          <t>www.wascoskylights.com</t>
        </is>
      </c>
      <c r="B186416" t="n">
        <v>191</v>
      </c>
    </row>
    <row r="186417">
      <c r="A186417" t="inlineStr">
        <is>
          <t>www.manchesterwoodworks.com</t>
        </is>
      </c>
      <c r="B186417" t="n">
        <v>191</v>
      </c>
    </row>
    <row r="186418">
      <c r="A186418" t="inlineStr">
        <is>
          <t>static0.thegamerimages.com</t>
        </is>
      </c>
      <c r="B186418" t="n">
        <v>191</v>
      </c>
    </row>
    <row r="186419">
      <c r="A186419" t="inlineStr">
        <is>
          <t>www.cherripow.com</t>
        </is>
      </c>
      <c r="B186419" t="n">
        <v>191</v>
      </c>
    </row>
    <row r="186420">
      <c r="A186420" t="inlineStr">
        <is>
          <t>www.paylessappliances.com</t>
        </is>
      </c>
      <c r="B186420" t="n">
        <v>191</v>
      </c>
    </row>
    <row r="186421">
      <c r="A186421" t="inlineStr">
        <is>
          <t>rafflepress.com</t>
        </is>
      </c>
      <c r="B186421" t="n">
        <v>191</v>
      </c>
    </row>
    <row r="186422">
      <c r="A186422" t="inlineStr">
        <is>
          <t>animalsheltersnearme.net</t>
        </is>
      </c>
      <c r="B186422" t="n">
        <v>191</v>
      </c>
    </row>
    <row r="186423">
      <c r="A186423" t="inlineStr">
        <is>
          <t>www.staybookish.com</t>
        </is>
      </c>
      <c r="B186423" t="n">
        <v>191</v>
      </c>
    </row>
    <row r="186424">
      <c r="A186424" t="inlineStr">
        <is>
          <t>cdn.matures.porn</t>
        </is>
      </c>
      <c r="B186424" t="n">
        <v>191</v>
      </c>
    </row>
    <row r="186425">
      <c r="A186425" t="inlineStr">
        <is>
          <t>myyellowfarmhouse.files.wordpress.com</t>
        </is>
      </c>
      <c r="B186425" t="n">
        <v>191</v>
      </c>
    </row>
    <row r="186426">
      <c r="A186426" t="inlineStr">
        <is>
          <t>www.vividmaps.com</t>
        </is>
      </c>
      <c r="B186426" t="n">
        <v>191</v>
      </c>
    </row>
    <row r="186427">
      <c r="A186427" t="inlineStr">
        <is>
          <t>www.myselleria.co.uk</t>
        </is>
      </c>
      <c r="B186427" t="n">
        <v>191</v>
      </c>
    </row>
    <row r="186428">
      <c r="A186428" t="inlineStr">
        <is>
          <t>www.traveldailynews.asia</t>
        </is>
      </c>
      <c r="B186428" t="n">
        <v>191</v>
      </c>
    </row>
    <row r="186429">
      <c r="A186429" t="inlineStr">
        <is>
          <t>totentanz-magazin.de</t>
        </is>
      </c>
      <c r="B186429" t="n">
        <v>191</v>
      </c>
    </row>
    <row r="186430">
      <c r="A186430" t="inlineStr">
        <is>
          <t>www.earthdatascience.org</t>
        </is>
      </c>
      <c r="B186430" t="n">
        <v>191</v>
      </c>
    </row>
    <row r="186431">
      <c r="A186431" t="inlineStr">
        <is>
          <t>www.szudtek.com</t>
        </is>
      </c>
      <c r="B186431" t="n">
        <v>191</v>
      </c>
    </row>
    <row r="186432">
      <c r="A186432" t="inlineStr">
        <is>
          <t>www.innovation-line.com</t>
        </is>
      </c>
      <c r="B186432" t="n">
        <v>191</v>
      </c>
    </row>
    <row r="186433">
      <c r="A186433" t="inlineStr">
        <is>
          <t>www.eastlancashirefreemasons.org</t>
        </is>
      </c>
      <c r="B186433" t="n">
        <v>191</v>
      </c>
    </row>
    <row r="186434">
      <c r="A186434" t="inlineStr">
        <is>
          <t>5-staryakpak.org</t>
        </is>
      </c>
      <c r="B186434" t="n">
        <v>191</v>
      </c>
    </row>
    <row r="186435">
      <c r="A186435" t="inlineStr">
        <is>
          <t>laffgaff.com</t>
        </is>
      </c>
      <c r="B186435" t="n">
        <v>191</v>
      </c>
    </row>
    <row r="186436">
      <c r="A186436" t="inlineStr">
        <is>
          <t>www.heritagecorridorcvb.com</t>
        </is>
      </c>
      <c r="B186436" t="n">
        <v>191</v>
      </c>
    </row>
    <row r="186437">
      <c r="A186437" t="inlineStr">
        <is>
          <t>thewoddoc.com</t>
        </is>
      </c>
      <c r="B186437" t="n">
        <v>191</v>
      </c>
    </row>
    <row r="186438">
      <c r="A186438" t="inlineStr">
        <is>
          <t>www.icecreampremixes.com</t>
        </is>
      </c>
      <c r="B186438" t="n">
        <v>191</v>
      </c>
    </row>
    <row r="186439">
      <c r="A186439" t="inlineStr">
        <is>
          <t>naumannhobbs.theonlinecatalog.com</t>
        </is>
      </c>
      <c r="B186439" t="n">
        <v>191</v>
      </c>
    </row>
    <row r="186440">
      <c r="A186440" t="inlineStr">
        <is>
          <t>www.wcu.edu</t>
        </is>
      </c>
      <c r="B186440" t="n">
        <v>191</v>
      </c>
    </row>
    <row r="186441">
      <c r="A186441" t="inlineStr">
        <is>
          <t>thegatorseye.com</t>
        </is>
      </c>
      <c r="B186441" t="n">
        <v>191</v>
      </c>
    </row>
    <row r="186442">
      <c r="A186442" t="inlineStr">
        <is>
          <t>cdn-ledsensetechnolo.netdna-ssl.com</t>
        </is>
      </c>
      <c r="B186442" t="n">
        <v>191</v>
      </c>
    </row>
    <row r="186443">
      <c r="A186443" t="inlineStr">
        <is>
          <t>www.stormynightpublications.com</t>
        </is>
      </c>
      <c r="B186443" t="n">
        <v>191</v>
      </c>
    </row>
    <row r="186444">
      <c r="A186444" t="inlineStr">
        <is>
          <t>www.prijatelji-zivotinja.hr</t>
        </is>
      </c>
      <c r="B186444" t="n">
        <v>191</v>
      </c>
    </row>
    <row r="186445">
      <c r="A186445" t="inlineStr">
        <is>
          <t>simpletoilet.com</t>
        </is>
      </c>
      <c r="B186445" t="n">
        <v>191</v>
      </c>
    </row>
    <row r="186446">
      <c r="A186446" t="inlineStr">
        <is>
          <t>leica-store.in</t>
        </is>
      </c>
      <c r="B186446" t="n">
        <v>191</v>
      </c>
    </row>
    <row r="186447">
      <c r="A186447" t="inlineStr">
        <is>
          <t>www.betterhomeindia.com</t>
        </is>
      </c>
      <c r="B186447" t="n">
        <v>191</v>
      </c>
    </row>
    <row r="186448">
      <c r="A186448" t="inlineStr">
        <is>
          <t>www.uae.mjmellies.com</t>
        </is>
      </c>
      <c r="B186448" t="n">
        <v>191</v>
      </c>
    </row>
    <row r="186449">
      <c r="A186449" t="inlineStr">
        <is>
          <t>verns.com.my</t>
        </is>
      </c>
      <c r="B186449" t="n">
        <v>191</v>
      </c>
    </row>
    <row r="186450">
      <c r="A186450" t="inlineStr">
        <is>
          <t>www.antlerchandelier.net</t>
        </is>
      </c>
      <c r="B186450" t="n">
        <v>191</v>
      </c>
    </row>
    <row r="186451">
      <c r="A186451" t="inlineStr">
        <is>
          <t>t10.xxxvideos247.com</t>
        </is>
      </c>
      <c r="B186451" t="n">
        <v>191</v>
      </c>
    </row>
    <row r="186452">
      <c r="A186452" t="inlineStr">
        <is>
          <t>blissandfaith.com</t>
        </is>
      </c>
      <c r="B186452" t="n">
        <v>191</v>
      </c>
    </row>
    <row r="186453">
      <c r="A186453" t="inlineStr">
        <is>
          <t>todaysmower.com</t>
        </is>
      </c>
      <c r="B186453" t="n">
        <v>191</v>
      </c>
    </row>
    <row r="186454">
      <c r="A186454" t="inlineStr">
        <is>
          <t>iphone7wallpapers.co</t>
        </is>
      </c>
      <c r="B186454" t="n">
        <v>191</v>
      </c>
    </row>
    <row r="186455">
      <c r="A186455" t="inlineStr">
        <is>
          <t>www.mylocalbusinessonline.co.uk</t>
        </is>
      </c>
      <c r="B186455" t="n">
        <v>191</v>
      </c>
    </row>
    <row r="186456">
      <c r="A186456" t="inlineStr">
        <is>
          <t>thrushco.com</t>
        </is>
      </c>
      <c r="B186456" t="n">
        <v>191</v>
      </c>
    </row>
    <row r="186457">
      <c r="A186457" t="inlineStr">
        <is>
          <t>napajanje.rs</t>
        </is>
      </c>
      <c r="B186457" t="n">
        <v>191</v>
      </c>
    </row>
    <row r="186458">
      <c r="A186458" t="inlineStr">
        <is>
          <t>www.dusungrefrigeration.com</t>
        </is>
      </c>
      <c r="B186458" t="n">
        <v>191</v>
      </c>
    </row>
    <row r="186459">
      <c r="A186459" t="inlineStr">
        <is>
          <t>www.quizony.com</t>
        </is>
      </c>
      <c r="B186459" t="n">
        <v>191</v>
      </c>
    </row>
    <row r="186460">
      <c r="A186460" t="inlineStr">
        <is>
          <t>thecashacademy.org</t>
        </is>
      </c>
      <c r="B186460" t="n">
        <v>191</v>
      </c>
    </row>
    <row r="186461">
      <c r="A186461" t="inlineStr">
        <is>
          <t>www.visitcleveleys.co.uk</t>
        </is>
      </c>
      <c r="B186461" t="n">
        <v>191</v>
      </c>
    </row>
    <row r="186462">
      <c r="A186462" t="inlineStr">
        <is>
          <t>thedailysail.com</t>
        </is>
      </c>
      <c r="B186462" t="n">
        <v>191</v>
      </c>
    </row>
    <row r="186463">
      <c r="A186463" t="inlineStr">
        <is>
          <t>repairs.willcoxcorvette.com</t>
        </is>
      </c>
      <c r="B186463" t="n">
        <v>191</v>
      </c>
    </row>
    <row r="186464">
      <c r="A186464" t="inlineStr">
        <is>
          <t>d3d00adrhc6csh.cloudfront.net</t>
        </is>
      </c>
      <c r="B186464" t="n">
        <v>191</v>
      </c>
    </row>
    <row r="186465">
      <c r="A186465" t="inlineStr">
        <is>
          <t>thecraftypickledotcom.files.wordpress.com</t>
        </is>
      </c>
      <c r="B186465" t="n">
        <v>191</v>
      </c>
    </row>
    <row r="186466">
      <c r="A186466" t="inlineStr">
        <is>
          <t>3.images.spike.com</t>
        </is>
      </c>
      <c r="B186466" t="n">
        <v>191</v>
      </c>
    </row>
    <row r="186467">
      <c r="A186467" t="inlineStr">
        <is>
          <t>www.dearxier.com</t>
        </is>
      </c>
      <c r="B186467" t="n">
        <v>191</v>
      </c>
    </row>
    <row r="186468">
      <c r="A186468" t="inlineStr">
        <is>
          <t>www.topinews.com</t>
        </is>
      </c>
      <c r="B186468" t="n">
        <v>191</v>
      </c>
    </row>
    <row r="186469">
      <c r="A186469" t="inlineStr">
        <is>
          <t>amazingmemovement.com</t>
        </is>
      </c>
      <c r="B186469" t="n">
        <v>191</v>
      </c>
    </row>
    <row r="186470">
      <c r="A186470" t="inlineStr">
        <is>
          <t>inspirationaldownloads.net</t>
        </is>
      </c>
      <c r="B186470" t="n">
        <v>191</v>
      </c>
    </row>
    <row r="186471">
      <c r="A186471" t="inlineStr">
        <is>
          <t>thebeautyhouse.co.uk</t>
        </is>
      </c>
      <c r="B186471" t="n">
        <v>191</v>
      </c>
    </row>
    <row r="186472">
      <c r="A186472" t="inlineStr">
        <is>
          <t>247club.co.uk</t>
        </is>
      </c>
      <c r="B186472" t="n">
        <v>191</v>
      </c>
    </row>
    <row r="186473">
      <c r="A186473" t="inlineStr">
        <is>
          <t>www.lhochsteinmd.com</t>
        </is>
      </c>
      <c r="B186473" t="n">
        <v>191</v>
      </c>
    </row>
    <row r="186474">
      <c r="A186474" t="inlineStr">
        <is>
          <t>www.car4leasing.co.uk</t>
        </is>
      </c>
      <c r="B186474" t="n">
        <v>191</v>
      </c>
    </row>
    <row r="186475">
      <c r="A186475" t="inlineStr">
        <is>
          <t>www.art-katalog.com</t>
        </is>
      </c>
      <c r="B186475" t="n">
        <v>191</v>
      </c>
    </row>
    <row r="186476">
      <c r="A186476" t="inlineStr">
        <is>
          <t>www.duilawyer-los-angeles.com</t>
        </is>
      </c>
      <c r="B186476" t="n">
        <v>191</v>
      </c>
    </row>
    <row r="186477">
      <c r="A186477" t="inlineStr">
        <is>
          <t>forexvestor.com</t>
        </is>
      </c>
      <c r="B186477" t="n">
        <v>191</v>
      </c>
    </row>
    <row r="186478">
      <c r="A186478" t="inlineStr">
        <is>
          <t>www.content10x.com</t>
        </is>
      </c>
      <c r="B186478" t="n">
        <v>191</v>
      </c>
    </row>
    <row r="186479">
      <c r="A186479" t="inlineStr">
        <is>
          <t>images.otr.anmfvic.asn.au</t>
        </is>
      </c>
      <c r="B186479" t="n">
        <v>191</v>
      </c>
    </row>
    <row r="186480">
      <c r="A186480" t="inlineStr">
        <is>
          <t>www.bonninashley.com</t>
        </is>
      </c>
      <c r="B186480" t="n">
        <v>191</v>
      </c>
    </row>
    <row r="186481">
      <c r="A186481" t="inlineStr">
        <is>
          <t>strangeremains.files.wordpress.com</t>
        </is>
      </c>
      <c r="B186481" t="n">
        <v>191</v>
      </c>
    </row>
    <row r="186482">
      <c r="A186482" t="inlineStr">
        <is>
          <t>d2jzgjupsopjbp.cloudfront.net</t>
        </is>
      </c>
      <c r="B186482" t="n">
        <v>191</v>
      </c>
    </row>
    <row r="186483">
      <c r="A186483" t="inlineStr">
        <is>
          <t>pinfaves.com</t>
        </is>
      </c>
      <c r="B186483" t="n">
        <v>191</v>
      </c>
    </row>
    <row r="186484">
      <c r="A186484" t="inlineStr">
        <is>
          <t>d2hauqq2vokw5i.cloudfront.net</t>
        </is>
      </c>
      <c r="B186484" t="n">
        <v>191</v>
      </c>
    </row>
    <row r="186485">
      <c r="A186485" t="inlineStr">
        <is>
          <t>myboysay.com</t>
        </is>
      </c>
      <c r="B186485" t="n">
        <v>191</v>
      </c>
    </row>
    <row r="186486">
      <c r="A186486" t="inlineStr">
        <is>
          <t>plants.gardeners.com</t>
        </is>
      </c>
      <c r="B186486" t="n">
        <v>191</v>
      </c>
    </row>
    <row r="186487">
      <c r="A186487" t="inlineStr">
        <is>
          <t>moveapooltable.com</t>
        </is>
      </c>
      <c r="B186487" t="n">
        <v>191</v>
      </c>
    </row>
    <row r="186488">
      <c r="A186488" t="inlineStr">
        <is>
          <t>www.railriders.com</t>
        </is>
      </c>
      <c r="B186488" t="n">
        <v>191</v>
      </c>
    </row>
    <row r="186489">
      <c r="A186489" t="inlineStr">
        <is>
          <t>www.healthcheckup.com</t>
        </is>
      </c>
      <c r="B186489" t="n">
        <v>191</v>
      </c>
    </row>
    <row r="186490">
      <c r="A186490" t="inlineStr">
        <is>
          <t>www.devexpress.com</t>
        </is>
      </c>
      <c r="B186490" t="n">
        <v>191</v>
      </c>
    </row>
    <row r="186491">
      <c r="A186491" t="inlineStr">
        <is>
          <t>www.omegadental.org</t>
        </is>
      </c>
      <c r="B186491" t="n">
        <v>191</v>
      </c>
    </row>
    <row r="186492">
      <c r="A186492" t="inlineStr">
        <is>
          <t>www.springsteenlyrics.com</t>
        </is>
      </c>
      <c r="B186492" t="n">
        <v>191</v>
      </c>
    </row>
    <row r="186493">
      <c r="A186493" t="inlineStr">
        <is>
          <t>www.skeinz.com</t>
        </is>
      </c>
      <c r="B186493" t="n">
        <v>191</v>
      </c>
    </row>
    <row r="186494">
      <c r="A186494" t="inlineStr">
        <is>
          <t>yourdreamtale.com</t>
        </is>
      </c>
      <c r="B186494" t="n">
        <v>191</v>
      </c>
    </row>
    <row r="186495">
      <c r="A186495" t="inlineStr">
        <is>
          <t>production-ultimate-assets.ratecity.com.au</t>
        </is>
      </c>
      <c r="B186495" t="n">
        <v>191</v>
      </c>
    </row>
    <row r="186496">
      <c r="A186496" t="inlineStr">
        <is>
          <t>ajapaik.ee</t>
        </is>
      </c>
      <c r="B186496" t="n">
        <v>191</v>
      </c>
    </row>
    <row r="186497">
      <c r="A186497" t="inlineStr">
        <is>
          <t>www.jldr.com</t>
        </is>
      </c>
      <c r="B186497" t="n">
        <v>191</v>
      </c>
    </row>
    <row r="186498">
      <c r="A186498" t="inlineStr">
        <is>
          <t>www.kazuya-akimoto.com</t>
        </is>
      </c>
      <c r="B186498" t="n">
        <v>191</v>
      </c>
    </row>
    <row r="186499">
      <c r="A186499" t="inlineStr">
        <is>
          <t>www.familycookbookproject.com</t>
        </is>
      </c>
      <c r="B186499" t="n">
        <v>191</v>
      </c>
    </row>
    <row r="186500">
      <c r="A186500" t="inlineStr">
        <is>
          <t>mbasahm.com</t>
        </is>
      </c>
      <c r="B186500" t="n">
        <v>191</v>
      </c>
    </row>
    <row r="186501">
      <c r="A186501" t="inlineStr">
        <is>
          <t>www.helpingyoucare.com</t>
        </is>
      </c>
      <c r="B186501" t="n">
        <v>191</v>
      </c>
    </row>
    <row r="186502">
      <c r="A186502" t="inlineStr">
        <is>
          <t>www.staplesandvine.com</t>
        </is>
      </c>
      <c r="B186502" t="n">
        <v>191</v>
      </c>
    </row>
    <row r="186503">
      <c r="A186503" t="inlineStr">
        <is>
          <t>www.dollgenie.com</t>
        </is>
      </c>
      <c r="B186503" t="n">
        <v>191</v>
      </c>
    </row>
    <row r="186504">
      <c r="A186504" t="inlineStr">
        <is>
          <t>www.cityofnampa.us</t>
        </is>
      </c>
      <c r="B186504" t="n">
        <v>191</v>
      </c>
    </row>
    <row r="186505">
      <c r="A186505" t="inlineStr">
        <is>
          <t>www.hookahshisha.org</t>
        </is>
      </c>
      <c r="B186505" t="n">
        <v>191</v>
      </c>
    </row>
    <row r="186506">
      <c r="A186506" t="inlineStr">
        <is>
          <t>www.heavylaw.com</t>
        </is>
      </c>
      <c r="B186506" t="n">
        <v>191</v>
      </c>
    </row>
    <row r="186507">
      <c r="A186507" t="inlineStr">
        <is>
          <t>officelandscapes.co.uk</t>
        </is>
      </c>
      <c r="B186507" t="n">
        <v>191</v>
      </c>
    </row>
    <row r="186508">
      <c r="A186508" t="inlineStr">
        <is>
          <t>parallelcoaching.co.uk</t>
        </is>
      </c>
      <c r="B186508" t="n">
        <v>191</v>
      </c>
    </row>
    <row r="186509">
      <c r="A186509" t="inlineStr">
        <is>
          <t>www.brewerybeerequipment.com</t>
        </is>
      </c>
      <c r="B186509" t="n">
        <v>191</v>
      </c>
    </row>
    <row r="186510">
      <c r="A186510" t="inlineStr">
        <is>
          <t>hotelsuppliesdepot.com</t>
        </is>
      </c>
      <c r="B186510" t="n">
        <v>191</v>
      </c>
    </row>
    <row r="186511">
      <c r="A186511" t="inlineStr">
        <is>
          <t>www.ukmirrorsailing.com</t>
        </is>
      </c>
      <c r="B186511" t="n">
        <v>191</v>
      </c>
    </row>
    <row r="186512">
      <c r="A186512" t="inlineStr">
        <is>
          <t>s33890.pcdn.co</t>
        </is>
      </c>
      <c r="B186512" t="n">
        <v>191</v>
      </c>
    </row>
    <row r="186513">
      <c r="A186513" t="inlineStr">
        <is>
          <t>japan.kantei.go.jp</t>
        </is>
      </c>
      <c r="B186513" t="n">
        <v>191</v>
      </c>
    </row>
    <row r="186514">
      <c r="A186514" t="inlineStr">
        <is>
          <t>toshiba.semicon-storage.com</t>
        </is>
      </c>
      <c r="B186514" t="n">
        <v>191</v>
      </c>
    </row>
    <row r="186515">
      <c r="A186515" t="inlineStr">
        <is>
          <t>www.army-shop-admiral.co.uk</t>
        </is>
      </c>
      <c r="B186515" t="n">
        <v>191</v>
      </c>
    </row>
    <row r="186516">
      <c r="A186516" t="inlineStr">
        <is>
          <t>ww2.health.wa.gov.au</t>
        </is>
      </c>
      <c r="B186516" t="n">
        <v>191</v>
      </c>
    </row>
    <row r="186517">
      <c r="A186517" t="inlineStr">
        <is>
          <t>www.motoshop46.ch</t>
        </is>
      </c>
      <c r="B186517" t="n">
        <v>191</v>
      </c>
    </row>
    <row r="186518">
      <c r="A186518" t="inlineStr">
        <is>
          <t>www.dtpobchod.cz</t>
        </is>
      </c>
      <c r="B186518" t="n">
        <v>191</v>
      </c>
    </row>
    <row r="186519">
      <c r="A186519" t="inlineStr">
        <is>
          <t>www.hair24.de</t>
        </is>
      </c>
      <c r="B186519" t="n">
        <v>191</v>
      </c>
    </row>
    <row r="186520">
      <c r="A186520" t="inlineStr">
        <is>
          <t>www.ebairsoft.com</t>
        </is>
      </c>
      <c r="B186520" t="n">
        <v>191</v>
      </c>
    </row>
    <row r="186521">
      <c r="A186521" t="inlineStr">
        <is>
          <t>www.philicamcnc.com</t>
        </is>
      </c>
      <c r="B186521" t="n">
        <v>191</v>
      </c>
    </row>
    <row r="186522">
      <c r="A186522" t="inlineStr">
        <is>
          <t>www.iglooaudio.co.uk</t>
        </is>
      </c>
      <c r="B186522" t="n">
        <v>191</v>
      </c>
    </row>
    <row r="186523">
      <c r="A186523" t="inlineStr">
        <is>
          <t>www.shanpowercable.com</t>
        </is>
      </c>
      <c r="B186523" t="n">
        <v>191</v>
      </c>
    </row>
    <row r="186524">
      <c r="A186524" t="inlineStr">
        <is>
          <t>opt-1205046.ssl.1c-bitrix-cdn.ru</t>
        </is>
      </c>
      <c r="B186524" t="n">
        <v>191</v>
      </c>
    </row>
    <row r="186525">
      <c r="A186525" t="inlineStr">
        <is>
          <t>socialwedia.com</t>
        </is>
      </c>
      <c r="B186525" t="n">
        <v>191</v>
      </c>
    </row>
    <row r="186526">
      <c r="A186526" t="inlineStr">
        <is>
          <t>www.thecasestore.com</t>
        </is>
      </c>
      <c r="B186526" t="n">
        <v>191</v>
      </c>
    </row>
    <row r="186527">
      <c r="A186527" t="inlineStr">
        <is>
          <t>www.britishartstudies.ac.uk</t>
        </is>
      </c>
      <c r="B186527" t="n">
        <v>191</v>
      </c>
    </row>
    <row r="186528">
      <c r="A186528" t="inlineStr">
        <is>
          <t>clickinks.com</t>
        </is>
      </c>
      <c r="B186528" t="n">
        <v>191</v>
      </c>
    </row>
    <row r="186529">
      <c r="A186529" t="inlineStr">
        <is>
          <t>thewebcatalog.com</t>
        </is>
      </c>
      <c r="B186529" t="n">
        <v>191</v>
      </c>
    </row>
    <row r="186530">
      <c r="A186530" t="inlineStr">
        <is>
          <t>giaphuoc.vn</t>
        </is>
      </c>
      <c r="B186530" t="n">
        <v>191</v>
      </c>
    </row>
    <row r="186531">
      <c r="A186531" t="inlineStr">
        <is>
          <t>3a17d5560637a71983f0-54715820def3e5902f9f10d53ae8e788.r92.cf1.rackcdn.com</t>
        </is>
      </c>
      <c r="B186531" t="n">
        <v>191</v>
      </c>
    </row>
    <row r="186532">
      <c r="A186532" t="inlineStr">
        <is>
          <t>tscstatic.nbpsignature.com</t>
        </is>
      </c>
      <c r="B186532" t="n">
        <v>191</v>
      </c>
    </row>
    <row r="186533">
      <c r="A186533" t="inlineStr">
        <is>
          <t>i3p2k7k6.stackpathcdn.com</t>
        </is>
      </c>
      <c r="B186533" t="n">
        <v>190</v>
      </c>
    </row>
    <row r="186534">
      <c r="A186534" t="inlineStr">
        <is>
          <t>073bddbe7aa062defd37fde3-cwzdvdpfea.netdna-ssl.com</t>
        </is>
      </c>
      <c r="B186534" t="n">
        <v>190</v>
      </c>
    </row>
    <row r="186535">
      <c r="A186535" t="inlineStr">
        <is>
          <t>tpmsite-f8c0.kxcdn.com</t>
        </is>
      </c>
      <c r="B186535" t="n">
        <v>190</v>
      </c>
    </row>
    <row r="186536">
      <c r="A186536" t="inlineStr">
        <is>
          <t>tmx.fr</t>
        </is>
      </c>
      <c r="B186536" t="n">
        <v>190</v>
      </c>
    </row>
    <row r="186537">
      <c r="A186537" t="inlineStr">
        <is>
          <t>static.ellitoral.com</t>
        </is>
      </c>
      <c r="B186537" t="n">
        <v>190</v>
      </c>
    </row>
    <row r="186538">
      <c r="A186538" t="inlineStr">
        <is>
          <t>objectstorage2.omnicasa.com</t>
        </is>
      </c>
      <c r="B186538" t="n">
        <v>190</v>
      </c>
    </row>
    <row r="186539">
      <c r="A186539" t="inlineStr">
        <is>
          <t>www.spitishop.gr</t>
        </is>
      </c>
      <c r="B186539" t="n">
        <v>190</v>
      </c>
    </row>
    <row r="186540">
      <c r="A186540" t="inlineStr">
        <is>
          <t>toyget.com</t>
        </is>
      </c>
      <c r="B186540" t="n">
        <v>190</v>
      </c>
    </row>
    <row r="186541">
      <c r="A186541" t="inlineStr">
        <is>
          <t>webradiodirectory.com</t>
        </is>
      </c>
      <c r="B186541" t="n">
        <v>190</v>
      </c>
    </row>
    <row r="186542">
      <c r="A186542" t="inlineStr">
        <is>
          <t>cdn5.imgbb.ru</t>
        </is>
      </c>
      <c r="B186542" t="n">
        <v>190</v>
      </c>
    </row>
    <row r="186543">
      <c r="A186543" t="inlineStr">
        <is>
          <t>pliki.meczyki.pl</t>
        </is>
      </c>
      <c r="B186543" t="n">
        <v>190</v>
      </c>
    </row>
    <row r="186544">
      <c r="A186544" t="inlineStr">
        <is>
          <t>b24.am</t>
        </is>
      </c>
      <c r="B186544" t="n">
        <v>190</v>
      </c>
    </row>
    <row r="186545">
      <c r="A186545" t="inlineStr">
        <is>
          <t>storage.tusur.ru</t>
        </is>
      </c>
      <c r="B186545" t="n">
        <v>190</v>
      </c>
    </row>
    <row r="186546">
      <c r="A186546" t="inlineStr">
        <is>
          <t>www.chip.pl</t>
        </is>
      </c>
      <c r="B186546" t="n">
        <v>190</v>
      </c>
    </row>
    <row r="186547">
      <c r="A186547" t="inlineStr">
        <is>
          <t>www.oscarmondadori.it</t>
        </is>
      </c>
      <c r="B186547" t="n">
        <v>190</v>
      </c>
    </row>
    <row r="186548">
      <c r="A186548" t="inlineStr">
        <is>
          <t>cdn.gigaplaces.com</t>
        </is>
      </c>
      <c r="B186548" t="n">
        <v>190</v>
      </c>
    </row>
    <row r="186549">
      <c r="A186549" t="inlineStr">
        <is>
          <t>static.iconcert.ro</t>
        </is>
      </c>
      <c r="B186549" t="n">
        <v>190</v>
      </c>
    </row>
    <row r="186550">
      <c r="A186550" t="inlineStr">
        <is>
          <t>www.soccerfactory.es</t>
        </is>
      </c>
      <c r="B186550" t="n">
        <v>190</v>
      </c>
    </row>
    <row r="186551">
      <c r="A186551" t="inlineStr">
        <is>
          <t>www.tutonaut.de</t>
        </is>
      </c>
      <c r="B186551" t="n">
        <v>190</v>
      </c>
    </row>
    <row r="186552">
      <c r="A186552" t="inlineStr">
        <is>
          <t>starwars.pl</t>
        </is>
      </c>
      <c r="B186552" t="n">
        <v>190</v>
      </c>
    </row>
    <row r="186553">
      <c r="A186553" t="inlineStr">
        <is>
          <t>www.bonnegueule.fr</t>
        </is>
      </c>
      <c r="B186553" t="n">
        <v>190</v>
      </c>
    </row>
    <row r="186554">
      <c r="A186554" t="inlineStr">
        <is>
          <t>www.prodigemobile.com</t>
        </is>
      </c>
      <c r="B186554" t="n">
        <v>190</v>
      </c>
    </row>
    <row r="186555">
      <c r="A186555" t="inlineStr">
        <is>
          <t>payatel.com</t>
        </is>
      </c>
      <c r="B186555" t="n">
        <v>190</v>
      </c>
    </row>
    <row r="186556">
      <c r="A186556" t="inlineStr">
        <is>
          <t>sun1-13.userapi.com</t>
        </is>
      </c>
      <c r="B186556" t="n">
        <v>190</v>
      </c>
    </row>
    <row r="186557">
      <c r="A186557" t="inlineStr">
        <is>
          <t>thumb.silhouette-ac.com</t>
        </is>
      </c>
      <c r="B186557" t="n">
        <v>190</v>
      </c>
    </row>
    <row r="186558">
      <c r="A186558" t="inlineStr">
        <is>
          <t>www.olioofficina.it</t>
        </is>
      </c>
      <c r="B186558" t="n">
        <v>190</v>
      </c>
    </row>
    <row r="186559">
      <c r="A186559" t="inlineStr">
        <is>
          <t>www.enfsolar.com</t>
        </is>
      </c>
      <c r="B186559" t="n">
        <v>190</v>
      </c>
    </row>
    <row r="186560">
      <c r="A186560" t="inlineStr">
        <is>
          <t>htpratique.com</t>
        </is>
      </c>
      <c r="B186560" t="n">
        <v>190</v>
      </c>
    </row>
    <row r="186561">
      <c r="A186561" t="inlineStr">
        <is>
          <t>www.sergent-major.be</t>
        </is>
      </c>
      <c r="B186561" t="n">
        <v>190</v>
      </c>
    </row>
    <row r="186562">
      <c r="A186562" t="inlineStr">
        <is>
          <t>pictures-my.ippstatic.com</t>
        </is>
      </c>
      <c r="B186562" t="n">
        <v>190</v>
      </c>
    </row>
    <row r="186563">
      <c r="A186563" t="inlineStr">
        <is>
          <t>mastkd.com</t>
        </is>
      </c>
      <c r="B186563" t="n">
        <v>190</v>
      </c>
    </row>
    <row r="186564">
      <c r="A186564" t="inlineStr">
        <is>
          <t>www.electrocigarette.fr</t>
        </is>
      </c>
      <c r="B186564" t="n">
        <v>190</v>
      </c>
    </row>
    <row r="186565">
      <c r="A186565" t="inlineStr">
        <is>
          <t>www.mtgoacademy.com</t>
        </is>
      </c>
      <c r="B186565" t="n">
        <v>190</v>
      </c>
    </row>
    <row r="186566">
      <c r="A186566" t="inlineStr">
        <is>
          <t>data.outletmoto.eu</t>
        </is>
      </c>
      <c r="B186566" t="n">
        <v>190</v>
      </c>
    </row>
    <row r="186567">
      <c r="A186567" t="inlineStr">
        <is>
          <t>www.banki.ru</t>
        </is>
      </c>
      <c r="B186567" t="n">
        <v>190</v>
      </c>
    </row>
    <row r="186568">
      <c r="A186568" t="inlineStr">
        <is>
          <t>d37zo9iyrmu192.cloudfront.net</t>
        </is>
      </c>
      <c r="B186568" t="n">
        <v>190</v>
      </c>
    </row>
    <row r="186569">
      <c r="A186569" t="inlineStr">
        <is>
          <t>www.ogaming.tv</t>
        </is>
      </c>
      <c r="B186569" t="n">
        <v>190</v>
      </c>
    </row>
    <row r="186570">
      <c r="A186570" t="inlineStr">
        <is>
          <t>shop.figulus.fi</t>
        </is>
      </c>
      <c r="B186570" t="n">
        <v>190</v>
      </c>
    </row>
    <row r="186571">
      <c r="A186571" t="inlineStr">
        <is>
          <t>plants.bloomersmn.com</t>
        </is>
      </c>
      <c r="B186571" t="n">
        <v>190</v>
      </c>
    </row>
    <row r="186572">
      <c r="A186572" t="inlineStr">
        <is>
          <t>www.critter-cages.com</t>
        </is>
      </c>
      <c r="B186572" t="n">
        <v>190</v>
      </c>
    </row>
    <row r="186573">
      <c r="A186573" t="inlineStr">
        <is>
          <t>rubyredgalleria.com</t>
        </is>
      </c>
      <c r="B186573" t="n">
        <v>190</v>
      </c>
    </row>
    <row r="186574">
      <c r="A186574" t="inlineStr">
        <is>
          <t>www.waysideonline.com</t>
        </is>
      </c>
      <c r="B186574" t="n">
        <v>190</v>
      </c>
    </row>
    <row r="186575">
      <c r="A186575" t="inlineStr">
        <is>
          <t>www.chickenmanart.com</t>
        </is>
      </c>
      <c r="B186575" t="n">
        <v>190</v>
      </c>
    </row>
    <row r="186576">
      <c r="A186576" t="inlineStr">
        <is>
          <t>www.lettingpeople.co.za</t>
        </is>
      </c>
      <c r="B186576" t="n">
        <v>190</v>
      </c>
    </row>
    <row r="186577">
      <c r="A186577" t="inlineStr">
        <is>
          <t>www.gemtoyou.com</t>
        </is>
      </c>
      <c r="B186577" t="n">
        <v>190</v>
      </c>
    </row>
    <row r="186578">
      <c r="A186578" t="inlineStr">
        <is>
          <t>www.concordcashandcarry.com</t>
        </is>
      </c>
      <c r="B186578" t="n">
        <v>190</v>
      </c>
    </row>
    <row r="186579">
      <c r="A186579" t="inlineStr">
        <is>
          <t>www.bleeding4metal.de</t>
        </is>
      </c>
      <c r="B186579" t="n">
        <v>190</v>
      </c>
    </row>
    <row r="186580">
      <c r="A186580" t="inlineStr">
        <is>
          <t>4k.widewallpapers.net</t>
        </is>
      </c>
      <c r="B186580" t="n">
        <v>190</v>
      </c>
    </row>
    <row r="186581">
      <c r="A186581" t="inlineStr">
        <is>
          <t>leesilk.com</t>
        </is>
      </c>
      <c r="B186581" t="n">
        <v>190</v>
      </c>
    </row>
    <row r="186582">
      <c r="A186582" t="inlineStr">
        <is>
          <t>m.keylux-lighting.com</t>
        </is>
      </c>
      <c r="B186582" t="n">
        <v>190</v>
      </c>
    </row>
    <row r="186583">
      <c r="A186583" t="inlineStr">
        <is>
          <t>663b41b50799df3b212c-2e3d7ab293142d1329684400a8e3db71.ssl.cf1.rackcdn.com</t>
        </is>
      </c>
      <c r="B186583" t="n">
        <v>190</v>
      </c>
    </row>
    <row r="186584">
      <c r="A186584" t="inlineStr">
        <is>
          <t>www.dssafety.co.uk</t>
        </is>
      </c>
      <c r="B186584" t="n">
        <v>190</v>
      </c>
    </row>
    <row r="186585">
      <c r="A186585" t="inlineStr">
        <is>
          <t>sexpassionvancouver.ca</t>
        </is>
      </c>
      <c r="B186585" t="n">
        <v>190</v>
      </c>
    </row>
    <row r="186586">
      <c r="A186586" t="inlineStr">
        <is>
          <t>www.repliquemontresluxe.ru</t>
        </is>
      </c>
      <c r="B186586" t="n">
        <v>190</v>
      </c>
    </row>
    <row r="186587">
      <c r="A186587" t="inlineStr">
        <is>
          <t>wheelsshop.se</t>
        </is>
      </c>
      <c r="B186587" t="n">
        <v>190</v>
      </c>
    </row>
    <row r="186588">
      <c r="A186588" t="inlineStr">
        <is>
          <t>rororwxhlilkll5q.ldycdn.com</t>
        </is>
      </c>
      <c r="B186588" t="n">
        <v>190</v>
      </c>
    </row>
    <row r="186589">
      <c r="A186589" t="inlineStr">
        <is>
          <t>4fe80fed3ab5b58be461-2868f2c82ceb1ff88060e976db68db2b.ssl.cf1.rackcdn.com</t>
        </is>
      </c>
      <c r="B186589" t="n">
        <v>190</v>
      </c>
    </row>
    <row r="186590">
      <c r="A186590" t="inlineStr">
        <is>
          <t>innohome.kr</t>
        </is>
      </c>
      <c r="B186590" t="n">
        <v>190</v>
      </c>
    </row>
    <row r="186591">
      <c r="A186591" t="inlineStr">
        <is>
          <t>www.jimmyjazz.pl</t>
        </is>
      </c>
      <c r="B186591" t="n">
        <v>190</v>
      </c>
    </row>
    <row r="186592">
      <c r="A186592" t="inlineStr">
        <is>
          <t>www.notjessfashion.com</t>
        </is>
      </c>
      <c r="B186592" t="n">
        <v>190</v>
      </c>
    </row>
    <row r="186593">
      <c r="A186593" t="inlineStr">
        <is>
          <t>ml56bjywhpmt.i.optimole.com</t>
        </is>
      </c>
      <c r="B186593" t="n">
        <v>190</v>
      </c>
    </row>
    <row r="186594">
      <c r="A186594" t="inlineStr">
        <is>
          <t>letthebakingbegin.com</t>
        </is>
      </c>
      <c r="B186594" t="n">
        <v>190</v>
      </c>
    </row>
    <row r="186595">
      <c r="A186595" t="inlineStr">
        <is>
          <t>www.travelbanffcanada.com</t>
        </is>
      </c>
      <c r="B186595" t="n">
        <v>190</v>
      </c>
    </row>
    <row r="186596">
      <c r="A186596" t="inlineStr">
        <is>
          <t>www.amandacurdphotography.co.uk</t>
        </is>
      </c>
      <c r="B186596" t="n">
        <v>190</v>
      </c>
    </row>
    <row r="186597">
      <c r="A186597" t="inlineStr">
        <is>
          <t>shop.nissa.com</t>
        </is>
      </c>
      <c r="B186597" t="n">
        <v>190</v>
      </c>
    </row>
    <row r="186598">
      <c r="A186598" t="inlineStr">
        <is>
          <t>www.stampinpeace.com</t>
        </is>
      </c>
      <c r="B186598" t="n">
        <v>190</v>
      </c>
    </row>
    <row r="186599">
      <c r="A186599" t="inlineStr">
        <is>
          <t>www.skyrie.net</t>
        </is>
      </c>
      <c r="B186599" t="n">
        <v>190</v>
      </c>
    </row>
    <row r="186600">
      <c r="A186600" t="inlineStr">
        <is>
          <t>www.craftbeering.com</t>
        </is>
      </c>
      <c r="B186600" t="n">
        <v>190</v>
      </c>
    </row>
    <row r="186601">
      <c r="A186601" t="inlineStr">
        <is>
          <t>ukdj.imgix.net</t>
        </is>
      </c>
      <c r="B186601" t="n">
        <v>190</v>
      </c>
    </row>
    <row r="186602">
      <c r="A186602" t="inlineStr">
        <is>
          <t>blog.turtlebeach.com</t>
        </is>
      </c>
      <c r="B186602" t="n">
        <v>190</v>
      </c>
    </row>
    <row r="186603">
      <c r="A186603" t="inlineStr">
        <is>
          <t>www.mdanderson.org</t>
        </is>
      </c>
      <c r="B186603" t="n">
        <v>190</v>
      </c>
    </row>
    <row r="186604">
      <c r="A186604" t="inlineStr">
        <is>
          <t>www.corporatecomplianceinsights.com</t>
        </is>
      </c>
      <c r="B186604" t="n">
        <v>190</v>
      </c>
    </row>
    <row r="186605">
      <c r="A186605" t="inlineStr">
        <is>
          <t>piataauto.md</t>
        </is>
      </c>
      <c r="B186605" t="n">
        <v>190</v>
      </c>
    </row>
    <row r="186606">
      <c r="A186606" t="inlineStr">
        <is>
          <t>d1v1e13ebw3o15.cloudfront.net</t>
        </is>
      </c>
      <c r="B186606" t="n">
        <v>190</v>
      </c>
    </row>
    <row r="186607">
      <c r="A186607" t="inlineStr">
        <is>
          <t>americanprofile.com</t>
        </is>
      </c>
      <c r="B186607" t="n">
        <v>190</v>
      </c>
    </row>
    <row r="186608">
      <c r="A186608" t="inlineStr">
        <is>
          <t>www.wandersmiles.com</t>
        </is>
      </c>
      <c r="B186608" t="n">
        <v>190</v>
      </c>
    </row>
    <row r="186609">
      <c r="A186609" t="inlineStr">
        <is>
          <t>www.bartorelli.it</t>
        </is>
      </c>
      <c r="B186609" t="n">
        <v>190</v>
      </c>
    </row>
    <row r="186610">
      <c r="A186610" t="inlineStr">
        <is>
          <t>muslimuzbekistan.net</t>
        </is>
      </c>
      <c r="B186610" t="n">
        <v>190</v>
      </c>
    </row>
    <row r="186611">
      <c r="A186611" t="inlineStr">
        <is>
          <t>www.vthb.de</t>
        </is>
      </c>
      <c r="B186611" t="n">
        <v>190</v>
      </c>
    </row>
    <row r="186612">
      <c r="A186612" t="inlineStr">
        <is>
          <t>blog.bostonorganics.com</t>
        </is>
      </c>
      <c r="B186612" t="n">
        <v>190</v>
      </c>
    </row>
    <row r="186613">
      <c r="A186613" t="inlineStr">
        <is>
          <t>queenpoland.files.wordpress.com</t>
        </is>
      </c>
      <c r="B186613" t="n">
        <v>190</v>
      </c>
    </row>
    <row r="186614">
      <c r="A186614" t="inlineStr">
        <is>
          <t>img3.caricos.com</t>
        </is>
      </c>
      <c r="B186614" t="n">
        <v>190</v>
      </c>
    </row>
    <row r="186615">
      <c r="A186615" t="inlineStr">
        <is>
          <t>cdn.ibfor.com</t>
        </is>
      </c>
      <c r="B186615" t="n">
        <v>190</v>
      </c>
    </row>
    <row r="186616">
      <c r="A186616" t="inlineStr">
        <is>
          <t>anerdcooks.com</t>
        </is>
      </c>
      <c r="B186616" t="n">
        <v>190</v>
      </c>
    </row>
    <row r="186617">
      <c r="A186617" t="inlineStr">
        <is>
          <t>www.famoushostels.com</t>
        </is>
      </c>
      <c r="B186617" t="n">
        <v>190</v>
      </c>
    </row>
    <row r="186618">
      <c r="A186618" t="inlineStr">
        <is>
          <t>www.marcusmaschwitz.co.uk</t>
        </is>
      </c>
      <c r="B186618" t="n">
        <v>190</v>
      </c>
    </row>
    <row r="186619">
      <c r="A186619" t="inlineStr">
        <is>
          <t>www.cadillaccanada.ca</t>
        </is>
      </c>
      <c r="B186619" t="n">
        <v>190</v>
      </c>
    </row>
    <row r="186620">
      <c r="A186620" t="inlineStr">
        <is>
          <t>carolina-furniture.com</t>
        </is>
      </c>
      <c r="B186620" t="n">
        <v>190</v>
      </c>
    </row>
    <row r="186621">
      <c r="A186621" t="inlineStr">
        <is>
          <t>www.quailhollow.com</t>
        </is>
      </c>
      <c r="B186621" t="n">
        <v>190</v>
      </c>
    </row>
    <row r="186622">
      <c r="A186622" t="inlineStr">
        <is>
          <t>www.oilpaintingonline.com</t>
        </is>
      </c>
      <c r="B186622" t="n">
        <v>190</v>
      </c>
    </row>
    <row r="186623">
      <c r="A186623" t="inlineStr">
        <is>
          <t>cdn.greaterzion.com</t>
        </is>
      </c>
      <c r="B186623" t="n">
        <v>190</v>
      </c>
    </row>
    <row r="186624">
      <c r="A186624" t="inlineStr">
        <is>
          <t>ifocus.ru</t>
        </is>
      </c>
      <c r="B186624" t="n">
        <v>190</v>
      </c>
    </row>
    <row r="186625">
      <c r="A186625" t="inlineStr">
        <is>
          <t>e-makigames.com</t>
        </is>
      </c>
      <c r="B186625" t="n">
        <v>190</v>
      </c>
    </row>
    <row r="186626">
      <c r="A186626" t="inlineStr">
        <is>
          <t>www.completecontroller.com</t>
        </is>
      </c>
      <c r="B186626" t="n">
        <v>190</v>
      </c>
    </row>
    <row r="186627">
      <c r="A186627" t="inlineStr">
        <is>
          <t>www.woman.at</t>
        </is>
      </c>
      <c r="B186627" t="n">
        <v>190</v>
      </c>
    </row>
    <row r="186628">
      <c r="A186628" t="inlineStr">
        <is>
          <t>longstorylitmag.com</t>
        </is>
      </c>
      <c r="B186628" t="n">
        <v>190</v>
      </c>
    </row>
    <row r="186629">
      <c r="A186629" t="inlineStr">
        <is>
          <t>cfileonline.org</t>
        </is>
      </c>
      <c r="B186629" t="n">
        <v>190</v>
      </c>
    </row>
    <row r="186630">
      <c r="A186630" t="inlineStr">
        <is>
          <t>www.cabot-condo.com</t>
        </is>
      </c>
      <c r="B186630" t="n">
        <v>190</v>
      </c>
    </row>
    <row r="186631">
      <c r="A186631" t="inlineStr">
        <is>
          <t>arktura.com</t>
        </is>
      </c>
      <c r="B186631" t="n">
        <v>190</v>
      </c>
    </row>
    <row r="186632">
      <c r="A186632" t="inlineStr">
        <is>
          <t>cosmouk.cdnds.net</t>
        </is>
      </c>
      <c r="B186632" t="n">
        <v>190</v>
      </c>
    </row>
    <row r="186633">
      <c r="A186633" t="inlineStr">
        <is>
          <t>executive.franchisebusiness.com.au</t>
        </is>
      </c>
      <c r="B186633" t="n">
        <v>190</v>
      </c>
    </row>
    <row r="186634">
      <c r="A186634" t="inlineStr">
        <is>
          <t>www.maenner.media</t>
        </is>
      </c>
      <c r="B186634" t="n">
        <v>190</v>
      </c>
    </row>
    <row r="186635">
      <c r="A186635" t="inlineStr">
        <is>
          <t>coastalroadtrip.com</t>
        </is>
      </c>
      <c r="B186635" t="n">
        <v>190</v>
      </c>
    </row>
    <row r="186636">
      <c r="A186636" t="inlineStr">
        <is>
          <t>vagabondbaker.com</t>
        </is>
      </c>
      <c r="B186636" t="n">
        <v>190</v>
      </c>
    </row>
    <row r="186637">
      <c r="A186637" t="inlineStr">
        <is>
          <t>lifeofanarthistorian.files.wordpress.com</t>
        </is>
      </c>
      <c r="B186637" t="n">
        <v>190</v>
      </c>
    </row>
    <row r="186638">
      <c r="A186638" t="inlineStr">
        <is>
          <t>maccity.com.my</t>
        </is>
      </c>
      <c r="B186638" t="n">
        <v>190</v>
      </c>
    </row>
    <row r="186639">
      <c r="A186639" t="inlineStr">
        <is>
          <t>lauroequipment.com</t>
        </is>
      </c>
      <c r="B186639" t="n">
        <v>190</v>
      </c>
    </row>
    <row r="186640">
      <c r="A186640" t="inlineStr">
        <is>
          <t>cdn.paindoctor.com</t>
        </is>
      </c>
      <c r="B186640" t="n">
        <v>190</v>
      </c>
    </row>
    <row r="186641">
      <c r="A186641" t="inlineStr">
        <is>
          <t>gameway.com.ua</t>
        </is>
      </c>
      <c r="B186641" t="n">
        <v>190</v>
      </c>
    </row>
    <row r="186642">
      <c r="A186642" t="inlineStr">
        <is>
          <t>www.energy-reporters.com</t>
        </is>
      </c>
      <c r="B186642" t="n">
        <v>190</v>
      </c>
    </row>
    <row r="186643">
      <c r="A186643" t="inlineStr">
        <is>
          <t>classygirlcupcakes.com</t>
        </is>
      </c>
      <c r="B186643" t="n">
        <v>190</v>
      </c>
    </row>
    <row r="186644">
      <c r="A186644" t="inlineStr">
        <is>
          <t>www.btchflcks.com</t>
        </is>
      </c>
      <c r="B186644" t="n">
        <v>190</v>
      </c>
    </row>
    <row r="186645">
      <c r="A186645" t="inlineStr">
        <is>
          <t>www.shanghaitang.com</t>
        </is>
      </c>
      <c r="B186645" t="n">
        <v>190</v>
      </c>
    </row>
    <row r="186646">
      <c r="A186646" t="inlineStr">
        <is>
          <t>promodarom.ru</t>
        </is>
      </c>
      <c r="B186646" t="n">
        <v>190</v>
      </c>
    </row>
    <row r="186647">
      <c r="A186647" t="inlineStr">
        <is>
          <t>aramcoexpats.com</t>
        </is>
      </c>
      <c r="B186647" t="n">
        <v>190</v>
      </c>
    </row>
    <row r="186648">
      <c r="A186648" t="inlineStr">
        <is>
          <t>cdn.nar.realtor</t>
        </is>
      </c>
      <c r="B186648" t="n">
        <v>190</v>
      </c>
    </row>
    <row r="186649">
      <c r="A186649" t="inlineStr">
        <is>
          <t>positive-feedback.com</t>
        </is>
      </c>
      <c r="B186649" t="n">
        <v>190</v>
      </c>
    </row>
    <row r="186650">
      <c r="A186650" t="inlineStr">
        <is>
          <t>balanceo.co.uk</t>
        </is>
      </c>
      <c r="B186650" t="n">
        <v>190</v>
      </c>
    </row>
    <row r="186651">
      <c r="A186651" t="inlineStr">
        <is>
          <t>artmuseum.utoronto.ca</t>
        </is>
      </c>
      <c r="B186651" t="n">
        <v>190</v>
      </c>
    </row>
    <row r="186652">
      <c r="A186652" t="inlineStr">
        <is>
          <t>domod.ba</t>
        </is>
      </c>
      <c r="B186652" t="n">
        <v>190</v>
      </c>
    </row>
    <row r="186653">
      <c r="A186653" t="inlineStr">
        <is>
          <t>www.wenghoa.com</t>
        </is>
      </c>
      <c r="B186653" t="n">
        <v>190</v>
      </c>
    </row>
    <row r="186654">
      <c r="A186654" t="inlineStr">
        <is>
          <t>ps4news.at</t>
        </is>
      </c>
      <c r="B186654" t="n">
        <v>190</v>
      </c>
    </row>
    <row r="186655">
      <c r="A186655" t="inlineStr">
        <is>
          <t>www.starstylewigs.co.uk</t>
        </is>
      </c>
      <c r="B186655" t="n">
        <v>190</v>
      </c>
    </row>
    <row r="186656">
      <c r="A186656" t="inlineStr">
        <is>
          <t>www.combatcasuals.com</t>
        </is>
      </c>
      <c r="B186656" t="n">
        <v>190</v>
      </c>
    </row>
    <row r="186657">
      <c r="A186657" t="inlineStr">
        <is>
          <t>pics.blameitonthevoices.com</t>
        </is>
      </c>
      <c r="B186657" t="n">
        <v>190</v>
      </c>
    </row>
    <row r="186658">
      <c r="A186658" t="inlineStr">
        <is>
          <t>soundstudies.files.wordpress.com</t>
        </is>
      </c>
      <c r="B186658" t="n">
        <v>190</v>
      </c>
    </row>
    <row r="186659">
      <c r="A186659" t="inlineStr">
        <is>
          <t>andipa.com</t>
        </is>
      </c>
      <c r="B186659" t="n">
        <v>190</v>
      </c>
    </row>
    <row r="186660">
      <c r="A186660" t="inlineStr">
        <is>
          <t>www.uptontea.com</t>
        </is>
      </c>
      <c r="B186660" t="n">
        <v>190</v>
      </c>
    </row>
    <row r="186661">
      <c r="A186661" t="inlineStr">
        <is>
          <t>www.kreavi.com</t>
        </is>
      </c>
      <c r="B186661" t="n">
        <v>190</v>
      </c>
    </row>
    <row r="186662">
      <c r="A186662" t="inlineStr">
        <is>
          <t>www.globalalco.ru</t>
        </is>
      </c>
      <c r="B186662" t="n">
        <v>190</v>
      </c>
    </row>
    <row r="186663">
      <c r="A186663" t="inlineStr">
        <is>
          <t>treknova.com</t>
        </is>
      </c>
      <c r="B186663" t="n">
        <v>190</v>
      </c>
    </row>
    <row r="186664">
      <c r="A186664" t="inlineStr">
        <is>
          <t>cdn.meeting-hub.net</t>
        </is>
      </c>
      <c r="B186664" t="n">
        <v>190</v>
      </c>
    </row>
    <row r="186665">
      <c r="A186665" t="inlineStr">
        <is>
          <t>mobalytics.gg</t>
        </is>
      </c>
      <c r="B186665" t="n">
        <v>190</v>
      </c>
    </row>
    <row r="186666">
      <c r="A186666" t="inlineStr">
        <is>
          <t>cdn.umhoops.com</t>
        </is>
      </c>
      <c r="B186666" t="n">
        <v>190</v>
      </c>
    </row>
    <row r="186667">
      <c r="A186667" t="inlineStr">
        <is>
          <t>forgetthebox.net</t>
        </is>
      </c>
      <c r="B186667" t="n">
        <v>190</v>
      </c>
    </row>
    <row r="186668">
      <c r="A186668" t="inlineStr">
        <is>
          <t>www.resolutioneats.com</t>
        </is>
      </c>
      <c r="B186668" t="n">
        <v>190</v>
      </c>
    </row>
    <row r="186669">
      <c r="A186669" t="inlineStr">
        <is>
          <t>inlandpolitics.com</t>
        </is>
      </c>
      <c r="B186669" t="n">
        <v>190</v>
      </c>
    </row>
    <row r="186670">
      <c r="A186670" t="inlineStr">
        <is>
          <t>cdn.comcast.com</t>
        </is>
      </c>
      <c r="B186670" t="n">
        <v>190</v>
      </c>
    </row>
    <row r="186671">
      <c r="A186671" t="inlineStr">
        <is>
          <t>itsallbeesa.blob.core.windows.net</t>
        </is>
      </c>
      <c r="B186671" t="n">
        <v>190</v>
      </c>
    </row>
    <row r="186672">
      <c r="A186672" t="inlineStr">
        <is>
          <t>europaregina.eu</t>
        </is>
      </c>
      <c r="B186672" t="n">
        <v>190</v>
      </c>
    </row>
    <row r="186673">
      <c r="A186673" t="inlineStr">
        <is>
          <t>media.midcurrent.com.s3.amazonaws.com</t>
        </is>
      </c>
      <c r="B186673" t="n">
        <v>190</v>
      </c>
    </row>
    <row r="186674">
      <c r="A186674" t="inlineStr">
        <is>
          <t>www.bellybelly.com.au</t>
        </is>
      </c>
      <c r="B186674" t="n">
        <v>190</v>
      </c>
    </row>
    <row r="186675">
      <c r="A186675" t="inlineStr">
        <is>
          <t>h3i7c8f6.rocketcdn.me</t>
        </is>
      </c>
      <c r="B186675" t="n">
        <v>190</v>
      </c>
    </row>
    <row r="186676">
      <c r="A186676" t="inlineStr">
        <is>
          <t>awesome-valley.com</t>
        </is>
      </c>
      <c r="B186676" t="n">
        <v>190</v>
      </c>
    </row>
    <row r="186677">
      <c r="A186677" t="inlineStr">
        <is>
          <t>myhomemattresscleaner.net.au</t>
        </is>
      </c>
      <c r="B186677" t="n">
        <v>190</v>
      </c>
    </row>
    <row r="186678">
      <c r="A186678" t="inlineStr">
        <is>
          <t>simpletexting.com</t>
        </is>
      </c>
      <c r="B186678" t="n">
        <v>190</v>
      </c>
    </row>
    <row r="186679">
      <c r="A186679" t="inlineStr">
        <is>
          <t>www.jazzdergisi.com</t>
        </is>
      </c>
      <c r="B186679" t="n">
        <v>190</v>
      </c>
    </row>
    <row r="186680">
      <c r="A186680" t="inlineStr">
        <is>
          <t>www.mommypotamus.com</t>
        </is>
      </c>
      <c r="B186680" t="n">
        <v>190</v>
      </c>
    </row>
    <row r="186681">
      <c r="A186681" t="inlineStr">
        <is>
          <t>www.mysteryofindia.com</t>
        </is>
      </c>
      <c r="B186681" t="n">
        <v>190</v>
      </c>
    </row>
    <row r="186682">
      <c r="A186682" t="inlineStr">
        <is>
          <t>hisforhomeblog.com</t>
        </is>
      </c>
      <c r="B186682" t="n">
        <v>190</v>
      </c>
    </row>
    <row r="186683">
      <c r="A186683" t="inlineStr">
        <is>
          <t>www.newmexicopbs.org</t>
        </is>
      </c>
      <c r="B186683" t="n">
        <v>190</v>
      </c>
    </row>
    <row r="186684">
      <c r="A186684" t="inlineStr">
        <is>
          <t>practicepartnership.co.uk</t>
        </is>
      </c>
      <c r="B186684" t="n">
        <v>190</v>
      </c>
    </row>
    <row r="186685">
      <c r="A186685" t="inlineStr">
        <is>
          <t>bestramparts.com</t>
        </is>
      </c>
      <c r="B186685" t="n">
        <v>190</v>
      </c>
    </row>
    <row r="186686">
      <c r="A186686" t="inlineStr">
        <is>
          <t>www.myvehicle.ie</t>
        </is>
      </c>
      <c r="B186686" t="n">
        <v>190</v>
      </c>
    </row>
    <row r="186687">
      <c r="A186687" t="inlineStr">
        <is>
          <t>www.agsinger.com</t>
        </is>
      </c>
      <c r="B186687" t="n">
        <v>190</v>
      </c>
    </row>
    <row r="186688">
      <c r="A186688" t="inlineStr">
        <is>
          <t>www.aaas.org</t>
        </is>
      </c>
      <c r="B186688" t="n">
        <v>190</v>
      </c>
    </row>
    <row r="186689">
      <c r="A186689" t="inlineStr">
        <is>
          <t>ta-lee.s3.amazonaws.com</t>
        </is>
      </c>
      <c r="B186689" t="n">
        <v>190</v>
      </c>
    </row>
    <row r="186690">
      <c r="A186690" t="inlineStr">
        <is>
          <t>www.rgfloral.com</t>
        </is>
      </c>
      <c r="B186690" t="n">
        <v>190</v>
      </c>
    </row>
    <row r="186691">
      <c r="A186691" t="inlineStr">
        <is>
          <t>carnegiehall.imgix.net</t>
        </is>
      </c>
      <c r="B186691" t="n">
        <v>190</v>
      </c>
    </row>
    <row r="186692">
      <c r="A186692" t="inlineStr">
        <is>
          <t>www.magistasale.com</t>
        </is>
      </c>
      <c r="B186692" t="n">
        <v>190</v>
      </c>
    </row>
    <row r="186693">
      <c r="A186693" t="inlineStr">
        <is>
          <t>my-jewellery.co.uk</t>
        </is>
      </c>
      <c r="B186693" t="n">
        <v>190</v>
      </c>
    </row>
    <row r="186694">
      <c r="A186694" t="inlineStr">
        <is>
          <t>www.nzboating-world.com</t>
        </is>
      </c>
      <c r="B186694" t="n">
        <v>190</v>
      </c>
    </row>
    <row r="186695">
      <c r="A186695" t="inlineStr">
        <is>
          <t>www.nendoroid.fr</t>
        </is>
      </c>
      <c r="B186695" t="n">
        <v>190</v>
      </c>
    </row>
    <row r="186696">
      <c r="A186696" t="inlineStr">
        <is>
          <t>www.plastikmedia.co.uk</t>
        </is>
      </c>
      <c r="B186696" t="n">
        <v>190</v>
      </c>
    </row>
    <row r="186697">
      <c r="A186697" t="inlineStr">
        <is>
          <t>www.exweb.it</t>
        </is>
      </c>
      <c r="B186697" t="n">
        <v>190</v>
      </c>
    </row>
    <row r="186698">
      <c r="A186698" t="inlineStr">
        <is>
          <t>www.visionone.com.au</t>
        </is>
      </c>
      <c r="B186698" t="n">
        <v>190</v>
      </c>
    </row>
    <row r="186699">
      <c r="A186699" t="inlineStr">
        <is>
          <t>www.fin.gov.on.ca</t>
        </is>
      </c>
      <c r="B186699" t="n">
        <v>190</v>
      </c>
    </row>
    <row r="186700">
      <c r="A186700" t="inlineStr">
        <is>
          <t>carptalk.uk</t>
        </is>
      </c>
      <c r="B186700" t="n">
        <v>190</v>
      </c>
    </row>
    <row r="186701">
      <c r="A186701" t="inlineStr">
        <is>
          <t>www.aubainmarie.com</t>
        </is>
      </c>
      <c r="B186701" t="n">
        <v>190</v>
      </c>
    </row>
    <row r="186702">
      <c r="A186702" t="inlineStr">
        <is>
          <t>az789379.vo.msecnd.net</t>
        </is>
      </c>
      <c r="B186702" t="n">
        <v>190</v>
      </c>
    </row>
    <row r="186703">
      <c r="A186703" t="inlineStr">
        <is>
          <t>www.cloane-square.com</t>
        </is>
      </c>
      <c r="B186703" t="n">
        <v>190</v>
      </c>
    </row>
    <row r="186704">
      <c r="A186704" t="inlineStr">
        <is>
          <t>www.nerjaholidayrentals.com</t>
        </is>
      </c>
      <c r="B186704" t="n">
        <v>190</v>
      </c>
    </row>
    <row r="186705">
      <c r="A186705" t="inlineStr">
        <is>
          <t>www.drivelife.it</t>
        </is>
      </c>
      <c r="B186705" t="n">
        <v>190</v>
      </c>
    </row>
    <row r="186706">
      <c r="A186706" t="inlineStr">
        <is>
          <t>cougardaily.org</t>
        </is>
      </c>
      <c r="B186706" t="n">
        <v>190</v>
      </c>
    </row>
    <row r="186707">
      <c r="A186707" t="inlineStr">
        <is>
          <t>www.dutyfreeinformation.com</t>
        </is>
      </c>
      <c r="B186707" t="n">
        <v>190</v>
      </c>
    </row>
    <row r="186708">
      <c r="A186708" t="inlineStr">
        <is>
          <t>ting.com</t>
        </is>
      </c>
      <c r="B186708" t="n">
        <v>190</v>
      </c>
    </row>
    <row r="186709">
      <c r="A186709" t="inlineStr">
        <is>
          <t>thescopeboston.org</t>
        </is>
      </c>
      <c r="B186709" t="n">
        <v>190</v>
      </c>
    </row>
    <row r="186710">
      <c r="A186710" t="inlineStr">
        <is>
          <t>tal-partonszostane.com</t>
        </is>
      </c>
      <c r="B186710" t="n">
        <v>190</v>
      </c>
    </row>
    <row r="186711">
      <c r="A186711" t="inlineStr">
        <is>
          <t>www.ghsproducts.com</t>
        </is>
      </c>
      <c r="B186711" t="n">
        <v>190</v>
      </c>
    </row>
    <row r="186712">
      <c r="A186712" t="inlineStr">
        <is>
          <t>149350288.v2.pressablecdn.com</t>
        </is>
      </c>
      <c r="B186712" t="n">
        <v>190</v>
      </c>
    </row>
    <row r="186713">
      <c r="A186713" t="inlineStr">
        <is>
          <t>www.thelovelyplants.com</t>
        </is>
      </c>
      <c r="B186713" t="n">
        <v>190</v>
      </c>
    </row>
    <row r="186714">
      <c r="A186714" t="inlineStr">
        <is>
          <t>themotheroverload.com</t>
        </is>
      </c>
      <c r="B186714" t="n">
        <v>190</v>
      </c>
    </row>
    <row r="186715">
      <c r="A186715" t="inlineStr">
        <is>
          <t>acelebrationofwomen.org</t>
        </is>
      </c>
      <c r="B186715" t="n">
        <v>190</v>
      </c>
    </row>
    <row r="186716">
      <c r="A186716" t="inlineStr">
        <is>
          <t>www.bestman.dk</t>
        </is>
      </c>
      <c r="B186716" t="n">
        <v>190</v>
      </c>
    </row>
    <row r="186717">
      <c r="A186717" t="inlineStr">
        <is>
          <t>callowayclean.com</t>
        </is>
      </c>
      <c r="B186717" t="n">
        <v>190</v>
      </c>
    </row>
    <row r="186718">
      <c r="A186718" t="inlineStr">
        <is>
          <t>hodja.files.wordpress.com</t>
        </is>
      </c>
      <c r="B186718" t="n">
        <v>190</v>
      </c>
    </row>
    <row r="186719">
      <c r="A186719" t="inlineStr">
        <is>
          <t>www.radiometta.com</t>
        </is>
      </c>
      <c r="B186719" t="n">
        <v>190</v>
      </c>
    </row>
    <row r="186720">
      <c r="A186720" t="inlineStr">
        <is>
          <t>cdn.signalsounds.com</t>
        </is>
      </c>
      <c r="B186720" t="n">
        <v>190</v>
      </c>
    </row>
    <row r="186721">
      <c r="A186721" t="inlineStr">
        <is>
          <t>www.gamexp.it</t>
        </is>
      </c>
      <c r="B186721" t="n">
        <v>190</v>
      </c>
    </row>
    <row r="186722">
      <c r="A186722" t="inlineStr">
        <is>
          <t>www.jasminsjewelry.com</t>
        </is>
      </c>
      <c r="B186722" t="n">
        <v>190</v>
      </c>
    </row>
    <row r="186723">
      <c r="A186723" t="inlineStr">
        <is>
          <t>www.bbtravel.lt</t>
        </is>
      </c>
      <c r="B186723" t="n">
        <v>190</v>
      </c>
    </row>
    <row r="186724">
      <c r="A186724" t="inlineStr">
        <is>
          <t>ngtnews.com</t>
        </is>
      </c>
      <c r="B186724" t="n">
        <v>190</v>
      </c>
    </row>
    <row r="186725">
      <c r="A186725" t="inlineStr">
        <is>
          <t>media.putyourself.in</t>
        </is>
      </c>
      <c r="B186725" t="n">
        <v>190</v>
      </c>
    </row>
    <row r="186726">
      <c r="A186726" t="inlineStr">
        <is>
          <t>www.technologyx.com</t>
        </is>
      </c>
      <c r="B186726" t="n">
        <v>190</v>
      </c>
    </row>
    <row r="186727">
      <c r="A186727" t="inlineStr">
        <is>
          <t>www.vgfaq.com</t>
        </is>
      </c>
      <c r="B186727" t="n">
        <v>190</v>
      </c>
    </row>
    <row r="186728">
      <c r="A186728" t="inlineStr">
        <is>
          <t>www.bandland.com.au</t>
        </is>
      </c>
      <c r="B186728" t="n">
        <v>190</v>
      </c>
    </row>
    <row r="186729">
      <c r="A186729" t="inlineStr">
        <is>
          <t>www.upim.com</t>
        </is>
      </c>
      <c r="B186729" t="n">
        <v>190</v>
      </c>
    </row>
    <row r="186730">
      <c r="A186730" t="inlineStr">
        <is>
          <t>fanssea.searca.org</t>
        </is>
      </c>
      <c r="B186730" t="n">
        <v>190</v>
      </c>
    </row>
    <row r="186731">
      <c r="A186731" t="inlineStr">
        <is>
          <t>i.martins.com.br</t>
        </is>
      </c>
      <c r="B186731" t="n">
        <v>190</v>
      </c>
    </row>
    <row r="186732">
      <c r="A186732" t="inlineStr">
        <is>
          <t>rupitheafricantrotter.com</t>
        </is>
      </c>
      <c r="B186732" t="n">
        <v>190</v>
      </c>
    </row>
    <row r="186733">
      <c r="A186733" t="inlineStr">
        <is>
          <t>www.unclesamsmisguidedchildren.com</t>
        </is>
      </c>
      <c r="B186733" t="n">
        <v>190</v>
      </c>
    </row>
    <row r="186734">
      <c r="A186734" t="inlineStr">
        <is>
          <t>scu.org.ua</t>
        </is>
      </c>
      <c r="B186734" t="n">
        <v>190</v>
      </c>
    </row>
    <row r="186735">
      <c r="A186735" t="inlineStr">
        <is>
          <t>thewondercottage.com</t>
        </is>
      </c>
      <c r="B186735" t="n">
        <v>190</v>
      </c>
    </row>
    <row r="186736">
      <c r="A186736" t="inlineStr">
        <is>
          <t>commed.umassmed.edu</t>
        </is>
      </c>
      <c r="B186736" t="n">
        <v>190</v>
      </c>
    </row>
    <row r="186737">
      <c r="A186737" t="inlineStr">
        <is>
          <t>www.tiendadesonido.com</t>
        </is>
      </c>
      <c r="B186737" t="n">
        <v>190</v>
      </c>
    </row>
    <row r="186738">
      <c r="A186738" t="inlineStr">
        <is>
          <t>www.10voted.com</t>
        </is>
      </c>
      <c r="B186738" t="n">
        <v>190</v>
      </c>
    </row>
    <row r="186739">
      <c r="A186739" t="inlineStr">
        <is>
          <t>www.themakeupdummy.com</t>
        </is>
      </c>
      <c r="B186739" t="n">
        <v>190</v>
      </c>
    </row>
    <row r="186740">
      <c r="A186740" t="inlineStr">
        <is>
          <t>images-cdn.auctionmobility.com</t>
        </is>
      </c>
      <c r="B186740" t="n">
        <v>190</v>
      </c>
    </row>
    <row r="186741">
      <c r="A186741" t="inlineStr">
        <is>
          <t>mccain.com.au</t>
        </is>
      </c>
      <c r="B186741" t="n">
        <v>190</v>
      </c>
    </row>
    <row r="186742">
      <c r="A186742" t="inlineStr">
        <is>
          <t>collectiblestorm.com</t>
        </is>
      </c>
      <c r="B186742" t="n">
        <v>190</v>
      </c>
    </row>
    <row r="186743">
      <c r="A186743" t="inlineStr">
        <is>
          <t>d6e2eexatv3xy.cloudfront.net</t>
        </is>
      </c>
      <c r="B186743" t="n">
        <v>190</v>
      </c>
    </row>
    <row r="186744">
      <c r="A186744" t="inlineStr">
        <is>
          <t>www.aypoupen.com</t>
        </is>
      </c>
      <c r="B186744" t="n">
        <v>190</v>
      </c>
    </row>
    <row r="186745">
      <c r="A186745" t="inlineStr">
        <is>
          <t>www.itokin.net</t>
        </is>
      </c>
      <c r="B186745" t="n">
        <v>190</v>
      </c>
    </row>
    <row r="186746">
      <c r="A186746" t="inlineStr">
        <is>
          <t>2016risksummit.org</t>
        </is>
      </c>
      <c r="B186746" t="n">
        <v>190</v>
      </c>
    </row>
    <row r="186747">
      <c r="A186747" t="inlineStr">
        <is>
          <t>justanotherdayintheworld.files.wordpress.com</t>
        </is>
      </c>
      <c r="B186747" t="n">
        <v>190</v>
      </c>
    </row>
    <row r="186748">
      <c r="A186748" t="inlineStr">
        <is>
          <t>zafarrayaneanderthal.com</t>
        </is>
      </c>
      <c r="B186748" t="n">
        <v>190</v>
      </c>
    </row>
    <row r="186749">
      <c r="A186749" t="inlineStr">
        <is>
          <t>www.lionella.net</t>
        </is>
      </c>
      <c r="B186749" t="n">
        <v>190</v>
      </c>
    </row>
    <row r="186750">
      <c r="A186750" t="inlineStr">
        <is>
          <t>www.whiteroomweddings.com</t>
        </is>
      </c>
      <c r="B186750" t="n">
        <v>190</v>
      </c>
    </row>
    <row r="186751">
      <c r="A186751" t="inlineStr">
        <is>
          <t>chelsearecord.wpengine.com</t>
        </is>
      </c>
      <c r="B186751" t="n">
        <v>190</v>
      </c>
    </row>
    <row r="186752">
      <c r="A186752" t="inlineStr">
        <is>
          <t>i.nudejpgirls.com</t>
        </is>
      </c>
      <c r="B186752" t="n">
        <v>190</v>
      </c>
    </row>
    <row r="186753">
      <c r="A186753" t="inlineStr">
        <is>
          <t>www.aapg.org</t>
        </is>
      </c>
      <c r="B186753" t="n">
        <v>190</v>
      </c>
    </row>
    <row r="186754">
      <c r="A186754" t="inlineStr">
        <is>
          <t>img1.qunarzz.com</t>
        </is>
      </c>
      <c r="B186754" t="n">
        <v>190</v>
      </c>
    </row>
    <row r="186755">
      <c r="A186755" t="inlineStr">
        <is>
          <t>vape.ua</t>
        </is>
      </c>
      <c r="B186755" t="n">
        <v>190</v>
      </c>
    </row>
    <row r="186756">
      <c r="A186756" t="inlineStr">
        <is>
          <t>www.avert.org</t>
        </is>
      </c>
      <c r="B186756" t="n">
        <v>190</v>
      </c>
    </row>
    <row r="186757">
      <c r="A186757" t="inlineStr">
        <is>
          <t>www.mmo-spy.de</t>
        </is>
      </c>
      <c r="B186757" t="n">
        <v>190</v>
      </c>
    </row>
    <row r="186758">
      <c r="A186758" t="inlineStr">
        <is>
          <t>www.thisissierraleone.com</t>
        </is>
      </c>
      <c r="B186758" t="n">
        <v>190</v>
      </c>
    </row>
    <row r="186759">
      <c r="A186759" t="inlineStr">
        <is>
          <t>chinaeventfurniture.com</t>
        </is>
      </c>
      <c r="B186759" t="n">
        <v>190</v>
      </c>
    </row>
    <row r="186760">
      <c r="A186760" t="inlineStr">
        <is>
          <t>static.goanywhere.com</t>
        </is>
      </c>
      <c r="B186760" t="n">
        <v>190</v>
      </c>
    </row>
    <row r="186761">
      <c r="A186761" t="inlineStr">
        <is>
          <t>img4.medioq.com</t>
        </is>
      </c>
      <c r="B186761" t="n">
        <v>190</v>
      </c>
    </row>
    <row r="186762">
      <c r="A186762" t="inlineStr">
        <is>
          <t>www.gardensall.com</t>
        </is>
      </c>
      <c r="B186762" t="n">
        <v>190</v>
      </c>
    </row>
    <row r="186763">
      <c r="A186763" t="inlineStr">
        <is>
          <t>watchonlinemovie.com.pk</t>
        </is>
      </c>
      <c r="B186763" t="n">
        <v>190</v>
      </c>
    </row>
    <row r="186764">
      <c r="A186764" t="inlineStr">
        <is>
          <t>www.hills-auto.jp</t>
        </is>
      </c>
      <c r="B186764" t="n">
        <v>190</v>
      </c>
    </row>
    <row r="186765">
      <c r="A186765" t="inlineStr">
        <is>
          <t>moldresistantstrains.com</t>
        </is>
      </c>
      <c r="B186765" t="n">
        <v>190</v>
      </c>
    </row>
    <row r="186766">
      <c r="A186766" t="inlineStr">
        <is>
          <t>antiquesprague.cz</t>
        </is>
      </c>
      <c r="B186766" t="n">
        <v>190</v>
      </c>
    </row>
    <row r="186767">
      <c r="A186767" t="inlineStr">
        <is>
          <t>imgd2.mydala.com</t>
        </is>
      </c>
      <c r="B186767" t="n">
        <v>190</v>
      </c>
    </row>
    <row r="186768">
      <c r="A186768" t="inlineStr">
        <is>
          <t>greensnooze.com</t>
        </is>
      </c>
      <c r="B186768" t="n">
        <v>190</v>
      </c>
    </row>
    <row r="186769">
      <c r="A186769" t="inlineStr">
        <is>
          <t>ls-mod.org</t>
        </is>
      </c>
      <c r="B186769" t="n">
        <v>190</v>
      </c>
    </row>
    <row r="186770">
      <c r="A186770" t="inlineStr">
        <is>
          <t>simplyoatmeal.com</t>
        </is>
      </c>
      <c r="B186770" t="n">
        <v>190</v>
      </c>
    </row>
    <row r="186771">
      <c r="A186771" t="inlineStr">
        <is>
          <t>hoiantown.org</t>
        </is>
      </c>
      <c r="B186771" t="n">
        <v>190</v>
      </c>
    </row>
    <row r="186772">
      <c r="A186772" t="inlineStr">
        <is>
          <t>www.jobcluster.com</t>
        </is>
      </c>
      <c r="B186772" t="n">
        <v>190</v>
      </c>
    </row>
    <row r="186773">
      <c r="A186773" t="inlineStr">
        <is>
          <t>www.amemaga.com</t>
        </is>
      </c>
      <c r="B186773" t="n">
        <v>190</v>
      </c>
    </row>
    <row r="186774">
      <c r="A186774" t="inlineStr">
        <is>
          <t>4x3.net</t>
        </is>
      </c>
      <c r="B186774" t="n">
        <v>190</v>
      </c>
    </row>
    <row r="186775">
      <c r="A186775" t="inlineStr">
        <is>
          <t>www.photoflashdrive.com</t>
        </is>
      </c>
      <c r="B186775" t="n">
        <v>190</v>
      </c>
    </row>
    <row r="186776">
      <c r="A186776" t="inlineStr">
        <is>
          <t>niamhonleave.files.wordpress.com</t>
        </is>
      </c>
      <c r="B186776" t="n">
        <v>190</v>
      </c>
    </row>
    <row r="186777">
      <c r="A186777" t="inlineStr">
        <is>
          <t>movie24online.com</t>
        </is>
      </c>
      <c r="B186777" t="n">
        <v>190</v>
      </c>
    </row>
    <row r="186778">
      <c r="A186778" t="inlineStr">
        <is>
          <t>www.adeltd.co.uk</t>
        </is>
      </c>
      <c r="B186778" t="n">
        <v>190</v>
      </c>
    </row>
    <row r="186779">
      <c r="A186779" t="inlineStr">
        <is>
          <t>www.artencasey.nl</t>
        </is>
      </c>
      <c r="B186779" t="n">
        <v>190</v>
      </c>
    </row>
    <row r="186780">
      <c r="A186780" t="inlineStr">
        <is>
          <t>d2chuymlzmhur0.cloudfront.net</t>
        </is>
      </c>
      <c r="B186780" t="n">
        <v>190</v>
      </c>
    </row>
    <row r="186781">
      <c r="A186781" t="inlineStr">
        <is>
          <t>thevintagepatternshop.com</t>
        </is>
      </c>
      <c r="B186781" t="n">
        <v>190</v>
      </c>
    </row>
    <row r="186782">
      <c r="A186782" t="inlineStr">
        <is>
          <t>fatherlog.com</t>
        </is>
      </c>
      <c r="B186782" t="n">
        <v>190</v>
      </c>
    </row>
    <row r="186783">
      <c r="A186783" t="inlineStr">
        <is>
          <t>grabtopten.com</t>
        </is>
      </c>
      <c r="B186783" t="n">
        <v>190</v>
      </c>
    </row>
    <row r="186784">
      <c r="A186784" t="inlineStr">
        <is>
          <t>www.shop-kimono.com</t>
        </is>
      </c>
      <c r="B186784" t="n">
        <v>190</v>
      </c>
    </row>
    <row r="186785">
      <c r="A186785" t="inlineStr">
        <is>
          <t>www.thedomesticgeekblog.com</t>
        </is>
      </c>
      <c r="B186785" t="n">
        <v>190</v>
      </c>
    </row>
    <row r="186786">
      <c r="A186786" t="inlineStr">
        <is>
          <t>www.trtribune.com</t>
        </is>
      </c>
      <c r="B186786" t="n">
        <v>190</v>
      </c>
    </row>
    <row r="186787">
      <c r="A186787" t="inlineStr">
        <is>
          <t>www.abartaheritage.ie</t>
        </is>
      </c>
      <c r="B186787" t="n">
        <v>190</v>
      </c>
    </row>
    <row r="186788">
      <c r="A186788" t="inlineStr">
        <is>
          <t>operation40k.com</t>
        </is>
      </c>
      <c r="B186788" t="n">
        <v>190</v>
      </c>
    </row>
    <row r="186789">
      <c r="A186789" t="inlineStr">
        <is>
          <t>blog.tipntag.com</t>
        </is>
      </c>
      <c r="B186789" t="n">
        <v>190</v>
      </c>
    </row>
    <row r="186790">
      <c r="A186790" t="inlineStr">
        <is>
          <t>www.harriselectricalltd.co.uk</t>
        </is>
      </c>
      <c r="B186790" t="n">
        <v>190</v>
      </c>
    </row>
    <row r="186791">
      <c r="A186791" t="inlineStr">
        <is>
          <t>perthmumsgroup.com.au</t>
        </is>
      </c>
      <c r="B186791" t="n">
        <v>190</v>
      </c>
    </row>
    <row r="186792">
      <c r="A186792" t="inlineStr">
        <is>
          <t>628587.smushcdn.com</t>
        </is>
      </c>
      <c r="B186792" t="n">
        <v>190</v>
      </c>
    </row>
    <row r="186793">
      <c r="A186793" t="inlineStr">
        <is>
          <t>www.pakistangendernews.org</t>
        </is>
      </c>
      <c r="B186793" t="n">
        <v>190</v>
      </c>
    </row>
    <row r="186794">
      <c r="A186794" t="inlineStr">
        <is>
          <t>katiepeckett.com</t>
        </is>
      </c>
      <c r="B186794" t="n">
        <v>190</v>
      </c>
    </row>
    <row r="186795">
      <c r="A186795" t="inlineStr">
        <is>
          <t>ibex-clothing.s3.amazonaws.com</t>
        </is>
      </c>
      <c r="B186795" t="n">
        <v>190</v>
      </c>
    </row>
    <row r="186796">
      <c r="A186796" t="inlineStr">
        <is>
          <t>blogs.brandeis.edu</t>
        </is>
      </c>
      <c r="B186796" t="n">
        <v>190</v>
      </c>
    </row>
    <row r="186797">
      <c r="A186797" t="inlineStr">
        <is>
          <t>www.littleguys.com</t>
        </is>
      </c>
      <c r="B186797" t="n">
        <v>190</v>
      </c>
    </row>
    <row r="186798">
      <c r="A186798" t="inlineStr">
        <is>
          <t>netscci.com</t>
        </is>
      </c>
      <c r="B186798" t="n">
        <v>190</v>
      </c>
    </row>
    <row r="186799">
      <c r="A186799" t="inlineStr">
        <is>
          <t>cdn.unicun.com</t>
        </is>
      </c>
      <c r="B186799" t="n">
        <v>190</v>
      </c>
    </row>
    <row r="186800">
      <c r="A186800" t="inlineStr">
        <is>
          <t>www.comfortnerd.com</t>
        </is>
      </c>
      <c r="B186800" t="n">
        <v>190</v>
      </c>
    </row>
    <row r="186801">
      <c r="A186801" t="inlineStr">
        <is>
          <t>skin-skin3.zakui.cafe24.com</t>
        </is>
      </c>
      <c r="B186801" t="n">
        <v>190</v>
      </c>
    </row>
    <row r="186802">
      <c r="A186802" t="inlineStr">
        <is>
          <t>builtbykids.com</t>
        </is>
      </c>
      <c r="B186802" t="n">
        <v>190</v>
      </c>
    </row>
    <row r="186803">
      <c r="A186803" t="inlineStr">
        <is>
          <t>christiannet.co.za</t>
        </is>
      </c>
      <c r="B186803" t="n">
        <v>190</v>
      </c>
    </row>
    <row r="186804">
      <c r="A186804" t="inlineStr">
        <is>
          <t>www.bhatt.id.au</t>
        </is>
      </c>
      <c r="B186804" t="n">
        <v>190</v>
      </c>
    </row>
    <row r="186805">
      <c r="A186805" t="inlineStr">
        <is>
          <t>admin.ultimaterugby.com</t>
        </is>
      </c>
      <c r="B186805" t="n">
        <v>190</v>
      </c>
    </row>
    <row r="186806">
      <c r="A186806" t="inlineStr">
        <is>
          <t>blog.legalsolutions.thomsonreuters.com</t>
        </is>
      </c>
      <c r="B186806" t="n">
        <v>190</v>
      </c>
    </row>
    <row r="186807">
      <c r="A186807" t="inlineStr">
        <is>
          <t>img3.govserv.org</t>
        </is>
      </c>
      <c r="B186807" t="n">
        <v>190</v>
      </c>
    </row>
    <row r="186808">
      <c r="A186808" t="inlineStr">
        <is>
          <t>thelodirampage.com</t>
        </is>
      </c>
      <c r="B186808" t="n">
        <v>190</v>
      </c>
    </row>
    <row r="186809">
      <c r="A186809" t="inlineStr">
        <is>
          <t>eifl.org</t>
        </is>
      </c>
      <c r="B186809" t="n">
        <v>190</v>
      </c>
    </row>
    <row r="186810">
      <c r="A186810" t="inlineStr">
        <is>
          <t>www.designturf.ca</t>
        </is>
      </c>
      <c r="B186810" t="n">
        <v>190</v>
      </c>
    </row>
    <row r="186811">
      <c r="A186811" t="inlineStr">
        <is>
          <t>www.morex.ee</t>
        </is>
      </c>
      <c r="B186811" t="n">
        <v>190</v>
      </c>
    </row>
    <row r="186812">
      <c r="A186812" t="inlineStr">
        <is>
          <t>www.theknittingsquirrel.com</t>
        </is>
      </c>
      <c r="B186812" t="n">
        <v>190</v>
      </c>
    </row>
    <row r="186813">
      <c r="A186813" t="inlineStr">
        <is>
          <t>wow.uscgaux.info</t>
        </is>
      </c>
      <c r="B186813" t="n">
        <v>190</v>
      </c>
    </row>
    <row r="186814">
      <c r="A186814" t="inlineStr">
        <is>
          <t>persianapple.ir</t>
        </is>
      </c>
      <c r="B186814" t="n">
        <v>190</v>
      </c>
    </row>
    <row r="186815">
      <c r="A186815" t="inlineStr">
        <is>
          <t>www.entershopcomputers.ro</t>
        </is>
      </c>
      <c r="B186815" t="n">
        <v>190</v>
      </c>
    </row>
    <row r="186816">
      <c r="A186816" t="inlineStr">
        <is>
          <t>ubmidrupalcandd.s3-eu-west-1.amazonaws.com</t>
        </is>
      </c>
      <c r="B186816" t="n">
        <v>190</v>
      </c>
    </row>
    <row r="186817">
      <c r="A186817" t="inlineStr">
        <is>
          <t>www.headlinesurfer.com</t>
        </is>
      </c>
      <c r="B186817" t="n">
        <v>190</v>
      </c>
    </row>
    <row r="186818">
      <c r="A186818" t="inlineStr">
        <is>
          <t>mysliceoflife.com.au</t>
        </is>
      </c>
      <c r="B186818" t="n">
        <v>190</v>
      </c>
    </row>
    <row r="186819">
      <c r="A186819" t="inlineStr">
        <is>
          <t>healthylifeessex.co.uk</t>
        </is>
      </c>
      <c r="B186819" t="n">
        <v>190</v>
      </c>
    </row>
    <row r="186820">
      <c r="A186820" t="inlineStr">
        <is>
          <t>thorshammervhs.net</t>
        </is>
      </c>
      <c r="B186820" t="n">
        <v>190</v>
      </c>
    </row>
    <row r="186821">
      <c r="A186821" t="inlineStr">
        <is>
          <t>www.aliolikids.com</t>
        </is>
      </c>
      <c r="B186821" t="n">
        <v>190</v>
      </c>
    </row>
    <row r="186822">
      <c r="A186822" t="inlineStr">
        <is>
          <t>www.2chic.ro</t>
        </is>
      </c>
      <c r="B186822" t="n">
        <v>190</v>
      </c>
    </row>
    <row r="186823">
      <c r="A186823" t="inlineStr">
        <is>
          <t>www.hillspet.se</t>
        </is>
      </c>
      <c r="B186823" t="n">
        <v>190</v>
      </c>
    </row>
    <row r="186824">
      <c r="A186824" t="inlineStr">
        <is>
          <t>australianskinclinics.com.au</t>
        </is>
      </c>
      <c r="B186824" t="n">
        <v>190</v>
      </c>
    </row>
    <row r="186825">
      <c r="A186825" t="inlineStr">
        <is>
          <t>www.knx-shop.rs</t>
        </is>
      </c>
      <c r="B186825" t="n">
        <v>190</v>
      </c>
    </row>
    <row r="186826">
      <c r="A186826" t="inlineStr">
        <is>
          <t>top10bettinglist.com</t>
        </is>
      </c>
      <c r="B186826" t="n">
        <v>190</v>
      </c>
    </row>
    <row r="186827">
      <c r="A186827" t="inlineStr">
        <is>
          <t>www.funstockretro.co.uk</t>
        </is>
      </c>
      <c r="B186827" t="n">
        <v>190</v>
      </c>
    </row>
    <row r="186828">
      <c r="A186828" t="inlineStr">
        <is>
          <t>biohackernation.com</t>
        </is>
      </c>
      <c r="B186828" t="n">
        <v>190</v>
      </c>
    </row>
    <row r="186829">
      <c r="A186829" t="inlineStr">
        <is>
          <t>www.houseoffaucis.com</t>
        </is>
      </c>
      <c r="B186829" t="n">
        <v>190</v>
      </c>
    </row>
    <row r="186830">
      <c r="A186830" t="inlineStr">
        <is>
          <t>webmail.abzorbshop.co.uk</t>
        </is>
      </c>
      <c r="B186830" t="n">
        <v>190</v>
      </c>
    </row>
    <row r="186831">
      <c r="A186831" t="inlineStr">
        <is>
          <t>moniquefrausto.com</t>
        </is>
      </c>
      <c r="B186831" t="n">
        <v>190</v>
      </c>
    </row>
    <row r="186832">
      <c r="A186832" t="inlineStr">
        <is>
          <t>cdn.searchremotely.com</t>
        </is>
      </c>
      <c r="B186832" t="n">
        <v>190</v>
      </c>
    </row>
    <row r="186833">
      <c r="A186833" t="inlineStr">
        <is>
          <t>www.huntingtonbeachparade.com</t>
        </is>
      </c>
      <c r="B186833" t="n">
        <v>190</v>
      </c>
    </row>
    <row r="186834">
      <c r="A186834" t="inlineStr">
        <is>
          <t>www.kmhousehold.com</t>
        </is>
      </c>
      <c r="B186834" t="n">
        <v>190</v>
      </c>
    </row>
    <row r="186835">
      <c r="A186835" t="inlineStr">
        <is>
          <t>tscstatic.evg-solutions.com</t>
        </is>
      </c>
      <c r="B186835" t="n">
        <v>190</v>
      </c>
    </row>
    <row r="186836">
      <c r="A186836" t="inlineStr">
        <is>
          <t>www.moviepostersgallery.com</t>
        </is>
      </c>
      <c r="B186836" t="n">
        <v>190</v>
      </c>
    </row>
    <row r="186837">
      <c r="A186837" t="inlineStr">
        <is>
          <t>livefmghana.com</t>
        </is>
      </c>
      <c r="B186837" t="n">
        <v>190</v>
      </c>
    </row>
    <row r="186838">
      <c r="A186838" t="inlineStr">
        <is>
          <t>catskillcsd.org</t>
        </is>
      </c>
      <c r="B186838" t="n">
        <v>190</v>
      </c>
    </row>
    <row r="186839">
      <c r="A186839" t="inlineStr">
        <is>
          <t>www.adgully.com</t>
        </is>
      </c>
      <c r="B186839" t="n">
        <v>190</v>
      </c>
    </row>
    <row r="186840">
      <c r="A186840" t="inlineStr">
        <is>
          <t>monikazagrobelna.com</t>
        </is>
      </c>
      <c r="B186840" t="n">
        <v>190</v>
      </c>
    </row>
    <row r="186841">
      <c r="A186841" t="inlineStr">
        <is>
          <t>www.nativesouls.de</t>
        </is>
      </c>
      <c r="B186841" t="n">
        <v>190</v>
      </c>
    </row>
    <row r="186842">
      <c r="A186842" t="inlineStr">
        <is>
          <t>daveanddiane.files.wordpress.com</t>
        </is>
      </c>
      <c r="B186842" t="n">
        <v>190</v>
      </c>
    </row>
    <row r="186843">
      <c r="A186843" t="inlineStr">
        <is>
          <t>www.wellsfilmcentre.co.uk</t>
        </is>
      </c>
      <c r="B186843" t="n">
        <v>190</v>
      </c>
    </row>
    <row r="186844">
      <c r="A186844" t="inlineStr">
        <is>
          <t>juanlucas.com</t>
        </is>
      </c>
      <c r="B186844" t="n">
        <v>190</v>
      </c>
    </row>
    <row r="186845">
      <c r="A186845" t="inlineStr">
        <is>
          <t>olympiangardenbuildings.co.uk</t>
        </is>
      </c>
      <c r="B186845" t="n">
        <v>190</v>
      </c>
    </row>
    <row r="186846">
      <c r="A186846" t="inlineStr">
        <is>
          <t>www.smdledmodules.com</t>
        </is>
      </c>
      <c r="B186846" t="n">
        <v>190</v>
      </c>
    </row>
    <row r="186847">
      <c r="A186847" t="inlineStr">
        <is>
          <t>greenfielddr.zenfolio.com</t>
        </is>
      </c>
      <c r="B186847" t="n">
        <v>190</v>
      </c>
    </row>
    <row r="186848">
      <c r="A186848" t="inlineStr">
        <is>
          <t>dh8zy5a1i9xe5.cloudfront.net</t>
        </is>
      </c>
      <c r="B186848" t="n">
        <v>190</v>
      </c>
    </row>
    <row r="186849">
      <c r="A186849" t="inlineStr">
        <is>
          <t>cancercareparcel.co.uk</t>
        </is>
      </c>
      <c r="B186849" t="n">
        <v>190</v>
      </c>
    </row>
    <row r="186850">
      <c r="A186850" t="inlineStr">
        <is>
          <t>timrusstribute.com</t>
        </is>
      </c>
      <c r="B186850" t="n">
        <v>190</v>
      </c>
    </row>
    <row r="186851">
      <c r="A186851" t="inlineStr">
        <is>
          <t>thealmightyguru.com</t>
        </is>
      </c>
      <c r="B186851" t="n">
        <v>190</v>
      </c>
    </row>
    <row r="186852">
      <c r="A186852" t="inlineStr">
        <is>
          <t>www.thebensonstreet.com</t>
        </is>
      </c>
      <c r="B186852" t="n">
        <v>190</v>
      </c>
    </row>
    <row r="186853">
      <c r="A186853" t="inlineStr">
        <is>
          <t>aldas.shop</t>
        </is>
      </c>
      <c r="B186853" t="n">
        <v>190</v>
      </c>
    </row>
    <row r="186854">
      <c r="A186854" t="inlineStr">
        <is>
          <t>www.jordanretro-11.us.com</t>
        </is>
      </c>
      <c r="B186854" t="n">
        <v>190</v>
      </c>
    </row>
    <row r="186855">
      <c r="A186855" t="inlineStr">
        <is>
          <t>www.irisimo.ro</t>
        </is>
      </c>
      <c r="B186855" t="n">
        <v>190</v>
      </c>
    </row>
    <row r="186856">
      <c r="A186856" t="inlineStr">
        <is>
          <t>www.superdamc.com</t>
        </is>
      </c>
      <c r="B186856" t="n">
        <v>190</v>
      </c>
    </row>
    <row r="186857">
      <c r="A186857" t="inlineStr">
        <is>
          <t>peterregan.com</t>
        </is>
      </c>
      <c r="B186857" t="n">
        <v>190</v>
      </c>
    </row>
    <row r="186858">
      <c r="A186858" t="inlineStr">
        <is>
          <t>www.flonzcraft.com</t>
        </is>
      </c>
      <c r="B186858" t="n">
        <v>190</v>
      </c>
    </row>
    <row r="186859">
      <c r="A186859" t="inlineStr">
        <is>
          <t>www.cafefootball.eu</t>
        </is>
      </c>
      <c r="B186859" t="n">
        <v>190</v>
      </c>
    </row>
    <row r="186860">
      <c r="A186860" t="inlineStr">
        <is>
          <t>woodshop.supplies</t>
        </is>
      </c>
      <c r="B186860" t="n">
        <v>190</v>
      </c>
    </row>
    <row r="186861">
      <c r="A186861" t="inlineStr">
        <is>
          <t>www.smokiesinformation.org</t>
        </is>
      </c>
      <c r="B186861" t="n">
        <v>190</v>
      </c>
    </row>
    <row r="186862">
      <c r="A186862" t="inlineStr">
        <is>
          <t>pixies.in</t>
        </is>
      </c>
      <c r="B186862" t="n">
        <v>190</v>
      </c>
    </row>
    <row r="186863">
      <c r="A186863" t="inlineStr">
        <is>
          <t>delpiano.com</t>
        </is>
      </c>
      <c r="B186863" t="n">
        <v>190</v>
      </c>
    </row>
    <row r="186864">
      <c r="A186864" t="inlineStr">
        <is>
          <t>www.freestuffsearch.co.uk</t>
        </is>
      </c>
      <c r="B186864" t="n">
        <v>190</v>
      </c>
    </row>
    <row r="186865">
      <c r="A186865" t="inlineStr">
        <is>
          <t>www.turatii.ro</t>
        </is>
      </c>
      <c r="B186865" t="n">
        <v>190</v>
      </c>
    </row>
    <row r="186866">
      <c r="A186866" t="inlineStr">
        <is>
          <t>test.wiseonline.com.cy</t>
        </is>
      </c>
      <c r="B186866" t="n">
        <v>190</v>
      </c>
    </row>
    <row r="186867">
      <c r="A186867" t="inlineStr">
        <is>
          <t>babygearspro.com</t>
        </is>
      </c>
      <c r="B186867" t="n">
        <v>190</v>
      </c>
    </row>
    <row r="186868">
      <c r="A186868" t="inlineStr">
        <is>
          <t>www.kidzcoolit.com</t>
        </is>
      </c>
      <c r="B186868" t="n">
        <v>190</v>
      </c>
    </row>
    <row r="186869">
      <c r="A186869" t="inlineStr">
        <is>
          <t>nansfarm.files.wordpress.com</t>
        </is>
      </c>
      <c r="B186869" t="n">
        <v>190</v>
      </c>
    </row>
    <row r="186870">
      <c r="A186870" t="inlineStr">
        <is>
          <t>jirorwxhlijrlj5q.ldycdn.com</t>
        </is>
      </c>
      <c r="B186870" t="n">
        <v>190</v>
      </c>
    </row>
    <row r="186871">
      <c r="A186871" t="inlineStr">
        <is>
          <t>thumbs.rt-sb.net</t>
        </is>
      </c>
      <c r="B186871" t="n">
        <v>190</v>
      </c>
    </row>
    <row r="186872">
      <c r="A186872" t="inlineStr">
        <is>
          <t>thegoneapp.com</t>
        </is>
      </c>
      <c r="B186872" t="n">
        <v>190</v>
      </c>
    </row>
    <row r="186873">
      <c r="A186873" t="inlineStr">
        <is>
          <t>teensexraw.com</t>
        </is>
      </c>
      <c r="B186873" t="n">
        <v>190</v>
      </c>
    </row>
    <row r="186874">
      <c r="A186874" t="inlineStr">
        <is>
          <t>drinkpalace.com</t>
        </is>
      </c>
      <c r="B186874" t="n">
        <v>190</v>
      </c>
    </row>
    <row r="186875">
      <c r="A186875" t="inlineStr">
        <is>
          <t>extension.colostate.edu</t>
        </is>
      </c>
      <c r="B186875" t="n">
        <v>190</v>
      </c>
    </row>
    <row r="186876">
      <c r="A186876" t="inlineStr">
        <is>
          <t>lhstorch.com</t>
        </is>
      </c>
      <c r="B186876" t="n">
        <v>190</v>
      </c>
    </row>
    <row r="186877">
      <c r="A186877" t="inlineStr">
        <is>
          <t>eshop.magicprint.sk</t>
        </is>
      </c>
      <c r="B186877" t="n">
        <v>190</v>
      </c>
    </row>
    <row r="186878">
      <c r="A186878" t="inlineStr">
        <is>
          <t>dot111.info</t>
        </is>
      </c>
      <c r="B186878" t="n">
        <v>190</v>
      </c>
    </row>
    <row r="186879">
      <c r="A186879" t="inlineStr">
        <is>
          <t>www.trend35.com</t>
        </is>
      </c>
      <c r="B186879" t="n">
        <v>190</v>
      </c>
    </row>
    <row r="186880">
      <c r="A186880" t="inlineStr">
        <is>
          <t>wildsau.ca</t>
        </is>
      </c>
      <c r="B186880" t="n">
        <v>190</v>
      </c>
    </row>
    <row r="186881">
      <c r="A186881" t="inlineStr">
        <is>
          <t>buytechzone.com</t>
        </is>
      </c>
      <c r="B186881" t="n">
        <v>190</v>
      </c>
    </row>
    <row r="186882">
      <c r="A186882" t="inlineStr">
        <is>
          <t>oefv17-assets-dev.s3.amazonaws.com</t>
        </is>
      </c>
      <c r="B186882" t="n">
        <v>190</v>
      </c>
    </row>
    <row r="186883">
      <c r="A186883" t="inlineStr">
        <is>
          <t>shoeland.gr</t>
        </is>
      </c>
      <c r="B186883" t="n">
        <v>190</v>
      </c>
    </row>
    <row r="186884">
      <c r="A186884" t="inlineStr">
        <is>
          <t>papystream.tv</t>
        </is>
      </c>
      <c r="B186884" t="n">
        <v>190</v>
      </c>
    </row>
    <row r="186885">
      <c r="A186885" t="inlineStr">
        <is>
          <t>betfinder.co.uk</t>
        </is>
      </c>
      <c r="B186885" t="n">
        <v>190</v>
      </c>
    </row>
    <row r="186886">
      <c r="A186886" t="inlineStr">
        <is>
          <t>www.bestusbpoweredmonitor.com</t>
        </is>
      </c>
      <c r="B186886" t="n">
        <v>190</v>
      </c>
    </row>
    <row r="186887">
      <c r="A186887" t="inlineStr">
        <is>
          <t>fr.all.biz</t>
        </is>
      </c>
      <c r="B186887" t="n">
        <v>190</v>
      </c>
    </row>
    <row r="186888">
      <c r="A186888" t="inlineStr">
        <is>
          <t>d2exrvuucvm1lq.cloudfront.net</t>
        </is>
      </c>
      <c r="B186888" t="n">
        <v>190</v>
      </c>
    </row>
    <row r="186889">
      <c r="A186889" t="inlineStr">
        <is>
          <t>www.shdingzhuo.com</t>
        </is>
      </c>
      <c r="B186889" t="n">
        <v>190</v>
      </c>
    </row>
    <row r="186890">
      <c r="A186890" t="inlineStr">
        <is>
          <t>www.morsunled.com</t>
        </is>
      </c>
      <c r="B186890" t="n">
        <v>190</v>
      </c>
    </row>
    <row r="186891">
      <c r="A186891" t="inlineStr">
        <is>
          <t>www.thesurebettor.com</t>
        </is>
      </c>
      <c r="B186891" t="n">
        <v>190</v>
      </c>
    </row>
    <row r="186892">
      <c r="A186892" t="inlineStr">
        <is>
          <t>www.taguigflowers.com</t>
        </is>
      </c>
      <c r="B186892" t="n">
        <v>190</v>
      </c>
    </row>
    <row r="186893">
      <c r="A186893" t="inlineStr">
        <is>
          <t>1300gloveman.com.au</t>
        </is>
      </c>
      <c r="B186893" t="n">
        <v>190</v>
      </c>
    </row>
    <row r="186894">
      <c r="A186894" t="inlineStr">
        <is>
          <t>www.propsamerica.com</t>
        </is>
      </c>
      <c r="B186894" t="n">
        <v>190</v>
      </c>
    </row>
    <row r="186895">
      <c r="A186895" t="inlineStr">
        <is>
          <t>concretesupplycarolina.com</t>
        </is>
      </c>
      <c r="B186895" t="n">
        <v>190</v>
      </c>
    </row>
    <row r="186896">
      <c r="A186896" t="inlineStr">
        <is>
          <t>www.88888sy.com</t>
        </is>
      </c>
      <c r="B186896" t="n">
        <v>190</v>
      </c>
    </row>
    <row r="186897">
      <c r="A186897" t="inlineStr">
        <is>
          <t>5rrorwxhlmkliik.ldycdn.com</t>
        </is>
      </c>
      <c r="B186897" t="n">
        <v>190</v>
      </c>
    </row>
    <row r="186898">
      <c r="A186898" t="inlineStr">
        <is>
          <t>img0101o.popscreencdn.com</t>
        </is>
      </c>
      <c r="B186898" t="n">
        <v>190</v>
      </c>
    </row>
    <row r="186899">
      <c r="A186899" t="inlineStr">
        <is>
          <t>www.thespiff.com</t>
        </is>
      </c>
      <c r="B186899" t="n">
        <v>190</v>
      </c>
    </row>
    <row r="186900">
      <c r="A186900" t="inlineStr">
        <is>
          <t>www.outsiders.co.il</t>
        </is>
      </c>
      <c r="B186900" t="n">
        <v>190</v>
      </c>
    </row>
    <row r="186901">
      <c r="A186901" t="inlineStr">
        <is>
          <t>www.cogsandpieces.com</t>
        </is>
      </c>
      <c r="B186901" t="n">
        <v>190</v>
      </c>
    </row>
    <row r="186902">
      <c r="A186902" t="inlineStr">
        <is>
          <t>en.vibrate.co.kr</t>
        </is>
      </c>
      <c r="B186902" t="n">
        <v>190</v>
      </c>
    </row>
    <row r="186903">
      <c r="A186903" t="inlineStr">
        <is>
          <t>www.e-filatelija.lt</t>
        </is>
      </c>
      <c r="B186903" t="n">
        <v>190</v>
      </c>
    </row>
    <row r="186904">
      <c r="A186904" t="inlineStr">
        <is>
          <t>www.martayanlan.com</t>
        </is>
      </c>
      <c r="B186904" t="n">
        <v>190</v>
      </c>
    </row>
    <row r="186905">
      <c r="A186905" t="inlineStr">
        <is>
          <t>www.gzeastups.com</t>
        </is>
      </c>
      <c r="B186905" t="n">
        <v>190</v>
      </c>
    </row>
    <row r="186906">
      <c r="A186906" t="inlineStr">
        <is>
          <t>www.nwtt.co.uk</t>
        </is>
      </c>
      <c r="B186906" t="n">
        <v>190</v>
      </c>
    </row>
    <row r="186907">
      <c r="A186907" t="inlineStr">
        <is>
          <t>www.allstarscasinos.com</t>
        </is>
      </c>
      <c r="B186907" t="n">
        <v>190</v>
      </c>
    </row>
    <row r="186908">
      <c r="A186908" t="inlineStr">
        <is>
          <t>www.malagacar.com</t>
        </is>
      </c>
      <c r="B186908" t="n">
        <v>190</v>
      </c>
    </row>
    <row r="186909">
      <c r="A186909" t="inlineStr">
        <is>
          <t>bloemenhuisdelelie.nl</t>
        </is>
      </c>
      <c r="B186909" t="n">
        <v>190</v>
      </c>
    </row>
    <row r="186910">
      <c r="A186910" t="inlineStr">
        <is>
          <t>makershop.ie</t>
        </is>
      </c>
      <c r="B186910" t="n">
        <v>190</v>
      </c>
    </row>
    <row r="186911">
      <c r="A186911" t="inlineStr">
        <is>
          <t>www.directionalsystems.com</t>
        </is>
      </c>
      <c r="B186911" t="n">
        <v>190</v>
      </c>
    </row>
    <row r="186912">
      <c r="A186912" t="inlineStr">
        <is>
          <t>us.simplerousercontent.net</t>
        </is>
      </c>
      <c r="B186912" t="n">
        <v>190</v>
      </c>
    </row>
    <row r="186913">
      <c r="A186913" t="inlineStr">
        <is>
          <t>stlwildones.org</t>
        </is>
      </c>
      <c r="B186913" t="n">
        <v>190</v>
      </c>
    </row>
    <row r="186914">
      <c r="A186914" t="inlineStr">
        <is>
          <t>livingstonnj.org</t>
        </is>
      </c>
      <c r="B186914" t="n">
        <v>190</v>
      </c>
    </row>
    <row r="186915">
      <c r="A186915" t="inlineStr">
        <is>
          <t>porn-milf-videos.com</t>
        </is>
      </c>
      <c r="B186915" t="n">
        <v>190</v>
      </c>
    </row>
    <row r="186916">
      <c r="A186916" t="inlineStr">
        <is>
          <t>www.lcipaper.com</t>
        </is>
      </c>
      <c r="B186916" t="n">
        <v>190</v>
      </c>
    </row>
    <row r="186917">
      <c r="A186917" t="inlineStr">
        <is>
          <t>fishersisland.net</t>
        </is>
      </c>
      <c r="B186917" t="n">
        <v>190</v>
      </c>
    </row>
    <row r="186918">
      <c r="A186918" t="inlineStr">
        <is>
          <t>www.hanabee.com.au</t>
        </is>
      </c>
      <c r="B186918" t="n">
        <v>190</v>
      </c>
    </row>
    <row r="186919">
      <c r="A186919" t="inlineStr">
        <is>
          <t>14yh3rgks7k2zr9yu2ikpvlx-wpengine.netdna-ssl.com</t>
        </is>
      </c>
      <c r="B186919" t="n">
        <v>190</v>
      </c>
    </row>
    <row r="186920">
      <c r="A186920" t="inlineStr">
        <is>
          <t>www.rentfaster.ca</t>
        </is>
      </c>
      <c r="B186920" t="n">
        <v>190</v>
      </c>
    </row>
    <row r="186921">
      <c r="A186921" t="inlineStr">
        <is>
          <t>theremoteyogi.blog</t>
        </is>
      </c>
      <c r="B186921" t="n">
        <v>190</v>
      </c>
    </row>
    <row r="186922">
      <c r="A186922" t="inlineStr">
        <is>
          <t>www.ofertadeportes.com</t>
        </is>
      </c>
      <c r="B186922" t="n">
        <v>190</v>
      </c>
    </row>
    <row r="186923">
      <c r="A186923" t="inlineStr">
        <is>
          <t>telephonemagic.com</t>
        </is>
      </c>
      <c r="B186923" t="n">
        <v>190</v>
      </c>
    </row>
    <row r="186924">
      <c r="A186924" t="inlineStr">
        <is>
          <t>gustmees.files.wordpress.com</t>
        </is>
      </c>
      <c r="B186924" t="n">
        <v>190</v>
      </c>
    </row>
    <row r="186925">
      <c r="A186925" t="inlineStr">
        <is>
          <t>babyjungle.nl</t>
        </is>
      </c>
      <c r="B186925" t="n">
        <v>190</v>
      </c>
    </row>
    <row r="186926">
      <c r="A186926" t="inlineStr">
        <is>
          <t>www.escardio.org</t>
        </is>
      </c>
      <c r="B186926" t="n">
        <v>190</v>
      </c>
    </row>
    <row r="186927">
      <c r="A186927" t="inlineStr">
        <is>
          <t>zipperwholesale.com</t>
        </is>
      </c>
      <c r="B186927" t="n">
        <v>190</v>
      </c>
    </row>
    <row r="186928">
      <c r="A186928" t="inlineStr">
        <is>
          <t>www.autokraz.com.ua</t>
        </is>
      </c>
      <c r="B186928" t="n">
        <v>190</v>
      </c>
    </row>
    <row r="186929">
      <c r="A186929" t="inlineStr">
        <is>
          <t>img.nakedmen69.com</t>
        </is>
      </c>
      <c r="B186929" t="n">
        <v>190</v>
      </c>
    </row>
    <row r="186930">
      <c r="A186930" t="inlineStr">
        <is>
          <t>www.uicbookstore.org</t>
        </is>
      </c>
      <c r="B186930" t="n">
        <v>190</v>
      </c>
    </row>
    <row r="186931">
      <c r="A186931" t="inlineStr">
        <is>
          <t>www.superiorfamilyfunerals.com.au</t>
        </is>
      </c>
      <c r="B186931" t="n">
        <v>190</v>
      </c>
    </row>
    <row r="186932">
      <c r="A186932" t="inlineStr">
        <is>
          <t>tjstore.co</t>
        </is>
      </c>
      <c r="B186932" t="n">
        <v>190</v>
      </c>
    </row>
    <row r="186933">
      <c r="A186933" t="inlineStr">
        <is>
          <t>carrollwoodcenter.org</t>
        </is>
      </c>
      <c r="B186933" t="n">
        <v>190</v>
      </c>
    </row>
    <row r="186934">
      <c r="A186934" t="inlineStr">
        <is>
          <t>merchant.linksynergy.com</t>
        </is>
      </c>
      <c r="B186934" t="n">
        <v>190</v>
      </c>
    </row>
    <row r="186935">
      <c r="A186935" t="inlineStr">
        <is>
          <t>www.no-borders.net</t>
        </is>
      </c>
      <c r="B186935" t="n">
        <v>190</v>
      </c>
    </row>
    <row r="186936">
      <c r="A186936" t="inlineStr">
        <is>
          <t>gadgtecs.com</t>
        </is>
      </c>
      <c r="B186936" t="n">
        <v>190</v>
      </c>
    </row>
    <row r="186937">
      <c r="A186937" t="inlineStr">
        <is>
          <t>deleye.xcdn.nl</t>
        </is>
      </c>
      <c r="B186937" t="n">
        <v>190</v>
      </c>
    </row>
    <row r="186938">
      <c r="A186938" t="inlineStr">
        <is>
          <t>521.mlsimages.movoto.com</t>
        </is>
      </c>
      <c r="B186938" t="n">
        <v>190</v>
      </c>
    </row>
    <row r="186939">
      <c r="A186939" t="inlineStr">
        <is>
          <t>iororwxhkimqln5p.leadongcdn.com</t>
        </is>
      </c>
      <c r="B186939" t="n">
        <v>190</v>
      </c>
    </row>
    <row r="186940">
      <c r="A186940" t="inlineStr">
        <is>
          <t>ebridgeconnections.com</t>
        </is>
      </c>
      <c r="B186940" t="n">
        <v>190</v>
      </c>
    </row>
    <row r="186941">
      <c r="A186941" t="inlineStr">
        <is>
          <t>filmze.tv</t>
        </is>
      </c>
      <c r="B186941" t="n">
        <v>190</v>
      </c>
    </row>
    <row r="186942">
      <c r="A186942" t="inlineStr">
        <is>
          <t>www.xinletai.com</t>
        </is>
      </c>
      <c r="B186942" t="n">
        <v>190</v>
      </c>
    </row>
    <row r="186943">
      <c r="A186943" t="inlineStr">
        <is>
          <t>filmsclub.org</t>
        </is>
      </c>
      <c r="B186943" t="n">
        <v>190</v>
      </c>
    </row>
    <row r="186944">
      <c r="A186944" t="inlineStr">
        <is>
          <t>pics.mature.so</t>
        </is>
      </c>
      <c r="B186944" t="n">
        <v>190</v>
      </c>
    </row>
    <row r="186945">
      <c r="A186945" t="inlineStr">
        <is>
          <t>www.static-caravan-spares.co.uk</t>
        </is>
      </c>
      <c r="B186945" t="n">
        <v>190</v>
      </c>
    </row>
    <row r="186946">
      <c r="A186946" t="inlineStr">
        <is>
          <t>www.alles10euro.de</t>
        </is>
      </c>
      <c r="B186946" t="n">
        <v>190</v>
      </c>
    </row>
    <row r="186947">
      <c r="A186947" t="inlineStr">
        <is>
          <t>tecng.com</t>
        </is>
      </c>
      <c r="B186947" t="n">
        <v>190</v>
      </c>
    </row>
    <row r="186948">
      <c r="A186948" t="inlineStr">
        <is>
          <t>raceinstitute.in</t>
        </is>
      </c>
      <c r="B186948" t="n">
        <v>190</v>
      </c>
    </row>
    <row r="186949">
      <c r="A186949" t="inlineStr">
        <is>
          <t>daiminhtrung.com</t>
        </is>
      </c>
      <c r="B186949" t="n">
        <v>190</v>
      </c>
    </row>
    <row r="186950">
      <c r="A186950" t="inlineStr">
        <is>
          <t>thewizardrystore.com</t>
        </is>
      </c>
      <c r="B186950" t="n">
        <v>190</v>
      </c>
    </row>
    <row r="186951">
      <c r="A186951" t="inlineStr">
        <is>
          <t>onlinestore.worldwideticketcraft.com</t>
        </is>
      </c>
      <c r="B186951" t="n">
        <v>190</v>
      </c>
    </row>
    <row r="186952">
      <c r="A186952" t="inlineStr">
        <is>
          <t>www.blank-guns-depot.com</t>
        </is>
      </c>
      <c r="B186952" t="n">
        <v>190</v>
      </c>
    </row>
    <row r="186953">
      <c r="A186953" t="inlineStr">
        <is>
          <t>www.krstrikeforce.com</t>
        </is>
      </c>
      <c r="B186953" t="n">
        <v>190</v>
      </c>
    </row>
    <row r="186954">
      <c r="A186954" t="inlineStr">
        <is>
          <t>www.nutrifirst.biz</t>
        </is>
      </c>
      <c r="B186954" t="n">
        <v>190</v>
      </c>
    </row>
    <row r="186955">
      <c r="A186955" t="inlineStr">
        <is>
          <t>www.sicleri.it</t>
        </is>
      </c>
      <c r="B186955" t="n">
        <v>190</v>
      </c>
    </row>
    <row r="186956">
      <c r="A186956" t="inlineStr">
        <is>
          <t>www.salitools.com</t>
        </is>
      </c>
      <c r="B186956" t="n">
        <v>190</v>
      </c>
    </row>
    <row r="186957">
      <c r="A186957" t="inlineStr">
        <is>
          <t>mydinosaurs.com</t>
        </is>
      </c>
      <c r="B186957" t="n">
        <v>190</v>
      </c>
    </row>
    <row r="186958">
      <c r="A186958" t="inlineStr">
        <is>
          <t>www.ego-sport.pl</t>
        </is>
      </c>
      <c r="B186958" t="n">
        <v>190</v>
      </c>
    </row>
    <row r="186959">
      <c r="A186959" t="inlineStr">
        <is>
          <t>techprotools.ca</t>
        </is>
      </c>
      <c r="B186959" t="n">
        <v>190</v>
      </c>
    </row>
    <row r="186960">
      <c r="A186960" t="inlineStr">
        <is>
          <t>lifeinbenidorm.files.wordpress.com</t>
        </is>
      </c>
      <c r="B186960" t="n">
        <v>190</v>
      </c>
    </row>
    <row r="186961">
      <c r="A186961" t="inlineStr">
        <is>
          <t>www.brooksfurnitureinc.com</t>
        </is>
      </c>
      <c r="B186961" t="n">
        <v>190</v>
      </c>
    </row>
    <row r="186962">
      <c r="A186962" t="inlineStr">
        <is>
          <t>wollmars.com</t>
        </is>
      </c>
      <c r="B186962" t="n">
        <v>190</v>
      </c>
    </row>
    <row r="186963">
      <c r="A186963" t="inlineStr">
        <is>
          <t>alldentaltravel.com</t>
        </is>
      </c>
      <c r="B186963" t="n">
        <v>190</v>
      </c>
    </row>
    <row r="186964">
      <c r="A186964" t="inlineStr">
        <is>
          <t>schoolofeverything.com</t>
        </is>
      </c>
      <c r="B186964" t="n">
        <v>190</v>
      </c>
    </row>
    <row r="186965">
      <c r="A186965" t="inlineStr">
        <is>
          <t>www.wiredsussex.com</t>
        </is>
      </c>
      <c r="B186965" t="n">
        <v>190</v>
      </c>
    </row>
    <row r="186966">
      <c r="A186966" t="inlineStr">
        <is>
          <t>www.alphacontrols.com</t>
        </is>
      </c>
      <c r="B186966" t="n">
        <v>190</v>
      </c>
    </row>
    <row r="186967">
      <c r="A186967" t="inlineStr">
        <is>
          <t>www.greenglam.de</t>
        </is>
      </c>
      <c r="B186967" t="n">
        <v>190</v>
      </c>
    </row>
    <row r="186968">
      <c r="A186968" t="inlineStr">
        <is>
          <t>advertisingandromcumagun.files.wordpress.com</t>
        </is>
      </c>
      <c r="B186968" t="n">
        <v>190</v>
      </c>
    </row>
    <row r="186969">
      <c r="A186969" t="inlineStr">
        <is>
          <t>almeria-granada.com</t>
        </is>
      </c>
      <c r="B186969" t="n">
        <v>190</v>
      </c>
    </row>
    <row r="186970">
      <c r="A186970" t="inlineStr">
        <is>
          <t>www.sortmyweddingoutfit.com</t>
        </is>
      </c>
      <c r="B186970" t="n">
        <v>190</v>
      </c>
    </row>
    <row r="186971">
      <c r="A186971" t="inlineStr">
        <is>
          <t>www.bulldogsjerseysalestore.info</t>
        </is>
      </c>
      <c r="B186971" t="n">
        <v>190</v>
      </c>
    </row>
    <row r="186972">
      <c r="A186972" t="inlineStr">
        <is>
          <t>www.coloringpagesforadult.com</t>
        </is>
      </c>
      <c r="B186972" t="n">
        <v>190</v>
      </c>
    </row>
    <row r="186973">
      <c r="A186973" t="inlineStr">
        <is>
          <t>aprincessandherpirates.com</t>
        </is>
      </c>
      <c r="B186973" t="n">
        <v>190</v>
      </c>
    </row>
    <row r="186974">
      <c r="A186974" t="inlineStr">
        <is>
          <t>www.143greetings.com</t>
        </is>
      </c>
      <c r="B186974" t="n">
        <v>190</v>
      </c>
    </row>
    <row r="186975">
      <c r="A186975" t="inlineStr">
        <is>
          <t>www.vstudents.org</t>
        </is>
      </c>
      <c r="B186975" t="n">
        <v>190</v>
      </c>
    </row>
    <row r="186976">
      <c r="A186976" t="inlineStr">
        <is>
          <t>hixenbaugh.net</t>
        </is>
      </c>
      <c r="B186976" t="n">
        <v>190</v>
      </c>
    </row>
    <row r="186977">
      <c r="A186977" t="inlineStr">
        <is>
          <t>mobims.ru</t>
        </is>
      </c>
      <c r="B186977" t="n">
        <v>190</v>
      </c>
    </row>
    <row r="186978">
      <c r="A186978" t="inlineStr">
        <is>
          <t>wmskamfm.com</t>
        </is>
      </c>
      <c r="B186978" t="n">
        <v>190</v>
      </c>
    </row>
    <row r="186979">
      <c r="A186979" t="inlineStr">
        <is>
          <t>agroopony.eu</t>
        </is>
      </c>
      <c r="B186979" t="n">
        <v>190</v>
      </c>
    </row>
    <row r="186980">
      <c r="A186980" t="inlineStr">
        <is>
          <t>www.neema.nl</t>
        </is>
      </c>
      <c r="B186980" t="n">
        <v>190</v>
      </c>
    </row>
    <row r="186981">
      <c r="A186981" t="inlineStr">
        <is>
          <t>d1iuj5me9eix40.cloudfront.net</t>
        </is>
      </c>
      <c r="B186981" t="n">
        <v>190</v>
      </c>
    </row>
    <row r="186982">
      <c r="A186982" t="inlineStr">
        <is>
          <t>www.procappers.com</t>
        </is>
      </c>
      <c r="B186982" t="n">
        <v>190</v>
      </c>
    </row>
    <row r="186983">
      <c r="A186983" t="inlineStr">
        <is>
          <t>www.hoddereducation.co.uk</t>
        </is>
      </c>
      <c r="B186983" t="n">
        <v>190</v>
      </c>
    </row>
    <row r="186984">
      <c r="A186984" t="inlineStr">
        <is>
          <t>hockeywebshop.fr</t>
        </is>
      </c>
      <c r="B186984" t="n">
        <v>190</v>
      </c>
    </row>
    <row r="186985">
      <c r="A186985" t="inlineStr">
        <is>
          <t>www.thelearningstore.ie</t>
        </is>
      </c>
      <c r="B186985" t="n">
        <v>190</v>
      </c>
    </row>
    <row r="186986">
      <c r="A186986" t="inlineStr">
        <is>
          <t>frt5q1jykx-flywheel.netdna-ssl.com</t>
        </is>
      </c>
      <c r="B186986" t="n">
        <v>190</v>
      </c>
    </row>
    <row r="186987">
      <c r="A186987" t="inlineStr">
        <is>
          <t>www.googlesir.com</t>
        </is>
      </c>
      <c r="B186987" t="n">
        <v>190</v>
      </c>
    </row>
    <row r="186988">
      <c r="A186988" t="inlineStr">
        <is>
          <t>nataliebarat.com</t>
        </is>
      </c>
      <c r="B186988" t="n">
        <v>190</v>
      </c>
    </row>
    <row r="186989">
      <c r="A186989" t="inlineStr">
        <is>
          <t>www.sfha.co.uk</t>
        </is>
      </c>
      <c r="B186989" t="n">
        <v>190</v>
      </c>
    </row>
    <row r="186990">
      <c r="A186990" t="inlineStr">
        <is>
          <t>www.xtontech.com</t>
        </is>
      </c>
      <c r="B186990" t="n">
        <v>190</v>
      </c>
    </row>
    <row r="186991">
      <c r="A186991" t="inlineStr">
        <is>
          <t>faithfullyfree.com</t>
        </is>
      </c>
      <c r="B186991" t="n">
        <v>190</v>
      </c>
    </row>
    <row r="186992">
      <c r="A186992" t="inlineStr">
        <is>
          <t>www.udkow.com</t>
        </is>
      </c>
      <c r="B186992" t="n">
        <v>190</v>
      </c>
    </row>
    <row r="186993">
      <c r="A186993" t="inlineStr">
        <is>
          <t>www.ledbulkheadlight.com</t>
        </is>
      </c>
      <c r="B186993" t="n">
        <v>190</v>
      </c>
    </row>
    <row r="186994">
      <c r="A186994" t="inlineStr">
        <is>
          <t>www.loveflowershop.com</t>
        </is>
      </c>
      <c r="B186994" t="n">
        <v>190</v>
      </c>
    </row>
    <row r="186995">
      <c r="A186995" t="inlineStr">
        <is>
          <t>os.mbed.com</t>
        </is>
      </c>
      <c r="B186995" t="n">
        <v>190</v>
      </c>
    </row>
    <row r="186996">
      <c r="A186996" t="inlineStr">
        <is>
          <t>coycooing.com</t>
        </is>
      </c>
      <c r="B186996" t="n">
        <v>190</v>
      </c>
    </row>
    <row r="186997">
      <c r="A186997" t="inlineStr">
        <is>
          <t>archipel-img.com</t>
        </is>
      </c>
      <c r="B186997" t="n">
        <v>190</v>
      </c>
    </row>
    <row r="186998">
      <c r="A186998" t="inlineStr">
        <is>
          <t>www.pawfamily.sg</t>
        </is>
      </c>
      <c r="B186998" t="n">
        <v>190</v>
      </c>
    </row>
    <row r="186999">
      <c r="A186999" t="inlineStr">
        <is>
          <t>www.kingdom-of-games.com</t>
        </is>
      </c>
      <c r="B186999" t="n">
        <v>190</v>
      </c>
    </row>
    <row r="187000">
      <c r="A187000" t="inlineStr">
        <is>
          <t>tiandeshop.co.uk</t>
        </is>
      </c>
      <c r="B187000" t="n">
        <v>190</v>
      </c>
    </row>
    <row r="187001">
      <c r="A187001" t="inlineStr">
        <is>
          <t>www.brightdesign.com.au</t>
        </is>
      </c>
      <c r="B187001" t="n">
        <v>190</v>
      </c>
    </row>
    <row r="187002">
      <c r="A187002" t="inlineStr">
        <is>
          <t>images.microwaveoveni.com</t>
        </is>
      </c>
      <c r="B187002" t="n">
        <v>190</v>
      </c>
    </row>
    <row r="187003">
      <c r="A187003" t="inlineStr">
        <is>
          <t>kaanproperties.com</t>
        </is>
      </c>
      <c r="B187003" t="n">
        <v>190</v>
      </c>
    </row>
    <row r="187004">
      <c r="A187004" t="inlineStr">
        <is>
          <t>bikeped.issuelab.org</t>
        </is>
      </c>
      <c r="B187004" t="n">
        <v>190</v>
      </c>
    </row>
    <row r="187005">
      <c r="A187005" t="inlineStr">
        <is>
          <t>tactgear.eu</t>
        </is>
      </c>
      <c r="B187005" t="n">
        <v>190</v>
      </c>
    </row>
    <row r="187006">
      <c r="A187006" t="inlineStr">
        <is>
          <t>www.dailyart.eu</t>
        </is>
      </c>
      <c r="B187006" t="n">
        <v>190</v>
      </c>
    </row>
    <row r="187007">
      <c r="A187007" t="inlineStr">
        <is>
          <t>tcgfactory.com</t>
        </is>
      </c>
      <c r="B187007" t="n">
        <v>190</v>
      </c>
    </row>
    <row r="187008">
      <c r="A187008" t="inlineStr">
        <is>
          <t>img.momson.webcam</t>
        </is>
      </c>
      <c r="B187008" t="n">
        <v>190</v>
      </c>
    </row>
    <row r="187009">
      <c r="A187009" t="inlineStr">
        <is>
          <t>dhponline.ca</t>
        </is>
      </c>
      <c r="B187009" t="n">
        <v>190</v>
      </c>
    </row>
    <row r="187010">
      <c r="A187010" t="inlineStr">
        <is>
          <t>www.compositeadvantage.com</t>
        </is>
      </c>
      <c r="B187010" t="n">
        <v>190</v>
      </c>
    </row>
    <row r="187011">
      <c r="A187011" t="inlineStr">
        <is>
          <t>energy-drinks.cz</t>
        </is>
      </c>
      <c r="B187011" t="n">
        <v>190</v>
      </c>
    </row>
    <row r="187012">
      <c r="A187012" t="inlineStr">
        <is>
          <t>philcameras.be</t>
        </is>
      </c>
      <c r="B187012" t="n">
        <v>190</v>
      </c>
    </row>
    <row r="187013">
      <c r="A187013" t="inlineStr">
        <is>
          <t>www.petscience.ca</t>
        </is>
      </c>
      <c r="B187013" t="n">
        <v>190</v>
      </c>
    </row>
    <row r="187014">
      <c r="A187014" t="inlineStr">
        <is>
          <t>gcgalore.com</t>
        </is>
      </c>
      <c r="B187014" t="n">
        <v>190</v>
      </c>
    </row>
    <row r="187015">
      <c r="A187015" t="inlineStr">
        <is>
          <t>swapshop.gr</t>
        </is>
      </c>
      <c r="B187015" t="n">
        <v>190</v>
      </c>
    </row>
    <row r="187016">
      <c r="A187016" t="inlineStr">
        <is>
          <t>fit-star.it</t>
        </is>
      </c>
      <c r="B187016" t="n">
        <v>190</v>
      </c>
    </row>
    <row r="187017">
      <c r="A187017" t="inlineStr">
        <is>
          <t>www.redox-silicone-hoses.com</t>
        </is>
      </c>
      <c r="B187017" t="n">
        <v>190</v>
      </c>
    </row>
    <row r="187018">
      <c r="A187018" t="inlineStr">
        <is>
          <t>avia2.ru</t>
        </is>
      </c>
      <c r="B187018" t="n">
        <v>190</v>
      </c>
    </row>
    <row r="187019">
      <c r="A187019" t="inlineStr">
        <is>
          <t>www.hardys.co.nz</t>
        </is>
      </c>
      <c r="B187019" t="n">
        <v>190</v>
      </c>
    </row>
    <row r="187020">
      <c r="A187020" t="inlineStr">
        <is>
          <t>www.granny1.net</t>
        </is>
      </c>
      <c r="B187020" t="n">
        <v>190</v>
      </c>
    </row>
    <row r="187021">
      <c r="A187021" t="inlineStr">
        <is>
          <t>concessionnation.com</t>
        </is>
      </c>
      <c r="B187021" t="n">
        <v>190</v>
      </c>
    </row>
    <row r="187022">
      <c r="A187022" t="inlineStr">
        <is>
          <t>www.lakestclairguide.com</t>
        </is>
      </c>
      <c r="B187022" t="n">
        <v>190</v>
      </c>
    </row>
    <row r="187023">
      <c r="A187023" t="inlineStr">
        <is>
          <t>www.snowbitch.sk</t>
        </is>
      </c>
      <c r="B187023" t="n">
        <v>190</v>
      </c>
    </row>
    <row r="187024">
      <c r="A187024" t="inlineStr">
        <is>
          <t>img.eurotoys.dk</t>
        </is>
      </c>
      <c r="B187024" t="n">
        <v>190</v>
      </c>
    </row>
    <row r="187025">
      <c r="A187025" t="inlineStr">
        <is>
          <t>media-ssl.entelechargement.com</t>
        </is>
      </c>
      <c r="B187025" t="n">
        <v>190</v>
      </c>
    </row>
    <row r="187026">
      <c r="A187026" t="inlineStr">
        <is>
          <t>www.casinobedava.com</t>
        </is>
      </c>
      <c r="B187026" t="n">
        <v>190</v>
      </c>
    </row>
    <row r="187027">
      <c r="A187027" t="inlineStr">
        <is>
          <t>img.industic.com</t>
        </is>
      </c>
      <c r="B187027" t="n">
        <v>190</v>
      </c>
    </row>
    <row r="187028">
      <c r="A187028" t="inlineStr">
        <is>
          <t>t6.etuber.com</t>
        </is>
      </c>
      <c r="B187028" t="n">
        <v>190</v>
      </c>
    </row>
    <row r="187029">
      <c r="A187029" t="inlineStr">
        <is>
          <t>www.librarie.net</t>
        </is>
      </c>
      <c r="B187029" t="n">
        <v>190</v>
      </c>
    </row>
    <row r="187030">
      <c r="A187030" t="inlineStr">
        <is>
          <t>mahlzeit.it</t>
        </is>
      </c>
      <c r="B187030" t="n">
        <v>190</v>
      </c>
    </row>
    <row r="187031">
      <c r="A187031" t="inlineStr">
        <is>
          <t>videosongstatus.com</t>
        </is>
      </c>
      <c r="B187031" t="n">
        <v>190</v>
      </c>
    </row>
    <row r="187032">
      <c r="A187032" t="inlineStr">
        <is>
          <t>dutchmanslandscaping.com</t>
        </is>
      </c>
      <c r="B187032" t="n">
        <v>190</v>
      </c>
    </row>
    <row r="187033">
      <c r="A187033" t="inlineStr">
        <is>
          <t>panasonicbts.factoryoutletstore.com</t>
        </is>
      </c>
      <c r="B187033" t="n">
        <v>190</v>
      </c>
    </row>
    <row r="187034">
      <c r="A187034" t="inlineStr">
        <is>
          <t>cdn.koreantubes.com</t>
        </is>
      </c>
      <c r="B187034" t="n">
        <v>190</v>
      </c>
    </row>
    <row r="187035">
      <c r="A187035" t="inlineStr">
        <is>
          <t>www.armstrongslighting.com</t>
        </is>
      </c>
      <c r="B187035" t="n">
        <v>190</v>
      </c>
    </row>
    <row r="187036">
      <c r="A187036" t="inlineStr">
        <is>
          <t>shop.masternuoto.it</t>
        </is>
      </c>
      <c r="B187036" t="n">
        <v>190</v>
      </c>
    </row>
    <row r="187037">
      <c r="A187037" t="inlineStr">
        <is>
          <t>carpzander.com.ua</t>
        </is>
      </c>
      <c r="B187037" t="n">
        <v>190</v>
      </c>
    </row>
    <row r="187038">
      <c r="A187038" t="inlineStr">
        <is>
          <t>necessaryoildiffuser.com</t>
        </is>
      </c>
      <c r="B187038" t="n">
        <v>190</v>
      </c>
    </row>
    <row r="187039">
      <c r="A187039" t="inlineStr">
        <is>
          <t>monellpets.com</t>
        </is>
      </c>
      <c r="B187039" t="n">
        <v>190</v>
      </c>
    </row>
    <row r="187040">
      <c r="A187040" t="inlineStr">
        <is>
          <t>is.retailys.com</t>
        </is>
      </c>
      <c r="B187040" t="n">
        <v>190</v>
      </c>
    </row>
    <row r="187041">
      <c r="A187041" t="inlineStr">
        <is>
          <t>www.systerra.de</t>
        </is>
      </c>
      <c r="B187041" t="n">
        <v>190</v>
      </c>
    </row>
    <row r="187042">
      <c r="A187042" t="inlineStr">
        <is>
          <t>d10y4kb1ndxpr1.cloudfront.net</t>
        </is>
      </c>
      <c r="B187042" t="n">
        <v>190</v>
      </c>
    </row>
    <row r="187043">
      <c r="A187043" t="inlineStr">
        <is>
          <t>carsopedia.com</t>
        </is>
      </c>
      <c r="B187043" t="n">
        <v>190</v>
      </c>
    </row>
    <row r="187044">
      <c r="A187044" t="inlineStr">
        <is>
          <t>salonshop.ro</t>
        </is>
      </c>
      <c r="B187044" t="n">
        <v>190</v>
      </c>
    </row>
    <row r="187045">
      <c r="A187045" t="inlineStr">
        <is>
          <t>v.vinozavr.ru</t>
        </is>
      </c>
      <c r="B187045" t="n">
        <v>190</v>
      </c>
    </row>
    <row r="187046">
      <c r="A187046" t="inlineStr">
        <is>
          <t>local.ledgertranscript.com</t>
        </is>
      </c>
      <c r="B187046" t="n">
        <v>190</v>
      </c>
    </row>
    <row r="187047">
      <c r="A187047" t="inlineStr">
        <is>
          <t>museumoftechnology.org.uk</t>
        </is>
      </c>
      <c r="B187047" t="n">
        <v>190</v>
      </c>
    </row>
    <row r="187048">
      <c r="A187048" t="inlineStr">
        <is>
          <t>mediafiles.solutiontree.com</t>
        </is>
      </c>
      <c r="B187048" t="n">
        <v>190</v>
      </c>
    </row>
    <row r="187049">
      <c r="A187049" t="inlineStr">
        <is>
          <t>greenpalstore.com</t>
        </is>
      </c>
      <c r="B187049" t="n">
        <v>190</v>
      </c>
    </row>
    <row r="187050">
      <c r="A187050" t="inlineStr">
        <is>
          <t>www.cheaplightbulbs.co.uk</t>
        </is>
      </c>
      <c r="B187050" t="n">
        <v>190</v>
      </c>
    </row>
    <row r="187051">
      <c r="A187051" t="inlineStr">
        <is>
          <t>urpdf.net</t>
        </is>
      </c>
      <c r="B187051" t="n">
        <v>190</v>
      </c>
    </row>
    <row r="187052">
      <c r="A187052" t="inlineStr">
        <is>
          <t>dakine-bags.ru</t>
        </is>
      </c>
      <c r="B187052" t="n">
        <v>190</v>
      </c>
    </row>
    <row r="187053">
      <c r="A187053" t="inlineStr">
        <is>
          <t>fordtransituse.com</t>
        </is>
      </c>
      <c r="B187053" t="n">
        <v>190</v>
      </c>
    </row>
    <row r="187054">
      <c r="A187054" t="inlineStr">
        <is>
          <t>ferribiella.it</t>
        </is>
      </c>
      <c r="B187054" t="n">
        <v>190</v>
      </c>
    </row>
    <row r="187055">
      <c r="A187055" t="inlineStr">
        <is>
          <t>perfumyexpress.pl</t>
        </is>
      </c>
      <c r="B187055" t="n">
        <v>190</v>
      </c>
    </row>
    <row r="187056">
      <c r="A187056" t="inlineStr">
        <is>
          <t>hafezmobile.com</t>
        </is>
      </c>
      <c r="B187056" t="n">
        <v>190</v>
      </c>
    </row>
    <row r="187057">
      <c r="A187057" t="inlineStr">
        <is>
          <t>vipproshirt.com</t>
        </is>
      </c>
      <c r="B187057" t="n">
        <v>190</v>
      </c>
    </row>
    <row r="187058">
      <c r="A187058" t="inlineStr">
        <is>
          <t>www.napoje-online.cz</t>
        </is>
      </c>
      <c r="B187058" t="n">
        <v>190</v>
      </c>
    </row>
    <row r="187059">
      <c r="A187059" t="inlineStr">
        <is>
          <t>paatal.pl</t>
        </is>
      </c>
      <c r="B187059" t="n">
        <v>190</v>
      </c>
    </row>
    <row r="187060">
      <c r="A187060" t="inlineStr">
        <is>
          <t>www.holidaybows.com</t>
        </is>
      </c>
      <c r="B187060" t="n">
        <v>190</v>
      </c>
    </row>
    <row r="187061">
      <c r="A187061" t="inlineStr">
        <is>
          <t>five-comic.co.uk</t>
        </is>
      </c>
      <c r="B187061" t="n">
        <v>190</v>
      </c>
    </row>
    <row r="187062">
      <c r="A187062" t="inlineStr">
        <is>
          <t>www.americancvstore.com</t>
        </is>
      </c>
      <c r="B187062" t="n">
        <v>190</v>
      </c>
    </row>
    <row r="187063">
      <c r="A187063" t="inlineStr">
        <is>
          <t>www.letterboxfriendly.co.uk</t>
        </is>
      </c>
      <c r="B187063" t="n">
        <v>190</v>
      </c>
    </row>
    <row r="187064">
      <c r="A187064" t="inlineStr">
        <is>
          <t>ebutxul0chya.merlincdn.net</t>
        </is>
      </c>
      <c r="B187064" t="n">
        <v>190</v>
      </c>
    </row>
    <row r="187065">
      <c r="A187065" t="inlineStr">
        <is>
          <t>st3.taboomothertube.com</t>
        </is>
      </c>
      <c r="B187065" t="n">
        <v>190</v>
      </c>
    </row>
    <row r="187066">
      <c r="A187066" t="inlineStr">
        <is>
          <t>www.generators-needs.com</t>
        </is>
      </c>
      <c r="B187066" t="n">
        <v>190</v>
      </c>
    </row>
    <row r="187067">
      <c r="A187067" t="inlineStr">
        <is>
          <t>docs.joomla.org</t>
        </is>
      </c>
      <c r="B187067" t="n">
        <v>190</v>
      </c>
    </row>
    <row r="187068">
      <c r="A187068" t="inlineStr">
        <is>
          <t>www.ukrainehotelsonline.com</t>
        </is>
      </c>
      <c r="B187068" t="n">
        <v>190</v>
      </c>
    </row>
    <row r="187069">
      <c r="A187069" t="inlineStr">
        <is>
          <t>www.mastoys.com</t>
        </is>
      </c>
      <c r="B187069" t="n">
        <v>190</v>
      </c>
    </row>
    <row r="187070">
      <c r="A187070" t="inlineStr">
        <is>
          <t>online.1c.ru</t>
        </is>
      </c>
      <c r="B187070" t="n">
        <v>190</v>
      </c>
    </row>
    <row r="187071">
      <c r="A187071" t="inlineStr">
        <is>
          <t>lcd-monitor-stand.com</t>
        </is>
      </c>
      <c r="B187071" t="n">
        <v>190</v>
      </c>
    </row>
    <row r="187072">
      <c r="A187072" t="inlineStr">
        <is>
          <t>estore.caring2u.com</t>
        </is>
      </c>
      <c r="B187072" t="n">
        <v>190</v>
      </c>
    </row>
    <row r="187073">
      <c r="A187073" t="inlineStr">
        <is>
          <t>pinharddrive.com</t>
        </is>
      </c>
      <c r="B187073" t="n">
        <v>190</v>
      </c>
    </row>
    <row r="187074">
      <c r="A187074" t="inlineStr">
        <is>
          <t>www.hopkinstowingsolutions.com</t>
        </is>
      </c>
      <c r="B187074" t="n">
        <v>190</v>
      </c>
    </row>
    <row r="187075">
      <c r="A187075" t="inlineStr">
        <is>
          <t>www.veterinby.co.uk</t>
        </is>
      </c>
      <c r="B187075" t="n">
        <v>190</v>
      </c>
    </row>
    <row r="187076">
      <c r="A187076" t="inlineStr">
        <is>
          <t>www.happyganchillo.es</t>
        </is>
      </c>
      <c r="B187076" t="n">
        <v>190</v>
      </c>
    </row>
    <row r="187077">
      <c r="A187077" t="inlineStr">
        <is>
          <t>churchdb.gukutils.org.uk</t>
        </is>
      </c>
      <c r="B187077" t="n">
        <v>190</v>
      </c>
    </row>
    <row r="187078">
      <c r="A187078" t="inlineStr">
        <is>
          <t>football-uniform.up.seesaa.net</t>
        </is>
      </c>
      <c r="B187078" t="n">
        <v>190</v>
      </c>
    </row>
    <row r="187079">
      <c r="A187079" t="inlineStr">
        <is>
          <t>www.begadi.com</t>
        </is>
      </c>
      <c r="B187079" t="n">
        <v>190</v>
      </c>
    </row>
    <row r="187080">
      <c r="A187080" t="inlineStr">
        <is>
          <t>www.djstunter.be</t>
        </is>
      </c>
      <c r="B187080" t="n">
        <v>190</v>
      </c>
    </row>
    <row r="187081">
      <c r="A187081" t="inlineStr">
        <is>
          <t>www.bestsale-shop.fr</t>
        </is>
      </c>
      <c r="B187081" t="n">
        <v>190</v>
      </c>
    </row>
    <row r="187082">
      <c r="A187082" t="inlineStr">
        <is>
          <t>shineboutique.fr</t>
        </is>
      </c>
      <c r="B187082" t="n">
        <v>190</v>
      </c>
    </row>
    <row r="187083">
      <c r="A187083" t="inlineStr">
        <is>
          <t>www.bettmer.de</t>
        </is>
      </c>
      <c r="B187083" t="n">
        <v>190</v>
      </c>
    </row>
    <row r="187084">
      <c r="A187084" t="inlineStr">
        <is>
          <t>cdn.adiglobal.fr</t>
        </is>
      </c>
      <c r="B187084" t="n">
        <v>190</v>
      </c>
    </row>
    <row r="187085">
      <c r="A187085" t="inlineStr">
        <is>
          <t>hff.vn</t>
        </is>
      </c>
      <c r="B187085" t="n">
        <v>190</v>
      </c>
    </row>
    <row r="187086">
      <c r="A187086" t="inlineStr">
        <is>
          <t>advancedoffice.dz</t>
        </is>
      </c>
      <c r="B187086" t="n">
        <v>190</v>
      </c>
    </row>
    <row r="187087">
      <c r="A187087" t="inlineStr">
        <is>
          <t>www.playtex.fr</t>
        </is>
      </c>
      <c r="B187087" t="n">
        <v>190</v>
      </c>
    </row>
    <row r="187088">
      <c r="A187088" t="inlineStr">
        <is>
          <t>d3c3u5pdgvvczg.cloudfront.net</t>
        </is>
      </c>
      <c r="B187088" t="n">
        <v>190</v>
      </c>
    </row>
    <row r="187089">
      <c r="A187089" t="inlineStr">
        <is>
          <t>www.dehobbyhoek.nl</t>
        </is>
      </c>
      <c r="B187089" t="n">
        <v>190</v>
      </c>
    </row>
    <row r="187090">
      <c r="A187090" t="inlineStr">
        <is>
          <t>blackdroid.mobi</t>
        </is>
      </c>
      <c r="B187090" t="n">
        <v>190</v>
      </c>
    </row>
    <row r="187091">
      <c r="A187091" t="inlineStr">
        <is>
          <t>gowikings.dk</t>
        </is>
      </c>
      <c r="B187091" t="n">
        <v>190</v>
      </c>
    </row>
    <row r="187092">
      <c r="A187092" t="inlineStr">
        <is>
          <t>csakajosor.cdn.shoprenter.hu</t>
        </is>
      </c>
      <c r="B187092" t="n">
        <v>190</v>
      </c>
    </row>
    <row r="187093">
      <c r="A187093" t="inlineStr">
        <is>
          <t>www.eplus.kiev.ua</t>
        </is>
      </c>
      <c r="B187093" t="n">
        <v>190</v>
      </c>
    </row>
    <row r="187094">
      <c r="A187094" t="inlineStr">
        <is>
          <t>www.danstesreves-deco.com</t>
        </is>
      </c>
      <c r="B187094" t="n">
        <v>190</v>
      </c>
    </row>
    <row r="187095">
      <c r="A187095" t="inlineStr">
        <is>
          <t>fotos-im-internet.de</t>
        </is>
      </c>
      <c r="B187095" t="n">
        <v>190</v>
      </c>
    </row>
    <row r="187096">
      <c r="A187096" t="inlineStr">
        <is>
          <t>40thousandkm.files.wordpress.com</t>
        </is>
      </c>
      <c r="B187096" t="n">
        <v>190</v>
      </c>
    </row>
    <row r="187097">
      <c r="A187097" t="inlineStr">
        <is>
          <t>media.roxy.jp</t>
        </is>
      </c>
      <c r="B187097" t="n">
        <v>190</v>
      </c>
    </row>
    <row r="187098">
      <c r="A187098" t="inlineStr">
        <is>
          <t>www.mangagate.com</t>
        </is>
      </c>
      <c r="B187098" t="n">
        <v>190</v>
      </c>
    </row>
    <row r="187099">
      <c r="A187099" t="inlineStr">
        <is>
          <t>www.senses.se</t>
        </is>
      </c>
      <c r="B187099" t="n">
        <v>190</v>
      </c>
    </row>
    <row r="187100">
      <c r="A187100" t="inlineStr">
        <is>
          <t>teecases.com</t>
        </is>
      </c>
      <c r="B187100" t="n">
        <v>190</v>
      </c>
    </row>
    <row r="187101">
      <c r="A187101" t="inlineStr">
        <is>
          <t>www.schoenenoutletonline.nl</t>
        </is>
      </c>
      <c r="B187101" t="n">
        <v>190</v>
      </c>
    </row>
    <row r="187102">
      <c r="A187102" t="inlineStr">
        <is>
          <t>cdn.huarenstore.com</t>
        </is>
      </c>
      <c r="B187102" t="n">
        <v>190</v>
      </c>
    </row>
    <row r="187103">
      <c r="A187103" t="inlineStr">
        <is>
          <t>inspirabuilding.com</t>
        </is>
      </c>
      <c r="B187103" t="n">
        <v>190</v>
      </c>
    </row>
    <row r="187104">
      <c r="A187104" t="inlineStr">
        <is>
          <t>ramaracardendalton.com</t>
        </is>
      </c>
      <c r="B187104" t="n">
        <v>190</v>
      </c>
    </row>
    <row r="187105">
      <c r="A187105" t="inlineStr">
        <is>
          <t>cdn2.commercialtrucktrader.com</t>
        </is>
      </c>
      <c r="B187105" t="n">
        <v>190</v>
      </c>
    </row>
    <row r="187106">
      <c r="A187106" t="inlineStr">
        <is>
          <t>img.karaoketexty.sk</t>
        </is>
      </c>
      <c r="B187106" t="n">
        <v>190</v>
      </c>
    </row>
    <row r="187107">
      <c r="A187107" t="inlineStr">
        <is>
          <t>media.mayoral.com</t>
        </is>
      </c>
      <c r="B187107" t="n">
        <v>190</v>
      </c>
    </row>
    <row r="187108">
      <c r="A187108" t="inlineStr">
        <is>
          <t>www.nanoda.com</t>
        </is>
      </c>
      <c r="B187108" t="n">
        <v>190</v>
      </c>
    </row>
    <row r="187109">
      <c r="A187109" t="inlineStr">
        <is>
          <t>mk0wayamediakm0sbbyp.kinstacdn.com</t>
        </is>
      </c>
      <c r="B187109" t="n">
        <v>190</v>
      </c>
    </row>
    <row r="187110">
      <c r="A187110" t="inlineStr">
        <is>
          <t>imgcdn.zigwheels.ph</t>
        </is>
      </c>
      <c r="B187110" t="n">
        <v>190</v>
      </c>
    </row>
    <row r="187111">
      <c r="A187111" t="inlineStr">
        <is>
          <t>premium-rum.de</t>
        </is>
      </c>
      <c r="B187111" t="n">
        <v>190</v>
      </c>
    </row>
    <row r="187112">
      <c r="A187112" t="inlineStr">
        <is>
          <t>www.noreve.com</t>
        </is>
      </c>
      <c r="B187112" t="n">
        <v>190</v>
      </c>
    </row>
    <row r="187113">
      <c r="A187113" t="inlineStr">
        <is>
          <t>series-drivers.com</t>
        </is>
      </c>
      <c r="B187113" t="n">
        <v>190</v>
      </c>
    </row>
    <row r="187114">
      <c r="A187114" t="inlineStr">
        <is>
          <t>cdn.mywardrobehq.com</t>
        </is>
      </c>
      <c r="B187114" t="n">
        <v>190</v>
      </c>
    </row>
    <row r="187115">
      <c r="A187115" t="inlineStr">
        <is>
          <t>pclove.gr</t>
        </is>
      </c>
      <c r="B187115" t="n">
        <v>190</v>
      </c>
    </row>
    <row r="187116">
      <c r="A187116" t="inlineStr">
        <is>
          <t>jghnews.ciussswestcentral.ca</t>
        </is>
      </c>
      <c r="B187116" t="n">
        <v>190</v>
      </c>
    </row>
    <row r="187117">
      <c r="A187117" t="inlineStr">
        <is>
          <t>store.carvewright.com</t>
        </is>
      </c>
      <c r="B187117" t="n">
        <v>190</v>
      </c>
    </row>
    <row r="187118">
      <c r="A187118" t="inlineStr">
        <is>
          <t>www.magyar-dalszoveg.hu</t>
        </is>
      </c>
      <c r="B187118" t="n">
        <v>190</v>
      </c>
    </row>
    <row r="187119">
      <c r="A187119" t="inlineStr">
        <is>
          <t>m.oestling-markiersystems.com</t>
        </is>
      </c>
      <c r="B187119" t="n">
        <v>190</v>
      </c>
    </row>
    <row r="187120">
      <c r="A187120" t="inlineStr">
        <is>
          <t>cdnccr.18tickets.it</t>
        </is>
      </c>
      <c r="B187120" t="n">
        <v>190</v>
      </c>
    </row>
    <row r="187121">
      <c r="A187121" t="inlineStr">
        <is>
          <t>www.gamblerei.com</t>
        </is>
      </c>
      <c r="B187121" t="n">
        <v>190</v>
      </c>
    </row>
    <row r="187122">
      <c r="A187122" t="inlineStr">
        <is>
          <t>www.justkerala.in</t>
        </is>
      </c>
      <c r="B187122" t="n">
        <v>190</v>
      </c>
    </row>
    <row r="187123">
      <c r="A187123" t="inlineStr">
        <is>
          <t>blog.maldivescomplete.com</t>
        </is>
      </c>
      <c r="B187123" t="n">
        <v>190</v>
      </c>
    </row>
    <row r="187124">
      <c r="A187124" t="inlineStr">
        <is>
          <t>badger.affinityagency.co.uk</t>
        </is>
      </c>
      <c r="B187124" t="n">
        <v>190</v>
      </c>
    </row>
    <row r="187125">
      <c r="A187125" t="inlineStr">
        <is>
          <t>www.bookmundi.com</t>
        </is>
      </c>
      <c r="B187125" t="n">
        <v>190</v>
      </c>
    </row>
    <row r="187126">
      <c r="A187126" t="inlineStr">
        <is>
          <t>www.rsxdesign.fr</t>
        </is>
      </c>
      <c r="B187126" t="n">
        <v>190</v>
      </c>
    </row>
    <row r="187127">
      <c r="A187127" t="inlineStr">
        <is>
          <t>daz3dposer.com</t>
        </is>
      </c>
      <c r="B187127" t="n">
        <v>190</v>
      </c>
    </row>
    <row r="187128">
      <c r="A187128" t="inlineStr">
        <is>
          <t>comiclists.files.wordpress.com</t>
        </is>
      </c>
      <c r="B187128" t="n">
        <v>190</v>
      </c>
    </row>
    <row r="187129">
      <c r="A187129" t="inlineStr">
        <is>
          <t>madmac-informatique.fr</t>
        </is>
      </c>
      <c r="B187129" t="n">
        <v>190</v>
      </c>
    </row>
    <row r="187130">
      <c r="A187130" t="inlineStr">
        <is>
          <t>runtl.com</t>
        </is>
      </c>
      <c r="B187130" t="n">
        <v>190</v>
      </c>
    </row>
    <row r="187131">
      <c r="A187131" t="inlineStr">
        <is>
          <t>www.takbo.ph</t>
        </is>
      </c>
      <c r="B187131" t="n">
        <v>190</v>
      </c>
    </row>
    <row r="187132">
      <c r="A187132" t="inlineStr">
        <is>
          <t>minilabo.fr</t>
        </is>
      </c>
      <c r="B187132" t="n">
        <v>190</v>
      </c>
    </row>
    <row r="187133">
      <c r="A187133" t="inlineStr">
        <is>
          <t>www.sportsandgames.co.tt</t>
        </is>
      </c>
      <c r="B187133" t="n">
        <v>190</v>
      </c>
    </row>
    <row r="187134">
      <c r="A187134" t="inlineStr">
        <is>
          <t>www.fashionably-early.com</t>
        </is>
      </c>
      <c r="B187134" t="n">
        <v>190</v>
      </c>
    </row>
    <row r="187135">
      <c r="A187135" t="inlineStr">
        <is>
          <t>www.pantryhouse.co.uk</t>
        </is>
      </c>
      <c r="B187135" t="n">
        <v>190</v>
      </c>
    </row>
    <row r="187136">
      <c r="A187136" t="inlineStr">
        <is>
          <t>zuklys.lt</t>
        </is>
      </c>
      <c r="B187136" t="n">
        <v>190</v>
      </c>
    </row>
    <row r="187137">
      <c r="A187137" t="inlineStr">
        <is>
          <t>www.guletcharterturkey.org</t>
        </is>
      </c>
      <c r="B187137" t="n">
        <v>190</v>
      </c>
    </row>
    <row r="187138">
      <c r="A187138" t="inlineStr">
        <is>
          <t>www.mcfarlanemedical.com.au</t>
        </is>
      </c>
      <c r="B187138" t="n">
        <v>190</v>
      </c>
    </row>
    <row r="187139">
      <c r="A187139" t="inlineStr">
        <is>
          <t>nl-cdn.kinepolis.com</t>
        </is>
      </c>
      <c r="B187139" t="n">
        <v>190</v>
      </c>
    </row>
    <row r="187140">
      <c r="A187140" t="inlineStr">
        <is>
          <t>nordicanglers.com</t>
        </is>
      </c>
      <c r="B187140" t="n">
        <v>190</v>
      </c>
    </row>
    <row r="187141">
      <c r="A187141" t="inlineStr">
        <is>
          <t>www.pcworld.com</t>
        </is>
      </c>
      <c r="B187141" t="n">
        <v>190</v>
      </c>
    </row>
    <row r="187142">
      <c r="A187142" t="inlineStr">
        <is>
          <t>thesetwoeyes.files.wordpress.com</t>
        </is>
      </c>
      <c r="B187142" t="n">
        <v>190</v>
      </c>
    </row>
    <row r="187143">
      <c r="A187143" t="inlineStr">
        <is>
          <t>d3ack8f6u361xq.cloudfront.net</t>
        </is>
      </c>
      <c r="B187143" t="n">
        <v>190</v>
      </c>
    </row>
    <row r="187144">
      <c r="A187144" t="inlineStr">
        <is>
          <t>theantisocialeater.files.wordpress.com</t>
        </is>
      </c>
      <c r="B187144" t="n">
        <v>190</v>
      </c>
    </row>
    <row r="187145">
      <c r="A187145" t="inlineStr">
        <is>
          <t>cdaonline.org</t>
        </is>
      </c>
      <c r="B187145" t="n">
        <v>190</v>
      </c>
    </row>
    <row r="187146">
      <c r="A187146" t="inlineStr">
        <is>
          <t>www.costruzionedroni.it</t>
        </is>
      </c>
      <c r="B187146" t="n">
        <v>190</v>
      </c>
    </row>
    <row r="187147">
      <c r="A187147" t="inlineStr">
        <is>
          <t>www.racergloves.com</t>
        </is>
      </c>
      <c r="B187147" t="n">
        <v>190</v>
      </c>
    </row>
    <row r="187148">
      <c r="A187148" t="inlineStr">
        <is>
          <t>www.mbreviews.com</t>
        </is>
      </c>
      <c r="B187148" t="n">
        <v>190</v>
      </c>
    </row>
    <row r="187149">
      <c r="A187149" t="inlineStr">
        <is>
          <t>rceperformance.com.au</t>
        </is>
      </c>
      <c r="B187149" t="n">
        <v>190</v>
      </c>
    </row>
    <row r="187150">
      <c r="A187150" t="inlineStr">
        <is>
          <t>149359733.v2.pressablecdn.com</t>
        </is>
      </c>
      <c r="B187150" t="n">
        <v>190</v>
      </c>
    </row>
    <row r="187151">
      <c r="A187151" t="inlineStr">
        <is>
          <t>goldcashportfolio.com</t>
        </is>
      </c>
      <c r="B187151" t="n">
        <v>190</v>
      </c>
    </row>
    <row r="187152">
      <c r="A187152" t="inlineStr">
        <is>
          <t>bikegear.co.za</t>
        </is>
      </c>
      <c r="B187152" t="n">
        <v>190</v>
      </c>
    </row>
    <row r="187153">
      <c r="A187153" t="inlineStr">
        <is>
          <t>www.sudmallorca.com</t>
        </is>
      </c>
      <c r="B187153" t="n">
        <v>190</v>
      </c>
    </row>
    <row r="187154">
      <c r="A187154" t="inlineStr">
        <is>
          <t>images.laundrydetergent.org</t>
        </is>
      </c>
      <c r="B187154" t="n">
        <v>190</v>
      </c>
    </row>
    <row r="187155">
      <c r="A187155" t="inlineStr">
        <is>
          <t>www.fightshop.nl</t>
        </is>
      </c>
      <c r="B187155" t="n">
        <v>190</v>
      </c>
    </row>
    <row r="187156">
      <c r="A187156" t="inlineStr">
        <is>
          <t>lifeofjoy.me</t>
        </is>
      </c>
      <c r="B187156" t="n">
        <v>190</v>
      </c>
    </row>
    <row r="187157">
      <c r="A187157" t="inlineStr">
        <is>
          <t>www2.mrskincdn.com</t>
        </is>
      </c>
      <c r="B187157" t="n">
        <v>190</v>
      </c>
    </row>
    <row r="187158">
      <c r="A187158" t="inlineStr">
        <is>
          <t>cdn.freetubegolic.com</t>
        </is>
      </c>
      <c r="B187158" t="n">
        <v>190</v>
      </c>
    </row>
    <row r="187159">
      <c r="A187159" t="inlineStr">
        <is>
          <t>www.myadvantage-nc.com</t>
        </is>
      </c>
      <c r="B187159" t="n">
        <v>190</v>
      </c>
    </row>
    <row r="187160">
      <c r="A187160" t="inlineStr">
        <is>
          <t>www.abalorioscrystalia.com</t>
        </is>
      </c>
      <c r="B187160" t="n">
        <v>190</v>
      </c>
    </row>
    <row r="187161">
      <c r="A187161" t="inlineStr">
        <is>
          <t>www.upandaway-outdoor.de</t>
        </is>
      </c>
      <c r="B187161" t="n">
        <v>190</v>
      </c>
    </row>
    <row r="187162">
      <c r="A187162" t="inlineStr">
        <is>
          <t>www.uniquehomes.com</t>
        </is>
      </c>
      <c r="B187162" t="n">
        <v>190</v>
      </c>
    </row>
    <row r="187163">
      <c r="A187163" t="inlineStr">
        <is>
          <t>authenticprovence.com</t>
        </is>
      </c>
      <c r="B187163" t="n">
        <v>190</v>
      </c>
    </row>
    <row r="187164">
      <c r="A187164" t="inlineStr">
        <is>
          <t>www.girlmuseum.org</t>
        </is>
      </c>
      <c r="B187164" t="n">
        <v>190</v>
      </c>
    </row>
    <row r="187165">
      <c r="A187165" t="inlineStr">
        <is>
          <t>wazobet.com</t>
        </is>
      </c>
      <c r="B187165" t="n">
        <v>190</v>
      </c>
    </row>
    <row r="187166">
      <c r="A187166" t="inlineStr">
        <is>
          <t>shop.instantphotoclub.ru</t>
        </is>
      </c>
      <c r="B187166" t="n">
        <v>190</v>
      </c>
    </row>
    <row r="187167">
      <c r="A187167" t="inlineStr">
        <is>
          <t>www.arcgis.com</t>
        </is>
      </c>
      <c r="B187167" t="n">
        <v>190</v>
      </c>
    </row>
    <row r="187168">
      <c r="A187168" t="inlineStr">
        <is>
          <t>greatwolflodgemusic.com</t>
        </is>
      </c>
      <c r="B187168" t="n">
        <v>190</v>
      </c>
    </row>
    <row r="187169">
      <c r="A187169" t="inlineStr">
        <is>
          <t>version2.andrewkendall.com</t>
        </is>
      </c>
      <c r="B187169" t="n">
        <v>190</v>
      </c>
    </row>
    <row r="187170">
      <c r="A187170" t="inlineStr">
        <is>
          <t>originalscreenused.com</t>
        </is>
      </c>
      <c r="B187170" t="n">
        <v>190</v>
      </c>
    </row>
    <row r="187171">
      <c r="A187171" t="inlineStr">
        <is>
          <t>bestofthenorthwest.com</t>
        </is>
      </c>
      <c r="B187171" t="n">
        <v>190</v>
      </c>
    </row>
    <row r="187172">
      <c r="A187172" t="inlineStr">
        <is>
          <t>www.princessemoghole.com</t>
        </is>
      </c>
      <c r="B187172" t="n">
        <v>190</v>
      </c>
    </row>
    <row r="187173">
      <c r="A187173" t="inlineStr">
        <is>
          <t>www.blogandjournal.com</t>
        </is>
      </c>
      <c r="B187173" t="n">
        <v>190</v>
      </c>
    </row>
    <row r="187174">
      <c r="A187174" t="inlineStr">
        <is>
          <t>s24806.pcdn.co</t>
        </is>
      </c>
      <c r="B187174" t="n">
        <v>190</v>
      </c>
    </row>
    <row r="187175">
      <c r="A187175" t="inlineStr">
        <is>
          <t>www.californiatrimstore.com</t>
        </is>
      </c>
      <c r="B187175" t="n">
        <v>190</v>
      </c>
    </row>
    <row r="187176">
      <c r="A187176" t="inlineStr">
        <is>
          <t>whythebeatlesarestillrelevant.files.wordpress.com</t>
        </is>
      </c>
      <c r="B187176" t="n">
        <v>190</v>
      </c>
    </row>
    <row r="187177">
      <c r="A187177" t="inlineStr">
        <is>
          <t>www.epicenter.org</t>
        </is>
      </c>
      <c r="B187177" t="n">
        <v>190</v>
      </c>
    </row>
    <row r="187178">
      <c r="A187178" t="inlineStr">
        <is>
          <t>ballbingo.com</t>
        </is>
      </c>
      <c r="B187178" t="n">
        <v>190</v>
      </c>
    </row>
    <row r="187179">
      <c r="A187179" t="inlineStr">
        <is>
          <t>tonywardstudio.com</t>
        </is>
      </c>
      <c r="B187179" t="n">
        <v>190</v>
      </c>
    </row>
    <row r="187180">
      <c r="A187180" t="inlineStr">
        <is>
          <t>library.rice.edu</t>
        </is>
      </c>
      <c r="B187180" t="n">
        <v>190</v>
      </c>
    </row>
    <row r="187181">
      <c r="A187181" t="inlineStr">
        <is>
          <t>1xbru22lnl6y2sc1s11obynp-wpengine.netdna-ssl.com</t>
        </is>
      </c>
      <c r="B187181" t="n">
        <v>190</v>
      </c>
    </row>
    <row r="187182">
      <c r="A187182" t="inlineStr">
        <is>
          <t>historicalwriters.org</t>
        </is>
      </c>
      <c r="B187182" t="n">
        <v>190</v>
      </c>
    </row>
    <row r="187183">
      <c r="A187183" t="inlineStr">
        <is>
          <t>datenightdoins.com</t>
        </is>
      </c>
      <c r="B187183" t="n">
        <v>190</v>
      </c>
    </row>
    <row r="187184">
      <c r="A187184" t="inlineStr">
        <is>
          <t>hnb4136nxla3hte31l4a9zb1-wpengine.netdna-ssl.com</t>
        </is>
      </c>
      <c r="B187184" t="n">
        <v>190</v>
      </c>
    </row>
    <row r="187185">
      <c r="A187185" t="inlineStr">
        <is>
          <t>www.elleshop.it</t>
        </is>
      </c>
      <c r="B187185" t="n">
        <v>190</v>
      </c>
    </row>
    <row r="187186">
      <c r="A187186" t="inlineStr">
        <is>
          <t>thelovelydrawer.com</t>
        </is>
      </c>
      <c r="B187186" t="n">
        <v>190</v>
      </c>
    </row>
    <row r="187187">
      <c r="A187187" t="inlineStr">
        <is>
          <t>www.yourclubshop.co.uk</t>
        </is>
      </c>
      <c r="B187187" t="n">
        <v>190</v>
      </c>
    </row>
    <row r="187188">
      <c r="A187188" t="inlineStr">
        <is>
          <t>hiphop4life.fr</t>
        </is>
      </c>
      <c r="B187188" t="n">
        <v>190</v>
      </c>
    </row>
    <row r="187189">
      <c r="A187189" t="inlineStr">
        <is>
          <t>www.alabyadjewellers.com</t>
        </is>
      </c>
      <c r="B187189" t="n">
        <v>190</v>
      </c>
    </row>
    <row r="187190">
      <c r="A187190" t="inlineStr">
        <is>
          <t>www.new-york-city-travel-tips.com:443</t>
        </is>
      </c>
      <c r="B187190" t="n">
        <v>190</v>
      </c>
    </row>
    <row r="187191">
      <c r="A187191" t="inlineStr">
        <is>
          <t>uk.icebreaker.com</t>
        </is>
      </c>
      <c r="B187191" t="n">
        <v>190</v>
      </c>
    </row>
    <row r="187192">
      <c r="A187192" t="inlineStr">
        <is>
          <t>www.learningisfungroup.com</t>
        </is>
      </c>
      <c r="B187192" t="n">
        <v>190</v>
      </c>
    </row>
    <row r="187193">
      <c r="A187193" t="inlineStr">
        <is>
          <t>karliharrisonphotography.com</t>
        </is>
      </c>
      <c r="B187193" t="n">
        <v>190</v>
      </c>
    </row>
    <row r="187194">
      <c r="A187194" t="inlineStr">
        <is>
          <t>goalballlive.com</t>
        </is>
      </c>
      <c r="B187194" t="n">
        <v>190</v>
      </c>
    </row>
    <row r="187195">
      <c r="A187195" t="inlineStr">
        <is>
          <t>appfollow.io</t>
        </is>
      </c>
      <c r="B187195" t="n">
        <v>190</v>
      </c>
    </row>
    <row r="187196">
      <c r="A187196" t="inlineStr">
        <is>
          <t>cdn3-strangemusicinc.netdna-ssl.com</t>
        </is>
      </c>
      <c r="B187196" t="n">
        <v>190</v>
      </c>
    </row>
    <row r="187197">
      <c r="A187197" t="inlineStr">
        <is>
          <t>cdn.bestmattress.reviews</t>
        </is>
      </c>
      <c r="B187197" t="n">
        <v>190</v>
      </c>
    </row>
    <row r="187198">
      <c r="A187198" t="inlineStr">
        <is>
          <t>shadesofclay.com</t>
        </is>
      </c>
      <c r="B187198" t="n">
        <v>190</v>
      </c>
    </row>
    <row r="187199">
      <c r="A187199" t="inlineStr">
        <is>
          <t>cdn.neamb.com</t>
        </is>
      </c>
      <c r="B187199" t="n">
        <v>190</v>
      </c>
    </row>
    <row r="187200">
      <c r="A187200" t="inlineStr">
        <is>
          <t>xxxgrany.oldladyporn.net</t>
        </is>
      </c>
      <c r="B187200" t="n">
        <v>190</v>
      </c>
    </row>
    <row r="187201">
      <c r="A187201" t="inlineStr">
        <is>
          <t>www.skincarebyalana.com</t>
        </is>
      </c>
      <c r="B187201" t="n">
        <v>190</v>
      </c>
    </row>
    <row r="187202">
      <c r="A187202" t="inlineStr">
        <is>
          <t>gwb.blob.core.windows.net</t>
        </is>
      </c>
      <c r="B187202" t="n">
        <v>190</v>
      </c>
    </row>
    <row r="187203">
      <c r="A187203" t="inlineStr">
        <is>
          <t>dreamycakes.com</t>
        </is>
      </c>
      <c r="B187203" t="n">
        <v>190</v>
      </c>
    </row>
    <row r="187204">
      <c r="A187204" t="inlineStr">
        <is>
          <t>www.paperpapers.com</t>
        </is>
      </c>
      <c r="B187204" t="n">
        <v>190</v>
      </c>
    </row>
    <row r="187205">
      <c r="A187205" t="inlineStr">
        <is>
          <t>b1.dmlimg.com</t>
        </is>
      </c>
      <c r="B187205" t="n">
        <v>190</v>
      </c>
    </row>
    <row r="187206">
      <c r="A187206" t="inlineStr">
        <is>
          <t>media.interflora.co.uk</t>
        </is>
      </c>
      <c r="B187206" t="n">
        <v>190</v>
      </c>
    </row>
    <row r="187207">
      <c r="A187207" t="inlineStr">
        <is>
          <t>authoru.org</t>
        </is>
      </c>
      <c r="B187207" t="n">
        <v>190</v>
      </c>
    </row>
    <row r="187208">
      <c r="A187208" t="inlineStr">
        <is>
          <t>medtube.net</t>
        </is>
      </c>
      <c r="B187208" t="n">
        <v>190</v>
      </c>
    </row>
    <row r="187209">
      <c r="A187209" t="inlineStr">
        <is>
          <t>www.bredemeijer.com</t>
        </is>
      </c>
      <c r="B187209" t="n">
        <v>190</v>
      </c>
    </row>
    <row r="187210">
      <c r="A187210" t="inlineStr">
        <is>
          <t>rewards.jumeirah-one.com:443</t>
        </is>
      </c>
      <c r="B187210" t="n">
        <v>190</v>
      </c>
    </row>
    <row r="187211">
      <c r="A187211" t="inlineStr">
        <is>
          <t>d1gh87f4j52fki.cloudfront.net</t>
        </is>
      </c>
      <c r="B187211" t="n">
        <v>190</v>
      </c>
    </row>
    <row r="187212">
      <c r="A187212" t="inlineStr">
        <is>
          <t>back2base-ix.com</t>
        </is>
      </c>
      <c r="B187212" t="n">
        <v>190</v>
      </c>
    </row>
    <row r="187213">
      <c r="A187213" t="inlineStr">
        <is>
          <t>amazingdecorideas.com</t>
        </is>
      </c>
      <c r="B187213" t="n">
        <v>190</v>
      </c>
    </row>
    <row r="187214">
      <c r="A187214" t="inlineStr">
        <is>
          <t>www.cakedecoratingsolutions.com.au</t>
        </is>
      </c>
      <c r="B187214" t="n">
        <v>190</v>
      </c>
    </row>
    <row r="187215">
      <c r="A187215" t="inlineStr">
        <is>
          <t>cookingtv-channel.com</t>
        </is>
      </c>
      <c r="B187215" t="n">
        <v>190</v>
      </c>
    </row>
    <row r="187216">
      <c r="A187216" t="inlineStr">
        <is>
          <t>www.regattaexports.com</t>
        </is>
      </c>
      <c r="B187216" t="n">
        <v>190</v>
      </c>
    </row>
    <row r="187217">
      <c r="A187217" t="inlineStr">
        <is>
          <t>brainlessbloggernet.files.wordpress.com</t>
        </is>
      </c>
      <c r="B187217" t="n">
        <v>190</v>
      </c>
    </row>
    <row r="187218">
      <c r="A187218" t="inlineStr">
        <is>
          <t>www.heliosps.co.nz</t>
        </is>
      </c>
      <c r="B187218" t="n">
        <v>190</v>
      </c>
    </row>
    <row r="187219">
      <c r="A187219" t="inlineStr">
        <is>
          <t>kimwilbanks.files.wordpress.com</t>
        </is>
      </c>
      <c r="B187219" t="n">
        <v>190</v>
      </c>
    </row>
    <row r="187220">
      <c r="A187220" t="inlineStr">
        <is>
          <t>0154-cdn.doitbest.com</t>
        </is>
      </c>
      <c r="B187220" t="n">
        <v>190</v>
      </c>
    </row>
    <row r="187221">
      <c r="A187221" t="inlineStr">
        <is>
          <t>goilala.files.wordpress.com</t>
        </is>
      </c>
      <c r="B187221" t="n">
        <v>190</v>
      </c>
    </row>
    <row r="187222">
      <c r="A187222" t="inlineStr">
        <is>
          <t>redkiteprayer.com</t>
        </is>
      </c>
      <c r="B187222" t="n">
        <v>190</v>
      </c>
    </row>
    <row r="187223">
      <c r="A187223" t="inlineStr">
        <is>
          <t>www.stampcircuit.com</t>
        </is>
      </c>
      <c r="B187223" t="n">
        <v>190</v>
      </c>
    </row>
    <row r="187224">
      <c r="A187224" t="inlineStr">
        <is>
          <t>fogsmoviereviews.files.wordpress.com</t>
        </is>
      </c>
      <c r="B187224" t="n">
        <v>190</v>
      </c>
    </row>
    <row r="187225">
      <c r="A187225" t="inlineStr">
        <is>
          <t>greatchefs.com</t>
        </is>
      </c>
      <c r="B187225" t="n">
        <v>190</v>
      </c>
    </row>
    <row r="187226">
      <c r="A187226" t="inlineStr">
        <is>
          <t>www.garageflooringllc.com</t>
        </is>
      </c>
      <c r="B187226" t="n">
        <v>190</v>
      </c>
    </row>
    <row r="187227">
      <c r="A187227" t="inlineStr">
        <is>
          <t>tulsahomeforsale.net</t>
        </is>
      </c>
      <c r="B187227" t="n">
        <v>190</v>
      </c>
    </row>
    <row r="187228">
      <c r="A187228" t="inlineStr">
        <is>
          <t>www.travelguide-en.org</t>
        </is>
      </c>
      <c r="B187228" t="n">
        <v>190</v>
      </c>
    </row>
    <row r="187229">
      <c r="A187229" t="inlineStr">
        <is>
          <t>www.deltachirosupply.com</t>
        </is>
      </c>
      <c r="B187229" t="n">
        <v>190</v>
      </c>
    </row>
    <row r="187230">
      <c r="A187230" t="inlineStr">
        <is>
          <t>mrlighting.com</t>
        </is>
      </c>
      <c r="B187230" t="n">
        <v>190</v>
      </c>
    </row>
    <row r="187231">
      <c r="A187231" t="inlineStr">
        <is>
          <t>www.newsdeets.com</t>
        </is>
      </c>
      <c r="B187231" t="n">
        <v>190</v>
      </c>
    </row>
    <row r="187232">
      <c r="A187232" t="inlineStr">
        <is>
          <t>www.hullccnews.co.uk</t>
        </is>
      </c>
      <c r="B187232" t="n">
        <v>190</v>
      </c>
    </row>
    <row r="187233">
      <c r="A187233" t="inlineStr">
        <is>
          <t>www.balloon-decoration-guide.com</t>
        </is>
      </c>
      <c r="B187233" t="n">
        <v>190</v>
      </c>
    </row>
    <row r="187234">
      <c r="A187234" t="inlineStr">
        <is>
          <t>www.labtron.co</t>
        </is>
      </c>
      <c r="B187234" t="n">
        <v>190</v>
      </c>
    </row>
    <row r="187235">
      <c r="A187235" t="inlineStr">
        <is>
          <t>www.nextpittsburgh.com</t>
        </is>
      </c>
      <c r="B187235" t="n">
        <v>190</v>
      </c>
    </row>
    <row r="187236">
      <c r="A187236" t="inlineStr">
        <is>
          <t>musclefetish.net</t>
        </is>
      </c>
      <c r="B187236" t="n">
        <v>190</v>
      </c>
    </row>
    <row r="187237">
      <c r="A187237" t="inlineStr">
        <is>
          <t>www.365typo.com</t>
        </is>
      </c>
      <c r="B187237" t="n">
        <v>190</v>
      </c>
    </row>
    <row r="187238">
      <c r="A187238" t="inlineStr">
        <is>
          <t>www.birthdayteller.com</t>
        </is>
      </c>
      <c r="B187238" t="n">
        <v>190</v>
      </c>
    </row>
    <row r="187239">
      <c r="A187239" t="inlineStr">
        <is>
          <t>bestcarobd.files.wordpress.com</t>
        </is>
      </c>
      <c r="B187239" t="n">
        <v>190</v>
      </c>
    </row>
    <row r="187240">
      <c r="A187240" t="inlineStr">
        <is>
          <t>en.dafaesports.com</t>
        </is>
      </c>
      <c r="B187240" t="n">
        <v>190</v>
      </c>
    </row>
    <row r="187241">
      <c r="A187241" t="inlineStr">
        <is>
          <t>niche-affiliate-marketing.com</t>
        </is>
      </c>
      <c r="B187241" t="n">
        <v>190</v>
      </c>
    </row>
    <row r="187242">
      <c r="A187242" t="inlineStr">
        <is>
          <t>boboandbob.co.uk</t>
        </is>
      </c>
      <c r="B187242" t="n">
        <v>190</v>
      </c>
    </row>
    <row r="187243">
      <c r="A187243" t="inlineStr">
        <is>
          <t>www.moviemaxonline.eu</t>
        </is>
      </c>
      <c r="B187243" t="n">
        <v>190</v>
      </c>
    </row>
    <row r="187244">
      <c r="A187244" t="inlineStr">
        <is>
          <t>volcanocafe.files.wordpress.com</t>
        </is>
      </c>
      <c r="B187244" t="n">
        <v>190</v>
      </c>
    </row>
    <row r="187245">
      <c r="A187245" t="inlineStr">
        <is>
          <t>cdn.yolissahair.com</t>
        </is>
      </c>
      <c r="B187245" t="n">
        <v>190</v>
      </c>
    </row>
    <row r="187246">
      <c r="A187246" t="inlineStr">
        <is>
          <t>www.healthandbeautylistings.org</t>
        </is>
      </c>
      <c r="B187246" t="n">
        <v>190</v>
      </c>
    </row>
    <row r="187247">
      <c r="A187247" t="inlineStr">
        <is>
          <t>www.clotureclub.com</t>
        </is>
      </c>
      <c r="B187247" t="n">
        <v>190</v>
      </c>
    </row>
    <row r="187248">
      <c r="A187248" t="inlineStr">
        <is>
          <t>media.hifi-tower.co.uk</t>
        </is>
      </c>
      <c r="B187248" t="n">
        <v>190</v>
      </c>
    </row>
    <row r="187249">
      <c r="A187249" t="inlineStr">
        <is>
          <t>ecorightbags.s3.ap-south-1.amazonaws.com</t>
        </is>
      </c>
      <c r="B187249" t="n">
        <v>190</v>
      </c>
    </row>
    <row r="187250">
      <c r="A187250" t="inlineStr">
        <is>
          <t>stevedalepetworld.com</t>
        </is>
      </c>
      <c r="B187250" t="n">
        <v>190</v>
      </c>
    </row>
    <row r="187251">
      <c r="A187251" t="inlineStr">
        <is>
          <t>www.occrp.org</t>
        </is>
      </c>
      <c r="B187251" t="n">
        <v>190</v>
      </c>
    </row>
    <row r="187252">
      <c r="A187252" t="inlineStr">
        <is>
          <t>freepartyprintables.com</t>
        </is>
      </c>
      <c r="B187252" t="n">
        <v>190</v>
      </c>
    </row>
    <row r="187253">
      <c r="A187253" t="inlineStr">
        <is>
          <t>listingsprod.blob.core.windows.net</t>
        </is>
      </c>
      <c r="B187253" t="n">
        <v>190</v>
      </c>
    </row>
    <row r="187254">
      <c r="A187254" t="inlineStr">
        <is>
          <t>majorsurplus.com</t>
        </is>
      </c>
      <c r="B187254" t="n">
        <v>190</v>
      </c>
    </row>
    <row r="187255">
      <c r="A187255" t="inlineStr">
        <is>
          <t>healthyflat.com</t>
        </is>
      </c>
      <c r="B187255" t="n">
        <v>190</v>
      </c>
    </row>
    <row r="187256">
      <c r="A187256" t="inlineStr">
        <is>
          <t>embroiderbuddy.com</t>
        </is>
      </c>
      <c r="B187256" t="n">
        <v>190</v>
      </c>
    </row>
    <row r="187257">
      <c r="A187257" t="inlineStr">
        <is>
          <t>www.shoebrandlist.com</t>
        </is>
      </c>
      <c r="B187257" t="n">
        <v>190</v>
      </c>
    </row>
    <row r="187258">
      <c r="A187258" t="inlineStr">
        <is>
          <t>atalante-store.fr</t>
        </is>
      </c>
      <c r="B187258" t="n">
        <v>190</v>
      </c>
    </row>
    <row r="187259">
      <c r="A187259" t="inlineStr">
        <is>
          <t>research-methodology.net</t>
        </is>
      </c>
      <c r="B187259" t="n">
        <v>190</v>
      </c>
    </row>
    <row r="187260">
      <c r="A187260" t="inlineStr">
        <is>
          <t>academy.getjobber.com</t>
        </is>
      </c>
      <c r="B187260" t="n">
        <v>190</v>
      </c>
    </row>
    <row r="187261">
      <c r="A187261" t="inlineStr">
        <is>
          <t>focus.meisterlabs.com</t>
        </is>
      </c>
      <c r="B187261" t="n">
        <v>190</v>
      </c>
    </row>
    <row r="187262">
      <c r="A187262" t="inlineStr">
        <is>
          <t>the-paper-heart.com</t>
        </is>
      </c>
      <c r="B187262" t="n">
        <v>190</v>
      </c>
    </row>
    <row r="187263">
      <c r="A187263" t="inlineStr">
        <is>
          <t>realcampingtips.com</t>
        </is>
      </c>
      <c r="B187263" t="n">
        <v>190</v>
      </c>
    </row>
    <row r="187264">
      <c r="A187264" t="inlineStr">
        <is>
          <t>watergadget.com</t>
        </is>
      </c>
      <c r="B187264" t="n">
        <v>190</v>
      </c>
    </row>
    <row r="187265">
      <c r="A187265" t="inlineStr">
        <is>
          <t>importel.com</t>
        </is>
      </c>
      <c r="B187265" t="n">
        <v>190</v>
      </c>
    </row>
    <row r="187266">
      <c r="A187266" t="inlineStr">
        <is>
          <t>peculiarbelgian.files.wordpress.com</t>
        </is>
      </c>
      <c r="B187266" t="n">
        <v>190</v>
      </c>
    </row>
    <row r="187267">
      <c r="A187267" t="inlineStr">
        <is>
          <t>www.worldofmaps.net</t>
        </is>
      </c>
      <c r="B187267" t="n">
        <v>190</v>
      </c>
    </row>
    <row r="187268">
      <c r="A187268" t="inlineStr">
        <is>
          <t>f01.osfr.pl</t>
        </is>
      </c>
      <c r="B187268" t="n">
        <v>190</v>
      </c>
    </row>
    <row r="187269">
      <c r="A187269" t="inlineStr">
        <is>
          <t>www.drillingformulas.com</t>
        </is>
      </c>
      <c r="B187269" t="n">
        <v>190</v>
      </c>
    </row>
    <row r="187270">
      <c r="A187270" t="inlineStr">
        <is>
          <t>vitalvalt.com</t>
        </is>
      </c>
      <c r="B187270" t="n">
        <v>190</v>
      </c>
    </row>
    <row r="187271">
      <c r="A187271" t="inlineStr">
        <is>
          <t>sbibb.files.wordpress.com</t>
        </is>
      </c>
      <c r="B187271" t="n">
        <v>190</v>
      </c>
    </row>
    <row r="187272">
      <c r="A187272" t="inlineStr">
        <is>
          <t>cohsales.ie</t>
        </is>
      </c>
      <c r="B187272" t="n">
        <v>190</v>
      </c>
    </row>
    <row r="187273">
      <c r="A187273" t="inlineStr">
        <is>
          <t>ncifrederick.cancer.gov</t>
        </is>
      </c>
      <c r="B187273" t="n">
        <v>190</v>
      </c>
    </row>
    <row r="187274">
      <c r="A187274" t="inlineStr">
        <is>
          <t>freshwaterstudio.files.wordpress.com</t>
        </is>
      </c>
      <c r="B187274" t="n">
        <v>190</v>
      </c>
    </row>
    <row r="187275">
      <c r="A187275" t="inlineStr">
        <is>
          <t>www.ccul.org</t>
        </is>
      </c>
      <c r="B187275" t="n">
        <v>190</v>
      </c>
    </row>
    <row r="187276">
      <c r="A187276" t="inlineStr">
        <is>
          <t>www.loginhelps.org</t>
        </is>
      </c>
      <c r="B187276" t="n">
        <v>190</v>
      </c>
    </row>
    <row r="187277">
      <c r="A187277" t="inlineStr">
        <is>
          <t>www.litinfocus.com</t>
        </is>
      </c>
      <c r="B187277" t="n">
        <v>190</v>
      </c>
    </row>
    <row r="187278">
      <c r="A187278" t="inlineStr">
        <is>
          <t>www.chsw.org.uk</t>
        </is>
      </c>
      <c r="B187278" t="n">
        <v>190</v>
      </c>
    </row>
    <row r="187279">
      <c r="A187279" t="inlineStr">
        <is>
          <t>www.ellsencranes.com</t>
        </is>
      </c>
      <c r="B187279" t="n">
        <v>190</v>
      </c>
    </row>
    <row r="187280">
      <c r="A187280" t="inlineStr">
        <is>
          <t>rkutchjm.files.wordpress.com</t>
        </is>
      </c>
      <c r="B187280" t="n">
        <v>190</v>
      </c>
    </row>
    <row r="187281">
      <c r="A187281" t="inlineStr">
        <is>
          <t>ahead-hosting.com</t>
        </is>
      </c>
      <c r="B187281" t="n">
        <v>190</v>
      </c>
    </row>
    <row r="187282">
      <c r="A187282" t="inlineStr">
        <is>
          <t>adventurousmoms.com</t>
        </is>
      </c>
      <c r="B187282" t="n">
        <v>190</v>
      </c>
    </row>
    <row r="187283">
      <c r="A187283" t="inlineStr">
        <is>
          <t>chilesfamilyorchards.com</t>
        </is>
      </c>
      <c r="B187283" t="n">
        <v>190</v>
      </c>
    </row>
    <row r="187284">
      <c r="A187284" t="inlineStr">
        <is>
          <t>img.fuckinbeach.com</t>
        </is>
      </c>
      <c r="B187284" t="n">
        <v>190</v>
      </c>
    </row>
    <row r="187285">
      <c r="A187285" t="inlineStr">
        <is>
          <t>decorating.visitacasas.com</t>
        </is>
      </c>
      <c r="B187285" t="n">
        <v>190</v>
      </c>
    </row>
    <row r="187286">
      <c r="A187286" t="inlineStr">
        <is>
          <t>rtgomer.files.wordpress.com</t>
        </is>
      </c>
      <c r="B187286" t="n">
        <v>190</v>
      </c>
    </row>
    <row r="187287">
      <c r="A187287" t="inlineStr">
        <is>
          <t>hqrp.com</t>
        </is>
      </c>
      <c r="B187287" t="n">
        <v>190</v>
      </c>
    </row>
    <row r="187288">
      <c r="A187288" t="inlineStr">
        <is>
          <t>www.pyrexware.com</t>
        </is>
      </c>
      <c r="B187288" t="n">
        <v>190</v>
      </c>
    </row>
    <row r="187289">
      <c r="A187289" t="inlineStr">
        <is>
          <t>www.xperthometips.com</t>
        </is>
      </c>
      <c r="B187289" t="n">
        <v>190</v>
      </c>
    </row>
    <row r="187290">
      <c r="A187290" t="inlineStr">
        <is>
          <t>www.trayerwilderness.com</t>
        </is>
      </c>
      <c r="B187290" t="n">
        <v>190</v>
      </c>
    </row>
    <row r="187291">
      <c r="A187291" t="inlineStr">
        <is>
          <t>staminaproducts.com</t>
        </is>
      </c>
      <c r="B187291" t="n">
        <v>190</v>
      </c>
    </row>
    <row r="187292">
      <c r="A187292" t="inlineStr">
        <is>
          <t>www.purelifestylewonders.com</t>
        </is>
      </c>
      <c r="B187292" t="n">
        <v>190</v>
      </c>
    </row>
    <row r="187293">
      <c r="A187293" t="inlineStr">
        <is>
          <t>saturdayclub.my</t>
        </is>
      </c>
      <c r="B187293" t="n">
        <v>190</v>
      </c>
    </row>
    <row r="187294">
      <c r="A187294" t="inlineStr">
        <is>
          <t>www.mycleankitchen.com</t>
        </is>
      </c>
      <c r="B187294" t="n">
        <v>190</v>
      </c>
    </row>
    <row r="187295">
      <c r="A187295" t="inlineStr">
        <is>
          <t>xv69.net</t>
        </is>
      </c>
      <c r="B187295" t="n">
        <v>190</v>
      </c>
    </row>
    <row r="187296">
      <c r="A187296" t="inlineStr">
        <is>
          <t>www.epictravelplans.com</t>
        </is>
      </c>
      <c r="B187296" t="n">
        <v>190</v>
      </c>
    </row>
    <row r="187297">
      <c r="A187297" t="inlineStr">
        <is>
          <t>promotelabs.com</t>
        </is>
      </c>
      <c r="B187297" t="n">
        <v>190</v>
      </c>
    </row>
    <row r="187298">
      <c r="A187298" t="inlineStr">
        <is>
          <t>passiveonlinerevenue.com</t>
        </is>
      </c>
      <c r="B187298" t="n">
        <v>190</v>
      </c>
    </row>
    <row r="187299">
      <c r="A187299" t="inlineStr">
        <is>
          <t>joyfulderivatives.com</t>
        </is>
      </c>
      <c r="B187299" t="n">
        <v>190</v>
      </c>
    </row>
    <row r="187300">
      <c r="A187300" t="inlineStr">
        <is>
          <t>www.growingspaces.net</t>
        </is>
      </c>
      <c r="B187300" t="n">
        <v>190</v>
      </c>
    </row>
    <row r="187301">
      <c r="A187301" t="inlineStr">
        <is>
          <t>www.drugaddictionnow.com</t>
        </is>
      </c>
      <c r="B187301" t="n">
        <v>190</v>
      </c>
    </row>
    <row r="187302">
      <c r="A187302" t="inlineStr">
        <is>
          <t>furnishedapartmentsantalya.com</t>
        </is>
      </c>
      <c r="B187302" t="n">
        <v>190</v>
      </c>
    </row>
    <row r="187303">
      <c r="A187303" t="inlineStr">
        <is>
          <t>p8.hdpsn21.com</t>
        </is>
      </c>
      <c r="B187303" t="n">
        <v>190</v>
      </c>
    </row>
    <row r="187304">
      <c r="A187304" t="inlineStr">
        <is>
          <t>www.hamessharley.com.au</t>
        </is>
      </c>
      <c r="B187304" t="n">
        <v>190</v>
      </c>
    </row>
    <row r="187305">
      <c r="A187305" t="inlineStr">
        <is>
          <t>www.political-humor.org</t>
        </is>
      </c>
      <c r="B187305" t="n">
        <v>190</v>
      </c>
    </row>
    <row r="187306">
      <c r="A187306" t="inlineStr">
        <is>
          <t>retailtherapyshopping.com</t>
        </is>
      </c>
      <c r="B187306" t="n">
        <v>190</v>
      </c>
    </row>
    <row r="187307">
      <c r="A187307" t="inlineStr">
        <is>
          <t>www.presentationpoint.com</t>
        </is>
      </c>
      <c r="B187307" t="n">
        <v>190</v>
      </c>
    </row>
    <row r="187308">
      <c r="A187308" t="inlineStr">
        <is>
          <t>www.food-machines.org</t>
        </is>
      </c>
      <c r="B187308" t="n">
        <v>190</v>
      </c>
    </row>
    <row r="187309">
      <c r="A187309" t="inlineStr">
        <is>
          <t>merc-images.s3.amazonaws.com</t>
        </is>
      </c>
      <c r="B187309" t="n">
        <v>190</v>
      </c>
    </row>
    <row r="187310">
      <c r="A187310" t="inlineStr">
        <is>
          <t>www.bvswnews.com</t>
        </is>
      </c>
      <c r="B187310" t="n">
        <v>190</v>
      </c>
    </row>
    <row r="187311">
      <c r="A187311" t="inlineStr">
        <is>
          <t>becoming-family.com</t>
        </is>
      </c>
      <c r="B187311" t="n">
        <v>190</v>
      </c>
    </row>
    <row r="187312">
      <c r="A187312" t="inlineStr">
        <is>
          <t>thstower.com</t>
        </is>
      </c>
      <c r="B187312" t="n">
        <v>190</v>
      </c>
    </row>
    <row r="187313">
      <c r="A187313" t="inlineStr">
        <is>
          <t>stampinbj.typepad.com</t>
        </is>
      </c>
      <c r="B187313" t="n">
        <v>190</v>
      </c>
    </row>
    <row r="187314">
      <c r="A187314" t="inlineStr">
        <is>
          <t>www.naturephotographysimplified.com</t>
        </is>
      </c>
      <c r="B187314" t="n">
        <v>190</v>
      </c>
    </row>
    <row r="187315">
      <c r="A187315" t="inlineStr">
        <is>
          <t>thehairylady.com</t>
        </is>
      </c>
      <c r="B187315" t="n">
        <v>190</v>
      </c>
    </row>
    <row r="187316">
      <c r="A187316" t="inlineStr">
        <is>
          <t>thisbrilliantday.com</t>
        </is>
      </c>
      <c r="B187316" t="n">
        <v>190</v>
      </c>
    </row>
    <row r="187317">
      <c r="A187317" t="inlineStr">
        <is>
          <t>www.bosail.com</t>
        </is>
      </c>
      <c r="B187317" t="n">
        <v>190</v>
      </c>
    </row>
    <row r="187318">
      <c r="A187318" t="inlineStr">
        <is>
          <t>www.systecgroup.com</t>
        </is>
      </c>
      <c r="B187318" t="n">
        <v>190</v>
      </c>
    </row>
    <row r="187319">
      <c r="A187319" t="inlineStr">
        <is>
          <t>allwoodoutlet.com</t>
        </is>
      </c>
      <c r="B187319" t="n">
        <v>190</v>
      </c>
    </row>
    <row r="187320">
      <c r="A187320" t="inlineStr">
        <is>
          <t>efc.crc.issuelab.org</t>
        </is>
      </c>
      <c r="B187320" t="n">
        <v>190</v>
      </c>
    </row>
    <row r="187321">
      <c r="A187321" t="inlineStr">
        <is>
          <t>www.knightsteamgear.com</t>
        </is>
      </c>
      <c r="B187321" t="n">
        <v>190</v>
      </c>
    </row>
    <row r="187322">
      <c r="A187322" t="inlineStr">
        <is>
          <t>www.bargainbikebits.com.au</t>
        </is>
      </c>
      <c r="B187322" t="n">
        <v>190</v>
      </c>
    </row>
    <row r="187323">
      <c r="A187323" t="inlineStr">
        <is>
          <t>www.yourhealthyyear.com</t>
        </is>
      </c>
      <c r="B187323" t="n">
        <v>190</v>
      </c>
    </row>
    <row r="187324">
      <c r="A187324" t="inlineStr">
        <is>
          <t>www.manandvantree.co.uk</t>
        </is>
      </c>
      <c r="B187324" t="n">
        <v>190</v>
      </c>
    </row>
    <row r="187325">
      <c r="A187325" t="inlineStr">
        <is>
          <t>www.heathershomemadekitchen.com</t>
        </is>
      </c>
      <c r="B187325" t="n">
        <v>190</v>
      </c>
    </row>
    <row r="187326">
      <c r="A187326" t="inlineStr">
        <is>
          <t>www.manicamerican.com</t>
        </is>
      </c>
      <c r="B187326" t="n">
        <v>190</v>
      </c>
    </row>
    <row r="187327">
      <c r="A187327" t="inlineStr">
        <is>
          <t>www.firstsourceinteriors.com</t>
        </is>
      </c>
      <c r="B187327" t="n">
        <v>190</v>
      </c>
    </row>
    <row r="187328">
      <c r="A187328" t="inlineStr">
        <is>
          <t>www.strpipeline.com</t>
        </is>
      </c>
      <c r="B187328" t="n">
        <v>190</v>
      </c>
    </row>
    <row r="187329">
      <c r="A187329" t="inlineStr">
        <is>
          <t>www.hurt.com.pl</t>
        </is>
      </c>
      <c r="B187329" t="n">
        <v>190</v>
      </c>
    </row>
    <row r="187330">
      <c r="A187330" t="inlineStr">
        <is>
          <t>www.johannesvogt.nyc</t>
        </is>
      </c>
      <c r="B187330" t="n">
        <v>190</v>
      </c>
    </row>
    <row r="187331">
      <c r="A187331" t="inlineStr">
        <is>
          <t>www.china-cncrouter.com</t>
        </is>
      </c>
      <c r="B187331" t="n">
        <v>190</v>
      </c>
    </row>
    <row r="187332">
      <c r="A187332" t="inlineStr">
        <is>
          <t>www.gallopinggeldings.com</t>
        </is>
      </c>
      <c r="B187332" t="n">
        <v>190</v>
      </c>
    </row>
    <row r="187333">
      <c r="A187333" t="inlineStr">
        <is>
          <t>homeremediesrx.com</t>
        </is>
      </c>
      <c r="B187333" t="n">
        <v>190</v>
      </c>
    </row>
    <row r="187334">
      <c r="A187334" t="inlineStr">
        <is>
          <t>danish.nerobali.com</t>
        </is>
      </c>
      <c r="B187334" t="n">
        <v>190</v>
      </c>
    </row>
    <row r="187335">
      <c r="A187335" t="inlineStr">
        <is>
          <t>bedknobsandbaubles.com</t>
        </is>
      </c>
      <c r="B187335" t="n">
        <v>190</v>
      </c>
    </row>
    <row r="187336">
      <c r="A187336" t="inlineStr">
        <is>
          <t>www.dcu.ie</t>
        </is>
      </c>
      <c r="B187336" t="n">
        <v>190</v>
      </c>
    </row>
    <row r="187337">
      <c r="A187337" t="inlineStr">
        <is>
          <t>www.concreteindisguise.com</t>
        </is>
      </c>
      <c r="B187337" t="n">
        <v>190</v>
      </c>
    </row>
    <row r="187338">
      <c r="A187338" t="inlineStr">
        <is>
          <t>freewinningpicks.com</t>
        </is>
      </c>
      <c r="B187338" t="n">
        <v>190</v>
      </c>
    </row>
    <row r="187339">
      <c r="A187339" t="inlineStr">
        <is>
          <t>theprintingdaddy.com</t>
        </is>
      </c>
      <c r="B187339" t="n">
        <v>190</v>
      </c>
    </row>
    <row r="187340">
      <c r="A187340" t="inlineStr">
        <is>
          <t>www.bakemeawish.com</t>
        </is>
      </c>
      <c r="B187340" t="n">
        <v>190</v>
      </c>
    </row>
    <row r="187341">
      <c r="A187341" t="inlineStr">
        <is>
          <t>www.mimoflow.com</t>
        </is>
      </c>
      <c r="B187341" t="n">
        <v>190</v>
      </c>
    </row>
    <row r="187342">
      <c r="A187342" t="inlineStr">
        <is>
          <t>storytoys.com</t>
        </is>
      </c>
      <c r="B187342" t="n">
        <v>190</v>
      </c>
    </row>
    <row r="187343">
      <c r="A187343" t="inlineStr">
        <is>
          <t>blackandmarriedwithkids.com</t>
        </is>
      </c>
      <c r="B187343" t="n">
        <v>190</v>
      </c>
    </row>
    <row r="187344">
      <c r="A187344" t="inlineStr">
        <is>
          <t>finalmerch.com</t>
        </is>
      </c>
      <c r="B187344" t="n">
        <v>190</v>
      </c>
    </row>
    <row r="187345">
      <c r="A187345" t="inlineStr">
        <is>
          <t>www.richmondobserver.com</t>
        </is>
      </c>
      <c r="B187345" t="n">
        <v>190</v>
      </c>
    </row>
    <row r="187346">
      <c r="A187346" t="inlineStr">
        <is>
          <t>fspinvest.co.za</t>
        </is>
      </c>
      <c r="B187346" t="n">
        <v>190</v>
      </c>
    </row>
    <row r="187347">
      <c r="A187347" t="inlineStr">
        <is>
          <t>e.kwikweb.co.za</t>
        </is>
      </c>
      <c r="B187347" t="n">
        <v>190</v>
      </c>
    </row>
    <row r="187348">
      <c r="A187348" t="inlineStr">
        <is>
          <t>fresnorack.theonlinecatalog.com</t>
        </is>
      </c>
      <c r="B187348" t="n">
        <v>190</v>
      </c>
    </row>
    <row r="187349">
      <c r="A187349" t="inlineStr">
        <is>
          <t>jlsinc.net</t>
        </is>
      </c>
      <c r="B187349" t="n">
        <v>190</v>
      </c>
    </row>
    <row r="187350">
      <c r="A187350" t="inlineStr">
        <is>
          <t>www.dirtyknightssexdolls.com</t>
        </is>
      </c>
      <c r="B187350" t="n">
        <v>190</v>
      </c>
    </row>
    <row r="187351">
      <c r="A187351" t="inlineStr">
        <is>
          <t>multimedia.journalism.berkeley.edu</t>
        </is>
      </c>
      <c r="B187351" t="n">
        <v>190</v>
      </c>
    </row>
    <row r="187352">
      <c r="A187352" t="inlineStr">
        <is>
          <t>images.kittyclysm.com</t>
        </is>
      </c>
      <c r="B187352" t="n">
        <v>190</v>
      </c>
    </row>
    <row r="187353">
      <c r="A187353" t="inlineStr">
        <is>
          <t>www.handymansgarage.com</t>
        </is>
      </c>
      <c r="B187353" t="n">
        <v>190</v>
      </c>
    </row>
    <row r="187354">
      <c r="A187354" t="inlineStr">
        <is>
          <t>www.livefistdefence.com</t>
        </is>
      </c>
      <c r="B187354" t="n">
        <v>190</v>
      </c>
    </row>
    <row r="187355">
      <c r="A187355" t="inlineStr">
        <is>
          <t>www.rachelfirasek.com</t>
        </is>
      </c>
      <c r="B187355" t="n">
        <v>190</v>
      </c>
    </row>
    <row r="187356">
      <c r="A187356" t="inlineStr">
        <is>
          <t>www.roadandtravel.com</t>
        </is>
      </c>
      <c r="B187356" t="n">
        <v>190</v>
      </c>
    </row>
    <row r="187357">
      <c r="A187357" t="inlineStr">
        <is>
          <t>guidetopreview.com</t>
        </is>
      </c>
      <c r="B187357" t="n">
        <v>190</v>
      </c>
    </row>
    <row r="187358">
      <c r="A187358" t="inlineStr">
        <is>
          <t>customketosolution.com</t>
        </is>
      </c>
      <c r="B187358" t="n">
        <v>190</v>
      </c>
    </row>
    <row r="187359">
      <c r="A187359" t="inlineStr">
        <is>
          <t>www.mcgi.org</t>
        </is>
      </c>
      <c r="B187359" t="n">
        <v>190</v>
      </c>
    </row>
    <row r="187360">
      <c r="A187360" t="inlineStr">
        <is>
          <t>numerologybase.com</t>
        </is>
      </c>
      <c r="B187360" t="n">
        <v>190</v>
      </c>
    </row>
    <row r="187361">
      <c r="A187361" t="inlineStr">
        <is>
          <t>liftingequipmentperth.com.au</t>
        </is>
      </c>
      <c r="B187361" t="n">
        <v>190</v>
      </c>
    </row>
    <row r="187362">
      <c r="A187362" t="inlineStr">
        <is>
          <t>www.mobilemania.pl</t>
        </is>
      </c>
      <c r="B187362" t="n">
        <v>190</v>
      </c>
    </row>
    <row r="187363">
      <c r="A187363" t="inlineStr">
        <is>
          <t>www.msbuy.com</t>
        </is>
      </c>
      <c r="B187363" t="n">
        <v>190</v>
      </c>
    </row>
    <row r="187364">
      <c r="A187364" t="inlineStr">
        <is>
          <t>experienceleague.adobe.com</t>
        </is>
      </c>
      <c r="B187364" t="n">
        <v>190</v>
      </c>
    </row>
    <row r="187365">
      <c r="A187365" t="inlineStr">
        <is>
          <t>raptinabox.com.au</t>
        </is>
      </c>
      <c r="B187365" t="n">
        <v>190</v>
      </c>
    </row>
    <row r="187366">
      <c r="A187366" t="inlineStr">
        <is>
          <t>copychief.com</t>
        </is>
      </c>
      <c r="B187366" t="n">
        <v>190</v>
      </c>
    </row>
    <row r="187367">
      <c r="A187367" t="inlineStr">
        <is>
          <t>www.moneymanifesto.com</t>
        </is>
      </c>
      <c r="B187367" t="n">
        <v>190</v>
      </c>
    </row>
    <row r="187368">
      <c r="A187368" t="inlineStr">
        <is>
          <t>www.billiardrestoration.com</t>
        </is>
      </c>
      <c r="B187368" t="n">
        <v>190</v>
      </c>
    </row>
    <row r="187369">
      <c r="A187369" t="inlineStr">
        <is>
          <t>www.cowboys.com.au</t>
        </is>
      </c>
      <c r="B187369" t="n">
        <v>190</v>
      </c>
    </row>
    <row r="187370">
      <c r="A187370" t="inlineStr">
        <is>
          <t>www.scrapbookingwithlove.com</t>
        </is>
      </c>
      <c r="B187370" t="n">
        <v>190</v>
      </c>
    </row>
    <row r="187371">
      <c r="A187371" t="inlineStr">
        <is>
          <t>www.anderson-auction.com</t>
        </is>
      </c>
      <c r="B187371" t="n">
        <v>190</v>
      </c>
    </row>
    <row r="187372">
      <c r="A187372" t="inlineStr">
        <is>
          <t>www.midi.cz</t>
        </is>
      </c>
      <c r="B187372" t="n">
        <v>190</v>
      </c>
    </row>
    <row r="187373">
      <c r="A187373" t="inlineStr">
        <is>
          <t>www.myawesomequotes.com</t>
        </is>
      </c>
      <c r="B187373" t="n">
        <v>190</v>
      </c>
    </row>
    <row r="187374">
      <c r="A187374" t="inlineStr">
        <is>
          <t>www.grapplingstore.com</t>
        </is>
      </c>
      <c r="B187374" t="n">
        <v>190</v>
      </c>
    </row>
    <row r="187375">
      <c r="A187375" t="inlineStr">
        <is>
          <t>www.restauranttableandchairsets.com</t>
        </is>
      </c>
      <c r="B187375" t="n">
        <v>190</v>
      </c>
    </row>
    <row r="187376">
      <c r="A187376" t="inlineStr">
        <is>
          <t>www.majically.com</t>
        </is>
      </c>
      <c r="B187376" t="n">
        <v>190</v>
      </c>
    </row>
    <row r="187377">
      <c r="A187377" t="inlineStr">
        <is>
          <t>www.mashcole.com</t>
        </is>
      </c>
      <c r="B187377" t="n">
        <v>190</v>
      </c>
    </row>
    <row r="187378">
      <c r="A187378" t="inlineStr">
        <is>
          <t>www.nouslisons.fr</t>
        </is>
      </c>
      <c r="B187378" t="n">
        <v>190</v>
      </c>
    </row>
    <row r="187379">
      <c r="A187379" t="inlineStr">
        <is>
          <t>www.freedoniagroup.com</t>
        </is>
      </c>
      <c r="B187379" t="n">
        <v>190</v>
      </c>
    </row>
    <row r="187380">
      <c r="A187380" t="inlineStr">
        <is>
          <t>hdss.watch</t>
        </is>
      </c>
      <c r="B187380" t="n">
        <v>190</v>
      </c>
    </row>
    <row r="187381">
      <c r="A187381" t="inlineStr">
        <is>
          <t>irkutsk.shop.megafon.ru</t>
        </is>
      </c>
      <c r="B187381" t="n">
        <v>190</v>
      </c>
    </row>
    <row r="187382">
      <c r="A187382" t="inlineStr">
        <is>
          <t>www.fremont.gov</t>
        </is>
      </c>
      <c r="B187382" t="n">
        <v>190</v>
      </c>
    </row>
    <row r="187383">
      <c r="A187383" t="inlineStr">
        <is>
          <t>hamiltondiocese.com</t>
        </is>
      </c>
      <c r="B187383" t="n">
        <v>190</v>
      </c>
    </row>
    <row r="187384">
      <c r="A187384" t="inlineStr">
        <is>
          <t>vipescortz.com</t>
        </is>
      </c>
      <c r="B187384" t="n">
        <v>190</v>
      </c>
    </row>
    <row r="187385">
      <c r="A187385" t="inlineStr">
        <is>
          <t>www.thecomicbooks.com</t>
        </is>
      </c>
      <c r="B187385" t="n">
        <v>190</v>
      </c>
    </row>
    <row r="187386">
      <c r="A187386" t="inlineStr">
        <is>
          <t>www.gloverandsmith.co.uk</t>
        </is>
      </c>
      <c r="B187386" t="n">
        <v>190</v>
      </c>
    </row>
    <row r="187387">
      <c r="A187387" t="inlineStr">
        <is>
          <t>mchumor.com</t>
        </is>
      </c>
      <c r="B187387" t="n">
        <v>190</v>
      </c>
    </row>
    <row r="187388">
      <c r="A187388" t="inlineStr">
        <is>
          <t>www.poiriersales.com</t>
        </is>
      </c>
      <c r="B187388" t="n">
        <v>190</v>
      </c>
    </row>
    <row r="187389">
      <c r="A187389" t="inlineStr">
        <is>
          <t>irishshopper.com</t>
        </is>
      </c>
      <c r="B187389" t="n">
        <v>190</v>
      </c>
    </row>
    <row r="187390">
      <c r="A187390" t="inlineStr">
        <is>
          <t>www.forestryjournal.co.uk</t>
        </is>
      </c>
      <c r="B187390" t="n">
        <v>190</v>
      </c>
    </row>
    <row r="187391">
      <c r="A187391" t="inlineStr">
        <is>
          <t>www.netballcourtspecialists.co.uk</t>
        </is>
      </c>
      <c r="B187391" t="n">
        <v>190</v>
      </c>
    </row>
    <row r="187392">
      <c r="A187392" t="inlineStr">
        <is>
          <t>www.rvlleasing.co.uk</t>
        </is>
      </c>
      <c r="B187392" t="n">
        <v>190</v>
      </c>
    </row>
    <row r="187393">
      <c r="A187393" t="inlineStr">
        <is>
          <t>m.goodsoundproof.com</t>
        </is>
      </c>
      <c r="B187393" t="n">
        <v>190</v>
      </c>
    </row>
    <row r="187394">
      <c r="A187394" t="inlineStr">
        <is>
          <t>e7813ce03fcfd37397ee-aa35beed17487bb0e85117782140889f.ssl.cf1.rackcdn.com</t>
        </is>
      </c>
      <c r="B187394" t="n">
        <v>190</v>
      </c>
    </row>
    <row r="187395">
      <c r="A187395" t="inlineStr">
        <is>
          <t>www.sleepcenternow.net</t>
        </is>
      </c>
      <c r="B187395" t="n">
        <v>190</v>
      </c>
    </row>
    <row r="187396">
      <c r="A187396" t="inlineStr">
        <is>
          <t>m.grace-shower.com</t>
        </is>
      </c>
      <c r="B187396" t="n">
        <v>190</v>
      </c>
    </row>
    <row r="187397">
      <c r="A187397" t="inlineStr">
        <is>
          <t>www.evileyestore.com</t>
        </is>
      </c>
      <c r="B187397" t="n">
        <v>190</v>
      </c>
    </row>
    <row r="187398">
      <c r="A187398" t="inlineStr">
        <is>
          <t>873efba7693d299c51a0-afe0035af34857006f9a948876a1e316.ssl.cf1.rackcdn.com</t>
        </is>
      </c>
      <c r="B187398" t="n">
        <v>190</v>
      </c>
    </row>
    <row r="187399">
      <c r="A187399" t="inlineStr">
        <is>
          <t>www.ashfordbathroomcentre.co.uk</t>
        </is>
      </c>
      <c r="B187399" t="n">
        <v>190</v>
      </c>
    </row>
    <row r="187400">
      <c r="A187400" t="inlineStr">
        <is>
          <t>www.sydneysolvents.com.au</t>
        </is>
      </c>
      <c r="B187400" t="n">
        <v>190</v>
      </c>
    </row>
    <row r="187401">
      <c r="A187401" t="inlineStr">
        <is>
          <t>www.philadelphiaphilliesjerseys.us</t>
        </is>
      </c>
      <c r="B187401" t="n">
        <v>190</v>
      </c>
    </row>
    <row r="187402">
      <c r="A187402" t="inlineStr">
        <is>
          <t>wvw.memorandom.fr</t>
        </is>
      </c>
      <c r="B187402" t="n">
        <v>190</v>
      </c>
    </row>
    <row r="187403">
      <c r="A187403" t="inlineStr">
        <is>
          <t>www.newscinema.it</t>
        </is>
      </c>
      <c r="B187403" t="n">
        <v>189</v>
      </c>
    </row>
    <row r="187404">
      <c r="A187404" t="inlineStr">
        <is>
          <t>www.machovibes.com</t>
        </is>
      </c>
      <c r="B187404" t="n">
        <v>189</v>
      </c>
    </row>
    <row r="187405">
      <c r="A187405" t="inlineStr">
        <is>
          <t>elledecorationcouk.wp.cdnds.net</t>
        </is>
      </c>
      <c r="B187405" t="n">
        <v>189</v>
      </c>
    </row>
    <row r="187406">
      <c r="A187406" t="inlineStr">
        <is>
          <t>coryrossiter.files.wordpress.com</t>
        </is>
      </c>
      <c r="B187406" t="n">
        <v>189</v>
      </c>
    </row>
    <row r="187407">
      <c r="A187407" t="inlineStr">
        <is>
          <t>www.stovesellers.com</t>
        </is>
      </c>
      <c r="B187407" t="n">
        <v>189</v>
      </c>
    </row>
    <row r="187408">
      <c r="A187408" t="inlineStr">
        <is>
          <t>thesportsdrop.com</t>
        </is>
      </c>
      <c r="B187408" t="n">
        <v>189</v>
      </c>
    </row>
    <row r="187409">
      <c r="A187409" t="inlineStr">
        <is>
          <t>www.jalan.net</t>
        </is>
      </c>
      <c r="B187409" t="n">
        <v>189</v>
      </c>
    </row>
    <row r="187410">
      <c r="A187410" t="inlineStr">
        <is>
          <t>replay-tv.fr</t>
        </is>
      </c>
      <c r="B187410" t="n">
        <v>189</v>
      </c>
    </row>
    <row r="187411">
      <c r="A187411" t="inlineStr">
        <is>
          <t>store.spaceylon.com</t>
        </is>
      </c>
      <c r="B187411" t="n">
        <v>189</v>
      </c>
    </row>
    <row r="187412">
      <c r="A187412" t="inlineStr">
        <is>
          <t>actionreplaysports.com</t>
        </is>
      </c>
      <c r="B187412" t="n">
        <v>189</v>
      </c>
    </row>
    <row r="187413">
      <c r="A187413" t="inlineStr">
        <is>
          <t>cdn.freelance.ru</t>
        </is>
      </c>
      <c r="B187413" t="n">
        <v>189</v>
      </c>
    </row>
    <row r="187414">
      <c r="A187414" t="inlineStr">
        <is>
          <t>maroc-diplomatique.net</t>
        </is>
      </c>
      <c r="B187414" t="n">
        <v>189</v>
      </c>
    </row>
    <row r="187415">
      <c r="A187415" t="inlineStr">
        <is>
          <t>file.market.xiaomi.com</t>
        </is>
      </c>
      <c r="B187415" t="n">
        <v>189</v>
      </c>
    </row>
    <row r="187416">
      <c r="A187416" t="inlineStr">
        <is>
          <t>www.euroresidentes.com</t>
        </is>
      </c>
      <c r="B187416" t="n">
        <v>189</v>
      </c>
    </row>
    <row r="187417">
      <c r="A187417" t="inlineStr">
        <is>
          <t>c1.hoopchina.com.cn</t>
        </is>
      </c>
      <c r="B187417" t="n">
        <v>189</v>
      </c>
    </row>
    <row r="187418">
      <c r="A187418" t="inlineStr">
        <is>
          <t>www.innovaspain.com</t>
        </is>
      </c>
      <c r="B187418" t="n">
        <v>189</v>
      </c>
    </row>
    <row r="187419">
      <c r="A187419" t="inlineStr">
        <is>
          <t>www.iconcert.ro</t>
        </is>
      </c>
      <c r="B187419" t="n">
        <v>189</v>
      </c>
    </row>
    <row r="187420">
      <c r="A187420" t="inlineStr">
        <is>
          <t>www.cocondedecoration.com</t>
        </is>
      </c>
      <c r="B187420" t="n">
        <v>189</v>
      </c>
    </row>
    <row r="187421">
      <c r="A187421" t="inlineStr">
        <is>
          <t>s1storage.2banh.vn</t>
        </is>
      </c>
      <c r="B187421" t="n">
        <v>189</v>
      </c>
    </row>
    <row r="187422">
      <c r="A187422" t="inlineStr">
        <is>
          <t>www.verbraucherschutz.com</t>
        </is>
      </c>
      <c r="B187422" t="n">
        <v>189</v>
      </c>
    </row>
    <row r="187423">
      <c r="A187423" t="inlineStr">
        <is>
          <t>www.mif-ua.com</t>
        </is>
      </c>
      <c r="B187423" t="n">
        <v>189</v>
      </c>
    </row>
    <row r="187424">
      <c r="A187424" t="inlineStr">
        <is>
          <t>img.akce-produktu.cz</t>
        </is>
      </c>
      <c r="B187424" t="n">
        <v>189</v>
      </c>
    </row>
    <row r="187425">
      <c r="A187425" t="inlineStr">
        <is>
          <t>www.azzurro.cz</t>
        </is>
      </c>
      <c r="B187425" t="n">
        <v>189</v>
      </c>
    </row>
    <row r="187426">
      <c r="A187426" t="inlineStr">
        <is>
          <t>doranekoweb.com</t>
        </is>
      </c>
      <c r="B187426" t="n">
        <v>189</v>
      </c>
    </row>
    <row r="187427">
      <c r="A187427" t="inlineStr">
        <is>
          <t>www.llibreriahoritzons.com</t>
        </is>
      </c>
      <c r="B187427" t="n">
        <v>189</v>
      </c>
    </row>
    <row r="187428">
      <c r="A187428" t="inlineStr">
        <is>
          <t>mister-wong.s3.amazonaws.com</t>
        </is>
      </c>
      <c r="B187428" t="n">
        <v>189</v>
      </c>
    </row>
    <row r="187429">
      <c r="A187429" t="inlineStr">
        <is>
          <t>touchit.sk</t>
        </is>
      </c>
      <c r="B187429" t="n">
        <v>189</v>
      </c>
    </row>
    <row r="187430">
      <c r="A187430" t="inlineStr">
        <is>
          <t>sx4.ca</t>
        </is>
      </c>
      <c r="B187430" t="n">
        <v>189</v>
      </c>
    </row>
    <row r="187431">
      <c r="A187431" t="inlineStr">
        <is>
          <t>1a-testsieger.de</t>
        </is>
      </c>
      <c r="B187431" t="n">
        <v>189</v>
      </c>
    </row>
    <row r="187432">
      <c r="A187432" t="inlineStr">
        <is>
          <t>www.037hdmovie.com</t>
        </is>
      </c>
      <c r="B187432" t="n">
        <v>189</v>
      </c>
    </row>
    <row r="187433">
      <c r="A187433" t="inlineStr">
        <is>
          <t>resources.claroshop.com</t>
        </is>
      </c>
      <c r="B187433" t="n">
        <v>189</v>
      </c>
    </row>
    <row r="187434">
      <c r="A187434" t="inlineStr">
        <is>
          <t>www.emob.nl</t>
        </is>
      </c>
      <c r="B187434" t="n">
        <v>189</v>
      </c>
    </row>
    <row r="187435">
      <c r="A187435" t="inlineStr">
        <is>
          <t>basebooks.ru</t>
        </is>
      </c>
      <c r="B187435" t="n">
        <v>189</v>
      </c>
    </row>
    <row r="187436">
      <c r="A187436" t="inlineStr">
        <is>
          <t>topstarwarslightsaber.com</t>
        </is>
      </c>
      <c r="B187436" t="n">
        <v>189</v>
      </c>
    </row>
    <row r="187437">
      <c r="A187437" t="inlineStr">
        <is>
          <t>www.dovolenasnu.cz</t>
        </is>
      </c>
      <c r="B187437" t="n">
        <v>189</v>
      </c>
    </row>
    <row r="187438">
      <c r="A187438" t="inlineStr">
        <is>
          <t>www.cityofportsmouth.com</t>
        </is>
      </c>
      <c r="B187438" t="n">
        <v>189</v>
      </c>
    </row>
    <row r="187439">
      <c r="A187439" t="inlineStr">
        <is>
          <t>www.delphinesflowerbeadshop.com</t>
        </is>
      </c>
      <c r="B187439" t="n">
        <v>189</v>
      </c>
    </row>
    <row r="187440">
      <c r="A187440" t="inlineStr">
        <is>
          <t>www.thebeehiveindia.com</t>
        </is>
      </c>
      <c r="B187440" t="n">
        <v>189</v>
      </c>
    </row>
    <row r="187441">
      <c r="A187441" t="inlineStr">
        <is>
          <t>truewestcolorado.com</t>
        </is>
      </c>
      <c r="B187441" t="n">
        <v>189</v>
      </c>
    </row>
    <row r="187442">
      <c r="A187442" t="inlineStr">
        <is>
          <t>www.scottishwater.co.uk</t>
        </is>
      </c>
      <c r="B187442" t="n">
        <v>189</v>
      </c>
    </row>
    <row r="187443">
      <c r="A187443" t="inlineStr">
        <is>
          <t>optom-duhi.ru</t>
        </is>
      </c>
      <c r="B187443" t="n">
        <v>189</v>
      </c>
    </row>
    <row r="187444">
      <c r="A187444" t="inlineStr">
        <is>
          <t>shoperotic.com</t>
        </is>
      </c>
      <c r="B187444" t="n">
        <v>189</v>
      </c>
    </row>
    <row r="187445">
      <c r="A187445" t="inlineStr">
        <is>
          <t>wilsonsautosales.com</t>
        </is>
      </c>
      <c r="B187445" t="n">
        <v>189</v>
      </c>
    </row>
    <row r="187446">
      <c r="A187446" t="inlineStr">
        <is>
          <t>www.argyleonline.co.nz</t>
        </is>
      </c>
      <c r="B187446" t="n">
        <v>189</v>
      </c>
    </row>
    <row r="187447">
      <c r="A187447" t="inlineStr">
        <is>
          <t>dcd1idayz8l8p.cloudfront.net</t>
        </is>
      </c>
      <c r="B187447" t="n">
        <v>189</v>
      </c>
    </row>
    <row r="187448">
      <c r="A187448" t="inlineStr">
        <is>
          <t>3a58fc0c4c302a530145-9683e050fa9bbee3e06e3036d8653f2e.ssl.cf1.rackcdn.com</t>
        </is>
      </c>
      <c r="B187448" t="n">
        <v>189</v>
      </c>
    </row>
    <row r="187449">
      <c r="A187449" t="inlineStr">
        <is>
          <t>www.stempelshop-creativ.de</t>
        </is>
      </c>
      <c r="B187449" t="n">
        <v>189</v>
      </c>
    </row>
    <row r="187450">
      <c r="A187450" t="inlineStr">
        <is>
          <t>cowmetic.jolse.com</t>
        </is>
      </c>
      <c r="B187450" t="n">
        <v>189</v>
      </c>
    </row>
    <row r="187451">
      <c r="A187451" t="inlineStr">
        <is>
          <t>knpil.pl</t>
        </is>
      </c>
      <c r="B187451" t="n">
        <v>189</v>
      </c>
    </row>
    <row r="187452">
      <c r="A187452" t="inlineStr">
        <is>
          <t>katiestarrphotography.com</t>
        </is>
      </c>
      <c r="B187452" t="n">
        <v>189</v>
      </c>
    </row>
    <row r="187453">
      <c r="A187453" t="inlineStr">
        <is>
          <t>content.jwplatform.com</t>
        </is>
      </c>
      <c r="B187453" t="n">
        <v>189</v>
      </c>
    </row>
    <row r="187454">
      <c r="A187454" t="inlineStr">
        <is>
          <t>f0df8a599b86cb36b702-f405028f68923ce6dd26f4281e4aeaec.r16.cf2.rackcdn.com</t>
        </is>
      </c>
      <c r="B187454" t="n">
        <v>189</v>
      </c>
    </row>
    <row r="187455">
      <c r="A187455" t="inlineStr">
        <is>
          <t>www.readyrefresh.com</t>
        </is>
      </c>
      <c r="B187455" t="n">
        <v>189</v>
      </c>
    </row>
    <row r="187456">
      <c r="A187456" t="inlineStr">
        <is>
          <t>93b249cf0046e99e2f7e-9dc24e79ac291e08abfc415b03e9f16f.ssl.cf1.rackcdn.com</t>
        </is>
      </c>
      <c r="B187456" t="n">
        <v>189</v>
      </c>
    </row>
    <row r="187457">
      <c r="A187457" t="inlineStr">
        <is>
          <t>5jrorwxhlppkrik.leadongcdn.com</t>
        </is>
      </c>
      <c r="B187457" t="n">
        <v>189</v>
      </c>
    </row>
    <row r="187458">
      <c r="A187458" t="inlineStr">
        <is>
          <t>z3v6t6u9.stackpathcdn.com</t>
        </is>
      </c>
      <c r="B187458" t="n">
        <v>189</v>
      </c>
    </row>
    <row r="187459">
      <c r="A187459" t="inlineStr">
        <is>
          <t>bollywoodtrends.com.au</t>
        </is>
      </c>
      <c r="B187459" t="n">
        <v>189</v>
      </c>
    </row>
    <row r="187460">
      <c r="A187460" t="inlineStr">
        <is>
          <t>b64efa21d35558cb1a52-a6ec4ae5a0f71fa85958d2f1a4e674b8.ssl.cf1.rackcdn.com</t>
        </is>
      </c>
      <c r="B187460" t="n">
        <v>189</v>
      </c>
    </row>
    <row r="187461">
      <c r="A187461" t="inlineStr">
        <is>
          <t>sportcast.ru</t>
        </is>
      </c>
      <c r="B187461" t="n">
        <v>189</v>
      </c>
    </row>
    <row r="187462">
      <c r="A187462" t="inlineStr">
        <is>
          <t>www.popmovee.com</t>
        </is>
      </c>
      <c r="B187462" t="n">
        <v>189</v>
      </c>
    </row>
    <row r="187463">
      <c r="A187463" t="inlineStr">
        <is>
          <t>www.mamiestars.com</t>
        </is>
      </c>
      <c r="B187463" t="n">
        <v>189</v>
      </c>
    </row>
    <row r="187464">
      <c r="A187464" t="inlineStr">
        <is>
          <t>razocraft.com</t>
        </is>
      </c>
      <c r="B187464" t="n">
        <v>189</v>
      </c>
    </row>
    <row r="187465">
      <c r="A187465" t="inlineStr">
        <is>
          <t>stridepc.jp</t>
        </is>
      </c>
      <c r="B187465" t="n">
        <v>189</v>
      </c>
    </row>
    <row r="187466">
      <c r="A187466" t="inlineStr">
        <is>
          <t>99fe423462a0e0c3ce2f-cc7a785d2e6f0ec91a067a72034771ad.ssl.cf1.rackcdn.com</t>
        </is>
      </c>
      <c r="B187466" t="n">
        <v>189</v>
      </c>
    </row>
    <row r="187467">
      <c r="A187467" t="inlineStr">
        <is>
          <t>446cc725dcaef3edf278-0d88efb47222240872c15fce453c46ba.r78.cf2.rackcdn.com</t>
        </is>
      </c>
      <c r="B187467" t="n">
        <v>189</v>
      </c>
    </row>
    <row r="187468">
      <c r="A187468" t="inlineStr">
        <is>
          <t>thehomeschoolgarden.net</t>
        </is>
      </c>
      <c r="B187468" t="n">
        <v>189</v>
      </c>
    </row>
    <row r="187469">
      <c r="A187469" t="inlineStr">
        <is>
          <t>abellasbeauty.com</t>
        </is>
      </c>
      <c r="B187469" t="n">
        <v>189</v>
      </c>
    </row>
    <row r="187470">
      <c r="A187470" t="inlineStr">
        <is>
          <t>www.andrewswalks.co.uk</t>
        </is>
      </c>
      <c r="B187470" t="n">
        <v>189</v>
      </c>
    </row>
    <row r="187471">
      <c r="A187471" t="inlineStr">
        <is>
          <t>www.whatthekpop.com</t>
        </is>
      </c>
      <c r="B187471" t="n">
        <v>189</v>
      </c>
    </row>
    <row r="187472">
      <c r="A187472" t="inlineStr">
        <is>
          <t>www.christiaandavid.com</t>
        </is>
      </c>
      <c r="B187472" t="n">
        <v>189</v>
      </c>
    </row>
    <row r="187473">
      <c r="A187473" t="inlineStr">
        <is>
          <t>www.notenoughcinnamon.com</t>
        </is>
      </c>
      <c r="B187473" t="n">
        <v>189</v>
      </c>
    </row>
    <row r="187474">
      <c r="A187474" t="inlineStr">
        <is>
          <t>giannaandcompany.com</t>
        </is>
      </c>
      <c r="B187474" t="n">
        <v>189</v>
      </c>
    </row>
    <row r="187475">
      <c r="A187475" t="inlineStr">
        <is>
          <t>www.elgalabwater.com</t>
        </is>
      </c>
      <c r="B187475" t="n">
        <v>189</v>
      </c>
    </row>
    <row r="187476">
      <c r="A187476" t="inlineStr">
        <is>
          <t>spacehuntr.com</t>
        </is>
      </c>
      <c r="B187476" t="n">
        <v>189</v>
      </c>
    </row>
    <row r="187477">
      <c r="A187477" t="inlineStr">
        <is>
          <t>www.tapsuk.com</t>
        </is>
      </c>
      <c r="B187477" t="n">
        <v>189</v>
      </c>
    </row>
    <row r="187478">
      <c r="A187478" t="inlineStr">
        <is>
          <t>www.bedkingdom.co.uk</t>
        </is>
      </c>
      <c r="B187478" t="n">
        <v>189</v>
      </c>
    </row>
    <row r="187479">
      <c r="A187479" t="inlineStr">
        <is>
          <t>namemyrings.co.uk</t>
        </is>
      </c>
      <c r="B187479" t="n">
        <v>189</v>
      </c>
    </row>
    <row r="187480">
      <c r="A187480" t="inlineStr">
        <is>
          <t>blog.newhomesource.com</t>
        </is>
      </c>
      <c r="B187480" t="n">
        <v>189</v>
      </c>
    </row>
    <row r="187481">
      <c r="A187481" t="inlineStr">
        <is>
          <t>s26189.pcdn.co</t>
        </is>
      </c>
      <c r="B187481" t="n">
        <v>189</v>
      </c>
    </row>
    <row r="187482">
      <c r="A187482" t="inlineStr">
        <is>
          <t>new-cdn.80.lv</t>
        </is>
      </c>
      <c r="B187482" t="n">
        <v>189</v>
      </c>
    </row>
    <row r="187483">
      <c r="A187483" t="inlineStr">
        <is>
          <t>img.shownews.tv</t>
        </is>
      </c>
      <c r="B187483" t="n">
        <v>189</v>
      </c>
    </row>
    <row r="187484">
      <c r="A187484" t="inlineStr">
        <is>
          <t>www.nationalrangecookers.co.uk</t>
        </is>
      </c>
      <c r="B187484" t="n">
        <v>189</v>
      </c>
    </row>
    <row r="187485">
      <c r="A187485" t="inlineStr">
        <is>
          <t>luxe-magazine.co.uk</t>
        </is>
      </c>
      <c r="B187485" t="n">
        <v>189</v>
      </c>
    </row>
    <row r="187486">
      <c r="A187486" t="inlineStr">
        <is>
          <t>www.winnish.net</t>
        </is>
      </c>
      <c r="B187486" t="n">
        <v>189</v>
      </c>
    </row>
    <row r="187487">
      <c r="A187487" t="inlineStr">
        <is>
          <t>www.misty-morning.net</t>
        </is>
      </c>
      <c r="B187487" t="n">
        <v>189</v>
      </c>
    </row>
    <row r="187488">
      <c r="A187488" t="inlineStr">
        <is>
          <t>www.gemperles.com</t>
        </is>
      </c>
      <c r="B187488" t="n">
        <v>189</v>
      </c>
    </row>
    <row r="187489">
      <c r="A187489" t="inlineStr">
        <is>
          <t>www.nakedcapitalism.com</t>
        </is>
      </c>
      <c r="B187489" t="n">
        <v>189</v>
      </c>
    </row>
    <row r="187490">
      <c r="A187490" t="inlineStr">
        <is>
          <t>magicwoolbyraya.com</t>
        </is>
      </c>
      <c r="B187490" t="n">
        <v>189</v>
      </c>
    </row>
    <row r="187491">
      <c r="A187491" t="inlineStr">
        <is>
          <t>www.menagetotal.ca</t>
        </is>
      </c>
      <c r="B187491" t="n">
        <v>189</v>
      </c>
    </row>
    <row r="187492">
      <c r="A187492" t="inlineStr">
        <is>
          <t>layoga.com</t>
        </is>
      </c>
      <c r="B187492" t="n">
        <v>189</v>
      </c>
    </row>
    <row r="187493">
      <c r="A187493" t="inlineStr">
        <is>
          <t>www.thetomatotart.com</t>
        </is>
      </c>
      <c r="B187493" t="n">
        <v>189</v>
      </c>
    </row>
    <row r="187494">
      <c r="A187494" t="inlineStr">
        <is>
          <t>www.ttrsir.com</t>
        </is>
      </c>
      <c r="B187494" t="n">
        <v>189</v>
      </c>
    </row>
    <row r="187495">
      <c r="A187495" t="inlineStr">
        <is>
          <t>fitgearshop.vn</t>
        </is>
      </c>
      <c r="B187495" t="n">
        <v>189</v>
      </c>
    </row>
    <row r="187496">
      <c r="A187496" t="inlineStr">
        <is>
          <t>www.geekxgirls.com</t>
        </is>
      </c>
      <c r="B187496" t="n">
        <v>189</v>
      </c>
    </row>
    <row r="187497">
      <c r="A187497" t="inlineStr">
        <is>
          <t>www.nightlife-cityguide.com</t>
        </is>
      </c>
      <c r="B187497" t="n">
        <v>189</v>
      </c>
    </row>
    <row r="187498">
      <c r="A187498" t="inlineStr">
        <is>
          <t>floridaIndependent.com</t>
        </is>
      </c>
      <c r="B187498" t="n">
        <v>189</v>
      </c>
    </row>
    <row r="187499">
      <c r="A187499" t="inlineStr">
        <is>
          <t>www.steelhomewaresupplier.com</t>
        </is>
      </c>
      <c r="B187499" t="n">
        <v>189</v>
      </c>
    </row>
    <row r="187500">
      <c r="A187500" t="inlineStr">
        <is>
          <t>www.lowcarb-nocarb.com</t>
        </is>
      </c>
      <c r="B187500" t="n">
        <v>189</v>
      </c>
    </row>
    <row r="187501">
      <c r="A187501" t="inlineStr">
        <is>
          <t>cdn-00198.cdtbox.rocks</t>
        </is>
      </c>
      <c r="B187501" t="n">
        <v>189</v>
      </c>
    </row>
    <row r="187502">
      <c r="A187502" t="inlineStr">
        <is>
          <t>images.bridestory.com</t>
        </is>
      </c>
      <c r="B187502" t="n">
        <v>189</v>
      </c>
    </row>
    <row r="187503">
      <c r="A187503" t="inlineStr">
        <is>
          <t>www.channelone.com</t>
        </is>
      </c>
      <c r="B187503" t="n">
        <v>189</v>
      </c>
    </row>
    <row r="187504">
      <c r="A187504" t="inlineStr">
        <is>
          <t>connecteam.com</t>
        </is>
      </c>
      <c r="B187504" t="n">
        <v>189</v>
      </c>
    </row>
    <row r="187505">
      <c r="A187505" t="inlineStr">
        <is>
          <t>stylearena.net</t>
        </is>
      </c>
      <c r="B187505" t="n">
        <v>189</v>
      </c>
    </row>
    <row r="187506">
      <c r="A187506" t="inlineStr">
        <is>
          <t>baileypianalto.com</t>
        </is>
      </c>
      <c r="B187506" t="n">
        <v>189</v>
      </c>
    </row>
    <row r="187507">
      <c r="A187507" t="inlineStr">
        <is>
          <t>www.theatrium.com.mt</t>
        </is>
      </c>
      <c r="B187507" t="n">
        <v>189</v>
      </c>
    </row>
    <row r="187508">
      <c r="A187508" t="inlineStr">
        <is>
          <t>ltj3demo.com</t>
        </is>
      </c>
      <c r="B187508" t="n">
        <v>189</v>
      </c>
    </row>
    <row r="187509">
      <c r="A187509" t="inlineStr">
        <is>
          <t>documents.capex.com</t>
        </is>
      </c>
      <c r="B187509" t="n">
        <v>189</v>
      </c>
    </row>
    <row r="187510">
      <c r="A187510" t="inlineStr">
        <is>
          <t>ocn-media.s3.amazonaws.com</t>
        </is>
      </c>
      <c r="B187510" t="n">
        <v>189</v>
      </c>
    </row>
    <row r="187511">
      <c r="A187511" t="inlineStr">
        <is>
          <t>lanaloustyle.com</t>
        </is>
      </c>
      <c r="B187511" t="n">
        <v>189</v>
      </c>
    </row>
    <row r="187512">
      <c r="A187512" t="inlineStr">
        <is>
          <t>fullsite.motherjones.com</t>
        </is>
      </c>
      <c r="B187512" t="n">
        <v>189</v>
      </c>
    </row>
    <row r="187513">
      <c r="A187513" t="inlineStr">
        <is>
          <t>www.kikocosmetics.co.il</t>
        </is>
      </c>
      <c r="B187513" t="n">
        <v>189</v>
      </c>
    </row>
    <row r="187514">
      <c r="A187514" t="inlineStr">
        <is>
          <t>khloekardashianfans.com</t>
        </is>
      </c>
      <c r="B187514" t="n">
        <v>189</v>
      </c>
    </row>
    <row r="187515">
      <c r="A187515" t="inlineStr">
        <is>
          <t>www.ioes.ucla.edu</t>
        </is>
      </c>
      <c r="B187515" t="n">
        <v>189</v>
      </c>
    </row>
    <row r="187516">
      <c r="A187516" t="inlineStr">
        <is>
          <t>www.sympledesign.ch</t>
        </is>
      </c>
      <c r="B187516" t="n">
        <v>189</v>
      </c>
    </row>
    <row r="187517">
      <c r="A187517" t="inlineStr">
        <is>
          <t>grettogeek.com</t>
        </is>
      </c>
      <c r="B187517" t="n">
        <v>189</v>
      </c>
    </row>
    <row r="187518">
      <c r="A187518" t="inlineStr">
        <is>
          <t>www.goodenoughmother.com</t>
        </is>
      </c>
      <c r="B187518" t="n">
        <v>189</v>
      </c>
    </row>
    <row r="187519">
      <c r="A187519" t="inlineStr">
        <is>
          <t>tattoosera.com</t>
        </is>
      </c>
      <c r="B187519" t="n">
        <v>189</v>
      </c>
    </row>
    <row r="187520">
      <c r="A187520" t="inlineStr">
        <is>
          <t>homecollections.innovations.com.au</t>
        </is>
      </c>
      <c r="B187520" t="n">
        <v>189</v>
      </c>
    </row>
    <row r="187521">
      <c r="A187521" t="inlineStr">
        <is>
          <t>static.brit.co.s3.amazonaws.com</t>
        </is>
      </c>
      <c r="B187521" t="n">
        <v>189</v>
      </c>
    </row>
    <row r="187522">
      <c r="A187522" t="inlineStr">
        <is>
          <t>www.sportnews.eu</t>
        </is>
      </c>
      <c r="B187522" t="n">
        <v>189</v>
      </c>
    </row>
    <row r="187523">
      <c r="A187523" t="inlineStr">
        <is>
          <t>cdn-static.connachtrugby.ie</t>
        </is>
      </c>
      <c r="B187523" t="n">
        <v>189</v>
      </c>
    </row>
    <row r="187524">
      <c r="A187524" t="inlineStr">
        <is>
          <t>www.blackradionetwork.com</t>
        </is>
      </c>
      <c r="B187524" t="n">
        <v>189</v>
      </c>
    </row>
    <row r="187525">
      <c r="A187525" t="inlineStr">
        <is>
          <t>www.pritikin.com</t>
        </is>
      </c>
      <c r="B187525" t="n">
        <v>189</v>
      </c>
    </row>
    <row r="187526">
      <c r="A187526" t="inlineStr">
        <is>
          <t>caboodletextiles.co.uk</t>
        </is>
      </c>
      <c r="B187526" t="n">
        <v>189</v>
      </c>
    </row>
    <row r="187527">
      <c r="A187527" t="inlineStr">
        <is>
          <t>www.diamond-jewelry-pedia.com</t>
        </is>
      </c>
      <c r="B187527" t="n">
        <v>189</v>
      </c>
    </row>
    <row r="187528">
      <c r="A187528" t="inlineStr">
        <is>
          <t>thedowns.s3.amazonaws.com</t>
        </is>
      </c>
      <c r="B187528" t="n">
        <v>189</v>
      </c>
    </row>
    <row r="187529">
      <c r="A187529" t="inlineStr">
        <is>
          <t>www.designfreebie.com</t>
        </is>
      </c>
      <c r="B187529" t="n">
        <v>189</v>
      </c>
    </row>
    <row r="187530">
      <c r="A187530" t="inlineStr">
        <is>
          <t>img.digitalag.ro</t>
        </is>
      </c>
      <c r="B187530" t="n">
        <v>189</v>
      </c>
    </row>
    <row r="187531">
      <c r="A187531" t="inlineStr">
        <is>
          <t>thisbeautifuldayblog.com</t>
        </is>
      </c>
      <c r="B187531" t="n">
        <v>189</v>
      </c>
    </row>
    <row r="187532">
      <c r="A187532" t="inlineStr">
        <is>
          <t>businessmetricsng.com</t>
        </is>
      </c>
      <c r="B187532" t="n">
        <v>189</v>
      </c>
    </row>
    <row r="187533">
      <c r="A187533" t="inlineStr">
        <is>
          <t>www.sheffieldhistory.co.uk</t>
        </is>
      </c>
      <c r="B187533" t="n">
        <v>189</v>
      </c>
    </row>
    <row r="187534">
      <c r="A187534" t="inlineStr">
        <is>
          <t>giftguideonline.com.au</t>
        </is>
      </c>
      <c r="B187534" t="n">
        <v>189</v>
      </c>
    </row>
    <row r="187535">
      <c r="A187535" t="inlineStr">
        <is>
          <t>www.table-art.co.uk</t>
        </is>
      </c>
      <c r="B187535" t="n">
        <v>189</v>
      </c>
    </row>
    <row r="187536">
      <c r="A187536" t="inlineStr">
        <is>
          <t>du-lich.chudu24.com</t>
        </is>
      </c>
      <c r="B187536" t="n">
        <v>189</v>
      </c>
    </row>
    <row r="187537">
      <c r="A187537" t="inlineStr">
        <is>
          <t>s3.10and5.com</t>
        </is>
      </c>
      <c r="B187537" t="n">
        <v>189</v>
      </c>
    </row>
    <row r="187538">
      <c r="A187538" t="inlineStr">
        <is>
          <t>www.fredparket.nl</t>
        </is>
      </c>
      <c r="B187538" t="n">
        <v>189</v>
      </c>
    </row>
    <row r="187539">
      <c r="A187539" t="inlineStr">
        <is>
          <t>d1wpny5kdj5pob.cloudfront.net</t>
        </is>
      </c>
      <c r="B187539" t="n">
        <v>189</v>
      </c>
    </row>
    <row r="187540">
      <c r="A187540" t="inlineStr">
        <is>
          <t>fuckteens.me</t>
        </is>
      </c>
      <c r="B187540" t="n">
        <v>189</v>
      </c>
    </row>
    <row r="187541">
      <c r="A187541" t="inlineStr">
        <is>
          <t>seattle.edgemedianetwork.com</t>
        </is>
      </c>
      <c r="B187541" t="n">
        <v>189</v>
      </c>
    </row>
    <row r="187542">
      <c r="A187542" t="inlineStr">
        <is>
          <t>expatexperiment.com</t>
        </is>
      </c>
      <c r="B187542" t="n">
        <v>189</v>
      </c>
    </row>
    <row r="187543">
      <c r="A187543" t="inlineStr">
        <is>
          <t>collegian.com</t>
        </is>
      </c>
      <c r="B187543" t="n">
        <v>189</v>
      </c>
    </row>
    <row r="187544">
      <c r="A187544" t="inlineStr">
        <is>
          <t>d2d04bxr70jbrx.cloudfront.net</t>
        </is>
      </c>
      <c r="B187544" t="n">
        <v>189</v>
      </c>
    </row>
    <row r="187545">
      <c r="A187545" t="inlineStr">
        <is>
          <t>latestwall.com</t>
        </is>
      </c>
      <c r="B187545" t="n">
        <v>189</v>
      </c>
    </row>
    <row r="187546">
      <c r="A187546" t="inlineStr">
        <is>
          <t>ledlightplus.it</t>
        </is>
      </c>
      <c r="B187546" t="n">
        <v>189</v>
      </c>
    </row>
    <row r="187547">
      <c r="A187547" t="inlineStr">
        <is>
          <t>www.watershed.co.uk</t>
        </is>
      </c>
      <c r="B187547" t="n">
        <v>189</v>
      </c>
    </row>
    <row r="187548">
      <c r="A187548" t="inlineStr">
        <is>
          <t>www.iphone-mods.ru</t>
        </is>
      </c>
      <c r="B187548" t="n">
        <v>189</v>
      </c>
    </row>
    <row r="187549">
      <c r="A187549" t="inlineStr">
        <is>
          <t>gapc.blob.core.windows.net</t>
        </is>
      </c>
      <c r="B187549" t="n">
        <v>189</v>
      </c>
    </row>
    <row r="187550">
      <c r="A187550" t="inlineStr">
        <is>
          <t>blog.pitchero.com</t>
        </is>
      </c>
      <c r="B187550" t="n">
        <v>189</v>
      </c>
    </row>
    <row r="187551">
      <c r="A187551" t="inlineStr">
        <is>
          <t>cbr.lk</t>
        </is>
      </c>
      <c r="B187551" t="n">
        <v>189</v>
      </c>
    </row>
    <row r="187552">
      <c r="A187552" t="inlineStr">
        <is>
          <t>ampaevents.com</t>
        </is>
      </c>
      <c r="B187552" t="n">
        <v>189</v>
      </c>
    </row>
    <row r="187553">
      <c r="A187553" t="inlineStr">
        <is>
          <t>andrewskurka.com</t>
        </is>
      </c>
      <c r="B187553" t="n">
        <v>189</v>
      </c>
    </row>
    <row r="187554">
      <c r="A187554" t="inlineStr">
        <is>
          <t>picnicshop.s3.amazonaws.com</t>
        </is>
      </c>
      <c r="B187554" t="n">
        <v>189</v>
      </c>
    </row>
    <row r="187555">
      <c r="A187555" t="inlineStr">
        <is>
          <t>gilmoursa.files.wordpress.com</t>
        </is>
      </c>
      <c r="B187555" t="n">
        <v>189</v>
      </c>
    </row>
    <row r="187556">
      <c r="A187556" t="inlineStr">
        <is>
          <t>radio-hant.com</t>
        </is>
      </c>
      <c r="B187556" t="n">
        <v>189</v>
      </c>
    </row>
    <row r="187557">
      <c r="A187557" t="inlineStr">
        <is>
          <t>thelosangeleno.com</t>
        </is>
      </c>
      <c r="B187557" t="n">
        <v>189</v>
      </c>
    </row>
    <row r="187558">
      <c r="A187558" t="inlineStr">
        <is>
          <t>citizenjournal.net</t>
        </is>
      </c>
      <c r="B187558" t="n">
        <v>189</v>
      </c>
    </row>
    <row r="187559">
      <c r="A187559" t="inlineStr">
        <is>
          <t>api.iwantdis.com</t>
        </is>
      </c>
      <c r="B187559" t="n">
        <v>189</v>
      </c>
    </row>
    <row r="187560">
      <c r="A187560" t="inlineStr">
        <is>
          <t>www.harryhallcycles.co.uk</t>
        </is>
      </c>
      <c r="B187560" t="n">
        <v>189</v>
      </c>
    </row>
    <row r="187561">
      <c r="A187561" t="inlineStr">
        <is>
          <t>artitious.com</t>
        </is>
      </c>
      <c r="B187561" t="n">
        <v>189</v>
      </c>
    </row>
    <row r="187562">
      <c r="A187562" t="inlineStr">
        <is>
          <t>www.nearbycafe.com</t>
        </is>
      </c>
      <c r="B187562" t="n">
        <v>189</v>
      </c>
    </row>
    <row r="187563">
      <c r="A187563" t="inlineStr">
        <is>
          <t>www.rta.ae</t>
        </is>
      </c>
      <c r="B187563" t="n">
        <v>189</v>
      </c>
    </row>
    <row r="187564">
      <c r="A187564" t="inlineStr">
        <is>
          <t>www.fundesign.nl</t>
        </is>
      </c>
      <c r="B187564" t="n">
        <v>189</v>
      </c>
    </row>
    <row r="187565">
      <c r="A187565" t="inlineStr">
        <is>
          <t>maristpoll.marist.edu</t>
        </is>
      </c>
      <c r="B187565" t="n">
        <v>189</v>
      </c>
    </row>
    <row r="187566">
      <c r="A187566" t="inlineStr">
        <is>
          <t>www.bike-street.com</t>
        </is>
      </c>
      <c r="B187566" t="n">
        <v>189</v>
      </c>
    </row>
    <row r="187567">
      <c r="A187567" t="inlineStr">
        <is>
          <t>tous-toques.fr</t>
        </is>
      </c>
      <c r="B187567" t="n">
        <v>189</v>
      </c>
    </row>
    <row r="187568">
      <c r="A187568" t="inlineStr">
        <is>
          <t>www.switchaboo.com</t>
        </is>
      </c>
      <c r="B187568" t="n">
        <v>189</v>
      </c>
    </row>
    <row r="187569">
      <c r="A187569" t="inlineStr">
        <is>
          <t>www.globelink.co.uk</t>
        </is>
      </c>
      <c r="B187569" t="n">
        <v>189</v>
      </c>
    </row>
    <row r="187570">
      <c r="A187570" t="inlineStr">
        <is>
          <t>www.thechennaimobiles.com</t>
        </is>
      </c>
      <c r="B187570" t="n">
        <v>189</v>
      </c>
    </row>
    <row r="187571">
      <c r="A187571" t="inlineStr">
        <is>
          <t>www.njtod.org</t>
        </is>
      </c>
      <c r="B187571" t="n">
        <v>189</v>
      </c>
    </row>
    <row r="187572">
      <c r="A187572" t="inlineStr">
        <is>
          <t>www.leisuredays.co.uk</t>
        </is>
      </c>
      <c r="B187572" t="n">
        <v>189</v>
      </c>
    </row>
    <row r="187573">
      <c r="A187573" t="inlineStr">
        <is>
          <t>www.soundnetwork.co.uk</t>
        </is>
      </c>
      <c r="B187573" t="n">
        <v>189</v>
      </c>
    </row>
    <row r="187574">
      <c r="A187574" t="inlineStr">
        <is>
          <t>thecookbook.pk</t>
        </is>
      </c>
      <c r="B187574" t="n">
        <v>189</v>
      </c>
    </row>
    <row r="187575">
      <c r="A187575" t="inlineStr">
        <is>
          <t>www.foxchef.com</t>
        </is>
      </c>
      <c r="B187575" t="n">
        <v>189</v>
      </c>
    </row>
    <row r="187576">
      <c r="A187576" t="inlineStr">
        <is>
          <t>andlight.fi</t>
        </is>
      </c>
      <c r="B187576" t="n">
        <v>189</v>
      </c>
    </row>
    <row r="187577">
      <c r="A187577" t="inlineStr">
        <is>
          <t>www.nauticalgoldjewelry.com</t>
        </is>
      </c>
      <c r="B187577" t="n">
        <v>189</v>
      </c>
    </row>
    <row r="187578">
      <c r="A187578" t="inlineStr">
        <is>
          <t>www.thefashionwarehouse.co.uk</t>
        </is>
      </c>
      <c r="B187578" t="n">
        <v>189</v>
      </c>
    </row>
    <row r="187579">
      <c r="A187579" t="inlineStr">
        <is>
          <t>www.politikos-shop.gr</t>
        </is>
      </c>
      <c r="B187579" t="n">
        <v>189</v>
      </c>
    </row>
    <row r="187580">
      <c r="A187580" t="inlineStr">
        <is>
          <t>listings.spaceishare.com</t>
        </is>
      </c>
      <c r="B187580" t="n">
        <v>189</v>
      </c>
    </row>
    <row r="187581">
      <c r="A187581" t="inlineStr">
        <is>
          <t>kathleenmwall.files.wordpress.com</t>
        </is>
      </c>
      <c r="B187581" t="n">
        <v>189</v>
      </c>
    </row>
    <row r="187582">
      <c r="A187582" t="inlineStr">
        <is>
          <t>www.sundayguardianlive.com</t>
        </is>
      </c>
      <c r="B187582" t="n">
        <v>189</v>
      </c>
    </row>
    <row r="187583">
      <c r="A187583" t="inlineStr">
        <is>
          <t>www.hammerfinefurniture.com</t>
        </is>
      </c>
      <c r="B187583" t="n">
        <v>189</v>
      </c>
    </row>
    <row r="187584">
      <c r="A187584" t="inlineStr">
        <is>
          <t>pha-cms.s3.amazonaws.com</t>
        </is>
      </c>
      <c r="B187584" t="n">
        <v>189</v>
      </c>
    </row>
    <row r="187585">
      <c r="A187585" t="inlineStr">
        <is>
          <t>dogloverspedigree.com</t>
        </is>
      </c>
      <c r="B187585" t="n">
        <v>189</v>
      </c>
    </row>
    <row r="187586">
      <c r="A187586" t="inlineStr">
        <is>
          <t>www.homewithkeki.com</t>
        </is>
      </c>
      <c r="B187586" t="n">
        <v>189</v>
      </c>
    </row>
    <row r="187587">
      <c r="A187587" t="inlineStr">
        <is>
          <t>www.shopforcycling.com</t>
        </is>
      </c>
      <c r="B187587" t="n">
        <v>189</v>
      </c>
    </row>
    <row r="187588">
      <c r="A187588" t="inlineStr">
        <is>
          <t>www.kukoonrugs.com</t>
        </is>
      </c>
      <c r="B187588" t="n">
        <v>189</v>
      </c>
    </row>
    <row r="187589">
      <c r="A187589" t="inlineStr">
        <is>
          <t>menafn.com</t>
        </is>
      </c>
      <c r="B187589" t="n">
        <v>189</v>
      </c>
    </row>
    <row r="187590">
      <c r="A187590" t="inlineStr">
        <is>
          <t>www.baccarat.cn</t>
        </is>
      </c>
      <c r="B187590" t="n">
        <v>189</v>
      </c>
    </row>
    <row r="187591">
      <c r="A187591" t="inlineStr">
        <is>
          <t>androidhackers.io</t>
        </is>
      </c>
      <c r="B187591" t="n">
        <v>189</v>
      </c>
    </row>
    <row r="187592">
      <c r="A187592" t="inlineStr">
        <is>
          <t>img.anime14.net</t>
        </is>
      </c>
      <c r="B187592" t="n">
        <v>189</v>
      </c>
    </row>
    <row r="187593">
      <c r="A187593" t="inlineStr">
        <is>
          <t>www.cyclechaos.com</t>
        </is>
      </c>
      <c r="B187593" t="n">
        <v>189</v>
      </c>
    </row>
    <row r="187594">
      <c r="A187594" t="inlineStr">
        <is>
          <t>www.divaswigs.com</t>
        </is>
      </c>
      <c r="B187594" t="n">
        <v>189</v>
      </c>
    </row>
    <row r="187595">
      <c r="A187595" t="inlineStr">
        <is>
          <t>www.mirrorfurnitureset.com</t>
        </is>
      </c>
      <c r="B187595" t="n">
        <v>189</v>
      </c>
    </row>
    <row r="187596">
      <c r="A187596" t="inlineStr">
        <is>
          <t>cinemachaat.files.wordpress.com</t>
        </is>
      </c>
      <c r="B187596" t="n">
        <v>189</v>
      </c>
    </row>
    <row r="187597">
      <c r="A187597" t="inlineStr">
        <is>
          <t>sunsetplayhouse.com</t>
        </is>
      </c>
      <c r="B187597" t="n">
        <v>189</v>
      </c>
    </row>
    <row r="187598">
      <c r="A187598" t="inlineStr">
        <is>
          <t>www.irglux.com</t>
        </is>
      </c>
      <c r="B187598" t="n">
        <v>189</v>
      </c>
    </row>
    <row r="187599">
      <c r="A187599" t="inlineStr">
        <is>
          <t>www.ncwishesh.com</t>
        </is>
      </c>
      <c r="B187599" t="n">
        <v>189</v>
      </c>
    </row>
    <row r="187600">
      <c r="A187600" t="inlineStr">
        <is>
          <t>www.operanews.com</t>
        </is>
      </c>
      <c r="B187600" t="n">
        <v>189</v>
      </c>
    </row>
    <row r="187601">
      <c r="A187601" t="inlineStr">
        <is>
          <t>assets.lfcimages.com</t>
        </is>
      </c>
      <c r="B187601" t="n">
        <v>189</v>
      </c>
    </row>
    <row r="187602">
      <c r="A187602" t="inlineStr">
        <is>
          <t>www.essentialapparel.com</t>
        </is>
      </c>
      <c r="B187602" t="n">
        <v>189</v>
      </c>
    </row>
    <row r="187603">
      <c r="A187603" t="inlineStr">
        <is>
          <t>usporedi.hr</t>
        </is>
      </c>
      <c r="B187603" t="n">
        <v>189</v>
      </c>
    </row>
    <row r="187604">
      <c r="A187604" t="inlineStr">
        <is>
          <t>hosteriacastaneda.com</t>
        </is>
      </c>
      <c r="B187604" t="n">
        <v>189</v>
      </c>
    </row>
    <row r="187605">
      <c r="A187605" t="inlineStr">
        <is>
          <t>blog.castac.org</t>
        </is>
      </c>
      <c r="B187605" t="n">
        <v>189</v>
      </c>
    </row>
    <row r="187606">
      <c r="A187606" t="inlineStr">
        <is>
          <t>radiometta.com</t>
        </is>
      </c>
      <c r="B187606" t="n">
        <v>189</v>
      </c>
    </row>
    <row r="187607">
      <c r="A187607" t="inlineStr">
        <is>
          <t>truenorthplans.com</t>
        </is>
      </c>
      <c r="B187607" t="n">
        <v>189</v>
      </c>
    </row>
    <row r="187608">
      <c r="A187608" t="inlineStr">
        <is>
          <t>cdn-www.micatholic.org</t>
        </is>
      </c>
      <c r="B187608" t="n">
        <v>189</v>
      </c>
    </row>
    <row r="187609">
      <c r="A187609" t="inlineStr">
        <is>
          <t>img1.allbrands.cc</t>
        </is>
      </c>
      <c r="B187609" t="n">
        <v>189</v>
      </c>
    </row>
    <row r="187610">
      <c r="A187610" t="inlineStr">
        <is>
          <t>www.teenygirlsex.net</t>
        </is>
      </c>
      <c r="B187610" t="n">
        <v>189</v>
      </c>
    </row>
    <row r="187611">
      <c r="A187611" t="inlineStr">
        <is>
          <t>festygonuts.com</t>
        </is>
      </c>
      <c r="B187611" t="n">
        <v>189</v>
      </c>
    </row>
    <row r="187612">
      <c r="A187612" t="inlineStr">
        <is>
          <t>www.nuevoportal.co</t>
        </is>
      </c>
      <c r="B187612" t="n">
        <v>189</v>
      </c>
    </row>
    <row r="187613">
      <c r="A187613" t="inlineStr">
        <is>
          <t>www.marywood.edu</t>
        </is>
      </c>
      <c r="B187613" t="n">
        <v>189</v>
      </c>
    </row>
    <row r="187614">
      <c r="A187614" t="inlineStr">
        <is>
          <t>results.influenzanet.eu</t>
        </is>
      </c>
      <c r="B187614" t="n">
        <v>189</v>
      </c>
    </row>
    <row r="187615">
      <c r="A187615" t="inlineStr">
        <is>
          <t>www.elcamino.edu</t>
        </is>
      </c>
      <c r="B187615" t="n">
        <v>189</v>
      </c>
    </row>
    <row r="187616">
      <c r="A187616" t="inlineStr">
        <is>
          <t>celebsandcinema.com</t>
        </is>
      </c>
      <c r="B187616" t="n">
        <v>189</v>
      </c>
    </row>
    <row r="187617">
      <c r="A187617" t="inlineStr">
        <is>
          <t>wmscog.com</t>
        </is>
      </c>
      <c r="B187617" t="n">
        <v>189</v>
      </c>
    </row>
    <row r="187618">
      <c r="A187618" t="inlineStr">
        <is>
          <t>cuda.pl</t>
        </is>
      </c>
      <c r="B187618" t="n">
        <v>189</v>
      </c>
    </row>
    <row r="187619">
      <c r="A187619" t="inlineStr">
        <is>
          <t>citizenepress.com</t>
        </is>
      </c>
      <c r="B187619" t="n">
        <v>189</v>
      </c>
    </row>
    <row r="187620">
      <c r="A187620" t="inlineStr">
        <is>
          <t>dot.la</t>
        </is>
      </c>
      <c r="B187620" t="n">
        <v>189</v>
      </c>
    </row>
    <row r="187621">
      <c r="A187621" t="inlineStr">
        <is>
          <t>eu.arche.com</t>
        </is>
      </c>
      <c r="B187621" t="n">
        <v>189</v>
      </c>
    </row>
    <row r="187622">
      <c r="A187622" t="inlineStr">
        <is>
          <t>www.fulltattoo.com</t>
        </is>
      </c>
      <c r="B187622" t="n">
        <v>189</v>
      </c>
    </row>
    <row r="187623">
      <c r="A187623" t="inlineStr">
        <is>
          <t>netsandcurtains.co.uk</t>
        </is>
      </c>
      <c r="B187623" t="n">
        <v>189</v>
      </c>
    </row>
    <row r="187624">
      <c r="A187624" t="inlineStr">
        <is>
          <t>www.romeomodels.com</t>
        </is>
      </c>
      <c r="B187624" t="n">
        <v>189</v>
      </c>
    </row>
    <row r="187625">
      <c r="A187625" t="inlineStr">
        <is>
          <t>www.linumo.de</t>
        </is>
      </c>
      <c r="B187625" t="n">
        <v>189</v>
      </c>
    </row>
    <row r="187626">
      <c r="A187626" t="inlineStr">
        <is>
          <t>www.blueblood.net</t>
        </is>
      </c>
      <c r="B187626" t="n">
        <v>189</v>
      </c>
    </row>
    <row r="187627">
      <c r="A187627" t="inlineStr">
        <is>
          <t>standsandbooths.com.mx</t>
        </is>
      </c>
      <c r="B187627" t="n">
        <v>189</v>
      </c>
    </row>
    <row r="187628">
      <c r="A187628" t="inlineStr">
        <is>
          <t>conversationagent.typepad.com</t>
        </is>
      </c>
      <c r="B187628" t="n">
        <v>189</v>
      </c>
    </row>
    <row r="187629">
      <c r="A187629" t="inlineStr">
        <is>
          <t>sitesandstories.files.wordpress.com</t>
        </is>
      </c>
      <c r="B187629" t="n">
        <v>189</v>
      </c>
    </row>
    <row r="187630">
      <c r="A187630" t="inlineStr">
        <is>
          <t>marcostyle.net</t>
        </is>
      </c>
      <c r="B187630" t="n">
        <v>189</v>
      </c>
    </row>
    <row r="187631">
      <c r="A187631" t="inlineStr">
        <is>
          <t>www.retrobrusle.cz</t>
        </is>
      </c>
      <c r="B187631" t="n">
        <v>189</v>
      </c>
    </row>
    <row r="187632">
      <c r="A187632" t="inlineStr">
        <is>
          <t>www.vipspatel.com</t>
        </is>
      </c>
      <c r="B187632" t="n">
        <v>189</v>
      </c>
    </row>
    <row r="187633">
      <c r="A187633" t="inlineStr">
        <is>
          <t>www.bigscreen.com</t>
        </is>
      </c>
      <c r="B187633" t="n">
        <v>189</v>
      </c>
    </row>
    <row r="187634">
      <c r="A187634" t="inlineStr">
        <is>
          <t>oneboardfamily.com</t>
        </is>
      </c>
      <c r="B187634" t="n">
        <v>189</v>
      </c>
    </row>
    <row r="187635">
      <c r="A187635" t="inlineStr">
        <is>
          <t>cityofjaipur.com</t>
        </is>
      </c>
      <c r="B187635" t="n">
        <v>189</v>
      </c>
    </row>
    <row r="187636">
      <c r="A187636" t="inlineStr">
        <is>
          <t>cycloaustralis.files.wordpress.com</t>
        </is>
      </c>
      <c r="B187636" t="n">
        <v>189</v>
      </c>
    </row>
    <row r="187637">
      <c r="A187637" t="inlineStr">
        <is>
          <t>ladderranch.files.wordpress.com</t>
        </is>
      </c>
      <c r="B187637" t="n">
        <v>189</v>
      </c>
    </row>
    <row r="187638">
      <c r="A187638" t="inlineStr">
        <is>
          <t>munsifdaily.com</t>
        </is>
      </c>
      <c r="B187638" t="n">
        <v>189</v>
      </c>
    </row>
    <row r="187639">
      <c r="A187639" t="inlineStr">
        <is>
          <t>www.travelworldonline.in</t>
        </is>
      </c>
      <c r="B187639" t="n">
        <v>189</v>
      </c>
    </row>
    <row r="187640">
      <c r="A187640" t="inlineStr">
        <is>
          <t>tomlinsonbomberger.com</t>
        </is>
      </c>
      <c r="B187640" t="n">
        <v>189</v>
      </c>
    </row>
    <row r="187641">
      <c r="A187641" t="inlineStr">
        <is>
          <t>standforfashion.net</t>
        </is>
      </c>
      <c r="B187641" t="n">
        <v>189</v>
      </c>
    </row>
    <row r="187642">
      <c r="A187642" t="inlineStr">
        <is>
          <t>include.motoconcess.com</t>
        </is>
      </c>
      <c r="B187642" t="n">
        <v>189</v>
      </c>
    </row>
    <row r="187643">
      <c r="A187643" t="inlineStr">
        <is>
          <t>www.zecchinimusica.it</t>
        </is>
      </c>
      <c r="B187643" t="n">
        <v>189</v>
      </c>
    </row>
    <row r="187644">
      <c r="A187644" t="inlineStr">
        <is>
          <t>www.libraryaware.com</t>
        </is>
      </c>
      <c r="B187644" t="n">
        <v>189</v>
      </c>
    </row>
    <row r="187645">
      <c r="A187645" t="inlineStr">
        <is>
          <t>www.pcmarkservice.ro</t>
        </is>
      </c>
      <c r="B187645" t="n">
        <v>189</v>
      </c>
    </row>
    <row r="187646">
      <c r="A187646" t="inlineStr">
        <is>
          <t>nwindianabusiness.com</t>
        </is>
      </c>
      <c r="B187646" t="n">
        <v>189</v>
      </c>
    </row>
    <row r="187647">
      <c r="A187647" t="inlineStr">
        <is>
          <t>hommeos.com</t>
        </is>
      </c>
      <c r="B187647" t="n">
        <v>189</v>
      </c>
    </row>
    <row r="187648">
      <c r="A187648" t="inlineStr">
        <is>
          <t>auctionnews.icollector.com</t>
        </is>
      </c>
      <c r="B187648" t="n">
        <v>189</v>
      </c>
    </row>
    <row r="187649">
      <c r="A187649" t="inlineStr">
        <is>
          <t>manhattanfashionmagazine.com</t>
        </is>
      </c>
      <c r="B187649" t="n">
        <v>189</v>
      </c>
    </row>
    <row r="187650">
      <c r="A187650" t="inlineStr">
        <is>
          <t>www.fortlauderdale.gov</t>
        </is>
      </c>
      <c r="B187650" t="n">
        <v>189</v>
      </c>
    </row>
    <row r="187651">
      <c r="A187651" t="inlineStr">
        <is>
          <t>themonodist.com</t>
        </is>
      </c>
      <c r="B187651" t="n">
        <v>189</v>
      </c>
    </row>
    <row r="187652">
      <c r="A187652" t="inlineStr">
        <is>
          <t>media.corporate-ir.net</t>
        </is>
      </c>
      <c r="B187652" t="n">
        <v>189</v>
      </c>
    </row>
    <row r="187653">
      <c r="A187653" t="inlineStr">
        <is>
          <t>japanese-xxx.pro</t>
        </is>
      </c>
      <c r="B187653" t="n">
        <v>189</v>
      </c>
    </row>
    <row r="187654">
      <c r="A187654" t="inlineStr">
        <is>
          <t>k2i9d2j9.rocketcdn.me</t>
        </is>
      </c>
      <c r="B187654" t="n">
        <v>189</v>
      </c>
    </row>
    <row r="187655">
      <c r="A187655" t="inlineStr">
        <is>
          <t>www.pub-world.com</t>
        </is>
      </c>
      <c r="B187655" t="n">
        <v>189</v>
      </c>
    </row>
    <row r="187656">
      <c r="A187656" t="inlineStr">
        <is>
          <t>www.lakesidesmokers.com</t>
        </is>
      </c>
      <c r="B187656" t="n">
        <v>189</v>
      </c>
    </row>
    <row r="187657">
      <c r="A187657" t="inlineStr">
        <is>
          <t>www.epilepsy.com</t>
        </is>
      </c>
      <c r="B187657" t="n">
        <v>189</v>
      </c>
    </row>
    <row r="187658">
      <c r="A187658" t="inlineStr">
        <is>
          <t>verypurpleperson.com</t>
        </is>
      </c>
      <c r="B187658" t="n">
        <v>189</v>
      </c>
    </row>
    <row r="187659">
      <c r="A187659" t="inlineStr">
        <is>
          <t>www.signature9.com</t>
        </is>
      </c>
      <c r="B187659" t="n">
        <v>189</v>
      </c>
    </row>
    <row r="187660">
      <c r="A187660" t="inlineStr">
        <is>
          <t>www.open-youth.org</t>
        </is>
      </c>
      <c r="B187660" t="n">
        <v>189</v>
      </c>
    </row>
    <row r="187661">
      <c r="A187661" t="inlineStr">
        <is>
          <t>scentfie.com</t>
        </is>
      </c>
      <c r="B187661" t="n">
        <v>189</v>
      </c>
    </row>
    <row r="187662">
      <c r="A187662" t="inlineStr">
        <is>
          <t>www.sandspice.com</t>
        </is>
      </c>
      <c r="B187662" t="n">
        <v>189</v>
      </c>
    </row>
    <row r="187663">
      <c r="A187663" t="inlineStr">
        <is>
          <t>threebagsfull.ca</t>
        </is>
      </c>
      <c r="B187663" t="n">
        <v>189</v>
      </c>
    </row>
    <row r="187664">
      <c r="A187664" t="inlineStr">
        <is>
          <t>reebok.kiev.ua</t>
        </is>
      </c>
      <c r="B187664" t="n">
        <v>189</v>
      </c>
    </row>
    <row r="187665">
      <c r="A187665" t="inlineStr">
        <is>
          <t>hubbub-projects.imgix.net</t>
        </is>
      </c>
      <c r="B187665" t="n">
        <v>189</v>
      </c>
    </row>
    <row r="187666">
      <c r="A187666" t="inlineStr">
        <is>
          <t>reddoko.com</t>
        </is>
      </c>
      <c r="B187666" t="n">
        <v>189</v>
      </c>
    </row>
    <row r="187667">
      <c r="A187667" t="inlineStr">
        <is>
          <t>www.trophyboss.com</t>
        </is>
      </c>
      <c r="B187667" t="n">
        <v>189</v>
      </c>
    </row>
    <row r="187668">
      <c r="A187668" t="inlineStr">
        <is>
          <t>dynamic.beautifulme.com.au</t>
        </is>
      </c>
      <c r="B187668" t="n">
        <v>189</v>
      </c>
    </row>
    <row r="187669">
      <c r="A187669" t="inlineStr">
        <is>
          <t>www.great-birthday-party-ideas.com</t>
        </is>
      </c>
      <c r="B187669" t="n">
        <v>189</v>
      </c>
    </row>
    <row r="187670">
      <c r="A187670" t="inlineStr">
        <is>
          <t>www.runningconseilpamiers.com</t>
        </is>
      </c>
      <c r="B187670" t="n">
        <v>189</v>
      </c>
    </row>
    <row r="187671">
      <c r="A187671" t="inlineStr">
        <is>
          <t>travelgiftlist.com</t>
        </is>
      </c>
      <c r="B187671" t="n">
        <v>189</v>
      </c>
    </row>
    <row r="187672">
      <c r="A187672" t="inlineStr">
        <is>
          <t>www.ushandmadefashion.com</t>
        </is>
      </c>
      <c r="B187672" t="n">
        <v>189</v>
      </c>
    </row>
    <row r="187673">
      <c r="A187673" t="inlineStr">
        <is>
          <t>www.stealingshare.com</t>
        </is>
      </c>
      <c r="B187673" t="n">
        <v>189</v>
      </c>
    </row>
    <row r="187674">
      <c r="A187674" t="inlineStr">
        <is>
          <t>beerchronicle.com</t>
        </is>
      </c>
      <c r="B187674" t="n">
        <v>189</v>
      </c>
    </row>
    <row r="187675">
      <c r="A187675" t="inlineStr">
        <is>
          <t>applygodsword.com</t>
        </is>
      </c>
      <c r="B187675" t="n">
        <v>189</v>
      </c>
    </row>
    <row r="187676">
      <c r="A187676" t="inlineStr">
        <is>
          <t>www.algoritm.by</t>
        </is>
      </c>
      <c r="B187676" t="n">
        <v>189</v>
      </c>
    </row>
    <row r="187677">
      <c r="A187677" t="inlineStr">
        <is>
          <t>iaiwater.com</t>
        </is>
      </c>
      <c r="B187677" t="n">
        <v>189</v>
      </c>
    </row>
    <row r="187678">
      <c r="A187678" t="inlineStr">
        <is>
          <t>www.packyourbaguios.com</t>
        </is>
      </c>
      <c r="B187678" t="n">
        <v>189</v>
      </c>
    </row>
    <row r="187679">
      <c r="A187679" t="inlineStr">
        <is>
          <t>www.hillandcohome.co.uk</t>
        </is>
      </c>
      <c r="B187679" t="n">
        <v>189</v>
      </c>
    </row>
    <row r="187680">
      <c r="A187680" t="inlineStr">
        <is>
          <t>www.prop.gr.jp</t>
        </is>
      </c>
      <c r="B187680" t="n">
        <v>189</v>
      </c>
    </row>
    <row r="187681">
      <c r="A187681" t="inlineStr">
        <is>
          <t>cdn.malaytubeporn.com</t>
        </is>
      </c>
      <c r="B187681" t="n">
        <v>189</v>
      </c>
    </row>
    <row r="187682">
      <c r="A187682" t="inlineStr">
        <is>
          <t>www.the-armory.com</t>
        </is>
      </c>
      <c r="B187682" t="n">
        <v>189</v>
      </c>
    </row>
    <row r="187683">
      <c r="A187683" t="inlineStr">
        <is>
          <t>img3936.weyesns.com</t>
        </is>
      </c>
      <c r="B187683" t="n">
        <v>189</v>
      </c>
    </row>
    <row r="187684">
      <c r="A187684" t="inlineStr">
        <is>
          <t>theshoponline.be</t>
        </is>
      </c>
      <c r="B187684" t="n">
        <v>189</v>
      </c>
    </row>
    <row r="187685">
      <c r="A187685" t="inlineStr">
        <is>
          <t>www.3dcs.com</t>
        </is>
      </c>
      <c r="B187685" t="n">
        <v>189</v>
      </c>
    </row>
    <row r="187686">
      <c r="A187686" t="inlineStr">
        <is>
          <t>amanostudios.com</t>
        </is>
      </c>
      <c r="B187686" t="n">
        <v>189</v>
      </c>
    </row>
    <row r="187687">
      <c r="A187687" t="inlineStr">
        <is>
          <t>upliftingmayhem.com</t>
        </is>
      </c>
      <c r="B187687" t="n">
        <v>189</v>
      </c>
    </row>
    <row r="187688">
      <c r="A187688" t="inlineStr">
        <is>
          <t>www.fosoto.com</t>
        </is>
      </c>
      <c r="B187688" t="n">
        <v>189</v>
      </c>
    </row>
    <row r="187689">
      <c r="A187689" t="inlineStr">
        <is>
          <t>zvuk-m.com</t>
        </is>
      </c>
      <c r="B187689" t="n">
        <v>189</v>
      </c>
    </row>
    <row r="187690">
      <c r="A187690" t="inlineStr">
        <is>
          <t>cdn.kinsmangarden.com</t>
        </is>
      </c>
      <c r="B187690" t="n">
        <v>189</v>
      </c>
    </row>
    <row r="187691">
      <c r="A187691" t="inlineStr">
        <is>
          <t>ezebreezy.com</t>
        </is>
      </c>
      <c r="B187691" t="n">
        <v>189</v>
      </c>
    </row>
    <row r="187692">
      <c r="A187692" t="inlineStr">
        <is>
          <t>www.organicwine.com.au</t>
        </is>
      </c>
      <c r="B187692" t="n">
        <v>189</v>
      </c>
    </row>
    <row r="187693">
      <c r="A187693" t="inlineStr">
        <is>
          <t>www.recyclethis.co.uk</t>
        </is>
      </c>
      <c r="B187693" t="n">
        <v>189</v>
      </c>
    </row>
    <row r="187694">
      <c r="A187694" t="inlineStr">
        <is>
          <t>www.microcaos.pt</t>
        </is>
      </c>
      <c r="B187694" t="n">
        <v>189</v>
      </c>
    </row>
    <row r="187695">
      <c r="A187695" t="inlineStr">
        <is>
          <t>fantasyprints.co.uk</t>
        </is>
      </c>
      <c r="B187695" t="n">
        <v>189</v>
      </c>
    </row>
    <row r="187696">
      <c r="A187696" t="inlineStr">
        <is>
          <t>joyfuljourneying.com</t>
        </is>
      </c>
      <c r="B187696" t="n">
        <v>189</v>
      </c>
    </row>
    <row r="187697">
      <c r="A187697" t="inlineStr">
        <is>
          <t>rbdwcanada.com</t>
        </is>
      </c>
      <c r="B187697" t="n">
        <v>189</v>
      </c>
    </row>
    <row r="187698">
      <c r="A187698" t="inlineStr">
        <is>
          <t>d1prilht7d22jo.cloudfront.net</t>
        </is>
      </c>
      <c r="B187698" t="n">
        <v>189</v>
      </c>
    </row>
    <row r="187699">
      <c r="A187699" t="inlineStr">
        <is>
          <t>www.scopelink.com.au</t>
        </is>
      </c>
      <c r="B187699" t="n">
        <v>189</v>
      </c>
    </row>
    <row r="187700">
      <c r="A187700" t="inlineStr">
        <is>
          <t>fashioningafrica.brightonmuseums.org</t>
        </is>
      </c>
      <c r="B187700" t="n">
        <v>189</v>
      </c>
    </row>
    <row r="187701">
      <c r="A187701" t="inlineStr">
        <is>
          <t>feelincrafty.files.wordpress.com</t>
        </is>
      </c>
      <c r="B187701" t="n">
        <v>189</v>
      </c>
    </row>
    <row r="187702">
      <c r="A187702" t="inlineStr">
        <is>
          <t>www.fancyacuppa.co.uk</t>
        </is>
      </c>
      <c r="B187702" t="n">
        <v>189</v>
      </c>
    </row>
    <row r="187703">
      <c r="A187703" t="inlineStr">
        <is>
          <t>cdn3.teebooks.com</t>
        </is>
      </c>
      <c r="B187703" t="n">
        <v>189</v>
      </c>
    </row>
    <row r="187704">
      <c r="A187704" t="inlineStr">
        <is>
          <t>rate.nyo.me</t>
        </is>
      </c>
      <c r="B187704" t="n">
        <v>189</v>
      </c>
    </row>
    <row r="187705">
      <c r="A187705" t="inlineStr">
        <is>
          <t>cdn.downthunder.com.au</t>
        </is>
      </c>
      <c r="B187705" t="n">
        <v>189</v>
      </c>
    </row>
    <row r="187706">
      <c r="A187706" t="inlineStr">
        <is>
          <t>www.coachcarson.com</t>
        </is>
      </c>
      <c r="B187706" t="n">
        <v>189</v>
      </c>
    </row>
    <row r="187707">
      <c r="A187707" t="inlineStr">
        <is>
          <t>blackfridayshopping.info</t>
        </is>
      </c>
      <c r="B187707" t="n">
        <v>189</v>
      </c>
    </row>
    <row r="187708">
      <c r="A187708" t="inlineStr">
        <is>
          <t>www.recentimmo.com</t>
        </is>
      </c>
      <c r="B187708" t="n">
        <v>189</v>
      </c>
    </row>
    <row r="187709">
      <c r="A187709" t="inlineStr">
        <is>
          <t>www.jean-station.fr</t>
        </is>
      </c>
      <c r="B187709" t="n">
        <v>189</v>
      </c>
    </row>
    <row r="187710">
      <c r="A187710" t="inlineStr">
        <is>
          <t>westwardropeandwire.co.uk</t>
        </is>
      </c>
      <c r="B187710" t="n">
        <v>189</v>
      </c>
    </row>
    <row r="187711">
      <c r="A187711" t="inlineStr">
        <is>
          <t>prod-plat-hazen.yunbit.es</t>
        </is>
      </c>
      <c r="B187711" t="n">
        <v>189</v>
      </c>
    </row>
    <row r="187712">
      <c r="A187712" t="inlineStr">
        <is>
          <t>www.fishingreminder.com</t>
        </is>
      </c>
      <c r="B187712" t="n">
        <v>189</v>
      </c>
    </row>
    <row r="187713">
      <c r="A187713" t="inlineStr">
        <is>
          <t>rentkh.com</t>
        </is>
      </c>
      <c r="B187713" t="n">
        <v>189</v>
      </c>
    </row>
    <row r="187714">
      <c r="A187714" t="inlineStr">
        <is>
          <t>lucyoccupy.files.wordpress.com</t>
        </is>
      </c>
      <c r="B187714" t="n">
        <v>189</v>
      </c>
    </row>
    <row r="187715">
      <c r="A187715" t="inlineStr">
        <is>
          <t>www.powersautographs.com</t>
        </is>
      </c>
      <c r="B187715" t="n">
        <v>189</v>
      </c>
    </row>
    <row r="187716">
      <c r="A187716" t="inlineStr">
        <is>
          <t>blog.goptg.com</t>
        </is>
      </c>
      <c r="B187716" t="n">
        <v>189</v>
      </c>
    </row>
    <row r="187717">
      <c r="A187717" t="inlineStr">
        <is>
          <t>getlockers.com</t>
        </is>
      </c>
      <c r="B187717" t="n">
        <v>189</v>
      </c>
    </row>
    <row r="187718">
      <c r="A187718" t="inlineStr">
        <is>
          <t>www.thetoppro10.com</t>
        </is>
      </c>
      <c r="B187718" t="n">
        <v>189</v>
      </c>
    </row>
    <row r="187719">
      <c r="A187719" t="inlineStr">
        <is>
          <t>www.cavarokos.gr</t>
        </is>
      </c>
      <c r="B187719" t="n">
        <v>189</v>
      </c>
    </row>
    <row r="187720">
      <c r="A187720" t="inlineStr">
        <is>
          <t>www.partybusrentalomaha.com</t>
        </is>
      </c>
      <c r="B187720" t="n">
        <v>189</v>
      </c>
    </row>
    <row r="187721">
      <c r="A187721" t="inlineStr">
        <is>
          <t>www.elampy.sk</t>
        </is>
      </c>
      <c r="B187721" t="n">
        <v>189</v>
      </c>
    </row>
    <row r="187722">
      <c r="A187722" t="inlineStr">
        <is>
          <t>cryptocurrencyliveprices.com</t>
        </is>
      </c>
      <c r="B187722" t="n">
        <v>189</v>
      </c>
    </row>
    <row r="187723">
      <c r="A187723" t="inlineStr">
        <is>
          <t>icu.linter.fr</t>
        </is>
      </c>
      <c r="B187723" t="n">
        <v>189</v>
      </c>
    </row>
    <row r="187724">
      <c r="A187724" t="inlineStr">
        <is>
          <t>waterwinterwonderland.org</t>
        </is>
      </c>
      <c r="B187724" t="n">
        <v>189</v>
      </c>
    </row>
    <row r="187725">
      <c r="A187725" t="inlineStr">
        <is>
          <t>www.cpo.noaa.gov</t>
        </is>
      </c>
      <c r="B187725" t="n">
        <v>189</v>
      </c>
    </row>
    <row r="187726">
      <c r="A187726" t="inlineStr">
        <is>
          <t>mapcraft.me</t>
        </is>
      </c>
      <c r="B187726" t="n">
        <v>189</v>
      </c>
    </row>
    <row r="187727">
      <c r="A187727" t="inlineStr">
        <is>
          <t>tongengineering.com</t>
        </is>
      </c>
      <c r="B187727" t="n">
        <v>189</v>
      </c>
    </row>
    <row r="187728">
      <c r="A187728" t="inlineStr">
        <is>
          <t>fintechnews.ph</t>
        </is>
      </c>
      <c r="B187728" t="n">
        <v>189</v>
      </c>
    </row>
    <row r="187729">
      <c r="A187729" t="inlineStr">
        <is>
          <t>www.thisxboxlife.com</t>
        </is>
      </c>
      <c r="B187729" t="n">
        <v>189</v>
      </c>
    </row>
    <row r="187730">
      <c r="A187730" t="inlineStr">
        <is>
          <t>www.24bottles.com</t>
        </is>
      </c>
      <c r="B187730" t="n">
        <v>189</v>
      </c>
    </row>
    <row r="187731">
      <c r="A187731" t="inlineStr">
        <is>
          <t>seedsite.eu</t>
        </is>
      </c>
      <c r="B187731" t="n">
        <v>189</v>
      </c>
    </row>
    <row r="187732">
      <c r="A187732" t="inlineStr">
        <is>
          <t>www.stjleather.com</t>
        </is>
      </c>
      <c r="B187732" t="n">
        <v>189</v>
      </c>
    </row>
    <row r="187733">
      <c r="A187733" t="inlineStr">
        <is>
          <t>coronadoequipmentsales.com</t>
        </is>
      </c>
      <c r="B187733" t="n">
        <v>189</v>
      </c>
    </row>
    <row r="187734">
      <c r="A187734" t="inlineStr">
        <is>
          <t>cdn.parklu.com</t>
        </is>
      </c>
      <c r="B187734" t="n">
        <v>189</v>
      </c>
    </row>
    <row r="187735">
      <c r="A187735" t="inlineStr">
        <is>
          <t>mummydeals.org</t>
        </is>
      </c>
      <c r="B187735" t="n">
        <v>189</v>
      </c>
    </row>
    <row r="187736">
      <c r="A187736" t="inlineStr">
        <is>
          <t>x-net.es</t>
        </is>
      </c>
      <c r="B187736" t="n">
        <v>189</v>
      </c>
    </row>
    <row r="187737">
      <c r="A187737" t="inlineStr">
        <is>
          <t>www.printablesfairy.com</t>
        </is>
      </c>
      <c r="B187737" t="n">
        <v>189</v>
      </c>
    </row>
    <row r="187738">
      <c r="A187738" t="inlineStr">
        <is>
          <t>duck-creek-real-estate.com</t>
        </is>
      </c>
      <c r="B187738" t="n">
        <v>189</v>
      </c>
    </row>
    <row r="187739">
      <c r="A187739" t="inlineStr">
        <is>
          <t>buymenowshop.com</t>
        </is>
      </c>
      <c r="B187739" t="n">
        <v>189</v>
      </c>
    </row>
    <row r="187740">
      <c r="A187740" t="inlineStr">
        <is>
          <t>www.filmposters.ru</t>
        </is>
      </c>
      <c r="B187740" t="n">
        <v>189</v>
      </c>
    </row>
    <row r="187741">
      <c r="A187741" t="inlineStr">
        <is>
          <t>porngfy.com</t>
        </is>
      </c>
      <c r="B187741" t="n">
        <v>189</v>
      </c>
    </row>
    <row r="187742">
      <c r="A187742" t="inlineStr">
        <is>
          <t>www.seaeagle.com</t>
        </is>
      </c>
      <c r="B187742" t="n">
        <v>189</v>
      </c>
    </row>
    <row r="187743">
      <c r="A187743" t="inlineStr">
        <is>
          <t>greercitizen.com</t>
        </is>
      </c>
      <c r="B187743" t="n">
        <v>189</v>
      </c>
    </row>
    <row r="187744">
      <c r="A187744" t="inlineStr">
        <is>
          <t>www.moroccanhiphop.com</t>
        </is>
      </c>
      <c r="B187744" t="n">
        <v>189</v>
      </c>
    </row>
    <row r="187745">
      <c r="A187745" t="inlineStr">
        <is>
          <t>www.gemsny.com</t>
        </is>
      </c>
      <c r="B187745" t="n">
        <v>189</v>
      </c>
    </row>
    <row r="187746">
      <c r="A187746" t="inlineStr">
        <is>
          <t>www.abahuza.com</t>
        </is>
      </c>
      <c r="B187746" t="n">
        <v>189</v>
      </c>
    </row>
    <row r="187747">
      <c r="A187747" t="inlineStr">
        <is>
          <t>www.voip-shop.ru</t>
        </is>
      </c>
      <c r="B187747" t="n">
        <v>189</v>
      </c>
    </row>
    <row r="187748">
      <c r="A187748" t="inlineStr">
        <is>
          <t>www.hot-headz.com</t>
        </is>
      </c>
      <c r="B187748" t="n">
        <v>189</v>
      </c>
    </row>
    <row r="187749">
      <c r="A187749" t="inlineStr">
        <is>
          <t>www.pd-power.com</t>
        </is>
      </c>
      <c r="B187749" t="n">
        <v>189</v>
      </c>
    </row>
    <row r="187750">
      <c r="A187750" t="inlineStr">
        <is>
          <t>nosvoyages.fr</t>
        </is>
      </c>
      <c r="B187750" t="n">
        <v>189</v>
      </c>
    </row>
    <row r="187751">
      <c r="A187751" t="inlineStr">
        <is>
          <t>www.familysavings.com</t>
        </is>
      </c>
      <c r="B187751" t="n">
        <v>189</v>
      </c>
    </row>
    <row r="187752">
      <c r="A187752" t="inlineStr">
        <is>
          <t>www.iamthemaven.com</t>
        </is>
      </c>
      <c r="B187752" t="n">
        <v>189</v>
      </c>
    </row>
    <row r="187753">
      <c r="A187753" t="inlineStr">
        <is>
          <t>vouchershares.co.uk</t>
        </is>
      </c>
      <c r="B187753" t="n">
        <v>189</v>
      </c>
    </row>
    <row r="187754">
      <c r="A187754" t="inlineStr">
        <is>
          <t>bluefinsupboards.com</t>
        </is>
      </c>
      <c r="B187754" t="n">
        <v>189</v>
      </c>
    </row>
    <row r="187755">
      <c r="A187755" t="inlineStr">
        <is>
          <t>www.positivelyoswego.com</t>
        </is>
      </c>
      <c r="B187755" t="n">
        <v>189</v>
      </c>
    </row>
    <row r="187756">
      <c r="A187756" t="inlineStr">
        <is>
          <t>www.dreamduffel.com</t>
        </is>
      </c>
      <c r="B187756" t="n">
        <v>189</v>
      </c>
    </row>
    <row r="187757">
      <c r="A187757" t="inlineStr">
        <is>
          <t>www.tocarama.com</t>
        </is>
      </c>
      <c r="B187757" t="n">
        <v>189</v>
      </c>
    </row>
    <row r="187758">
      <c r="A187758" t="inlineStr">
        <is>
          <t>www.livingfla.com</t>
        </is>
      </c>
      <c r="B187758" t="n">
        <v>189</v>
      </c>
    </row>
    <row r="187759">
      <c r="A187759" t="inlineStr">
        <is>
          <t>www.centrify.com</t>
        </is>
      </c>
      <c r="B187759" t="n">
        <v>189</v>
      </c>
    </row>
    <row r="187760">
      <c r="A187760" t="inlineStr">
        <is>
          <t>6224-cdn.doitbest.com</t>
        </is>
      </c>
      <c r="B187760" t="n">
        <v>189</v>
      </c>
    </row>
    <row r="187761">
      <c r="A187761" t="inlineStr">
        <is>
          <t>birthpartner.com.au</t>
        </is>
      </c>
      <c r="B187761" t="n">
        <v>189</v>
      </c>
    </row>
    <row r="187762">
      <c r="A187762" t="inlineStr">
        <is>
          <t>cdn.in-moda.cz</t>
        </is>
      </c>
      <c r="B187762" t="n">
        <v>189</v>
      </c>
    </row>
    <row r="187763">
      <c r="A187763" t="inlineStr">
        <is>
          <t>dlmod.com</t>
        </is>
      </c>
      <c r="B187763" t="n">
        <v>189</v>
      </c>
    </row>
    <row r="187764">
      <c r="A187764" t="inlineStr">
        <is>
          <t>www.mynaijalyrics.com</t>
        </is>
      </c>
      <c r="B187764" t="n">
        <v>189</v>
      </c>
    </row>
    <row r="187765">
      <c r="A187765" t="inlineStr">
        <is>
          <t>pomerleaulesbateaux.com</t>
        </is>
      </c>
      <c r="B187765" t="n">
        <v>189</v>
      </c>
    </row>
    <row r="187766">
      <c r="A187766" t="inlineStr">
        <is>
          <t>support.theboogaloo.org</t>
        </is>
      </c>
      <c r="B187766" t="n">
        <v>189</v>
      </c>
    </row>
    <row r="187767">
      <c r="A187767" t="inlineStr">
        <is>
          <t>jeffreylhunt.files.wordpress.com</t>
        </is>
      </c>
      <c r="B187767" t="n">
        <v>189</v>
      </c>
    </row>
    <row r="187768">
      <c r="A187768" t="inlineStr">
        <is>
          <t>www.sidconfabrications.com.au</t>
        </is>
      </c>
      <c r="B187768" t="n">
        <v>189</v>
      </c>
    </row>
    <row r="187769">
      <c r="A187769" t="inlineStr">
        <is>
          <t>5mrorwxhlmklrij.ldycdn.com</t>
        </is>
      </c>
      <c r="B187769" t="n">
        <v>189</v>
      </c>
    </row>
    <row r="187770">
      <c r="A187770" t="inlineStr">
        <is>
          <t>www.bossaballsports.com</t>
        </is>
      </c>
      <c r="B187770" t="n">
        <v>189</v>
      </c>
    </row>
    <row r="187771">
      <c r="A187771" t="inlineStr">
        <is>
          <t>www.xmyangquan.com</t>
        </is>
      </c>
      <c r="B187771" t="n">
        <v>189</v>
      </c>
    </row>
    <row r="187772">
      <c r="A187772" t="inlineStr">
        <is>
          <t>fabfourstore.com</t>
        </is>
      </c>
      <c r="B187772" t="n">
        <v>189</v>
      </c>
    </row>
    <row r="187773">
      <c r="A187773" t="inlineStr">
        <is>
          <t>ayarnyrobin.files.wordpress.com</t>
        </is>
      </c>
      <c r="B187773" t="n">
        <v>189</v>
      </c>
    </row>
    <row r="187774">
      <c r="A187774" t="inlineStr">
        <is>
          <t>www.rescuedigitalmedia.com</t>
        </is>
      </c>
      <c r="B187774" t="n">
        <v>189</v>
      </c>
    </row>
    <row r="187775">
      <c r="A187775" t="inlineStr">
        <is>
          <t>www.minejerseyshop.com</t>
        </is>
      </c>
      <c r="B187775" t="n">
        <v>189</v>
      </c>
    </row>
    <row r="187776">
      <c r="A187776" t="inlineStr">
        <is>
          <t>torrentv.org</t>
        </is>
      </c>
      <c r="B187776" t="n">
        <v>189</v>
      </c>
    </row>
    <row r="187777">
      <c r="A187777" t="inlineStr">
        <is>
          <t>shopily-id.s3.amazonaws.com</t>
        </is>
      </c>
      <c r="B187777" t="n">
        <v>189</v>
      </c>
    </row>
    <row r="187778">
      <c r="A187778" t="inlineStr">
        <is>
          <t>women-in-tech.org</t>
        </is>
      </c>
      <c r="B187778" t="n">
        <v>189</v>
      </c>
    </row>
    <row r="187779">
      <c r="A187779" t="inlineStr">
        <is>
          <t>bride2be.theaspenshops.com</t>
        </is>
      </c>
      <c r="B187779" t="n">
        <v>189</v>
      </c>
    </row>
    <row r="187780">
      <c r="A187780" t="inlineStr">
        <is>
          <t>avondiary.net</t>
        </is>
      </c>
      <c r="B187780" t="n">
        <v>189</v>
      </c>
    </row>
    <row r="187781">
      <c r="A187781" t="inlineStr">
        <is>
          <t>www.backgroundlabs.com</t>
        </is>
      </c>
      <c r="B187781" t="n">
        <v>189</v>
      </c>
    </row>
    <row r="187782">
      <c r="A187782" t="inlineStr">
        <is>
          <t>docplayer.pl</t>
        </is>
      </c>
      <c r="B187782" t="n">
        <v>189</v>
      </c>
    </row>
    <row r="187783">
      <c r="A187783" t="inlineStr">
        <is>
          <t>www.inds.co.uk</t>
        </is>
      </c>
      <c r="B187783" t="n">
        <v>189</v>
      </c>
    </row>
    <row r="187784">
      <c r="A187784" t="inlineStr">
        <is>
          <t>www.hydrofarmcommercial.com</t>
        </is>
      </c>
      <c r="B187784" t="n">
        <v>189</v>
      </c>
    </row>
    <row r="187785">
      <c r="A187785" t="inlineStr">
        <is>
          <t>playone.club</t>
        </is>
      </c>
      <c r="B187785" t="n">
        <v>189</v>
      </c>
    </row>
    <row r="187786">
      <c r="A187786" t="inlineStr">
        <is>
          <t>www.tentsforsale.mobi</t>
        </is>
      </c>
      <c r="B187786" t="n">
        <v>189</v>
      </c>
    </row>
    <row r="187787">
      <c r="A187787" t="inlineStr">
        <is>
          <t>www.qrsite.com</t>
        </is>
      </c>
      <c r="B187787" t="n">
        <v>189</v>
      </c>
    </row>
    <row r="187788">
      <c r="A187788" t="inlineStr">
        <is>
          <t>instashirt.com</t>
        </is>
      </c>
      <c r="B187788" t="n">
        <v>189</v>
      </c>
    </row>
    <row r="187789">
      <c r="A187789" t="inlineStr">
        <is>
          <t>www.capsules-compatibles.com</t>
        </is>
      </c>
      <c r="B187789" t="n">
        <v>189</v>
      </c>
    </row>
    <row r="187790">
      <c r="A187790" t="inlineStr">
        <is>
          <t>www.posdata.eu</t>
        </is>
      </c>
      <c r="B187790" t="n">
        <v>189</v>
      </c>
    </row>
    <row r="187791">
      <c r="A187791" t="inlineStr">
        <is>
          <t>www.thobbypunt.nl</t>
        </is>
      </c>
      <c r="B187791" t="n">
        <v>189</v>
      </c>
    </row>
    <row r="187792">
      <c r="A187792" t="inlineStr">
        <is>
          <t>img4041.weyesimg.com</t>
        </is>
      </c>
      <c r="B187792" t="n">
        <v>189</v>
      </c>
    </row>
    <row r="187793">
      <c r="A187793" t="inlineStr">
        <is>
          <t>ourisa.com</t>
        </is>
      </c>
      <c r="B187793" t="n">
        <v>189</v>
      </c>
    </row>
    <row r="187794">
      <c r="A187794" t="inlineStr">
        <is>
          <t>d1n6qhrg971suf.cloudfront.net</t>
        </is>
      </c>
      <c r="B187794" t="n">
        <v>189</v>
      </c>
    </row>
    <row r="187795">
      <c r="A187795" t="inlineStr">
        <is>
          <t>www3.stampinup.com</t>
        </is>
      </c>
      <c r="B187795" t="n">
        <v>189</v>
      </c>
    </row>
    <row r="187796">
      <c r="A187796" t="inlineStr">
        <is>
          <t>thailand.leap2shop.com</t>
        </is>
      </c>
      <c r="B187796" t="n">
        <v>189</v>
      </c>
    </row>
    <row r="187797">
      <c r="A187797" t="inlineStr">
        <is>
          <t>www.eurekamin.com.au</t>
        </is>
      </c>
      <c r="B187797" t="n">
        <v>189</v>
      </c>
    </row>
    <row r="187798">
      <c r="A187798" t="inlineStr">
        <is>
          <t>www.telebrand.pk</t>
        </is>
      </c>
      <c r="B187798" t="n">
        <v>189</v>
      </c>
    </row>
    <row r="187799">
      <c r="A187799" t="inlineStr">
        <is>
          <t>e528.ecdn.cz</t>
        </is>
      </c>
      <c r="B187799" t="n">
        <v>189</v>
      </c>
    </row>
    <row r="187800">
      <c r="A187800" t="inlineStr">
        <is>
          <t>www.lawn-n-order.net</t>
        </is>
      </c>
      <c r="B187800" t="n">
        <v>189</v>
      </c>
    </row>
    <row r="187801">
      <c r="A187801" t="inlineStr">
        <is>
          <t>www.auroyaumedesanimauxachatenligne.ca</t>
        </is>
      </c>
      <c r="B187801" t="n">
        <v>189</v>
      </c>
    </row>
    <row r="187802">
      <c r="A187802" t="inlineStr">
        <is>
          <t>images.websiteplanet.com</t>
        </is>
      </c>
      <c r="B187802" t="n">
        <v>189</v>
      </c>
    </row>
    <row r="187803">
      <c r="A187803" t="inlineStr">
        <is>
          <t>fi-advisor.com</t>
        </is>
      </c>
      <c r="B187803" t="n">
        <v>189</v>
      </c>
    </row>
    <row r="187804">
      <c r="A187804" t="inlineStr">
        <is>
          <t>www.boomlibrary.com</t>
        </is>
      </c>
      <c r="B187804" t="n">
        <v>189</v>
      </c>
    </row>
    <row r="187805">
      <c r="A187805" t="inlineStr">
        <is>
          <t>www.playgroundoutfitters.com</t>
        </is>
      </c>
      <c r="B187805" t="n">
        <v>189</v>
      </c>
    </row>
    <row r="187806">
      <c r="A187806" t="inlineStr">
        <is>
          <t>mk0basketballhq3nk0m.kinstacdn.com</t>
        </is>
      </c>
      <c r="B187806" t="n">
        <v>189</v>
      </c>
    </row>
    <row r="187807">
      <c r="A187807" t="inlineStr">
        <is>
          <t>matureladiespictures.com</t>
        </is>
      </c>
      <c r="B187807" t="n">
        <v>189</v>
      </c>
    </row>
    <row r="187808">
      <c r="A187808" t="inlineStr">
        <is>
          <t>www.deensgarage.co.uk</t>
        </is>
      </c>
      <c r="B187808" t="n">
        <v>189</v>
      </c>
    </row>
    <row r="187809">
      <c r="A187809" t="inlineStr">
        <is>
          <t>timeouttoys.co.za</t>
        </is>
      </c>
      <c r="B187809" t="n">
        <v>189</v>
      </c>
    </row>
    <row r="187810">
      <c r="A187810" t="inlineStr">
        <is>
          <t>www.brainybox.ru</t>
        </is>
      </c>
      <c r="B187810" t="n">
        <v>189</v>
      </c>
    </row>
    <row r="187811">
      <c r="A187811" t="inlineStr">
        <is>
          <t>dadand.com</t>
        </is>
      </c>
      <c r="B187811" t="n">
        <v>189</v>
      </c>
    </row>
    <row r="187812">
      <c r="A187812" t="inlineStr">
        <is>
          <t>www.closeout-shoes.com</t>
        </is>
      </c>
      <c r="B187812" t="n">
        <v>189</v>
      </c>
    </row>
    <row r="187813">
      <c r="A187813" t="inlineStr">
        <is>
          <t>www.trendclic.fr</t>
        </is>
      </c>
      <c r="B187813" t="n">
        <v>189</v>
      </c>
    </row>
    <row r="187814">
      <c r="A187814" t="inlineStr">
        <is>
          <t>www.stoutbag.com</t>
        </is>
      </c>
      <c r="B187814" t="n">
        <v>189</v>
      </c>
    </row>
    <row r="187815">
      <c r="A187815" t="inlineStr">
        <is>
          <t>www.jenjoes.com</t>
        </is>
      </c>
      <c r="B187815" t="n">
        <v>189</v>
      </c>
    </row>
    <row r="187816">
      <c r="A187816" t="inlineStr">
        <is>
          <t>odse.it</t>
        </is>
      </c>
      <c r="B187816" t="n">
        <v>189</v>
      </c>
    </row>
    <row r="187817">
      <c r="A187817" t="inlineStr">
        <is>
          <t>podarak.online</t>
        </is>
      </c>
      <c r="B187817" t="n">
        <v>189</v>
      </c>
    </row>
    <row r="187818">
      <c r="A187818" t="inlineStr">
        <is>
          <t>dyn.v-office.com</t>
        </is>
      </c>
      <c r="B187818" t="n">
        <v>189</v>
      </c>
    </row>
    <row r="187819">
      <c r="A187819" t="inlineStr">
        <is>
          <t>kolkatafootball.com</t>
        </is>
      </c>
      <c r="B187819" t="n">
        <v>189</v>
      </c>
    </row>
    <row r="187820">
      <c r="A187820" t="inlineStr">
        <is>
          <t>www.bartlebysbooks.com</t>
        </is>
      </c>
      <c r="B187820" t="n">
        <v>189</v>
      </c>
    </row>
    <row r="187821">
      <c r="A187821" t="inlineStr">
        <is>
          <t>main.nationalmssociety.org</t>
        </is>
      </c>
      <c r="B187821" t="n">
        <v>189</v>
      </c>
    </row>
    <row r="187822">
      <c r="A187822" t="inlineStr">
        <is>
          <t>www.myhairwholesale.com.au</t>
        </is>
      </c>
      <c r="B187822" t="n">
        <v>189</v>
      </c>
    </row>
    <row r="187823">
      <c r="A187823" t="inlineStr">
        <is>
          <t>sharpemusic.com</t>
        </is>
      </c>
      <c r="B187823" t="n">
        <v>189</v>
      </c>
    </row>
    <row r="187824">
      <c r="A187824" t="inlineStr">
        <is>
          <t>www.movies2020.download</t>
        </is>
      </c>
      <c r="B187824" t="n">
        <v>189</v>
      </c>
    </row>
    <row r="187825">
      <c r="A187825" t="inlineStr">
        <is>
          <t>centrocoloriccione.it</t>
        </is>
      </c>
      <c r="B187825" t="n">
        <v>189</v>
      </c>
    </row>
    <row r="187826">
      <c r="A187826" t="inlineStr">
        <is>
          <t>nitelife.clubzone.ch</t>
        </is>
      </c>
      <c r="B187826" t="n">
        <v>189</v>
      </c>
    </row>
    <row r="187827">
      <c r="A187827" t="inlineStr">
        <is>
          <t>www.expatessentials.com</t>
        </is>
      </c>
      <c r="B187827" t="n">
        <v>189</v>
      </c>
    </row>
    <row r="187828">
      <c r="A187828" t="inlineStr">
        <is>
          <t>www.123led.nl</t>
        </is>
      </c>
      <c r="B187828" t="n">
        <v>189</v>
      </c>
    </row>
    <row r="187829">
      <c r="A187829" t="inlineStr">
        <is>
          <t>ronaldjoiner.files.wordpress.com</t>
        </is>
      </c>
      <c r="B187829" t="n">
        <v>189</v>
      </c>
    </row>
    <row r="187830">
      <c r="A187830" t="inlineStr">
        <is>
          <t>davidrachline.fr</t>
        </is>
      </c>
      <c r="B187830" t="n">
        <v>189</v>
      </c>
    </row>
    <row r="187831">
      <c r="A187831" t="inlineStr">
        <is>
          <t>www.shoppeboard.biz</t>
        </is>
      </c>
      <c r="B187831" t="n">
        <v>189</v>
      </c>
    </row>
    <row r="187832">
      <c r="A187832" t="inlineStr">
        <is>
          <t>www.whatahowler.com</t>
        </is>
      </c>
      <c r="B187832" t="n">
        <v>189</v>
      </c>
    </row>
    <row r="187833">
      <c r="A187833" t="inlineStr">
        <is>
          <t>www.kotik.fr</t>
        </is>
      </c>
      <c r="B187833" t="n">
        <v>189</v>
      </c>
    </row>
    <row r="187834">
      <c r="A187834" t="inlineStr">
        <is>
          <t>www.tomsplace.co.uk</t>
        </is>
      </c>
      <c r="B187834" t="n">
        <v>189</v>
      </c>
    </row>
    <row r="187835">
      <c r="A187835" t="inlineStr">
        <is>
          <t>www.locushk.com</t>
        </is>
      </c>
      <c r="B187835" t="n">
        <v>189</v>
      </c>
    </row>
    <row r="187836">
      <c r="A187836" t="inlineStr">
        <is>
          <t>eshop.draco.sk</t>
        </is>
      </c>
      <c r="B187836" t="n">
        <v>189</v>
      </c>
    </row>
    <row r="187837">
      <c r="A187837" t="inlineStr">
        <is>
          <t>jdmaccessories.com.au</t>
        </is>
      </c>
      <c r="B187837" t="n">
        <v>189</v>
      </c>
    </row>
    <row r="187838">
      <c r="A187838" t="inlineStr">
        <is>
          <t>m.simbi.nu</t>
        </is>
      </c>
      <c r="B187838" t="n">
        <v>189</v>
      </c>
    </row>
    <row r="187839">
      <c r="A187839" t="inlineStr">
        <is>
          <t>airyurl.com</t>
        </is>
      </c>
      <c r="B187839" t="n">
        <v>189</v>
      </c>
    </row>
    <row r="187840">
      <c r="A187840" t="inlineStr">
        <is>
          <t>extralargesoft.com</t>
        </is>
      </c>
      <c r="B187840" t="n">
        <v>189</v>
      </c>
    </row>
    <row r="187841">
      <c r="A187841" t="inlineStr">
        <is>
          <t>www.creation-ecommerce.com</t>
        </is>
      </c>
      <c r="B187841" t="n">
        <v>189</v>
      </c>
    </row>
    <row r="187842">
      <c r="A187842" t="inlineStr">
        <is>
          <t>www.lacasadelfriki.es</t>
        </is>
      </c>
      <c r="B187842" t="n">
        <v>189</v>
      </c>
    </row>
    <row r="187843">
      <c r="A187843" t="inlineStr">
        <is>
          <t>www.pneumatici4x4.it</t>
        </is>
      </c>
      <c r="B187843" t="n">
        <v>189</v>
      </c>
    </row>
    <row r="187844">
      <c r="A187844" t="inlineStr">
        <is>
          <t>www.fiksuruoka.fi</t>
        </is>
      </c>
      <c r="B187844" t="n">
        <v>189</v>
      </c>
    </row>
    <row r="187845">
      <c r="A187845" t="inlineStr">
        <is>
          <t>retrotapeta.hu</t>
        </is>
      </c>
      <c r="B187845" t="n">
        <v>189</v>
      </c>
    </row>
    <row r="187846">
      <c r="A187846" t="inlineStr">
        <is>
          <t>www.premiumpsd.com</t>
        </is>
      </c>
      <c r="B187846" t="n">
        <v>189</v>
      </c>
    </row>
    <row r="187847">
      <c r="A187847" t="inlineStr">
        <is>
          <t>tips-usa.com</t>
        </is>
      </c>
      <c r="B187847" t="n">
        <v>189</v>
      </c>
    </row>
    <row r="187848">
      <c r="A187848" t="inlineStr">
        <is>
          <t>thebayougypsydotcom.files.wordpress.com</t>
        </is>
      </c>
      <c r="B187848" t="n">
        <v>189</v>
      </c>
    </row>
    <row r="187849">
      <c r="A187849" t="inlineStr">
        <is>
          <t>www.horrorcult.it</t>
        </is>
      </c>
      <c r="B187849" t="n">
        <v>189</v>
      </c>
    </row>
    <row r="187850">
      <c r="A187850" t="inlineStr">
        <is>
          <t>ancestorsatrest.com</t>
        </is>
      </c>
      <c r="B187850" t="n">
        <v>189</v>
      </c>
    </row>
    <row r="187851">
      <c r="A187851" t="inlineStr">
        <is>
          <t>www.gameballs.nl</t>
        </is>
      </c>
      <c r="B187851" t="n">
        <v>189</v>
      </c>
    </row>
    <row r="187852">
      <c r="A187852" t="inlineStr">
        <is>
          <t>specialeditionnew.com</t>
        </is>
      </c>
      <c r="B187852" t="n">
        <v>189</v>
      </c>
    </row>
    <row r="187853">
      <c r="A187853" t="inlineStr">
        <is>
          <t>bestshop.az</t>
        </is>
      </c>
      <c r="B187853" t="n">
        <v>189</v>
      </c>
    </row>
    <row r="187854">
      <c r="A187854" t="inlineStr">
        <is>
          <t>nutrabay.com</t>
        </is>
      </c>
      <c r="B187854" t="n">
        <v>189</v>
      </c>
    </row>
    <row r="187855">
      <c r="A187855" t="inlineStr">
        <is>
          <t>www.bbqsmokersandgrills.com.au</t>
        </is>
      </c>
      <c r="B187855" t="n">
        <v>189</v>
      </c>
    </row>
    <row r="187856">
      <c r="A187856" t="inlineStr">
        <is>
          <t>d1ha4q9jvugw4k.cloudfront.net</t>
        </is>
      </c>
      <c r="B187856" t="n">
        <v>189</v>
      </c>
    </row>
    <row r="187857">
      <c r="A187857" t="inlineStr">
        <is>
          <t>www.mavricpets.com</t>
        </is>
      </c>
      <c r="B187857" t="n">
        <v>189</v>
      </c>
    </row>
    <row r="187858">
      <c r="A187858" t="inlineStr">
        <is>
          <t>altheatsupply-ecomitizellc.netdna-ssl.com</t>
        </is>
      </c>
      <c r="B187858" t="n">
        <v>189</v>
      </c>
    </row>
    <row r="187859">
      <c r="A187859" t="inlineStr">
        <is>
          <t>virtualsensei.it</t>
        </is>
      </c>
      <c r="B187859" t="n">
        <v>189</v>
      </c>
    </row>
    <row r="187860">
      <c r="A187860" t="inlineStr">
        <is>
          <t>glitz-store.com</t>
        </is>
      </c>
      <c r="B187860" t="n">
        <v>189</v>
      </c>
    </row>
    <row r="187861">
      <c r="A187861" t="inlineStr">
        <is>
          <t>www.bestnest.com</t>
        </is>
      </c>
      <c r="B187861" t="n">
        <v>189</v>
      </c>
    </row>
    <row r="187862">
      <c r="A187862" t="inlineStr">
        <is>
          <t>www.guideproperties.com</t>
        </is>
      </c>
      <c r="B187862" t="n">
        <v>189</v>
      </c>
    </row>
    <row r="187863">
      <c r="A187863" t="inlineStr">
        <is>
          <t>hustleandhomeschool.com</t>
        </is>
      </c>
      <c r="B187863" t="n">
        <v>189</v>
      </c>
    </row>
    <row r="187864">
      <c r="A187864" t="inlineStr">
        <is>
          <t>www.cleos.com</t>
        </is>
      </c>
      <c r="B187864" t="n">
        <v>189</v>
      </c>
    </row>
    <row r="187865">
      <c r="A187865" t="inlineStr">
        <is>
          <t>cdn.dogspot.in</t>
        </is>
      </c>
      <c r="B187865" t="n">
        <v>189</v>
      </c>
    </row>
    <row r="187866">
      <c r="A187866" t="inlineStr">
        <is>
          <t>www.moolhuijsen.nl</t>
        </is>
      </c>
      <c r="B187866" t="n">
        <v>189</v>
      </c>
    </row>
    <row r="187867">
      <c r="A187867" t="inlineStr">
        <is>
          <t>www.quoteschannel.com</t>
        </is>
      </c>
      <c r="B187867" t="n">
        <v>189</v>
      </c>
    </row>
    <row r="187868">
      <c r="A187868" t="inlineStr">
        <is>
          <t>www.australianbotanicalart.com.au</t>
        </is>
      </c>
      <c r="B187868" t="n">
        <v>189</v>
      </c>
    </row>
    <row r="187869">
      <c r="A187869" t="inlineStr">
        <is>
          <t>www.vouchereview.com</t>
        </is>
      </c>
      <c r="B187869" t="n">
        <v>189</v>
      </c>
    </row>
    <row r="187870">
      <c r="A187870" t="inlineStr">
        <is>
          <t>st3.smutmaturetube.com</t>
        </is>
      </c>
      <c r="B187870" t="n">
        <v>189</v>
      </c>
    </row>
    <row r="187871">
      <c r="A187871" t="inlineStr">
        <is>
          <t>www.nowandthencollectibles.com</t>
        </is>
      </c>
      <c r="B187871" t="n">
        <v>189</v>
      </c>
    </row>
    <row r="187872">
      <c r="A187872" t="inlineStr">
        <is>
          <t>xn--gottl-mua.se</t>
        </is>
      </c>
      <c r="B187872" t="n">
        <v>189</v>
      </c>
    </row>
    <row r="187873">
      <c r="A187873" t="inlineStr">
        <is>
          <t>assets2.static-vicampo.net</t>
        </is>
      </c>
      <c r="B187873" t="n">
        <v>189</v>
      </c>
    </row>
    <row r="187874">
      <c r="A187874" t="inlineStr">
        <is>
          <t>www.automobilelocksmith.co.uk</t>
        </is>
      </c>
      <c r="B187874" t="n">
        <v>189</v>
      </c>
    </row>
    <row r="187875">
      <c r="A187875" t="inlineStr">
        <is>
          <t>www.astatoner.com</t>
        </is>
      </c>
      <c r="B187875" t="n">
        <v>189</v>
      </c>
    </row>
    <row r="187876">
      <c r="A187876" t="inlineStr">
        <is>
          <t>images.rubyimports.net</t>
        </is>
      </c>
      <c r="B187876" t="n">
        <v>189</v>
      </c>
    </row>
    <row r="187877">
      <c r="A187877" t="inlineStr">
        <is>
          <t>www.drogeriasekreturody.pl</t>
        </is>
      </c>
      <c r="B187877" t="n">
        <v>189</v>
      </c>
    </row>
    <row r="187878">
      <c r="A187878" t="inlineStr">
        <is>
          <t>memory-foam-pillow.net</t>
        </is>
      </c>
      <c r="B187878" t="n">
        <v>189</v>
      </c>
    </row>
    <row r="187879">
      <c r="A187879" t="inlineStr">
        <is>
          <t>auto-arenda.ch</t>
        </is>
      </c>
      <c r="B187879" t="n">
        <v>189</v>
      </c>
    </row>
    <row r="187880">
      <c r="A187880" t="inlineStr">
        <is>
          <t>www.penders.com</t>
        </is>
      </c>
      <c r="B187880" t="n">
        <v>189</v>
      </c>
    </row>
    <row r="187881">
      <c r="A187881" t="inlineStr">
        <is>
          <t>www.sabfabisco.co.uk</t>
        </is>
      </c>
      <c r="B187881" t="n">
        <v>189</v>
      </c>
    </row>
    <row r="187882">
      <c r="A187882" t="inlineStr">
        <is>
          <t>rental24.com.br</t>
        </is>
      </c>
      <c r="B187882" t="n">
        <v>189</v>
      </c>
    </row>
    <row r="187883">
      <c r="A187883" t="inlineStr">
        <is>
          <t>www-ugg.ru</t>
        </is>
      </c>
      <c r="B187883" t="n">
        <v>189</v>
      </c>
    </row>
    <row r="187884">
      <c r="A187884" t="inlineStr">
        <is>
          <t>www.energames.com</t>
        </is>
      </c>
      <c r="B187884" t="n">
        <v>189</v>
      </c>
    </row>
    <row r="187885">
      <c r="A187885" t="inlineStr">
        <is>
          <t>www.johnkhalil.com</t>
        </is>
      </c>
      <c r="B187885" t="n">
        <v>189</v>
      </c>
    </row>
    <row r="187886">
      <c r="A187886" t="inlineStr">
        <is>
          <t>anchoracademic.com</t>
        </is>
      </c>
      <c r="B187886" t="n">
        <v>189</v>
      </c>
    </row>
    <row r="187887">
      <c r="A187887" t="inlineStr">
        <is>
          <t>www.edifyclothing.co.uk</t>
        </is>
      </c>
      <c r="B187887" t="n">
        <v>189</v>
      </c>
    </row>
    <row r="187888">
      <c r="A187888" t="inlineStr">
        <is>
          <t>stunodracing.net</t>
        </is>
      </c>
      <c r="B187888" t="n">
        <v>189</v>
      </c>
    </row>
    <row r="187889">
      <c r="A187889" t="inlineStr">
        <is>
          <t>dcv19h61vib2d.cloudfront.net</t>
        </is>
      </c>
      <c r="B187889" t="n">
        <v>189</v>
      </c>
    </row>
    <row r="187890">
      <c r="A187890" t="inlineStr">
        <is>
          <t>mobo.net.ua</t>
        </is>
      </c>
      <c r="B187890" t="n">
        <v>189</v>
      </c>
    </row>
    <row r="187891">
      <c r="A187891" t="inlineStr">
        <is>
          <t>images1.localmarketpets.com</t>
        </is>
      </c>
      <c r="B187891" t="n">
        <v>189</v>
      </c>
    </row>
    <row r="187892">
      <c r="A187892" t="inlineStr">
        <is>
          <t>auto-arenda.at</t>
        </is>
      </c>
      <c r="B187892" t="n">
        <v>189</v>
      </c>
    </row>
    <row r="187893">
      <c r="A187893" t="inlineStr">
        <is>
          <t>mediacache-s3eu.daft.ie</t>
        </is>
      </c>
      <c r="B187893" t="n">
        <v>189</v>
      </c>
    </row>
    <row r="187894">
      <c r="A187894" t="inlineStr">
        <is>
          <t>www.toner-moins-cher.ch</t>
        </is>
      </c>
      <c r="B187894" t="n">
        <v>189</v>
      </c>
    </row>
    <row r="187895">
      <c r="A187895" t="inlineStr">
        <is>
          <t>meteostsat.fr</t>
        </is>
      </c>
      <c r="B187895" t="n">
        <v>189</v>
      </c>
    </row>
    <row r="187896">
      <c r="A187896" t="inlineStr">
        <is>
          <t>russian.weddingpartytents.com</t>
        </is>
      </c>
      <c r="B187896" t="n">
        <v>189</v>
      </c>
    </row>
    <row r="187897">
      <c r="A187897" t="inlineStr">
        <is>
          <t>www.texpo-cz.cz</t>
        </is>
      </c>
      <c r="B187897" t="n">
        <v>189</v>
      </c>
    </row>
    <row r="187898">
      <c r="A187898" t="inlineStr">
        <is>
          <t>www.obelink.fr</t>
        </is>
      </c>
      <c r="B187898" t="n">
        <v>189</v>
      </c>
    </row>
    <row r="187899">
      <c r="A187899" t="inlineStr">
        <is>
          <t>rot-zeg.com</t>
        </is>
      </c>
      <c r="B187899" t="n">
        <v>189</v>
      </c>
    </row>
    <row r="187900">
      <c r="A187900" t="inlineStr">
        <is>
          <t>www.deblaker-exclusief.nl</t>
        </is>
      </c>
      <c r="B187900" t="n">
        <v>189</v>
      </c>
    </row>
    <row r="187901">
      <c r="A187901" t="inlineStr">
        <is>
          <t>www.expat-condos.com</t>
        </is>
      </c>
      <c r="B187901" t="n">
        <v>189</v>
      </c>
    </row>
    <row r="187902">
      <c r="A187902" t="inlineStr">
        <is>
          <t>misstoura.fr</t>
        </is>
      </c>
      <c r="B187902" t="n">
        <v>189</v>
      </c>
    </row>
    <row r="187903">
      <c r="A187903" t="inlineStr">
        <is>
          <t>liamandbee.com</t>
        </is>
      </c>
      <c r="B187903" t="n">
        <v>189</v>
      </c>
    </row>
    <row r="187904">
      <c r="A187904" t="inlineStr">
        <is>
          <t>www.mega.tn</t>
        </is>
      </c>
      <c r="B187904" t="n">
        <v>189</v>
      </c>
    </row>
    <row r="187905">
      <c r="A187905" t="inlineStr">
        <is>
          <t>www.hortomallas.com</t>
        </is>
      </c>
      <c r="B187905" t="n">
        <v>189</v>
      </c>
    </row>
    <row r="187906">
      <c r="A187906" t="inlineStr">
        <is>
          <t>www.studiodt.com</t>
        </is>
      </c>
      <c r="B187906" t="n">
        <v>189</v>
      </c>
    </row>
    <row r="187907">
      <c r="A187907" t="inlineStr">
        <is>
          <t>m.tejasthumpcycles.com</t>
        </is>
      </c>
      <c r="B187907" t="n">
        <v>189</v>
      </c>
    </row>
    <row r="187908">
      <c r="A187908" t="inlineStr">
        <is>
          <t>www.soitinlaine.fi</t>
        </is>
      </c>
      <c r="B187908" t="n">
        <v>189</v>
      </c>
    </row>
    <row r="187909">
      <c r="A187909" t="inlineStr">
        <is>
          <t>worldjourneys.com.au</t>
        </is>
      </c>
      <c r="B187909" t="n">
        <v>189</v>
      </c>
    </row>
    <row r="187910">
      <c r="A187910" t="inlineStr">
        <is>
          <t>www.paniermusique.fr</t>
        </is>
      </c>
      <c r="B187910" t="n">
        <v>189</v>
      </c>
    </row>
    <row r="187911">
      <c r="A187911" t="inlineStr">
        <is>
          <t>www.kendrickscomics.com</t>
        </is>
      </c>
      <c r="B187911" t="n">
        <v>189</v>
      </c>
    </row>
    <row r="187912">
      <c r="A187912" t="inlineStr">
        <is>
          <t>photos.autospinn.com</t>
        </is>
      </c>
      <c r="B187912" t="n">
        <v>189</v>
      </c>
    </row>
    <row r="187913">
      <c r="A187913" t="inlineStr">
        <is>
          <t>images.netpeak.ua</t>
        </is>
      </c>
      <c r="B187913" t="n">
        <v>189</v>
      </c>
    </row>
    <row r="187914">
      <c r="A187914" t="inlineStr">
        <is>
          <t>nutsonshells.com</t>
        </is>
      </c>
      <c r="B187914" t="n">
        <v>189</v>
      </c>
    </row>
    <row r="187915">
      <c r="A187915" t="inlineStr">
        <is>
          <t>antonyyorck.com</t>
        </is>
      </c>
      <c r="B187915" t="n">
        <v>189</v>
      </c>
    </row>
    <row r="187916">
      <c r="A187916" t="inlineStr">
        <is>
          <t>tmdbcdn.fun</t>
        </is>
      </c>
      <c r="B187916" t="n">
        <v>189</v>
      </c>
    </row>
    <row r="187917">
      <c r="A187917" t="inlineStr">
        <is>
          <t>imgcover-0.vodconcepts.com</t>
        </is>
      </c>
      <c r="B187917" t="n">
        <v>189</v>
      </c>
    </row>
    <row r="187918">
      <c r="A187918" t="inlineStr">
        <is>
          <t>d9la9jrhv6fdd.cloudfront.net</t>
        </is>
      </c>
      <c r="B187918" t="n">
        <v>189</v>
      </c>
    </row>
    <row r="187919">
      <c r="A187919" t="inlineStr">
        <is>
          <t>www.pharmado.gr</t>
        </is>
      </c>
      <c r="B187919" t="n">
        <v>189</v>
      </c>
    </row>
    <row r="187920">
      <c r="A187920" t="inlineStr">
        <is>
          <t>919158.smushcdn.com</t>
        </is>
      </c>
      <c r="B187920" t="n">
        <v>189</v>
      </c>
    </row>
    <row r="187921">
      <c r="A187921" t="inlineStr">
        <is>
          <t>www.rittal.com</t>
        </is>
      </c>
      <c r="B187921" t="n">
        <v>189</v>
      </c>
    </row>
    <row r="187922">
      <c r="A187922" t="inlineStr">
        <is>
          <t>www.para-center.fr</t>
        </is>
      </c>
      <c r="B187922" t="n">
        <v>189</v>
      </c>
    </row>
    <row r="187923">
      <c r="A187923" t="inlineStr">
        <is>
          <t>klipshop.lv</t>
        </is>
      </c>
      <c r="B187923" t="n">
        <v>189</v>
      </c>
    </row>
    <row r="187924">
      <c r="A187924" t="inlineStr">
        <is>
          <t>kokwooncenter.nl</t>
        </is>
      </c>
      <c r="B187924" t="n">
        <v>189</v>
      </c>
    </row>
    <row r="187925">
      <c r="A187925" t="inlineStr">
        <is>
          <t>www.expert-sport.ro</t>
        </is>
      </c>
      <c r="B187925" t="n">
        <v>189</v>
      </c>
    </row>
    <row r="187926">
      <c r="A187926" t="inlineStr">
        <is>
          <t>www.w3mirchi.com</t>
        </is>
      </c>
      <c r="B187926" t="n">
        <v>189</v>
      </c>
    </row>
    <row r="187927">
      <c r="A187927" t="inlineStr">
        <is>
          <t>thumbs.greeksubtitles.info</t>
        </is>
      </c>
      <c r="B187927" t="n">
        <v>189</v>
      </c>
    </row>
    <row r="187928">
      <c r="A187928" t="inlineStr">
        <is>
          <t>www.perozzi.com.ar</t>
        </is>
      </c>
      <c r="B187928" t="n">
        <v>189</v>
      </c>
    </row>
    <row r="187929">
      <c r="A187929" t="inlineStr">
        <is>
          <t>travel-dealz.eu</t>
        </is>
      </c>
      <c r="B187929" t="n">
        <v>189</v>
      </c>
    </row>
    <row r="187930">
      <c r="A187930" t="inlineStr">
        <is>
          <t>www.retinadesgastada.com.br</t>
        </is>
      </c>
      <c r="B187930" t="n">
        <v>189</v>
      </c>
    </row>
    <row r="187931">
      <c r="A187931" t="inlineStr">
        <is>
          <t>media.os.fressnapf.com</t>
        </is>
      </c>
      <c r="B187931" t="n">
        <v>189</v>
      </c>
    </row>
    <row r="187932">
      <c r="A187932" t="inlineStr">
        <is>
          <t>garagesalehomepage.com</t>
        </is>
      </c>
      <c r="B187932" t="n">
        <v>189</v>
      </c>
    </row>
    <row r="187933">
      <c r="A187933" t="inlineStr">
        <is>
          <t>behindthecurtaincincy.files.wordpress.com</t>
        </is>
      </c>
      <c r="B187933" t="n">
        <v>189</v>
      </c>
    </row>
    <row r="187934">
      <c r="A187934" t="inlineStr">
        <is>
          <t>d1ee3oaj5b5ueh.cloudfront.net</t>
        </is>
      </c>
      <c r="B187934" t="n">
        <v>189</v>
      </c>
    </row>
    <row r="187935">
      <c r="A187935" t="inlineStr">
        <is>
          <t>blog.laterooms.com</t>
        </is>
      </c>
      <c r="B187935" t="n">
        <v>189</v>
      </c>
    </row>
    <row r="187936">
      <c r="A187936" t="inlineStr">
        <is>
          <t>suniken.com</t>
        </is>
      </c>
      <c r="B187936" t="n">
        <v>189</v>
      </c>
    </row>
    <row r="187937">
      <c r="A187937" t="inlineStr">
        <is>
          <t>thecreativebusstop.files.wordpress.com</t>
        </is>
      </c>
      <c r="B187937" t="n">
        <v>189</v>
      </c>
    </row>
    <row r="187938">
      <c r="A187938" t="inlineStr">
        <is>
          <t>unitystores.vteximg.com.br</t>
        </is>
      </c>
      <c r="B187938" t="n">
        <v>189</v>
      </c>
    </row>
    <row r="187939">
      <c r="A187939" t="inlineStr">
        <is>
          <t>bttw.com.au</t>
        </is>
      </c>
      <c r="B187939" t="n">
        <v>189</v>
      </c>
    </row>
    <row r="187940">
      <c r="A187940" t="inlineStr">
        <is>
          <t>www.kemisd.com</t>
        </is>
      </c>
      <c r="B187940" t="n">
        <v>189</v>
      </c>
    </row>
    <row r="187941">
      <c r="A187941" t="inlineStr">
        <is>
          <t>www.petsdelight.com</t>
        </is>
      </c>
      <c r="B187941" t="n">
        <v>189</v>
      </c>
    </row>
    <row r="187942">
      <c r="A187942" t="inlineStr">
        <is>
          <t>www.peopleofprint.com</t>
        </is>
      </c>
      <c r="B187942" t="n">
        <v>189</v>
      </c>
    </row>
    <row r="187943">
      <c r="A187943" t="inlineStr">
        <is>
          <t>www.tappersia.com</t>
        </is>
      </c>
      <c r="B187943" t="n">
        <v>189</v>
      </c>
    </row>
    <row r="187944">
      <c r="A187944" t="inlineStr">
        <is>
          <t>www.sebastianmotsch.com</t>
        </is>
      </c>
      <c r="B187944" t="n">
        <v>189</v>
      </c>
    </row>
    <row r="187945">
      <c r="A187945" t="inlineStr">
        <is>
          <t>mikesmanuals.com</t>
        </is>
      </c>
      <c r="B187945" t="n">
        <v>189</v>
      </c>
    </row>
    <row r="187946">
      <c r="A187946" t="inlineStr">
        <is>
          <t>www.tlang.com</t>
        </is>
      </c>
      <c r="B187946" t="n">
        <v>189</v>
      </c>
    </row>
    <row r="187947">
      <c r="A187947" t="inlineStr">
        <is>
          <t>0an4xwcog8-flywheel.netdna-ssl.com</t>
        </is>
      </c>
      <c r="B187947" t="n">
        <v>189</v>
      </c>
    </row>
    <row r="187948">
      <c r="A187948" t="inlineStr">
        <is>
          <t>www.digitalkompakt.de</t>
        </is>
      </c>
      <c r="B187948" t="n">
        <v>189</v>
      </c>
    </row>
    <row r="187949">
      <c r="A187949" t="inlineStr">
        <is>
          <t>davidmartinmusic.files.wordpress.com</t>
        </is>
      </c>
      <c r="B187949" t="n">
        <v>189</v>
      </c>
    </row>
    <row r="187950">
      <c r="A187950" t="inlineStr">
        <is>
          <t>www.chocronjoyeros.com</t>
        </is>
      </c>
      <c r="B187950" t="n">
        <v>189</v>
      </c>
    </row>
    <row r="187951">
      <c r="A187951" t="inlineStr">
        <is>
          <t>muncievoice.files.wordpress.com</t>
        </is>
      </c>
      <c r="B187951" t="n">
        <v>189</v>
      </c>
    </row>
    <row r="187952">
      <c r="A187952" t="inlineStr">
        <is>
          <t>www.settlephotos.org</t>
        </is>
      </c>
      <c r="B187952" t="n">
        <v>189</v>
      </c>
    </row>
    <row r="187953">
      <c r="A187953" t="inlineStr">
        <is>
          <t>www.hauteliving.com</t>
        </is>
      </c>
      <c r="B187953" t="n">
        <v>189</v>
      </c>
    </row>
    <row r="187954">
      <c r="A187954" t="inlineStr">
        <is>
          <t>www.gt40s.com</t>
        </is>
      </c>
      <c r="B187954" t="n">
        <v>189</v>
      </c>
    </row>
    <row r="187955">
      <c r="A187955" t="inlineStr">
        <is>
          <t>www.bigdvdsale.com</t>
        </is>
      </c>
      <c r="B187955" t="n">
        <v>189</v>
      </c>
    </row>
    <row r="187956">
      <c r="A187956" t="inlineStr">
        <is>
          <t>www.blog2social.com</t>
        </is>
      </c>
      <c r="B187956" t="n">
        <v>189</v>
      </c>
    </row>
    <row r="187957">
      <c r="A187957" t="inlineStr">
        <is>
          <t>www.weloveallanimals.com</t>
        </is>
      </c>
      <c r="B187957" t="n">
        <v>189</v>
      </c>
    </row>
    <row r="187958">
      <c r="A187958" t="inlineStr">
        <is>
          <t>hdmotor-parts.com</t>
        </is>
      </c>
      <c r="B187958" t="n">
        <v>189</v>
      </c>
    </row>
    <row r="187959">
      <c r="A187959" t="inlineStr">
        <is>
          <t>www.barberius.com</t>
        </is>
      </c>
      <c r="B187959" t="n">
        <v>189</v>
      </c>
    </row>
    <row r="187960">
      <c r="A187960" t="inlineStr">
        <is>
          <t>farmingsimulator2017.com</t>
        </is>
      </c>
      <c r="B187960" t="n">
        <v>189</v>
      </c>
    </row>
    <row r="187961">
      <c r="A187961" t="inlineStr">
        <is>
          <t>howtolearntoplayguitar.net</t>
        </is>
      </c>
      <c r="B187961" t="n">
        <v>189</v>
      </c>
    </row>
    <row r="187962">
      <c r="A187962" t="inlineStr">
        <is>
          <t>www.select-mode-online.de</t>
        </is>
      </c>
      <c r="B187962" t="n">
        <v>189</v>
      </c>
    </row>
    <row r="187963">
      <c r="A187963" t="inlineStr">
        <is>
          <t>www.fitshop.sk</t>
        </is>
      </c>
      <c r="B187963" t="n">
        <v>189</v>
      </c>
    </row>
    <row r="187964">
      <c r="A187964" t="inlineStr">
        <is>
          <t>gmdepot.org</t>
        </is>
      </c>
      <c r="B187964" t="n">
        <v>189</v>
      </c>
    </row>
    <row r="187965">
      <c r="A187965" t="inlineStr">
        <is>
          <t>againstallgrain.com</t>
        </is>
      </c>
      <c r="B187965" t="n">
        <v>189</v>
      </c>
    </row>
    <row r="187966">
      <c r="A187966" t="inlineStr">
        <is>
          <t>www.nagacityguide.com</t>
        </is>
      </c>
      <c r="B187966" t="n">
        <v>189</v>
      </c>
    </row>
    <row r="187967">
      <c r="A187967" t="inlineStr">
        <is>
          <t>cdn.commaful.com</t>
        </is>
      </c>
      <c r="B187967" t="n">
        <v>189</v>
      </c>
    </row>
    <row r="187968">
      <c r="A187968" t="inlineStr">
        <is>
          <t>members.modernvespa.net</t>
        </is>
      </c>
      <c r="B187968" t="n">
        <v>189</v>
      </c>
    </row>
    <row r="187969">
      <c r="A187969" t="inlineStr">
        <is>
          <t>www.asianbabesdatabase.com</t>
        </is>
      </c>
      <c r="B187969" t="n">
        <v>189</v>
      </c>
    </row>
    <row r="187970">
      <c r="A187970" t="inlineStr">
        <is>
          <t>www.sellinglibertyhill.com</t>
        </is>
      </c>
      <c r="B187970" t="n">
        <v>189</v>
      </c>
    </row>
    <row r="187971">
      <c r="A187971" t="inlineStr">
        <is>
          <t>butikpaletti.se</t>
        </is>
      </c>
      <c r="B187971" t="n">
        <v>189</v>
      </c>
    </row>
    <row r="187972">
      <c r="A187972" t="inlineStr">
        <is>
          <t>cdn.rcstatic.com</t>
        </is>
      </c>
      <c r="B187972" t="n">
        <v>189</v>
      </c>
    </row>
    <row r="187973">
      <c r="A187973" t="inlineStr">
        <is>
          <t>www.summitrecords.com</t>
        </is>
      </c>
      <c r="B187973" t="n">
        <v>189</v>
      </c>
    </row>
    <row r="187974">
      <c r="A187974" t="inlineStr">
        <is>
          <t>www.scotlandsglass.co.uk</t>
        </is>
      </c>
      <c r="B187974" t="n">
        <v>189</v>
      </c>
    </row>
    <row r="187975">
      <c r="A187975" t="inlineStr">
        <is>
          <t>theundergroundaustralia.com.au</t>
        </is>
      </c>
      <c r="B187975" t="n">
        <v>189</v>
      </c>
    </row>
    <row r="187976">
      <c r="A187976" t="inlineStr">
        <is>
          <t>tidyboy.de</t>
        </is>
      </c>
      <c r="B187976" t="n">
        <v>189</v>
      </c>
    </row>
    <row r="187977">
      <c r="A187977" t="inlineStr">
        <is>
          <t>secure.tutorsglobe.com</t>
        </is>
      </c>
      <c r="B187977" t="n">
        <v>189</v>
      </c>
    </row>
    <row r="187978">
      <c r="A187978" t="inlineStr">
        <is>
          <t>d2zlu4r7ej6s6t.cloudfront.net</t>
        </is>
      </c>
      <c r="B187978" t="n">
        <v>189</v>
      </c>
    </row>
    <row r="187979">
      <c r="A187979" t="inlineStr">
        <is>
          <t>bookseller.com.ua</t>
        </is>
      </c>
      <c r="B187979" t="n">
        <v>189</v>
      </c>
    </row>
    <row r="187980">
      <c r="A187980" t="inlineStr">
        <is>
          <t>foodinjars.com</t>
        </is>
      </c>
      <c r="B187980" t="n">
        <v>189</v>
      </c>
    </row>
    <row r="187981">
      <c r="A187981" t="inlineStr">
        <is>
          <t>thedrhcollection.com</t>
        </is>
      </c>
      <c r="B187981" t="n">
        <v>189</v>
      </c>
    </row>
    <row r="187982">
      <c r="A187982" t="inlineStr">
        <is>
          <t>cdn3.anne-elisabeth.com</t>
        </is>
      </c>
      <c r="B187982" t="n">
        <v>189</v>
      </c>
    </row>
    <row r="187983">
      <c r="A187983" t="inlineStr">
        <is>
          <t>industrialscripts.com</t>
        </is>
      </c>
      <c r="B187983" t="n">
        <v>189</v>
      </c>
    </row>
    <row r="187984">
      <c r="A187984" t="inlineStr">
        <is>
          <t>wholefoodsmagazine.com</t>
        </is>
      </c>
      <c r="B187984" t="n">
        <v>189</v>
      </c>
    </row>
    <row r="187985">
      <c r="A187985" t="inlineStr">
        <is>
          <t>letrangere.net</t>
        </is>
      </c>
      <c r="B187985" t="n">
        <v>189</v>
      </c>
    </row>
    <row r="187986">
      <c r="A187986" t="inlineStr">
        <is>
          <t>www.gadgetsboy.co.uk</t>
        </is>
      </c>
      <c r="B187986" t="n">
        <v>189</v>
      </c>
    </row>
    <row r="187987">
      <c r="A187987" t="inlineStr">
        <is>
          <t>oi-files-cng-prod.s3.amazonaws.com</t>
        </is>
      </c>
      <c r="B187987" t="n">
        <v>189</v>
      </c>
    </row>
    <row r="187988">
      <c r="A187988" t="inlineStr">
        <is>
          <t>iosgame.pro</t>
        </is>
      </c>
      <c r="B187988" t="n">
        <v>189</v>
      </c>
    </row>
    <row r="187989">
      <c r="A187989" t="inlineStr">
        <is>
          <t>kabenzots.com</t>
        </is>
      </c>
      <c r="B187989" t="n">
        <v>189</v>
      </c>
    </row>
    <row r="187990">
      <c r="A187990" t="inlineStr">
        <is>
          <t>tablascreek.typepad.com</t>
        </is>
      </c>
      <c r="B187990" t="n">
        <v>189</v>
      </c>
    </row>
    <row r="187991">
      <c r="A187991" t="inlineStr">
        <is>
          <t>dodgeenginenews.com</t>
        </is>
      </c>
      <c r="B187991" t="n">
        <v>189</v>
      </c>
    </row>
    <row r="187992">
      <c r="A187992" t="inlineStr">
        <is>
          <t>www.peoplenewspapers.com</t>
        </is>
      </c>
      <c r="B187992" t="n">
        <v>189</v>
      </c>
    </row>
    <row r="187993">
      <c r="A187993" t="inlineStr">
        <is>
          <t>www.spiceemporium.co.za</t>
        </is>
      </c>
      <c r="B187993" t="n">
        <v>189</v>
      </c>
    </row>
    <row r="187994">
      <c r="A187994" t="inlineStr">
        <is>
          <t>www.astra2sat.com</t>
        </is>
      </c>
      <c r="B187994" t="n">
        <v>189</v>
      </c>
    </row>
    <row r="187995">
      <c r="A187995" t="inlineStr">
        <is>
          <t>oliver-dev.s3.amazonaws.com</t>
        </is>
      </c>
      <c r="B187995" t="n">
        <v>189</v>
      </c>
    </row>
    <row r="187996">
      <c r="A187996" t="inlineStr">
        <is>
          <t>serranogabriela.files.wordpress.com</t>
        </is>
      </c>
      <c r="B187996" t="n">
        <v>189</v>
      </c>
    </row>
    <row r="187997">
      <c r="A187997" t="inlineStr">
        <is>
          <t>www.tonyoatesgarage.co.uk</t>
        </is>
      </c>
      <c r="B187997" t="n">
        <v>189</v>
      </c>
    </row>
    <row r="187998">
      <c r="A187998" t="inlineStr">
        <is>
          <t>macbold.com</t>
        </is>
      </c>
      <c r="B187998" t="n">
        <v>189</v>
      </c>
    </row>
    <row r="187999">
      <c r="A187999" t="inlineStr">
        <is>
          <t>mypham102.com</t>
        </is>
      </c>
      <c r="B187999" t="n">
        <v>189</v>
      </c>
    </row>
    <row r="188000">
      <c r="A188000" t="inlineStr">
        <is>
          <t>www.smallfriendly.com</t>
        </is>
      </c>
      <c r="B188000" t="n">
        <v>189</v>
      </c>
    </row>
    <row r="188001">
      <c r="A188001" t="inlineStr">
        <is>
          <t>www.kidzoneshop.com.au</t>
        </is>
      </c>
      <c r="B188001" t="n">
        <v>189</v>
      </c>
    </row>
    <row r="188002">
      <c r="A188002" t="inlineStr">
        <is>
          <t>www.secretflying.com</t>
        </is>
      </c>
      <c r="B188002" t="n">
        <v>189</v>
      </c>
    </row>
    <row r="188003">
      <c r="A188003" t="inlineStr">
        <is>
          <t>www.harlemworldmagazine.com</t>
        </is>
      </c>
      <c r="B188003" t="n">
        <v>189</v>
      </c>
    </row>
    <row r="188004">
      <c r="A188004" t="inlineStr">
        <is>
          <t>erfahrenspravili.com</t>
        </is>
      </c>
      <c r="B188004" t="n">
        <v>189</v>
      </c>
    </row>
    <row r="188005">
      <c r="A188005" t="inlineStr">
        <is>
          <t>www.daidongtien.com.vn</t>
        </is>
      </c>
      <c r="B188005" t="n">
        <v>189</v>
      </c>
    </row>
    <row r="188006">
      <c r="A188006" t="inlineStr">
        <is>
          <t>www.gentilhomme.ch</t>
        </is>
      </c>
      <c r="B188006" t="n">
        <v>189</v>
      </c>
    </row>
    <row r="188007">
      <c r="A188007" t="inlineStr">
        <is>
          <t>packetpushers.net</t>
        </is>
      </c>
      <c r="B188007" t="n">
        <v>189</v>
      </c>
    </row>
    <row r="188008">
      <c r="A188008" t="inlineStr">
        <is>
          <t>confessionsfromageekmind.files.wordpress.com</t>
        </is>
      </c>
      <c r="B188008" t="n">
        <v>189</v>
      </c>
    </row>
    <row r="188009">
      <c r="A188009" t="inlineStr">
        <is>
          <t>www.decorhubng.com</t>
        </is>
      </c>
      <c r="B188009" t="n">
        <v>189</v>
      </c>
    </row>
    <row r="188010">
      <c r="A188010" t="inlineStr">
        <is>
          <t>www.thelongeststay.com</t>
        </is>
      </c>
      <c r="B188010" t="n">
        <v>189</v>
      </c>
    </row>
    <row r="188011">
      <c r="A188011" t="inlineStr">
        <is>
          <t>www.africa-uganda-business-travel-guide.com</t>
        </is>
      </c>
      <c r="B188011" t="n">
        <v>189</v>
      </c>
    </row>
    <row r="188012">
      <c r="A188012" t="inlineStr">
        <is>
          <t>shop.mortonarb.org</t>
        </is>
      </c>
      <c r="B188012" t="n">
        <v>189</v>
      </c>
    </row>
    <row r="188013">
      <c r="A188013" t="inlineStr">
        <is>
          <t>classiccarseurope.eu</t>
        </is>
      </c>
      <c r="B188013" t="n">
        <v>189</v>
      </c>
    </row>
    <row r="188014">
      <c r="A188014" t="inlineStr">
        <is>
          <t>franklinliquors.files.wordpress.com</t>
        </is>
      </c>
      <c r="B188014" t="n">
        <v>189</v>
      </c>
    </row>
    <row r="188015">
      <c r="A188015" t="inlineStr">
        <is>
          <t>www.rga.de</t>
        </is>
      </c>
      <c r="B188015" t="n">
        <v>189</v>
      </c>
    </row>
    <row r="188016">
      <c r="A188016" t="inlineStr">
        <is>
          <t>s8264.pcdn.co</t>
        </is>
      </c>
      <c r="B188016" t="n">
        <v>189</v>
      </c>
    </row>
    <row r="188017">
      <c r="A188017" t="inlineStr">
        <is>
          <t>www.metaphorfashion.com</t>
        </is>
      </c>
      <c r="B188017" t="n">
        <v>189</v>
      </c>
    </row>
    <row r="188018">
      <c r="A188018" t="inlineStr">
        <is>
          <t>techace.jp</t>
        </is>
      </c>
      <c r="B188018" t="n">
        <v>189</v>
      </c>
    </row>
    <row r="188019">
      <c r="A188019" t="inlineStr">
        <is>
          <t>store.delphminiatures.co.uk</t>
        </is>
      </c>
      <c r="B188019" t="n">
        <v>189</v>
      </c>
    </row>
    <row r="188020">
      <c r="A188020" t="inlineStr">
        <is>
          <t>www.equipementagro.fr</t>
        </is>
      </c>
      <c r="B188020" t="n">
        <v>189</v>
      </c>
    </row>
    <row r="188021">
      <c r="A188021" t="inlineStr">
        <is>
          <t>johnwbailly.files.wordpress.com</t>
        </is>
      </c>
      <c r="B188021" t="n">
        <v>189</v>
      </c>
    </row>
    <row r="188022">
      <c r="A188022" t="inlineStr">
        <is>
          <t>www.katiedidwhat.com</t>
        </is>
      </c>
      <c r="B188022" t="n">
        <v>189</v>
      </c>
    </row>
    <row r="188023">
      <c r="A188023" t="inlineStr">
        <is>
          <t>lilu-shop.ru</t>
        </is>
      </c>
      <c r="B188023" t="n">
        <v>189</v>
      </c>
    </row>
    <row r="188024">
      <c r="A188024" t="inlineStr">
        <is>
          <t>routes-mag.com</t>
        </is>
      </c>
      <c r="B188024" t="n">
        <v>189</v>
      </c>
    </row>
    <row r="188025">
      <c r="A188025" t="inlineStr">
        <is>
          <t>www.ukautocenter.com</t>
        </is>
      </c>
      <c r="B188025" t="n">
        <v>189</v>
      </c>
    </row>
    <row r="188026">
      <c r="A188026" t="inlineStr">
        <is>
          <t>www.roerestaurant.com</t>
        </is>
      </c>
      <c r="B188026" t="n">
        <v>189</v>
      </c>
    </row>
    <row r="188027">
      <c r="A188027" t="inlineStr">
        <is>
          <t>supertravelme.com</t>
        </is>
      </c>
      <c r="B188027" t="n">
        <v>189</v>
      </c>
    </row>
    <row r="188028">
      <c r="A188028" t="inlineStr">
        <is>
          <t>cdn.asia-movies.com</t>
        </is>
      </c>
      <c r="B188028" t="n">
        <v>189</v>
      </c>
    </row>
    <row r="188029">
      <c r="A188029" t="inlineStr">
        <is>
          <t>ultrasbet.com</t>
        </is>
      </c>
      <c r="B188029" t="n">
        <v>189</v>
      </c>
    </row>
    <row r="188030">
      <c r="A188030" t="inlineStr">
        <is>
          <t>questionsgems.com</t>
        </is>
      </c>
      <c r="B188030" t="n">
        <v>189</v>
      </c>
    </row>
    <row r="188031">
      <c r="A188031" t="inlineStr">
        <is>
          <t>wp-themecheck.com</t>
        </is>
      </c>
      <c r="B188031" t="n">
        <v>189</v>
      </c>
    </row>
    <row r="188032">
      <c r="A188032" t="inlineStr">
        <is>
          <t>bassmagazine.com</t>
        </is>
      </c>
      <c r="B188032" t="n">
        <v>189</v>
      </c>
    </row>
    <row r="188033">
      <c r="A188033" t="inlineStr">
        <is>
          <t>www.maturestubehq.com</t>
        </is>
      </c>
      <c r="B188033" t="n">
        <v>189</v>
      </c>
    </row>
    <row r="188034">
      <c r="A188034" t="inlineStr">
        <is>
          <t>newroyalcrown.com</t>
        </is>
      </c>
      <c r="B188034" t="n">
        <v>189</v>
      </c>
    </row>
    <row r="188035">
      <c r="A188035" t="inlineStr">
        <is>
          <t>www.basementskate.com.au</t>
        </is>
      </c>
      <c r="B188035" t="n">
        <v>189</v>
      </c>
    </row>
    <row r="188036">
      <c r="A188036" t="inlineStr">
        <is>
          <t>hendrickmoyphotography.com</t>
        </is>
      </c>
      <c r="B188036" t="n">
        <v>189</v>
      </c>
    </row>
    <row r="188037">
      <c r="A188037" t="inlineStr">
        <is>
          <t>pj.b5z.net</t>
        </is>
      </c>
      <c r="B188037" t="n">
        <v>189</v>
      </c>
    </row>
    <row r="188038">
      <c r="A188038" t="inlineStr">
        <is>
          <t>downtownfrederick.org</t>
        </is>
      </c>
      <c r="B188038" t="n">
        <v>189</v>
      </c>
    </row>
    <row r="188039">
      <c r="A188039" t="inlineStr">
        <is>
          <t>www.marknteladvisors.com</t>
        </is>
      </c>
      <c r="B188039" t="n">
        <v>189</v>
      </c>
    </row>
    <row r="188040">
      <c r="A188040" t="inlineStr">
        <is>
          <t>www.linksmanagement.com</t>
        </is>
      </c>
      <c r="B188040" t="n">
        <v>189</v>
      </c>
    </row>
    <row r="188041">
      <c r="A188041" t="inlineStr">
        <is>
          <t>sites.hampshire.edu</t>
        </is>
      </c>
      <c r="B188041" t="n">
        <v>189</v>
      </c>
    </row>
    <row r="188042">
      <c r="A188042" t="inlineStr">
        <is>
          <t>www.decolore.net</t>
        </is>
      </c>
      <c r="B188042" t="n">
        <v>189</v>
      </c>
    </row>
    <row r="188043">
      <c r="A188043" t="inlineStr">
        <is>
          <t>www.creativevegetablegardener.com</t>
        </is>
      </c>
      <c r="B188043" t="n">
        <v>189</v>
      </c>
    </row>
    <row r="188044">
      <c r="A188044" t="inlineStr">
        <is>
          <t>poptartssucktoasted.com</t>
        </is>
      </c>
      <c r="B188044" t="n">
        <v>189</v>
      </c>
    </row>
    <row r="188045">
      <c r="A188045" t="inlineStr">
        <is>
          <t>speed.asian-golf-expert.com</t>
        </is>
      </c>
      <c r="B188045" t="n">
        <v>189</v>
      </c>
    </row>
    <row r="188046">
      <c r="A188046" t="inlineStr">
        <is>
          <t>advancedsecurityllc.com</t>
        </is>
      </c>
      <c r="B188046" t="n">
        <v>189</v>
      </c>
    </row>
    <row r="188047">
      <c r="A188047" t="inlineStr">
        <is>
          <t>tampabaydatenightguide.com</t>
        </is>
      </c>
      <c r="B188047" t="n">
        <v>189</v>
      </c>
    </row>
    <row r="188048">
      <c r="A188048" t="inlineStr">
        <is>
          <t>media.accobrands.com</t>
        </is>
      </c>
      <c r="B188048" t="n">
        <v>189</v>
      </c>
    </row>
    <row r="188049">
      <c r="A188049" t="inlineStr">
        <is>
          <t>www.guide4moms.com</t>
        </is>
      </c>
      <c r="B188049" t="n">
        <v>189</v>
      </c>
    </row>
    <row r="188050">
      <c r="A188050" t="inlineStr">
        <is>
          <t>media.daimer.com</t>
        </is>
      </c>
      <c r="B188050" t="n">
        <v>189</v>
      </c>
    </row>
    <row r="188051">
      <c r="A188051" t="inlineStr">
        <is>
          <t>www.dabblinganddecorating.com</t>
        </is>
      </c>
      <c r="B188051" t="n">
        <v>189</v>
      </c>
    </row>
    <row r="188052">
      <c r="A188052" t="inlineStr">
        <is>
          <t>www.garden-view.com</t>
        </is>
      </c>
      <c r="B188052" t="n">
        <v>189</v>
      </c>
    </row>
    <row r="188053">
      <c r="A188053" t="inlineStr">
        <is>
          <t>2oqz471sa19h3vbwa53m33yj.wpengine.netdna-cdn.com</t>
        </is>
      </c>
      <c r="B188053" t="n">
        <v>189</v>
      </c>
    </row>
    <row r="188054">
      <c r="A188054" t="inlineStr">
        <is>
          <t>growwithdoctorjo.com</t>
        </is>
      </c>
      <c r="B188054" t="n">
        <v>189</v>
      </c>
    </row>
    <row r="188055">
      <c r="A188055" t="inlineStr">
        <is>
          <t>www.servettocose.com</t>
        </is>
      </c>
      <c r="B188055" t="n">
        <v>189</v>
      </c>
    </row>
    <row r="188056">
      <c r="A188056" t="inlineStr">
        <is>
          <t>www.hypercel.com</t>
        </is>
      </c>
      <c r="B188056" t="n">
        <v>189</v>
      </c>
    </row>
    <row r="188057">
      <c r="A188057" t="inlineStr">
        <is>
          <t>thenailartandbeautydiaries.files.wordpress.com</t>
        </is>
      </c>
      <c r="B188057" t="n">
        <v>189</v>
      </c>
    </row>
    <row r="188058">
      <c r="A188058" t="inlineStr">
        <is>
          <t>d1k7hqebqbm0df.cloudfront.net</t>
        </is>
      </c>
      <c r="B188058" t="n">
        <v>189</v>
      </c>
    </row>
    <row r="188059">
      <c r="A188059" t="inlineStr">
        <is>
          <t>www.tunefab.com</t>
        </is>
      </c>
      <c r="B188059" t="n">
        <v>189</v>
      </c>
    </row>
    <row r="188060">
      <c r="A188060" t="inlineStr">
        <is>
          <t>www.unionsquaredesign.com</t>
        </is>
      </c>
      <c r="B188060" t="n">
        <v>189</v>
      </c>
    </row>
    <row r="188061">
      <c r="A188061" t="inlineStr">
        <is>
          <t>misspink.co.uk</t>
        </is>
      </c>
      <c r="B188061" t="n">
        <v>189</v>
      </c>
    </row>
    <row r="188062">
      <c r="A188062" t="inlineStr">
        <is>
          <t>xmastree.com.au</t>
        </is>
      </c>
      <c r="B188062" t="n">
        <v>189</v>
      </c>
    </row>
    <row r="188063">
      <c r="A188063" t="inlineStr">
        <is>
          <t>www.smalux.com</t>
        </is>
      </c>
      <c r="B188063" t="n">
        <v>189</v>
      </c>
    </row>
    <row r="188064">
      <c r="A188064" t="inlineStr">
        <is>
          <t>www.unilab.eu</t>
        </is>
      </c>
      <c r="B188064" t="n">
        <v>189</v>
      </c>
    </row>
    <row r="188065">
      <c r="A188065" t="inlineStr">
        <is>
          <t>carbon-microsystem.com</t>
        </is>
      </c>
      <c r="B188065" t="n">
        <v>189</v>
      </c>
    </row>
    <row r="188066">
      <c r="A188066" t="inlineStr">
        <is>
          <t>www.tntgolfcar.com</t>
        </is>
      </c>
      <c r="B188066" t="n">
        <v>189</v>
      </c>
    </row>
    <row r="188067">
      <c r="A188067" t="inlineStr">
        <is>
          <t>communityofgardens.si.edu</t>
        </is>
      </c>
      <c r="B188067" t="n">
        <v>189</v>
      </c>
    </row>
    <row r="188068">
      <c r="A188068" t="inlineStr">
        <is>
          <t>www.simplifylivelove.com</t>
        </is>
      </c>
      <c r="B188068" t="n">
        <v>189</v>
      </c>
    </row>
    <row r="188069">
      <c r="A188069" t="inlineStr">
        <is>
          <t>insidetailgating.com</t>
        </is>
      </c>
      <c r="B188069" t="n">
        <v>189</v>
      </c>
    </row>
    <row r="188070">
      <c r="A188070" t="inlineStr">
        <is>
          <t>geo-mexico.com</t>
        </is>
      </c>
      <c r="B188070" t="n">
        <v>189</v>
      </c>
    </row>
    <row r="188071">
      <c r="A188071" t="inlineStr">
        <is>
          <t>www.foleyschemist.ie</t>
        </is>
      </c>
      <c r="B188071" t="n">
        <v>189</v>
      </c>
    </row>
    <row r="188072">
      <c r="A188072" t="inlineStr">
        <is>
          <t>www.goldfishtoyshop.com.au</t>
        </is>
      </c>
      <c r="B188072" t="n">
        <v>189</v>
      </c>
    </row>
    <row r="188073">
      <c r="A188073" t="inlineStr">
        <is>
          <t>www.ledcontrolcard.com</t>
        </is>
      </c>
      <c r="B188073" t="n">
        <v>189</v>
      </c>
    </row>
    <row r="188074">
      <c r="A188074" t="inlineStr">
        <is>
          <t>www.whoomart.com</t>
        </is>
      </c>
      <c r="B188074" t="n">
        <v>189</v>
      </c>
    </row>
    <row r="188075">
      <c r="A188075" t="inlineStr">
        <is>
          <t>www.yellowshield.co.uk</t>
        </is>
      </c>
      <c r="B188075" t="n">
        <v>189</v>
      </c>
    </row>
    <row r="188076">
      <c r="A188076" t="inlineStr">
        <is>
          <t>www.afta.com.au</t>
        </is>
      </c>
      <c r="B188076" t="n">
        <v>189</v>
      </c>
    </row>
    <row r="188077">
      <c r="A188077" t="inlineStr">
        <is>
          <t>projectorindo.com</t>
        </is>
      </c>
      <c r="B188077" t="n">
        <v>189</v>
      </c>
    </row>
    <row r="188078">
      <c r="A188078" t="inlineStr">
        <is>
          <t>www.hillnow.com</t>
        </is>
      </c>
      <c r="B188078" t="n">
        <v>189</v>
      </c>
    </row>
    <row r="188079">
      <c r="A188079" t="inlineStr">
        <is>
          <t>imagesnation.com</t>
        </is>
      </c>
      <c r="B188079" t="n">
        <v>189</v>
      </c>
    </row>
    <row r="188080">
      <c r="A188080" t="inlineStr">
        <is>
          <t>www.essexonlakechamplain.com</t>
        </is>
      </c>
      <c r="B188080" t="n">
        <v>189</v>
      </c>
    </row>
    <row r="188081">
      <c r="A188081" t="inlineStr">
        <is>
          <t>ryersonian.ca</t>
        </is>
      </c>
      <c r="B188081" t="n">
        <v>189</v>
      </c>
    </row>
    <row r="188082">
      <c r="A188082" t="inlineStr">
        <is>
          <t>d3qg8p82fviljp.cloudfront.net</t>
        </is>
      </c>
      <c r="B188082" t="n">
        <v>189</v>
      </c>
    </row>
    <row r="188083">
      <c r="A188083" t="inlineStr">
        <is>
          <t>natureintoaction.files.wordpress.com</t>
        </is>
      </c>
      <c r="B188083" t="n">
        <v>189</v>
      </c>
    </row>
    <row r="188084">
      <c r="A188084" t="inlineStr">
        <is>
          <t>ryanraroar.files.wordpress.com</t>
        </is>
      </c>
      <c r="B188084" t="n">
        <v>189</v>
      </c>
    </row>
    <row r="188085">
      <c r="A188085" t="inlineStr">
        <is>
          <t>www.savoyfurniture.com</t>
        </is>
      </c>
      <c r="B188085" t="n">
        <v>189</v>
      </c>
    </row>
    <row r="188086">
      <c r="A188086" t="inlineStr">
        <is>
          <t>www.newyorkecommerceforum.com</t>
        </is>
      </c>
      <c r="B188086" t="n">
        <v>189</v>
      </c>
    </row>
    <row r="188087">
      <c r="A188087" t="inlineStr">
        <is>
          <t>mute.com</t>
        </is>
      </c>
      <c r="B188087" t="n">
        <v>189</v>
      </c>
    </row>
    <row r="188088">
      <c r="A188088" t="inlineStr">
        <is>
          <t>pr.business</t>
        </is>
      </c>
      <c r="B188088" t="n">
        <v>189</v>
      </c>
    </row>
    <row r="188089">
      <c r="A188089" t="inlineStr">
        <is>
          <t>richardscarblog.files.wordpress.com</t>
        </is>
      </c>
      <c r="B188089" t="n">
        <v>189</v>
      </c>
    </row>
    <row r="188090">
      <c r="A188090" t="inlineStr">
        <is>
          <t>www.milesweb.in</t>
        </is>
      </c>
      <c r="B188090" t="n">
        <v>189</v>
      </c>
    </row>
    <row r="188091">
      <c r="A188091" t="inlineStr">
        <is>
          <t>img.gaysfuckstube.com</t>
        </is>
      </c>
      <c r="B188091" t="n">
        <v>189</v>
      </c>
    </row>
    <row r="188092">
      <c r="A188092" t="inlineStr">
        <is>
          <t>lizzymasonart.files.wordpress.com</t>
        </is>
      </c>
      <c r="B188092" t="n">
        <v>189</v>
      </c>
    </row>
    <row r="188093">
      <c r="A188093" t="inlineStr">
        <is>
          <t>www.bfx.com.au</t>
        </is>
      </c>
      <c r="B188093" t="n">
        <v>189</v>
      </c>
    </row>
    <row r="188094">
      <c r="A188094" t="inlineStr">
        <is>
          <t>cdn.dm.dealercommerce.co.uk</t>
        </is>
      </c>
      <c r="B188094" t="n">
        <v>189</v>
      </c>
    </row>
    <row r="188095">
      <c r="A188095" t="inlineStr">
        <is>
          <t>larrykesslin.files.wordpress.com</t>
        </is>
      </c>
      <c r="B188095" t="n">
        <v>189</v>
      </c>
    </row>
    <row r="188096">
      <c r="A188096" t="inlineStr">
        <is>
          <t>tours.yankeetrails.com</t>
        </is>
      </c>
      <c r="B188096" t="n">
        <v>189</v>
      </c>
    </row>
    <row r="188097">
      <c r="A188097" t="inlineStr">
        <is>
          <t>krysmelo.files.wordpress.com</t>
        </is>
      </c>
      <c r="B188097" t="n">
        <v>189</v>
      </c>
    </row>
    <row r="188098">
      <c r="A188098" t="inlineStr">
        <is>
          <t>picklestravel.com</t>
        </is>
      </c>
      <c r="B188098" t="n">
        <v>189</v>
      </c>
    </row>
    <row r="188099">
      <c r="A188099" t="inlineStr">
        <is>
          <t>in.ecrent.com</t>
        </is>
      </c>
      <c r="B188099" t="n">
        <v>189</v>
      </c>
    </row>
    <row r="188100">
      <c r="A188100" t="inlineStr">
        <is>
          <t>diviextended.com</t>
        </is>
      </c>
      <c r="B188100" t="n">
        <v>189</v>
      </c>
    </row>
    <row r="188101">
      <c r="A188101" t="inlineStr">
        <is>
          <t>www.1stinformationideas.com</t>
        </is>
      </c>
      <c r="B188101" t="n">
        <v>189</v>
      </c>
    </row>
    <row r="188102">
      <c r="A188102" t="inlineStr">
        <is>
          <t>heritagecalling.files.wordpress.com</t>
        </is>
      </c>
      <c r="B188102" t="n">
        <v>189</v>
      </c>
    </row>
    <row r="188103">
      <c r="A188103" t="inlineStr">
        <is>
          <t>bestmamba.com</t>
        </is>
      </c>
      <c r="B188103" t="n">
        <v>189</v>
      </c>
    </row>
    <row r="188104">
      <c r="A188104" t="inlineStr">
        <is>
          <t>www.dcreport.org</t>
        </is>
      </c>
      <c r="B188104" t="n">
        <v>189</v>
      </c>
    </row>
    <row r="188105">
      <c r="A188105" t="inlineStr">
        <is>
          <t>www.granthaze.co.uk</t>
        </is>
      </c>
      <c r="B188105" t="n">
        <v>189</v>
      </c>
    </row>
    <row r="188106">
      <c r="A188106" t="inlineStr">
        <is>
          <t>www.janmary.com</t>
        </is>
      </c>
      <c r="B188106" t="n">
        <v>189</v>
      </c>
    </row>
    <row r="188107">
      <c r="A188107" t="inlineStr">
        <is>
          <t>www.fletchereuropean.co.uk</t>
        </is>
      </c>
      <c r="B188107" t="n">
        <v>189</v>
      </c>
    </row>
    <row r="188108">
      <c r="A188108" t="inlineStr">
        <is>
          <t>www.goingzerowaste.com</t>
        </is>
      </c>
      <c r="B188108" t="n">
        <v>189</v>
      </c>
    </row>
    <row r="188109">
      <c r="A188109" t="inlineStr">
        <is>
          <t>alligatortoe.files.wordpress.com</t>
        </is>
      </c>
      <c r="B188109" t="n">
        <v>189</v>
      </c>
    </row>
    <row r="188110">
      <c r="A188110" t="inlineStr">
        <is>
          <t>www.amora-shopping.com</t>
        </is>
      </c>
      <c r="B188110" t="n">
        <v>189</v>
      </c>
    </row>
    <row r="188111">
      <c r="A188111" t="inlineStr">
        <is>
          <t>img1960.weyesimg.com</t>
        </is>
      </c>
      <c r="B188111" t="n">
        <v>189</v>
      </c>
    </row>
    <row r="188112">
      <c r="A188112" t="inlineStr">
        <is>
          <t>www.prolinemax.com</t>
        </is>
      </c>
      <c r="B188112" t="n">
        <v>189</v>
      </c>
    </row>
    <row r="188113">
      <c r="A188113" t="inlineStr">
        <is>
          <t>www.jump-industries.com</t>
        </is>
      </c>
      <c r="B188113" t="n">
        <v>189</v>
      </c>
    </row>
    <row r="188114">
      <c r="A188114" t="inlineStr">
        <is>
          <t>rvplusyou.com</t>
        </is>
      </c>
      <c r="B188114" t="n">
        <v>189</v>
      </c>
    </row>
    <row r="188115">
      <c r="A188115" t="inlineStr">
        <is>
          <t>inspiringwishes.com</t>
        </is>
      </c>
      <c r="B188115" t="n">
        <v>189</v>
      </c>
    </row>
    <row r="188116">
      <c r="A188116" t="inlineStr">
        <is>
          <t>nv-glvar.photos.mlsfinder.com</t>
        </is>
      </c>
      <c r="B188116" t="n">
        <v>189</v>
      </c>
    </row>
    <row r="188117">
      <c r="A188117" t="inlineStr">
        <is>
          <t>peachyessay.com</t>
        </is>
      </c>
      <c r="B188117" t="n">
        <v>189</v>
      </c>
    </row>
    <row r="188118">
      <c r="A188118" t="inlineStr">
        <is>
          <t>www.rtoz.org</t>
        </is>
      </c>
      <c r="B188118" t="n">
        <v>189</v>
      </c>
    </row>
    <row r="188119">
      <c r="A188119" t="inlineStr">
        <is>
          <t>www.doamore.com</t>
        </is>
      </c>
      <c r="B188119" t="n">
        <v>189</v>
      </c>
    </row>
    <row r="188120">
      <c r="A188120" t="inlineStr">
        <is>
          <t>www.homemakingorganized.com</t>
        </is>
      </c>
      <c r="B188120" t="n">
        <v>189</v>
      </c>
    </row>
    <row r="188121">
      <c r="A188121" t="inlineStr">
        <is>
          <t>blog.simplestrat.com</t>
        </is>
      </c>
      <c r="B188121" t="n">
        <v>189</v>
      </c>
    </row>
    <row r="188122">
      <c r="A188122" t="inlineStr">
        <is>
          <t>static.schutz.com.br</t>
        </is>
      </c>
      <c r="B188122" t="n">
        <v>189</v>
      </c>
    </row>
    <row r="188123">
      <c r="A188123" t="inlineStr">
        <is>
          <t>powerrideoutlet.com</t>
        </is>
      </c>
      <c r="B188123" t="n">
        <v>189</v>
      </c>
    </row>
    <row r="188124">
      <c r="A188124" t="inlineStr">
        <is>
          <t>www.teachbetter.com</t>
        </is>
      </c>
      <c r="B188124" t="n">
        <v>189</v>
      </c>
    </row>
    <row r="188125">
      <c r="A188125" t="inlineStr">
        <is>
          <t>www.pumpernickel-online.co.uk</t>
        </is>
      </c>
      <c r="B188125" t="n">
        <v>189</v>
      </c>
    </row>
    <row r="188126">
      <c r="A188126" t="inlineStr">
        <is>
          <t>stripedpot.com</t>
        </is>
      </c>
      <c r="B188126" t="n">
        <v>189</v>
      </c>
    </row>
    <row r="188127">
      <c r="A188127" t="inlineStr">
        <is>
          <t>albernicomfortzone.com</t>
        </is>
      </c>
      <c r="B188127" t="n">
        <v>189</v>
      </c>
    </row>
    <row r="188128">
      <c r="A188128" t="inlineStr">
        <is>
          <t>www.sales-innovations.com</t>
        </is>
      </c>
      <c r="B188128" t="n">
        <v>189</v>
      </c>
    </row>
    <row r="188129">
      <c r="A188129" t="inlineStr">
        <is>
          <t>www.bankbazaar.com</t>
        </is>
      </c>
      <c r="B188129" t="n">
        <v>189</v>
      </c>
    </row>
    <row r="188130">
      <c r="A188130" t="inlineStr">
        <is>
          <t>www.dksalonat419.com</t>
        </is>
      </c>
      <c r="B188130" t="n">
        <v>189</v>
      </c>
    </row>
    <row r="188131">
      <c r="A188131" t="inlineStr">
        <is>
          <t>d177dzgzj7inq8.cloudfront.net</t>
        </is>
      </c>
      <c r="B188131" t="n">
        <v>189</v>
      </c>
    </row>
    <row r="188132">
      <c r="A188132" t="inlineStr">
        <is>
          <t>images.buystarwarscostumes.com</t>
        </is>
      </c>
      <c r="B188132" t="n">
        <v>189</v>
      </c>
    </row>
    <row r="188133">
      <c r="A188133" t="inlineStr">
        <is>
          <t>www.eastcobber.com</t>
        </is>
      </c>
      <c r="B188133" t="n">
        <v>189</v>
      </c>
    </row>
    <row r="188134">
      <c r="A188134" t="inlineStr">
        <is>
          <t>sparxsystems.com</t>
        </is>
      </c>
      <c r="B188134" t="n">
        <v>189</v>
      </c>
    </row>
    <row r="188135">
      <c r="A188135" t="inlineStr">
        <is>
          <t>www.ulm.edu</t>
        </is>
      </c>
      <c r="B188135" t="n">
        <v>189</v>
      </c>
    </row>
    <row r="188136">
      <c r="A188136" t="inlineStr">
        <is>
          <t>www.ecolight-oprawy.pl</t>
        </is>
      </c>
      <c r="B188136" t="n">
        <v>189</v>
      </c>
    </row>
    <row r="188137">
      <c r="A188137" t="inlineStr">
        <is>
          <t>www.androidappsreview.com</t>
        </is>
      </c>
      <c r="B188137" t="n">
        <v>189</v>
      </c>
    </row>
    <row r="188138">
      <c r="A188138" t="inlineStr">
        <is>
          <t>www.ambayplasticsurgery.com</t>
        </is>
      </c>
      <c r="B188138" t="n">
        <v>189</v>
      </c>
    </row>
    <row r="188139">
      <c r="A188139" t="inlineStr">
        <is>
          <t>sassydogfashions.com</t>
        </is>
      </c>
      <c r="B188139" t="n">
        <v>189</v>
      </c>
    </row>
    <row r="188140">
      <c r="A188140" t="inlineStr">
        <is>
          <t>singaporesoap.com</t>
        </is>
      </c>
      <c r="B188140" t="n">
        <v>189</v>
      </c>
    </row>
    <row r="188141">
      <c r="A188141" t="inlineStr">
        <is>
          <t>test.shoot.co.uk</t>
        </is>
      </c>
      <c r="B188141" t="n">
        <v>189</v>
      </c>
    </row>
    <row r="188142">
      <c r="A188142" t="inlineStr">
        <is>
          <t>learnmetrics.com</t>
        </is>
      </c>
      <c r="B188142" t="n">
        <v>189</v>
      </c>
    </row>
    <row r="188143">
      <c r="A188143" t="inlineStr">
        <is>
          <t>freeology.com</t>
        </is>
      </c>
      <c r="B188143" t="n">
        <v>189</v>
      </c>
    </row>
    <row r="188144">
      <c r="A188144" t="inlineStr">
        <is>
          <t>www.opus3creative.co.uk</t>
        </is>
      </c>
      <c r="B188144" t="n">
        <v>189</v>
      </c>
    </row>
    <row r="188145">
      <c r="A188145" t="inlineStr">
        <is>
          <t>mountain-topmedia.com</t>
        </is>
      </c>
      <c r="B188145" t="n">
        <v>189</v>
      </c>
    </row>
    <row r="188146">
      <c r="A188146" t="inlineStr">
        <is>
          <t>d1xbzracck0esi.cloudfront.net</t>
        </is>
      </c>
      <c r="B188146" t="n">
        <v>189</v>
      </c>
    </row>
    <row r="188147">
      <c r="A188147" t="inlineStr">
        <is>
          <t>allnewbornprops.com</t>
        </is>
      </c>
      <c r="B188147" t="n">
        <v>189</v>
      </c>
    </row>
    <row r="188148">
      <c r="A188148" t="inlineStr">
        <is>
          <t>grayhousestudio.com</t>
        </is>
      </c>
      <c r="B188148" t="n">
        <v>189</v>
      </c>
    </row>
    <row r="188149">
      <c r="A188149" t="inlineStr">
        <is>
          <t>bitofsalt.gr</t>
        </is>
      </c>
      <c r="B188149" t="n">
        <v>189</v>
      </c>
    </row>
    <row r="188150">
      <c r="A188150" t="inlineStr">
        <is>
          <t>www.thesweetpeople.com</t>
        </is>
      </c>
      <c r="B188150" t="n">
        <v>189</v>
      </c>
    </row>
    <row r="188151">
      <c r="A188151" t="inlineStr">
        <is>
          <t>cdn-bcmawriter.pressidium.com</t>
        </is>
      </c>
      <c r="B188151" t="n">
        <v>189</v>
      </c>
    </row>
    <row r="188152">
      <c r="A188152" t="inlineStr">
        <is>
          <t>arimotravels.com</t>
        </is>
      </c>
      <c r="B188152" t="n">
        <v>189</v>
      </c>
    </row>
    <row r="188153">
      <c r="A188153" t="inlineStr">
        <is>
          <t>www.iheartbritishtv.com</t>
        </is>
      </c>
      <c r="B188153" t="n">
        <v>189</v>
      </c>
    </row>
    <row r="188154">
      <c r="A188154" t="inlineStr">
        <is>
          <t>lovinglifeathome.com</t>
        </is>
      </c>
      <c r="B188154" t="n">
        <v>189</v>
      </c>
    </row>
    <row r="188155">
      <c r="A188155" t="inlineStr">
        <is>
          <t>whatshotwhatstrendingnow.files.wordpress.com</t>
        </is>
      </c>
      <c r="B188155" t="n">
        <v>189</v>
      </c>
    </row>
    <row r="188156">
      <c r="A188156" t="inlineStr">
        <is>
          <t>www.riomirada.com</t>
        </is>
      </c>
      <c r="B188156" t="n">
        <v>189</v>
      </c>
    </row>
    <row r="188157">
      <c r="A188157" t="inlineStr">
        <is>
          <t>amerifencecorporation.com</t>
        </is>
      </c>
      <c r="B188157" t="n">
        <v>189</v>
      </c>
    </row>
    <row r="188158">
      <c r="A188158" t="inlineStr">
        <is>
          <t>www.comejoinus.co.za</t>
        </is>
      </c>
      <c r="B188158" t="n">
        <v>189</v>
      </c>
    </row>
    <row r="188159">
      <c r="A188159" t="inlineStr">
        <is>
          <t>findingtimetofly.com</t>
        </is>
      </c>
      <c r="B188159" t="n">
        <v>189</v>
      </c>
    </row>
    <row r="188160">
      <c r="A188160" t="inlineStr">
        <is>
          <t>www.yokiono.se</t>
        </is>
      </c>
      <c r="B188160" t="n">
        <v>189</v>
      </c>
    </row>
    <row r="188161">
      <c r="A188161" t="inlineStr">
        <is>
          <t>www.onepagecrm.com</t>
        </is>
      </c>
      <c r="B188161" t="n">
        <v>189</v>
      </c>
    </row>
    <row r="188162">
      <c r="A188162" t="inlineStr">
        <is>
          <t>www.stuffselect.com</t>
        </is>
      </c>
      <c r="B188162" t="n">
        <v>189</v>
      </c>
    </row>
    <row r="188163">
      <c r="A188163" t="inlineStr">
        <is>
          <t>www.replicawatchviews.com</t>
        </is>
      </c>
      <c r="B188163" t="n">
        <v>189</v>
      </c>
    </row>
    <row r="188164">
      <c r="A188164" t="inlineStr">
        <is>
          <t>pianocoversonline.com</t>
        </is>
      </c>
      <c r="B188164" t="n">
        <v>189</v>
      </c>
    </row>
    <row r="188165">
      <c r="A188165" t="inlineStr">
        <is>
          <t>www.le-spa-gonflable.fr</t>
        </is>
      </c>
      <c r="B188165" t="n">
        <v>189</v>
      </c>
    </row>
    <row r="188166">
      <c r="A188166" t="inlineStr">
        <is>
          <t>halsanutrition.com</t>
        </is>
      </c>
      <c r="B188166" t="n">
        <v>189</v>
      </c>
    </row>
    <row r="188167">
      <c r="A188167" t="inlineStr">
        <is>
          <t>www.11ahleven.com</t>
        </is>
      </c>
      <c r="B188167" t="n">
        <v>189</v>
      </c>
    </row>
    <row r="188168">
      <c r="A188168" t="inlineStr">
        <is>
          <t>www.steamboatpilot.com</t>
        </is>
      </c>
      <c r="B188168" t="n">
        <v>189</v>
      </c>
    </row>
    <row r="188169">
      <c r="A188169" t="inlineStr">
        <is>
          <t>simplypreparing.com</t>
        </is>
      </c>
      <c r="B188169" t="n">
        <v>189</v>
      </c>
    </row>
    <row r="188170">
      <c r="A188170" t="inlineStr">
        <is>
          <t>therunneronline.com</t>
        </is>
      </c>
      <c r="B188170" t="n">
        <v>189</v>
      </c>
    </row>
    <row r="188171">
      <c r="A188171" t="inlineStr">
        <is>
          <t>www.dmbotanicalgarden.com</t>
        </is>
      </c>
      <c r="B188171" t="n">
        <v>189</v>
      </c>
    </row>
    <row r="188172">
      <c r="A188172" t="inlineStr">
        <is>
          <t>diamondtomeguide.com</t>
        </is>
      </c>
      <c r="B188172" t="n">
        <v>189</v>
      </c>
    </row>
    <row r="188173">
      <c r="A188173" t="inlineStr">
        <is>
          <t>manestreetmirror.com</t>
        </is>
      </c>
      <c r="B188173" t="n">
        <v>189</v>
      </c>
    </row>
    <row r="188174">
      <c r="A188174" t="inlineStr">
        <is>
          <t>paththroughthenarrowgate.com</t>
        </is>
      </c>
      <c r="B188174" t="n">
        <v>189</v>
      </c>
    </row>
    <row r="188175">
      <c r="A188175" t="inlineStr">
        <is>
          <t>www.annapetersphoto.com</t>
        </is>
      </c>
      <c r="B188175" t="n">
        <v>189</v>
      </c>
    </row>
    <row r="188176">
      <c r="A188176" t="inlineStr">
        <is>
          <t>blog.web-blinds.com</t>
        </is>
      </c>
      <c r="B188176" t="n">
        <v>189</v>
      </c>
    </row>
    <row r="188177">
      <c r="A188177" t="inlineStr">
        <is>
          <t>11dsiz43w7f71u03e94asu6d-wpengine.netdna-ssl.com</t>
        </is>
      </c>
      <c r="B188177" t="n">
        <v>189</v>
      </c>
    </row>
    <row r="188178">
      <c r="A188178" t="inlineStr">
        <is>
          <t>www.zinamon.pl</t>
        </is>
      </c>
      <c r="B188178" t="n">
        <v>189</v>
      </c>
    </row>
    <row r="188179">
      <c r="A188179" t="inlineStr">
        <is>
          <t>www.eastside-online.org</t>
        </is>
      </c>
      <c r="B188179" t="n">
        <v>189</v>
      </c>
    </row>
    <row r="188180">
      <c r="A188180" t="inlineStr">
        <is>
          <t>www.dolandesigns.com</t>
        </is>
      </c>
      <c r="B188180" t="n">
        <v>189</v>
      </c>
    </row>
    <row r="188181">
      <c r="A188181" t="inlineStr">
        <is>
          <t>www.kapwing.com</t>
        </is>
      </c>
      <c r="B188181" t="n">
        <v>189</v>
      </c>
    </row>
    <row r="188182">
      <c r="A188182" t="inlineStr">
        <is>
          <t>bluegrass.com</t>
        </is>
      </c>
      <c r="B188182" t="n">
        <v>189</v>
      </c>
    </row>
    <row r="188183">
      <c r="A188183" t="inlineStr">
        <is>
          <t>cointrackers.com</t>
        </is>
      </c>
      <c r="B188183" t="n">
        <v>189</v>
      </c>
    </row>
    <row r="188184">
      <c r="A188184" t="inlineStr">
        <is>
          <t>diyhomesweethome.com</t>
        </is>
      </c>
      <c r="B188184" t="n">
        <v>189</v>
      </c>
    </row>
    <row r="188185">
      <c r="A188185" t="inlineStr">
        <is>
          <t>www.easybikeshop.com</t>
        </is>
      </c>
      <c r="B188185" t="n">
        <v>189</v>
      </c>
    </row>
    <row r="188186">
      <c r="A188186" t="inlineStr">
        <is>
          <t>www.gracefullyglam.com</t>
        </is>
      </c>
      <c r="B188186" t="n">
        <v>189</v>
      </c>
    </row>
    <row r="188187">
      <c r="A188187" t="inlineStr">
        <is>
          <t>antiquehomestyle.com</t>
        </is>
      </c>
      <c r="B188187" t="n">
        <v>189</v>
      </c>
    </row>
    <row r="188188">
      <c r="A188188" t="inlineStr">
        <is>
          <t>www.photobooth-cambridge.co.uk</t>
        </is>
      </c>
      <c r="B188188" t="n">
        <v>189</v>
      </c>
    </row>
    <row r="188189">
      <c r="A188189" t="inlineStr">
        <is>
          <t>shop.marketplacefresh.com.au</t>
        </is>
      </c>
      <c r="B188189" t="n">
        <v>189</v>
      </c>
    </row>
    <row r="188190">
      <c r="A188190" t="inlineStr">
        <is>
          <t>behindthestudio.com</t>
        </is>
      </c>
      <c r="B188190" t="n">
        <v>189</v>
      </c>
    </row>
    <row r="188191">
      <c r="A188191" t="inlineStr">
        <is>
          <t>www.campuscustoms.com</t>
        </is>
      </c>
      <c r="B188191" t="n">
        <v>189</v>
      </c>
    </row>
    <row r="188192">
      <c r="A188192" t="inlineStr">
        <is>
          <t>www.mirandanahmias.com</t>
        </is>
      </c>
      <c r="B188192" t="n">
        <v>189</v>
      </c>
    </row>
    <row r="188193">
      <c r="A188193" t="inlineStr">
        <is>
          <t>brailleworks.com</t>
        </is>
      </c>
      <c r="B188193" t="n">
        <v>189</v>
      </c>
    </row>
    <row r="188194">
      <c r="A188194" t="inlineStr">
        <is>
          <t>www.coolfbcovers.com</t>
        </is>
      </c>
      <c r="B188194" t="n">
        <v>189</v>
      </c>
    </row>
    <row r="188195">
      <c r="A188195" t="inlineStr">
        <is>
          <t>www.digipen.edu.sg</t>
        </is>
      </c>
      <c r="B188195" t="n">
        <v>189</v>
      </c>
    </row>
    <row r="188196">
      <c r="A188196" t="inlineStr">
        <is>
          <t>www.anbl.com</t>
        </is>
      </c>
      <c r="B188196" t="n">
        <v>189</v>
      </c>
    </row>
    <row r="188197">
      <c r="A188197" t="inlineStr">
        <is>
          <t>www.sarahmurrayphotography.com</t>
        </is>
      </c>
      <c r="B188197" t="n">
        <v>189</v>
      </c>
    </row>
    <row r="188198">
      <c r="A188198" t="inlineStr">
        <is>
          <t>images2.nick.com</t>
        </is>
      </c>
      <c r="B188198" t="n">
        <v>189</v>
      </c>
    </row>
    <row r="188199">
      <c r="A188199" t="inlineStr">
        <is>
          <t>metrostore.ie</t>
        </is>
      </c>
      <c r="B188199" t="n">
        <v>189</v>
      </c>
    </row>
    <row r="188200">
      <c r="A188200" t="inlineStr">
        <is>
          <t>sannamandstyle.com</t>
        </is>
      </c>
      <c r="B188200" t="n">
        <v>189</v>
      </c>
    </row>
    <row r="188201">
      <c r="A188201" t="inlineStr">
        <is>
          <t>www.drnewall.com</t>
        </is>
      </c>
      <c r="B188201" t="n">
        <v>189</v>
      </c>
    </row>
    <row r="188202">
      <c r="A188202" t="inlineStr">
        <is>
          <t>www.fomax-tech.com</t>
        </is>
      </c>
      <c r="B188202" t="n">
        <v>189</v>
      </c>
    </row>
    <row r="188203">
      <c r="A188203" t="inlineStr">
        <is>
          <t>www.bostonleather.com</t>
        </is>
      </c>
      <c r="B188203" t="n">
        <v>189</v>
      </c>
    </row>
    <row r="188204">
      <c r="A188204" t="inlineStr">
        <is>
          <t>atlanticcoastconvos.files.wordpress.com</t>
        </is>
      </c>
      <c r="B188204" t="n">
        <v>189</v>
      </c>
    </row>
    <row r="188205">
      <c r="A188205" t="inlineStr">
        <is>
          <t>odyssey.antiochsb.edu</t>
        </is>
      </c>
      <c r="B188205" t="n">
        <v>189</v>
      </c>
    </row>
    <row r="188206">
      <c r="A188206" t="inlineStr">
        <is>
          <t>www.cleanenergyauthority.com</t>
        </is>
      </c>
      <c r="B188206" t="n">
        <v>189</v>
      </c>
    </row>
    <row r="188207">
      <c r="A188207" t="inlineStr">
        <is>
          <t>beeld.ugent.be</t>
        </is>
      </c>
      <c r="B188207" t="n">
        <v>189</v>
      </c>
    </row>
    <row r="188208">
      <c r="A188208" t="inlineStr">
        <is>
          <t>www.portlandmaine.gov</t>
        </is>
      </c>
      <c r="B188208" t="n">
        <v>189</v>
      </c>
    </row>
    <row r="188209">
      <c r="A188209" t="inlineStr">
        <is>
          <t>www.edenoffice.co.nz</t>
        </is>
      </c>
      <c r="B188209" t="n">
        <v>189</v>
      </c>
    </row>
    <row r="188210">
      <c r="A188210" t="inlineStr">
        <is>
          <t>www.printelf.com</t>
        </is>
      </c>
      <c r="B188210" t="n">
        <v>189</v>
      </c>
    </row>
    <row r="188211">
      <c r="A188211" t="inlineStr">
        <is>
          <t>www.cielotalent.com</t>
        </is>
      </c>
      <c r="B188211" t="n">
        <v>189</v>
      </c>
    </row>
    <row r="188212">
      <c r="A188212" t="inlineStr">
        <is>
          <t>www.landmarkeq.com</t>
        </is>
      </c>
      <c r="B188212" t="n">
        <v>189</v>
      </c>
    </row>
    <row r="188213">
      <c r="A188213" t="inlineStr">
        <is>
          <t>www.real-estate-vietnam.com</t>
        </is>
      </c>
      <c r="B188213" t="n">
        <v>189</v>
      </c>
    </row>
    <row r="188214">
      <c r="A188214" t="inlineStr">
        <is>
          <t>p.kwikweb.co.za</t>
        </is>
      </c>
      <c r="B188214" t="n">
        <v>189</v>
      </c>
    </row>
    <row r="188215">
      <c r="A188215" t="inlineStr">
        <is>
          <t>www.ireadbooktours.com</t>
        </is>
      </c>
      <c r="B188215" t="n">
        <v>189</v>
      </c>
    </row>
    <row r="188216">
      <c r="A188216" t="inlineStr">
        <is>
          <t>welcome2hiphop.com</t>
        </is>
      </c>
      <c r="B188216" t="n">
        <v>189</v>
      </c>
    </row>
    <row r="188217">
      <c r="A188217" t="inlineStr">
        <is>
          <t>www.toysandlearning.co.uk</t>
        </is>
      </c>
      <c r="B188217" t="n">
        <v>189</v>
      </c>
    </row>
    <row r="188218">
      <c r="A188218" t="inlineStr">
        <is>
          <t>www.iwantbadges.co.uk</t>
        </is>
      </c>
      <c r="B188218" t="n">
        <v>189</v>
      </c>
    </row>
    <row r="188219">
      <c r="A188219" t="inlineStr">
        <is>
          <t>www.golfempire.co.uk</t>
        </is>
      </c>
      <c r="B188219" t="n">
        <v>189</v>
      </c>
    </row>
    <row r="188220">
      <c r="A188220" t="inlineStr">
        <is>
          <t>www.nc-carpetcleaning.com</t>
        </is>
      </c>
      <c r="B188220" t="n">
        <v>189</v>
      </c>
    </row>
    <row r="188221">
      <c r="A188221" t="inlineStr">
        <is>
          <t>mk0common80nf52uyyw9.kinstacdn.com</t>
        </is>
      </c>
      <c r="B188221" t="n">
        <v>189</v>
      </c>
    </row>
    <row r="188222">
      <c r="A188222" t="inlineStr">
        <is>
          <t>www.josephinesbabyboutique.com</t>
        </is>
      </c>
      <c r="B188222" t="n">
        <v>189</v>
      </c>
    </row>
    <row r="188223">
      <c r="A188223" t="inlineStr">
        <is>
          <t>treinposities.nl</t>
        </is>
      </c>
      <c r="B188223" t="n">
        <v>189</v>
      </c>
    </row>
    <row r="188224">
      <c r="A188224" t="inlineStr">
        <is>
          <t>www.hinesequipment.com</t>
        </is>
      </c>
      <c r="B188224" t="n">
        <v>189</v>
      </c>
    </row>
    <row r="188225">
      <c r="A188225" t="inlineStr">
        <is>
          <t>6f387d6643e66b4b8f00-f21ff041b7cc6e2d91f99f81a1482610.ssl.cf1.rackcdn.com</t>
        </is>
      </c>
      <c r="B188225" t="n">
        <v>189</v>
      </c>
    </row>
    <row r="188226">
      <c r="A188226" t="inlineStr">
        <is>
          <t>chihotomita.com</t>
        </is>
      </c>
      <c r="B188226" t="n">
        <v>189</v>
      </c>
    </row>
    <row r="188227">
      <c r="A188227" t="inlineStr">
        <is>
          <t>www.gameplan-a.com</t>
        </is>
      </c>
      <c r="B188227" t="n">
        <v>188</v>
      </c>
    </row>
    <row r="188228">
      <c r="A188228" t="inlineStr">
        <is>
          <t>cdn.motor-junkie.com</t>
        </is>
      </c>
      <c r="B188228" t="n">
        <v>188</v>
      </c>
    </row>
    <row r="188229">
      <c r="A188229" t="inlineStr">
        <is>
          <t>www.ourtinynest.com</t>
        </is>
      </c>
      <c r="B188229" t="n">
        <v>188</v>
      </c>
    </row>
    <row r="188230">
      <c r="A188230" t="inlineStr">
        <is>
          <t>img4259.weyesimg.com</t>
        </is>
      </c>
      <c r="B188230" t="n">
        <v>188</v>
      </c>
    </row>
    <row r="188231">
      <c r="A188231" t="inlineStr">
        <is>
          <t>bombayalive.com</t>
        </is>
      </c>
      <c r="B188231" t="n">
        <v>188</v>
      </c>
    </row>
    <row r="188232">
      <c r="A188232" t="inlineStr">
        <is>
          <t>s3.viva.pl</t>
        </is>
      </c>
      <c r="B188232" t="n">
        <v>188</v>
      </c>
    </row>
    <row r="188233">
      <c r="A188233" t="inlineStr">
        <is>
          <t>media.gibert.com</t>
        </is>
      </c>
      <c r="B188233" t="n">
        <v>188</v>
      </c>
    </row>
    <row r="188234">
      <c r="A188234" t="inlineStr">
        <is>
          <t>www.sunnytoy.ru</t>
        </is>
      </c>
      <c r="B188234" t="n">
        <v>188</v>
      </c>
    </row>
    <row r="188235">
      <c r="A188235" t="inlineStr">
        <is>
          <t>2a.zol-img.com.cn</t>
        </is>
      </c>
      <c r="B188235" t="n">
        <v>188</v>
      </c>
    </row>
    <row r="188236">
      <c r="A188236" t="inlineStr">
        <is>
          <t>mfair.ua</t>
        </is>
      </c>
      <c r="B188236" t="n">
        <v>188</v>
      </c>
    </row>
    <row r="188237">
      <c r="A188237" t="inlineStr">
        <is>
          <t>cdn.portfolio.hu</t>
        </is>
      </c>
      <c r="B188237" t="n">
        <v>188</v>
      </c>
    </row>
    <row r="188238">
      <c r="A188238" t="inlineStr">
        <is>
          <t>www.goodnewsfromindonesia.id</t>
        </is>
      </c>
      <c r="B188238" t="n">
        <v>188</v>
      </c>
    </row>
    <row r="188239">
      <c r="A188239" t="inlineStr">
        <is>
          <t>running-homme.fr</t>
        </is>
      </c>
      <c r="B188239" t="n">
        <v>188</v>
      </c>
    </row>
    <row r="188240">
      <c r="A188240" t="inlineStr">
        <is>
          <t>apple-land.ru</t>
        </is>
      </c>
      <c r="B188240" t="n">
        <v>188</v>
      </c>
    </row>
    <row r="188241">
      <c r="A188241" t="inlineStr">
        <is>
          <t>static1.vaucluseenprovence.com</t>
        </is>
      </c>
      <c r="B188241" t="n">
        <v>188</v>
      </c>
    </row>
    <row r="188242">
      <c r="A188242" t="inlineStr">
        <is>
          <t>senego.com</t>
        </is>
      </c>
      <c r="B188242" t="n">
        <v>188</v>
      </c>
    </row>
    <row r="188243">
      <c r="A188243" t="inlineStr">
        <is>
          <t>www.gsmpress.com.ua</t>
        </is>
      </c>
      <c r="B188243" t="n">
        <v>188</v>
      </c>
    </row>
    <row r="188244">
      <c r="A188244" t="inlineStr">
        <is>
          <t>abakan.lauty.ru</t>
        </is>
      </c>
      <c r="B188244" t="n">
        <v>188</v>
      </c>
    </row>
    <row r="188245">
      <c r="A188245" t="inlineStr">
        <is>
          <t>www.lesannoncesducommerce.fr</t>
        </is>
      </c>
      <c r="B188245" t="n">
        <v>188</v>
      </c>
    </row>
    <row r="188246">
      <c r="A188246" t="inlineStr">
        <is>
          <t>www.bagin.cz</t>
        </is>
      </c>
      <c r="B188246" t="n">
        <v>188</v>
      </c>
    </row>
    <row r="188247">
      <c r="A188247" t="inlineStr">
        <is>
          <t>www.lavocedinewyork.com</t>
        </is>
      </c>
      <c r="B188247" t="n">
        <v>188</v>
      </c>
    </row>
    <row r="188248">
      <c r="A188248" t="inlineStr">
        <is>
          <t>croatia.blob.core.windows.net</t>
        </is>
      </c>
      <c r="B188248" t="n">
        <v>188</v>
      </c>
    </row>
    <row r="188249">
      <c r="A188249" t="inlineStr">
        <is>
          <t>krasnodar.lauty.ru</t>
        </is>
      </c>
      <c r="B188249" t="n">
        <v>188</v>
      </c>
    </row>
    <row r="188250">
      <c r="A188250" t="inlineStr">
        <is>
          <t>nintendoboy.com.br</t>
        </is>
      </c>
      <c r="B188250" t="n">
        <v>188</v>
      </c>
    </row>
    <row r="188251">
      <c r="A188251" t="inlineStr">
        <is>
          <t>www.u-f-l.net</t>
        </is>
      </c>
      <c r="B188251" t="n">
        <v>188</v>
      </c>
    </row>
    <row r="188252">
      <c r="A188252" t="inlineStr">
        <is>
          <t>img.ktc.ua</t>
        </is>
      </c>
      <c r="B188252" t="n">
        <v>188</v>
      </c>
    </row>
    <row r="188253">
      <c r="A188253" t="inlineStr">
        <is>
          <t>static2.ekobieca.pl</t>
        </is>
      </c>
      <c r="B188253" t="n">
        <v>188</v>
      </c>
    </row>
    <row r="188254">
      <c r="A188254" t="inlineStr">
        <is>
          <t>www.newsed.it</t>
        </is>
      </c>
      <c r="B188254" t="n">
        <v>188</v>
      </c>
    </row>
    <row r="188255">
      <c r="A188255" t="inlineStr">
        <is>
          <t>resources-biletino.s3-external-3.amazonaws.com</t>
        </is>
      </c>
      <c r="B188255" t="n">
        <v>188</v>
      </c>
    </row>
    <row r="188256">
      <c r="A188256" t="inlineStr">
        <is>
          <t>pharmacie-citypharma.fr</t>
        </is>
      </c>
      <c r="B188256" t="n">
        <v>188</v>
      </c>
    </row>
    <row r="188257">
      <c r="A188257" t="inlineStr">
        <is>
          <t>www.cadeauxfolies.be</t>
        </is>
      </c>
      <c r="B188257" t="n">
        <v>188</v>
      </c>
    </row>
    <row r="188258">
      <c r="A188258" t="inlineStr">
        <is>
          <t>cardplayer.com.br</t>
        </is>
      </c>
      <c r="B188258" t="n">
        <v>188</v>
      </c>
    </row>
    <row r="188259">
      <c r="A188259" t="inlineStr">
        <is>
          <t>i1.rgstatic.net</t>
        </is>
      </c>
      <c r="B188259" t="n">
        <v>188</v>
      </c>
    </row>
    <row r="188260">
      <c r="A188260" t="inlineStr">
        <is>
          <t>www.grooves-inc.co.uk</t>
        </is>
      </c>
      <c r="B188260" t="n">
        <v>188</v>
      </c>
    </row>
    <row r="188261">
      <c r="A188261" t="inlineStr">
        <is>
          <t>desu.shikimori.one</t>
        </is>
      </c>
      <c r="B188261" t="n">
        <v>188</v>
      </c>
    </row>
    <row r="188262">
      <c r="A188262" t="inlineStr">
        <is>
          <t>www.caranduser.com</t>
        </is>
      </c>
      <c r="B188262" t="n">
        <v>188</v>
      </c>
    </row>
    <row r="188263">
      <c r="A188263" t="inlineStr">
        <is>
          <t>www.leak.pt</t>
        </is>
      </c>
      <c r="B188263" t="n">
        <v>188</v>
      </c>
    </row>
    <row r="188264">
      <c r="A188264" t="inlineStr">
        <is>
          <t>www.ushombi.com</t>
        </is>
      </c>
      <c r="B188264" t="n">
        <v>188</v>
      </c>
    </row>
    <row r="188265">
      <c r="A188265" t="inlineStr">
        <is>
          <t>www.babybest.lv</t>
        </is>
      </c>
      <c r="B188265" t="n">
        <v>188</v>
      </c>
    </row>
    <row r="188266">
      <c r="A188266" t="inlineStr">
        <is>
          <t>image.otto.nl</t>
        </is>
      </c>
      <c r="B188266" t="n">
        <v>188</v>
      </c>
    </row>
    <row r="188267">
      <c r="A188267" t="inlineStr">
        <is>
          <t>lekekassen.no</t>
        </is>
      </c>
      <c r="B188267" t="n">
        <v>188</v>
      </c>
    </row>
    <row r="188268">
      <c r="A188268" t="inlineStr">
        <is>
          <t>assets.funnygames.se</t>
        </is>
      </c>
      <c r="B188268" t="n">
        <v>188</v>
      </c>
    </row>
    <row r="188269">
      <c r="A188269" t="inlineStr">
        <is>
          <t>assets.funnygames.at</t>
        </is>
      </c>
      <c r="B188269" t="n">
        <v>188</v>
      </c>
    </row>
    <row r="188270">
      <c r="A188270" t="inlineStr">
        <is>
          <t>www.maz-online.de</t>
        </is>
      </c>
      <c r="B188270" t="n">
        <v>188</v>
      </c>
    </row>
    <row r="188271">
      <c r="A188271" t="inlineStr">
        <is>
          <t>www.jaskets.com</t>
        </is>
      </c>
      <c r="B188271" t="n">
        <v>188</v>
      </c>
    </row>
    <row r="188272">
      <c r="A188272" t="inlineStr">
        <is>
          <t>www.united-athletics.ca</t>
        </is>
      </c>
      <c r="B188272" t="n">
        <v>188</v>
      </c>
    </row>
    <row r="188273">
      <c r="A188273" t="inlineStr">
        <is>
          <t>shiseido.ipscdn.net</t>
        </is>
      </c>
      <c r="B188273" t="n">
        <v>188</v>
      </c>
    </row>
    <row r="188274">
      <c r="A188274" t="inlineStr">
        <is>
          <t>m.awardsgift.com</t>
        </is>
      </c>
      <c r="B188274" t="n">
        <v>188</v>
      </c>
    </row>
    <row r="188275">
      <c r="A188275" t="inlineStr">
        <is>
          <t>allstars.ua</t>
        </is>
      </c>
      <c r="B188275" t="n">
        <v>188</v>
      </c>
    </row>
    <row r="188276">
      <c r="A188276" t="inlineStr">
        <is>
          <t>www.therusticfox.com</t>
        </is>
      </c>
      <c r="B188276" t="n">
        <v>188</v>
      </c>
    </row>
    <row r="188277">
      <c r="A188277" t="inlineStr">
        <is>
          <t>salesandauctions.com.au</t>
        </is>
      </c>
      <c r="B188277" t="n">
        <v>188</v>
      </c>
    </row>
    <row r="188278">
      <c r="A188278" t="inlineStr">
        <is>
          <t>www.interacademies.org</t>
        </is>
      </c>
      <c r="B188278" t="n">
        <v>188</v>
      </c>
    </row>
    <row r="188279">
      <c r="A188279" t="inlineStr">
        <is>
          <t>de24c4fcf825f51768f1-2b137ea1b8b1e0dc8ffff068016104d1.ssl.cf1.rackcdn.com</t>
        </is>
      </c>
      <c r="B188279" t="n">
        <v>188</v>
      </c>
    </row>
    <row r="188280">
      <c r="A188280" t="inlineStr">
        <is>
          <t>www.ropurifierfilter.com</t>
        </is>
      </c>
      <c r="B188280" t="n">
        <v>188</v>
      </c>
    </row>
    <row r="188281">
      <c r="A188281" t="inlineStr">
        <is>
          <t>northface.dunbarmoravia.com</t>
        </is>
      </c>
      <c r="B188281" t="n">
        <v>188</v>
      </c>
    </row>
    <row r="188282">
      <c r="A188282" t="inlineStr">
        <is>
          <t>www.myfurniturecountry.com</t>
        </is>
      </c>
      <c r="B188282" t="n">
        <v>188</v>
      </c>
    </row>
    <row r="188283">
      <c r="A188283" t="inlineStr">
        <is>
          <t>df564b3b06b798d0e12c-0a75db4627389b7ae4e46fdffa767957.ssl.cf2.rackcdn.com</t>
        </is>
      </c>
      <c r="B188283" t="n">
        <v>188</v>
      </c>
    </row>
    <row r="188284">
      <c r="A188284" t="inlineStr">
        <is>
          <t>www.movie-mine.com</t>
        </is>
      </c>
      <c r="B188284" t="n">
        <v>188</v>
      </c>
    </row>
    <row r="188285">
      <c r="A188285" t="inlineStr">
        <is>
          <t>www.yaoanextruder.com</t>
        </is>
      </c>
      <c r="B188285" t="n">
        <v>188</v>
      </c>
    </row>
    <row r="188286">
      <c r="A188286" t="inlineStr">
        <is>
          <t>tscstatic.captiv8promos.com</t>
        </is>
      </c>
      <c r="B188286" t="n">
        <v>188</v>
      </c>
    </row>
    <row r="188287">
      <c r="A188287" t="inlineStr">
        <is>
          <t>www.lngjewelry.com</t>
        </is>
      </c>
      <c r="B188287" t="n">
        <v>188</v>
      </c>
    </row>
    <row r="188288">
      <c r="A188288" t="inlineStr">
        <is>
          <t>6d0faa4fce38954d50d9-e47b23fa8cff68f4a04a83341f0fc6d9.ssl.cf2.rackcdn.com</t>
        </is>
      </c>
      <c r="B188288" t="n">
        <v>188</v>
      </c>
    </row>
    <row r="188289">
      <c r="A188289" t="inlineStr">
        <is>
          <t>www.zombiesneedlove.com</t>
        </is>
      </c>
      <c r="B188289" t="n">
        <v>188</v>
      </c>
    </row>
    <row r="188290">
      <c r="A188290" t="inlineStr">
        <is>
          <t>www.financialplanningtoday.co.uk</t>
        </is>
      </c>
      <c r="B188290" t="n">
        <v>188</v>
      </c>
    </row>
    <row r="188291">
      <c r="A188291" t="inlineStr">
        <is>
          <t>b3f1064a5c7fa06465fe-a5a668e693edb2214ed31090c0d2115c.ssl.cf1.rackcdn.com</t>
        </is>
      </c>
      <c r="B188291" t="n">
        <v>188</v>
      </c>
    </row>
    <row r="188292">
      <c r="A188292" t="inlineStr">
        <is>
          <t>1c4d9840e98c25e931c7-2d3a712fd44edb7865d9145dbc73de6e.ssl.cf1.rackcdn.com</t>
        </is>
      </c>
      <c r="B188292" t="n">
        <v>188</v>
      </c>
    </row>
    <row r="188293">
      <c r="A188293" t="inlineStr">
        <is>
          <t>www.financecolombia.com</t>
        </is>
      </c>
      <c r="B188293" t="n">
        <v>188</v>
      </c>
    </row>
    <row r="188294">
      <c r="A188294" t="inlineStr">
        <is>
          <t>hamilton.edu</t>
        </is>
      </c>
      <c r="B188294" t="n">
        <v>188</v>
      </c>
    </row>
    <row r="188295">
      <c r="A188295" t="inlineStr">
        <is>
          <t>3e498405169075630fbb-cb300555236011dd1ac902b59803bcfd.ssl.cf1.rackcdn.com</t>
        </is>
      </c>
      <c r="B188295" t="n">
        <v>188</v>
      </c>
    </row>
    <row r="188296">
      <c r="A188296" t="inlineStr">
        <is>
          <t>boernsunivers.dk</t>
        </is>
      </c>
      <c r="B188296" t="n">
        <v>188</v>
      </c>
    </row>
    <row r="188297">
      <c r="A188297" t="inlineStr">
        <is>
          <t>www.euruni.tv</t>
        </is>
      </c>
      <c r="B188297" t="n">
        <v>188</v>
      </c>
    </row>
    <row r="188298">
      <c r="A188298" t="inlineStr">
        <is>
          <t>c2b2fb4b80e146fc7cf6-1447fa9292ef9e248704b04cb8bd9d61.ssl.cf1.rackcdn.com</t>
        </is>
      </c>
      <c r="B188298" t="n">
        <v>188</v>
      </c>
    </row>
    <row r="188299">
      <c r="A188299" t="inlineStr">
        <is>
          <t>www.artificialgrass-chandler.com</t>
        </is>
      </c>
      <c r="B188299" t="n">
        <v>188</v>
      </c>
    </row>
    <row r="188300">
      <c r="A188300" t="inlineStr">
        <is>
          <t>www.uschscatalog.org</t>
        </is>
      </c>
      <c r="B188300" t="n">
        <v>188</v>
      </c>
    </row>
    <row r="188301">
      <c r="A188301" t="inlineStr">
        <is>
          <t>www.fouroaksmanor.com</t>
        </is>
      </c>
      <c r="B188301" t="n">
        <v>188</v>
      </c>
    </row>
    <row r="188302">
      <c r="A188302" t="inlineStr">
        <is>
          <t>www.ecali.com.au</t>
        </is>
      </c>
      <c r="B188302" t="n">
        <v>188</v>
      </c>
    </row>
    <row r="188303">
      <c r="A188303" t="inlineStr">
        <is>
          <t>3a64ea7706b5d3c32b7e-fb1e355938fa2535e3faf357ecf64087.ssl.cf1.rackcdn.com</t>
        </is>
      </c>
      <c r="B188303" t="n">
        <v>188</v>
      </c>
    </row>
    <row r="188304">
      <c r="A188304" t="inlineStr">
        <is>
          <t>www.pardonmyfrench.co.uk</t>
        </is>
      </c>
      <c r="B188304" t="n">
        <v>188</v>
      </c>
    </row>
    <row r="188305">
      <c r="A188305" t="inlineStr">
        <is>
          <t>f0a123ecb503b9032326-7e1753235fdd9786cd815bb3124b4d18.ssl.cf1.rackcdn.com</t>
        </is>
      </c>
      <c r="B188305" t="n">
        <v>188</v>
      </c>
    </row>
    <row r="188306">
      <c r="A188306" t="inlineStr">
        <is>
          <t>coleeriknyquist.files.wordpress.com</t>
        </is>
      </c>
      <c r="B188306" t="n">
        <v>188</v>
      </c>
    </row>
    <row r="188307">
      <c r="A188307" t="inlineStr">
        <is>
          <t>okidoki.trash-russia.com</t>
        </is>
      </c>
      <c r="B188307" t="n">
        <v>188</v>
      </c>
    </row>
    <row r="188308">
      <c r="A188308" t="inlineStr">
        <is>
          <t>romanovrussia.com</t>
        </is>
      </c>
      <c r="B188308" t="n">
        <v>188</v>
      </c>
    </row>
    <row r="188309">
      <c r="A188309" t="inlineStr">
        <is>
          <t>www.darngoodveggies.com</t>
        </is>
      </c>
      <c r="B188309" t="n">
        <v>188</v>
      </c>
    </row>
    <row r="188310">
      <c r="A188310" t="inlineStr">
        <is>
          <t>artsreview.com.au</t>
        </is>
      </c>
      <c r="B188310" t="n">
        <v>188</v>
      </c>
    </row>
    <row r="188311">
      <c r="A188311" t="inlineStr">
        <is>
          <t>for91days.com</t>
        </is>
      </c>
      <c r="B188311" t="n">
        <v>188</v>
      </c>
    </row>
    <row r="188312">
      <c r="A188312" t="inlineStr">
        <is>
          <t>www.famefocus.com</t>
        </is>
      </c>
      <c r="B188312" t="n">
        <v>188</v>
      </c>
    </row>
    <row r="188313">
      <c r="A188313" t="inlineStr">
        <is>
          <t>statimage.helloworld.co.nz</t>
        </is>
      </c>
      <c r="B188313" t="n">
        <v>188</v>
      </c>
    </row>
    <row r="188314">
      <c r="A188314" t="inlineStr">
        <is>
          <t>www.apparentshoe.com</t>
        </is>
      </c>
      <c r="B188314" t="n">
        <v>188</v>
      </c>
    </row>
    <row r="188315">
      <c r="A188315" t="inlineStr">
        <is>
          <t>kenh14cdn.com</t>
        </is>
      </c>
      <c r="B188315" t="n">
        <v>188</v>
      </c>
    </row>
    <row r="188316">
      <c r="A188316" t="inlineStr">
        <is>
          <t>www.jacquelynclark.com</t>
        </is>
      </c>
      <c r="B188316" t="n">
        <v>188</v>
      </c>
    </row>
    <row r="188317">
      <c r="A188317" t="inlineStr">
        <is>
          <t>www.holidaycottagescumbria.com</t>
        </is>
      </c>
      <c r="B188317" t="n">
        <v>188</v>
      </c>
    </row>
    <row r="188318">
      <c r="A188318" t="inlineStr">
        <is>
          <t>fancywalls.eu</t>
        </is>
      </c>
      <c r="B188318" t="n">
        <v>188</v>
      </c>
    </row>
    <row r="188319">
      <c r="A188319" t="inlineStr">
        <is>
          <t>cdn.citywonders.com</t>
        </is>
      </c>
      <c r="B188319" t="n">
        <v>188</v>
      </c>
    </row>
    <row r="188320">
      <c r="A188320" t="inlineStr">
        <is>
          <t>wemakemoviesonweekendsdotcom.files.wordpress.com</t>
        </is>
      </c>
      <c r="B188320" t="n">
        <v>188</v>
      </c>
    </row>
    <row r="188321">
      <c r="A188321" t="inlineStr">
        <is>
          <t>wtix3tvh2rxq3zb1ugund4wx-wpengine.netdna-ssl.com</t>
        </is>
      </c>
      <c r="B188321" t="n">
        <v>188</v>
      </c>
    </row>
    <row r="188322">
      <c r="A188322" t="inlineStr">
        <is>
          <t>cdn.ohsheglows.com</t>
        </is>
      </c>
      <c r="B188322" t="n">
        <v>188</v>
      </c>
    </row>
    <row r="188323">
      <c r="A188323" t="inlineStr">
        <is>
          <t>www.hotels2see.com</t>
        </is>
      </c>
      <c r="B188323" t="n">
        <v>188</v>
      </c>
    </row>
    <row r="188324">
      <c r="A188324" t="inlineStr">
        <is>
          <t>jenandchriscreedblog.com</t>
        </is>
      </c>
      <c r="B188324" t="n">
        <v>188</v>
      </c>
    </row>
    <row r="188325">
      <c r="A188325" t="inlineStr">
        <is>
          <t>www.nike-stores.us.org</t>
        </is>
      </c>
      <c r="B188325" t="n">
        <v>188</v>
      </c>
    </row>
    <row r="188326">
      <c r="A188326" t="inlineStr">
        <is>
          <t>langedykvintagewatches.com</t>
        </is>
      </c>
      <c r="B188326" t="n">
        <v>188</v>
      </c>
    </row>
    <row r="188327">
      <c r="A188327" t="inlineStr">
        <is>
          <t>niemanstoryboard.org</t>
        </is>
      </c>
      <c r="B188327" t="n">
        <v>188</v>
      </c>
    </row>
    <row r="188328">
      <c r="A188328" t="inlineStr">
        <is>
          <t>www.chinwatch.co</t>
        </is>
      </c>
      <c r="B188328" t="n">
        <v>188</v>
      </c>
    </row>
    <row r="188329">
      <c r="A188329" t="inlineStr">
        <is>
          <t>camrosevoice.ca</t>
        </is>
      </c>
      <c r="B188329" t="n">
        <v>188</v>
      </c>
    </row>
    <row r="188330">
      <c r="A188330" t="inlineStr">
        <is>
          <t>hollywoodgossip.co.in</t>
        </is>
      </c>
      <c r="B188330" t="n">
        <v>188</v>
      </c>
    </row>
    <row r="188331">
      <c r="A188331" t="inlineStr">
        <is>
          <t>hecksrealty.com</t>
        </is>
      </c>
      <c r="B188331" t="n">
        <v>188</v>
      </c>
    </row>
    <row r="188332">
      <c r="A188332" t="inlineStr">
        <is>
          <t>yardscapesinc.com</t>
        </is>
      </c>
      <c r="B188332" t="n">
        <v>188</v>
      </c>
    </row>
    <row r="188333">
      <c r="A188333" t="inlineStr">
        <is>
          <t>d317jr06u12xtj.cloudfront.net</t>
        </is>
      </c>
      <c r="B188333" t="n">
        <v>188</v>
      </c>
    </row>
    <row r="188334">
      <c r="A188334" t="inlineStr">
        <is>
          <t>www.harvardsquarelibrary.org</t>
        </is>
      </c>
      <c r="B188334" t="n">
        <v>188</v>
      </c>
    </row>
    <row r="188335">
      <c r="A188335" t="inlineStr">
        <is>
          <t>www.fpri.org</t>
        </is>
      </c>
      <c r="B188335" t="n">
        <v>188</v>
      </c>
    </row>
    <row r="188336">
      <c r="A188336" t="inlineStr">
        <is>
          <t>trilogyfurniture.com.au</t>
        </is>
      </c>
      <c r="B188336" t="n">
        <v>188</v>
      </c>
    </row>
    <row r="188337">
      <c r="A188337" t="inlineStr">
        <is>
          <t>atasteofmylife.fr</t>
        </is>
      </c>
      <c r="B188337" t="n">
        <v>188</v>
      </c>
    </row>
    <row r="188338">
      <c r="A188338" t="inlineStr">
        <is>
          <t>cdn.freeones.com</t>
        </is>
      </c>
      <c r="B188338" t="n">
        <v>188</v>
      </c>
    </row>
    <row r="188339">
      <c r="A188339" t="inlineStr">
        <is>
          <t>warely.io</t>
        </is>
      </c>
      <c r="B188339" t="n">
        <v>188</v>
      </c>
    </row>
    <row r="188340">
      <c r="A188340" t="inlineStr">
        <is>
          <t>mcosmeticsurgery.com</t>
        </is>
      </c>
      <c r="B188340" t="n">
        <v>188</v>
      </c>
    </row>
    <row r="188341">
      <c r="A188341" t="inlineStr">
        <is>
          <t>store.arenaimaging.com</t>
        </is>
      </c>
      <c r="B188341" t="n">
        <v>188</v>
      </c>
    </row>
    <row r="188342">
      <c r="A188342" t="inlineStr">
        <is>
          <t>themetamorphosis.net</t>
        </is>
      </c>
      <c r="B188342" t="n">
        <v>188</v>
      </c>
    </row>
    <row r="188343">
      <c r="A188343" t="inlineStr">
        <is>
          <t>www.desk-accessories-direct.co.uk</t>
        </is>
      </c>
      <c r="B188343" t="n">
        <v>188</v>
      </c>
    </row>
    <row r="188344">
      <c r="A188344" t="inlineStr">
        <is>
          <t>smirnovaphotography.com</t>
        </is>
      </c>
      <c r="B188344" t="n">
        <v>188</v>
      </c>
    </row>
    <row r="188345">
      <c r="A188345" t="inlineStr">
        <is>
          <t>cdn.buycostumes.com</t>
        </is>
      </c>
      <c r="B188345" t="n">
        <v>188</v>
      </c>
    </row>
    <row r="188346">
      <c r="A188346" t="inlineStr">
        <is>
          <t>img.mauritius.sodatech.com</t>
        </is>
      </c>
      <c r="B188346" t="n">
        <v>188</v>
      </c>
    </row>
    <row r="188347">
      <c r="A188347" t="inlineStr">
        <is>
          <t>www.soulfullymade.com</t>
        </is>
      </c>
      <c r="B188347" t="n">
        <v>188</v>
      </c>
    </row>
    <row r="188348">
      <c r="A188348" t="inlineStr">
        <is>
          <t>www.lighting.philips.co.uk</t>
        </is>
      </c>
      <c r="B188348" t="n">
        <v>188</v>
      </c>
    </row>
    <row r="188349">
      <c r="A188349" t="inlineStr">
        <is>
          <t>www.siliconebeads.com.au</t>
        </is>
      </c>
      <c r="B188349" t="n">
        <v>188</v>
      </c>
    </row>
    <row r="188350">
      <c r="A188350" t="inlineStr">
        <is>
          <t>24yj1c3qu73u1jxvnd3fmwt9-wpengine.netdna-ssl.com</t>
        </is>
      </c>
      <c r="B188350" t="n">
        <v>188</v>
      </c>
    </row>
    <row r="188351">
      <c r="A188351" t="inlineStr">
        <is>
          <t>www.tremeritus.org</t>
        </is>
      </c>
      <c r="B188351" t="n">
        <v>188</v>
      </c>
    </row>
    <row r="188352">
      <c r="A188352" t="inlineStr">
        <is>
          <t>billybelt.com</t>
        </is>
      </c>
      <c r="B188352" t="n">
        <v>188</v>
      </c>
    </row>
    <row r="188353">
      <c r="A188353" t="inlineStr">
        <is>
          <t>www.sherborne-international.org</t>
        </is>
      </c>
      <c r="B188353" t="n">
        <v>188</v>
      </c>
    </row>
    <row r="188354">
      <c r="A188354" t="inlineStr">
        <is>
          <t>teamtto.org</t>
        </is>
      </c>
      <c r="B188354" t="n">
        <v>188</v>
      </c>
    </row>
    <row r="188355">
      <c r="A188355" t="inlineStr">
        <is>
          <t>www.mincerepublic.com</t>
        </is>
      </c>
      <c r="B188355" t="n">
        <v>188</v>
      </c>
    </row>
    <row r="188356">
      <c r="A188356" t="inlineStr">
        <is>
          <t>www.victoriansidebathrooms.co.za</t>
        </is>
      </c>
      <c r="B188356" t="n">
        <v>188</v>
      </c>
    </row>
    <row r="188357">
      <c r="A188357" t="inlineStr">
        <is>
          <t>www.top-stitch.co.uk</t>
        </is>
      </c>
      <c r="B188357" t="n">
        <v>188</v>
      </c>
    </row>
    <row r="188358">
      <c r="A188358" t="inlineStr">
        <is>
          <t>meetmeindepartures.com</t>
        </is>
      </c>
      <c r="B188358" t="n">
        <v>188</v>
      </c>
    </row>
    <row r="188359">
      <c r="A188359" t="inlineStr">
        <is>
          <t>lmyersphotography.com</t>
        </is>
      </c>
      <c r="B188359" t="n">
        <v>188</v>
      </c>
    </row>
    <row r="188360">
      <c r="A188360" t="inlineStr">
        <is>
          <t>www.violettablelinens.com</t>
        </is>
      </c>
      <c r="B188360" t="n">
        <v>188</v>
      </c>
    </row>
    <row r="188361">
      <c r="A188361" t="inlineStr">
        <is>
          <t>www.zotac.com</t>
        </is>
      </c>
      <c r="B188361" t="n">
        <v>188</v>
      </c>
    </row>
    <row r="188362">
      <c r="A188362" t="inlineStr">
        <is>
          <t>www.theshovel.com.au</t>
        </is>
      </c>
      <c r="B188362" t="n">
        <v>188</v>
      </c>
    </row>
    <row r="188363">
      <c r="A188363" t="inlineStr">
        <is>
          <t>www.turnercarrollgallery.com</t>
        </is>
      </c>
      <c r="B188363" t="n">
        <v>188</v>
      </c>
    </row>
    <row r="188364">
      <c r="A188364" t="inlineStr">
        <is>
          <t>overfiftyandfit.com</t>
        </is>
      </c>
      <c r="B188364" t="n">
        <v>188</v>
      </c>
    </row>
    <row r="188365">
      <c r="A188365" t="inlineStr">
        <is>
          <t>amz.luxewatches.co.uk</t>
        </is>
      </c>
      <c r="B188365" t="n">
        <v>188</v>
      </c>
    </row>
    <row r="188366">
      <c r="A188366" t="inlineStr">
        <is>
          <t>www.ecoenchantments.co.uk</t>
        </is>
      </c>
      <c r="B188366" t="n">
        <v>188</v>
      </c>
    </row>
    <row r="188367">
      <c r="A188367" t="inlineStr">
        <is>
          <t>baratom-dunque.com</t>
        </is>
      </c>
      <c r="B188367" t="n">
        <v>188</v>
      </c>
    </row>
    <row r="188368">
      <c r="A188368" t="inlineStr">
        <is>
          <t>hotwalls.ru</t>
        </is>
      </c>
      <c r="B188368" t="n">
        <v>188</v>
      </c>
    </row>
    <row r="188369">
      <c r="A188369" t="inlineStr">
        <is>
          <t>wheelingit.us</t>
        </is>
      </c>
      <c r="B188369" t="n">
        <v>188</v>
      </c>
    </row>
    <row r="188370">
      <c r="A188370" t="inlineStr">
        <is>
          <t>www.jeab.com</t>
        </is>
      </c>
      <c r="B188370" t="n">
        <v>188</v>
      </c>
    </row>
    <row r="188371">
      <c r="A188371" t="inlineStr">
        <is>
          <t>www.electrichybridvehicletechnology.com</t>
        </is>
      </c>
      <c r="B188371" t="n">
        <v>188</v>
      </c>
    </row>
    <row r="188372">
      <c r="A188372" t="inlineStr">
        <is>
          <t>wosu.org</t>
        </is>
      </c>
      <c r="B188372" t="n">
        <v>188</v>
      </c>
    </row>
    <row r="188373">
      <c r="A188373" t="inlineStr">
        <is>
          <t>colormadehappy.com</t>
        </is>
      </c>
      <c r="B188373" t="n">
        <v>188</v>
      </c>
    </row>
    <row r="188374">
      <c r="A188374" t="inlineStr">
        <is>
          <t>image.ksdenki.com</t>
        </is>
      </c>
      <c r="B188374" t="n">
        <v>188</v>
      </c>
    </row>
    <row r="188375">
      <c r="A188375" t="inlineStr">
        <is>
          <t>www.sfn.org</t>
        </is>
      </c>
      <c r="B188375" t="n">
        <v>188</v>
      </c>
    </row>
    <row r="188376">
      <c r="A188376" t="inlineStr">
        <is>
          <t>moderngarden.co.uk</t>
        </is>
      </c>
      <c r="B188376" t="n">
        <v>188</v>
      </c>
    </row>
    <row r="188377">
      <c r="A188377" t="inlineStr">
        <is>
          <t>unitedworldint.com</t>
        </is>
      </c>
      <c r="B188377" t="n">
        <v>188</v>
      </c>
    </row>
    <row r="188378">
      <c r="A188378" t="inlineStr">
        <is>
          <t>assets.mrsfields.com</t>
        </is>
      </c>
      <c r="B188378" t="n">
        <v>188</v>
      </c>
    </row>
    <row r="188379">
      <c r="A188379" t="inlineStr">
        <is>
          <t>www.reondistrict.com</t>
        </is>
      </c>
      <c r="B188379" t="n">
        <v>188</v>
      </c>
    </row>
    <row r="188380">
      <c r="A188380" t="inlineStr">
        <is>
          <t>laticci.com</t>
        </is>
      </c>
      <c r="B188380" t="n">
        <v>188</v>
      </c>
    </row>
    <row r="188381">
      <c r="A188381" t="inlineStr">
        <is>
          <t>www.passionforhospitality.net</t>
        </is>
      </c>
      <c r="B188381" t="n">
        <v>188</v>
      </c>
    </row>
    <row r="188382">
      <c r="A188382" t="inlineStr">
        <is>
          <t>www.canstar.co.nz</t>
        </is>
      </c>
      <c r="B188382" t="n">
        <v>188</v>
      </c>
    </row>
    <row r="188383">
      <c r="A188383" t="inlineStr">
        <is>
          <t>www.hippressurecooking.com</t>
        </is>
      </c>
      <c r="B188383" t="n">
        <v>188</v>
      </c>
    </row>
    <row r="188384">
      <c r="A188384" t="inlineStr">
        <is>
          <t>www.3drukarki.pl</t>
        </is>
      </c>
      <c r="B188384" t="n">
        <v>188</v>
      </c>
    </row>
    <row r="188385">
      <c r="A188385" t="inlineStr">
        <is>
          <t>www.newsr.in</t>
        </is>
      </c>
      <c r="B188385" t="n">
        <v>188</v>
      </c>
    </row>
    <row r="188386">
      <c r="A188386" t="inlineStr">
        <is>
          <t>thinkapple.pl</t>
        </is>
      </c>
      <c r="B188386" t="n">
        <v>188</v>
      </c>
    </row>
    <row r="188387">
      <c r="A188387" t="inlineStr">
        <is>
          <t>stewartsales.com</t>
        </is>
      </c>
      <c r="B188387" t="n">
        <v>188</v>
      </c>
    </row>
    <row r="188388">
      <c r="A188388" t="inlineStr">
        <is>
          <t>jauntwithjane.files.wordpress.com</t>
        </is>
      </c>
      <c r="B188388" t="n">
        <v>188</v>
      </c>
    </row>
    <row r="188389">
      <c r="A188389" t="inlineStr">
        <is>
          <t>www.forafinancial.com</t>
        </is>
      </c>
      <c r="B188389" t="n">
        <v>188</v>
      </c>
    </row>
    <row r="188390">
      <c r="A188390" t="inlineStr">
        <is>
          <t>previousseason.com</t>
        </is>
      </c>
      <c r="B188390" t="n">
        <v>188</v>
      </c>
    </row>
    <row r="188391">
      <c r="A188391" t="inlineStr">
        <is>
          <t>static.zara.net</t>
        </is>
      </c>
      <c r="B188391" t="n">
        <v>188</v>
      </c>
    </row>
    <row r="188392">
      <c r="A188392" t="inlineStr">
        <is>
          <t>behindthethrills.com</t>
        </is>
      </c>
      <c r="B188392" t="n">
        <v>188</v>
      </c>
    </row>
    <row r="188393">
      <c r="A188393" t="inlineStr">
        <is>
          <t>www.theuncorkedartist.com</t>
        </is>
      </c>
      <c r="B188393" t="n">
        <v>188</v>
      </c>
    </row>
    <row r="188394">
      <c r="A188394" t="inlineStr">
        <is>
          <t>wheredidugetthat.com</t>
        </is>
      </c>
      <c r="B188394" t="n">
        <v>188</v>
      </c>
    </row>
    <row r="188395">
      <c r="A188395" t="inlineStr">
        <is>
          <t>www.desertdomicile.com</t>
        </is>
      </c>
      <c r="B188395" t="n">
        <v>188</v>
      </c>
    </row>
    <row r="188396">
      <c r="A188396" t="inlineStr">
        <is>
          <t>www.restaurantequipment.co.nz</t>
        </is>
      </c>
      <c r="B188396" t="n">
        <v>188</v>
      </c>
    </row>
    <row r="188397">
      <c r="A188397" t="inlineStr">
        <is>
          <t>all-bodybuilding.com</t>
        </is>
      </c>
      <c r="B188397" t="n">
        <v>188</v>
      </c>
    </row>
    <row r="188398">
      <c r="A188398" t="inlineStr">
        <is>
          <t>www.wpromote.com</t>
        </is>
      </c>
      <c r="B188398" t="n">
        <v>188</v>
      </c>
    </row>
    <row r="188399">
      <c r="A188399" t="inlineStr">
        <is>
          <t>restefaudrait.icu</t>
        </is>
      </c>
      <c r="B188399" t="n">
        <v>188</v>
      </c>
    </row>
    <row r="188400">
      <c r="A188400" t="inlineStr">
        <is>
          <t>www.modern-hair-styles.com</t>
        </is>
      </c>
      <c r="B188400" t="n">
        <v>188</v>
      </c>
    </row>
    <row r="188401">
      <c r="A188401" t="inlineStr">
        <is>
          <t>urbandiningguide.com</t>
        </is>
      </c>
      <c r="B188401" t="n">
        <v>188</v>
      </c>
    </row>
    <row r="188402">
      <c r="A188402" t="inlineStr">
        <is>
          <t>www.propertyhunt.sg</t>
        </is>
      </c>
      <c r="B188402" t="n">
        <v>188</v>
      </c>
    </row>
    <row r="188403">
      <c r="A188403" t="inlineStr">
        <is>
          <t>www.slipperyrockgazette.net</t>
        </is>
      </c>
      <c r="B188403" t="n">
        <v>188</v>
      </c>
    </row>
    <row r="188404">
      <c r="A188404" t="inlineStr">
        <is>
          <t>www.storedisplayfurniture.com</t>
        </is>
      </c>
      <c r="B188404" t="n">
        <v>188</v>
      </c>
    </row>
    <row r="188405">
      <c r="A188405" t="inlineStr">
        <is>
          <t>www.aacr.org</t>
        </is>
      </c>
      <c r="B188405" t="n">
        <v>188</v>
      </c>
    </row>
    <row r="188406">
      <c r="A188406" t="inlineStr">
        <is>
          <t>ilowareed.com</t>
        </is>
      </c>
      <c r="B188406" t="n">
        <v>188</v>
      </c>
    </row>
    <row r="188407">
      <c r="A188407" t="inlineStr">
        <is>
          <t>www.t2india.com</t>
        </is>
      </c>
      <c r="B188407" t="n">
        <v>188</v>
      </c>
    </row>
    <row r="188408">
      <c r="A188408" t="inlineStr">
        <is>
          <t>www.centralxbox.com.br</t>
        </is>
      </c>
      <c r="B188408" t="n">
        <v>188</v>
      </c>
    </row>
    <row r="188409">
      <c r="A188409" t="inlineStr">
        <is>
          <t>www.theutahreview.com</t>
        </is>
      </c>
      <c r="B188409" t="n">
        <v>188</v>
      </c>
    </row>
    <row r="188410">
      <c r="A188410" t="inlineStr">
        <is>
          <t>www.atouchofblusher.com</t>
        </is>
      </c>
      <c r="B188410" t="n">
        <v>188</v>
      </c>
    </row>
    <row r="188411">
      <c r="A188411" t="inlineStr">
        <is>
          <t>odczasudoczasu.pl</t>
        </is>
      </c>
      <c r="B188411" t="n">
        <v>188</v>
      </c>
    </row>
    <row r="188412">
      <c r="A188412" t="inlineStr">
        <is>
          <t>hobi.lt</t>
        </is>
      </c>
      <c r="B188412" t="n">
        <v>188</v>
      </c>
    </row>
    <row r="188413">
      <c r="A188413" t="inlineStr">
        <is>
          <t>www.santafixie.nl</t>
        </is>
      </c>
      <c r="B188413" t="n">
        <v>188</v>
      </c>
    </row>
    <row r="188414">
      <c r="A188414" t="inlineStr">
        <is>
          <t>laviedeboite.com</t>
        </is>
      </c>
      <c r="B188414" t="n">
        <v>188</v>
      </c>
    </row>
    <row r="188415">
      <c r="A188415" t="inlineStr">
        <is>
          <t>mstrust.org.uk</t>
        </is>
      </c>
      <c r="B188415" t="n">
        <v>188</v>
      </c>
    </row>
    <row r="188416">
      <c r="A188416" t="inlineStr">
        <is>
          <t>jetlinemarvel.net</t>
        </is>
      </c>
      <c r="B188416" t="n">
        <v>188</v>
      </c>
    </row>
    <row r="188417">
      <c r="A188417" t="inlineStr">
        <is>
          <t>www.garciajoyeros.com</t>
        </is>
      </c>
      <c r="B188417" t="n">
        <v>188</v>
      </c>
    </row>
    <row r="188418">
      <c r="A188418" t="inlineStr">
        <is>
          <t>www.exotique.ro</t>
        </is>
      </c>
      <c r="B188418" t="n">
        <v>188</v>
      </c>
    </row>
    <row r="188419">
      <c r="A188419" t="inlineStr">
        <is>
          <t>www.organicfoods.com.au</t>
        </is>
      </c>
      <c r="B188419" t="n">
        <v>188</v>
      </c>
    </row>
    <row r="188420">
      <c r="A188420" t="inlineStr">
        <is>
          <t>www.gingerandmay.co.uk</t>
        </is>
      </c>
      <c r="B188420" t="n">
        <v>188</v>
      </c>
    </row>
    <row r="188421">
      <c r="A188421" t="inlineStr">
        <is>
          <t>www.pioneerdj.com</t>
        </is>
      </c>
      <c r="B188421" t="n">
        <v>188</v>
      </c>
    </row>
    <row r="188422">
      <c r="A188422" t="inlineStr">
        <is>
          <t>www.goodf.co.uk</t>
        </is>
      </c>
      <c r="B188422" t="n">
        <v>188</v>
      </c>
    </row>
    <row r="188423">
      <c r="A188423" t="inlineStr">
        <is>
          <t>michelgeven.zenfolio.com</t>
        </is>
      </c>
      <c r="B188423" t="n">
        <v>188</v>
      </c>
    </row>
    <row r="188424">
      <c r="A188424" t="inlineStr">
        <is>
          <t>www.huaweicentral.com</t>
        </is>
      </c>
      <c r="B188424" t="n">
        <v>188</v>
      </c>
    </row>
    <row r="188425">
      <c r="A188425" t="inlineStr">
        <is>
          <t>amarantoscakes.com.au</t>
        </is>
      </c>
      <c r="B188425" t="n">
        <v>188</v>
      </c>
    </row>
    <row r="188426">
      <c r="A188426" t="inlineStr">
        <is>
          <t>whitefleur.co.uk</t>
        </is>
      </c>
      <c r="B188426" t="n">
        <v>188</v>
      </c>
    </row>
    <row r="188427">
      <c r="A188427" t="inlineStr">
        <is>
          <t>textilshop.kwopen.com</t>
        </is>
      </c>
      <c r="B188427" t="n">
        <v>188</v>
      </c>
    </row>
    <row r="188428">
      <c r="A188428" t="inlineStr">
        <is>
          <t>www.tuexpertojuegos.com</t>
        </is>
      </c>
      <c r="B188428" t="n">
        <v>188</v>
      </c>
    </row>
    <row r="188429">
      <c r="A188429" t="inlineStr">
        <is>
          <t>www.industryfreak.com</t>
        </is>
      </c>
      <c r="B188429" t="n">
        <v>188</v>
      </c>
    </row>
    <row r="188430">
      <c r="A188430" t="inlineStr">
        <is>
          <t>thecsrjournal.in</t>
        </is>
      </c>
      <c r="B188430" t="n">
        <v>188</v>
      </c>
    </row>
    <row r="188431">
      <c r="A188431" t="inlineStr">
        <is>
          <t>pgav.org.au</t>
        </is>
      </c>
      <c r="B188431" t="n">
        <v>188</v>
      </c>
    </row>
    <row r="188432">
      <c r="A188432" t="inlineStr">
        <is>
          <t>marienicoledesigns.files.wordpress.com</t>
        </is>
      </c>
      <c r="B188432" t="n">
        <v>188</v>
      </c>
    </row>
    <row r="188433">
      <c r="A188433" t="inlineStr">
        <is>
          <t>www.oggi.it</t>
        </is>
      </c>
      <c r="B188433" t="n">
        <v>188</v>
      </c>
    </row>
    <row r="188434">
      <c r="A188434" t="inlineStr">
        <is>
          <t>www.imperiumlamp.pl</t>
        </is>
      </c>
      <c r="B188434" t="n">
        <v>188</v>
      </c>
    </row>
    <row r="188435">
      <c r="A188435" t="inlineStr">
        <is>
          <t>cambriancomics.files.wordpress.com</t>
        </is>
      </c>
      <c r="B188435" t="n">
        <v>188</v>
      </c>
    </row>
    <row r="188436">
      <c r="A188436" t="inlineStr">
        <is>
          <t>autto.pt</t>
        </is>
      </c>
      <c r="B188436" t="n">
        <v>188</v>
      </c>
    </row>
    <row r="188437">
      <c r="A188437" t="inlineStr">
        <is>
          <t>modnn.com</t>
        </is>
      </c>
      <c r="B188437" t="n">
        <v>188</v>
      </c>
    </row>
    <row r="188438">
      <c r="A188438" t="inlineStr">
        <is>
          <t>koshereye.com</t>
        </is>
      </c>
      <c r="B188438" t="n">
        <v>188</v>
      </c>
    </row>
    <row r="188439">
      <c r="A188439" t="inlineStr">
        <is>
          <t>www.newconstructs.com</t>
        </is>
      </c>
      <c r="B188439" t="n">
        <v>188</v>
      </c>
    </row>
    <row r="188440">
      <c r="A188440" t="inlineStr">
        <is>
          <t>puddyshouse.com</t>
        </is>
      </c>
      <c r="B188440" t="n">
        <v>188</v>
      </c>
    </row>
    <row r="188441">
      <c r="A188441" t="inlineStr">
        <is>
          <t>choicegear.org</t>
        </is>
      </c>
      <c r="B188441" t="n">
        <v>188</v>
      </c>
    </row>
    <row r="188442">
      <c r="A188442" t="inlineStr">
        <is>
          <t>hexagonppm.com</t>
        </is>
      </c>
      <c r="B188442" t="n">
        <v>188</v>
      </c>
    </row>
    <row r="188443">
      <c r="A188443" t="inlineStr">
        <is>
          <t>rezul.com</t>
        </is>
      </c>
      <c r="B188443" t="n">
        <v>188</v>
      </c>
    </row>
    <row r="188444">
      <c r="A188444" t="inlineStr">
        <is>
          <t>thepoolshoppe.ca</t>
        </is>
      </c>
      <c r="B188444" t="n">
        <v>188</v>
      </c>
    </row>
    <row r="188445">
      <c r="A188445" t="inlineStr">
        <is>
          <t>www.stirlingwomen.co.nz</t>
        </is>
      </c>
      <c r="B188445" t="n">
        <v>188</v>
      </c>
    </row>
    <row r="188446">
      <c r="A188446" t="inlineStr">
        <is>
          <t>www.pneukomplet.cz</t>
        </is>
      </c>
      <c r="B188446" t="n">
        <v>188</v>
      </c>
    </row>
    <row r="188447">
      <c r="A188447" t="inlineStr">
        <is>
          <t>www.pisiffik.gl</t>
        </is>
      </c>
      <c r="B188447" t="n">
        <v>188</v>
      </c>
    </row>
    <row r="188448">
      <c r="A188448" t="inlineStr">
        <is>
          <t>spar.pt</t>
        </is>
      </c>
      <c r="B188448" t="n">
        <v>188</v>
      </c>
    </row>
    <row r="188449">
      <c r="A188449" t="inlineStr">
        <is>
          <t>www.thebagshopltd.co.uk</t>
        </is>
      </c>
      <c r="B188449" t="n">
        <v>188</v>
      </c>
    </row>
    <row r="188450">
      <c r="A188450" t="inlineStr">
        <is>
          <t>www.ireland.anglican.org</t>
        </is>
      </c>
      <c r="B188450" t="n">
        <v>188</v>
      </c>
    </row>
    <row r="188451">
      <c r="A188451" t="inlineStr">
        <is>
          <t>m.bwplacervilleinn.com</t>
        </is>
      </c>
      <c r="B188451" t="n">
        <v>188</v>
      </c>
    </row>
    <row r="188452">
      <c r="A188452" t="inlineStr">
        <is>
          <t>sarooj-bushehr.com</t>
        </is>
      </c>
      <c r="B188452" t="n">
        <v>188</v>
      </c>
    </row>
    <row r="188453">
      <c r="A188453" t="inlineStr">
        <is>
          <t>www.thewindowshuttercompany.co.uk</t>
        </is>
      </c>
      <c r="B188453" t="n">
        <v>188</v>
      </c>
    </row>
    <row r="188454">
      <c r="A188454" t="inlineStr">
        <is>
          <t>beteronline.com</t>
        </is>
      </c>
      <c r="B188454" t="n">
        <v>188</v>
      </c>
    </row>
    <row r="188455">
      <c r="A188455" t="inlineStr">
        <is>
          <t>0-blogs-biomedcentral-com.brum.beds.ac.uk</t>
        </is>
      </c>
      <c r="B188455" t="n">
        <v>188</v>
      </c>
    </row>
    <row r="188456">
      <c r="A188456" t="inlineStr">
        <is>
          <t>www.thebigad.com</t>
        </is>
      </c>
      <c r="B188456" t="n">
        <v>188</v>
      </c>
    </row>
    <row r="188457">
      <c r="A188457" t="inlineStr">
        <is>
          <t>tonijay.com</t>
        </is>
      </c>
      <c r="B188457" t="n">
        <v>188</v>
      </c>
    </row>
    <row r="188458">
      <c r="A188458" t="inlineStr">
        <is>
          <t>www.crossliftor.com</t>
        </is>
      </c>
      <c r="B188458" t="n">
        <v>188</v>
      </c>
    </row>
    <row r="188459">
      <c r="A188459" t="inlineStr">
        <is>
          <t>lagrotteriadue.oscommerce.center</t>
        </is>
      </c>
      <c r="B188459" t="n">
        <v>188</v>
      </c>
    </row>
    <row r="188460">
      <c r="A188460" t="inlineStr">
        <is>
          <t>training.calstatela.edu</t>
        </is>
      </c>
      <c r="B188460" t="n">
        <v>188</v>
      </c>
    </row>
    <row r="188461">
      <c r="A188461" t="inlineStr">
        <is>
          <t>ratchetfridaymedia.com</t>
        </is>
      </c>
      <c r="B188461" t="n">
        <v>188</v>
      </c>
    </row>
    <row r="188462">
      <c r="A188462" t="inlineStr">
        <is>
          <t>theridgewoodblog.net</t>
        </is>
      </c>
      <c r="B188462" t="n">
        <v>188</v>
      </c>
    </row>
    <row r="188463">
      <c r="A188463" t="inlineStr">
        <is>
          <t>www.organicgardener.com.au</t>
        </is>
      </c>
      <c r="B188463" t="n">
        <v>188</v>
      </c>
    </row>
    <row r="188464">
      <c r="A188464" t="inlineStr">
        <is>
          <t>www.wine-liquor.store</t>
        </is>
      </c>
      <c r="B188464" t="n">
        <v>188</v>
      </c>
    </row>
    <row r="188465">
      <c r="A188465" t="inlineStr">
        <is>
          <t>marshmallowtravels.com</t>
        </is>
      </c>
      <c r="B188465" t="n">
        <v>188</v>
      </c>
    </row>
    <row r="188466">
      <c r="A188466" t="inlineStr">
        <is>
          <t>markazkharid.com</t>
        </is>
      </c>
      <c r="B188466" t="n">
        <v>188</v>
      </c>
    </row>
    <row r="188467">
      <c r="A188467" t="inlineStr">
        <is>
          <t>croakey.org</t>
        </is>
      </c>
      <c r="B188467" t="n">
        <v>188</v>
      </c>
    </row>
    <row r="188468">
      <c r="A188468" t="inlineStr">
        <is>
          <t>www.thinkbikegear.co.uk</t>
        </is>
      </c>
      <c r="B188468" t="n">
        <v>188</v>
      </c>
    </row>
    <row r="188469">
      <c r="A188469" t="inlineStr">
        <is>
          <t>www.londonembroideryschool.com</t>
        </is>
      </c>
      <c r="B188469" t="n">
        <v>188</v>
      </c>
    </row>
    <row r="188470">
      <c r="A188470" t="inlineStr">
        <is>
          <t>txmn.org</t>
        </is>
      </c>
      <c r="B188470" t="n">
        <v>188</v>
      </c>
    </row>
    <row r="188471">
      <c r="A188471" t="inlineStr">
        <is>
          <t>sjastronomy.ca</t>
        </is>
      </c>
      <c r="B188471" t="n">
        <v>188</v>
      </c>
    </row>
    <row r="188472">
      <c r="A188472" t="inlineStr">
        <is>
          <t>ghanapa.com</t>
        </is>
      </c>
      <c r="B188472" t="n">
        <v>188</v>
      </c>
    </row>
    <row r="188473">
      <c r="A188473" t="inlineStr">
        <is>
          <t>motorcyclespecifications.com</t>
        </is>
      </c>
      <c r="B188473" t="n">
        <v>188</v>
      </c>
    </row>
    <row r="188474">
      <c r="A188474" t="inlineStr">
        <is>
          <t>www.corporatehelicopters.com</t>
        </is>
      </c>
      <c r="B188474" t="n">
        <v>188</v>
      </c>
    </row>
    <row r="188475">
      <c r="A188475" t="inlineStr">
        <is>
          <t>en.sroom.co.kr</t>
        </is>
      </c>
      <c r="B188475" t="n">
        <v>188</v>
      </c>
    </row>
    <row r="188476">
      <c r="A188476" t="inlineStr">
        <is>
          <t>whyirundisney.files.wordpress.com</t>
        </is>
      </c>
      <c r="B188476" t="n">
        <v>188</v>
      </c>
    </row>
    <row r="188477">
      <c r="A188477" t="inlineStr">
        <is>
          <t>webcms.pima.gov</t>
        </is>
      </c>
      <c r="B188477" t="n">
        <v>188</v>
      </c>
    </row>
    <row r="188478">
      <c r="A188478" t="inlineStr">
        <is>
          <t>www.dailygossip.org</t>
        </is>
      </c>
      <c r="B188478" t="n">
        <v>188</v>
      </c>
    </row>
    <row r="188479">
      <c r="A188479" t="inlineStr">
        <is>
          <t>epicstore.nl</t>
        </is>
      </c>
      <c r="B188479" t="n">
        <v>188</v>
      </c>
    </row>
    <row r="188480">
      <c r="A188480" t="inlineStr">
        <is>
          <t>icdn03.suckjerkcock.com</t>
        </is>
      </c>
      <c r="B188480" t="n">
        <v>188</v>
      </c>
    </row>
    <row r="188481">
      <c r="A188481" t="inlineStr">
        <is>
          <t>munafa.co.com</t>
        </is>
      </c>
      <c r="B188481" t="n">
        <v>188</v>
      </c>
    </row>
    <row r="188482">
      <c r="A188482" t="inlineStr">
        <is>
          <t>tourmania.com.ua</t>
        </is>
      </c>
      <c r="B188482" t="n">
        <v>188</v>
      </c>
    </row>
    <row r="188483">
      <c r="A188483" t="inlineStr">
        <is>
          <t>www.typenetwork.com</t>
        </is>
      </c>
      <c r="B188483" t="n">
        <v>188</v>
      </c>
    </row>
    <row r="188484">
      <c r="A188484" t="inlineStr">
        <is>
          <t>d1jbcf2gwt7x8i.cloudfront.net</t>
        </is>
      </c>
      <c r="B188484" t="n">
        <v>188</v>
      </c>
    </row>
    <row r="188485">
      <c r="A188485" t="inlineStr">
        <is>
          <t>www.hunkemoller.dk</t>
        </is>
      </c>
      <c r="B188485" t="n">
        <v>188</v>
      </c>
    </row>
    <row r="188486">
      <c r="A188486" t="inlineStr">
        <is>
          <t>www.pmel.noaa.gov</t>
        </is>
      </c>
      <c r="B188486" t="n">
        <v>188</v>
      </c>
    </row>
    <row r="188487">
      <c r="A188487" t="inlineStr">
        <is>
          <t>developer.android.google.cn</t>
        </is>
      </c>
      <c r="B188487" t="n">
        <v>188</v>
      </c>
    </row>
    <row r="188488">
      <c r="A188488" t="inlineStr">
        <is>
          <t>www.automodels.co.uk</t>
        </is>
      </c>
      <c r="B188488" t="n">
        <v>188</v>
      </c>
    </row>
    <row r="188489">
      <c r="A188489" t="inlineStr">
        <is>
          <t>www.missouriwestern.edu</t>
        </is>
      </c>
      <c r="B188489" t="n">
        <v>188</v>
      </c>
    </row>
    <row r="188490">
      <c r="A188490" t="inlineStr">
        <is>
          <t>shsclaw.sprise.com</t>
        </is>
      </c>
      <c r="B188490" t="n">
        <v>188</v>
      </c>
    </row>
    <row r="188491">
      <c r="A188491" t="inlineStr">
        <is>
          <t>www.aashishsteel.net</t>
        </is>
      </c>
      <c r="B188491" t="n">
        <v>188</v>
      </c>
    </row>
    <row r="188492">
      <c r="A188492" t="inlineStr">
        <is>
          <t>www.fishingpax.com</t>
        </is>
      </c>
      <c r="B188492" t="n">
        <v>188</v>
      </c>
    </row>
    <row r="188493">
      <c r="A188493" t="inlineStr">
        <is>
          <t>www.knxshop.rs</t>
        </is>
      </c>
      <c r="B188493" t="n">
        <v>188</v>
      </c>
    </row>
    <row r="188494">
      <c r="A188494" t="inlineStr">
        <is>
          <t>www.capebirdclub.org.za</t>
        </is>
      </c>
      <c r="B188494" t="n">
        <v>188</v>
      </c>
    </row>
    <row r="188495">
      <c r="A188495" t="inlineStr">
        <is>
          <t>moneynerd.co.uk</t>
        </is>
      </c>
      <c r="B188495" t="n">
        <v>188</v>
      </c>
    </row>
    <row r="188496">
      <c r="A188496" t="inlineStr">
        <is>
          <t>vidamaz.files.wordpress.com</t>
        </is>
      </c>
      <c r="B188496" t="n">
        <v>188</v>
      </c>
    </row>
    <row r="188497">
      <c r="A188497" t="inlineStr">
        <is>
          <t>www.surfshop-w7.nl</t>
        </is>
      </c>
      <c r="B188497" t="n">
        <v>188</v>
      </c>
    </row>
    <row r="188498">
      <c r="A188498" t="inlineStr">
        <is>
          <t>www.diy4craft.com</t>
        </is>
      </c>
      <c r="B188498" t="n">
        <v>188</v>
      </c>
    </row>
    <row r="188499">
      <c r="A188499" t="inlineStr">
        <is>
          <t>blog.vision33.co.uk</t>
        </is>
      </c>
      <c r="B188499" t="n">
        <v>188</v>
      </c>
    </row>
    <row r="188500">
      <c r="A188500" t="inlineStr">
        <is>
          <t>hammerdownmultisport.com</t>
        </is>
      </c>
      <c r="B188500" t="n">
        <v>188</v>
      </c>
    </row>
    <row r="188501">
      <c r="A188501" t="inlineStr">
        <is>
          <t>thetalkingwall.co.uk</t>
        </is>
      </c>
      <c r="B188501" t="n">
        <v>188</v>
      </c>
    </row>
    <row r="188502">
      <c r="A188502" t="inlineStr">
        <is>
          <t>upload.vapeo24.com</t>
        </is>
      </c>
      <c r="B188502" t="n">
        <v>188</v>
      </c>
    </row>
    <row r="188503">
      <c r="A188503" t="inlineStr">
        <is>
          <t>www.drmare.com</t>
        </is>
      </c>
      <c r="B188503" t="n">
        <v>188</v>
      </c>
    </row>
    <row r="188504">
      <c r="A188504" t="inlineStr">
        <is>
          <t>hitlasers.com</t>
        </is>
      </c>
      <c r="B188504" t="n">
        <v>188</v>
      </c>
    </row>
    <row r="188505">
      <c r="A188505" t="inlineStr">
        <is>
          <t>opportunity.ylnepal.com</t>
        </is>
      </c>
      <c r="B188505" t="n">
        <v>188</v>
      </c>
    </row>
    <row r="188506">
      <c r="A188506" t="inlineStr">
        <is>
          <t>cdn1.redloft.com</t>
        </is>
      </c>
      <c r="B188506" t="n">
        <v>188</v>
      </c>
    </row>
    <row r="188507">
      <c r="A188507" t="inlineStr">
        <is>
          <t>www.thebrokedog.com</t>
        </is>
      </c>
      <c r="B188507" t="n">
        <v>188</v>
      </c>
    </row>
    <row r="188508">
      <c r="A188508" t="inlineStr">
        <is>
          <t>malwarwickonbooks.com</t>
        </is>
      </c>
      <c r="B188508" t="n">
        <v>188</v>
      </c>
    </row>
    <row r="188509">
      <c r="A188509" t="inlineStr">
        <is>
          <t>solofriendly.com</t>
        </is>
      </c>
      <c r="B188509" t="n">
        <v>188</v>
      </c>
    </row>
    <row r="188510">
      <c r="A188510" t="inlineStr">
        <is>
          <t>porncomp.com</t>
        </is>
      </c>
      <c r="B188510" t="n">
        <v>188</v>
      </c>
    </row>
    <row r="188511">
      <c r="A188511" t="inlineStr">
        <is>
          <t>www.kibin.com</t>
        </is>
      </c>
      <c r="B188511" t="n">
        <v>188</v>
      </c>
    </row>
    <row r="188512">
      <c r="A188512" t="inlineStr">
        <is>
          <t>musicwaves.fr</t>
        </is>
      </c>
      <c r="B188512" t="n">
        <v>188</v>
      </c>
    </row>
    <row r="188513">
      <c r="A188513" t="inlineStr">
        <is>
          <t>signsplus.com.au</t>
        </is>
      </c>
      <c r="B188513" t="n">
        <v>188</v>
      </c>
    </row>
    <row r="188514">
      <c r="A188514" t="inlineStr">
        <is>
          <t>www.7boats.com</t>
        </is>
      </c>
      <c r="B188514" t="n">
        <v>188</v>
      </c>
    </row>
    <row r="188515">
      <c r="A188515" t="inlineStr">
        <is>
          <t>dunnandwatson.com.au</t>
        </is>
      </c>
      <c r="B188515" t="n">
        <v>188</v>
      </c>
    </row>
    <row r="188516">
      <c r="A188516" t="inlineStr">
        <is>
          <t>www.2yodoindia.com</t>
        </is>
      </c>
      <c r="B188516" t="n">
        <v>188</v>
      </c>
    </row>
    <row r="188517">
      <c r="A188517" t="inlineStr">
        <is>
          <t>www.thaibooth.com</t>
        </is>
      </c>
      <c r="B188517" t="n">
        <v>188</v>
      </c>
    </row>
    <row r="188518">
      <c r="A188518" t="inlineStr">
        <is>
          <t>webcourses.us</t>
        </is>
      </c>
      <c r="B188518" t="n">
        <v>188</v>
      </c>
    </row>
    <row r="188519">
      <c r="A188519" t="inlineStr">
        <is>
          <t>knittingwithchopsticks.com</t>
        </is>
      </c>
      <c r="B188519" t="n">
        <v>188</v>
      </c>
    </row>
    <row r="188520">
      <c r="A188520" t="inlineStr">
        <is>
          <t>www.symscape.com</t>
        </is>
      </c>
      <c r="B188520" t="n">
        <v>188</v>
      </c>
    </row>
    <row r="188521">
      <c r="A188521" t="inlineStr">
        <is>
          <t>mompics3.matureporn.host</t>
        </is>
      </c>
      <c r="B188521" t="n">
        <v>188</v>
      </c>
    </row>
    <row r="188522">
      <c r="A188522" t="inlineStr">
        <is>
          <t>www.cocowawacrafts.com</t>
        </is>
      </c>
      <c r="B188522" t="n">
        <v>188</v>
      </c>
    </row>
    <row r="188523">
      <c r="A188523" t="inlineStr">
        <is>
          <t>theforgelive.com</t>
        </is>
      </c>
      <c r="B188523" t="n">
        <v>188</v>
      </c>
    </row>
    <row r="188524">
      <c r="A188524" t="inlineStr">
        <is>
          <t>part-finder.m2.demo.mconnectmedia.com</t>
        </is>
      </c>
      <c r="B188524" t="n">
        <v>188</v>
      </c>
    </row>
    <row r="188525">
      <c r="A188525" t="inlineStr">
        <is>
          <t>jaguars-for-sale.com</t>
        </is>
      </c>
      <c r="B188525" t="n">
        <v>188</v>
      </c>
    </row>
    <row r="188526">
      <c r="A188526" t="inlineStr">
        <is>
          <t>www.flagginc.com</t>
        </is>
      </c>
      <c r="B188526" t="n">
        <v>188</v>
      </c>
    </row>
    <row r="188527">
      <c r="A188527" t="inlineStr">
        <is>
          <t>downtownspokane.org</t>
        </is>
      </c>
      <c r="B188527" t="n">
        <v>188</v>
      </c>
    </row>
    <row r="188528">
      <c r="A188528" t="inlineStr">
        <is>
          <t>www.musikhausluzern.ch</t>
        </is>
      </c>
      <c r="B188528" t="n">
        <v>188</v>
      </c>
    </row>
    <row r="188529">
      <c r="A188529" t="inlineStr">
        <is>
          <t>carmodstore.com</t>
        </is>
      </c>
      <c r="B188529" t="n">
        <v>188</v>
      </c>
    </row>
    <row r="188530">
      <c r="A188530" t="inlineStr">
        <is>
          <t>www.thehollywoodliberal.com</t>
        </is>
      </c>
      <c r="B188530" t="n">
        <v>188</v>
      </c>
    </row>
    <row r="188531">
      <c r="A188531" t="inlineStr">
        <is>
          <t>cdn.truenudists.com</t>
        </is>
      </c>
      <c r="B188531" t="n">
        <v>188</v>
      </c>
    </row>
    <row r="188532">
      <c r="A188532" t="inlineStr">
        <is>
          <t>arcticboardgames.ca</t>
        </is>
      </c>
      <c r="B188532" t="n">
        <v>188</v>
      </c>
    </row>
    <row r="188533">
      <c r="A188533" t="inlineStr">
        <is>
          <t>www.brownsladders.co.uk</t>
        </is>
      </c>
      <c r="B188533" t="n">
        <v>188</v>
      </c>
    </row>
    <row r="188534">
      <c r="A188534" t="inlineStr">
        <is>
          <t>namoxy.com</t>
        </is>
      </c>
      <c r="B188534" t="n">
        <v>188</v>
      </c>
    </row>
    <row r="188535">
      <c r="A188535" t="inlineStr">
        <is>
          <t>www.fonebank.com.au</t>
        </is>
      </c>
      <c r="B188535" t="n">
        <v>188</v>
      </c>
    </row>
    <row r="188536">
      <c r="A188536" t="inlineStr">
        <is>
          <t>www.gavinfurniture.com</t>
        </is>
      </c>
      <c r="B188536" t="n">
        <v>188</v>
      </c>
    </row>
    <row r="188537">
      <c r="A188537" t="inlineStr">
        <is>
          <t>www.sclera-lenses.com</t>
        </is>
      </c>
      <c r="B188537" t="n">
        <v>188</v>
      </c>
    </row>
    <row r="188538">
      <c r="A188538" t="inlineStr">
        <is>
          <t>feelchelsea.com</t>
        </is>
      </c>
      <c r="B188538" t="n">
        <v>188</v>
      </c>
    </row>
    <row r="188539">
      <c r="A188539" t="inlineStr">
        <is>
          <t>claytonhill.files.wordpress.com</t>
        </is>
      </c>
      <c r="B188539" t="n">
        <v>188</v>
      </c>
    </row>
    <row r="188540">
      <c r="A188540" t="inlineStr">
        <is>
          <t>desktop.bg</t>
        </is>
      </c>
      <c r="B188540" t="n">
        <v>188</v>
      </c>
    </row>
    <row r="188541">
      <c r="A188541" t="inlineStr">
        <is>
          <t>www.icfmag.com</t>
        </is>
      </c>
      <c r="B188541" t="n">
        <v>188</v>
      </c>
    </row>
    <row r="188542">
      <c r="A188542" t="inlineStr">
        <is>
          <t>vgames.biz</t>
        </is>
      </c>
      <c r="B188542" t="n">
        <v>188</v>
      </c>
    </row>
    <row r="188543">
      <c r="A188543" t="inlineStr">
        <is>
          <t>goauctionexcalibur.blob.core.windows.net</t>
        </is>
      </c>
      <c r="B188543" t="n">
        <v>188</v>
      </c>
    </row>
    <row r="188544">
      <c r="A188544" t="inlineStr">
        <is>
          <t>d8wv9f49h5p1t.cloudfront.net</t>
        </is>
      </c>
      <c r="B188544" t="n">
        <v>188</v>
      </c>
    </row>
    <row r="188545">
      <c r="A188545" t="inlineStr">
        <is>
          <t>hvacinfo.ru</t>
        </is>
      </c>
      <c r="B188545" t="n">
        <v>188</v>
      </c>
    </row>
    <row r="188546">
      <c r="A188546" t="inlineStr">
        <is>
          <t>campuscollections.com</t>
        </is>
      </c>
      <c r="B188546" t="n">
        <v>188</v>
      </c>
    </row>
    <row r="188547">
      <c r="A188547" t="inlineStr">
        <is>
          <t>www.musicminds.ie</t>
        </is>
      </c>
      <c r="B188547" t="n">
        <v>188</v>
      </c>
    </row>
    <row r="188548">
      <c r="A188548" t="inlineStr">
        <is>
          <t>news.rajasthandirect.com</t>
        </is>
      </c>
      <c r="B188548" t="n">
        <v>188</v>
      </c>
    </row>
    <row r="188549">
      <c r="A188549" t="inlineStr">
        <is>
          <t>www.guildford.gov.uk</t>
        </is>
      </c>
      <c r="B188549" t="n">
        <v>188</v>
      </c>
    </row>
    <row r="188550">
      <c r="A188550" t="inlineStr">
        <is>
          <t>www.alphamultiservicesinc.com</t>
        </is>
      </c>
      <c r="B188550" t="n">
        <v>188</v>
      </c>
    </row>
    <row r="188551">
      <c r="A188551" t="inlineStr">
        <is>
          <t>www.centuratools.ca</t>
        </is>
      </c>
      <c r="B188551" t="n">
        <v>188</v>
      </c>
    </row>
    <row r="188552">
      <c r="A188552" t="inlineStr">
        <is>
          <t>mk0jaguremexf6i88mx3.kinstacdn.com</t>
        </is>
      </c>
      <c r="B188552" t="n">
        <v>188</v>
      </c>
    </row>
    <row r="188553">
      <c r="A188553" t="inlineStr">
        <is>
          <t>www.mtnvalleyequip.com</t>
        </is>
      </c>
      <c r="B188553" t="n">
        <v>188</v>
      </c>
    </row>
    <row r="188554">
      <c r="A188554" t="inlineStr">
        <is>
          <t>printableresumes.com</t>
        </is>
      </c>
      <c r="B188554" t="n">
        <v>188</v>
      </c>
    </row>
    <row r="188555">
      <c r="A188555" t="inlineStr">
        <is>
          <t>rsnonline.org.uk</t>
        </is>
      </c>
      <c r="B188555" t="n">
        <v>188</v>
      </c>
    </row>
    <row r="188556">
      <c r="A188556" t="inlineStr">
        <is>
          <t>t.fapcat.com</t>
        </is>
      </c>
      <c r="B188556" t="n">
        <v>188</v>
      </c>
    </row>
    <row r="188557">
      <c r="A188557" t="inlineStr">
        <is>
          <t>www.thelittlebikecompany.co.uk</t>
        </is>
      </c>
      <c r="B188557" t="n">
        <v>188</v>
      </c>
    </row>
    <row r="188558">
      <c r="A188558" t="inlineStr">
        <is>
          <t>npmaps.com</t>
        </is>
      </c>
      <c r="B188558" t="n">
        <v>188</v>
      </c>
    </row>
    <row r="188559">
      <c r="A188559" t="inlineStr">
        <is>
          <t>www.nutrition-and-you.com</t>
        </is>
      </c>
      <c r="B188559" t="n">
        <v>188</v>
      </c>
    </row>
    <row r="188560">
      <c r="A188560" t="inlineStr">
        <is>
          <t>bag1999.com</t>
        </is>
      </c>
      <c r="B188560" t="n">
        <v>188</v>
      </c>
    </row>
    <row r="188561">
      <c r="A188561" t="inlineStr">
        <is>
          <t>cdn.watchpatrol.net</t>
        </is>
      </c>
      <c r="B188561" t="n">
        <v>188</v>
      </c>
    </row>
    <row r="188562">
      <c r="A188562" t="inlineStr">
        <is>
          <t>www.brandyclassics.com</t>
        </is>
      </c>
      <c r="B188562" t="n">
        <v>188</v>
      </c>
    </row>
    <row r="188563">
      <c r="A188563" t="inlineStr">
        <is>
          <t>img0102o.popscreencdn.com</t>
        </is>
      </c>
      <c r="B188563" t="n">
        <v>188</v>
      </c>
    </row>
    <row r="188564">
      <c r="A188564" t="inlineStr">
        <is>
          <t>www.xgames.sk</t>
        </is>
      </c>
      <c r="B188564" t="n">
        <v>188</v>
      </c>
    </row>
    <row r="188565">
      <c r="A188565" t="inlineStr">
        <is>
          <t>rntalksllp.com</t>
        </is>
      </c>
      <c r="B188565" t="n">
        <v>188</v>
      </c>
    </row>
    <row r="188566">
      <c r="A188566" t="inlineStr">
        <is>
          <t>www.yourrealityrecaps.com</t>
        </is>
      </c>
      <c r="B188566" t="n">
        <v>188</v>
      </c>
    </row>
    <row r="188567">
      <c r="A188567" t="inlineStr">
        <is>
          <t>www.vito.my</t>
        </is>
      </c>
      <c r="B188567" t="n">
        <v>188</v>
      </c>
    </row>
    <row r="188568">
      <c r="A188568" t="inlineStr">
        <is>
          <t>www.hazelgame.com</t>
        </is>
      </c>
      <c r="B188568" t="n">
        <v>188</v>
      </c>
    </row>
    <row r="188569">
      <c r="A188569" t="inlineStr">
        <is>
          <t>featherliteofreno.com</t>
        </is>
      </c>
      <c r="B188569" t="n">
        <v>188</v>
      </c>
    </row>
    <row r="188570">
      <c r="A188570" t="inlineStr">
        <is>
          <t>homeetjardin.fr</t>
        </is>
      </c>
      <c r="B188570" t="n">
        <v>188</v>
      </c>
    </row>
    <row r="188571">
      <c r="A188571" t="inlineStr">
        <is>
          <t>www.loveinfographics.com</t>
        </is>
      </c>
      <c r="B188571" t="n">
        <v>188</v>
      </c>
    </row>
    <row r="188572">
      <c r="A188572" t="inlineStr">
        <is>
          <t>www.nurturingmarriage.org</t>
        </is>
      </c>
      <c r="B188572" t="n">
        <v>188</v>
      </c>
    </row>
    <row r="188573">
      <c r="A188573" t="inlineStr">
        <is>
          <t>cdn.mrsupplement.com.au</t>
        </is>
      </c>
      <c r="B188573" t="n">
        <v>188</v>
      </c>
    </row>
    <row r="188574">
      <c r="A188574" t="inlineStr">
        <is>
          <t>www.jbbend.com</t>
        </is>
      </c>
      <c r="B188574" t="n">
        <v>188</v>
      </c>
    </row>
    <row r="188575">
      <c r="A188575" t="inlineStr">
        <is>
          <t>monetizationnation.com</t>
        </is>
      </c>
      <c r="B188575" t="n">
        <v>188</v>
      </c>
    </row>
    <row r="188576">
      <c r="A188576" t="inlineStr">
        <is>
          <t>collectauctions.net</t>
        </is>
      </c>
      <c r="B188576" t="n">
        <v>188</v>
      </c>
    </row>
    <row r="188577">
      <c r="A188577" t="inlineStr">
        <is>
          <t>timewarptech.com</t>
        </is>
      </c>
      <c r="B188577" t="n">
        <v>188</v>
      </c>
    </row>
    <row r="188578">
      <c r="A188578" t="inlineStr">
        <is>
          <t>biotechstrategyblog.com</t>
        </is>
      </c>
      <c r="B188578" t="n">
        <v>188</v>
      </c>
    </row>
    <row r="188579">
      <c r="A188579" t="inlineStr">
        <is>
          <t>www.cctvone.com</t>
        </is>
      </c>
      <c r="B188579" t="n">
        <v>188</v>
      </c>
    </row>
    <row r="188580">
      <c r="A188580" t="inlineStr">
        <is>
          <t>kilimnation.com</t>
        </is>
      </c>
      <c r="B188580" t="n">
        <v>188</v>
      </c>
    </row>
    <row r="188581">
      <c r="A188581" t="inlineStr">
        <is>
          <t>balt-hospitality.com</t>
        </is>
      </c>
      <c r="B188581" t="n">
        <v>188</v>
      </c>
    </row>
    <row r="188582">
      <c r="A188582" t="inlineStr">
        <is>
          <t>www.raymarine.de</t>
        </is>
      </c>
      <c r="B188582" t="n">
        <v>188</v>
      </c>
    </row>
    <row r="188583">
      <c r="A188583" t="inlineStr">
        <is>
          <t>cdn.schedulicity.com</t>
        </is>
      </c>
      <c r="B188583" t="n">
        <v>188</v>
      </c>
    </row>
    <row r="188584">
      <c r="A188584" t="inlineStr">
        <is>
          <t>img.renterwell.com</t>
        </is>
      </c>
      <c r="B188584" t="n">
        <v>188</v>
      </c>
    </row>
    <row r="188585">
      <c r="A188585" t="inlineStr">
        <is>
          <t>www.organicmela.in</t>
        </is>
      </c>
      <c r="B188585" t="n">
        <v>188</v>
      </c>
    </row>
    <row r="188586">
      <c r="A188586" t="inlineStr">
        <is>
          <t>thenewssports.net</t>
        </is>
      </c>
      <c r="B188586" t="n">
        <v>188</v>
      </c>
    </row>
    <row r="188587">
      <c r="A188587" t="inlineStr">
        <is>
          <t>tinads.com</t>
        </is>
      </c>
      <c r="B188587" t="n">
        <v>188</v>
      </c>
    </row>
    <row r="188588">
      <c r="A188588" t="inlineStr">
        <is>
          <t>www.fingerclicksaver.com</t>
        </is>
      </c>
      <c r="B188588" t="n">
        <v>188</v>
      </c>
    </row>
    <row r="188589">
      <c r="A188589" t="inlineStr">
        <is>
          <t>www.bobochoses.com</t>
        </is>
      </c>
      <c r="B188589" t="n">
        <v>188</v>
      </c>
    </row>
    <row r="188590">
      <c r="A188590" t="inlineStr">
        <is>
          <t>www.megafishingthailand.com</t>
        </is>
      </c>
      <c r="B188590" t="n">
        <v>188</v>
      </c>
    </row>
    <row r="188591">
      <c r="A188591" t="inlineStr">
        <is>
          <t>community.walleye.com</t>
        </is>
      </c>
      <c r="B188591" t="n">
        <v>188</v>
      </c>
    </row>
    <row r="188592">
      <c r="A188592" t="inlineStr">
        <is>
          <t>themesurface.com</t>
        </is>
      </c>
      <c r="B188592" t="n">
        <v>188</v>
      </c>
    </row>
    <row r="188593">
      <c r="A188593" t="inlineStr">
        <is>
          <t>atelierairsoft.fr</t>
        </is>
      </c>
      <c r="B188593" t="n">
        <v>188</v>
      </c>
    </row>
    <row r="188594">
      <c r="A188594" t="inlineStr">
        <is>
          <t>kubshina.ru</t>
        </is>
      </c>
      <c r="B188594" t="n">
        <v>188</v>
      </c>
    </row>
    <row r="188595">
      <c r="A188595" t="inlineStr">
        <is>
          <t>www.cheaphdd.com</t>
        </is>
      </c>
      <c r="B188595" t="n">
        <v>188</v>
      </c>
    </row>
    <row r="188596">
      <c r="A188596" t="inlineStr">
        <is>
          <t>www.mymummyreviews.com</t>
        </is>
      </c>
      <c r="B188596" t="n">
        <v>188</v>
      </c>
    </row>
    <row r="188597">
      <c r="A188597" t="inlineStr">
        <is>
          <t>www.twistfix.co.uk</t>
        </is>
      </c>
      <c r="B188597" t="n">
        <v>188</v>
      </c>
    </row>
    <row r="188598">
      <c r="A188598" t="inlineStr">
        <is>
          <t>counties.agrilife.org</t>
        </is>
      </c>
      <c r="B188598" t="n">
        <v>188</v>
      </c>
    </row>
    <row r="188599">
      <c r="A188599" t="inlineStr">
        <is>
          <t>www.samplestuff.com</t>
        </is>
      </c>
      <c r="B188599" t="n">
        <v>188</v>
      </c>
    </row>
    <row r="188600">
      <c r="A188600" t="inlineStr">
        <is>
          <t>www.sinarmaju.co.id</t>
        </is>
      </c>
      <c r="B188600" t="n">
        <v>188</v>
      </c>
    </row>
    <row r="188601">
      <c r="A188601" t="inlineStr">
        <is>
          <t>www.londonbiopackaging.com</t>
        </is>
      </c>
      <c r="B188601" t="n">
        <v>188</v>
      </c>
    </row>
    <row r="188602">
      <c r="A188602" t="inlineStr">
        <is>
          <t>houseofformlab.com</t>
        </is>
      </c>
      <c r="B188602" t="n">
        <v>188</v>
      </c>
    </row>
    <row r="188603">
      <c r="A188603" t="inlineStr">
        <is>
          <t>www.allanblock.com</t>
        </is>
      </c>
      <c r="B188603" t="n">
        <v>188</v>
      </c>
    </row>
    <row r="188604">
      <c r="A188604" t="inlineStr">
        <is>
          <t>uk.mobile-games-box.com</t>
        </is>
      </c>
      <c r="B188604" t="n">
        <v>188</v>
      </c>
    </row>
    <row r="188605">
      <c r="A188605" t="inlineStr">
        <is>
          <t>crabprofit.com</t>
        </is>
      </c>
      <c r="B188605" t="n">
        <v>188</v>
      </c>
    </row>
    <row r="188606">
      <c r="A188606" t="inlineStr">
        <is>
          <t>wiki.guildwars.com:443</t>
        </is>
      </c>
      <c r="B188606" t="n">
        <v>188</v>
      </c>
    </row>
    <row r="188607">
      <c r="A188607" t="inlineStr">
        <is>
          <t>featherrivertrains.com</t>
        </is>
      </c>
      <c r="B188607" t="n">
        <v>188</v>
      </c>
    </row>
    <row r="188608">
      <c r="A188608" t="inlineStr">
        <is>
          <t>www.redappleauctions.com</t>
        </is>
      </c>
      <c r="B188608" t="n">
        <v>188</v>
      </c>
    </row>
    <row r="188609">
      <c r="A188609" t="inlineStr">
        <is>
          <t>www.atu.de</t>
        </is>
      </c>
      <c r="B188609" t="n">
        <v>188</v>
      </c>
    </row>
    <row r="188610">
      <c r="A188610" t="inlineStr">
        <is>
          <t>www.bravado.co.kr</t>
        </is>
      </c>
      <c r="B188610" t="n">
        <v>188</v>
      </c>
    </row>
    <row r="188611">
      <c r="A188611" t="inlineStr">
        <is>
          <t>loganbrightworks.files.wordpress.com</t>
        </is>
      </c>
      <c r="B188611" t="n">
        <v>188</v>
      </c>
    </row>
    <row r="188612">
      <c r="A188612" t="inlineStr">
        <is>
          <t>www.mingzkj.com</t>
        </is>
      </c>
      <c r="B188612" t="n">
        <v>188</v>
      </c>
    </row>
    <row r="188613">
      <c r="A188613" t="inlineStr">
        <is>
          <t>themagicapple.com</t>
        </is>
      </c>
      <c r="B188613" t="n">
        <v>188</v>
      </c>
    </row>
    <row r="188614">
      <c r="A188614" t="inlineStr">
        <is>
          <t>kwamealexander.com</t>
        </is>
      </c>
      <c r="B188614" t="n">
        <v>188</v>
      </c>
    </row>
    <row r="188615">
      <c r="A188615" t="inlineStr">
        <is>
          <t>www.scanlico.dk</t>
        </is>
      </c>
      <c r="B188615" t="n">
        <v>188</v>
      </c>
    </row>
    <row r="188616">
      <c r="A188616" t="inlineStr">
        <is>
          <t>www.nonstop2k.com</t>
        </is>
      </c>
      <c r="B188616" t="n">
        <v>188</v>
      </c>
    </row>
    <row r="188617">
      <c r="A188617" t="inlineStr">
        <is>
          <t>www.pet-svet.sk</t>
        </is>
      </c>
      <c r="B188617" t="n">
        <v>188</v>
      </c>
    </row>
    <row r="188618">
      <c r="A188618" t="inlineStr">
        <is>
          <t>cdn.asiatz.com</t>
        </is>
      </c>
      <c r="B188618" t="n">
        <v>188</v>
      </c>
    </row>
    <row r="188619">
      <c r="A188619" t="inlineStr">
        <is>
          <t>www.midashipping.com</t>
        </is>
      </c>
      <c r="B188619" t="n">
        <v>188</v>
      </c>
    </row>
    <row r="188620">
      <c r="A188620" t="inlineStr">
        <is>
          <t>www.diva-dirt.com</t>
        </is>
      </c>
      <c r="B188620" t="n">
        <v>188</v>
      </c>
    </row>
    <row r="188621">
      <c r="A188621" t="inlineStr">
        <is>
          <t>moneypropeller.com</t>
        </is>
      </c>
      <c r="B188621" t="n">
        <v>188</v>
      </c>
    </row>
    <row r="188622">
      <c r="A188622" t="inlineStr">
        <is>
          <t>www.trade4me.de</t>
        </is>
      </c>
      <c r="B188622" t="n">
        <v>188</v>
      </c>
    </row>
    <row r="188623">
      <c r="A188623" t="inlineStr">
        <is>
          <t>www.kmodemarketing.com.my</t>
        </is>
      </c>
      <c r="B188623" t="n">
        <v>188</v>
      </c>
    </row>
    <row r="188624">
      <c r="A188624" t="inlineStr">
        <is>
          <t>www.philhenrypowergospel.org</t>
        </is>
      </c>
      <c r="B188624" t="n">
        <v>188</v>
      </c>
    </row>
    <row r="188625">
      <c r="A188625" t="inlineStr">
        <is>
          <t>www.daisybeauty.com</t>
        </is>
      </c>
      <c r="B188625" t="n">
        <v>188</v>
      </c>
    </row>
    <row r="188626">
      <c r="A188626" t="inlineStr">
        <is>
          <t>www.comforthotel13.com</t>
        </is>
      </c>
      <c r="B188626" t="n">
        <v>188</v>
      </c>
    </row>
    <row r="188627">
      <c r="A188627" t="inlineStr">
        <is>
          <t>static-ap.cdnanp.com</t>
        </is>
      </c>
      <c r="B188627" t="n">
        <v>188</v>
      </c>
    </row>
    <row r="188628">
      <c r="A188628" t="inlineStr">
        <is>
          <t>www.telestarstudy.com</t>
        </is>
      </c>
      <c r="B188628" t="n">
        <v>188</v>
      </c>
    </row>
    <row r="188629">
      <c r="A188629" t="inlineStr">
        <is>
          <t>furryxtube.com</t>
        </is>
      </c>
      <c r="B188629" t="n">
        <v>188</v>
      </c>
    </row>
    <row r="188630">
      <c r="A188630" t="inlineStr">
        <is>
          <t>allwatchparts.com</t>
        </is>
      </c>
      <c r="B188630" t="n">
        <v>188</v>
      </c>
    </row>
    <row r="188631">
      <c r="A188631" t="inlineStr">
        <is>
          <t>freetubeasia.com</t>
        </is>
      </c>
      <c r="B188631" t="n">
        <v>188</v>
      </c>
    </row>
    <row r="188632">
      <c r="A188632" t="inlineStr">
        <is>
          <t>plexkits.com</t>
        </is>
      </c>
      <c r="B188632" t="n">
        <v>188</v>
      </c>
    </row>
    <row r="188633">
      <c r="A188633" t="inlineStr">
        <is>
          <t>img.appsmenow.com</t>
        </is>
      </c>
      <c r="B188633" t="n">
        <v>188</v>
      </c>
    </row>
    <row r="188634">
      <c r="A188634" t="inlineStr">
        <is>
          <t>rizpros.com</t>
        </is>
      </c>
      <c r="B188634" t="n">
        <v>188</v>
      </c>
    </row>
    <row r="188635">
      <c r="A188635" t="inlineStr">
        <is>
          <t>apps.plastiq.com</t>
        </is>
      </c>
      <c r="B188635" t="n">
        <v>188</v>
      </c>
    </row>
    <row r="188636">
      <c r="A188636" t="inlineStr">
        <is>
          <t>it.wiautomation.com</t>
        </is>
      </c>
      <c r="B188636" t="n">
        <v>188</v>
      </c>
    </row>
    <row r="188637">
      <c r="A188637" t="inlineStr">
        <is>
          <t>icezonesports.com</t>
        </is>
      </c>
      <c r="B188637" t="n">
        <v>188</v>
      </c>
    </row>
    <row r="188638">
      <c r="A188638" t="inlineStr">
        <is>
          <t>eaheart.theonlinecatalog.com</t>
        </is>
      </c>
      <c r="B188638" t="n">
        <v>188</v>
      </c>
    </row>
    <row r="188639">
      <c r="A188639" t="inlineStr">
        <is>
          <t>www.casinotopplisten.com</t>
        </is>
      </c>
      <c r="B188639" t="n">
        <v>188</v>
      </c>
    </row>
    <row r="188640">
      <c r="A188640" t="inlineStr">
        <is>
          <t>www.cityofflint.com</t>
        </is>
      </c>
      <c r="B188640" t="n">
        <v>188</v>
      </c>
    </row>
    <row r="188641">
      <c r="A188641" t="inlineStr">
        <is>
          <t>images.gameinfo.io</t>
        </is>
      </c>
      <c r="B188641" t="n">
        <v>188</v>
      </c>
    </row>
    <row r="188642">
      <c r="A188642" t="inlineStr">
        <is>
          <t>www.shoes200.com</t>
        </is>
      </c>
      <c r="B188642" t="n">
        <v>188</v>
      </c>
    </row>
    <row r="188643">
      <c r="A188643" t="inlineStr">
        <is>
          <t>solomiojewelry.co.uk</t>
        </is>
      </c>
      <c r="B188643" t="n">
        <v>188</v>
      </c>
    </row>
    <row r="188644">
      <c r="A188644" t="inlineStr">
        <is>
          <t>cortneybre.files.wordpress.com</t>
        </is>
      </c>
      <c r="B188644" t="n">
        <v>188</v>
      </c>
    </row>
    <row r="188645">
      <c r="A188645" t="inlineStr">
        <is>
          <t>www.rbpstore.org</t>
        </is>
      </c>
      <c r="B188645" t="n">
        <v>188</v>
      </c>
    </row>
    <row r="188646">
      <c r="A188646" t="inlineStr">
        <is>
          <t>www.coxmotorparts.co.uk</t>
        </is>
      </c>
      <c r="B188646" t="n">
        <v>188</v>
      </c>
    </row>
    <row r="188647">
      <c r="A188647" t="inlineStr">
        <is>
          <t>batteryshack.com.au</t>
        </is>
      </c>
      <c r="B188647" t="n">
        <v>188</v>
      </c>
    </row>
    <row r="188648">
      <c r="A188648" t="inlineStr">
        <is>
          <t>www.artificialgrassaustin.com</t>
        </is>
      </c>
      <c r="B188648" t="n">
        <v>188</v>
      </c>
    </row>
    <row r="188649">
      <c r="A188649" t="inlineStr">
        <is>
          <t>www.kingpromo.com</t>
        </is>
      </c>
      <c r="B188649" t="n">
        <v>188</v>
      </c>
    </row>
    <row r="188650">
      <c r="A188650" t="inlineStr">
        <is>
          <t>teenage-sex-tube.com</t>
        </is>
      </c>
      <c r="B188650" t="n">
        <v>188</v>
      </c>
    </row>
    <row r="188651">
      <c r="A188651" t="inlineStr">
        <is>
          <t>marijnkroese.nl</t>
        </is>
      </c>
      <c r="B188651" t="n">
        <v>188</v>
      </c>
    </row>
    <row r="188652">
      <c r="A188652" t="inlineStr">
        <is>
          <t>kidocoloringpages.com</t>
        </is>
      </c>
      <c r="B188652" t="n">
        <v>188</v>
      </c>
    </row>
    <row r="188653">
      <c r="A188653" t="inlineStr">
        <is>
          <t>redbutik.ru</t>
        </is>
      </c>
      <c r="B188653" t="n">
        <v>188</v>
      </c>
    </row>
    <row r="188654">
      <c r="A188654" t="inlineStr">
        <is>
          <t>papystreaming.net</t>
        </is>
      </c>
      <c r="B188654" t="n">
        <v>188</v>
      </c>
    </row>
    <row r="188655">
      <c r="A188655" t="inlineStr">
        <is>
          <t>www.interpatagonia.com</t>
        </is>
      </c>
      <c r="B188655" t="n">
        <v>188</v>
      </c>
    </row>
    <row r="188656">
      <c r="A188656" t="inlineStr">
        <is>
          <t>dantealighieriofpueblo.org</t>
        </is>
      </c>
      <c r="B188656" t="n">
        <v>188</v>
      </c>
    </row>
    <row r="188657">
      <c r="A188657" t="inlineStr">
        <is>
          <t>store.intellaliftparts.com</t>
        </is>
      </c>
      <c r="B188657" t="n">
        <v>188</v>
      </c>
    </row>
    <row r="188658">
      <c r="A188658" t="inlineStr">
        <is>
          <t>americanfamilyday.com</t>
        </is>
      </c>
      <c r="B188658" t="n">
        <v>188</v>
      </c>
    </row>
    <row r="188659">
      <c r="A188659" t="inlineStr">
        <is>
          <t>www.byshaiwang.com</t>
        </is>
      </c>
      <c r="B188659" t="n">
        <v>188</v>
      </c>
    </row>
    <row r="188660">
      <c r="A188660" t="inlineStr">
        <is>
          <t>wordunited.com</t>
        </is>
      </c>
      <c r="B188660" t="n">
        <v>188</v>
      </c>
    </row>
    <row r="188661">
      <c r="A188661" t="inlineStr">
        <is>
          <t>hotfuckporn.net</t>
        </is>
      </c>
      <c r="B188661" t="n">
        <v>188</v>
      </c>
    </row>
    <row r="188662">
      <c r="A188662" t="inlineStr">
        <is>
          <t>13abu1tovy91hmtpm1t25cse-wpengine.netdna-ssl.com</t>
        </is>
      </c>
      <c r="B188662" t="n">
        <v>188</v>
      </c>
    </row>
    <row r="188663">
      <c r="A188663" t="inlineStr">
        <is>
          <t>www.richingsgreetham.co.uk</t>
        </is>
      </c>
      <c r="B188663" t="n">
        <v>188</v>
      </c>
    </row>
    <row r="188664">
      <c r="A188664" t="inlineStr">
        <is>
          <t>jaganhardware.com</t>
        </is>
      </c>
      <c r="B188664" t="n">
        <v>188</v>
      </c>
    </row>
    <row r="188665">
      <c r="A188665" t="inlineStr">
        <is>
          <t>france-access.fr</t>
        </is>
      </c>
      <c r="B188665" t="n">
        <v>188</v>
      </c>
    </row>
    <row r="188666">
      <c r="A188666" t="inlineStr">
        <is>
          <t>ww3.1todaypk.live</t>
        </is>
      </c>
      <c r="B188666" t="n">
        <v>188</v>
      </c>
    </row>
    <row r="188667">
      <c r="A188667" t="inlineStr">
        <is>
          <t>alpacaselect.co.uk</t>
        </is>
      </c>
      <c r="B188667" t="n">
        <v>188</v>
      </c>
    </row>
    <row r="188668">
      <c r="A188668" t="inlineStr">
        <is>
          <t>www.fmiast.co.za</t>
        </is>
      </c>
      <c r="B188668" t="n">
        <v>188</v>
      </c>
    </row>
    <row r="188669">
      <c r="A188669" t="inlineStr">
        <is>
          <t>cracx.com</t>
        </is>
      </c>
      <c r="B188669" t="n">
        <v>188</v>
      </c>
    </row>
    <row r="188670">
      <c r="A188670" t="inlineStr">
        <is>
          <t>www.dieselpartsdirect.co.uk</t>
        </is>
      </c>
      <c r="B188670" t="n">
        <v>188</v>
      </c>
    </row>
    <row r="188671">
      <c r="A188671" t="inlineStr">
        <is>
          <t>www.lenba.net</t>
        </is>
      </c>
      <c r="B188671" t="n">
        <v>188</v>
      </c>
    </row>
    <row r="188672">
      <c r="A188672" t="inlineStr">
        <is>
          <t>www.trussshop.nl</t>
        </is>
      </c>
      <c r="B188672" t="n">
        <v>188</v>
      </c>
    </row>
    <row r="188673">
      <c r="A188673" t="inlineStr">
        <is>
          <t>auparadisdujeu.ch</t>
        </is>
      </c>
      <c r="B188673" t="n">
        <v>188</v>
      </c>
    </row>
    <row r="188674">
      <c r="A188674" t="inlineStr">
        <is>
          <t>www.baby-boom.md</t>
        </is>
      </c>
      <c r="B188674" t="n">
        <v>188</v>
      </c>
    </row>
    <row r="188675">
      <c r="A188675" t="inlineStr">
        <is>
          <t>3098-cdn.doitbest.com</t>
        </is>
      </c>
      <c r="B188675" t="n">
        <v>188</v>
      </c>
    </row>
    <row r="188676">
      <c r="A188676" t="inlineStr">
        <is>
          <t>understandingmyositis.org</t>
        </is>
      </c>
      <c r="B188676" t="n">
        <v>188</v>
      </c>
    </row>
    <row r="188677">
      <c r="A188677" t="inlineStr">
        <is>
          <t>www.batgoods.com</t>
        </is>
      </c>
      <c r="B188677" t="n">
        <v>188</v>
      </c>
    </row>
    <row r="188678">
      <c r="A188678" t="inlineStr">
        <is>
          <t>toynbee.com.cy</t>
        </is>
      </c>
      <c r="B188678" t="n">
        <v>188</v>
      </c>
    </row>
    <row r="188679">
      <c r="A188679" t="inlineStr">
        <is>
          <t>toolsmach.com</t>
        </is>
      </c>
      <c r="B188679" t="n">
        <v>188</v>
      </c>
    </row>
    <row r="188680">
      <c r="A188680" t="inlineStr">
        <is>
          <t>cdn3b.pics.gotporn.com</t>
        </is>
      </c>
      <c r="B188680" t="n">
        <v>188</v>
      </c>
    </row>
    <row r="188681">
      <c r="A188681" t="inlineStr">
        <is>
          <t>www.dataflex-int.com</t>
        </is>
      </c>
      <c r="B188681" t="n">
        <v>188</v>
      </c>
    </row>
    <row r="188682">
      <c r="A188682" t="inlineStr">
        <is>
          <t>www.maddylisacrafts.co.uk</t>
        </is>
      </c>
      <c r="B188682" t="n">
        <v>188</v>
      </c>
    </row>
    <row r="188683">
      <c r="A188683" t="inlineStr">
        <is>
          <t>www.webtechcoupons.com</t>
        </is>
      </c>
      <c r="B188683" t="n">
        <v>188</v>
      </c>
    </row>
    <row r="188684">
      <c r="A188684" t="inlineStr">
        <is>
          <t>xboxster.ru</t>
        </is>
      </c>
      <c r="B188684" t="n">
        <v>188</v>
      </c>
    </row>
    <row r="188685">
      <c r="A188685" t="inlineStr">
        <is>
          <t>beautyproductenshop.nl</t>
        </is>
      </c>
      <c r="B188685" t="n">
        <v>188</v>
      </c>
    </row>
    <row r="188686">
      <c r="A188686" t="inlineStr">
        <is>
          <t>www.aahuk.com</t>
        </is>
      </c>
      <c r="B188686" t="n">
        <v>188</v>
      </c>
    </row>
    <row r="188687">
      <c r="A188687" t="inlineStr">
        <is>
          <t>music.mehedliikuma.ee</t>
        </is>
      </c>
      <c r="B188687" t="n">
        <v>188</v>
      </c>
    </row>
    <row r="188688">
      <c r="A188688" t="inlineStr">
        <is>
          <t>dream-smp.store</t>
        </is>
      </c>
      <c r="B188688" t="n">
        <v>188</v>
      </c>
    </row>
    <row r="188689">
      <c r="A188689" t="inlineStr">
        <is>
          <t>www.msmnstudio.com</t>
        </is>
      </c>
      <c r="B188689" t="n">
        <v>188</v>
      </c>
    </row>
    <row r="188690">
      <c r="A188690" t="inlineStr">
        <is>
          <t>stuffucrave.com</t>
        </is>
      </c>
      <c r="B188690" t="n">
        <v>188</v>
      </c>
    </row>
    <row r="188691">
      <c r="A188691" t="inlineStr">
        <is>
          <t>tdatools.nl</t>
        </is>
      </c>
      <c r="B188691" t="n">
        <v>188</v>
      </c>
    </row>
    <row r="188692">
      <c r="A188692" t="inlineStr">
        <is>
          <t>www.thehandcraftedcardcompany.com</t>
        </is>
      </c>
      <c r="B188692" t="n">
        <v>188</v>
      </c>
    </row>
    <row r="188693">
      <c r="A188693" t="inlineStr">
        <is>
          <t>www.openforumevents.co.uk</t>
        </is>
      </c>
      <c r="B188693" t="n">
        <v>188</v>
      </c>
    </row>
    <row r="188694">
      <c r="A188694" t="inlineStr">
        <is>
          <t>www.india-gifts-mall.com</t>
        </is>
      </c>
      <c r="B188694" t="n">
        <v>188</v>
      </c>
    </row>
    <row r="188695">
      <c r="A188695" t="inlineStr">
        <is>
          <t>d28ctr6lfegv3n.cloudfront.net</t>
        </is>
      </c>
      <c r="B188695" t="n">
        <v>188</v>
      </c>
    </row>
    <row r="188696">
      <c r="A188696" t="inlineStr">
        <is>
          <t>midnightpublishingllc.com</t>
        </is>
      </c>
      <c r="B188696" t="n">
        <v>188</v>
      </c>
    </row>
    <row r="188697">
      <c r="A188697" t="inlineStr">
        <is>
          <t>vindenes.nu</t>
        </is>
      </c>
      <c r="B188697" t="n">
        <v>188</v>
      </c>
    </row>
    <row r="188698">
      <c r="A188698" t="inlineStr">
        <is>
          <t>www.frenchfabric.com</t>
        </is>
      </c>
      <c r="B188698" t="n">
        <v>188</v>
      </c>
    </row>
    <row r="188699">
      <c r="A188699" t="inlineStr">
        <is>
          <t>www.paint-direct.co.uk</t>
        </is>
      </c>
      <c r="B188699" t="n">
        <v>188</v>
      </c>
    </row>
    <row r="188700">
      <c r="A188700" t="inlineStr">
        <is>
          <t>img.idate2009.com</t>
        </is>
      </c>
      <c r="B188700" t="n">
        <v>188</v>
      </c>
    </row>
    <row r="188701">
      <c r="A188701" t="inlineStr">
        <is>
          <t>static.jsssrj.com</t>
        </is>
      </c>
      <c r="B188701" t="n">
        <v>188</v>
      </c>
    </row>
    <row r="188702">
      <c r="A188702" t="inlineStr">
        <is>
          <t>www.futbola-apavi.lv</t>
        </is>
      </c>
      <c r="B188702" t="n">
        <v>188</v>
      </c>
    </row>
    <row r="188703">
      <c r="A188703" t="inlineStr">
        <is>
          <t>s.shop13.gr</t>
        </is>
      </c>
      <c r="B188703" t="n">
        <v>188</v>
      </c>
    </row>
    <row r="188704">
      <c r="A188704" t="inlineStr">
        <is>
          <t>i.booksee.org</t>
        </is>
      </c>
      <c r="B188704" t="n">
        <v>188</v>
      </c>
    </row>
    <row r="188705">
      <c r="A188705" t="inlineStr">
        <is>
          <t>descargar.unoradiguardia.it</t>
        </is>
      </c>
      <c r="B188705" t="n">
        <v>188</v>
      </c>
    </row>
    <row r="188706">
      <c r="A188706" t="inlineStr">
        <is>
          <t>www.gosmartwaync.net</t>
        </is>
      </c>
      <c r="B188706" t="n">
        <v>188</v>
      </c>
    </row>
    <row r="188707">
      <c r="A188707" t="inlineStr">
        <is>
          <t>spy-shop.dk</t>
        </is>
      </c>
      <c r="B188707" t="n">
        <v>188</v>
      </c>
    </row>
    <row r="188708">
      <c r="A188708" t="inlineStr">
        <is>
          <t>plants.shopsteins.com</t>
        </is>
      </c>
      <c r="B188708" t="n">
        <v>188</v>
      </c>
    </row>
    <row r="188709">
      <c r="A188709" t="inlineStr">
        <is>
          <t>flac.bohemianrhapsody.it</t>
        </is>
      </c>
      <c r="B188709" t="n">
        <v>188</v>
      </c>
    </row>
    <row r="188710">
      <c r="A188710" t="inlineStr">
        <is>
          <t>image.chitku.ph</t>
        </is>
      </c>
      <c r="B188710" t="n">
        <v>188</v>
      </c>
    </row>
    <row r="188711">
      <c r="A188711" t="inlineStr">
        <is>
          <t>www.trendilook.com</t>
        </is>
      </c>
      <c r="B188711" t="n">
        <v>188</v>
      </c>
    </row>
    <row r="188712">
      <c r="A188712" t="inlineStr">
        <is>
          <t>m.bolloandbuttershop.com</t>
        </is>
      </c>
      <c r="B188712" t="n">
        <v>188</v>
      </c>
    </row>
    <row r="188713">
      <c r="A188713" t="inlineStr">
        <is>
          <t>texasusedchillers.com</t>
        </is>
      </c>
      <c r="B188713" t="n">
        <v>188</v>
      </c>
    </row>
    <row r="188714">
      <c r="A188714" t="inlineStr">
        <is>
          <t>www.kinderkleding-tekoop.nl</t>
        </is>
      </c>
      <c r="B188714" t="n">
        <v>188</v>
      </c>
    </row>
    <row r="188715">
      <c r="A188715" t="inlineStr">
        <is>
          <t>pointstreaksites.com</t>
        </is>
      </c>
      <c r="B188715" t="n">
        <v>188</v>
      </c>
    </row>
    <row r="188716">
      <c r="A188716" t="inlineStr">
        <is>
          <t>hrsroofing.co.za</t>
        </is>
      </c>
      <c r="B188716" t="n">
        <v>188</v>
      </c>
    </row>
    <row r="188717">
      <c r="A188717" t="inlineStr">
        <is>
          <t>batterypop-v2-prod.s3.amazonaws.com</t>
        </is>
      </c>
      <c r="B188717" t="n">
        <v>188</v>
      </c>
    </row>
    <row r="188718">
      <c r="A188718" t="inlineStr">
        <is>
          <t>duportal.in</t>
        </is>
      </c>
      <c r="B188718" t="n">
        <v>188</v>
      </c>
    </row>
    <row r="188719">
      <c r="A188719" t="inlineStr">
        <is>
          <t>www.wtt.biz</t>
        </is>
      </c>
      <c r="B188719" t="n">
        <v>188</v>
      </c>
    </row>
    <row r="188720">
      <c r="A188720" t="inlineStr">
        <is>
          <t>www.tutorials24x7.com</t>
        </is>
      </c>
      <c r="B188720" t="n">
        <v>188</v>
      </c>
    </row>
    <row r="188721">
      <c r="A188721" t="inlineStr">
        <is>
          <t>www.affiliatedcaster.com</t>
        </is>
      </c>
      <c r="B188721" t="n">
        <v>188</v>
      </c>
    </row>
    <row r="188722">
      <c r="A188722" t="inlineStr">
        <is>
          <t>ecigspace.b-cdn.net</t>
        </is>
      </c>
      <c r="B188722" t="n">
        <v>188</v>
      </c>
    </row>
    <row r="188723">
      <c r="A188723" t="inlineStr">
        <is>
          <t>www.andysfurniturestore.com</t>
        </is>
      </c>
      <c r="B188723" t="n">
        <v>188</v>
      </c>
    </row>
    <row r="188724">
      <c r="A188724" t="inlineStr">
        <is>
          <t>tomyam.com.ua</t>
        </is>
      </c>
      <c r="B188724" t="n">
        <v>188</v>
      </c>
    </row>
    <row r="188725">
      <c r="A188725" t="inlineStr">
        <is>
          <t>cdn-prd.sounds.com</t>
        </is>
      </c>
      <c r="B188725" t="n">
        <v>188</v>
      </c>
    </row>
    <row r="188726">
      <c r="A188726" t="inlineStr">
        <is>
          <t>www.psychoticnature.com</t>
        </is>
      </c>
      <c r="B188726" t="n">
        <v>188</v>
      </c>
    </row>
    <row r="188727">
      <c r="A188727" t="inlineStr">
        <is>
          <t>atleticshop.ru</t>
        </is>
      </c>
      <c r="B188727" t="n">
        <v>188</v>
      </c>
    </row>
    <row r="188728">
      <c r="A188728" t="inlineStr">
        <is>
          <t>graphdiagram.com</t>
        </is>
      </c>
      <c r="B188728" t="n">
        <v>188</v>
      </c>
    </row>
    <row r="188729">
      <c r="A188729" t="inlineStr">
        <is>
          <t>waterstrainwasher.com</t>
        </is>
      </c>
      <c r="B188729" t="n">
        <v>188</v>
      </c>
    </row>
    <row r="188730">
      <c r="A188730" t="inlineStr">
        <is>
          <t>vambuket.com</t>
        </is>
      </c>
      <c r="B188730" t="n">
        <v>188</v>
      </c>
    </row>
    <row r="188731">
      <c r="A188731" t="inlineStr">
        <is>
          <t>www.cnfastpcb.com</t>
        </is>
      </c>
      <c r="B188731" t="n">
        <v>188</v>
      </c>
    </row>
    <row r="188732">
      <c r="A188732" t="inlineStr">
        <is>
          <t>www.editiontestbank.com</t>
        </is>
      </c>
      <c r="B188732" t="n">
        <v>188</v>
      </c>
    </row>
    <row r="188733">
      <c r="A188733" t="inlineStr">
        <is>
          <t>www.tigertough.com</t>
        </is>
      </c>
      <c r="B188733" t="n">
        <v>188</v>
      </c>
    </row>
    <row r="188734">
      <c r="A188734" t="inlineStr">
        <is>
          <t>kseebsolutions.guru</t>
        </is>
      </c>
      <c r="B188734" t="n">
        <v>188</v>
      </c>
    </row>
    <row r="188735">
      <c r="A188735" t="inlineStr">
        <is>
          <t>rhinomart.com</t>
        </is>
      </c>
      <c r="B188735" t="n">
        <v>188</v>
      </c>
    </row>
    <row r="188736">
      <c r="A188736" t="inlineStr">
        <is>
          <t>mo-bo.de</t>
        </is>
      </c>
      <c r="B188736" t="n">
        <v>188</v>
      </c>
    </row>
    <row r="188737">
      <c r="A188737" t="inlineStr">
        <is>
          <t>shop-oye.co.uk</t>
        </is>
      </c>
      <c r="B188737" t="n">
        <v>188</v>
      </c>
    </row>
    <row r="188738">
      <c r="A188738" t="inlineStr">
        <is>
          <t>www.zootovary.com</t>
        </is>
      </c>
      <c r="B188738" t="n">
        <v>188</v>
      </c>
    </row>
    <row r="188739">
      <c r="A188739" t="inlineStr">
        <is>
          <t>www.freetaxdepot.com</t>
        </is>
      </c>
      <c r="B188739" t="n">
        <v>188</v>
      </c>
    </row>
    <row r="188740">
      <c r="A188740" t="inlineStr">
        <is>
          <t>numisology.com</t>
        </is>
      </c>
      <c r="B188740" t="n">
        <v>188</v>
      </c>
    </row>
    <row r="188741">
      <c r="A188741" t="inlineStr">
        <is>
          <t>www.ukcampsitesearch.co.uk</t>
        </is>
      </c>
      <c r="B188741" t="n">
        <v>188</v>
      </c>
    </row>
    <row r="188742">
      <c r="A188742" t="inlineStr">
        <is>
          <t>mldfmd.com</t>
        </is>
      </c>
      <c r="B188742" t="n">
        <v>188</v>
      </c>
    </row>
    <row r="188743">
      <c r="A188743" t="inlineStr">
        <is>
          <t>www.peterfranza.com</t>
        </is>
      </c>
      <c r="B188743" t="n">
        <v>188</v>
      </c>
    </row>
    <row r="188744">
      <c r="A188744" t="inlineStr">
        <is>
          <t>www.rock4u.eu</t>
        </is>
      </c>
      <c r="B188744" t="n">
        <v>188</v>
      </c>
    </row>
    <row r="188745">
      <c r="A188745" t="inlineStr">
        <is>
          <t>cheritonprimary.org.uk</t>
        </is>
      </c>
      <c r="B188745" t="n">
        <v>188</v>
      </c>
    </row>
    <row r="188746">
      <c r="A188746" t="inlineStr">
        <is>
          <t>www.lecourriercauchois.fr</t>
        </is>
      </c>
      <c r="B188746" t="n">
        <v>188</v>
      </c>
    </row>
    <row r="188747">
      <c r="A188747" t="inlineStr">
        <is>
          <t>www.lamanchelibre.fr</t>
        </is>
      </c>
      <c r="B188747" t="n">
        <v>188</v>
      </c>
    </row>
    <row r="188748">
      <c r="A188748" t="inlineStr">
        <is>
          <t>tiparo.ro</t>
        </is>
      </c>
      <c r="B188748" t="n">
        <v>188</v>
      </c>
    </row>
    <row r="188749">
      <c r="A188749" t="inlineStr">
        <is>
          <t>static2.minhalojanouol.com.br</t>
        </is>
      </c>
      <c r="B188749" t="n">
        <v>188</v>
      </c>
    </row>
    <row r="188750">
      <c r="A188750" t="inlineStr">
        <is>
          <t>deguisement-costume.be</t>
        </is>
      </c>
      <c r="B188750" t="n">
        <v>188</v>
      </c>
    </row>
    <row r="188751">
      <c r="A188751" t="inlineStr">
        <is>
          <t>www.rri.ro</t>
        </is>
      </c>
      <c r="B188751" t="n">
        <v>188</v>
      </c>
    </row>
    <row r="188752">
      <c r="A188752" t="inlineStr">
        <is>
          <t>laprotectionvideo.fr</t>
        </is>
      </c>
      <c r="B188752" t="n">
        <v>188</v>
      </c>
    </row>
    <row r="188753">
      <c r="A188753" t="inlineStr">
        <is>
          <t>img3.ouedkniss.com</t>
        </is>
      </c>
      <c r="B188753" t="n">
        <v>188</v>
      </c>
    </row>
    <row r="188754">
      <c r="A188754" t="inlineStr">
        <is>
          <t>www.finden-und-sparen.de</t>
        </is>
      </c>
      <c r="B188754" t="n">
        <v>188</v>
      </c>
    </row>
    <row r="188755">
      <c r="A188755" t="inlineStr">
        <is>
          <t>cdn.ekoplaza.nl</t>
        </is>
      </c>
      <c r="B188755" t="n">
        <v>188</v>
      </c>
    </row>
    <row r="188756">
      <c r="A188756" t="inlineStr">
        <is>
          <t>api.citgrup.ro</t>
        </is>
      </c>
      <c r="B188756" t="n">
        <v>188</v>
      </c>
    </row>
    <row r="188757">
      <c r="A188757" t="inlineStr">
        <is>
          <t>gaugemodeltrain.com</t>
        </is>
      </c>
      <c r="B188757" t="n">
        <v>188</v>
      </c>
    </row>
    <row r="188758">
      <c r="A188758" t="inlineStr">
        <is>
          <t>www.lesbijouxdunibou.com</t>
        </is>
      </c>
      <c r="B188758" t="n">
        <v>188</v>
      </c>
    </row>
    <row r="188759">
      <c r="A188759" t="inlineStr">
        <is>
          <t>houzz.com.ua</t>
        </is>
      </c>
      <c r="B188759" t="n">
        <v>188</v>
      </c>
    </row>
    <row r="188760">
      <c r="A188760" t="inlineStr">
        <is>
          <t>www.espaceplaisir.fr</t>
        </is>
      </c>
      <c r="B188760" t="n">
        <v>188</v>
      </c>
    </row>
    <row r="188761">
      <c r="A188761" t="inlineStr">
        <is>
          <t>coquinaria.nl</t>
        </is>
      </c>
      <c r="B188761" t="n">
        <v>188</v>
      </c>
    </row>
    <row r="188762">
      <c r="A188762" t="inlineStr">
        <is>
          <t>www.wineauctioneer.com</t>
        </is>
      </c>
      <c r="B188762" t="n">
        <v>188</v>
      </c>
    </row>
    <row r="188763">
      <c r="A188763" t="inlineStr">
        <is>
          <t>www.pinea-sportswear.de</t>
        </is>
      </c>
      <c r="B188763" t="n">
        <v>188</v>
      </c>
    </row>
    <row r="188764">
      <c r="A188764" t="inlineStr">
        <is>
          <t>www.kget.com</t>
        </is>
      </c>
      <c r="B188764" t="n">
        <v>188</v>
      </c>
    </row>
    <row r="188765">
      <c r="A188765" t="inlineStr">
        <is>
          <t>images.galatta.com</t>
        </is>
      </c>
      <c r="B188765" t="n">
        <v>188</v>
      </c>
    </row>
    <row r="188766">
      <c r="A188766" t="inlineStr">
        <is>
          <t>s3.tradecenter.com.ua</t>
        </is>
      </c>
      <c r="B188766" t="n">
        <v>188</v>
      </c>
    </row>
    <row r="188767">
      <c r="A188767" t="inlineStr">
        <is>
          <t>www.mtouton.com</t>
        </is>
      </c>
      <c r="B188767" t="n">
        <v>188</v>
      </c>
    </row>
    <row r="188768">
      <c r="A188768" t="inlineStr">
        <is>
          <t>trendingpopculture.com</t>
        </is>
      </c>
      <c r="B188768" t="n">
        <v>188</v>
      </c>
    </row>
    <row r="188769">
      <c r="A188769" t="inlineStr">
        <is>
          <t>marveltradingcards.name</t>
        </is>
      </c>
      <c r="B188769" t="n">
        <v>188</v>
      </c>
    </row>
    <row r="188770">
      <c r="A188770" t="inlineStr">
        <is>
          <t>d3jnkp3lrs2hd5.cloudfront.net</t>
        </is>
      </c>
      <c r="B188770" t="n">
        <v>188</v>
      </c>
    </row>
    <row r="188771">
      <c r="A188771" t="inlineStr">
        <is>
          <t>skip.wycliffe.net</t>
        </is>
      </c>
      <c r="B188771" t="n">
        <v>188</v>
      </c>
    </row>
    <row r="188772">
      <c r="A188772" t="inlineStr">
        <is>
          <t>imboldn.com</t>
        </is>
      </c>
      <c r="B188772" t="n">
        <v>188</v>
      </c>
    </row>
    <row r="188773">
      <c r="A188773" t="inlineStr">
        <is>
          <t>homeminioffice.com</t>
        </is>
      </c>
      <c r="B188773" t="n">
        <v>188</v>
      </c>
    </row>
    <row r="188774">
      <c r="A188774" t="inlineStr">
        <is>
          <t>jokesimages.com</t>
        </is>
      </c>
      <c r="B188774" t="n">
        <v>188</v>
      </c>
    </row>
    <row r="188775">
      <c r="A188775" t="inlineStr">
        <is>
          <t>srbodroid.com</t>
        </is>
      </c>
      <c r="B188775" t="n">
        <v>188</v>
      </c>
    </row>
    <row r="188776">
      <c r="A188776" t="inlineStr">
        <is>
          <t>www.ovlix.com</t>
        </is>
      </c>
      <c r="B188776" t="n">
        <v>188</v>
      </c>
    </row>
    <row r="188777">
      <c r="A188777" t="inlineStr">
        <is>
          <t>idancestore.eu</t>
        </is>
      </c>
      <c r="B188777" t="n">
        <v>188</v>
      </c>
    </row>
    <row r="188778">
      <c r="A188778" t="inlineStr">
        <is>
          <t>www.stock-americain.com</t>
        </is>
      </c>
      <c r="B188778" t="n">
        <v>188</v>
      </c>
    </row>
    <row r="188779">
      <c r="A188779" t="inlineStr">
        <is>
          <t>www.omghub.com</t>
        </is>
      </c>
      <c r="B188779" t="n">
        <v>188</v>
      </c>
    </row>
    <row r="188780">
      <c r="A188780" t="inlineStr">
        <is>
          <t>www.parkerny.com</t>
        </is>
      </c>
      <c r="B188780" t="n">
        <v>188</v>
      </c>
    </row>
    <row r="188781">
      <c r="A188781" t="inlineStr">
        <is>
          <t>www.hdwallpaperslife.com</t>
        </is>
      </c>
      <c r="B188781" t="n">
        <v>188</v>
      </c>
    </row>
    <row r="188782">
      <c r="A188782" t="inlineStr">
        <is>
          <t>www.webmoto.it</t>
        </is>
      </c>
      <c r="B188782" t="n">
        <v>188</v>
      </c>
    </row>
    <row r="188783">
      <c r="A188783" t="inlineStr">
        <is>
          <t>eclshop.dk</t>
        </is>
      </c>
      <c r="B188783" t="n">
        <v>188</v>
      </c>
    </row>
    <row r="188784">
      <c r="A188784" t="inlineStr">
        <is>
          <t>motoblast.files.wordpress.com</t>
        </is>
      </c>
      <c r="B188784" t="n">
        <v>188</v>
      </c>
    </row>
    <row r="188785">
      <c r="A188785" t="inlineStr">
        <is>
          <t>www.promoteukraine.org</t>
        </is>
      </c>
      <c r="B188785" t="n">
        <v>188</v>
      </c>
    </row>
    <row r="188786">
      <c r="A188786" t="inlineStr">
        <is>
          <t>www.americanmagazinecollection.com</t>
        </is>
      </c>
      <c r="B188786" t="n">
        <v>188</v>
      </c>
    </row>
    <row r="188787">
      <c r="A188787" t="inlineStr">
        <is>
          <t>magneticstirrerhot.com</t>
        </is>
      </c>
      <c r="B188787" t="n">
        <v>188</v>
      </c>
    </row>
    <row r="188788">
      <c r="A188788" t="inlineStr">
        <is>
          <t>www.raindroptime.com</t>
        </is>
      </c>
      <c r="B188788" t="n">
        <v>188</v>
      </c>
    </row>
    <row r="188789">
      <c r="A188789" t="inlineStr">
        <is>
          <t>wallpapers4k.info</t>
        </is>
      </c>
      <c r="B188789" t="n">
        <v>188</v>
      </c>
    </row>
    <row r="188790">
      <c r="A188790" t="inlineStr">
        <is>
          <t>www.onlinecasinosportugal.pt</t>
        </is>
      </c>
      <c r="B188790" t="n">
        <v>188</v>
      </c>
    </row>
    <row r="188791">
      <c r="A188791" t="inlineStr">
        <is>
          <t>hespokestyle.com</t>
        </is>
      </c>
      <c r="B188791" t="n">
        <v>188</v>
      </c>
    </row>
    <row r="188792">
      <c r="A188792" t="inlineStr">
        <is>
          <t>anotherretroworld.files.wordpress.com</t>
        </is>
      </c>
      <c r="B188792" t="n">
        <v>188</v>
      </c>
    </row>
    <row r="188793">
      <c r="A188793" t="inlineStr">
        <is>
          <t>icentercolombia.com</t>
        </is>
      </c>
      <c r="B188793" t="n">
        <v>188</v>
      </c>
    </row>
    <row r="188794">
      <c r="A188794" t="inlineStr">
        <is>
          <t>www.coppensrekreatie.nl</t>
        </is>
      </c>
      <c r="B188794" t="n">
        <v>188</v>
      </c>
    </row>
    <row r="188795">
      <c r="A188795" t="inlineStr">
        <is>
          <t>www.stickersmurali.com</t>
        </is>
      </c>
      <c r="B188795" t="n">
        <v>188</v>
      </c>
    </row>
    <row r="188796">
      <c r="A188796" t="inlineStr">
        <is>
          <t>blog.goodbarber.com</t>
        </is>
      </c>
      <c r="B188796" t="n">
        <v>188</v>
      </c>
    </row>
    <row r="188797">
      <c r="A188797" t="inlineStr">
        <is>
          <t>truthinmediablog.files.wordpress.com</t>
        </is>
      </c>
      <c r="B188797" t="n">
        <v>188</v>
      </c>
    </row>
    <row r="188798">
      <c r="A188798" t="inlineStr">
        <is>
          <t>www.middleeastarchitect.com</t>
        </is>
      </c>
      <c r="B188798" t="n">
        <v>188</v>
      </c>
    </row>
    <row r="188799">
      <c r="A188799" t="inlineStr">
        <is>
          <t>www.lampandco.com</t>
        </is>
      </c>
      <c r="B188799" t="n">
        <v>188</v>
      </c>
    </row>
    <row r="188800">
      <c r="A188800" t="inlineStr">
        <is>
          <t>hooraymag.com</t>
        </is>
      </c>
      <c r="B188800" t="n">
        <v>188</v>
      </c>
    </row>
    <row r="188801">
      <c r="A188801" t="inlineStr">
        <is>
          <t>www.boardaction.eu</t>
        </is>
      </c>
      <c r="B188801" t="n">
        <v>188</v>
      </c>
    </row>
    <row r="188802">
      <c r="A188802" t="inlineStr">
        <is>
          <t>d283umxtky5avq.cloudfront.net</t>
        </is>
      </c>
      <c r="B188802" t="n">
        <v>188</v>
      </c>
    </row>
    <row r="188803">
      <c r="A188803" t="inlineStr">
        <is>
          <t>ianbrownphotography.com.au</t>
        </is>
      </c>
      <c r="B188803" t="n">
        <v>188</v>
      </c>
    </row>
    <row r="188804">
      <c r="A188804" t="inlineStr">
        <is>
          <t>www.shoppinstreet.dk</t>
        </is>
      </c>
      <c r="B188804" t="n">
        <v>188</v>
      </c>
    </row>
    <row r="188805">
      <c r="A188805" t="inlineStr">
        <is>
          <t>www.viraltales.com</t>
        </is>
      </c>
      <c r="B188805" t="n">
        <v>188</v>
      </c>
    </row>
    <row r="188806">
      <c r="A188806" t="inlineStr">
        <is>
          <t>www.newcyprusmagazine.com</t>
        </is>
      </c>
      <c r="B188806" t="n">
        <v>188</v>
      </c>
    </row>
    <row r="188807">
      <c r="A188807" t="inlineStr">
        <is>
          <t>evlear.com</t>
        </is>
      </c>
      <c r="B188807" t="n">
        <v>188</v>
      </c>
    </row>
    <row r="188808">
      <c r="A188808" t="inlineStr">
        <is>
          <t>www.laserrubberstamps.com</t>
        </is>
      </c>
      <c r="B188808" t="n">
        <v>188</v>
      </c>
    </row>
    <row r="188809">
      <c r="A188809" t="inlineStr">
        <is>
          <t>superbgays.com</t>
        </is>
      </c>
      <c r="B188809" t="n">
        <v>188</v>
      </c>
    </row>
    <row r="188810">
      <c r="A188810" t="inlineStr">
        <is>
          <t>www.pcgamehunters.de</t>
        </is>
      </c>
      <c r="B188810" t="n">
        <v>188</v>
      </c>
    </row>
    <row r="188811">
      <c r="A188811" t="inlineStr">
        <is>
          <t>artinfo-images-350.s3.amazonaws.com</t>
        </is>
      </c>
      <c r="B188811" t="n">
        <v>188</v>
      </c>
    </row>
    <row r="188812">
      <c r="A188812" t="inlineStr">
        <is>
          <t>logoquizcheats.net</t>
        </is>
      </c>
      <c r="B188812" t="n">
        <v>188</v>
      </c>
    </row>
    <row r="188813">
      <c r="A188813" t="inlineStr">
        <is>
          <t>www.neuschwansteiner.com</t>
        </is>
      </c>
      <c r="B188813" t="n">
        <v>188</v>
      </c>
    </row>
    <row r="188814">
      <c r="A188814" t="inlineStr">
        <is>
          <t>www.kampfstern-galactica.net</t>
        </is>
      </c>
      <c r="B188814" t="n">
        <v>188</v>
      </c>
    </row>
    <row r="188815">
      <c r="A188815" t="inlineStr">
        <is>
          <t>lakersnation.com</t>
        </is>
      </c>
      <c r="B188815" t="n">
        <v>188</v>
      </c>
    </row>
    <row r="188816">
      <c r="A188816" t="inlineStr">
        <is>
          <t>www.thecottagejournal.com</t>
        </is>
      </c>
      <c r="B188816" t="n">
        <v>188</v>
      </c>
    </row>
    <row r="188817">
      <c r="A188817" t="inlineStr">
        <is>
          <t>www.laylaxpress.com</t>
        </is>
      </c>
      <c r="B188817" t="n">
        <v>188</v>
      </c>
    </row>
    <row r="188818">
      <c r="A188818" t="inlineStr">
        <is>
          <t>hiddenhoian.com</t>
        </is>
      </c>
      <c r="B188818" t="n">
        <v>188</v>
      </c>
    </row>
    <row r="188819">
      <c r="A188819" t="inlineStr">
        <is>
          <t>www.cinehub24.download</t>
        </is>
      </c>
      <c r="B188819" t="n">
        <v>188</v>
      </c>
    </row>
    <row r="188820">
      <c r="A188820" t="inlineStr">
        <is>
          <t>shop.storks.si</t>
        </is>
      </c>
      <c r="B188820" t="n">
        <v>188</v>
      </c>
    </row>
    <row r="188821">
      <c r="A188821" t="inlineStr">
        <is>
          <t>media-library.co.uk</t>
        </is>
      </c>
      <c r="B188821" t="n">
        <v>188</v>
      </c>
    </row>
    <row r="188822">
      <c r="A188822" t="inlineStr">
        <is>
          <t>freshnyc.com</t>
        </is>
      </c>
      <c r="B188822" t="n">
        <v>188</v>
      </c>
    </row>
    <row r="188823">
      <c r="A188823" t="inlineStr">
        <is>
          <t>hardware.sirma.bg</t>
        </is>
      </c>
      <c r="B188823" t="n">
        <v>188</v>
      </c>
    </row>
    <row r="188824">
      <c r="A188824" t="inlineStr">
        <is>
          <t>hijabifashions.com</t>
        </is>
      </c>
      <c r="B188824" t="n">
        <v>188</v>
      </c>
    </row>
    <row r="188825">
      <c r="A188825" t="inlineStr">
        <is>
          <t>www.dressingdiscount.fr</t>
        </is>
      </c>
      <c r="B188825" t="n">
        <v>188</v>
      </c>
    </row>
    <row r="188826">
      <c r="A188826" t="inlineStr">
        <is>
          <t>www.jaynalee110.com</t>
        </is>
      </c>
      <c r="B188826" t="n">
        <v>188</v>
      </c>
    </row>
    <row r="188827">
      <c r="A188827" t="inlineStr">
        <is>
          <t>www.cleanershub.com.au</t>
        </is>
      </c>
      <c r="B188827" t="n">
        <v>188</v>
      </c>
    </row>
    <row r="188828">
      <c r="A188828" t="inlineStr">
        <is>
          <t>3o9oojxpkxvcujpc3iwcz9oe-wpengine.netdna-ssl.com</t>
        </is>
      </c>
      <c r="B188828" t="n">
        <v>188</v>
      </c>
    </row>
    <row r="188829">
      <c r="A188829" t="inlineStr">
        <is>
          <t>gplsuite.com</t>
        </is>
      </c>
      <c r="B188829" t="n">
        <v>188</v>
      </c>
    </row>
    <row r="188830">
      <c r="A188830" t="inlineStr">
        <is>
          <t>www.stereofox.com</t>
        </is>
      </c>
      <c r="B188830" t="n">
        <v>188</v>
      </c>
    </row>
    <row r="188831">
      <c r="A188831" t="inlineStr">
        <is>
          <t>image.newyork.com.au</t>
        </is>
      </c>
      <c r="B188831" t="n">
        <v>188</v>
      </c>
    </row>
    <row r="188832">
      <c r="A188832" t="inlineStr">
        <is>
          <t>theupcoming.flmedialtd.netdna-cdn.com</t>
        </is>
      </c>
      <c r="B188832" t="n">
        <v>188</v>
      </c>
    </row>
    <row r="188833">
      <c r="A188833" t="inlineStr">
        <is>
          <t>libapps.libraries.uc.edu</t>
        </is>
      </c>
      <c r="B188833" t="n">
        <v>188</v>
      </c>
    </row>
    <row r="188834">
      <c r="A188834" t="inlineStr">
        <is>
          <t>www.caribpress.com</t>
        </is>
      </c>
      <c r="B188834" t="n">
        <v>188</v>
      </c>
    </row>
    <row r="188835">
      <c r="A188835" t="inlineStr">
        <is>
          <t>images.totebagsi.com</t>
        </is>
      </c>
      <c r="B188835" t="n">
        <v>188</v>
      </c>
    </row>
    <row r="188836">
      <c r="A188836" t="inlineStr">
        <is>
          <t>www.kitchensurfing.com</t>
        </is>
      </c>
      <c r="B188836" t="n">
        <v>188</v>
      </c>
    </row>
    <row r="188837">
      <c r="A188837" t="inlineStr">
        <is>
          <t>www.allaboutdrawings.com</t>
        </is>
      </c>
      <c r="B188837" t="n">
        <v>188</v>
      </c>
    </row>
    <row r="188838">
      <c r="A188838" t="inlineStr">
        <is>
          <t>www.scientific-editing.info</t>
        </is>
      </c>
      <c r="B188838" t="n">
        <v>188</v>
      </c>
    </row>
    <row r="188839">
      <c r="A188839" t="inlineStr">
        <is>
          <t>awwsport.com</t>
        </is>
      </c>
      <c r="B188839" t="n">
        <v>188</v>
      </c>
    </row>
    <row r="188840">
      <c r="A188840" t="inlineStr">
        <is>
          <t>popupshop.lk</t>
        </is>
      </c>
      <c r="B188840" t="n">
        <v>188</v>
      </c>
    </row>
    <row r="188841">
      <c r="A188841" t="inlineStr">
        <is>
          <t>offroadingpro.com</t>
        </is>
      </c>
      <c r="B188841" t="n">
        <v>188</v>
      </c>
    </row>
    <row r="188842">
      <c r="A188842" t="inlineStr">
        <is>
          <t>noveltysigns.co.uk</t>
        </is>
      </c>
      <c r="B188842" t="n">
        <v>188</v>
      </c>
    </row>
    <row r="188843">
      <c r="A188843" t="inlineStr">
        <is>
          <t>www.columbiakorea.co.kr</t>
        </is>
      </c>
      <c r="B188843" t="n">
        <v>188</v>
      </c>
    </row>
    <row r="188844">
      <c r="A188844" t="inlineStr">
        <is>
          <t>vpnoverview.com</t>
        </is>
      </c>
      <c r="B188844" t="n">
        <v>188</v>
      </c>
    </row>
    <row r="188845">
      <c r="A188845" t="inlineStr">
        <is>
          <t>www.millioninsights.com</t>
        </is>
      </c>
      <c r="B188845" t="n">
        <v>188</v>
      </c>
    </row>
    <row r="188846">
      <c r="A188846" t="inlineStr">
        <is>
          <t>www.tushoponline.co.ke</t>
        </is>
      </c>
      <c r="B188846" t="n">
        <v>188</v>
      </c>
    </row>
    <row r="188847">
      <c r="A188847" t="inlineStr">
        <is>
          <t>ellepin.online</t>
        </is>
      </c>
      <c r="B188847" t="n">
        <v>188</v>
      </c>
    </row>
    <row r="188848">
      <c r="A188848" t="inlineStr">
        <is>
          <t>acollectivemind.files.wordpress.com</t>
        </is>
      </c>
      <c r="B188848" t="n">
        <v>188</v>
      </c>
    </row>
    <row r="188849">
      <c r="A188849" t="inlineStr">
        <is>
          <t>www.victoriacarlsonphotography.com</t>
        </is>
      </c>
      <c r="B188849" t="n">
        <v>188</v>
      </c>
    </row>
    <row r="188850">
      <c r="A188850" t="inlineStr">
        <is>
          <t>www.avril-organic.com</t>
        </is>
      </c>
      <c r="B188850" t="n">
        <v>188</v>
      </c>
    </row>
    <row r="188851">
      <c r="A188851" t="inlineStr">
        <is>
          <t>www.juliancassell.com</t>
        </is>
      </c>
      <c r="B188851" t="n">
        <v>188</v>
      </c>
    </row>
    <row r="188852">
      <c r="A188852" t="inlineStr">
        <is>
          <t>www.foodequipmentdirect.co.uk</t>
        </is>
      </c>
      <c r="B188852" t="n">
        <v>188</v>
      </c>
    </row>
    <row r="188853">
      <c r="A188853" t="inlineStr">
        <is>
          <t>parkscollecting.com</t>
        </is>
      </c>
      <c r="B188853" t="n">
        <v>188</v>
      </c>
    </row>
    <row r="188854">
      <c r="A188854" t="inlineStr">
        <is>
          <t>dreamholidayasia.com</t>
        </is>
      </c>
      <c r="B188854" t="n">
        <v>188</v>
      </c>
    </row>
    <row r="188855">
      <c r="A188855" t="inlineStr">
        <is>
          <t>www.astonparts.com</t>
        </is>
      </c>
      <c r="B188855" t="n">
        <v>188</v>
      </c>
    </row>
    <row r="188856">
      <c r="A188856" t="inlineStr">
        <is>
          <t>radiologyebook.vn</t>
        </is>
      </c>
      <c r="B188856" t="n">
        <v>188</v>
      </c>
    </row>
    <row r="188857">
      <c r="A188857" t="inlineStr">
        <is>
          <t>www.murraysiw.com</t>
        </is>
      </c>
      <c r="B188857" t="n">
        <v>188</v>
      </c>
    </row>
    <row r="188858">
      <c r="A188858" t="inlineStr">
        <is>
          <t>images.bucketi.info</t>
        </is>
      </c>
      <c r="B188858" t="n">
        <v>188</v>
      </c>
    </row>
    <row r="188859">
      <c r="A188859" t="inlineStr">
        <is>
          <t>www.santaignaciatarlac.gov.ph</t>
        </is>
      </c>
      <c r="B188859" t="n">
        <v>188</v>
      </c>
    </row>
    <row r="188860">
      <c r="A188860" t="inlineStr">
        <is>
          <t>blog.accuquilt.com</t>
        </is>
      </c>
      <c r="B188860" t="n">
        <v>188</v>
      </c>
    </row>
    <row r="188861">
      <c r="A188861" t="inlineStr">
        <is>
          <t>www.cruzdecaravaca.com</t>
        </is>
      </c>
      <c r="B188861" t="n">
        <v>188</v>
      </c>
    </row>
    <row r="188862">
      <c r="A188862" t="inlineStr">
        <is>
          <t>betweenthelinesbookblog.files.wordpress.com</t>
        </is>
      </c>
      <c r="B188862" t="n">
        <v>188</v>
      </c>
    </row>
    <row r="188863">
      <c r="A188863" t="inlineStr">
        <is>
          <t>www.loveburlesque.com</t>
        </is>
      </c>
      <c r="B188863" t="n">
        <v>188</v>
      </c>
    </row>
    <row r="188864">
      <c r="A188864" t="inlineStr">
        <is>
          <t>www.adsport.sk</t>
        </is>
      </c>
      <c r="B188864" t="n">
        <v>188</v>
      </c>
    </row>
    <row r="188865">
      <c r="A188865" t="inlineStr">
        <is>
          <t>tallpiscesgirl.greatbloggingtips.com</t>
        </is>
      </c>
      <c r="B188865" t="n">
        <v>188</v>
      </c>
    </row>
    <row r="188866">
      <c r="A188866" t="inlineStr">
        <is>
          <t>thefashionsupernova.com</t>
        </is>
      </c>
      <c r="B188866" t="n">
        <v>188</v>
      </c>
    </row>
    <row r="188867">
      <c r="A188867" t="inlineStr">
        <is>
          <t>tenerproperty.com</t>
        </is>
      </c>
      <c r="B188867" t="n">
        <v>188</v>
      </c>
    </row>
    <row r="188868">
      <c r="A188868" t="inlineStr">
        <is>
          <t>www.humidordiscount.co.uk</t>
        </is>
      </c>
      <c r="B188868" t="n">
        <v>188</v>
      </c>
    </row>
    <row r="188869">
      <c r="A188869" t="inlineStr">
        <is>
          <t>images.dronesl.com</t>
        </is>
      </c>
      <c r="B188869" t="n">
        <v>188</v>
      </c>
    </row>
    <row r="188870">
      <c r="A188870" t="inlineStr">
        <is>
          <t>37egis1utfo42arpzk1v7axf-wpengine.netdna-ssl.com</t>
        </is>
      </c>
      <c r="B188870" t="n">
        <v>188</v>
      </c>
    </row>
    <row r="188871">
      <c r="A188871" t="inlineStr">
        <is>
          <t>eosfitness.com</t>
        </is>
      </c>
      <c r="B188871" t="n">
        <v>188</v>
      </c>
    </row>
    <row r="188872">
      <c r="A188872" t="inlineStr">
        <is>
          <t>infinitetechinfo.com</t>
        </is>
      </c>
      <c r="B188872" t="n">
        <v>188</v>
      </c>
    </row>
    <row r="188873">
      <c r="A188873" t="inlineStr">
        <is>
          <t>studentblogs.le.ac.uk</t>
        </is>
      </c>
      <c r="B188873" t="n">
        <v>188</v>
      </c>
    </row>
    <row r="188874">
      <c r="A188874" t="inlineStr">
        <is>
          <t>images.microscopeguide.biz</t>
        </is>
      </c>
      <c r="B188874" t="n">
        <v>188</v>
      </c>
    </row>
    <row r="188875">
      <c r="A188875" t="inlineStr">
        <is>
          <t>www.theoldcinema.co.uk</t>
        </is>
      </c>
      <c r="B188875" t="n">
        <v>188</v>
      </c>
    </row>
    <row r="188876">
      <c r="A188876" t="inlineStr">
        <is>
          <t>www.tracks.co.uk</t>
        </is>
      </c>
      <c r="B188876" t="n">
        <v>188</v>
      </c>
    </row>
    <row r="188877">
      <c r="A188877" t="inlineStr">
        <is>
          <t>25wxih3lxatn2okzkn1cr69o-wpengine.netdna-ssl.com</t>
        </is>
      </c>
      <c r="B188877" t="n">
        <v>188</v>
      </c>
    </row>
    <row r="188878">
      <c r="A188878" t="inlineStr">
        <is>
          <t>www.brytfmonline.com</t>
        </is>
      </c>
      <c r="B188878" t="n">
        <v>188</v>
      </c>
    </row>
    <row r="188879">
      <c r="A188879" t="inlineStr">
        <is>
          <t>www.orientelectric.com</t>
        </is>
      </c>
      <c r="B188879" t="n">
        <v>188</v>
      </c>
    </row>
    <row r="188880">
      <c r="A188880" t="inlineStr">
        <is>
          <t>www.namtek.ca</t>
        </is>
      </c>
      <c r="B188880" t="n">
        <v>188</v>
      </c>
    </row>
    <row r="188881">
      <c r="A188881" t="inlineStr">
        <is>
          <t>exaircorp.files.wordpress.com</t>
        </is>
      </c>
      <c r="B188881" t="n">
        <v>188</v>
      </c>
    </row>
    <row r="188882">
      <c r="A188882" t="inlineStr">
        <is>
          <t>ittybittygreenie.com.au</t>
        </is>
      </c>
      <c r="B188882" t="n">
        <v>188</v>
      </c>
    </row>
    <row r="188883">
      <c r="A188883" t="inlineStr">
        <is>
          <t>www.codectest.com</t>
        </is>
      </c>
      <c r="B188883" t="n">
        <v>188</v>
      </c>
    </row>
    <row r="188884">
      <c r="A188884" t="inlineStr">
        <is>
          <t>322075-986964-2-raikfcquaxqncofqfm.stackpathdns.com</t>
        </is>
      </c>
      <c r="B188884" t="n">
        <v>188</v>
      </c>
    </row>
    <row r="188885">
      <c r="A188885" t="inlineStr">
        <is>
          <t>diyhomegarden.blog</t>
        </is>
      </c>
      <c r="B188885" t="n">
        <v>188</v>
      </c>
    </row>
    <row r="188886">
      <c r="A188886" t="inlineStr">
        <is>
          <t>nudegrandmasex.com</t>
        </is>
      </c>
      <c r="B188886" t="n">
        <v>188</v>
      </c>
    </row>
    <row r="188887">
      <c r="A188887" t="inlineStr">
        <is>
          <t>kohlercreated.com</t>
        </is>
      </c>
      <c r="B188887" t="n">
        <v>188</v>
      </c>
    </row>
    <row r="188888">
      <c r="A188888" t="inlineStr">
        <is>
          <t>davidmsphotoblog.files.wordpress.com</t>
        </is>
      </c>
      <c r="B188888" t="n">
        <v>188</v>
      </c>
    </row>
    <row r="188889">
      <c r="A188889" t="inlineStr">
        <is>
          <t>totallythebomb.com</t>
        </is>
      </c>
      <c r="B188889" t="n">
        <v>188</v>
      </c>
    </row>
    <row r="188890">
      <c r="A188890" t="inlineStr">
        <is>
          <t>davidlavin.com</t>
        </is>
      </c>
      <c r="B188890" t="n">
        <v>188</v>
      </c>
    </row>
    <row r="188891">
      <c r="A188891" t="inlineStr">
        <is>
          <t>www.locksmiths.co.uk</t>
        </is>
      </c>
      <c r="B188891" t="n">
        <v>188</v>
      </c>
    </row>
    <row r="188892">
      <c r="A188892" t="inlineStr">
        <is>
          <t>survivingprepper.com</t>
        </is>
      </c>
      <c r="B188892" t="n">
        <v>188</v>
      </c>
    </row>
    <row r="188893">
      <c r="A188893" t="inlineStr">
        <is>
          <t>disappearinginplainsight.files.wordpress.com</t>
        </is>
      </c>
      <c r="B188893" t="n">
        <v>188</v>
      </c>
    </row>
    <row r="188894">
      <c r="A188894" t="inlineStr">
        <is>
          <t>globalfilmlocations.files.wordpress.com</t>
        </is>
      </c>
      <c r="B188894" t="n">
        <v>188</v>
      </c>
    </row>
    <row r="188895">
      <c r="A188895" t="inlineStr">
        <is>
          <t>capuozzo.it</t>
        </is>
      </c>
      <c r="B188895" t="n">
        <v>188</v>
      </c>
    </row>
    <row r="188896">
      <c r="A188896" t="inlineStr">
        <is>
          <t>shop.meowwolf.com</t>
        </is>
      </c>
      <c r="B188896" t="n">
        <v>188</v>
      </c>
    </row>
    <row r="188897">
      <c r="A188897" t="inlineStr">
        <is>
          <t>cdn.nhl.com</t>
        </is>
      </c>
      <c r="B188897" t="n">
        <v>188</v>
      </c>
    </row>
    <row r="188898">
      <c r="A188898" t="inlineStr">
        <is>
          <t>images.pornxab.com</t>
        </is>
      </c>
      <c r="B188898" t="n">
        <v>188</v>
      </c>
    </row>
    <row r="188899">
      <c r="A188899" t="inlineStr">
        <is>
          <t>thaihealingmassage.com</t>
        </is>
      </c>
      <c r="B188899" t="n">
        <v>188</v>
      </c>
    </row>
    <row r="188900">
      <c r="A188900" t="inlineStr">
        <is>
          <t>rcleather.com.my</t>
        </is>
      </c>
      <c r="B188900" t="n">
        <v>188</v>
      </c>
    </row>
    <row r="188901">
      <c r="A188901" t="inlineStr">
        <is>
          <t>thedearlab.com</t>
        </is>
      </c>
      <c r="B188901" t="n">
        <v>188</v>
      </c>
    </row>
    <row r="188902">
      <c r="A188902" t="inlineStr">
        <is>
          <t>baseballrebellion.com</t>
        </is>
      </c>
      <c r="B188902" t="n">
        <v>188</v>
      </c>
    </row>
    <row r="188903">
      <c r="A188903" t="inlineStr">
        <is>
          <t>crypto.co</t>
        </is>
      </c>
      <c r="B188903" t="n">
        <v>188</v>
      </c>
    </row>
    <row r="188904">
      <c r="A188904" t="inlineStr">
        <is>
          <t>marcosklep.pl</t>
        </is>
      </c>
      <c r="B188904" t="n">
        <v>188</v>
      </c>
    </row>
    <row r="188905">
      <c r="A188905" t="inlineStr">
        <is>
          <t>vintage-frills.com</t>
        </is>
      </c>
      <c r="B188905" t="n">
        <v>188</v>
      </c>
    </row>
    <row r="188906">
      <c r="A188906" t="inlineStr">
        <is>
          <t>saleraja.com</t>
        </is>
      </c>
      <c r="B188906" t="n">
        <v>188</v>
      </c>
    </row>
    <row r="188907">
      <c r="A188907" t="inlineStr">
        <is>
          <t>www.horrorchannel.co.uk</t>
        </is>
      </c>
      <c r="B188907" t="n">
        <v>188</v>
      </c>
    </row>
    <row r="188908">
      <c r="A188908" t="inlineStr">
        <is>
          <t>b6x0l214gh21wkvwf1simsxr-wpengine.netdna-ssl.com</t>
        </is>
      </c>
      <c r="B188908" t="n">
        <v>188</v>
      </c>
    </row>
    <row r="188909">
      <c r="A188909" t="inlineStr">
        <is>
          <t>player2au-media-offload.s3.ap-southeast-2.amazonaws.com</t>
        </is>
      </c>
      <c r="B188909" t="n">
        <v>188</v>
      </c>
    </row>
    <row r="188910">
      <c r="A188910" t="inlineStr">
        <is>
          <t>www.asgservicessigns.co.uk</t>
        </is>
      </c>
      <c r="B188910" t="n">
        <v>188</v>
      </c>
    </row>
    <row r="188911">
      <c r="A188911" t="inlineStr">
        <is>
          <t>www.gviteri.com</t>
        </is>
      </c>
      <c r="B188911" t="n">
        <v>188</v>
      </c>
    </row>
    <row r="188912">
      <c r="A188912" t="inlineStr">
        <is>
          <t>www.bookouture.com</t>
        </is>
      </c>
      <c r="B188912" t="n">
        <v>188</v>
      </c>
    </row>
    <row r="188913">
      <c r="A188913" t="inlineStr">
        <is>
          <t>orangecountyzest.com</t>
        </is>
      </c>
      <c r="B188913" t="n">
        <v>188</v>
      </c>
    </row>
    <row r="188914">
      <c r="A188914" t="inlineStr">
        <is>
          <t>www.youngfarmers.org</t>
        </is>
      </c>
      <c r="B188914" t="n">
        <v>188</v>
      </c>
    </row>
    <row r="188915">
      <c r="A188915" t="inlineStr">
        <is>
          <t>www.brazzztube.com</t>
        </is>
      </c>
      <c r="B188915" t="n">
        <v>188</v>
      </c>
    </row>
    <row r="188916">
      <c r="A188916" t="inlineStr">
        <is>
          <t>www.luckyladygames.com</t>
        </is>
      </c>
      <c r="B188916" t="n">
        <v>188</v>
      </c>
    </row>
    <row r="188917">
      <c r="A188917" t="inlineStr">
        <is>
          <t>www.madeinlens.com</t>
        </is>
      </c>
      <c r="B188917" t="n">
        <v>188</v>
      </c>
    </row>
    <row r="188918">
      <c r="A188918" t="inlineStr">
        <is>
          <t>www.axialracing.com</t>
        </is>
      </c>
      <c r="B188918" t="n">
        <v>188</v>
      </c>
    </row>
    <row r="188919">
      <c r="A188919" t="inlineStr">
        <is>
          <t>tireball.com</t>
        </is>
      </c>
      <c r="B188919" t="n">
        <v>188</v>
      </c>
    </row>
    <row r="188920">
      <c r="A188920" t="inlineStr">
        <is>
          <t>vpinteriorismo.com</t>
        </is>
      </c>
      <c r="B188920" t="n">
        <v>188</v>
      </c>
    </row>
    <row r="188921">
      <c r="A188921" t="inlineStr">
        <is>
          <t>siliconhillsnews.com</t>
        </is>
      </c>
      <c r="B188921" t="n">
        <v>188</v>
      </c>
    </row>
    <row r="188922">
      <c r="A188922" t="inlineStr">
        <is>
          <t>sits-pod56-pod57.demandware.net</t>
        </is>
      </c>
      <c r="B188922" t="n">
        <v>188</v>
      </c>
    </row>
    <row r="188923">
      <c r="A188923" t="inlineStr">
        <is>
          <t>www.qceventplanning.com</t>
        </is>
      </c>
      <c r="B188923" t="n">
        <v>188</v>
      </c>
    </row>
    <row r="188924">
      <c r="A188924" t="inlineStr">
        <is>
          <t>www.eufabrics.com</t>
        </is>
      </c>
      <c r="B188924" t="n">
        <v>188</v>
      </c>
    </row>
    <row r="188925">
      <c r="A188925" t="inlineStr">
        <is>
          <t>chasingthewhiterabbitblog.files.wordpress.com</t>
        </is>
      </c>
      <c r="B188925" t="n">
        <v>188</v>
      </c>
    </row>
    <row r="188926">
      <c r="A188926" t="inlineStr">
        <is>
          <t>www.colincampbellgoldsmith.co.uk</t>
        </is>
      </c>
      <c r="B188926" t="n">
        <v>188</v>
      </c>
    </row>
    <row r="188927">
      <c r="A188927" t="inlineStr">
        <is>
          <t>sublimereflection.com</t>
        </is>
      </c>
      <c r="B188927" t="n">
        <v>188</v>
      </c>
    </row>
    <row r="188928">
      <c r="A188928" t="inlineStr">
        <is>
          <t>www.hospitalityfinishes.com</t>
        </is>
      </c>
      <c r="B188928" t="n">
        <v>188</v>
      </c>
    </row>
    <row r="188929">
      <c r="A188929" t="inlineStr">
        <is>
          <t>pet-happy.com</t>
        </is>
      </c>
      <c r="B188929" t="n">
        <v>188</v>
      </c>
    </row>
    <row r="188930">
      <c r="A188930" t="inlineStr">
        <is>
          <t>www.prophet-kyoto.com</t>
        </is>
      </c>
      <c r="B188930" t="n">
        <v>188</v>
      </c>
    </row>
    <row r="188931">
      <c r="A188931" t="inlineStr">
        <is>
          <t>100boats.com</t>
        </is>
      </c>
      <c r="B188931" t="n">
        <v>188</v>
      </c>
    </row>
    <row r="188932">
      <c r="A188932" t="inlineStr">
        <is>
          <t>cdn.techloris.com</t>
        </is>
      </c>
      <c r="B188932" t="n">
        <v>188</v>
      </c>
    </row>
    <row r="188933">
      <c r="A188933" t="inlineStr">
        <is>
          <t>confessionsofacosmetologist.com</t>
        </is>
      </c>
      <c r="B188933" t="n">
        <v>188</v>
      </c>
    </row>
    <row r="188934">
      <c r="A188934" t="inlineStr">
        <is>
          <t>activehistory.ca</t>
        </is>
      </c>
      <c r="B188934" t="n">
        <v>188</v>
      </c>
    </row>
    <row r="188935">
      <c r="A188935" t="inlineStr">
        <is>
          <t>paulasfineleather.com</t>
        </is>
      </c>
      <c r="B188935" t="n">
        <v>188</v>
      </c>
    </row>
    <row r="188936">
      <c r="A188936" t="inlineStr">
        <is>
          <t>www.bonvoyageurs.com</t>
        </is>
      </c>
      <c r="B188936" t="n">
        <v>188</v>
      </c>
    </row>
    <row r="188937">
      <c r="A188937" t="inlineStr">
        <is>
          <t>s5.tube3.com</t>
        </is>
      </c>
      <c r="B188937" t="n">
        <v>188</v>
      </c>
    </row>
    <row r="188938">
      <c r="A188938" t="inlineStr">
        <is>
          <t>feels-like-heaven.com</t>
        </is>
      </c>
      <c r="B188938" t="n">
        <v>188</v>
      </c>
    </row>
    <row r="188939">
      <c r="A188939" t="inlineStr">
        <is>
          <t>www.jdmeuro.com</t>
        </is>
      </c>
      <c r="B188939" t="n">
        <v>188</v>
      </c>
    </row>
    <row r="188940">
      <c r="A188940" t="inlineStr">
        <is>
          <t>www.runningconseilguadeloupe.com</t>
        </is>
      </c>
      <c r="B188940" t="n">
        <v>188</v>
      </c>
    </row>
    <row r="188941">
      <c r="A188941" t="inlineStr">
        <is>
          <t>www.miadonnadiamondblog.com</t>
        </is>
      </c>
      <c r="B188941" t="n">
        <v>188</v>
      </c>
    </row>
    <row r="188942">
      <c r="A188942" t="inlineStr">
        <is>
          <t>superflavor.de</t>
        </is>
      </c>
      <c r="B188942" t="n">
        <v>188</v>
      </c>
    </row>
    <row r="188943">
      <c r="A188943" t="inlineStr">
        <is>
          <t>theexhaustedmom.com</t>
        </is>
      </c>
      <c r="B188943" t="n">
        <v>188</v>
      </c>
    </row>
    <row r="188944">
      <c r="A188944" t="inlineStr">
        <is>
          <t>www.shortform.com</t>
        </is>
      </c>
      <c r="B188944" t="n">
        <v>188</v>
      </c>
    </row>
    <row r="188945">
      <c r="A188945" t="inlineStr">
        <is>
          <t>www.officebuggy.ca</t>
        </is>
      </c>
      <c r="B188945" t="n">
        <v>188</v>
      </c>
    </row>
    <row r="188946">
      <c r="A188946" t="inlineStr">
        <is>
          <t>www.sellerie-materiel-equitation.com</t>
        </is>
      </c>
      <c r="B188946" t="n">
        <v>188</v>
      </c>
    </row>
    <row r="188947">
      <c r="A188947" t="inlineStr">
        <is>
          <t>www.vippskorea.com</t>
        </is>
      </c>
      <c r="B188947" t="n">
        <v>188</v>
      </c>
    </row>
    <row r="188948">
      <c r="A188948" t="inlineStr">
        <is>
          <t>dmddistributors.com</t>
        </is>
      </c>
      <c r="B188948" t="n">
        <v>188</v>
      </c>
    </row>
    <row r="188949">
      <c r="A188949" t="inlineStr">
        <is>
          <t>www.mygiftcardsupply.com</t>
        </is>
      </c>
      <c r="B188949" t="n">
        <v>188</v>
      </c>
    </row>
    <row r="188950">
      <c r="A188950" t="inlineStr">
        <is>
          <t>www.mas.org</t>
        </is>
      </c>
      <c r="B188950" t="n">
        <v>188</v>
      </c>
    </row>
    <row r="188951">
      <c r="A188951" t="inlineStr">
        <is>
          <t>mercomcapital.com</t>
        </is>
      </c>
      <c r="B188951" t="n">
        <v>188</v>
      </c>
    </row>
    <row r="188952">
      <c r="A188952" t="inlineStr">
        <is>
          <t>www.igamingdirect.com</t>
        </is>
      </c>
      <c r="B188952" t="n">
        <v>188</v>
      </c>
    </row>
    <row r="188953">
      <c r="A188953" t="inlineStr">
        <is>
          <t>www.abington.k12.pa.us</t>
        </is>
      </c>
      <c r="B188953" t="n">
        <v>188</v>
      </c>
    </row>
    <row r="188954">
      <c r="A188954" t="inlineStr">
        <is>
          <t>www.eco-craft.co.uk</t>
        </is>
      </c>
      <c r="B188954" t="n">
        <v>188</v>
      </c>
    </row>
    <row r="188955">
      <c r="A188955" t="inlineStr">
        <is>
          <t>www.drewmonkman.com</t>
        </is>
      </c>
      <c r="B188955" t="n">
        <v>188</v>
      </c>
    </row>
    <row r="188956">
      <c r="A188956" t="inlineStr">
        <is>
          <t>syrianobserver.com</t>
        </is>
      </c>
      <c r="B188956" t="n">
        <v>188</v>
      </c>
    </row>
    <row r="188957">
      <c r="A188957" t="inlineStr">
        <is>
          <t>chariswhiteblog.files.wordpress.com</t>
        </is>
      </c>
      <c r="B188957" t="n">
        <v>188</v>
      </c>
    </row>
    <row r="188958">
      <c r="A188958" t="inlineStr">
        <is>
          <t>shopgmt.com</t>
        </is>
      </c>
      <c r="B188958" t="n">
        <v>188</v>
      </c>
    </row>
    <row r="188959">
      <c r="A188959" t="inlineStr">
        <is>
          <t>ileandrayoung.files.wordpress.com</t>
        </is>
      </c>
      <c r="B188959" t="n">
        <v>188</v>
      </c>
    </row>
    <row r="188960">
      <c r="A188960" t="inlineStr">
        <is>
          <t>happyplugins.com</t>
        </is>
      </c>
      <c r="B188960" t="n">
        <v>188</v>
      </c>
    </row>
    <row r="188961">
      <c r="A188961" t="inlineStr">
        <is>
          <t>iambestnetworks.com</t>
        </is>
      </c>
      <c r="B188961" t="n">
        <v>188</v>
      </c>
    </row>
    <row r="188962">
      <c r="A188962" t="inlineStr">
        <is>
          <t>krystianscience.files.wordpress.com</t>
        </is>
      </c>
      <c r="B188962" t="n">
        <v>188</v>
      </c>
    </row>
    <row r="188963">
      <c r="A188963" t="inlineStr">
        <is>
          <t>static.opticlasa.com</t>
        </is>
      </c>
      <c r="B188963" t="n">
        <v>188</v>
      </c>
    </row>
    <row r="188964">
      <c r="A188964" t="inlineStr">
        <is>
          <t>www.bestbackpack.com</t>
        </is>
      </c>
      <c r="B188964" t="n">
        <v>188</v>
      </c>
    </row>
    <row r="188965">
      <c r="A188965" t="inlineStr">
        <is>
          <t>www.thedoctorschannel.com</t>
        </is>
      </c>
      <c r="B188965" t="n">
        <v>188</v>
      </c>
    </row>
    <row r="188966">
      <c r="A188966" t="inlineStr">
        <is>
          <t>www.rataequipment.com</t>
        </is>
      </c>
      <c r="B188966" t="n">
        <v>188</v>
      </c>
    </row>
    <row r="188967">
      <c r="A188967" t="inlineStr">
        <is>
          <t>www.buriedtreasurefossils.com</t>
        </is>
      </c>
      <c r="B188967" t="n">
        <v>188</v>
      </c>
    </row>
    <row r="188968">
      <c r="A188968" t="inlineStr">
        <is>
          <t>www.realstarpremier.com</t>
        </is>
      </c>
      <c r="B188968" t="n">
        <v>188</v>
      </c>
    </row>
    <row r="188969">
      <c r="A188969" t="inlineStr">
        <is>
          <t>www.ddstamps.com</t>
        </is>
      </c>
      <c r="B188969" t="n">
        <v>188</v>
      </c>
    </row>
    <row r="188970">
      <c r="A188970" t="inlineStr">
        <is>
          <t>www.techzac.com</t>
        </is>
      </c>
      <c r="B188970" t="n">
        <v>188</v>
      </c>
    </row>
    <row r="188971">
      <c r="A188971" t="inlineStr">
        <is>
          <t>www.mobilehousie.com</t>
        </is>
      </c>
      <c r="B188971" t="n">
        <v>188</v>
      </c>
    </row>
    <row r="188972">
      <c r="A188972" t="inlineStr">
        <is>
          <t>www.obuvame.sk</t>
        </is>
      </c>
      <c r="B188972" t="n">
        <v>188</v>
      </c>
    </row>
    <row r="188973">
      <c r="A188973" t="inlineStr">
        <is>
          <t>images.bedcanopiesi.com</t>
        </is>
      </c>
      <c r="B188973" t="n">
        <v>188</v>
      </c>
    </row>
    <row r="188974">
      <c r="A188974" t="inlineStr">
        <is>
          <t>www.liquorhomedelivery.com.au</t>
        </is>
      </c>
      <c r="B188974" t="n">
        <v>188</v>
      </c>
    </row>
    <row r="188975">
      <c r="A188975" t="inlineStr">
        <is>
          <t>images.plant-care.com</t>
        </is>
      </c>
      <c r="B188975" t="n">
        <v>188</v>
      </c>
    </row>
    <row r="188976">
      <c r="A188976" t="inlineStr">
        <is>
          <t>kariongmountains-high.com.au</t>
        </is>
      </c>
      <c r="B188976" t="n">
        <v>188</v>
      </c>
    </row>
    <row r="188977">
      <c r="A188977" t="inlineStr">
        <is>
          <t>www.2008jb.com</t>
        </is>
      </c>
      <c r="B188977" t="n">
        <v>188</v>
      </c>
    </row>
    <row r="188978">
      <c r="A188978" t="inlineStr">
        <is>
          <t>www.windowcleanerinhavant.com</t>
        </is>
      </c>
      <c r="B188978" t="n">
        <v>188</v>
      </c>
    </row>
    <row r="188979">
      <c r="A188979" t="inlineStr">
        <is>
          <t>www.nbzhenhai.com</t>
        </is>
      </c>
      <c r="B188979" t="n">
        <v>188</v>
      </c>
    </row>
    <row r="188980">
      <c r="A188980" t="inlineStr">
        <is>
          <t>www.bombus.co.uk</t>
        </is>
      </c>
      <c r="B188980" t="n">
        <v>188</v>
      </c>
    </row>
    <row r="188981">
      <c r="A188981" t="inlineStr">
        <is>
          <t>sanliv.com</t>
        </is>
      </c>
      <c r="B188981" t="n">
        <v>188</v>
      </c>
    </row>
    <row r="188982">
      <c r="A188982" t="inlineStr">
        <is>
          <t>www.crimsoncriernews.com</t>
        </is>
      </c>
      <c r="B188982" t="n">
        <v>188</v>
      </c>
    </row>
    <row r="188983">
      <c r="A188983" t="inlineStr">
        <is>
          <t>www.contestscoop.com</t>
        </is>
      </c>
      <c r="B188983" t="n">
        <v>188</v>
      </c>
    </row>
    <row r="188984">
      <c r="A188984" t="inlineStr">
        <is>
          <t>www.fortcondo.com</t>
        </is>
      </c>
      <c r="B188984" t="n">
        <v>188</v>
      </c>
    </row>
    <row r="188985">
      <c r="A188985" t="inlineStr">
        <is>
          <t>starfilm.su</t>
        </is>
      </c>
      <c r="B188985" t="n">
        <v>188</v>
      </c>
    </row>
    <row r="188986">
      <c r="A188986" t="inlineStr">
        <is>
          <t>www.800tickets.com</t>
        </is>
      </c>
      <c r="B188986" t="n">
        <v>188</v>
      </c>
    </row>
    <row r="188987">
      <c r="A188987" t="inlineStr">
        <is>
          <t>cdn.nylon-factor.com</t>
        </is>
      </c>
      <c r="B188987" t="n">
        <v>188</v>
      </c>
    </row>
    <row r="188988">
      <c r="A188988" t="inlineStr">
        <is>
          <t>newsofasia.net</t>
        </is>
      </c>
      <c r="B188988" t="n">
        <v>188</v>
      </c>
    </row>
    <row r="188989">
      <c r="A188989" t="inlineStr">
        <is>
          <t>149359429.v2.pressablecdn.com</t>
        </is>
      </c>
      <c r="B188989" t="n">
        <v>188</v>
      </c>
    </row>
    <row r="188990">
      <c r="A188990" t="inlineStr">
        <is>
          <t>apklogistics.com</t>
        </is>
      </c>
      <c r="B188990" t="n">
        <v>188</v>
      </c>
    </row>
    <row r="188991">
      <c r="A188991" t="inlineStr">
        <is>
          <t>www.groupon.com</t>
        </is>
      </c>
      <c r="B188991" t="n">
        <v>188</v>
      </c>
    </row>
    <row r="188992">
      <c r="A188992" t="inlineStr">
        <is>
          <t>casianfashion.com</t>
        </is>
      </c>
      <c r="B188992" t="n">
        <v>188</v>
      </c>
    </row>
    <row r="188993">
      <c r="A188993" t="inlineStr">
        <is>
          <t>ecseco.com</t>
        </is>
      </c>
      <c r="B188993" t="n">
        <v>188</v>
      </c>
    </row>
    <row r="188994">
      <c r="A188994" t="inlineStr">
        <is>
          <t>3l4sbp4ao2771ln0f54chhvm.wpengine.netdna-cdn.com</t>
        </is>
      </c>
      <c r="B188994" t="n">
        <v>188</v>
      </c>
    </row>
    <row r="188995">
      <c r="A188995" t="inlineStr">
        <is>
          <t>christmasgiftideaz.com</t>
        </is>
      </c>
      <c r="B188995" t="n">
        <v>188</v>
      </c>
    </row>
    <row r="188996">
      <c r="A188996" t="inlineStr">
        <is>
          <t>therecipeforseosuccess.com</t>
        </is>
      </c>
      <c r="B188996" t="n">
        <v>188</v>
      </c>
    </row>
    <row r="188997">
      <c r="A188997" t="inlineStr">
        <is>
          <t>www.i70baseball.com</t>
        </is>
      </c>
      <c r="B188997" t="n">
        <v>188</v>
      </c>
    </row>
    <row r="188998">
      <c r="A188998" t="inlineStr">
        <is>
          <t>h7xnmiiwhq-flywheel.netdna-ssl.com</t>
        </is>
      </c>
      <c r="B188998" t="n">
        <v>188</v>
      </c>
    </row>
    <row r="188999">
      <c r="A188999" t="inlineStr">
        <is>
          <t>sriavinashinfused.com</t>
        </is>
      </c>
      <c r="B188999" t="n">
        <v>188</v>
      </c>
    </row>
    <row r="189000">
      <c r="A189000" t="inlineStr">
        <is>
          <t>marycostaweddings.com</t>
        </is>
      </c>
      <c r="B189000" t="n">
        <v>188</v>
      </c>
    </row>
    <row r="189001">
      <c r="A189001" t="inlineStr">
        <is>
          <t>theultimateweddingproject.com</t>
        </is>
      </c>
      <c r="B189001" t="n">
        <v>188</v>
      </c>
    </row>
    <row r="189002">
      <c r="A189002" t="inlineStr">
        <is>
          <t>about.gitlab.com</t>
        </is>
      </c>
      <c r="B189002" t="n">
        <v>188</v>
      </c>
    </row>
    <row r="189003">
      <c r="A189003" t="inlineStr">
        <is>
          <t>www.eatplea.com</t>
        </is>
      </c>
      <c r="B189003" t="n">
        <v>188</v>
      </c>
    </row>
    <row r="189004">
      <c r="A189004" t="inlineStr">
        <is>
          <t>thelightandpowershop.com</t>
        </is>
      </c>
      <c r="B189004" t="n">
        <v>188</v>
      </c>
    </row>
    <row r="189005">
      <c r="A189005" t="inlineStr">
        <is>
          <t>seasonscharm.com</t>
        </is>
      </c>
      <c r="B189005" t="n">
        <v>188</v>
      </c>
    </row>
    <row r="189006">
      <c r="A189006" t="inlineStr">
        <is>
          <t>www.deckcraftplus.com</t>
        </is>
      </c>
      <c r="B189006" t="n">
        <v>188</v>
      </c>
    </row>
    <row r="189007">
      <c r="A189007" t="inlineStr">
        <is>
          <t>www.ticklemytutu.com</t>
        </is>
      </c>
      <c r="B189007" t="n">
        <v>188</v>
      </c>
    </row>
    <row r="189008">
      <c r="A189008" t="inlineStr">
        <is>
          <t>flapsblog.com</t>
        </is>
      </c>
      <c r="B189008" t="n">
        <v>188</v>
      </c>
    </row>
    <row r="189009">
      <c r="A189009" t="inlineStr">
        <is>
          <t>hybridbikereview.com</t>
        </is>
      </c>
      <c r="B189009" t="n">
        <v>188</v>
      </c>
    </row>
    <row r="189010">
      <c r="A189010" t="inlineStr">
        <is>
          <t>studyiq.s3.ap-south-1.amazonaws.com</t>
        </is>
      </c>
      <c r="B189010" t="n">
        <v>188</v>
      </c>
    </row>
    <row r="189011">
      <c r="A189011" t="inlineStr">
        <is>
          <t>www.barecotton.com</t>
        </is>
      </c>
      <c r="B189011" t="n">
        <v>188</v>
      </c>
    </row>
    <row r="189012">
      <c r="A189012" t="inlineStr">
        <is>
          <t>www.hotpankitchen.com</t>
        </is>
      </c>
      <c r="B189012" t="n">
        <v>188</v>
      </c>
    </row>
    <row r="189013">
      <c r="A189013" t="inlineStr">
        <is>
          <t>english.newsplus24x7.com</t>
        </is>
      </c>
      <c r="B189013" t="n">
        <v>188</v>
      </c>
    </row>
    <row r="189014">
      <c r="A189014" t="inlineStr">
        <is>
          <t>macombcountyfloodrestoration.com</t>
        </is>
      </c>
      <c r="B189014" t="n">
        <v>188</v>
      </c>
    </row>
    <row r="189015">
      <c r="A189015" t="inlineStr">
        <is>
          <t>www.kustom1warehouse.net</t>
        </is>
      </c>
      <c r="B189015" t="n">
        <v>188</v>
      </c>
    </row>
    <row r="189016">
      <c r="A189016" t="inlineStr">
        <is>
          <t>www.bestrealestateplanet.com</t>
        </is>
      </c>
      <c r="B189016" t="n">
        <v>188</v>
      </c>
    </row>
    <row r="189017">
      <c r="A189017" t="inlineStr">
        <is>
          <t>lingenfelter.com</t>
        </is>
      </c>
      <c r="B189017" t="n">
        <v>188</v>
      </c>
    </row>
    <row r="189018">
      <c r="A189018" t="inlineStr">
        <is>
          <t>artsmania.files.wordpress.com</t>
        </is>
      </c>
      <c r="B189018" t="n">
        <v>188</v>
      </c>
    </row>
    <row r="189019">
      <c r="A189019" t="inlineStr">
        <is>
          <t>www.supremecommunity.com</t>
        </is>
      </c>
      <c r="B189019" t="n">
        <v>188</v>
      </c>
    </row>
    <row r="189020">
      <c r="A189020" t="inlineStr">
        <is>
          <t>www.indiangemstonesupplier.com</t>
        </is>
      </c>
      <c r="B189020" t="n">
        <v>188</v>
      </c>
    </row>
    <row r="189021">
      <c r="A189021" t="inlineStr">
        <is>
          <t>www.kidspartytime.com.au</t>
        </is>
      </c>
      <c r="B189021" t="n">
        <v>188</v>
      </c>
    </row>
    <row r="189022">
      <c r="A189022" t="inlineStr">
        <is>
          <t>1ta5nwisf6-flywheel.netdna-ssl.com</t>
        </is>
      </c>
      <c r="B189022" t="n">
        <v>188</v>
      </c>
    </row>
    <row r="189023">
      <c r="A189023" t="inlineStr">
        <is>
          <t>www.frebike.com</t>
        </is>
      </c>
      <c r="B189023" t="n">
        <v>188</v>
      </c>
    </row>
    <row r="189024">
      <c r="A189024" t="inlineStr">
        <is>
          <t>www.orlandojobs.com</t>
        </is>
      </c>
      <c r="B189024" t="n">
        <v>188</v>
      </c>
    </row>
    <row r="189025">
      <c r="A189025" t="inlineStr">
        <is>
          <t>www.bottleanddrinks.de</t>
        </is>
      </c>
      <c r="B189025" t="n">
        <v>188</v>
      </c>
    </row>
    <row r="189026">
      <c r="A189026" t="inlineStr">
        <is>
          <t>www.predictiveanalyticstoday.com</t>
        </is>
      </c>
      <c r="B189026" t="n">
        <v>188</v>
      </c>
    </row>
    <row r="189027">
      <c r="A189027" t="inlineStr">
        <is>
          <t>www.sap-business-one-tips.com</t>
        </is>
      </c>
      <c r="B189027" t="n">
        <v>188</v>
      </c>
    </row>
    <row r="189028">
      <c r="A189028" t="inlineStr">
        <is>
          <t>qldcustomshutters.files.wordpress.com</t>
        </is>
      </c>
      <c r="B189028" t="n">
        <v>188</v>
      </c>
    </row>
    <row r="189029">
      <c r="A189029" t="inlineStr">
        <is>
          <t>www.plumbtap.com</t>
        </is>
      </c>
      <c r="B189029" t="n">
        <v>188</v>
      </c>
    </row>
    <row r="189030">
      <c r="A189030" t="inlineStr">
        <is>
          <t>www.sunesta.com</t>
        </is>
      </c>
      <c r="B189030" t="n">
        <v>188</v>
      </c>
    </row>
    <row r="189031">
      <c r="A189031" t="inlineStr">
        <is>
          <t>www.cyclescheme.co.uk</t>
        </is>
      </c>
      <c r="B189031" t="n">
        <v>188</v>
      </c>
    </row>
    <row r="189032">
      <c r="A189032" t="inlineStr">
        <is>
          <t>ngoccamera.vn</t>
        </is>
      </c>
      <c r="B189032" t="n">
        <v>188</v>
      </c>
    </row>
    <row r="189033">
      <c r="A189033" t="inlineStr">
        <is>
          <t>www.keycoaching.com.au</t>
        </is>
      </c>
      <c r="B189033" t="n">
        <v>188</v>
      </c>
    </row>
    <row r="189034">
      <c r="A189034" t="inlineStr">
        <is>
          <t>patchandhack.com</t>
        </is>
      </c>
      <c r="B189034" t="n">
        <v>188</v>
      </c>
    </row>
    <row r="189035">
      <c r="A189035" t="inlineStr">
        <is>
          <t>chimpmania.com</t>
        </is>
      </c>
      <c r="B189035" t="n">
        <v>188</v>
      </c>
    </row>
    <row r="189036">
      <c r="A189036" t="inlineStr">
        <is>
          <t>www.edart.co.uk</t>
        </is>
      </c>
      <c r="B189036" t="n">
        <v>188</v>
      </c>
    </row>
    <row r="189037">
      <c r="A189037" t="inlineStr">
        <is>
          <t>www.industrialcentrifugalpumps.com</t>
        </is>
      </c>
      <c r="B189037" t="n">
        <v>188</v>
      </c>
    </row>
    <row r="189038">
      <c r="A189038" t="inlineStr">
        <is>
          <t>www.nowjakarta.co.id</t>
        </is>
      </c>
      <c r="B189038" t="n">
        <v>188</v>
      </c>
    </row>
    <row r="189039">
      <c r="A189039" t="inlineStr">
        <is>
          <t>rise2learn.com</t>
        </is>
      </c>
      <c r="B189039" t="n">
        <v>188</v>
      </c>
    </row>
    <row r="189040">
      <c r="A189040" t="inlineStr">
        <is>
          <t>www.nccourts.gov</t>
        </is>
      </c>
      <c r="B189040" t="n">
        <v>188</v>
      </c>
    </row>
    <row r="189041">
      <c r="A189041" t="inlineStr">
        <is>
          <t>beautyroombed.com</t>
        </is>
      </c>
      <c r="B189041" t="n">
        <v>188</v>
      </c>
    </row>
    <row r="189042">
      <c r="A189042" t="inlineStr">
        <is>
          <t>wrnjradio.com</t>
        </is>
      </c>
      <c r="B189042" t="n">
        <v>188</v>
      </c>
    </row>
    <row r="189043">
      <c r="A189043" t="inlineStr">
        <is>
          <t>sufilive.com</t>
        </is>
      </c>
      <c r="B189043" t="n">
        <v>188</v>
      </c>
    </row>
    <row r="189044">
      <c r="A189044" t="inlineStr">
        <is>
          <t>www.lncurtis.com</t>
        </is>
      </c>
      <c r="B189044" t="n">
        <v>188</v>
      </c>
    </row>
    <row r="189045">
      <c r="A189045" t="inlineStr">
        <is>
          <t>www.subjectcoach.com</t>
        </is>
      </c>
      <c r="B189045" t="n">
        <v>188</v>
      </c>
    </row>
    <row r="189046">
      <c r="A189046" t="inlineStr">
        <is>
          <t>www.tourshop.net.ru</t>
        </is>
      </c>
      <c r="B189046" t="n">
        <v>188</v>
      </c>
    </row>
    <row r="189047">
      <c r="A189047" t="inlineStr">
        <is>
          <t>msk.boy-toys.ru</t>
        </is>
      </c>
      <c r="B189047" t="n">
        <v>188</v>
      </c>
    </row>
    <row r="189048">
      <c r="A189048" t="inlineStr">
        <is>
          <t>www.copiertrader.com</t>
        </is>
      </c>
      <c r="B189048" t="n">
        <v>188</v>
      </c>
    </row>
    <row r="189049">
      <c r="A189049" t="inlineStr">
        <is>
          <t>images.party-city.at</t>
        </is>
      </c>
      <c r="B189049" t="n">
        <v>188</v>
      </c>
    </row>
    <row r="189050">
      <c r="A189050" t="inlineStr">
        <is>
          <t>www.outlookmaps.com</t>
        </is>
      </c>
      <c r="B189050" t="n">
        <v>188</v>
      </c>
    </row>
    <row r="189051">
      <c r="A189051" t="inlineStr">
        <is>
          <t>www.melbournestorm.com.au</t>
        </is>
      </c>
      <c r="B189051" t="n">
        <v>188</v>
      </c>
    </row>
    <row r="189052">
      <c r="A189052" t="inlineStr">
        <is>
          <t>www.alphafit.com.au</t>
        </is>
      </c>
      <c r="B189052" t="n">
        <v>188</v>
      </c>
    </row>
    <row r="189053">
      <c r="A189053" t="inlineStr">
        <is>
          <t>www.commercialvehicleproducts.co.uk</t>
        </is>
      </c>
      <c r="B189053" t="n">
        <v>188</v>
      </c>
    </row>
    <row r="189054">
      <c r="A189054" t="inlineStr">
        <is>
          <t>www.businesstelephone.com</t>
        </is>
      </c>
      <c r="B189054" t="n">
        <v>188</v>
      </c>
    </row>
    <row r="189055">
      <c r="A189055" t="inlineStr">
        <is>
          <t>www.gusd.net</t>
        </is>
      </c>
      <c r="B189055" t="n">
        <v>188</v>
      </c>
    </row>
    <row r="189056">
      <c r="A189056" t="inlineStr">
        <is>
          <t>www.skatebritain.net</t>
        </is>
      </c>
      <c r="B189056" t="n">
        <v>188</v>
      </c>
    </row>
    <row r="189057">
      <c r="A189057" t="inlineStr">
        <is>
          <t>wholesale.alegre.net.au</t>
        </is>
      </c>
      <c r="B189057" t="n">
        <v>188</v>
      </c>
    </row>
    <row r="189058">
      <c r="A189058" t="inlineStr">
        <is>
          <t>www.beautyshoponline.it</t>
        </is>
      </c>
      <c r="B189058" t="n">
        <v>188</v>
      </c>
    </row>
    <row r="189059">
      <c r="A189059" t="inlineStr">
        <is>
          <t>kibet.com</t>
        </is>
      </c>
      <c r="B189059" t="n">
        <v>188</v>
      </c>
    </row>
    <row r="189060">
      <c r="A189060" t="inlineStr">
        <is>
          <t>aabode.com</t>
        </is>
      </c>
      <c r="B189060" t="n">
        <v>188</v>
      </c>
    </row>
    <row r="189061">
      <c r="A189061" t="inlineStr">
        <is>
          <t>www.robertsonequipment.com</t>
        </is>
      </c>
      <c r="B189061" t="n">
        <v>188</v>
      </c>
    </row>
    <row r="189062">
      <c r="A189062" t="inlineStr">
        <is>
          <t>360588fff4d8b38def2b-9f9188fc09fe1d08f8a21262042886fe.r10.cf2.rackcdn.com</t>
        </is>
      </c>
      <c r="B189062" t="n">
        <v>188</v>
      </c>
    </row>
    <row r="189063">
      <c r="A189063" t="inlineStr">
        <is>
          <t>finalfantasykingdom.net</t>
        </is>
      </c>
      <c r="B189063" t="n">
        <v>188</v>
      </c>
    </row>
    <row r="189064">
      <c r="A189064" t="inlineStr">
        <is>
          <t>2014.usopen.org</t>
        </is>
      </c>
      <c r="B189064" t="n">
        <v>188</v>
      </c>
    </row>
    <row r="189065">
      <c r="A189065" t="inlineStr">
        <is>
          <t>shop4allsorts.co.uk</t>
        </is>
      </c>
      <c r="B189065" t="n">
        <v>188</v>
      </c>
    </row>
    <row r="189066">
      <c r="A189066" t="inlineStr">
        <is>
          <t>2539f8987d92528b3b6f-964266f595ff39b905470ff7df978b6a.ssl.cf1.rackcdn.com</t>
        </is>
      </c>
      <c r="B189066" t="n">
        <v>188</v>
      </c>
    </row>
    <row r="189067">
      <c r="A189067" t="inlineStr">
        <is>
          <t>www.spotlighthair.com</t>
        </is>
      </c>
      <c r="B189067" t="n">
        <v>187</v>
      </c>
    </row>
    <row r="189068">
      <c r="A189068" t="inlineStr">
        <is>
          <t>tanalys.se</t>
        </is>
      </c>
      <c r="B189068" t="n">
        <v>187</v>
      </c>
    </row>
    <row r="189069">
      <c r="A189069" t="inlineStr">
        <is>
          <t>libertypearlphotography.files.wordpress.com</t>
        </is>
      </c>
      <c r="B189069" t="n">
        <v>187</v>
      </c>
    </row>
    <row r="189070">
      <c r="A189070" t="inlineStr">
        <is>
          <t>courthousegallery.com</t>
        </is>
      </c>
      <c r="B189070" t="n">
        <v>187</v>
      </c>
    </row>
    <row r="189071">
      <c r="A189071" t="inlineStr">
        <is>
          <t>moneyandmarkets.com</t>
        </is>
      </c>
      <c r="B189071" t="n">
        <v>187</v>
      </c>
    </row>
    <row r="189072">
      <c r="A189072" t="inlineStr">
        <is>
          <t>mlobw6oszkpr.i.optimole.com</t>
        </is>
      </c>
      <c r="B189072" t="n">
        <v>187</v>
      </c>
    </row>
    <row r="189073">
      <c r="A189073" t="inlineStr">
        <is>
          <t>pacificbluetile.com</t>
        </is>
      </c>
      <c r="B189073" t="n">
        <v>187</v>
      </c>
    </row>
    <row r="189074">
      <c r="A189074" t="inlineStr">
        <is>
          <t>www.shogun-deco.fr</t>
        </is>
      </c>
      <c r="B189074" t="n">
        <v>187</v>
      </c>
    </row>
    <row r="189075">
      <c r="A189075" t="inlineStr">
        <is>
          <t>www.carcoverusa.com</t>
        </is>
      </c>
      <c r="B189075" t="n">
        <v>187</v>
      </c>
    </row>
    <row r="189076">
      <c r="A189076" t="inlineStr">
        <is>
          <t>rightfromthestart.files.wordpress.com</t>
        </is>
      </c>
      <c r="B189076" t="n">
        <v>187</v>
      </c>
    </row>
    <row r="189077">
      <c r="A189077" t="inlineStr">
        <is>
          <t>pic.huodongjia.com</t>
        </is>
      </c>
      <c r="B189077" t="n">
        <v>187</v>
      </c>
    </row>
    <row r="189078">
      <c r="A189078" t="inlineStr">
        <is>
          <t>www.soy502.com</t>
        </is>
      </c>
      <c r="B189078" t="n">
        <v>187</v>
      </c>
    </row>
    <row r="189079">
      <c r="A189079" t="inlineStr">
        <is>
          <t>pic.qqtn.com</t>
        </is>
      </c>
      <c r="B189079" t="n">
        <v>187</v>
      </c>
    </row>
    <row r="189080">
      <c r="A189080" t="inlineStr">
        <is>
          <t>vezess2.p3k.hu</t>
        </is>
      </c>
      <c r="B189080" t="n">
        <v>187</v>
      </c>
    </row>
    <row r="189081">
      <c r="A189081" t="inlineStr">
        <is>
          <t>novostey.com</t>
        </is>
      </c>
      <c r="B189081" t="n">
        <v>187</v>
      </c>
    </row>
    <row r="189082">
      <c r="A189082" t="inlineStr">
        <is>
          <t>img2.a9vg.com</t>
        </is>
      </c>
      <c r="B189082" t="n">
        <v>187</v>
      </c>
    </row>
    <row r="189083">
      <c r="A189083" t="inlineStr">
        <is>
          <t>www.luxetrader.com</t>
        </is>
      </c>
      <c r="B189083" t="n">
        <v>187</v>
      </c>
    </row>
    <row r="189084">
      <c r="A189084" t="inlineStr">
        <is>
          <t>www.plentythingz.nl</t>
        </is>
      </c>
      <c r="B189084" t="n">
        <v>187</v>
      </c>
    </row>
    <row r="189085">
      <c r="A189085" t="inlineStr">
        <is>
          <t>bluemart.ru</t>
        </is>
      </c>
      <c r="B189085" t="n">
        <v>187</v>
      </c>
    </row>
    <row r="189086">
      <c r="A189086" t="inlineStr">
        <is>
          <t>static.winestreet.ru</t>
        </is>
      </c>
      <c r="B189086" t="n">
        <v>187</v>
      </c>
    </row>
    <row r="189087">
      <c r="A189087" t="inlineStr">
        <is>
          <t>www.muslim-library.com</t>
        </is>
      </c>
      <c r="B189087" t="n">
        <v>187</v>
      </c>
    </row>
    <row r="189088">
      <c r="A189088" t="inlineStr">
        <is>
          <t>www.newnotizie.it</t>
        </is>
      </c>
      <c r="B189088" t="n">
        <v>187</v>
      </c>
    </row>
    <row r="189089">
      <c r="A189089" t="inlineStr">
        <is>
          <t>static.auvergnerhonealpes-tourisme.com</t>
        </is>
      </c>
      <c r="B189089" t="n">
        <v>187</v>
      </c>
    </row>
    <row r="189090">
      <c r="A189090" t="inlineStr">
        <is>
          <t>img.folders.eu</t>
        </is>
      </c>
      <c r="B189090" t="n">
        <v>187</v>
      </c>
    </row>
    <row r="189091">
      <c r="A189091" t="inlineStr">
        <is>
          <t>arte.sky.it</t>
        </is>
      </c>
      <c r="B189091" t="n">
        <v>187</v>
      </c>
    </row>
    <row r="189092">
      <c r="A189092" t="inlineStr">
        <is>
          <t>i15.giatamedia.com</t>
        </is>
      </c>
      <c r="B189092" t="n">
        <v>187</v>
      </c>
    </row>
    <row r="189093">
      <c r="A189093" t="inlineStr">
        <is>
          <t>w-cdn1.mouzenidis.com</t>
        </is>
      </c>
      <c r="B189093" t="n">
        <v>187</v>
      </c>
    </row>
    <row r="189094">
      <c r="A189094" t="inlineStr">
        <is>
          <t>backgames.ru</t>
        </is>
      </c>
      <c r="B189094" t="n">
        <v>187</v>
      </c>
    </row>
    <row r="189095">
      <c r="A189095" t="inlineStr">
        <is>
          <t>1ty.vn</t>
        </is>
      </c>
      <c r="B189095" t="n">
        <v>187</v>
      </c>
    </row>
    <row r="189096">
      <c r="A189096" t="inlineStr">
        <is>
          <t>obriens.no</t>
        </is>
      </c>
      <c r="B189096" t="n">
        <v>187</v>
      </c>
    </row>
    <row r="189097">
      <c r="A189097" t="inlineStr">
        <is>
          <t>supernintendosnesvideogames.com</t>
        </is>
      </c>
      <c r="B189097" t="n">
        <v>187</v>
      </c>
    </row>
    <row r="189098">
      <c r="A189098" t="inlineStr">
        <is>
          <t>www.tourenhotel.de</t>
        </is>
      </c>
      <c r="B189098" t="n">
        <v>187</v>
      </c>
    </row>
    <row r="189099">
      <c r="A189099" t="inlineStr">
        <is>
          <t>www.eleftheriouonline.gr</t>
        </is>
      </c>
      <c r="B189099" t="n">
        <v>187</v>
      </c>
    </row>
    <row r="189100">
      <c r="A189100" t="inlineStr">
        <is>
          <t>all-android.ru</t>
        </is>
      </c>
      <c r="B189100" t="n">
        <v>187</v>
      </c>
    </row>
    <row r="189101">
      <c r="A189101" t="inlineStr">
        <is>
          <t>d20ohkaloyme4g.cloudfront.net</t>
        </is>
      </c>
      <c r="B189101" t="n">
        <v>187</v>
      </c>
    </row>
    <row r="189102">
      <c r="A189102" t="inlineStr">
        <is>
          <t>dgv4.xr793.org</t>
        </is>
      </c>
      <c r="B189102" t="n">
        <v>187</v>
      </c>
    </row>
    <row r="189103">
      <c r="A189103" t="inlineStr">
        <is>
          <t>accordminuter.com</t>
        </is>
      </c>
      <c r="B189103" t="n">
        <v>187</v>
      </c>
    </row>
    <row r="189104">
      <c r="A189104" t="inlineStr">
        <is>
          <t>www.infodrones.it</t>
        </is>
      </c>
      <c r="B189104" t="n">
        <v>187</v>
      </c>
    </row>
    <row r="189105">
      <c r="A189105" t="inlineStr">
        <is>
          <t>cdn.casinofeber.se</t>
        </is>
      </c>
      <c r="B189105" t="n">
        <v>187</v>
      </c>
    </row>
    <row r="189106">
      <c r="A189106" t="inlineStr">
        <is>
          <t>phpography.com</t>
        </is>
      </c>
      <c r="B189106" t="n">
        <v>187</v>
      </c>
    </row>
    <row r="189107">
      <c r="A189107" t="inlineStr">
        <is>
          <t>superoffers.gr</t>
        </is>
      </c>
      <c r="B189107" t="n">
        <v>187</v>
      </c>
    </row>
    <row r="189108">
      <c r="A189108" t="inlineStr">
        <is>
          <t>blog.roboforex.com</t>
        </is>
      </c>
      <c r="B189108" t="n">
        <v>187</v>
      </c>
    </row>
    <row r="189109">
      <c r="A189109" t="inlineStr">
        <is>
          <t>leduj.pl</t>
        </is>
      </c>
      <c r="B189109" t="n">
        <v>187</v>
      </c>
    </row>
    <row r="189110">
      <c r="A189110" t="inlineStr">
        <is>
          <t>gardensforgoldens.files.wordpress.com</t>
        </is>
      </c>
      <c r="B189110" t="n">
        <v>187</v>
      </c>
    </row>
    <row r="189111">
      <c r="A189111" t="inlineStr">
        <is>
          <t>a2cdn.gaiaonline.com</t>
        </is>
      </c>
      <c r="B189111" t="n">
        <v>187</v>
      </c>
    </row>
    <row r="189112">
      <c r="A189112" t="inlineStr">
        <is>
          <t>action-figure-district.de</t>
        </is>
      </c>
      <c r="B189112" t="n">
        <v>187</v>
      </c>
    </row>
    <row r="189113">
      <c r="A189113" t="inlineStr">
        <is>
          <t>www.richmondcontainers.com</t>
        </is>
      </c>
      <c r="B189113" t="n">
        <v>187</v>
      </c>
    </row>
    <row r="189114">
      <c r="A189114" t="inlineStr">
        <is>
          <t>www.kansasjayhawksfootballjersey.club</t>
        </is>
      </c>
      <c r="B189114" t="n">
        <v>187</v>
      </c>
    </row>
    <row r="189115">
      <c r="A189115" t="inlineStr">
        <is>
          <t>www.garlandparks.com</t>
        </is>
      </c>
      <c r="B189115" t="n">
        <v>187</v>
      </c>
    </row>
    <row r="189116">
      <c r="A189116" t="inlineStr">
        <is>
          <t>easternmirrornagaland.com</t>
        </is>
      </c>
      <c r="B189116" t="n">
        <v>187</v>
      </c>
    </row>
    <row r="189117">
      <c r="A189117" t="inlineStr">
        <is>
          <t>guitarfetish.com</t>
        </is>
      </c>
      <c r="B189117" t="n">
        <v>187</v>
      </c>
    </row>
    <row r="189118">
      <c r="A189118" t="inlineStr">
        <is>
          <t>www.army-shop-admiral.at</t>
        </is>
      </c>
      <c r="B189118" t="n">
        <v>187</v>
      </c>
    </row>
    <row r="189119">
      <c r="A189119" t="inlineStr">
        <is>
          <t>cubecreative.design</t>
        </is>
      </c>
      <c r="B189119" t="n">
        <v>187</v>
      </c>
    </row>
    <row r="189120">
      <c r="A189120" t="inlineStr">
        <is>
          <t>www.wika.ca</t>
        </is>
      </c>
      <c r="B189120" t="n">
        <v>187</v>
      </c>
    </row>
    <row r="189121">
      <c r="A189121" t="inlineStr">
        <is>
          <t>www.kugb.org</t>
        </is>
      </c>
      <c r="B189121" t="n">
        <v>187</v>
      </c>
    </row>
    <row r="189122">
      <c r="A189122" t="inlineStr">
        <is>
          <t>static.baysideperformance.com</t>
        </is>
      </c>
      <c r="B189122" t="n">
        <v>187</v>
      </c>
    </row>
    <row r="189123">
      <c r="A189123" t="inlineStr">
        <is>
          <t>www.hdmimixiong.com</t>
        </is>
      </c>
      <c r="B189123" t="n">
        <v>187</v>
      </c>
    </row>
    <row r="189124">
      <c r="A189124" t="inlineStr">
        <is>
          <t>www.bucharest-homes.ro</t>
        </is>
      </c>
      <c r="B189124" t="n">
        <v>187</v>
      </c>
    </row>
    <row r="189125">
      <c r="A189125" t="inlineStr">
        <is>
          <t>jobs.thelawyer.com</t>
        </is>
      </c>
      <c r="B189125" t="n">
        <v>187</v>
      </c>
    </row>
    <row r="189126">
      <c r="A189126" t="inlineStr">
        <is>
          <t>www.chavisfurniture.com</t>
        </is>
      </c>
      <c r="B189126" t="n">
        <v>187</v>
      </c>
    </row>
    <row r="189127">
      <c r="A189127" t="inlineStr">
        <is>
          <t>kolesa-m.ru</t>
        </is>
      </c>
      <c r="B189127" t="n">
        <v>187</v>
      </c>
    </row>
    <row r="189128">
      <c r="A189128" t="inlineStr">
        <is>
          <t>www.telkominternational.com</t>
        </is>
      </c>
      <c r="B189128" t="n">
        <v>187</v>
      </c>
    </row>
    <row r="189129">
      <c r="A189129" t="inlineStr">
        <is>
          <t>www.trafficfootwear.com.au</t>
        </is>
      </c>
      <c r="B189129" t="n">
        <v>187</v>
      </c>
    </row>
    <row r="189130">
      <c r="A189130" t="inlineStr">
        <is>
          <t>www.swanmotorcompany.co.uk</t>
        </is>
      </c>
      <c r="B189130" t="n">
        <v>187</v>
      </c>
    </row>
    <row r="189131">
      <c r="A189131" t="inlineStr">
        <is>
          <t>farahatco.r.worldssl.net</t>
        </is>
      </c>
      <c r="B189131" t="n">
        <v>187</v>
      </c>
    </row>
    <row r="189132">
      <c r="A189132" t="inlineStr">
        <is>
          <t>i.avtomall.co</t>
        </is>
      </c>
      <c r="B189132" t="n">
        <v>187</v>
      </c>
    </row>
    <row r="189133">
      <c r="A189133" t="inlineStr">
        <is>
          <t>www.wellness240.com</t>
        </is>
      </c>
      <c r="B189133" t="n">
        <v>187</v>
      </c>
    </row>
    <row r="189134">
      <c r="A189134" t="inlineStr">
        <is>
          <t>renosantacrawl.com</t>
        </is>
      </c>
      <c r="B189134" t="n">
        <v>187</v>
      </c>
    </row>
    <row r="189135">
      <c r="A189135" t="inlineStr">
        <is>
          <t>selectvillasofmoraira.ru</t>
        </is>
      </c>
      <c r="B189135" t="n">
        <v>187</v>
      </c>
    </row>
    <row r="189136">
      <c r="A189136" t="inlineStr">
        <is>
          <t>realhomesinrealspain.com</t>
        </is>
      </c>
      <c r="B189136" t="n">
        <v>187</v>
      </c>
    </row>
    <row r="189137">
      <c r="A189137" t="inlineStr">
        <is>
          <t>windows-office.ru</t>
        </is>
      </c>
      <c r="B189137" t="n">
        <v>187</v>
      </c>
    </row>
    <row r="189138">
      <c r="A189138" t="inlineStr">
        <is>
          <t>www.sirgroutorlando.com</t>
        </is>
      </c>
      <c r="B189138" t="n">
        <v>187</v>
      </c>
    </row>
    <row r="189139">
      <c r="A189139" t="inlineStr">
        <is>
          <t>revelationz.net</t>
        </is>
      </c>
      <c r="B189139" t="n">
        <v>187</v>
      </c>
    </row>
    <row r="189140">
      <c r="A189140" t="inlineStr">
        <is>
          <t>www.marqueepartytent.com</t>
        </is>
      </c>
      <c r="B189140" t="n">
        <v>187</v>
      </c>
    </row>
    <row r="189141">
      <c r="A189141" t="inlineStr">
        <is>
          <t>www.kmapplianceandtv.com</t>
        </is>
      </c>
      <c r="B189141" t="n">
        <v>187</v>
      </c>
    </row>
    <row r="189142">
      <c r="A189142" t="inlineStr">
        <is>
          <t>southsimcoeartscouncil.com</t>
        </is>
      </c>
      <c r="B189142" t="n">
        <v>187</v>
      </c>
    </row>
    <row r="189143">
      <c r="A189143" t="inlineStr">
        <is>
          <t>31edff962cb46a11db78-aead2c5b0f224af712eb7413e0e5879a.ssl.cf1.rackcdn.com</t>
        </is>
      </c>
      <c r="B189143" t="n">
        <v>187</v>
      </c>
    </row>
    <row r="189144">
      <c r="A189144" t="inlineStr">
        <is>
          <t>rs.sportsdirect.com</t>
        </is>
      </c>
      <c r="B189144" t="n">
        <v>187</v>
      </c>
    </row>
    <row r="189145">
      <c r="A189145" t="inlineStr">
        <is>
          <t>velo.kopylbros.com</t>
        </is>
      </c>
      <c r="B189145" t="n">
        <v>187</v>
      </c>
    </row>
    <row r="189146">
      <c r="A189146" t="inlineStr">
        <is>
          <t>www.giftsbygail.com</t>
        </is>
      </c>
      <c r="B189146" t="n">
        <v>187</v>
      </c>
    </row>
    <row r="189147">
      <c r="A189147" t="inlineStr">
        <is>
          <t>images03.oe24.at</t>
        </is>
      </c>
      <c r="B189147" t="n">
        <v>187</v>
      </c>
    </row>
    <row r="189148">
      <c r="A189148" t="inlineStr">
        <is>
          <t>camguide.net</t>
        </is>
      </c>
      <c r="B189148" t="n">
        <v>187</v>
      </c>
    </row>
    <row r="189149">
      <c r="A189149" t="inlineStr">
        <is>
          <t>www.hobbyandyou.eu</t>
        </is>
      </c>
      <c r="B189149" t="n">
        <v>187</v>
      </c>
    </row>
    <row r="189150">
      <c r="A189150" t="inlineStr">
        <is>
          <t>www.prestigeautoleasing.co.uk</t>
        </is>
      </c>
      <c r="B189150" t="n">
        <v>187</v>
      </c>
    </row>
    <row r="189151">
      <c r="A189151" t="inlineStr">
        <is>
          <t>5rrorwxhmqlmjil.ldycdn.com</t>
        </is>
      </c>
      <c r="B189151" t="n">
        <v>187</v>
      </c>
    </row>
    <row r="189152">
      <c r="A189152" t="inlineStr">
        <is>
          <t>www.ssnautical.com</t>
        </is>
      </c>
      <c r="B189152" t="n">
        <v>187</v>
      </c>
    </row>
    <row r="189153">
      <c r="A189153" t="inlineStr">
        <is>
          <t>drakkar666.com</t>
        </is>
      </c>
      <c r="B189153" t="n">
        <v>187</v>
      </c>
    </row>
    <row r="189154">
      <c r="A189154" t="inlineStr">
        <is>
          <t>www.bigstep.co.kr</t>
        </is>
      </c>
      <c r="B189154" t="n">
        <v>187</v>
      </c>
    </row>
    <row r="189155">
      <c r="A189155" t="inlineStr">
        <is>
          <t>img2.juzaphoto.com</t>
        </is>
      </c>
      <c r="B189155" t="n">
        <v>187</v>
      </c>
    </row>
    <row r="189156">
      <c r="A189156" t="inlineStr">
        <is>
          <t>africafreak.com</t>
        </is>
      </c>
      <c r="B189156" t="n">
        <v>187</v>
      </c>
    </row>
    <row r="189157">
      <c r="A189157" t="inlineStr">
        <is>
          <t>38jiejie.com</t>
        </is>
      </c>
      <c r="B189157" t="n">
        <v>187</v>
      </c>
    </row>
    <row r="189158">
      <c r="A189158" t="inlineStr">
        <is>
          <t>artjuice.net</t>
        </is>
      </c>
      <c r="B189158" t="n">
        <v>187</v>
      </c>
    </row>
    <row r="189159">
      <c r="A189159" t="inlineStr">
        <is>
          <t>www.hottoys.com.hk</t>
        </is>
      </c>
      <c r="B189159" t="n">
        <v>187</v>
      </c>
    </row>
    <row r="189160">
      <c r="A189160" t="inlineStr">
        <is>
          <t>girloncomicbookworld.files.wordpress.com</t>
        </is>
      </c>
      <c r="B189160" t="n">
        <v>187</v>
      </c>
    </row>
    <row r="189161">
      <c r="A189161" t="inlineStr">
        <is>
          <t>happygringo.com</t>
        </is>
      </c>
      <c r="B189161" t="n">
        <v>187</v>
      </c>
    </row>
    <row r="189162">
      <c r="A189162" t="inlineStr">
        <is>
          <t>christiesfurniture.co.uk</t>
        </is>
      </c>
      <c r="B189162" t="n">
        <v>187</v>
      </c>
    </row>
    <row r="189163">
      <c r="A189163" t="inlineStr">
        <is>
          <t>metrie.com</t>
        </is>
      </c>
      <c r="B189163" t="n">
        <v>187</v>
      </c>
    </row>
    <row r="189164">
      <c r="A189164" t="inlineStr">
        <is>
          <t>www.cliver.to</t>
        </is>
      </c>
      <c r="B189164" t="n">
        <v>187</v>
      </c>
    </row>
    <row r="189165">
      <c r="A189165" t="inlineStr">
        <is>
          <t>veganonboard.com</t>
        </is>
      </c>
      <c r="B189165" t="n">
        <v>187</v>
      </c>
    </row>
    <row r="189166">
      <c r="A189166" t="inlineStr">
        <is>
          <t>www.newpixels.co.uk</t>
        </is>
      </c>
      <c r="B189166" t="n">
        <v>187</v>
      </c>
    </row>
    <row r="189167">
      <c r="A189167" t="inlineStr">
        <is>
          <t>www.menthe-et-grenadine.com</t>
        </is>
      </c>
      <c r="B189167" t="n">
        <v>187</v>
      </c>
    </row>
    <row r="189168">
      <c r="A189168" t="inlineStr">
        <is>
          <t>st.pro100kolesa.ru</t>
        </is>
      </c>
      <c r="B189168" t="n">
        <v>187</v>
      </c>
    </row>
    <row r="189169">
      <c r="A189169" t="inlineStr">
        <is>
          <t>thetravelista.net</t>
        </is>
      </c>
      <c r="B189169" t="n">
        <v>187</v>
      </c>
    </row>
    <row r="189170">
      <c r="A189170" t="inlineStr">
        <is>
          <t>khcdn9130229378.b-cdn.net</t>
        </is>
      </c>
      <c r="B189170" t="n">
        <v>187</v>
      </c>
    </row>
    <row r="189171">
      <c r="A189171" t="inlineStr">
        <is>
          <t>www.binaural.es</t>
        </is>
      </c>
      <c r="B189171" t="n">
        <v>187</v>
      </c>
    </row>
    <row r="189172">
      <c r="A189172" t="inlineStr">
        <is>
          <t>frmarkdwhite.files.wordpress.com</t>
        </is>
      </c>
      <c r="B189172" t="n">
        <v>187</v>
      </c>
    </row>
    <row r="189173">
      <c r="A189173" t="inlineStr">
        <is>
          <t>173086-500948-raikfcquaxqncofqfm.stackpathdns.com</t>
        </is>
      </c>
      <c r="B189173" t="n">
        <v>187</v>
      </c>
    </row>
    <row r="189174">
      <c r="A189174" t="inlineStr">
        <is>
          <t>realartonwheels.com</t>
        </is>
      </c>
      <c r="B189174" t="n">
        <v>187</v>
      </c>
    </row>
    <row r="189175">
      <c r="A189175" t="inlineStr">
        <is>
          <t>bluepillproject.com</t>
        </is>
      </c>
      <c r="B189175" t="n">
        <v>187</v>
      </c>
    </row>
    <row r="189176">
      <c r="A189176" t="inlineStr">
        <is>
          <t>www.barcelona.cat</t>
        </is>
      </c>
      <c r="B189176" t="n">
        <v>187</v>
      </c>
    </row>
    <row r="189177">
      <c r="A189177" t="inlineStr">
        <is>
          <t>www.mynewhair.info</t>
        </is>
      </c>
      <c r="B189177" t="n">
        <v>187</v>
      </c>
    </row>
    <row r="189178">
      <c r="A189178" t="inlineStr">
        <is>
          <t>www.somersethouse.org.uk</t>
        </is>
      </c>
      <c r="B189178" t="n">
        <v>187</v>
      </c>
    </row>
    <row r="189179">
      <c r="A189179" t="inlineStr">
        <is>
          <t>moonandspoonandyum.com</t>
        </is>
      </c>
      <c r="B189179" t="n">
        <v>187</v>
      </c>
    </row>
    <row r="189180">
      <c r="A189180" t="inlineStr">
        <is>
          <t>media1.thenines.fr</t>
        </is>
      </c>
      <c r="B189180" t="n">
        <v>187</v>
      </c>
    </row>
    <row r="189181">
      <c r="A189181" t="inlineStr">
        <is>
          <t>sharmispassions.com</t>
        </is>
      </c>
      <c r="B189181" t="n">
        <v>187</v>
      </c>
    </row>
    <row r="189182">
      <c r="A189182" t="inlineStr">
        <is>
          <t>silverbirdtv.com</t>
        </is>
      </c>
      <c r="B189182" t="n">
        <v>187</v>
      </c>
    </row>
    <row r="189183">
      <c r="A189183" t="inlineStr">
        <is>
          <t>media.cafenoir.it</t>
        </is>
      </c>
      <c r="B189183" t="n">
        <v>187</v>
      </c>
    </row>
    <row r="189184">
      <c r="A189184" t="inlineStr">
        <is>
          <t>www.homecarepulse.com</t>
        </is>
      </c>
      <c r="B189184" t="n">
        <v>187</v>
      </c>
    </row>
    <row r="189185">
      <c r="A189185" t="inlineStr">
        <is>
          <t>www.lowcarb-ology.com</t>
        </is>
      </c>
      <c r="B189185" t="n">
        <v>187</v>
      </c>
    </row>
    <row r="189186">
      <c r="A189186" t="inlineStr">
        <is>
          <t>beds.eu</t>
        </is>
      </c>
      <c r="B189186" t="n">
        <v>187</v>
      </c>
    </row>
    <row r="189187">
      <c r="A189187" t="inlineStr">
        <is>
          <t>www.limewave.com</t>
        </is>
      </c>
      <c r="B189187" t="n">
        <v>187</v>
      </c>
    </row>
    <row r="189188">
      <c r="A189188" t="inlineStr">
        <is>
          <t>quikdrawers.com</t>
        </is>
      </c>
      <c r="B189188" t="n">
        <v>187</v>
      </c>
    </row>
    <row r="189189">
      <c r="A189189" t="inlineStr">
        <is>
          <t>www.garagepride.co.uk</t>
        </is>
      </c>
      <c r="B189189" t="n">
        <v>187</v>
      </c>
    </row>
    <row r="189190">
      <c r="A189190" t="inlineStr">
        <is>
          <t>patijinich.com</t>
        </is>
      </c>
      <c r="B189190" t="n">
        <v>187</v>
      </c>
    </row>
    <row r="189191">
      <c r="A189191" t="inlineStr">
        <is>
          <t>www.tacticalgearslab.com</t>
        </is>
      </c>
      <c r="B189191" t="n">
        <v>187</v>
      </c>
    </row>
    <row r="189192">
      <c r="A189192" t="inlineStr">
        <is>
          <t>lloydjonesphotography.co.uk</t>
        </is>
      </c>
      <c r="B189192" t="n">
        <v>187</v>
      </c>
    </row>
    <row r="189193">
      <c r="A189193" t="inlineStr">
        <is>
          <t>tyrenews.com.au</t>
        </is>
      </c>
      <c r="B189193" t="n">
        <v>187</v>
      </c>
    </row>
    <row r="189194">
      <c r="A189194" t="inlineStr">
        <is>
          <t>ipoxstudios.com</t>
        </is>
      </c>
      <c r="B189194" t="n">
        <v>187</v>
      </c>
    </row>
    <row r="189195">
      <c r="A189195" t="inlineStr">
        <is>
          <t>www.zona-zabavy.cz</t>
        </is>
      </c>
      <c r="B189195" t="n">
        <v>187</v>
      </c>
    </row>
    <row r="189196">
      <c r="A189196" t="inlineStr">
        <is>
          <t>www.bakealous.com</t>
        </is>
      </c>
      <c r="B189196" t="n">
        <v>187</v>
      </c>
    </row>
    <row r="189197">
      <c r="A189197" t="inlineStr">
        <is>
          <t>sillatea.com</t>
        </is>
      </c>
      <c r="B189197" t="n">
        <v>187</v>
      </c>
    </row>
    <row r="189198">
      <c r="A189198" t="inlineStr">
        <is>
          <t>cdn.four.co.nz</t>
        </is>
      </c>
      <c r="B189198" t="n">
        <v>187</v>
      </c>
    </row>
    <row r="189199">
      <c r="A189199" t="inlineStr">
        <is>
          <t>www.lawcrossing.com</t>
        </is>
      </c>
      <c r="B189199" t="n">
        <v>187</v>
      </c>
    </row>
    <row r="189200">
      <c r="A189200" t="inlineStr">
        <is>
          <t>d327w4fsn5xz2h.cloudfront.net</t>
        </is>
      </c>
      <c r="B189200" t="n">
        <v>187</v>
      </c>
    </row>
    <row r="189201">
      <c r="A189201" t="inlineStr">
        <is>
          <t>thehub.musiciansfriend.com</t>
        </is>
      </c>
      <c r="B189201" t="n">
        <v>187</v>
      </c>
    </row>
    <row r="189202">
      <c r="A189202" t="inlineStr">
        <is>
          <t>www.fashionreps.me</t>
        </is>
      </c>
      <c r="B189202" t="n">
        <v>187</v>
      </c>
    </row>
    <row r="189203">
      <c r="A189203" t="inlineStr">
        <is>
          <t>eatyourwayclean.com</t>
        </is>
      </c>
      <c r="B189203" t="n">
        <v>187</v>
      </c>
    </row>
    <row r="189204">
      <c r="A189204" t="inlineStr">
        <is>
          <t>bbcdn.nouse.co.uk</t>
        </is>
      </c>
      <c r="B189204" t="n">
        <v>187</v>
      </c>
    </row>
    <row r="189205">
      <c r="A189205" t="inlineStr">
        <is>
          <t>www.liveakhbar.in</t>
        </is>
      </c>
      <c r="B189205" t="n">
        <v>187</v>
      </c>
    </row>
    <row r="189206">
      <c r="A189206" t="inlineStr">
        <is>
          <t>www.rdm-ind.com</t>
        </is>
      </c>
      <c r="B189206" t="n">
        <v>187</v>
      </c>
    </row>
    <row r="189207">
      <c r="A189207" t="inlineStr">
        <is>
          <t>www.fatchett.com</t>
        </is>
      </c>
      <c r="B189207" t="n">
        <v>187</v>
      </c>
    </row>
    <row r="189208">
      <c r="A189208" t="inlineStr">
        <is>
          <t>dietbly.com</t>
        </is>
      </c>
      <c r="B189208" t="n">
        <v>187</v>
      </c>
    </row>
    <row r="189209">
      <c r="A189209" t="inlineStr">
        <is>
          <t>anipassionj.com</t>
        </is>
      </c>
      <c r="B189209" t="n">
        <v>187</v>
      </c>
    </row>
    <row r="189210">
      <c r="A189210" t="inlineStr">
        <is>
          <t>cutcliffe.com.au</t>
        </is>
      </c>
      <c r="B189210" t="n">
        <v>187</v>
      </c>
    </row>
    <row r="189211">
      <c r="A189211" t="inlineStr">
        <is>
          <t>7thhouseontheleft.com</t>
        </is>
      </c>
      <c r="B189211" t="n">
        <v>187</v>
      </c>
    </row>
    <row r="189212">
      <c r="A189212" t="inlineStr">
        <is>
          <t>laminateflooringg.com</t>
        </is>
      </c>
      <c r="B189212" t="n">
        <v>187</v>
      </c>
    </row>
    <row r="189213">
      <c r="A189213" t="inlineStr">
        <is>
          <t>www.curlynikki.com</t>
        </is>
      </c>
      <c r="B189213" t="n">
        <v>187</v>
      </c>
    </row>
    <row r="189214">
      <c r="A189214" t="inlineStr">
        <is>
          <t>campbellhausfeld.com</t>
        </is>
      </c>
      <c r="B189214" t="n">
        <v>187</v>
      </c>
    </row>
    <row r="189215">
      <c r="A189215" t="inlineStr">
        <is>
          <t>southerncharmquilts.com</t>
        </is>
      </c>
      <c r="B189215" t="n">
        <v>187</v>
      </c>
    </row>
    <row r="189216">
      <c r="A189216" t="inlineStr">
        <is>
          <t>koboldpress.com</t>
        </is>
      </c>
      <c r="B189216" t="n">
        <v>187</v>
      </c>
    </row>
    <row r="189217">
      <c r="A189217" t="inlineStr">
        <is>
          <t>www.thequestforit.com</t>
        </is>
      </c>
      <c r="B189217" t="n">
        <v>187</v>
      </c>
    </row>
    <row r="189218">
      <c r="A189218" t="inlineStr">
        <is>
          <t>ourstart.com</t>
        </is>
      </c>
      <c r="B189218" t="n">
        <v>187</v>
      </c>
    </row>
    <row r="189219">
      <c r="A189219" t="inlineStr">
        <is>
          <t>www.whitneybros.com</t>
        </is>
      </c>
      <c r="B189219" t="n">
        <v>187</v>
      </c>
    </row>
    <row r="189220">
      <c r="A189220" t="inlineStr">
        <is>
          <t>www.impartialreporter.com</t>
        </is>
      </c>
      <c r="B189220" t="n">
        <v>187</v>
      </c>
    </row>
    <row r="189221">
      <c r="A189221" t="inlineStr">
        <is>
          <t>goodlab.com.ua</t>
        </is>
      </c>
      <c r="B189221" t="n">
        <v>187</v>
      </c>
    </row>
    <row r="189222">
      <c r="A189222" t="inlineStr">
        <is>
          <t>images.tradefull.com</t>
        </is>
      </c>
      <c r="B189222" t="n">
        <v>187</v>
      </c>
    </row>
    <row r="189223">
      <c r="A189223" t="inlineStr">
        <is>
          <t>www.vevs.com</t>
        </is>
      </c>
      <c r="B189223" t="n">
        <v>187</v>
      </c>
    </row>
    <row r="189224">
      <c r="A189224" t="inlineStr">
        <is>
          <t>sugarkissed.net</t>
        </is>
      </c>
      <c r="B189224" t="n">
        <v>187</v>
      </c>
    </row>
    <row r="189225">
      <c r="A189225" t="inlineStr">
        <is>
          <t>www.theguitarjunky.com</t>
        </is>
      </c>
      <c r="B189225" t="n">
        <v>187</v>
      </c>
    </row>
    <row r="189226">
      <c r="A189226" t="inlineStr">
        <is>
          <t>vipshop.bg</t>
        </is>
      </c>
      <c r="B189226" t="n">
        <v>187</v>
      </c>
    </row>
    <row r="189227">
      <c r="A189227" t="inlineStr">
        <is>
          <t>i4.optical-center.fr</t>
        </is>
      </c>
      <c r="B189227" t="n">
        <v>187</v>
      </c>
    </row>
    <row r="189228">
      <c r="A189228" t="inlineStr">
        <is>
          <t>www.visaweekly.com</t>
        </is>
      </c>
      <c r="B189228" t="n">
        <v>187</v>
      </c>
    </row>
    <row r="189229">
      <c r="A189229" t="inlineStr">
        <is>
          <t>monograph.imgix.net</t>
        </is>
      </c>
      <c r="B189229" t="n">
        <v>187</v>
      </c>
    </row>
    <row r="189230">
      <c r="A189230" t="inlineStr">
        <is>
          <t>thebeardgroupcleveland.com</t>
        </is>
      </c>
      <c r="B189230" t="n">
        <v>187</v>
      </c>
    </row>
    <row r="189231">
      <c r="A189231" t="inlineStr">
        <is>
          <t>getfreshnews.com</t>
        </is>
      </c>
      <c r="B189231" t="n">
        <v>187</v>
      </c>
    </row>
    <row r="189232">
      <c r="A189232" t="inlineStr">
        <is>
          <t>www.roastratings.com</t>
        </is>
      </c>
      <c r="B189232" t="n">
        <v>187</v>
      </c>
    </row>
    <row r="189233">
      <c r="A189233" t="inlineStr">
        <is>
          <t>www.coffeehousetv.org</t>
        </is>
      </c>
      <c r="B189233" t="n">
        <v>187</v>
      </c>
    </row>
    <row r="189234">
      <c r="A189234" t="inlineStr">
        <is>
          <t>www.newtownjets.com</t>
        </is>
      </c>
      <c r="B189234" t="n">
        <v>187</v>
      </c>
    </row>
    <row r="189235">
      <c r="A189235" t="inlineStr">
        <is>
          <t>centrsvyazi.ru</t>
        </is>
      </c>
      <c r="B189235" t="n">
        <v>187</v>
      </c>
    </row>
    <row r="189236">
      <c r="A189236" t="inlineStr">
        <is>
          <t>blog.cincinnatichildrens.org</t>
        </is>
      </c>
      <c r="B189236" t="n">
        <v>187</v>
      </c>
    </row>
    <row r="189237">
      <c r="A189237" t="inlineStr">
        <is>
          <t>liton.com</t>
        </is>
      </c>
      <c r="B189237" t="n">
        <v>187</v>
      </c>
    </row>
    <row r="189238">
      <c r="A189238" t="inlineStr">
        <is>
          <t>asapland.com</t>
        </is>
      </c>
      <c r="B189238" t="n">
        <v>187</v>
      </c>
    </row>
    <row r="189239">
      <c r="A189239" t="inlineStr">
        <is>
          <t>www.kindredhealthcare.com</t>
        </is>
      </c>
      <c r="B189239" t="n">
        <v>187</v>
      </c>
    </row>
    <row r="189240">
      <c r="A189240" t="inlineStr">
        <is>
          <t>partsolutions.com</t>
        </is>
      </c>
      <c r="B189240" t="n">
        <v>187</v>
      </c>
    </row>
    <row r="189241">
      <c r="A189241" t="inlineStr">
        <is>
          <t>baycarpetcleaners.com.au</t>
        </is>
      </c>
      <c r="B189241" t="n">
        <v>187</v>
      </c>
    </row>
    <row r="189242">
      <c r="A189242" t="inlineStr">
        <is>
          <t>149367751.v2.pressablecdn.com</t>
        </is>
      </c>
      <c r="B189242" t="n">
        <v>187</v>
      </c>
    </row>
    <row r="189243">
      <c r="A189243" t="inlineStr">
        <is>
          <t>remnantnewspaper.com</t>
        </is>
      </c>
      <c r="B189243" t="n">
        <v>187</v>
      </c>
    </row>
    <row r="189244">
      <c r="A189244" t="inlineStr">
        <is>
          <t>www.best-boats24.net</t>
        </is>
      </c>
      <c r="B189244" t="n">
        <v>187</v>
      </c>
    </row>
    <row r="189245">
      <c r="A189245" t="inlineStr">
        <is>
          <t>www.nationwidepharmacies.co.uk</t>
        </is>
      </c>
      <c r="B189245" t="n">
        <v>187</v>
      </c>
    </row>
    <row r="189246">
      <c r="A189246" t="inlineStr">
        <is>
          <t>edinazephyrus.com</t>
        </is>
      </c>
      <c r="B189246" t="n">
        <v>187</v>
      </c>
    </row>
    <row r="189247">
      <c r="A189247" t="inlineStr">
        <is>
          <t>www.surfbirds.com</t>
        </is>
      </c>
      <c r="B189247" t="n">
        <v>187</v>
      </c>
    </row>
    <row r="189248">
      <c r="A189248" t="inlineStr">
        <is>
          <t>www.flouronmyface.com</t>
        </is>
      </c>
      <c r="B189248" t="n">
        <v>187</v>
      </c>
    </row>
    <row r="189249">
      <c r="A189249" t="inlineStr">
        <is>
          <t>sfi.usc.edu</t>
        </is>
      </c>
      <c r="B189249" t="n">
        <v>187</v>
      </c>
    </row>
    <row r="189250">
      <c r="A189250" t="inlineStr">
        <is>
          <t>d34u8crftukxnk.cloudfront.net</t>
        </is>
      </c>
      <c r="B189250" t="n">
        <v>187</v>
      </c>
    </row>
    <row r="189251">
      <c r="A189251" t="inlineStr">
        <is>
          <t>anhalts-shop.de</t>
        </is>
      </c>
      <c r="B189251" t="n">
        <v>187</v>
      </c>
    </row>
    <row r="189252">
      <c r="A189252" t="inlineStr">
        <is>
          <t>www.accordo.it</t>
        </is>
      </c>
      <c r="B189252" t="n">
        <v>187</v>
      </c>
    </row>
    <row r="189253">
      <c r="A189253" t="inlineStr">
        <is>
          <t>museumonmainstreet.org</t>
        </is>
      </c>
      <c r="B189253" t="n">
        <v>187</v>
      </c>
    </row>
    <row r="189254">
      <c r="A189254" t="inlineStr">
        <is>
          <t>images.thebicyclelounge.co.uk</t>
        </is>
      </c>
      <c r="B189254" t="n">
        <v>187</v>
      </c>
    </row>
    <row r="189255">
      <c r="A189255" t="inlineStr">
        <is>
          <t>www.seekinglavenderlane.com</t>
        </is>
      </c>
      <c r="B189255" t="n">
        <v>187</v>
      </c>
    </row>
    <row r="189256">
      <c r="A189256" t="inlineStr">
        <is>
          <t>founar.com</t>
        </is>
      </c>
      <c r="B189256" t="n">
        <v>187</v>
      </c>
    </row>
    <row r="189257">
      <c r="A189257" t="inlineStr">
        <is>
          <t>www.colorsuki.com</t>
        </is>
      </c>
      <c r="B189257" t="n">
        <v>187</v>
      </c>
    </row>
    <row r="189258">
      <c r="A189258" t="inlineStr">
        <is>
          <t>nuestroskvinnor.com</t>
        </is>
      </c>
      <c r="B189258" t="n">
        <v>187</v>
      </c>
    </row>
    <row r="189259">
      <c r="A189259" t="inlineStr">
        <is>
          <t>fitsupply.soolis.com</t>
        </is>
      </c>
      <c r="B189259" t="n">
        <v>187</v>
      </c>
    </row>
    <row r="189260">
      <c r="A189260" t="inlineStr">
        <is>
          <t>images.julianasluxuryvillas.com</t>
        </is>
      </c>
      <c r="B189260" t="n">
        <v>187</v>
      </c>
    </row>
    <row r="189261">
      <c r="A189261" t="inlineStr">
        <is>
          <t>whatsoninjoburg.com</t>
        </is>
      </c>
      <c r="B189261" t="n">
        <v>187</v>
      </c>
    </row>
    <row r="189262">
      <c r="A189262" t="inlineStr">
        <is>
          <t>savetheduck.imgix.net</t>
        </is>
      </c>
      <c r="B189262" t="n">
        <v>187</v>
      </c>
    </row>
    <row r="189263">
      <c r="A189263" t="inlineStr">
        <is>
          <t>gulshanbafna.com</t>
        </is>
      </c>
      <c r="B189263" t="n">
        <v>187</v>
      </c>
    </row>
    <row r="189264">
      <c r="A189264" t="inlineStr">
        <is>
          <t>cdn.streetdeal.sg</t>
        </is>
      </c>
      <c r="B189264" t="n">
        <v>187</v>
      </c>
    </row>
    <row r="189265">
      <c r="A189265" t="inlineStr">
        <is>
          <t>www.thatsweettealife.com</t>
        </is>
      </c>
      <c r="B189265" t="n">
        <v>187</v>
      </c>
    </row>
    <row r="189266">
      <c r="A189266" t="inlineStr">
        <is>
          <t>maginams.ca</t>
        </is>
      </c>
      <c r="B189266" t="n">
        <v>187</v>
      </c>
    </row>
    <row r="189267">
      <c r="A189267" t="inlineStr">
        <is>
          <t>datingwebsitereview.net</t>
        </is>
      </c>
      <c r="B189267" t="n">
        <v>187</v>
      </c>
    </row>
    <row r="189268">
      <c r="A189268" t="inlineStr">
        <is>
          <t>intrepiddaily.com</t>
        </is>
      </c>
      <c r="B189268" t="n">
        <v>187</v>
      </c>
    </row>
    <row r="189269">
      <c r="A189269" t="inlineStr">
        <is>
          <t>www.ohranger.com</t>
        </is>
      </c>
      <c r="B189269" t="n">
        <v>187</v>
      </c>
    </row>
    <row r="189270">
      <c r="A189270" t="inlineStr">
        <is>
          <t>bersondeanstevens.com</t>
        </is>
      </c>
      <c r="B189270" t="n">
        <v>187</v>
      </c>
    </row>
    <row r="189271">
      <c r="A189271" t="inlineStr">
        <is>
          <t>exclusiveeventsinc.com</t>
        </is>
      </c>
      <c r="B189271" t="n">
        <v>187</v>
      </c>
    </row>
    <row r="189272">
      <c r="A189272" t="inlineStr">
        <is>
          <t>media.insiders.nl</t>
        </is>
      </c>
      <c r="B189272" t="n">
        <v>187</v>
      </c>
    </row>
    <row r="189273">
      <c r="A189273" t="inlineStr">
        <is>
          <t>www.mclernons.com.au</t>
        </is>
      </c>
      <c r="B189273" t="n">
        <v>187</v>
      </c>
    </row>
    <row r="189274">
      <c r="A189274" t="inlineStr">
        <is>
          <t>cdn.koloshop.cz</t>
        </is>
      </c>
      <c r="B189274" t="n">
        <v>187</v>
      </c>
    </row>
    <row r="189275">
      <c r="A189275" t="inlineStr">
        <is>
          <t>www.birdid.co.uk</t>
        </is>
      </c>
      <c r="B189275" t="n">
        <v>187</v>
      </c>
    </row>
    <row r="189276">
      <c r="A189276" t="inlineStr">
        <is>
          <t>cagedminds.com</t>
        </is>
      </c>
      <c r="B189276" t="n">
        <v>187</v>
      </c>
    </row>
    <row r="189277">
      <c r="A189277" t="inlineStr">
        <is>
          <t>www.giztab.com</t>
        </is>
      </c>
      <c r="B189277" t="n">
        <v>187</v>
      </c>
    </row>
    <row r="189278">
      <c r="A189278" t="inlineStr">
        <is>
          <t>kickscollector.com</t>
        </is>
      </c>
      <c r="B189278" t="n">
        <v>187</v>
      </c>
    </row>
    <row r="189279">
      <c r="A189279" t="inlineStr">
        <is>
          <t>www.arkansas-catholic.org</t>
        </is>
      </c>
      <c r="B189279" t="n">
        <v>187</v>
      </c>
    </row>
    <row r="189280">
      <c r="A189280" t="inlineStr">
        <is>
          <t>www.flower-kit.com</t>
        </is>
      </c>
      <c r="B189280" t="n">
        <v>187</v>
      </c>
    </row>
    <row r="189281">
      <c r="A189281" t="inlineStr">
        <is>
          <t>imgs.crumbs.me.uk</t>
        </is>
      </c>
      <c r="B189281" t="n">
        <v>187</v>
      </c>
    </row>
    <row r="189282">
      <c r="A189282" t="inlineStr">
        <is>
          <t>www.okeasylife.com</t>
        </is>
      </c>
      <c r="B189282" t="n">
        <v>187</v>
      </c>
    </row>
    <row r="189283">
      <c r="A189283" t="inlineStr">
        <is>
          <t>www.nerdstravel.com</t>
        </is>
      </c>
      <c r="B189283" t="n">
        <v>187</v>
      </c>
    </row>
    <row r="189284">
      <c r="A189284" t="inlineStr">
        <is>
          <t>livingstontaylor.com</t>
        </is>
      </c>
      <c r="B189284" t="n">
        <v>187</v>
      </c>
    </row>
    <row r="189285">
      <c r="A189285" t="inlineStr">
        <is>
          <t>thesaturnherald.com</t>
        </is>
      </c>
      <c r="B189285" t="n">
        <v>187</v>
      </c>
    </row>
    <row r="189286">
      <c r="A189286" t="inlineStr">
        <is>
          <t>blog.flexerent.co.uk</t>
        </is>
      </c>
      <c r="B189286" t="n">
        <v>187</v>
      </c>
    </row>
    <row r="189287">
      <c r="A189287" t="inlineStr">
        <is>
          <t>i.snap.as</t>
        </is>
      </c>
      <c r="B189287" t="n">
        <v>187</v>
      </c>
    </row>
    <row r="189288">
      <c r="A189288" t="inlineStr">
        <is>
          <t>www.harleyheaven.com.au:443</t>
        </is>
      </c>
      <c r="B189288" t="n">
        <v>187</v>
      </c>
    </row>
    <row r="189289">
      <c r="A189289" t="inlineStr">
        <is>
          <t>www.visit1066country.com</t>
        </is>
      </c>
      <c r="B189289" t="n">
        <v>187</v>
      </c>
    </row>
    <row r="189290">
      <c r="A189290" t="inlineStr">
        <is>
          <t>androidosin.files.wordpress.com</t>
        </is>
      </c>
      <c r="B189290" t="n">
        <v>187</v>
      </c>
    </row>
    <row r="189291">
      <c r="A189291" t="inlineStr">
        <is>
          <t>www.acquia.com</t>
        </is>
      </c>
      <c r="B189291" t="n">
        <v>187</v>
      </c>
    </row>
    <row r="189292">
      <c r="A189292" t="inlineStr">
        <is>
          <t>content.ea-tube.com</t>
        </is>
      </c>
      <c r="B189292" t="n">
        <v>187</v>
      </c>
    </row>
    <row r="189293">
      <c r="A189293" t="inlineStr">
        <is>
          <t>cdn.bestadviser.in</t>
        </is>
      </c>
      <c r="B189293" t="n">
        <v>187</v>
      </c>
    </row>
    <row r="189294">
      <c r="A189294" t="inlineStr">
        <is>
          <t>photos-kl.kcdn.kz</t>
        </is>
      </c>
      <c r="B189294" t="n">
        <v>187</v>
      </c>
    </row>
    <row r="189295">
      <c r="A189295" t="inlineStr">
        <is>
          <t>www.e2w.co</t>
        </is>
      </c>
      <c r="B189295" t="n">
        <v>187</v>
      </c>
    </row>
    <row r="189296">
      <c r="A189296" t="inlineStr">
        <is>
          <t>solarenergysandiego.org</t>
        </is>
      </c>
      <c r="B189296" t="n">
        <v>187</v>
      </c>
    </row>
    <row r="189297">
      <c r="A189297" t="inlineStr">
        <is>
          <t>wisconsinwatch.org</t>
        </is>
      </c>
      <c r="B189297" t="n">
        <v>187</v>
      </c>
    </row>
    <row r="189298">
      <c r="A189298" t="inlineStr">
        <is>
          <t>gooloc.com</t>
        </is>
      </c>
      <c r="B189298" t="n">
        <v>187</v>
      </c>
    </row>
    <row r="189299">
      <c r="A189299" t="inlineStr">
        <is>
          <t>www.good-win-racing.com</t>
        </is>
      </c>
      <c r="B189299" t="n">
        <v>187</v>
      </c>
    </row>
    <row r="189300">
      <c r="A189300" t="inlineStr">
        <is>
          <t>hipposintanks.net</t>
        </is>
      </c>
      <c r="B189300" t="n">
        <v>187</v>
      </c>
    </row>
    <row r="189301">
      <c r="A189301" t="inlineStr">
        <is>
          <t>www.clarkson.edu</t>
        </is>
      </c>
      <c r="B189301" t="n">
        <v>187</v>
      </c>
    </row>
    <row r="189302">
      <c r="A189302" t="inlineStr">
        <is>
          <t>mylist.ae</t>
        </is>
      </c>
      <c r="B189302" t="n">
        <v>187</v>
      </c>
    </row>
    <row r="189303">
      <c r="A189303" t="inlineStr">
        <is>
          <t>www.mmaoddsbreaker.com</t>
        </is>
      </c>
      <c r="B189303" t="n">
        <v>187</v>
      </c>
    </row>
    <row r="189304">
      <c r="A189304" t="inlineStr">
        <is>
          <t>fonica.co.kr</t>
        </is>
      </c>
      <c r="B189304" t="n">
        <v>187</v>
      </c>
    </row>
    <row r="189305">
      <c r="A189305" t="inlineStr">
        <is>
          <t>www.leadermode.com</t>
        </is>
      </c>
      <c r="B189305" t="n">
        <v>187</v>
      </c>
    </row>
    <row r="189306">
      <c r="A189306" t="inlineStr">
        <is>
          <t>www.misterchampagne.ch</t>
        </is>
      </c>
      <c r="B189306" t="n">
        <v>187</v>
      </c>
    </row>
    <row r="189307">
      <c r="A189307" t="inlineStr">
        <is>
          <t>5-lu-cdn.bata.eu</t>
        </is>
      </c>
      <c r="B189307" t="n">
        <v>187</v>
      </c>
    </row>
    <row r="189308">
      <c r="A189308" t="inlineStr">
        <is>
          <t>d3e98kcom2u4ch.cloudfront.net</t>
        </is>
      </c>
      <c r="B189308" t="n">
        <v>187</v>
      </c>
    </row>
    <row r="189309">
      <c r="A189309" t="inlineStr">
        <is>
          <t>gameassetsmarketplace.com</t>
        </is>
      </c>
      <c r="B189309" t="n">
        <v>187</v>
      </c>
    </row>
    <row r="189310">
      <c r="A189310" t="inlineStr">
        <is>
          <t>mirchitech.com</t>
        </is>
      </c>
      <c r="B189310" t="n">
        <v>187</v>
      </c>
    </row>
    <row r="189311">
      <c r="A189311" t="inlineStr">
        <is>
          <t>2nwr0t3j4dte3lgg6x2qd8to-wpengine.netdna-ssl.com</t>
        </is>
      </c>
      <c r="B189311" t="n">
        <v>187</v>
      </c>
    </row>
    <row r="189312">
      <c r="A189312" t="inlineStr">
        <is>
          <t>www.pwaworldtour.com</t>
        </is>
      </c>
      <c r="B189312" t="n">
        <v>187</v>
      </c>
    </row>
    <row r="189313">
      <c r="A189313" t="inlineStr">
        <is>
          <t>thegroomingguide.com</t>
        </is>
      </c>
      <c r="B189313" t="n">
        <v>187</v>
      </c>
    </row>
    <row r="189314">
      <c r="A189314" t="inlineStr">
        <is>
          <t>www.anubistravel.com</t>
        </is>
      </c>
      <c r="B189314" t="n">
        <v>187</v>
      </c>
    </row>
    <row r="189315">
      <c r="A189315" t="inlineStr">
        <is>
          <t>archives.sva.edu</t>
        </is>
      </c>
      <c r="B189315" t="n">
        <v>187</v>
      </c>
    </row>
    <row r="189316">
      <c r="A189316" t="inlineStr">
        <is>
          <t>magazine-cars-for-sale.com</t>
        </is>
      </c>
      <c r="B189316" t="n">
        <v>187</v>
      </c>
    </row>
    <row r="189317">
      <c r="A189317" t="inlineStr">
        <is>
          <t>www.laurel.kyschools.us:443</t>
        </is>
      </c>
      <c r="B189317" t="n">
        <v>187</v>
      </c>
    </row>
    <row r="189318">
      <c r="A189318" t="inlineStr">
        <is>
          <t>www.itu.int</t>
        </is>
      </c>
      <c r="B189318" t="n">
        <v>187</v>
      </c>
    </row>
    <row r="189319">
      <c r="A189319" t="inlineStr">
        <is>
          <t>www.wedskenya.com</t>
        </is>
      </c>
      <c r="B189319" t="n">
        <v>187</v>
      </c>
    </row>
    <row r="189320">
      <c r="A189320" t="inlineStr">
        <is>
          <t>emergencyphoto.zenfolio.com</t>
        </is>
      </c>
      <c r="B189320" t="n">
        <v>187</v>
      </c>
    </row>
    <row r="189321">
      <c r="A189321" t="inlineStr">
        <is>
          <t>www.luyckx.be</t>
        </is>
      </c>
      <c r="B189321" t="n">
        <v>187</v>
      </c>
    </row>
    <row r="189322">
      <c r="A189322" t="inlineStr">
        <is>
          <t>www.papasehijos.com</t>
        </is>
      </c>
      <c r="B189322" t="n">
        <v>187</v>
      </c>
    </row>
    <row r="189323">
      <c r="A189323" t="inlineStr">
        <is>
          <t>spiderimg1.amarujala.com</t>
        </is>
      </c>
      <c r="B189323" t="n">
        <v>187</v>
      </c>
    </row>
    <row r="189324">
      <c r="A189324" t="inlineStr">
        <is>
          <t>maddigi.com</t>
        </is>
      </c>
      <c r="B189324" t="n">
        <v>187</v>
      </c>
    </row>
    <row r="189325">
      <c r="A189325" t="inlineStr">
        <is>
          <t>crazycatladysupplies.com</t>
        </is>
      </c>
      <c r="B189325" t="n">
        <v>187</v>
      </c>
    </row>
    <row r="189326">
      <c r="A189326" t="inlineStr">
        <is>
          <t>liztopcat.com</t>
        </is>
      </c>
      <c r="B189326" t="n">
        <v>187</v>
      </c>
    </row>
    <row r="189327">
      <c r="A189327" t="inlineStr">
        <is>
          <t>www.structure1.com</t>
        </is>
      </c>
      <c r="B189327" t="n">
        <v>187</v>
      </c>
    </row>
    <row r="189328">
      <c r="A189328" t="inlineStr">
        <is>
          <t>reoti.com</t>
        </is>
      </c>
      <c r="B189328" t="n">
        <v>187</v>
      </c>
    </row>
    <row r="189329">
      <c r="A189329" t="inlineStr">
        <is>
          <t>3fconstruction.net</t>
        </is>
      </c>
      <c r="B189329" t="n">
        <v>187</v>
      </c>
    </row>
    <row r="189330">
      <c r="A189330" t="inlineStr">
        <is>
          <t>www.importliquidators.com</t>
        </is>
      </c>
      <c r="B189330" t="n">
        <v>187</v>
      </c>
    </row>
    <row r="189331">
      <c r="A189331" t="inlineStr">
        <is>
          <t>www.k-international.com</t>
        </is>
      </c>
      <c r="B189331" t="n">
        <v>187</v>
      </c>
    </row>
    <row r="189332">
      <c r="A189332" t="inlineStr">
        <is>
          <t>v12-cars-for-sale.com</t>
        </is>
      </c>
      <c r="B189332" t="n">
        <v>187</v>
      </c>
    </row>
    <row r="189333">
      <c r="A189333" t="inlineStr">
        <is>
          <t>stanleyparkvan.com</t>
        </is>
      </c>
      <c r="B189333" t="n">
        <v>187</v>
      </c>
    </row>
    <row r="189334">
      <c r="A189334" t="inlineStr">
        <is>
          <t>www.buy-belize.com</t>
        </is>
      </c>
      <c r="B189334" t="n">
        <v>187</v>
      </c>
    </row>
    <row r="189335">
      <c r="A189335" t="inlineStr">
        <is>
          <t>n.promospro.com</t>
        </is>
      </c>
      <c r="B189335" t="n">
        <v>187</v>
      </c>
    </row>
    <row r="189336">
      <c r="A189336" t="inlineStr">
        <is>
          <t>www.maggianolaw.com</t>
        </is>
      </c>
      <c r="B189336" t="n">
        <v>187</v>
      </c>
    </row>
    <row r="189337">
      <c r="A189337" t="inlineStr">
        <is>
          <t>masonacademy.gmu.edu</t>
        </is>
      </c>
      <c r="B189337" t="n">
        <v>187</v>
      </c>
    </row>
    <row r="189338">
      <c r="A189338" t="inlineStr">
        <is>
          <t>xxxmatureanal.pro</t>
        </is>
      </c>
      <c r="B189338" t="n">
        <v>187</v>
      </c>
    </row>
    <row r="189339">
      <c r="A189339" t="inlineStr">
        <is>
          <t>d39fx46bzv2q62.cloudfront.net</t>
        </is>
      </c>
      <c r="B189339" t="n">
        <v>187</v>
      </c>
    </row>
    <row r="189340">
      <c r="A189340" t="inlineStr">
        <is>
          <t>www.galerienicolasfournery.com</t>
        </is>
      </c>
      <c r="B189340" t="n">
        <v>187</v>
      </c>
    </row>
    <row r="189341">
      <c r="A189341" t="inlineStr">
        <is>
          <t>wpscouts.com</t>
        </is>
      </c>
      <c r="B189341" t="n">
        <v>187</v>
      </c>
    </row>
    <row r="189342">
      <c r="A189342" t="inlineStr">
        <is>
          <t>www.xmarksthescot.com</t>
        </is>
      </c>
      <c r="B189342" t="n">
        <v>187</v>
      </c>
    </row>
    <row r="189343">
      <c r="A189343" t="inlineStr">
        <is>
          <t>www.faresmatch.com</t>
        </is>
      </c>
      <c r="B189343" t="n">
        <v>187</v>
      </c>
    </row>
    <row r="189344">
      <c r="A189344" t="inlineStr">
        <is>
          <t>www.reviewon.com</t>
        </is>
      </c>
      <c r="B189344" t="n">
        <v>187</v>
      </c>
    </row>
    <row r="189345">
      <c r="A189345" t="inlineStr">
        <is>
          <t>www.photo-zen.com</t>
        </is>
      </c>
      <c r="B189345" t="n">
        <v>187</v>
      </c>
    </row>
    <row r="189346">
      <c r="A189346" t="inlineStr">
        <is>
          <t>www.tdnews.co.za</t>
        </is>
      </c>
      <c r="B189346" t="n">
        <v>187</v>
      </c>
    </row>
    <row r="189347">
      <c r="A189347" t="inlineStr">
        <is>
          <t>images.homesandland.com</t>
        </is>
      </c>
      <c r="B189347" t="n">
        <v>187</v>
      </c>
    </row>
    <row r="189348">
      <c r="A189348" t="inlineStr">
        <is>
          <t>norelem.co.uk</t>
        </is>
      </c>
      <c r="B189348" t="n">
        <v>187</v>
      </c>
    </row>
    <row r="189349">
      <c r="A189349" t="inlineStr">
        <is>
          <t>www.tipsoninterview.in</t>
        </is>
      </c>
      <c r="B189349" t="n">
        <v>187</v>
      </c>
    </row>
    <row r="189350">
      <c r="A189350" t="inlineStr">
        <is>
          <t>lamaisongifts.co.uk</t>
        </is>
      </c>
      <c r="B189350" t="n">
        <v>187</v>
      </c>
    </row>
    <row r="189351">
      <c r="A189351" t="inlineStr">
        <is>
          <t>basketsgalore.com</t>
        </is>
      </c>
      <c r="B189351" t="n">
        <v>187</v>
      </c>
    </row>
    <row r="189352">
      <c r="A189352" t="inlineStr">
        <is>
          <t>www.machter.com.au</t>
        </is>
      </c>
      <c r="B189352" t="n">
        <v>187</v>
      </c>
    </row>
    <row r="189353">
      <c r="A189353" t="inlineStr">
        <is>
          <t>istem.illinois.edu</t>
        </is>
      </c>
      <c r="B189353" t="n">
        <v>187</v>
      </c>
    </row>
    <row r="189354">
      <c r="A189354" t="inlineStr">
        <is>
          <t>antonlucevich.com</t>
        </is>
      </c>
      <c r="B189354" t="n">
        <v>187</v>
      </c>
    </row>
    <row r="189355">
      <c r="A189355" t="inlineStr">
        <is>
          <t>www.aprilrosehairclips.com</t>
        </is>
      </c>
      <c r="B189355" t="n">
        <v>187</v>
      </c>
    </row>
    <row r="189356">
      <c r="A189356" t="inlineStr">
        <is>
          <t>hsdial.org</t>
        </is>
      </c>
      <c r="B189356" t="n">
        <v>187</v>
      </c>
    </row>
    <row r="189357">
      <c r="A189357" t="inlineStr">
        <is>
          <t>southernflairblog.com</t>
        </is>
      </c>
      <c r="B189357" t="n">
        <v>187</v>
      </c>
    </row>
    <row r="189358">
      <c r="A189358" t="inlineStr">
        <is>
          <t>mcgi.org</t>
        </is>
      </c>
      <c r="B189358" t="n">
        <v>187</v>
      </c>
    </row>
    <row r="189359">
      <c r="A189359" t="inlineStr">
        <is>
          <t>russian-brides.dating</t>
        </is>
      </c>
      <c r="B189359" t="n">
        <v>187</v>
      </c>
    </row>
    <row r="189360">
      <c r="A189360" t="inlineStr">
        <is>
          <t>coindesk-news.com</t>
        </is>
      </c>
      <c r="B189360" t="n">
        <v>187</v>
      </c>
    </row>
    <row r="189361">
      <c r="A189361" t="inlineStr">
        <is>
          <t>patriotfollower.com</t>
        </is>
      </c>
      <c r="B189361" t="n">
        <v>187</v>
      </c>
    </row>
    <row r="189362">
      <c r="A189362" t="inlineStr">
        <is>
          <t>news.thaivisa.com</t>
        </is>
      </c>
      <c r="B189362" t="n">
        <v>187</v>
      </c>
    </row>
    <row r="189363">
      <c r="A189363" t="inlineStr">
        <is>
          <t>www.thecuriousreader.in</t>
        </is>
      </c>
      <c r="B189363" t="n">
        <v>187</v>
      </c>
    </row>
    <row r="189364">
      <c r="A189364" t="inlineStr">
        <is>
          <t>www.ise.ncsu.edu</t>
        </is>
      </c>
      <c r="B189364" t="n">
        <v>187</v>
      </c>
    </row>
    <row r="189365">
      <c r="A189365" t="inlineStr">
        <is>
          <t>cdn1.toplojas.com.br</t>
        </is>
      </c>
      <c r="B189365" t="n">
        <v>187</v>
      </c>
    </row>
    <row r="189366">
      <c r="A189366" t="inlineStr">
        <is>
          <t>www.usgolfpro.com</t>
        </is>
      </c>
      <c r="B189366" t="n">
        <v>187</v>
      </c>
    </row>
    <row r="189367">
      <c r="A189367" t="inlineStr">
        <is>
          <t>petraimages.com</t>
        </is>
      </c>
      <c r="B189367" t="n">
        <v>187</v>
      </c>
    </row>
    <row r="189368">
      <c r="A189368" t="inlineStr">
        <is>
          <t>callvogue.com</t>
        </is>
      </c>
      <c r="B189368" t="n">
        <v>187</v>
      </c>
    </row>
    <row r="189369">
      <c r="A189369" t="inlineStr">
        <is>
          <t>mixpack.ee</t>
        </is>
      </c>
      <c r="B189369" t="n">
        <v>187</v>
      </c>
    </row>
    <row r="189370">
      <c r="A189370" t="inlineStr">
        <is>
          <t>www.technoinsta.com</t>
        </is>
      </c>
      <c r="B189370" t="n">
        <v>187</v>
      </c>
    </row>
    <row r="189371">
      <c r="A189371" t="inlineStr">
        <is>
          <t>raisingthreesavvyladies.com</t>
        </is>
      </c>
      <c r="B189371" t="n">
        <v>187</v>
      </c>
    </row>
    <row r="189372">
      <c r="A189372" t="inlineStr">
        <is>
          <t>cdn.therateinc.com</t>
        </is>
      </c>
      <c r="B189372" t="n">
        <v>187</v>
      </c>
    </row>
    <row r="189373">
      <c r="A189373" t="inlineStr">
        <is>
          <t>www.simsherpa.com</t>
        </is>
      </c>
      <c r="B189373" t="n">
        <v>187</v>
      </c>
    </row>
    <row r="189374">
      <c r="A189374" t="inlineStr">
        <is>
          <t>www.yogistar.com</t>
        </is>
      </c>
      <c r="B189374" t="n">
        <v>187</v>
      </c>
    </row>
    <row r="189375">
      <c r="A189375" t="inlineStr">
        <is>
          <t>seenowtv.com</t>
        </is>
      </c>
      <c r="B189375" t="n">
        <v>187</v>
      </c>
    </row>
    <row r="189376">
      <c r="A189376" t="inlineStr">
        <is>
          <t>bikerdirect.com</t>
        </is>
      </c>
      <c r="B189376" t="n">
        <v>187</v>
      </c>
    </row>
    <row r="189377">
      <c r="A189377" t="inlineStr">
        <is>
          <t>www.dsmenu.com</t>
        </is>
      </c>
      <c r="B189377" t="n">
        <v>187</v>
      </c>
    </row>
    <row r="189378">
      <c r="A189378" t="inlineStr">
        <is>
          <t>filmestipo.com</t>
        </is>
      </c>
      <c r="B189378" t="n">
        <v>187</v>
      </c>
    </row>
    <row r="189379">
      <c r="A189379" t="inlineStr">
        <is>
          <t>www.facilities.upenn.edu</t>
        </is>
      </c>
      <c r="B189379" t="n">
        <v>187</v>
      </c>
    </row>
    <row r="189380">
      <c r="A189380" t="inlineStr">
        <is>
          <t>tonyamall.com</t>
        </is>
      </c>
      <c r="B189380" t="n">
        <v>187</v>
      </c>
    </row>
    <row r="189381">
      <c r="A189381" t="inlineStr">
        <is>
          <t>lucyfelton.com</t>
        </is>
      </c>
      <c r="B189381" t="n">
        <v>187</v>
      </c>
    </row>
    <row r="189382">
      <c r="A189382" t="inlineStr">
        <is>
          <t>www.less2build.com</t>
        </is>
      </c>
      <c r="B189382" t="n">
        <v>187</v>
      </c>
    </row>
    <row r="189383">
      <c r="A189383" t="inlineStr">
        <is>
          <t>www.wigencounters.com</t>
        </is>
      </c>
      <c r="B189383" t="n">
        <v>187</v>
      </c>
    </row>
    <row r="189384">
      <c r="A189384" t="inlineStr">
        <is>
          <t>www.sps.org</t>
        </is>
      </c>
      <c r="B189384" t="n">
        <v>187</v>
      </c>
    </row>
    <row r="189385">
      <c r="A189385" t="inlineStr">
        <is>
          <t>www.iziparty.com</t>
        </is>
      </c>
      <c r="B189385" t="n">
        <v>187</v>
      </c>
    </row>
    <row r="189386">
      <c r="A189386" t="inlineStr">
        <is>
          <t>www.insideroma.com</t>
        </is>
      </c>
      <c r="B189386" t="n">
        <v>187</v>
      </c>
    </row>
    <row r="189387">
      <c r="A189387" t="inlineStr">
        <is>
          <t>media.sneakin.fr</t>
        </is>
      </c>
      <c r="B189387" t="n">
        <v>187</v>
      </c>
    </row>
    <row r="189388">
      <c r="A189388" t="inlineStr">
        <is>
          <t>buckscountyalive.com</t>
        </is>
      </c>
      <c r="B189388" t="n">
        <v>187</v>
      </c>
    </row>
    <row r="189389">
      <c r="A189389" t="inlineStr">
        <is>
          <t>535940.smushcdn.com</t>
        </is>
      </c>
      <c r="B189389" t="n">
        <v>187</v>
      </c>
    </row>
    <row r="189390">
      <c r="A189390" t="inlineStr">
        <is>
          <t>bcf3d63ed0f48b2360ca-8a5d95a0ac3eb481da0931c0435c4b93.ssl.cf2.rackcdn.com</t>
        </is>
      </c>
      <c r="B189390" t="n">
        <v>187</v>
      </c>
    </row>
    <row r="189391">
      <c r="A189391" t="inlineStr">
        <is>
          <t>m.ghdoorframe.com</t>
        </is>
      </c>
      <c r="B189391" t="n">
        <v>187</v>
      </c>
    </row>
    <row r="189392">
      <c r="A189392" t="inlineStr">
        <is>
          <t>3j6x6z2bx1qq1aawwt3b6y0a-wpengine.netdna-ssl.com</t>
        </is>
      </c>
      <c r="B189392" t="n">
        <v>187</v>
      </c>
    </row>
    <row r="189393">
      <c r="A189393" t="inlineStr">
        <is>
          <t>www.thesilksneaker.com</t>
        </is>
      </c>
      <c r="B189393" t="n">
        <v>187</v>
      </c>
    </row>
    <row r="189394">
      <c r="A189394" t="inlineStr">
        <is>
          <t>agsci.oregonstate.edu</t>
        </is>
      </c>
      <c r="B189394" t="n">
        <v>187</v>
      </c>
    </row>
    <row r="189395">
      <c r="A189395" t="inlineStr">
        <is>
          <t>beatsperminute.com</t>
        </is>
      </c>
      <c r="B189395" t="n">
        <v>187</v>
      </c>
    </row>
    <row r="189396">
      <c r="A189396" t="inlineStr">
        <is>
          <t>d1paxro4wyfm9z.cloudfront.net</t>
        </is>
      </c>
      <c r="B189396" t="n">
        <v>187</v>
      </c>
    </row>
    <row r="189397">
      <c r="A189397" t="inlineStr">
        <is>
          <t>www.horse-games.org</t>
        </is>
      </c>
      <c r="B189397" t="n">
        <v>187</v>
      </c>
    </row>
    <row r="189398">
      <c r="A189398" t="inlineStr">
        <is>
          <t>www.mega-ks.com</t>
        </is>
      </c>
      <c r="B189398" t="n">
        <v>187</v>
      </c>
    </row>
    <row r="189399">
      <c r="A189399" t="inlineStr">
        <is>
          <t>coursemethod.com</t>
        </is>
      </c>
      <c r="B189399" t="n">
        <v>187</v>
      </c>
    </row>
    <row r="189400">
      <c r="A189400" t="inlineStr">
        <is>
          <t>www.somo.nl</t>
        </is>
      </c>
      <c r="B189400" t="n">
        <v>187</v>
      </c>
    </row>
    <row r="189401">
      <c r="A189401" t="inlineStr">
        <is>
          <t>d-vers.com</t>
        </is>
      </c>
      <c r="B189401" t="n">
        <v>187</v>
      </c>
    </row>
    <row r="189402">
      <c r="A189402" t="inlineStr">
        <is>
          <t>kittygroups.com</t>
        </is>
      </c>
      <c r="B189402" t="n">
        <v>187</v>
      </c>
    </row>
    <row r="189403">
      <c r="A189403" t="inlineStr">
        <is>
          <t>www.solarpartscomponents.com</t>
        </is>
      </c>
      <c r="B189403" t="n">
        <v>187</v>
      </c>
    </row>
    <row r="189404">
      <c r="A189404" t="inlineStr">
        <is>
          <t>trailswa.com.au</t>
        </is>
      </c>
      <c r="B189404" t="n">
        <v>187</v>
      </c>
    </row>
    <row r="189405">
      <c r="A189405" t="inlineStr">
        <is>
          <t>oceanofgamesbox.com</t>
        </is>
      </c>
      <c r="B189405" t="n">
        <v>187</v>
      </c>
    </row>
    <row r="189406">
      <c r="A189406" t="inlineStr">
        <is>
          <t>comparebuildersmerchants.com</t>
        </is>
      </c>
      <c r="B189406" t="n">
        <v>187</v>
      </c>
    </row>
    <row r="189407">
      <c r="A189407" t="inlineStr">
        <is>
          <t>crocojoly.com</t>
        </is>
      </c>
      <c r="B189407" t="n">
        <v>187</v>
      </c>
    </row>
    <row r="189408">
      <c r="A189408" t="inlineStr">
        <is>
          <t>wareteka.com.ua</t>
        </is>
      </c>
      <c r="B189408" t="n">
        <v>187</v>
      </c>
    </row>
    <row r="189409">
      <c r="A189409" t="inlineStr">
        <is>
          <t>insidesmallbusiness.com.au</t>
        </is>
      </c>
      <c r="B189409" t="n">
        <v>187</v>
      </c>
    </row>
    <row r="189410">
      <c r="A189410" t="inlineStr">
        <is>
          <t>opposablethumbsblog.com</t>
        </is>
      </c>
      <c r="B189410" t="n">
        <v>187</v>
      </c>
    </row>
    <row r="189411">
      <c r="A189411" t="inlineStr">
        <is>
          <t>soldativan.ru</t>
        </is>
      </c>
      <c r="B189411" t="n">
        <v>187</v>
      </c>
    </row>
    <row r="189412">
      <c r="A189412" t="inlineStr">
        <is>
          <t>jns.de</t>
        </is>
      </c>
      <c r="B189412" t="n">
        <v>187</v>
      </c>
    </row>
    <row r="189413">
      <c r="A189413" t="inlineStr">
        <is>
          <t>newspost.eu</t>
        </is>
      </c>
      <c r="B189413" t="n">
        <v>187</v>
      </c>
    </row>
    <row r="189414">
      <c r="A189414" t="inlineStr">
        <is>
          <t>static.ewg.org</t>
        </is>
      </c>
      <c r="B189414" t="n">
        <v>187</v>
      </c>
    </row>
    <row r="189415">
      <c r="A189415" t="inlineStr">
        <is>
          <t>364060.smushcdn.com</t>
        </is>
      </c>
      <c r="B189415" t="n">
        <v>187</v>
      </c>
    </row>
    <row r="189416">
      <c r="A189416" t="inlineStr">
        <is>
          <t>www.bluelightningfishingcharters.com.au</t>
        </is>
      </c>
      <c r="B189416" t="n">
        <v>187</v>
      </c>
    </row>
    <row r="189417">
      <c r="A189417" t="inlineStr">
        <is>
          <t>www.fizzicseducation.com.au</t>
        </is>
      </c>
      <c r="B189417" t="n">
        <v>187</v>
      </c>
    </row>
    <row r="189418">
      <c r="A189418" t="inlineStr">
        <is>
          <t>angelaskitchen.com</t>
        </is>
      </c>
      <c r="B189418" t="n">
        <v>187</v>
      </c>
    </row>
    <row r="189419">
      <c r="A189419" t="inlineStr">
        <is>
          <t>mail.bestpreworkoutforwomen.com</t>
        </is>
      </c>
      <c r="B189419" t="n">
        <v>187</v>
      </c>
    </row>
    <row r="189420">
      <c r="A189420" t="inlineStr">
        <is>
          <t>www.cinegeek.de</t>
        </is>
      </c>
      <c r="B189420" t="n">
        <v>187</v>
      </c>
    </row>
    <row r="189421">
      <c r="A189421" t="inlineStr">
        <is>
          <t>thehubmarion.com</t>
        </is>
      </c>
      <c r="B189421" t="n">
        <v>187</v>
      </c>
    </row>
    <row r="189422">
      <c r="A189422" t="inlineStr">
        <is>
          <t>shop.pml-bmw.com.sg</t>
        </is>
      </c>
      <c r="B189422" t="n">
        <v>187</v>
      </c>
    </row>
    <row r="189423">
      <c r="A189423" t="inlineStr">
        <is>
          <t>db4dv8bb88ruo.cloudfront.net</t>
        </is>
      </c>
      <c r="B189423" t="n">
        <v>187</v>
      </c>
    </row>
    <row r="189424">
      <c r="A189424" t="inlineStr">
        <is>
          <t>sotamir.by</t>
        </is>
      </c>
      <c r="B189424" t="n">
        <v>187</v>
      </c>
    </row>
    <row r="189425">
      <c r="A189425" t="inlineStr">
        <is>
          <t>www.paris-catch.fr</t>
        </is>
      </c>
      <c r="B189425" t="n">
        <v>187</v>
      </c>
    </row>
    <row r="189426">
      <c r="A189426" t="inlineStr">
        <is>
          <t>rhyme.ru</t>
        </is>
      </c>
      <c r="B189426" t="n">
        <v>187</v>
      </c>
    </row>
    <row r="189427">
      <c r="A189427" t="inlineStr">
        <is>
          <t>www.pinnaclepromotions.com</t>
        </is>
      </c>
      <c r="B189427" t="n">
        <v>187</v>
      </c>
    </row>
    <row r="189428">
      <c r="A189428" t="inlineStr">
        <is>
          <t>playteachrepeat.com</t>
        </is>
      </c>
      <c r="B189428" t="n">
        <v>187</v>
      </c>
    </row>
    <row r="189429">
      <c r="A189429" t="inlineStr">
        <is>
          <t>twohundredpercent.net</t>
        </is>
      </c>
      <c r="B189429" t="n">
        <v>187</v>
      </c>
    </row>
    <row r="189430">
      <c r="A189430" t="inlineStr">
        <is>
          <t>imfixintoblog.com</t>
        </is>
      </c>
      <c r="B189430" t="n">
        <v>187</v>
      </c>
    </row>
    <row r="189431">
      <c r="A189431" t="inlineStr">
        <is>
          <t>saharbazar.com</t>
        </is>
      </c>
      <c r="B189431" t="n">
        <v>187</v>
      </c>
    </row>
    <row r="189432">
      <c r="A189432" t="inlineStr">
        <is>
          <t>labs.blogs.com</t>
        </is>
      </c>
      <c r="B189432" t="n">
        <v>187</v>
      </c>
    </row>
    <row r="189433">
      <c r="A189433" t="inlineStr">
        <is>
          <t>www.stiusainc.com</t>
        </is>
      </c>
      <c r="B189433" t="n">
        <v>187</v>
      </c>
    </row>
    <row r="189434">
      <c r="A189434" t="inlineStr">
        <is>
          <t>www.artisansupplies.com.au</t>
        </is>
      </c>
      <c r="B189434" t="n">
        <v>187</v>
      </c>
    </row>
    <row r="189435">
      <c r="A189435" t="inlineStr">
        <is>
          <t>chrunix.com</t>
        </is>
      </c>
      <c r="B189435" t="n">
        <v>187</v>
      </c>
    </row>
    <row r="189436">
      <c r="A189436" t="inlineStr">
        <is>
          <t>kidstube.in</t>
        </is>
      </c>
      <c r="B189436" t="n">
        <v>187</v>
      </c>
    </row>
    <row r="189437">
      <c r="A189437" t="inlineStr">
        <is>
          <t>cyclingsavvy.org</t>
        </is>
      </c>
      <c r="B189437" t="n">
        <v>187</v>
      </c>
    </row>
    <row r="189438">
      <c r="A189438" t="inlineStr">
        <is>
          <t>tramecsloan.com</t>
        </is>
      </c>
      <c r="B189438" t="n">
        <v>187</v>
      </c>
    </row>
    <row r="189439">
      <c r="A189439" t="inlineStr">
        <is>
          <t>cdn.nybo.dk</t>
        </is>
      </c>
      <c r="B189439" t="n">
        <v>187</v>
      </c>
    </row>
    <row r="189440">
      <c r="A189440" t="inlineStr">
        <is>
          <t>www.functionalself.co.uk</t>
        </is>
      </c>
      <c r="B189440" t="n">
        <v>187</v>
      </c>
    </row>
    <row r="189441">
      <c r="A189441" t="inlineStr">
        <is>
          <t>itstation.com.au</t>
        </is>
      </c>
      <c r="B189441" t="n">
        <v>187</v>
      </c>
    </row>
    <row r="189442">
      <c r="A189442" t="inlineStr">
        <is>
          <t>adultbliss.net</t>
        </is>
      </c>
      <c r="B189442" t="n">
        <v>187</v>
      </c>
    </row>
    <row r="189443">
      <c r="A189443" t="inlineStr">
        <is>
          <t>sportsbrowser.net</t>
        </is>
      </c>
      <c r="B189443" t="n">
        <v>187</v>
      </c>
    </row>
    <row r="189444">
      <c r="A189444" t="inlineStr">
        <is>
          <t>www.glo-story.com</t>
        </is>
      </c>
      <c r="B189444" t="n">
        <v>187</v>
      </c>
    </row>
    <row r="189445">
      <c r="A189445" t="inlineStr">
        <is>
          <t>stage.idrivesocal.com</t>
        </is>
      </c>
      <c r="B189445" t="n">
        <v>187</v>
      </c>
    </row>
    <row r="189446">
      <c r="A189446" t="inlineStr">
        <is>
          <t>projectzenstead.com</t>
        </is>
      </c>
      <c r="B189446" t="n">
        <v>187</v>
      </c>
    </row>
    <row r="189447">
      <c r="A189447" t="inlineStr">
        <is>
          <t>palmstore.ru</t>
        </is>
      </c>
      <c r="B189447" t="n">
        <v>187</v>
      </c>
    </row>
    <row r="189448">
      <c r="A189448" t="inlineStr">
        <is>
          <t>pt.dorms.com</t>
        </is>
      </c>
      <c r="B189448" t="n">
        <v>187</v>
      </c>
    </row>
    <row r="189449">
      <c r="A189449" t="inlineStr">
        <is>
          <t>crappykitchen.files.wordpress.com</t>
        </is>
      </c>
      <c r="B189449" t="n">
        <v>187</v>
      </c>
    </row>
    <row r="189450">
      <c r="A189450" t="inlineStr">
        <is>
          <t>timeparty.com</t>
        </is>
      </c>
      <c r="B189450" t="n">
        <v>187</v>
      </c>
    </row>
    <row r="189451">
      <c r="A189451" t="inlineStr">
        <is>
          <t>www.ukbusinessdirectorylistings.com</t>
        </is>
      </c>
      <c r="B189451" t="n">
        <v>187</v>
      </c>
    </row>
    <row r="189452">
      <c r="A189452" t="inlineStr">
        <is>
          <t>www.yabdesign.com</t>
        </is>
      </c>
      <c r="B189452" t="n">
        <v>187</v>
      </c>
    </row>
    <row r="189453">
      <c r="A189453" t="inlineStr">
        <is>
          <t>www.bb-spiele.de</t>
        </is>
      </c>
      <c r="B189453" t="n">
        <v>187</v>
      </c>
    </row>
    <row r="189454">
      <c r="A189454" t="inlineStr">
        <is>
          <t>heritagehomeec.com</t>
        </is>
      </c>
      <c r="B189454" t="n">
        <v>187</v>
      </c>
    </row>
    <row r="189455">
      <c r="A189455" t="inlineStr">
        <is>
          <t>shop.cftltd.net</t>
        </is>
      </c>
      <c r="B189455" t="n">
        <v>187</v>
      </c>
    </row>
    <row r="189456">
      <c r="A189456" t="inlineStr">
        <is>
          <t>www.sportcourt-surface.com</t>
        </is>
      </c>
      <c r="B189456" t="n">
        <v>187</v>
      </c>
    </row>
    <row r="189457">
      <c r="A189457" t="inlineStr">
        <is>
          <t>www.basicneeds.in</t>
        </is>
      </c>
      <c r="B189457" t="n">
        <v>187</v>
      </c>
    </row>
    <row r="189458">
      <c r="A189458" t="inlineStr">
        <is>
          <t>www.balloohire.com</t>
        </is>
      </c>
      <c r="B189458" t="n">
        <v>187</v>
      </c>
    </row>
    <row r="189459">
      <c r="A189459" t="inlineStr">
        <is>
          <t>www.xjxhsw.com</t>
        </is>
      </c>
      <c r="B189459" t="n">
        <v>187</v>
      </c>
    </row>
    <row r="189460">
      <c r="A189460" t="inlineStr">
        <is>
          <t>www.simply-lighting.co.uk</t>
        </is>
      </c>
      <c r="B189460" t="n">
        <v>187</v>
      </c>
    </row>
    <row r="189461">
      <c r="A189461" t="inlineStr">
        <is>
          <t>www.arenal.com</t>
        </is>
      </c>
      <c r="B189461" t="n">
        <v>187</v>
      </c>
    </row>
    <row r="189462">
      <c r="A189462" t="inlineStr">
        <is>
          <t>franks.com.mt</t>
        </is>
      </c>
      <c r="B189462" t="n">
        <v>187</v>
      </c>
    </row>
    <row r="189463">
      <c r="A189463" t="inlineStr">
        <is>
          <t>www.jackswine.com.au</t>
        </is>
      </c>
      <c r="B189463" t="n">
        <v>187</v>
      </c>
    </row>
    <row r="189464">
      <c r="A189464" t="inlineStr">
        <is>
          <t>4lifecommunication.com</t>
        </is>
      </c>
      <c r="B189464" t="n">
        <v>187</v>
      </c>
    </row>
    <row r="189465">
      <c r="A189465" t="inlineStr">
        <is>
          <t>www.cardsandgifts-direct.co.uk</t>
        </is>
      </c>
      <c r="B189465" t="n">
        <v>187</v>
      </c>
    </row>
    <row r="189466">
      <c r="A189466" t="inlineStr">
        <is>
          <t>moviesmore.info</t>
        </is>
      </c>
      <c r="B189466" t="n">
        <v>187</v>
      </c>
    </row>
    <row r="189467">
      <c r="A189467" t="inlineStr">
        <is>
          <t>www.bluesunpv.com</t>
        </is>
      </c>
      <c r="B189467" t="n">
        <v>187</v>
      </c>
    </row>
    <row r="189468">
      <c r="A189468" t="inlineStr">
        <is>
          <t>6b770d7b1b205d87524a-b30fbc604e2f54657c8ce1ff941ba2f3.r67.cf2.rackcdn.com</t>
        </is>
      </c>
      <c r="B189468" t="n">
        <v>187</v>
      </c>
    </row>
    <row r="189469">
      <c r="A189469" t="inlineStr">
        <is>
          <t>www.rockyandroxy.com</t>
        </is>
      </c>
      <c r="B189469" t="n">
        <v>187</v>
      </c>
    </row>
    <row r="189470">
      <c r="A189470" t="inlineStr">
        <is>
          <t>slots-online-canada.ca</t>
        </is>
      </c>
      <c r="B189470" t="n">
        <v>187</v>
      </c>
    </row>
    <row r="189471">
      <c r="A189471" t="inlineStr">
        <is>
          <t>adm.toptanara.com</t>
        </is>
      </c>
      <c r="B189471" t="n">
        <v>187</v>
      </c>
    </row>
    <row r="189472">
      <c r="A189472" t="inlineStr">
        <is>
          <t>leontinelinens.s3.amazonaws.com</t>
        </is>
      </c>
      <c r="B189472" t="n">
        <v>187</v>
      </c>
    </row>
    <row r="189473">
      <c r="A189473" t="inlineStr">
        <is>
          <t>www.lodecoupe-materiaux.com</t>
        </is>
      </c>
      <c r="B189473" t="n">
        <v>187</v>
      </c>
    </row>
    <row r="189474">
      <c r="A189474" t="inlineStr">
        <is>
          <t>101268382.buyygy.com</t>
        </is>
      </c>
      <c r="B189474" t="n">
        <v>187</v>
      </c>
    </row>
    <row r="189475">
      <c r="A189475" t="inlineStr">
        <is>
          <t>www-knowyourslots-com.exactdn.com</t>
        </is>
      </c>
      <c r="B189475" t="n">
        <v>187</v>
      </c>
    </row>
    <row r="189476">
      <c r="A189476" t="inlineStr">
        <is>
          <t>www.skojigasaker.se</t>
        </is>
      </c>
      <c r="B189476" t="n">
        <v>187</v>
      </c>
    </row>
    <row r="189477">
      <c r="A189477" t="inlineStr">
        <is>
          <t>www.idiytools.com</t>
        </is>
      </c>
      <c r="B189477" t="n">
        <v>187</v>
      </c>
    </row>
    <row r="189478">
      <c r="A189478" t="inlineStr">
        <is>
          <t>m.vwl-online.net</t>
        </is>
      </c>
      <c r="B189478" t="n">
        <v>187</v>
      </c>
    </row>
    <row r="189479">
      <c r="A189479" t="inlineStr">
        <is>
          <t>www.flooringfirst.co.uk</t>
        </is>
      </c>
      <c r="B189479" t="n">
        <v>187</v>
      </c>
    </row>
    <row r="189480">
      <c r="A189480" t="inlineStr">
        <is>
          <t>www.boerlind.com</t>
        </is>
      </c>
      <c r="B189480" t="n">
        <v>187</v>
      </c>
    </row>
    <row r="189481">
      <c r="A189481" t="inlineStr">
        <is>
          <t>whatsabyte.com</t>
        </is>
      </c>
      <c r="B189481" t="n">
        <v>187</v>
      </c>
    </row>
    <row r="189482">
      <c r="A189482" t="inlineStr">
        <is>
          <t>fortheloveofharry.com</t>
        </is>
      </c>
      <c r="B189482" t="n">
        <v>187</v>
      </c>
    </row>
    <row r="189483">
      <c r="A189483" t="inlineStr">
        <is>
          <t>www.securedating.com</t>
        </is>
      </c>
      <c r="B189483" t="n">
        <v>187</v>
      </c>
    </row>
    <row r="189484">
      <c r="A189484" t="inlineStr">
        <is>
          <t>images.vipfast.com.au</t>
        </is>
      </c>
      <c r="B189484" t="n">
        <v>187</v>
      </c>
    </row>
    <row r="189485">
      <c r="A189485" t="inlineStr">
        <is>
          <t>ozporno.com</t>
        </is>
      </c>
      <c r="B189485" t="n">
        <v>187</v>
      </c>
    </row>
    <row r="189486">
      <c r="A189486" t="inlineStr">
        <is>
          <t>www.androidfreedownload.net</t>
        </is>
      </c>
      <c r="B189486" t="n">
        <v>187</v>
      </c>
    </row>
    <row r="189487">
      <c r="A189487" t="inlineStr">
        <is>
          <t>jbmedico.com</t>
        </is>
      </c>
      <c r="B189487" t="n">
        <v>187</v>
      </c>
    </row>
    <row r="189488">
      <c r="A189488" t="inlineStr">
        <is>
          <t>s2.tube3.com</t>
        </is>
      </c>
      <c r="B189488" t="n">
        <v>187</v>
      </c>
    </row>
    <row r="189489">
      <c r="A189489" t="inlineStr">
        <is>
          <t>www.sassyapparelblanks.com</t>
        </is>
      </c>
      <c r="B189489" t="n">
        <v>187</v>
      </c>
    </row>
    <row r="189490">
      <c r="A189490" t="inlineStr">
        <is>
          <t>aclpatternsandmore.com</t>
        </is>
      </c>
      <c r="B189490" t="n">
        <v>187</v>
      </c>
    </row>
    <row r="189491">
      <c r="A189491" t="inlineStr">
        <is>
          <t>www.sensas.cz</t>
        </is>
      </c>
      <c r="B189491" t="n">
        <v>187</v>
      </c>
    </row>
    <row r="189492">
      <c r="A189492" t="inlineStr">
        <is>
          <t>azuleta.com</t>
        </is>
      </c>
      <c r="B189492" t="n">
        <v>187</v>
      </c>
    </row>
    <row r="189493">
      <c r="A189493" t="inlineStr">
        <is>
          <t>www.canberraticketing.com.au</t>
        </is>
      </c>
      <c r="B189493" t="n">
        <v>187</v>
      </c>
    </row>
    <row r="189494">
      <c r="A189494" t="inlineStr">
        <is>
          <t>www.comidor.com</t>
        </is>
      </c>
      <c r="B189494" t="n">
        <v>187</v>
      </c>
    </row>
    <row r="189495">
      <c r="A189495" t="inlineStr">
        <is>
          <t>crossy-roadgame.com</t>
        </is>
      </c>
      <c r="B189495" t="n">
        <v>187</v>
      </c>
    </row>
    <row r="189496">
      <c r="A189496" t="inlineStr">
        <is>
          <t>iesmaster.org</t>
        </is>
      </c>
      <c r="B189496" t="n">
        <v>187</v>
      </c>
    </row>
    <row r="189497">
      <c r="A189497" t="inlineStr">
        <is>
          <t>www.nanuko.de</t>
        </is>
      </c>
      <c r="B189497" t="n">
        <v>187</v>
      </c>
    </row>
    <row r="189498">
      <c r="A189498" t="inlineStr">
        <is>
          <t>bloggersutra.com</t>
        </is>
      </c>
      <c r="B189498" t="n">
        <v>187</v>
      </c>
    </row>
    <row r="189499">
      <c r="A189499" t="inlineStr">
        <is>
          <t>khovar.tj:443</t>
        </is>
      </c>
      <c r="B189499" t="n">
        <v>187</v>
      </c>
    </row>
    <row r="189500">
      <c r="A189500" t="inlineStr">
        <is>
          <t>www.divasboulevard.com</t>
        </is>
      </c>
      <c r="B189500" t="n">
        <v>187</v>
      </c>
    </row>
    <row r="189501">
      <c r="A189501" t="inlineStr">
        <is>
          <t>georgewatts.org</t>
        </is>
      </c>
      <c r="B189501" t="n">
        <v>187</v>
      </c>
    </row>
    <row r="189502">
      <c r="A189502" t="inlineStr">
        <is>
          <t>logottica.com</t>
        </is>
      </c>
      <c r="B189502" t="n">
        <v>187</v>
      </c>
    </row>
    <row r="189503">
      <c r="A189503" t="inlineStr">
        <is>
          <t>www.alice-im-wunderladen.de</t>
        </is>
      </c>
      <c r="B189503" t="n">
        <v>187</v>
      </c>
    </row>
    <row r="189504">
      <c r="A189504" t="inlineStr">
        <is>
          <t>www.darkwerxtactical.com</t>
        </is>
      </c>
      <c r="B189504" t="n">
        <v>187</v>
      </c>
    </row>
    <row r="189505">
      <c r="A189505" t="inlineStr">
        <is>
          <t>divorce-longisland-com.exactdn.com</t>
        </is>
      </c>
      <c r="B189505" t="n">
        <v>187</v>
      </c>
    </row>
    <row r="189506">
      <c r="A189506" t="inlineStr">
        <is>
          <t>vstbuzz.com</t>
        </is>
      </c>
      <c r="B189506" t="n">
        <v>187</v>
      </c>
    </row>
    <row r="189507">
      <c r="A189507" t="inlineStr">
        <is>
          <t>www.breg.com</t>
        </is>
      </c>
      <c r="B189507" t="n">
        <v>187</v>
      </c>
    </row>
    <row r="189508">
      <c r="A189508" t="inlineStr">
        <is>
          <t>www.milsims.com.au</t>
        </is>
      </c>
      <c r="B189508" t="n">
        <v>187</v>
      </c>
    </row>
    <row r="189509">
      <c r="A189509" t="inlineStr">
        <is>
          <t>www.miltonindustries.com</t>
        </is>
      </c>
      <c r="B189509" t="n">
        <v>187</v>
      </c>
    </row>
    <row r="189510">
      <c r="A189510" t="inlineStr">
        <is>
          <t>hutsfrankandangies.com</t>
        </is>
      </c>
      <c r="B189510" t="n">
        <v>187</v>
      </c>
    </row>
    <row r="189511">
      <c r="A189511" t="inlineStr">
        <is>
          <t>scrapbookingsue.files.wordpress.com</t>
        </is>
      </c>
      <c r="B189511" t="n">
        <v>187</v>
      </c>
    </row>
    <row r="189512">
      <c r="A189512" t="inlineStr">
        <is>
          <t>yohdt.com</t>
        </is>
      </c>
      <c r="B189512" t="n">
        <v>187</v>
      </c>
    </row>
    <row r="189513">
      <c r="A189513" t="inlineStr">
        <is>
          <t>bcuniverse.com</t>
        </is>
      </c>
      <c r="B189513" t="n">
        <v>187</v>
      </c>
    </row>
    <row r="189514">
      <c r="A189514" t="inlineStr">
        <is>
          <t>www.staggeringstories.net</t>
        </is>
      </c>
      <c r="B189514" t="n">
        <v>187</v>
      </c>
    </row>
    <row r="189515">
      <c r="A189515" t="inlineStr">
        <is>
          <t>tictactop.com.au</t>
        </is>
      </c>
      <c r="B189515" t="n">
        <v>187</v>
      </c>
    </row>
    <row r="189516">
      <c r="A189516" t="inlineStr">
        <is>
          <t>styleforahappyhome.com</t>
        </is>
      </c>
      <c r="B189516" t="n">
        <v>187</v>
      </c>
    </row>
    <row r="189517">
      <c r="A189517" t="inlineStr">
        <is>
          <t>electricrideoncars.co.uk</t>
        </is>
      </c>
      <c r="B189517" t="n">
        <v>187</v>
      </c>
    </row>
    <row r="189518">
      <c r="A189518" t="inlineStr">
        <is>
          <t>cdn.juicymp3.co</t>
        </is>
      </c>
      <c r="B189518" t="n">
        <v>187</v>
      </c>
    </row>
    <row r="189519">
      <c r="A189519" t="inlineStr">
        <is>
          <t>immobiliendominikanischerepublik.de</t>
        </is>
      </c>
      <c r="B189519" t="n">
        <v>187</v>
      </c>
    </row>
    <row r="189520">
      <c r="A189520" t="inlineStr">
        <is>
          <t>img3.4greedy.com</t>
        </is>
      </c>
      <c r="B189520" t="n">
        <v>187</v>
      </c>
    </row>
    <row r="189521">
      <c r="A189521" t="inlineStr">
        <is>
          <t>www.autoinstruct.com.au</t>
        </is>
      </c>
      <c r="B189521" t="n">
        <v>187</v>
      </c>
    </row>
    <row r="189522">
      <c r="A189522" t="inlineStr">
        <is>
          <t>www.kcentertainmentagency.com</t>
        </is>
      </c>
      <c r="B189522" t="n">
        <v>187</v>
      </c>
    </row>
    <row r="189523">
      <c r="A189523" t="inlineStr">
        <is>
          <t>learncctv.com</t>
        </is>
      </c>
      <c r="B189523" t="n">
        <v>187</v>
      </c>
    </row>
    <row r="189524">
      <c r="A189524" t="inlineStr">
        <is>
          <t>toddlerglasses.files.wordpress.com</t>
        </is>
      </c>
      <c r="B189524" t="n">
        <v>187</v>
      </c>
    </row>
    <row r="189525">
      <c r="A189525" t="inlineStr">
        <is>
          <t>jp.chicwish.com</t>
        </is>
      </c>
      <c r="B189525" t="n">
        <v>187</v>
      </c>
    </row>
    <row r="189526">
      <c r="A189526" t="inlineStr">
        <is>
          <t>www.bebedeparis.co.uk</t>
        </is>
      </c>
      <c r="B189526" t="n">
        <v>187</v>
      </c>
    </row>
    <row r="189527">
      <c r="A189527" t="inlineStr">
        <is>
          <t>www.mm4solutions.com</t>
        </is>
      </c>
      <c r="B189527" t="n">
        <v>187</v>
      </c>
    </row>
    <row r="189528">
      <c r="A189528" t="inlineStr">
        <is>
          <t>www.sharifsanat.com</t>
        </is>
      </c>
      <c r="B189528" t="n">
        <v>187</v>
      </c>
    </row>
    <row r="189529">
      <c r="A189529" t="inlineStr">
        <is>
          <t>alewoodfurnitureco.files.wordpress.com</t>
        </is>
      </c>
      <c r="B189529" t="n">
        <v>187</v>
      </c>
    </row>
    <row r="189530">
      <c r="A189530" t="inlineStr">
        <is>
          <t>www.hurstfurnitureappliance.com</t>
        </is>
      </c>
      <c r="B189530" t="n">
        <v>187</v>
      </c>
    </row>
    <row r="189531">
      <c r="A189531" t="inlineStr">
        <is>
          <t>www.vapotech.fr</t>
        </is>
      </c>
      <c r="B189531" t="n">
        <v>187</v>
      </c>
    </row>
    <row r="189532">
      <c r="A189532" t="inlineStr">
        <is>
          <t>www.cyclebasket.com</t>
        </is>
      </c>
      <c r="B189532" t="n">
        <v>187</v>
      </c>
    </row>
    <row r="189533">
      <c r="A189533" t="inlineStr">
        <is>
          <t>itutorial.org</t>
        </is>
      </c>
      <c r="B189533" t="n">
        <v>187</v>
      </c>
    </row>
    <row r="189534">
      <c r="A189534" t="inlineStr">
        <is>
          <t>media.techbone.net</t>
        </is>
      </c>
      <c r="B189534" t="n">
        <v>187</v>
      </c>
    </row>
    <row r="189535">
      <c r="A189535" t="inlineStr">
        <is>
          <t>treasurecoastmiata.com</t>
        </is>
      </c>
      <c r="B189535" t="n">
        <v>187</v>
      </c>
    </row>
    <row r="189536">
      <c r="A189536" t="inlineStr">
        <is>
          <t>www.arp.be</t>
        </is>
      </c>
      <c r="B189536" t="n">
        <v>187</v>
      </c>
    </row>
    <row r="189537">
      <c r="A189537" t="inlineStr">
        <is>
          <t>www.stecknadel-online.de</t>
        </is>
      </c>
      <c r="B189537" t="n">
        <v>187</v>
      </c>
    </row>
    <row r="189538">
      <c r="A189538" t="inlineStr">
        <is>
          <t>d2mvzyuse3lwjc.cloudfront.net</t>
        </is>
      </c>
      <c r="B189538" t="n">
        <v>187</v>
      </c>
    </row>
    <row r="189539">
      <c r="A189539" t="inlineStr">
        <is>
          <t>www.hobbywood.gr</t>
        </is>
      </c>
      <c r="B189539" t="n">
        <v>187</v>
      </c>
    </row>
    <row r="189540">
      <c r="A189540" t="inlineStr">
        <is>
          <t>www.stanandpauls.com</t>
        </is>
      </c>
      <c r="B189540" t="n">
        <v>187</v>
      </c>
    </row>
    <row r="189541">
      <c r="A189541" t="inlineStr">
        <is>
          <t>www.stadriemblems.com</t>
        </is>
      </c>
      <c r="B189541" t="n">
        <v>187</v>
      </c>
    </row>
    <row r="189542">
      <c r="A189542" t="inlineStr">
        <is>
          <t>garden.tools4.co.za</t>
        </is>
      </c>
      <c r="B189542" t="n">
        <v>187</v>
      </c>
    </row>
    <row r="189543">
      <c r="A189543" t="inlineStr">
        <is>
          <t>www.pinzoo.com</t>
        </is>
      </c>
      <c r="B189543" t="n">
        <v>187</v>
      </c>
    </row>
    <row r="189544">
      <c r="A189544" t="inlineStr">
        <is>
          <t>image.sonjas-kosmetikstudio.de</t>
        </is>
      </c>
      <c r="B189544" t="n">
        <v>187</v>
      </c>
    </row>
    <row r="189545">
      <c r="A189545" t="inlineStr">
        <is>
          <t>boatfishing.net</t>
        </is>
      </c>
      <c r="B189545" t="n">
        <v>187</v>
      </c>
    </row>
    <row r="189546">
      <c r="A189546" t="inlineStr">
        <is>
          <t>www.fmenge.co.za</t>
        </is>
      </c>
      <c r="B189546" t="n">
        <v>187</v>
      </c>
    </row>
    <row r="189547">
      <c r="A189547" t="inlineStr">
        <is>
          <t>www.shopguideposts.org</t>
        </is>
      </c>
      <c r="B189547" t="n">
        <v>187</v>
      </c>
    </row>
    <row r="189548">
      <c r="A189548" t="inlineStr">
        <is>
          <t>fapza.com</t>
        </is>
      </c>
      <c r="B189548" t="n">
        <v>187</v>
      </c>
    </row>
    <row r="189549">
      <c r="A189549" t="inlineStr">
        <is>
          <t>images.stapleguns.biz</t>
        </is>
      </c>
      <c r="B189549" t="n">
        <v>187</v>
      </c>
    </row>
    <row r="189550">
      <c r="A189550" t="inlineStr">
        <is>
          <t>www.bionovastore.com</t>
        </is>
      </c>
      <c r="B189550" t="n">
        <v>187</v>
      </c>
    </row>
    <row r="189551">
      <c r="A189551" t="inlineStr">
        <is>
          <t>www.cloverhillsappliance.com</t>
        </is>
      </c>
      <c r="B189551" t="n">
        <v>187</v>
      </c>
    </row>
    <row r="189552">
      <c r="A189552" t="inlineStr">
        <is>
          <t>mycatlittertray.com</t>
        </is>
      </c>
      <c r="B189552" t="n">
        <v>187</v>
      </c>
    </row>
    <row r="189553">
      <c r="A189553" t="inlineStr">
        <is>
          <t>handmade-cards-direct.co.uk</t>
        </is>
      </c>
      <c r="B189553" t="n">
        <v>187</v>
      </c>
    </row>
    <row r="189554">
      <c r="A189554" t="inlineStr">
        <is>
          <t>drolim.com</t>
        </is>
      </c>
      <c r="B189554" t="n">
        <v>187</v>
      </c>
    </row>
    <row r="189555">
      <c r="A189555" t="inlineStr">
        <is>
          <t>e124.ecdn.cz</t>
        </is>
      </c>
      <c r="B189555" t="n">
        <v>187</v>
      </c>
    </row>
    <row r="189556">
      <c r="A189556" t="inlineStr">
        <is>
          <t>www.mumshandmade.com</t>
        </is>
      </c>
      <c r="B189556" t="n">
        <v>187</v>
      </c>
    </row>
    <row r="189557">
      <c r="A189557" t="inlineStr">
        <is>
          <t>1aa340cbfedc0e7c9d9d-b69ec935773544a7e6ffc965421145b9.ssl.cf1.rackcdn.com</t>
        </is>
      </c>
      <c r="B189557" t="n">
        <v>187</v>
      </c>
    </row>
    <row r="189558">
      <c r="A189558" t="inlineStr">
        <is>
          <t>sport-factor.com.ua</t>
        </is>
      </c>
      <c r="B189558" t="n">
        <v>187</v>
      </c>
    </row>
    <row r="189559">
      <c r="A189559" t="inlineStr">
        <is>
          <t>www.arrobasilver.com</t>
        </is>
      </c>
      <c r="B189559" t="n">
        <v>187</v>
      </c>
    </row>
    <row r="189560">
      <c r="A189560" t="inlineStr">
        <is>
          <t>www.pettz.com</t>
        </is>
      </c>
      <c r="B189560" t="n">
        <v>187</v>
      </c>
    </row>
    <row r="189561">
      <c r="A189561" t="inlineStr">
        <is>
          <t>www.artcove.com</t>
        </is>
      </c>
      <c r="B189561" t="n">
        <v>187</v>
      </c>
    </row>
    <row r="189562">
      <c r="A189562" t="inlineStr">
        <is>
          <t>www.morsoworld.com</t>
        </is>
      </c>
      <c r="B189562" t="n">
        <v>187</v>
      </c>
    </row>
    <row r="189563">
      <c r="A189563" t="inlineStr">
        <is>
          <t>www.detodounpoco1.com</t>
        </is>
      </c>
      <c r="B189563" t="n">
        <v>187</v>
      </c>
    </row>
    <row r="189564">
      <c r="A189564" t="inlineStr">
        <is>
          <t>www.brown-eyes.nl</t>
        </is>
      </c>
      <c r="B189564" t="n">
        <v>187</v>
      </c>
    </row>
    <row r="189565">
      <c r="A189565" t="inlineStr">
        <is>
          <t>www.mrrl.org</t>
        </is>
      </c>
      <c r="B189565" t="n">
        <v>187</v>
      </c>
    </row>
    <row r="189566">
      <c r="A189566" t="inlineStr">
        <is>
          <t>thewordshared.net</t>
        </is>
      </c>
      <c r="B189566" t="n">
        <v>187</v>
      </c>
    </row>
    <row r="189567">
      <c r="A189567" t="inlineStr">
        <is>
          <t>www.clothingtags.cn</t>
        </is>
      </c>
      <c r="B189567" t="n">
        <v>187</v>
      </c>
    </row>
    <row r="189568">
      <c r="A189568" t="inlineStr">
        <is>
          <t>www.mfvideobrazil.com</t>
        </is>
      </c>
      <c r="B189568" t="n">
        <v>187</v>
      </c>
    </row>
    <row r="189569">
      <c r="A189569" t="inlineStr">
        <is>
          <t>www.cordies.com.au</t>
        </is>
      </c>
      <c r="B189569" t="n">
        <v>187</v>
      </c>
    </row>
    <row r="189570">
      <c r="A189570" t="inlineStr">
        <is>
          <t>pethome.sk</t>
        </is>
      </c>
      <c r="B189570" t="n">
        <v>187</v>
      </c>
    </row>
    <row r="189571">
      <c r="A189571" t="inlineStr">
        <is>
          <t>www.anibabam.com</t>
        </is>
      </c>
      <c r="B189571" t="n">
        <v>187</v>
      </c>
    </row>
    <row r="189572">
      <c r="A189572" t="inlineStr">
        <is>
          <t>img4050.weyesimg.com</t>
        </is>
      </c>
      <c r="B189572" t="n">
        <v>187</v>
      </c>
    </row>
    <row r="189573">
      <c r="A189573" t="inlineStr">
        <is>
          <t>www.rcinnovations.co.nz</t>
        </is>
      </c>
      <c r="B189573" t="n">
        <v>187</v>
      </c>
    </row>
    <row r="189574">
      <c r="A189574" t="inlineStr">
        <is>
          <t>autobeeb.com</t>
        </is>
      </c>
      <c r="B189574" t="n">
        <v>187</v>
      </c>
    </row>
    <row r="189575">
      <c r="A189575" t="inlineStr">
        <is>
          <t>www.mrdisposable.com</t>
        </is>
      </c>
      <c r="B189575" t="n">
        <v>187</v>
      </c>
    </row>
    <row r="189576">
      <c r="A189576" t="inlineStr">
        <is>
          <t>www.gaynet.tv</t>
        </is>
      </c>
      <c r="B189576" t="n">
        <v>187</v>
      </c>
    </row>
    <row r="189577">
      <c r="A189577" t="inlineStr">
        <is>
          <t>www.cutecrafting.com</t>
        </is>
      </c>
      <c r="B189577" t="n">
        <v>187</v>
      </c>
    </row>
    <row r="189578">
      <c r="A189578" t="inlineStr">
        <is>
          <t>www.hilpdesign.com</t>
        </is>
      </c>
      <c r="B189578" t="n">
        <v>187</v>
      </c>
    </row>
    <row r="189579">
      <c r="A189579" t="inlineStr">
        <is>
          <t>www.max200.com</t>
        </is>
      </c>
      <c r="B189579" t="n">
        <v>187</v>
      </c>
    </row>
    <row r="189580">
      <c r="A189580" t="inlineStr">
        <is>
          <t>www.printer-ciss-cartridge.ru</t>
        </is>
      </c>
      <c r="B189580" t="n">
        <v>187</v>
      </c>
    </row>
    <row r="189581">
      <c r="A189581" t="inlineStr">
        <is>
          <t>www.nurseoclock.be</t>
        </is>
      </c>
      <c r="B189581" t="n">
        <v>187</v>
      </c>
    </row>
    <row r="189582">
      <c r="A189582" t="inlineStr">
        <is>
          <t>www.deepgloss.pl</t>
        </is>
      </c>
      <c r="B189582" t="n">
        <v>187</v>
      </c>
    </row>
    <row r="189583">
      <c r="A189583" t="inlineStr">
        <is>
          <t>www.farmacia-morlan.com</t>
        </is>
      </c>
      <c r="B189583" t="n">
        <v>187</v>
      </c>
    </row>
    <row r="189584">
      <c r="A189584" t="inlineStr">
        <is>
          <t>artmall.ae</t>
        </is>
      </c>
      <c r="B189584" t="n">
        <v>187</v>
      </c>
    </row>
    <row r="189585">
      <c r="A189585" t="inlineStr">
        <is>
          <t>www.huisdierzaak.nl</t>
        </is>
      </c>
      <c r="B189585" t="n">
        <v>187</v>
      </c>
    </row>
    <row r="189586">
      <c r="A189586" t="inlineStr">
        <is>
          <t>www.codistec.com</t>
        </is>
      </c>
      <c r="B189586" t="n">
        <v>187</v>
      </c>
    </row>
    <row r="189587">
      <c r="A189587" t="inlineStr">
        <is>
          <t>www.apetit.rs</t>
        </is>
      </c>
      <c r="B189587" t="n">
        <v>187</v>
      </c>
    </row>
    <row r="189588">
      <c r="A189588" t="inlineStr">
        <is>
          <t>www.ascendtech.us</t>
        </is>
      </c>
      <c r="B189588" t="n">
        <v>187</v>
      </c>
    </row>
    <row r="189589">
      <c r="A189589" t="inlineStr">
        <is>
          <t>www.cabi.dk</t>
        </is>
      </c>
      <c r="B189589" t="n">
        <v>187</v>
      </c>
    </row>
    <row r="189590">
      <c r="A189590" t="inlineStr">
        <is>
          <t>img4268.weyesns.com</t>
        </is>
      </c>
      <c r="B189590" t="n">
        <v>187</v>
      </c>
    </row>
    <row r="189591">
      <c r="A189591" t="inlineStr">
        <is>
          <t>www.criticaleye.com</t>
        </is>
      </c>
      <c r="B189591" t="n">
        <v>187</v>
      </c>
    </row>
    <row r="189592">
      <c r="A189592" t="inlineStr">
        <is>
          <t>cscartindia.com</t>
        </is>
      </c>
      <c r="B189592" t="n">
        <v>187</v>
      </c>
    </row>
    <row r="189593">
      <c r="A189593" t="inlineStr">
        <is>
          <t>www.guidetolearn.com</t>
        </is>
      </c>
      <c r="B189593" t="n">
        <v>187</v>
      </c>
    </row>
    <row r="189594">
      <c r="A189594" t="inlineStr">
        <is>
          <t>www.bloodchamber.de</t>
        </is>
      </c>
      <c r="B189594" t="n">
        <v>187</v>
      </c>
    </row>
    <row r="189595">
      <c r="A189595" t="inlineStr">
        <is>
          <t>www.adult-antipiracy.com</t>
        </is>
      </c>
      <c r="B189595" t="n">
        <v>187</v>
      </c>
    </row>
    <row r="189596">
      <c r="A189596" t="inlineStr">
        <is>
          <t>www.gamesrocket.it</t>
        </is>
      </c>
      <c r="B189596" t="n">
        <v>187</v>
      </c>
    </row>
    <row r="189597">
      <c r="A189597" t="inlineStr">
        <is>
          <t>shop.stefmar.com.au</t>
        </is>
      </c>
      <c r="B189597" t="n">
        <v>187</v>
      </c>
    </row>
    <row r="189598">
      <c r="A189598" t="inlineStr">
        <is>
          <t>adapt.bg</t>
        </is>
      </c>
      <c r="B189598" t="n">
        <v>187</v>
      </c>
    </row>
    <row r="189599">
      <c r="A189599" t="inlineStr">
        <is>
          <t>www.cardamomcards.com</t>
        </is>
      </c>
      <c r="B189599" t="n">
        <v>187</v>
      </c>
    </row>
    <row r="189600">
      <c r="A189600" t="inlineStr">
        <is>
          <t>www.inkjetinkfactory.com</t>
        </is>
      </c>
      <c r="B189600" t="n">
        <v>187</v>
      </c>
    </row>
    <row r="189601">
      <c r="A189601" t="inlineStr">
        <is>
          <t>img.idate2006.com</t>
        </is>
      </c>
      <c r="B189601" t="n">
        <v>187</v>
      </c>
    </row>
    <row r="189602">
      <c r="A189602" t="inlineStr">
        <is>
          <t>store.iblp.org</t>
        </is>
      </c>
      <c r="B189602" t="n">
        <v>187</v>
      </c>
    </row>
    <row r="189603">
      <c r="A189603" t="inlineStr">
        <is>
          <t>www.petone.com.au</t>
        </is>
      </c>
      <c r="B189603" t="n">
        <v>187</v>
      </c>
    </row>
    <row r="189604">
      <c r="A189604" t="inlineStr">
        <is>
          <t>subhavastu.com</t>
        </is>
      </c>
      <c r="B189604" t="n">
        <v>187</v>
      </c>
    </row>
    <row r="189605">
      <c r="A189605" t="inlineStr">
        <is>
          <t>omgporntube.com</t>
        </is>
      </c>
      <c r="B189605" t="n">
        <v>187</v>
      </c>
    </row>
    <row r="189606">
      <c r="A189606" t="inlineStr">
        <is>
          <t>staging2122.prospectsoft.net</t>
        </is>
      </c>
      <c r="B189606" t="n">
        <v>187</v>
      </c>
    </row>
    <row r="189607">
      <c r="A189607" t="inlineStr">
        <is>
          <t>stinkincute.net</t>
        </is>
      </c>
      <c r="B189607" t="n">
        <v>187</v>
      </c>
    </row>
    <row r="189608">
      <c r="A189608" t="inlineStr">
        <is>
          <t>cenoteka.rs</t>
        </is>
      </c>
      <c r="B189608" t="n">
        <v>187</v>
      </c>
    </row>
    <row r="189609">
      <c r="A189609" t="inlineStr">
        <is>
          <t>www.valveb2b.com</t>
        </is>
      </c>
      <c r="B189609" t="n">
        <v>187</v>
      </c>
    </row>
    <row r="189610">
      <c r="A189610" t="inlineStr">
        <is>
          <t>jammers.store</t>
        </is>
      </c>
      <c r="B189610" t="n">
        <v>187</v>
      </c>
    </row>
    <row r="189611">
      <c r="A189611" t="inlineStr">
        <is>
          <t>www.pospaper.com</t>
        </is>
      </c>
      <c r="B189611" t="n">
        <v>187</v>
      </c>
    </row>
    <row r="189612">
      <c r="A189612" t="inlineStr">
        <is>
          <t>rchobbies.org</t>
        </is>
      </c>
      <c r="B189612" t="n">
        <v>187</v>
      </c>
    </row>
    <row r="189613">
      <c r="A189613" t="inlineStr">
        <is>
          <t>www.compel-elettronica.com</t>
        </is>
      </c>
      <c r="B189613" t="n">
        <v>187</v>
      </c>
    </row>
    <row r="189614">
      <c r="A189614" t="inlineStr">
        <is>
          <t>bullseyepestmanagement.com</t>
        </is>
      </c>
      <c r="B189614" t="n">
        <v>187</v>
      </c>
    </row>
    <row r="189615">
      <c r="A189615" t="inlineStr">
        <is>
          <t>www.frostvancentre.com</t>
        </is>
      </c>
      <c r="B189615" t="n">
        <v>187</v>
      </c>
    </row>
    <row r="189616">
      <c r="A189616" t="inlineStr">
        <is>
          <t>www.1villa.net</t>
        </is>
      </c>
      <c r="B189616" t="n">
        <v>187</v>
      </c>
    </row>
    <row r="189617">
      <c r="A189617" t="inlineStr">
        <is>
          <t>www.dvdparadies.at</t>
        </is>
      </c>
      <c r="B189617" t="n">
        <v>187</v>
      </c>
    </row>
    <row r="189618">
      <c r="A189618" t="inlineStr">
        <is>
          <t>www.careersonline.com.au</t>
        </is>
      </c>
      <c r="B189618" t="n">
        <v>187</v>
      </c>
    </row>
    <row r="189619">
      <c r="A189619" t="inlineStr">
        <is>
          <t>www.officialblackhawksfanshop.com</t>
        </is>
      </c>
      <c r="B189619" t="n">
        <v>187</v>
      </c>
    </row>
    <row r="189620">
      <c r="A189620" t="inlineStr">
        <is>
          <t>shope.com.bd</t>
        </is>
      </c>
      <c r="B189620" t="n">
        <v>187</v>
      </c>
    </row>
    <row r="189621">
      <c r="A189621" t="inlineStr">
        <is>
          <t>www.primelet.com</t>
        </is>
      </c>
      <c r="B189621" t="n">
        <v>187</v>
      </c>
    </row>
    <row r="189622">
      <c r="A189622" t="inlineStr">
        <is>
          <t>h31.pl</t>
        </is>
      </c>
      <c r="B189622" t="n">
        <v>187</v>
      </c>
    </row>
    <row r="189623">
      <c r="A189623" t="inlineStr">
        <is>
          <t>submersiblesoundpump.com</t>
        </is>
      </c>
      <c r="B189623" t="n">
        <v>187</v>
      </c>
    </row>
    <row r="189624">
      <c r="A189624" t="inlineStr">
        <is>
          <t>elsuperhincha.com</t>
        </is>
      </c>
      <c r="B189624" t="n">
        <v>187</v>
      </c>
    </row>
    <row r="189625">
      <c r="A189625" t="inlineStr">
        <is>
          <t>cinemaoscareafins.files.wordpress.com</t>
        </is>
      </c>
      <c r="B189625" t="n">
        <v>187</v>
      </c>
    </row>
    <row r="189626">
      <c r="A189626" t="inlineStr">
        <is>
          <t>www.pirum-holzspielzeuge.de</t>
        </is>
      </c>
      <c r="B189626" t="n">
        <v>187</v>
      </c>
    </row>
    <row r="189627">
      <c r="A189627" t="inlineStr">
        <is>
          <t>odisielslnko.com</t>
        </is>
      </c>
      <c r="B189627" t="n">
        <v>187</v>
      </c>
    </row>
    <row r="189628">
      <c r="A189628" t="inlineStr">
        <is>
          <t>blog.hotelscombined.com</t>
        </is>
      </c>
      <c r="B189628" t="n">
        <v>187</v>
      </c>
    </row>
    <row r="189629">
      <c r="A189629" t="inlineStr">
        <is>
          <t>www.gadget-talk.ro</t>
        </is>
      </c>
      <c r="B189629" t="n">
        <v>187</v>
      </c>
    </row>
    <row r="189630">
      <c r="A189630" t="inlineStr">
        <is>
          <t>thirdeyemom.files.wordpress.com</t>
        </is>
      </c>
      <c r="B189630" t="n">
        <v>187</v>
      </c>
    </row>
    <row r="189631">
      <c r="A189631" t="inlineStr">
        <is>
          <t>touristear.com</t>
        </is>
      </c>
      <c r="B189631" t="n">
        <v>187</v>
      </c>
    </row>
    <row r="189632">
      <c r="A189632" t="inlineStr">
        <is>
          <t>www.granulecz.cz</t>
        </is>
      </c>
      <c r="B189632" t="n">
        <v>187</v>
      </c>
    </row>
    <row r="189633">
      <c r="A189633" t="inlineStr">
        <is>
          <t>www.thaibestsellers.com</t>
        </is>
      </c>
      <c r="B189633" t="n">
        <v>187</v>
      </c>
    </row>
    <row r="189634">
      <c r="A189634" t="inlineStr">
        <is>
          <t>www.safe-clean.nl</t>
        </is>
      </c>
      <c r="B189634" t="n">
        <v>187</v>
      </c>
    </row>
    <row r="189635">
      <c r="A189635" t="inlineStr">
        <is>
          <t>de.imageservice.sky.com</t>
        </is>
      </c>
      <c r="B189635" t="n">
        <v>187</v>
      </c>
    </row>
    <row r="189636">
      <c r="A189636" t="inlineStr">
        <is>
          <t>www.joaly.fr</t>
        </is>
      </c>
      <c r="B189636" t="n">
        <v>187</v>
      </c>
    </row>
    <row r="189637">
      <c r="A189637" t="inlineStr">
        <is>
          <t>www.sewshop.eu</t>
        </is>
      </c>
      <c r="B189637" t="n">
        <v>187</v>
      </c>
    </row>
    <row r="189638">
      <c r="A189638" t="inlineStr">
        <is>
          <t>www.zhonglanindustry.com</t>
        </is>
      </c>
      <c r="B189638" t="n">
        <v>187</v>
      </c>
    </row>
    <row r="189639">
      <c r="A189639" t="inlineStr">
        <is>
          <t>img.conseil-config.com</t>
        </is>
      </c>
      <c r="B189639" t="n">
        <v>187</v>
      </c>
    </row>
    <row r="189640">
      <c r="A189640" t="inlineStr">
        <is>
          <t>uniquedesign.biz</t>
        </is>
      </c>
      <c r="B189640" t="n">
        <v>187</v>
      </c>
    </row>
    <row r="189641">
      <c r="A189641" t="inlineStr">
        <is>
          <t>www.allcompu.com</t>
        </is>
      </c>
      <c r="B189641" t="n">
        <v>187</v>
      </c>
    </row>
    <row r="189642">
      <c r="A189642" t="inlineStr">
        <is>
          <t>www.sono-energie.com</t>
        </is>
      </c>
      <c r="B189642" t="n">
        <v>187</v>
      </c>
    </row>
    <row r="189643">
      <c r="A189643" t="inlineStr">
        <is>
          <t>collection.duranduran.cz</t>
        </is>
      </c>
      <c r="B189643" t="n">
        <v>187</v>
      </c>
    </row>
    <row r="189644">
      <c r="A189644" t="inlineStr">
        <is>
          <t>www.itds.es</t>
        </is>
      </c>
      <c r="B189644" t="n">
        <v>187</v>
      </c>
    </row>
    <row r="189645">
      <c r="A189645" t="inlineStr">
        <is>
          <t>plastinka.in.ua</t>
        </is>
      </c>
      <c r="B189645" t="n">
        <v>187</v>
      </c>
    </row>
    <row r="189646">
      <c r="A189646" t="inlineStr">
        <is>
          <t>www.aquabetta.com.br</t>
        </is>
      </c>
      <c r="B189646" t="n">
        <v>187</v>
      </c>
    </row>
    <row r="189647">
      <c r="A189647" t="inlineStr">
        <is>
          <t>www.drink-shop.ch</t>
        </is>
      </c>
      <c r="B189647" t="n">
        <v>187</v>
      </c>
    </row>
    <row r="189648">
      <c r="A189648" t="inlineStr">
        <is>
          <t>www.snorkeling-report.com</t>
        </is>
      </c>
      <c r="B189648" t="n">
        <v>187</v>
      </c>
    </row>
    <row r="189649">
      <c r="A189649" t="inlineStr">
        <is>
          <t>www.coloursinmotion.de</t>
        </is>
      </c>
      <c r="B189649" t="n">
        <v>187</v>
      </c>
    </row>
    <row r="189650">
      <c r="A189650" t="inlineStr">
        <is>
          <t>wanderingweddings.com</t>
        </is>
      </c>
      <c r="B189650" t="n">
        <v>187</v>
      </c>
    </row>
    <row r="189651">
      <c r="A189651" t="inlineStr">
        <is>
          <t>christianbookstore.gr</t>
        </is>
      </c>
      <c r="B189651" t="n">
        <v>187</v>
      </c>
    </row>
    <row r="189652">
      <c r="A189652" t="inlineStr">
        <is>
          <t>www.clubsoundsales.nl</t>
        </is>
      </c>
      <c r="B189652" t="n">
        <v>187</v>
      </c>
    </row>
    <row r="189653">
      <c r="A189653" t="inlineStr">
        <is>
          <t>www.blacksteelsupplies.com</t>
        </is>
      </c>
      <c r="B189653" t="n">
        <v>187</v>
      </c>
    </row>
    <row r="189654">
      <c r="A189654" t="inlineStr">
        <is>
          <t>www.boutique-alliance.com</t>
        </is>
      </c>
      <c r="B189654" t="n">
        <v>187</v>
      </c>
    </row>
    <row r="189655">
      <c r="A189655" t="inlineStr">
        <is>
          <t>escapegame.imgix.net</t>
        </is>
      </c>
      <c r="B189655" t="n">
        <v>187</v>
      </c>
    </row>
    <row r="189656">
      <c r="A189656" t="inlineStr">
        <is>
          <t>ci-cdn.childrensillustrators.com</t>
        </is>
      </c>
      <c r="B189656" t="n">
        <v>187</v>
      </c>
    </row>
    <row r="189657">
      <c r="A189657" t="inlineStr">
        <is>
          <t>www.ultramagnetique.com</t>
        </is>
      </c>
      <c r="B189657" t="n">
        <v>187</v>
      </c>
    </row>
    <row r="189658">
      <c r="A189658" t="inlineStr">
        <is>
          <t>images2.cafepress.com</t>
        </is>
      </c>
      <c r="B189658" t="n">
        <v>187</v>
      </c>
    </row>
    <row r="189659">
      <c r="A189659" t="inlineStr">
        <is>
          <t>animalcity.es</t>
        </is>
      </c>
      <c r="B189659" t="n">
        <v>187</v>
      </c>
    </row>
    <row r="189660">
      <c r="A189660" t="inlineStr">
        <is>
          <t>www.songmeaningsandfacts.com</t>
        </is>
      </c>
      <c r="B189660" t="n">
        <v>187</v>
      </c>
    </row>
    <row r="189661">
      <c r="A189661" t="inlineStr">
        <is>
          <t>www.fashionveroshop.com</t>
        </is>
      </c>
      <c r="B189661" t="n">
        <v>187</v>
      </c>
    </row>
    <row r="189662">
      <c r="A189662" t="inlineStr">
        <is>
          <t>photos.projects-abroad.se</t>
        </is>
      </c>
      <c r="B189662" t="n">
        <v>187</v>
      </c>
    </row>
    <row r="189663">
      <c r="A189663" t="inlineStr">
        <is>
          <t>www.belle.net.au</t>
        </is>
      </c>
      <c r="B189663" t="n">
        <v>187</v>
      </c>
    </row>
    <row r="189664">
      <c r="A189664" t="inlineStr">
        <is>
          <t>www.atlastravel.in</t>
        </is>
      </c>
      <c r="B189664" t="n">
        <v>187</v>
      </c>
    </row>
    <row r="189665">
      <c r="A189665" t="inlineStr">
        <is>
          <t>www.rescuepost.com</t>
        </is>
      </c>
      <c r="B189665" t="n">
        <v>187</v>
      </c>
    </row>
    <row r="189666">
      <c r="A189666" t="inlineStr">
        <is>
          <t>browser-game.it</t>
        </is>
      </c>
      <c r="B189666" t="n">
        <v>187</v>
      </c>
    </row>
    <row r="189667">
      <c r="A189667" t="inlineStr">
        <is>
          <t>www.whiskydock.fr</t>
        </is>
      </c>
      <c r="B189667" t="n">
        <v>187</v>
      </c>
    </row>
    <row r="189668">
      <c r="A189668" t="inlineStr">
        <is>
          <t>www.fairtravel4u.org</t>
        </is>
      </c>
      <c r="B189668" t="n">
        <v>187</v>
      </c>
    </row>
    <row r="189669">
      <c r="A189669" t="inlineStr">
        <is>
          <t>www.olgasflavorfactory.com</t>
        </is>
      </c>
      <c r="B189669" t="n">
        <v>187</v>
      </c>
    </row>
    <row r="189670">
      <c r="A189670" t="inlineStr">
        <is>
          <t>www.lunchbox-productions.com</t>
        </is>
      </c>
      <c r="B189670" t="n">
        <v>187</v>
      </c>
    </row>
    <row r="189671">
      <c r="A189671" t="inlineStr">
        <is>
          <t>mlzqxcwj2fee.i.optimole.com</t>
        </is>
      </c>
      <c r="B189671" t="n">
        <v>187</v>
      </c>
    </row>
    <row r="189672">
      <c r="A189672" t="inlineStr">
        <is>
          <t>www.kayfabenews.com</t>
        </is>
      </c>
      <c r="B189672" t="n">
        <v>187</v>
      </c>
    </row>
    <row r="189673">
      <c r="A189673" t="inlineStr">
        <is>
          <t>www.aaahermessell.com</t>
        </is>
      </c>
      <c r="B189673" t="n">
        <v>187</v>
      </c>
    </row>
    <row r="189674">
      <c r="A189674" t="inlineStr">
        <is>
          <t>www.funnycatpix.com</t>
        </is>
      </c>
      <c r="B189674" t="n">
        <v>187</v>
      </c>
    </row>
    <row r="189675">
      <c r="A189675" t="inlineStr">
        <is>
          <t>www.terranita.ro</t>
        </is>
      </c>
      <c r="B189675" t="n">
        <v>187</v>
      </c>
    </row>
    <row r="189676">
      <c r="A189676" t="inlineStr">
        <is>
          <t>www.twopeasandtheirpod.com</t>
        </is>
      </c>
      <c r="B189676" t="n">
        <v>187</v>
      </c>
    </row>
    <row r="189677">
      <c r="A189677" t="inlineStr">
        <is>
          <t>adidas-store.ru</t>
        </is>
      </c>
      <c r="B189677" t="n">
        <v>187</v>
      </c>
    </row>
    <row r="189678">
      <c r="A189678" t="inlineStr">
        <is>
          <t>www.rockofages.uk.com</t>
        </is>
      </c>
      <c r="B189678" t="n">
        <v>187</v>
      </c>
    </row>
    <row r="189679">
      <c r="A189679" t="inlineStr">
        <is>
          <t>cdn.ferragamo.com</t>
        </is>
      </c>
      <c r="B189679" t="n">
        <v>187</v>
      </c>
    </row>
    <row r="189680">
      <c r="A189680" t="inlineStr">
        <is>
          <t>www.traveltrilogy.com</t>
        </is>
      </c>
      <c r="B189680" t="n">
        <v>187</v>
      </c>
    </row>
    <row r="189681">
      <c r="A189681" t="inlineStr">
        <is>
          <t>www.luxus-handtaschen.pro</t>
        </is>
      </c>
      <c r="B189681" t="n">
        <v>187</v>
      </c>
    </row>
    <row r="189682">
      <c r="A189682" t="inlineStr">
        <is>
          <t>unique-sportstime.de</t>
        </is>
      </c>
      <c r="B189682" t="n">
        <v>187</v>
      </c>
    </row>
    <row r="189683">
      <c r="A189683" t="inlineStr">
        <is>
          <t>www.choosingfigs.com</t>
        </is>
      </c>
      <c r="B189683" t="n">
        <v>187</v>
      </c>
    </row>
    <row r="189684">
      <c r="A189684" t="inlineStr">
        <is>
          <t>m.dornsclassicimages.com</t>
        </is>
      </c>
      <c r="B189684" t="n">
        <v>187</v>
      </c>
    </row>
    <row r="189685">
      <c r="A189685" t="inlineStr">
        <is>
          <t>www.fuchsiamagazine.com</t>
        </is>
      </c>
      <c r="B189685" t="n">
        <v>187</v>
      </c>
    </row>
    <row r="189686">
      <c r="A189686" t="inlineStr">
        <is>
          <t>di-uploads-pod35.dealerinspire.com</t>
        </is>
      </c>
      <c r="B189686" t="n">
        <v>187</v>
      </c>
    </row>
    <row r="189687">
      <c r="A189687" t="inlineStr">
        <is>
          <t>www.mosaic-shop.de</t>
        </is>
      </c>
      <c r="B189687" t="n">
        <v>187</v>
      </c>
    </row>
    <row r="189688">
      <c r="A189688" t="inlineStr">
        <is>
          <t>scifibulletin.files.wordpress.com</t>
        </is>
      </c>
      <c r="B189688" t="n">
        <v>187</v>
      </c>
    </row>
    <row r="189689">
      <c r="A189689" t="inlineStr">
        <is>
          <t>e2q7e3e2.stackpathcdn.com</t>
        </is>
      </c>
      <c r="B189689" t="n">
        <v>187</v>
      </c>
    </row>
    <row r="189690">
      <c r="A189690" t="inlineStr">
        <is>
          <t>ladyboyshub.com</t>
        </is>
      </c>
      <c r="B189690" t="n">
        <v>187</v>
      </c>
    </row>
    <row r="189691">
      <c r="A189691" t="inlineStr">
        <is>
          <t>www.metalformingmagazine.com</t>
        </is>
      </c>
      <c r="B189691" t="n">
        <v>187</v>
      </c>
    </row>
    <row r="189692">
      <c r="A189692" t="inlineStr">
        <is>
          <t>dogdiscoveries.com</t>
        </is>
      </c>
      <c r="B189692" t="n">
        <v>187</v>
      </c>
    </row>
    <row r="189693">
      <c r="A189693" t="inlineStr">
        <is>
          <t>deleay7hd9tqb.cloudfront.net</t>
        </is>
      </c>
      <c r="B189693" t="n">
        <v>187</v>
      </c>
    </row>
    <row r="189694">
      <c r="A189694" t="inlineStr">
        <is>
          <t>mmimageservice.azurewebsites.net</t>
        </is>
      </c>
      <c r="B189694" t="n">
        <v>187</v>
      </c>
    </row>
    <row r="189695">
      <c r="A189695" t="inlineStr">
        <is>
          <t>daebyguoajvcw.cloudfront.net</t>
        </is>
      </c>
      <c r="B189695" t="n">
        <v>187</v>
      </c>
    </row>
    <row r="189696">
      <c r="A189696" t="inlineStr">
        <is>
          <t>kuwait.fashionforless.me</t>
        </is>
      </c>
      <c r="B189696" t="n">
        <v>187</v>
      </c>
    </row>
    <row r="189697">
      <c r="A189697" t="inlineStr">
        <is>
          <t>oneday.wpengine.netdna-cdn.com</t>
        </is>
      </c>
      <c r="B189697" t="n">
        <v>187</v>
      </c>
    </row>
    <row r="189698">
      <c r="A189698" t="inlineStr">
        <is>
          <t>www.propertyfactsheet.com</t>
        </is>
      </c>
      <c r="B189698" t="n">
        <v>187</v>
      </c>
    </row>
    <row r="189699">
      <c r="A189699" t="inlineStr">
        <is>
          <t>store.harrybliss.com</t>
        </is>
      </c>
      <c r="B189699" t="n">
        <v>187</v>
      </c>
    </row>
    <row r="189700">
      <c r="A189700" t="inlineStr">
        <is>
          <t>listwithsage.com</t>
        </is>
      </c>
      <c r="B189700" t="n">
        <v>187</v>
      </c>
    </row>
    <row r="189701">
      <c r="A189701" t="inlineStr">
        <is>
          <t>craftsinspireme.files.wordpress.com</t>
        </is>
      </c>
      <c r="B189701" t="n">
        <v>187</v>
      </c>
    </row>
    <row r="189702">
      <c r="A189702" t="inlineStr">
        <is>
          <t>www.craftster.org</t>
        </is>
      </c>
      <c r="B189702" t="n">
        <v>187</v>
      </c>
    </row>
    <row r="189703">
      <c r="A189703" t="inlineStr">
        <is>
          <t>www.safari-destinations.co.za</t>
        </is>
      </c>
      <c r="B189703" t="n">
        <v>187</v>
      </c>
    </row>
    <row r="189704">
      <c r="A189704" t="inlineStr">
        <is>
          <t>vietnamsupermarked.dk</t>
        </is>
      </c>
      <c r="B189704" t="n">
        <v>187</v>
      </c>
    </row>
    <row r="189705">
      <c r="A189705" t="inlineStr">
        <is>
          <t>www.tejar.com</t>
        </is>
      </c>
      <c r="B189705" t="n">
        <v>187</v>
      </c>
    </row>
    <row r="189706">
      <c r="A189706" t="inlineStr">
        <is>
          <t>www.giri.com.au</t>
        </is>
      </c>
      <c r="B189706" t="n">
        <v>187</v>
      </c>
    </row>
    <row r="189707">
      <c r="A189707" t="inlineStr">
        <is>
          <t>images.crossbodybagsi.com</t>
        </is>
      </c>
      <c r="B189707" t="n">
        <v>187</v>
      </c>
    </row>
    <row r="189708">
      <c r="A189708" t="inlineStr">
        <is>
          <t>computerrepairdallastexas.files.wordpress.com</t>
        </is>
      </c>
      <c r="B189708" t="n">
        <v>187</v>
      </c>
    </row>
    <row r="189709">
      <c r="A189709" t="inlineStr">
        <is>
          <t>wowwlook.com</t>
        </is>
      </c>
      <c r="B189709" t="n">
        <v>187</v>
      </c>
    </row>
    <row r="189710">
      <c r="A189710" t="inlineStr">
        <is>
          <t>pinoymanila.com</t>
        </is>
      </c>
      <c r="B189710" t="n">
        <v>187</v>
      </c>
    </row>
    <row r="189711">
      <c r="A189711" t="inlineStr">
        <is>
          <t>lapro.sfo2.cdn.digitaloceanspaces.com</t>
        </is>
      </c>
      <c r="B189711" t="n">
        <v>187</v>
      </c>
    </row>
    <row r="189712">
      <c r="A189712" t="inlineStr">
        <is>
          <t>www.proactiveinvestors.com.au</t>
        </is>
      </c>
      <c r="B189712" t="n">
        <v>187</v>
      </c>
    </row>
    <row r="189713">
      <c r="A189713" t="inlineStr">
        <is>
          <t>displays.gohighnote.com</t>
        </is>
      </c>
      <c r="B189713" t="n">
        <v>187</v>
      </c>
    </row>
    <row r="189714">
      <c r="A189714" t="inlineStr">
        <is>
          <t>www.fifamobileguide.com</t>
        </is>
      </c>
      <c r="B189714" t="n">
        <v>187</v>
      </c>
    </row>
    <row r="189715">
      <c r="A189715" t="inlineStr">
        <is>
          <t>homeandgardenstore.co.uk</t>
        </is>
      </c>
      <c r="B189715" t="n">
        <v>187</v>
      </c>
    </row>
    <row r="189716">
      <c r="A189716" t="inlineStr">
        <is>
          <t>www.gdrollin.com</t>
        </is>
      </c>
      <c r="B189716" t="n">
        <v>187</v>
      </c>
    </row>
    <row r="189717">
      <c r="A189717" t="inlineStr">
        <is>
          <t>www.modetic.com</t>
        </is>
      </c>
      <c r="B189717" t="n">
        <v>187</v>
      </c>
    </row>
    <row r="189718">
      <c r="A189718" t="inlineStr">
        <is>
          <t>lebraceletfrancais.fr</t>
        </is>
      </c>
      <c r="B189718" t="n">
        <v>187</v>
      </c>
    </row>
    <row r="189719">
      <c r="A189719" t="inlineStr">
        <is>
          <t>supremecampcap.xyz</t>
        </is>
      </c>
      <c r="B189719" t="n">
        <v>187</v>
      </c>
    </row>
    <row r="189720">
      <c r="A189720" t="inlineStr">
        <is>
          <t>ahappyscramper.typepad.com</t>
        </is>
      </c>
      <c r="B189720" t="n">
        <v>187</v>
      </c>
    </row>
    <row r="189721">
      <c r="A189721" t="inlineStr">
        <is>
          <t>soundfromjapan.com</t>
        </is>
      </c>
      <c r="B189721" t="n">
        <v>187</v>
      </c>
    </row>
    <row r="189722">
      <c r="A189722" t="inlineStr">
        <is>
          <t>www.imedpub.com</t>
        </is>
      </c>
      <c r="B189722" t="n">
        <v>187</v>
      </c>
    </row>
    <row r="189723">
      <c r="A189723" t="inlineStr">
        <is>
          <t>peterandveronika.com</t>
        </is>
      </c>
      <c r="B189723" t="n">
        <v>187</v>
      </c>
    </row>
    <row r="189724">
      <c r="A189724" t="inlineStr">
        <is>
          <t>www.eleonordecasanovas.com</t>
        </is>
      </c>
      <c r="B189724" t="n">
        <v>187</v>
      </c>
    </row>
    <row r="189725">
      <c r="A189725" t="inlineStr">
        <is>
          <t>factmil.com</t>
        </is>
      </c>
      <c r="B189725" t="n">
        <v>187</v>
      </c>
    </row>
    <row r="189726">
      <c r="A189726" t="inlineStr">
        <is>
          <t>staging.dinkleboo.com</t>
        </is>
      </c>
      <c r="B189726" t="n">
        <v>187</v>
      </c>
    </row>
    <row r="189727">
      <c r="A189727" t="inlineStr">
        <is>
          <t>11zcjh3bg96en8x8623o0w17-wpengine.netdna-ssl.com</t>
        </is>
      </c>
      <c r="B189727" t="n">
        <v>187</v>
      </c>
    </row>
    <row r="189728">
      <c r="A189728" t="inlineStr">
        <is>
          <t>pandanustee.s3.us-east-2.amazonaws.com</t>
        </is>
      </c>
      <c r="B189728" t="n">
        <v>187</v>
      </c>
    </row>
    <row r="189729">
      <c r="A189729" t="inlineStr">
        <is>
          <t>guitargirlmag.com</t>
        </is>
      </c>
      <c r="B189729" t="n">
        <v>187</v>
      </c>
    </row>
    <row r="189730">
      <c r="A189730" t="inlineStr">
        <is>
          <t>boulderjewishnews.org</t>
        </is>
      </c>
      <c r="B189730" t="n">
        <v>187</v>
      </c>
    </row>
    <row r="189731">
      <c r="A189731" t="inlineStr">
        <is>
          <t>www.artsbusinessinstitute.org</t>
        </is>
      </c>
      <c r="B189731" t="n">
        <v>187</v>
      </c>
    </row>
    <row r="189732">
      <c r="A189732" t="inlineStr">
        <is>
          <t>topflightfamily.com</t>
        </is>
      </c>
      <c r="B189732" t="n">
        <v>187</v>
      </c>
    </row>
    <row r="189733">
      <c r="A189733" t="inlineStr">
        <is>
          <t>www.weddingsa.com.au</t>
        </is>
      </c>
      <c r="B189733" t="n">
        <v>187</v>
      </c>
    </row>
    <row r="189734">
      <c r="A189734" t="inlineStr">
        <is>
          <t>www.southbaychurchli.org</t>
        </is>
      </c>
      <c r="B189734" t="n">
        <v>187</v>
      </c>
    </row>
    <row r="189735">
      <c r="A189735" t="inlineStr">
        <is>
          <t>dahlsvinhandel.dk</t>
        </is>
      </c>
      <c r="B189735" t="n">
        <v>187</v>
      </c>
    </row>
    <row r="189736">
      <c r="A189736" t="inlineStr">
        <is>
          <t>terii.files.wordpress.com</t>
        </is>
      </c>
      <c r="B189736" t="n">
        <v>187</v>
      </c>
    </row>
    <row r="189737">
      <c r="A189737" t="inlineStr">
        <is>
          <t>thebluegrasssituation.com</t>
        </is>
      </c>
      <c r="B189737" t="n">
        <v>187</v>
      </c>
    </row>
    <row r="189738">
      <c r="A189738" t="inlineStr">
        <is>
          <t>www.grecotel.com</t>
        </is>
      </c>
      <c r="B189738" t="n">
        <v>187</v>
      </c>
    </row>
    <row r="189739">
      <c r="A189739" t="inlineStr">
        <is>
          <t>esingaporeproperty.sg</t>
        </is>
      </c>
      <c r="B189739" t="n">
        <v>187</v>
      </c>
    </row>
    <row r="189740">
      <c r="A189740" t="inlineStr">
        <is>
          <t>www.leedsinspired.co.uk</t>
        </is>
      </c>
      <c r="B189740" t="n">
        <v>187</v>
      </c>
    </row>
    <row r="189741">
      <c r="A189741" t="inlineStr">
        <is>
          <t>www.savousepate.com</t>
        </is>
      </c>
      <c r="B189741" t="n">
        <v>187</v>
      </c>
    </row>
    <row r="189742">
      <c r="A189742" t="inlineStr">
        <is>
          <t>stjohnskenmare.ie</t>
        </is>
      </c>
      <c r="B189742" t="n">
        <v>187</v>
      </c>
    </row>
    <row r="189743">
      <c r="A189743" t="inlineStr">
        <is>
          <t>www.thefabricroom.co.uk</t>
        </is>
      </c>
      <c r="B189743" t="n">
        <v>187</v>
      </c>
    </row>
    <row r="189744">
      <c r="A189744" t="inlineStr">
        <is>
          <t>palletsidea.com</t>
        </is>
      </c>
      <c r="B189744" t="n">
        <v>187</v>
      </c>
    </row>
    <row r="189745">
      <c r="A189745" t="inlineStr">
        <is>
          <t>tastythailand.com</t>
        </is>
      </c>
      <c r="B189745" t="n">
        <v>187</v>
      </c>
    </row>
    <row r="189746">
      <c r="A189746" t="inlineStr">
        <is>
          <t>www.templatesbash.com</t>
        </is>
      </c>
      <c r="B189746" t="n">
        <v>187</v>
      </c>
    </row>
    <row r="189747">
      <c r="A189747" t="inlineStr">
        <is>
          <t>www.norfolkbroads.com</t>
        </is>
      </c>
      <c r="B189747" t="n">
        <v>187</v>
      </c>
    </row>
    <row r="189748">
      <c r="A189748" t="inlineStr">
        <is>
          <t>arablocal.com</t>
        </is>
      </c>
      <c r="B189748" t="n">
        <v>187</v>
      </c>
    </row>
    <row r="189749">
      <c r="A189749" t="inlineStr">
        <is>
          <t>robzombie.com</t>
        </is>
      </c>
      <c r="B189749" t="n">
        <v>187</v>
      </c>
    </row>
    <row r="189750">
      <c r="A189750" t="inlineStr">
        <is>
          <t>www.autoelectrical.parts</t>
        </is>
      </c>
      <c r="B189750" t="n">
        <v>187</v>
      </c>
    </row>
    <row r="189751">
      <c r="A189751" t="inlineStr">
        <is>
          <t>www.montenegropulse.com</t>
        </is>
      </c>
      <c r="B189751" t="n">
        <v>187</v>
      </c>
    </row>
    <row r="189752">
      <c r="A189752" t="inlineStr">
        <is>
          <t>www.mtlcustom.se</t>
        </is>
      </c>
      <c r="B189752" t="n">
        <v>187</v>
      </c>
    </row>
    <row r="189753">
      <c r="A189753" t="inlineStr">
        <is>
          <t>bmwtraderonline.info</t>
        </is>
      </c>
      <c r="B189753" t="n">
        <v>187</v>
      </c>
    </row>
    <row r="189754">
      <c r="A189754" t="inlineStr">
        <is>
          <t>www.minimeandluxury.co.uk</t>
        </is>
      </c>
      <c r="B189754" t="n">
        <v>187</v>
      </c>
    </row>
    <row r="189755">
      <c r="A189755" t="inlineStr">
        <is>
          <t>www.canadiancommercialfurniture.com</t>
        </is>
      </c>
      <c r="B189755" t="n">
        <v>187</v>
      </c>
    </row>
    <row r="189756">
      <c r="A189756" t="inlineStr">
        <is>
          <t>leisurewear.ie</t>
        </is>
      </c>
      <c r="B189756" t="n">
        <v>187</v>
      </c>
    </row>
    <row r="189757">
      <c r="A189757" t="inlineStr">
        <is>
          <t>www.vitasport.pl</t>
        </is>
      </c>
      <c r="B189757" t="n">
        <v>187</v>
      </c>
    </row>
    <row r="189758">
      <c r="A189758" t="inlineStr">
        <is>
          <t>singularity-audioamerica.s3.amazonaws.com</t>
        </is>
      </c>
      <c r="B189758" t="n">
        <v>187</v>
      </c>
    </row>
    <row r="189759">
      <c r="A189759" t="inlineStr">
        <is>
          <t>thrivesearch.com</t>
        </is>
      </c>
      <c r="B189759" t="n">
        <v>187</v>
      </c>
    </row>
    <row r="189760">
      <c r="A189760" t="inlineStr">
        <is>
          <t>ttseeds.com</t>
        </is>
      </c>
      <c r="B189760" t="n">
        <v>187</v>
      </c>
    </row>
    <row r="189761">
      <c r="A189761" t="inlineStr">
        <is>
          <t>www.thepetvan.co.uk</t>
        </is>
      </c>
      <c r="B189761" t="n">
        <v>187</v>
      </c>
    </row>
    <row r="189762">
      <c r="A189762" t="inlineStr">
        <is>
          <t>ropeandsnake.files.wordpress.com</t>
        </is>
      </c>
      <c r="B189762" t="n">
        <v>187</v>
      </c>
    </row>
    <row r="189763">
      <c r="A189763" t="inlineStr">
        <is>
          <t>sunmountainreviews.files.wordpress.com</t>
        </is>
      </c>
      <c r="B189763" t="n">
        <v>187</v>
      </c>
    </row>
    <row r="189764">
      <c r="A189764" t="inlineStr">
        <is>
          <t>directlyrics.com</t>
        </is>
      </c>
      <c r="B189764" t="n">
        <v>187</v>
      </c>
    </row>
    <row r="189765">
      <c r="A189765" t="inlineStr">
        <is>
          <t>dcvnv1ldeiz2n.cloudfront.net</t>
        </is>
      </c>
      <c r="B189765" t="n">
        <v>187</v>
      </c>
    </row>
    <row r="189766">
      <c r="A189766" t="inlineStr">
        <is>
          <t>piccadillyinc.com</t>
        </is>
      </c>
      <c r="B189766" t="n">
        <v>187</v>
      </c>
    </row>
    <row r="189767">
      <c r="A189767" t="inlineStr">
        <is>
          <t>consecratedeminence.files.wordpress.com</t>
        </is>
      </c>
      <c r="B189767" t="n">
        <v>187</v>
      </c>
    </row>
    <row r="189768">
      <c r="A189768" t="inlineStr">
        <is>
          <t>www.canadapost-postescanada.ca</t>
        </is>
      </c>
      <c r="B189768" t="n">
        <v>187</v>
      </c>
    </row>
    <row r="189769">
      <c r="A189769" t="inlineStr">
        <is>
          <t>www.beadsbythedozen.com</t>
        </is>
      </c>
      <c r="B189769" t="n">
        <v>187</v>
      </c>
    </row>
    <row r="189770">
      <c r="A189770" t="inlineStr">
        <is>
          <t>www.onlinepackagingshop.co.uk</t>
        </is>
      </c>
      <c r="B189770" t="n">
        <v>187</v>
      </c>
    </row>
    <row r="189771">
      <c r="A189771" t="inlineStr">
        <is>
          <t>n8i2g7j7.rocketcdn.me</t>
        </is>
      </c>
      <c r="B189771" t="n">
        <v>187</v>
      </c>
    </row>
    <row r="189772">
      <c r="A189772" t="inlineStr">
        <is>
          <t>freespinmicrogaming.com</t>
        </is>
      </c>
      <c r="B189772" t="n">
        <v>187</v>
      </c>
    </row>
    <row r="189773">
      <c r="A189773" t="inlineStr">
        <is>
          <t>img0106o.popscreencdn.com</t>
        </is>
      </c>
      <c r="B189773" t="n">
        <v>187</v>
      </c>
    </row>
    <row r="189774">
      <c r="A189774" t="inlineStr">
        <is>
          <t>www.blogtyrant.com</t>
        </is>
      </c>
      <c r="B189774" t="n">
        <v>187</v>
      </c>
    </row>
    <row r="189775">
      <c r="A189775" t="inlineStr">
        <is>
          <t>inacents.com</t>
        </is>
      </c>
      <c r="B189775" t="n">
        <v>187</v>
      </c>
    </row>
    <row r="189776">
      <c r="A189776" t="inlineStr">
        <is>
          <t>olderwomenporn.net</t>
        </is>
      </c>
      <c r="B189776" t="n">
        <v>187</v>
      </c>
    </row>
    <row r="189777">
      <c r="A189777" t="inlineStr">
        <is>
          <t>player.backtracks.io</t>
        </is>
      </c>
      <c r="B189777" t="n">
        <v>187</v>
      </c>
    </row>
    <row r="189778">
      <c r="A189778" t="inlineStr">
        <is>
          <t>st3.boys-try-moms.com</t>
        </is>
      </c>
      <c r="B189778" t="n">
        <v>187</v>
      </c>
    </row>
    <row r="189779">
      <c r="A189779" t="inlineStr">
        <is>
          <t>sunandstorm.files.wordpress.com</t>
        </is>
      </c>
      <c r="B189779" t="n">
        <v>187</v>
      </c>
    </row>
    <row r="189780">
      <c r="A189780" t="inlineStr">
        <is>
          <t>cdn-cf-east.streamable.com</t>
        </is>
      </c>
      <c r="B189780" t="n">
        <v>187</v>
      </c>
    </row>
    <row r="189781">
      <c r="A189781" t="inlineStr">
        <is>
          <t>www.capitalremanexchange.com</t>
        </is>
      </c>
      <c r="B189781" t="n">
        <v>187</v>
      </c>
    </row>
    <row r="189782">
      <c r="A189782" t="inlineStr">
        <is>
          <t>cdn2.queensland.com</t>
        </is>
      </c>
      <c r="B189782" t="n">
        <v>187</v>
      </c>
    </row>
    <row r="189783">
      <c r="A189783" t="inlineStr">
        <is>
          <t>e2rvpv7nqoq.exactdn.com</t>
        </is>
      </c>
      <c r="B189783" t="n">
        <v>187</v>
      </c>
    </row>
    <row r="189784">
      <c r="A189784" t="inlineStr">
        <is>
          <t>www.motorhomeplanet.co.uk</t>
        </is>
      </c>
      <c r="B189784" t="n">
        <v>187</v>
      </c>
    </row>
    <row r="189785">
      <c r="A189785" t="inlineStr">
        <is>
          <t>dhpacecommercial.com</t>
        </is>
      </c>
      <c r="B189785" t="n">
        <v>187</v>
      </c>
    </row>
    <row r="189786">
      <c r="A189786" t="inlineStr">
        <is>
          <t>cms.foremostgolf.com</t>
        </is>
      </c>
      <c r="B189786" t="n">
        <v>187</v>
      </c>
    </row>
    <row r="189787">
      <c r="A189787" t="inlineStr">
        <is>
          <t>shapshare.com</t>
        </is>
      </c>
      <c r="B189787" t="n">
        <v>187</v>
      </c>
    </row>
    <row r="189788">
      <c r="A189788" t="inlineStr">
        <is>
          <t>www.totalassignmenthelp.com</t>
        </is>
      </c>
      <c r="B189788" t="n">
        <v>187</v>
      </c>
    </row>
    <row r="189789">
      <c r="A189789" t="inlineStr">
        <is>
          <t>www.lotusting.com.hk</t>
        </is>
      </c>
      <c r="B189789" t="n">
        <v>187</v>
      </c>
    </row>
    <row r="189790">
      <c r="A189790" t="inlineStr">
        <is>
          <t>atomicmass.com.au</t>
        </is>
      </c>
      <c r="B189790" t="n">
        <v>187</v>
      </c>
    </row>
    <row r="189791">
      <c r="A189791" t="inlineStr">
        <is>
          <t>www.vegarden.com</t>
        </is>
      </c>
      <c r="B189791" t="n">
        <v>187</v>
      </c>
    </row>
    <row r="189792">
      <c r="A189792" t="inlineStr">
        <is>
          <t>solbiatosport.com</t>
        </is>
      </c>
      <c r="B189792" t="n">
        <v>187</v>
      </c>
    </row>
    <row r="189793">
      <c r="A189793" t="inlineStr">
        <is>
          <t>www.pennyloafers.com</t>
        </is>
      </c>
      <c r="B189793" t="n">
        <v>187</v>
      </c>
    </row>
    <row r="189794">
      <c r="A189794" t="inlineStr">
        <is>
          <t>www.diveshoponline.co.uk</t>
        </is>
      </c>
      <c r="B189794" t="n">
        <v>187</v>
      </c>
    </row>
    <row r="189795">
      <c r="A189795" t="inlineStr">
        <is>
          <t>ptsresults.pk</t>
        </is>
      </c>
      <c r="B189795" t="n">
        <v>187</v>
      </c>
    </row>
    <row r="189796">
      <c r="A189796" t="inlineStr">
        <is>
          <t>homeaffluence.com</t>
        </is>
      </c>
      <c r="B189796" t="n">
        <v>187</v>
      </c>
    </row>
    <row r="189797">
      <c r="A189797" t="inlineStr">
        <is>
          <t>cdn.kcstarlight.com</t>
        </is>
      </c>
      <c r="B189797" t="n">
        <v>187</v>
      </c>
    </row>
    <row r="189798">
      <c r="A189798" t="inlineStr">
        <is>
          <t>canterbury.nl</t>
        </is>
      </c>
      <c r="B189798" t="n">
        <v>187</v>
      </c>
    </row>
    <row r="189799">
      <c r="A189799" t="inlineStr">
        <is>
          <t>aifony.ru</t>
        </is>
      </c>
      <c r="B189799" t="n">
        <v>187</v>
      </c>
    </row>
    <row r="189800">
      <c r="A189800" t="inlineStr">
        <is>
          <t>designandmotion.net</t>
        </is>
      </c>
      <c r="B189800" t="n">
        <v>187</v>
      </c>
    </row>
    <row r="189801">
      <c r="A189801" t="inlineStr">
        <is>
          <t>www.name-badges.com</t>
        </is>
      </c>
      <c r="B189801" t="n">
        <v>187</v>
      </c>
    </row>
    <row r="189802">
      <c r="A189802" t="inlineStr">
        <is>
          <t>www.fu-berlin.de</t>
        </is>
      </c>
      <c r="B189802" t="n">
        <v>187</v>
      </c>
    </row>
    <row r="189803">
      <c r="A189803" t="inlineStr">
        <is>
          <t>marchperformance.com</t>
        </is>
      </c>
      <c r="B189803" t="n">
        <v>187</v>
      </c>
    </row>
    <row r="189804">
      <c r="A189804" t="inlineStr">
        <is>
          <t>www.1cutepooch.com</t>
        </is>
      </c>
      <c r="B189804" t="n">
        <v>187</v>
      </c>
    </row>
    <row r="189805">
      <c r="A189805" t="inlineStr">
        <is>
          <t>www.karenliberman.com.au</t>
        </is>
      </c>
      <c r="B189805" t="n">
        <v>187</v>
      </c>
    </row>
    <row r="189806">
      <c r="A189806" t="inlineStr">
        <is>
          <t>www.intraspace.com.au</t>
        </is>
      </c>
      <c r="B189806" t="n">
        <v>187</v>
      </c>
    </row>
    <row r="189807">
      <c r="A189807" t="inlineStr">
        <is>
          <t>wakaaboutafrica.com</t>
        </is>
      </c>
      <c r="B189807" t="n">
        <v>187</v>
      </c>
    </row>
    <row r="189808">
      <c r="A189808" t="inlineStr">
        <is>
          <t>wildlife.org.au</t>
        </is>
      </c>
      <c r="B189808" t="n">
        <v>187</v>
      </c>
    </row>
    <row r="189809">
      <c r="A189809" t="inlineStr">
        <is>
          <t>eiremed.ie</t>
        </is>
      </c>
      <c r="B189809" t="n">
        <v>187</v>
      </c>
    </row>
    <row r="189810">
      <c r="A189810" t="inlineStr">
        <is>
          <t>www.keepsolid.com</t>
        </is>
      </c>
      <c r="B189810" t="n">
        <v>187</v>
      </c>
    </row>
    <row r="189811">
      <c r="A189811" t="inlineStr">
        <is>
          <t>silentwitness.org</t>
        </is>
      </c>
      <c r="B189811" t="n">
        <v>187</v>
      </c>
    </row>
    <row r="189812">
      <c r="A189812" t="inlineStr">
        <is>
          <t>149351943.v2.pressablecdn.com</t>
        </is>
      </c>
      <c r="B189812" t="n">
        <v>187</v>
      </c>
    </row>
    <row r="189813">
      <c r="A189813" t="inlineStr">
        <is>
          <t>bliss.armymwr.com</t>
        </is>
      </c>
      <c r="B189813" t="n">
        <v>187</v>
      </c>
    </row>
    <row r="189814">
      <c r="A189814" t="inlineStr">
        <is>
          <t>jmedia.online</t>
        </is>
      </c>
      <c r="B189814" t="n">
        <v>187</v>
      </c>
    </row>
    <row r="189815">
      <c r="A189815" t="inlineStr">
        <is>
          <t>www.woermann-ghana.com</t>
        </is>
      </c>
      <c r="B189815" t="n">
        <v>187</v>
      </c>
    </row>
    <row r="189816">
      <c r="A189816" t="inlineStr">
        <is>
          <t>theflawedguru.files.wordpress.com</t>
        </is>
      </c>
      <c r="B189816" t="n">
        <v>187</v>
      </c>
    </row>
    <row r="189817">
      <c r="A189817" t="inlineStr">
        <is>
          <t>thebiggamehuntingblog.com</t>
        </is>
      </c>
      <c r="B189817" t="n">
        <v>187</v>
      </c>
    </row>
    <row r="189818">
      <c r="A189818" t="inlineStr">
        <is>
          <t>waytohunt.org</t>
        </is>
      </c>
      <c r="B189818" t="n">
        <v>187</v>
      </c>
    </row>
    <row r="189819">
      <c r="A189819" t="inlineStr">
        <is>
          <t>mypopcornkitchen.com</t>
        </is>
      </c>
      <c r="B189819" t="n">
        <v>187</v>
      </c>
    </row>
    <row r="189820">
      <c r="A189820" t="inlineStr">
        <is>
          <t>highlandfling.helixcharter.net</t>
        </is>
      </c>
      <c r="B189820" t="n">
        <v>187</v>
      </c>
    </row>
    <row r="189821">
      <c r="A189821" t="inlineStr">
        <is>
          <t>theflightcasecompany.com</t>
        </is>
      </c>
      <c r="B189821" t="n">
        <v>187</v>
      </c>
    </row>
    <row r="189822">
      <c r="A189822" t="inlineStr">
        <is>
          <t>assets.watchstraps.com.au</t>
        </is>
      </c>
      <c r="B189822" t="n">
        <v>187</v>
      </c>
    </row>
    <row r="189823">
      <c r="A189823" t="inlineStr">
        <is>
          <t>boorinwoodmusic.com</t>
        </is>
      </c>
      <c r="B189823" t="n">
        <v>187</v>
      </c>
    </row>
    <row r="189824">
      <c r="A189824" t="inlineStr">
        <is>
          <t>www.theaudubonshop.com</t>
        </is>
      </c>
      <c r="B189824" t="n">
        <v>187</v>
      </c>
    </row>
    <row r="189825">
      <c r="A189825" t="inlineStr">
        <is>
          <t>www.mindsetunstoppable.com</t>
        </is>
      </c>
      <c r="B189825" t="n">
        <v>187</v>
      </c>
    </row>
    <row r="189826">
      <c r="A189826" t="inlineStr">
        <is>
          <t>opindustrial.office-plus.ca</t>
        </is>
      </c>
      <c r="B189826" t="n">
        <v>187</v>
      </c>
    </row>
    <row r="189827">
      <c r="A189827" t="inlineStr">
        <is>
          <t>padailypost.com</t>
        </is>
      </c>
      <c r="B189827" t="n">
        <v>187</v>
      </c>
    </row>
    <row r="189828">
      <c r="A189828" t="inlineStr">
        <is>
          <t>blog.churchsource.com</t>
        </is>
      </c>
      <c r="B189828" t="n">
        <v>187</v>
      </c>
    </row>
    <row r="189829">
      <c r="A189829" t="inlineStr">
        <is>
          <t>jpgamesltd.co.uk</t>
        </is>
      </c>
      <c r="B189829" t="n">
        <v>187</v>
      </c>
    </row>
    <row r="189830">
      <c r="A189830" t="inlineStr">
        <is>
          <t>r3sandpit.files.wordpress.com</t>
        </is>
      </c>
      <c r="B189830" t="n">
        <v>187</v>
      </c>
    </row>
    <row r="189831">
      <c r="A189831" t="inlineStr">
        <is>
          <t>bigboystoysrentals.com</t>
        </is>
      </c>
      <c r="B189831" t="n">
        <v>187</v>
      </c>
    </row>
    <row r="189832">
      <c r="A189832" t="inlineStr">
        <is>
          <t>laughoutlondon.files.wordpress.com</t>
        </is>
      </c>
      <c r="B189832" t="n">
        <v>187</v>
      </c>
    </row>
    <row r="189833">
      <c r="A189833" t="inlineStr">
        <is>
          <t>nationalunitygovernment.org</t>
        </is>
      </c>
      <c r="B189833" t="n">
        <v>187</v>
      </c>
    </row>
    <row r="189834">
      <c r="A189834" t="inlineStr">
        <is>
          <t>indfused.files.wordpress.com</t>
        </is>
      </c>
      <c r="B189834" t="n">
        <v>187</v>
      </c>
    </row>
    <row r="189835">
      <c r="A189835" t="inlineStr">
        <is>
          <t>www.hipertextil.com</t>
        </is>
      </c>
      <c r="B189835" t="n">
        <v>187</v>
      </c>
    </row>
    <row r="189836">
      <c r="A189836" t="inlineStr">
        <is>
          <t>ceceliasgoodstuff.com</t>
        </is>
      </c>
      <c r="B189836" t="n">
        <v>187</v>
      </c>
    </row>
    <row r="189837">
      <c r="A189837" t="inlineStr">
        <is>
          <t>bodybeautifullasermedi-spa.com</t>
        </is>
      </c>
      <c r="B189837" t="n">
        <v>187</v>
      </c>
    </row>
    <row r="189838">
      <c r="A189838" t="inlineStr">
        <is>
          <t>davidgonos.com</t>
        </is>
      </c>
      <c r="B189838" t="n">
        <v>187</v>
      </c>
    </row>
    <row r="189839">
      <c r="A189839" t="inlineStr">
        <is>
          <t>essentialoilsage.com</t>
        </is>
      </c>
      <c r="B189839" t="n">
        <v>187</v>
      </c>
    </row>
    <row r="189840">
      <c r="A189840" t="inlineStr">
        <is>
          <t>www.healthycaribbean.org</t>
        </is>
      </c>
      <c r="B189840" t="n">
        <v>187</v>
      </c>
    </row>
    <row r="189841">
      <c r="A189841" t="inlineStr">
        <is>
          <t>www.bernardiparts.com</t>
        </is>
      </c>
      <c r="B189841" t="n">
        <v>187</v>
      </c>
    </row>
    <row r="189842">
      <c r="A189842" t="inlineStr">
        <is>
          <t>www.midandeastantrim.gov.uk</t>
        </is>
      </c>
      <c r="B189842" t="n">
        <v>187</v>
      </c>
    </row>
    <row r="189843">
      <c r="A189843" t="inlineStr">
        <is>
          <t>adm.nyc3.digitaloceanspaces.com</t>
        </is>
      </c>
      <c r="B189843" t="n">
        <v>187</v>
      </c>
    </row>
    <row r="189844">
      <c r="A189844" t="inlineStr">
        <is>
          <t>www.guitaranswerguy.com</t>
        </is>
      </c>
      <c r="B189844" t="n">
        <v>187</v>
      </c>
    </row>
    <row r="189845">
      <c r="A189845" t="inlineStr">
        <is>
          <t>www.ryze-up.com</t>
        </is>
      </c>
      <c r="B189845" t="n">
        <v>187</v>
      </c>
    </row>
    <row r="189846">
      <c r="A189846" t="inlineStr">
        <is>
          <t>pmo22c4ca-pic40.websiteonline.cn</t>
        </is>
      </c>
      <c r="B189846" t="n">
        <v>187</v>
      </c>
    </row>
    <row r="189847">
      <c r="A189847" t="inlineStr">
        <is>
          <t>www.hastingwoodbasketworks.com</t>
        </is>
      </c>
      <c r="B189847" t="n">
        <v>187</v>
      </c>
    </row>
    <row r="189848">
      <c r="A189848" t="inlineStr">
        <is>
          <t>www.partnersincrimetours.net</t>
        </is>
      </c>
      <c r="B189848" t="n">
        <v>187</v>
      </c>
    </row>
    <row r="189849">
      <c r="A189849" t="inlineStr">
        <is>
          <t>havediaperswilltravel.com</t>
        </is>
      </c>
      <c r="B189849" t="n">
        <v>187</v>
      </c>
    </row>
    <row r="189850">
      <c r="A189850" t="inlineStr">
        <is>
          <t>www.acebminc.com</t>
        </is>
      </c>
      <c r="B189850" t="n">
        <v>187</v>
      </c>
    </row>
    <row r="189851">
      <c r="A189851" t="inlineStr">
        <is>
          <t>riddlelifeflorida.erau.edu</t>
        </is>
      </c>
      <c r="B189851" t="n">
        <v>187</v>
      </c>
    </row>
    <row r="189852">
      <c r="A189852" t="inlineStr">
        <is>
          <t>www.msystraining.com</t>
        </is>
      </c>
      <c r="B189852" t="n">
        <v>187</v>
      </c>
    </row>
    <row r="189853">
      <c r="A189853" t="inlineStr">
        <is>
          <t>www.realiaproject.org</t>
        </is>
      </c>
      <c r="B189853" t="n">
        <v>187</v>
      </c>
    </row>
    <row r="189854">
      <c r="A189854" t="inlineStr">
        <is>
          <t>www.tilinglogistics.co.uk</t>
        </is>
      </c>
      <c r="B189854" t="n">
        <v>187</v>
      </c>
    </row>
    <row r="189855">
      <c r="A189855" t="inlineStr">
        <is>
          <t>carolinacountrymusicfest.com</t>
        </is>
      </c>
      <c r="B189855" t="n">
        <v>187</v>
      </c>
    </row>
    <row r="189856">
      <c r="A189856" t="inlineStr">
        <is>
          <t>static.hauntworld.com</t>
        </is>
      </c>
      <c r="B189856" t="n">
        <v>187</v>
      </c>
    </row>
    <row r="189857">
      <c r="A189857" t="inlineStr">
        <is>
          <t>seniorjustice.com</t>
        </is>
      </c>
      <c r="B189857" t="n">
        <v>187</v>
      </c>
    </row>
    <row r="189858">
      <c r="A189858" t="inlineStr">
        <is>
          <t>cpp-env-static.s3-us-west-2.amazonaws.com</t>
        </is>
      </c>
      <c r="B189858" t="n">
        <v>187</v>
      </c>
    </row>
    <row r="189859">
      <c r="A189859" t="inlineStr">
        <is>
          <t>suzyswede.com</t>
        </is>
      </c>
      <c r="B189859" t="n">
        <v>187</v>
      </c>
    </row>
    <row r="189860">
      <c r="A189860" t="inlineStr">
        <is>
          <t>ernstversusencana.ca:443</t>
        </is>
      </c>
      <c r="B189860" t="n">
        <v>187</v>
      </c>
    </row>
    <row r="189861">
      <c r="A189861" t="inlineStr">
        <is>
          <t>cdn.realityrewind.com</t>
        </is>
      </c>
      <c r="B189861" t="n">
        <v>187</v>
      </c>
    </row>
    <row r="189862">
      <c r="A189862" t="inlineStr">
        <is>
          <t>reviewrush.co.uk</t>
        </is>
      </c>
      <c r="B189862" t="n">
        <v>187</v>
      </c>
    </row>
    <row r="189863">
      <c r="A189863" t="inlineStr">
        <is>
          <t>vanguardcanada.com</t>
        </is>
      </c>
      <c r="B189863" t="n">
        <v>187</v>
      </c>
    </row>
    <row r="189864">
      <c r="A189864" t="inlineStr">
        <is>
          <t>www.mymemory.co.uk</t>
        </is>
      </c>
      <c r="B189864" t="n">
        <v>187</v>
      </c>
    </row>
    <row r="189865">
      <c r="A189865" t="inlineStr">
        <is>
          <t>4axl9y3o7mpg2nx33m1asrx2-wpengine.netdna-ssl.com</t>
        </is>
      </c>
      <c r="B189865" t="n">
        <v>187</v>
      </c>
    </row>
    <row r="189866">
      <c r="A189866" t="inlineStr">
        <is>
          <t>www.latestcasinonews.net</t>
        </is>
      </c>
      <c r="B189866" t="n">
        <v>187</v>
      </c>
    </row>
    <row r="189867">
      <c r="A189867" t="inlineStr">
        <is>
          <t>az713564.vo.msecnd.net</t>
        </is>
      </c>
      <c r="B189867" t="n">
        <v>187</v>
      </c>
    </row>
    <row r="189868">
      <c r="A189868" t="inlineStr">
        <is>
          <t>www.bestcalovebracelet.cn</t>
        </is>
      </c>
      <c r="B189868" t="n">
        <v>187</v>
      </c>
    </row>
    <row r="189869">
      <c r="A189869" t="inlineStr">
        <is>
          <t>eduinformant.com</t>
        </is>
      </c>
      <c r="B189869" t="n">
        <v>187</v>
      </c>
    </row>
    <row r="189870">
      <c r="A189870" t="inlineStr">
        <is>
          <t>neon10.net</t>
        </is>
      </c>
      <c r="B189870" t="n">
        <v>187</v>
      </c>
    </row>
    <row r="189871">
      <c r="A189871" t="inlineStr">
        <is>
          <t>paperducks.co.uk</t>
        </is>
      </c>
      <c r="B189871" t="n">
        <v>187</v>
      </c>
    </row>
    <row r="189872">
      <c r="A189872" t="inlineStr">
        <is>
          <t>scrapsofmygeeklife.com</t>
        </is>
      </c>
      <c r="B189872" t="n">
        <v>187</v>
      </c>
    </row>
    <row r="189873">
      <c r="A189873" t="inlineStr">
        <is>
          <t>thecookwarechannel.com</t>
        </is>
      </c>
      <c r="B189873" t="n">
        <v>187</v>
      </c>
    </row>
    <row r="189874">
      <c r="A189874" t="inlineStr">
        <is>
          <t>www.garysjobboard.com</t>
        </is>
      </c>
      <c r="B189874" t="n">
        <v>187</v>
      </c>
    </row>
    <row r="189875">
      <c r="A189875" t="inlineStr">
        <is>
          <t>cdn9.long-sexy-legs.com</t>
        </is>
      </c>
      <c r="B189875" t="n">
        <v>187</v>
      </c>
    </row>
    <row r="189876">
      <c r="A189876" t="inlineStr">
        <is>
          <t>www.gallagherstravels.com</t>
        </is>
      </c>
      <c r="B189876" t="n">
        <v>187</v>
      </c>
    </row>
    <row r="189877">
      <c r="A189877" t="inlineStr">
        <is>
          <t>static.yoovite.com</t>
        </is>
      </c>
      <c r="B189877" t="n">
        <v>187</v>
      </c>
    </row>
    <row r="189878">
      <c r="A189878" t="inlineStr">
        <is>
          <t>rylexonline.com</t>
        </is>
      </c>
      <c r="B189878" t="n">
        <v>187</v>
      </c>
    </row>
    <row r="189879">
      <c r="A189879" t="inlineStr">
        <is>
          <t>aseasyasridingabike.files.wordpress.com</t>
        </is>
      </c>
      <c r="B189879" t="n">
        <v>187</v>
      </c>
    </row>
    <row r="189880">
      <c r="A189880" t="inlineStr">
        <is>
          <t>temeculagrapevine.files.wordpress.com</t>
        </is>
      </c>
      <c r="B189880" t="n">
        <v>187</v>
      </c>
    </row>
    <row r="189881">
      <c r="A189881" t="inlineStr">
        <is>
          <t>www.curtainandcushioncraft.com</t>
        </is>
      </c>
      <c r="B189881" t="n">
        <v>187</v>
      </c>
    </row>
    <row r="189882">
      <c r="A189882" t="inlineStr">
        <is>
          <t>p6.hdpsn21.com</t>
        </is>
      </c>
      <c r="B189882" t="n">
        <v>187</v>
      </c>
    </row>
    <row r="189883">
      <c r="A189883" t="inlineStr">
        <is>
          <t>www.4lowparts.com</t>
        </is>
      </c>
      <c r="B189883" t="n">
        <v>187</v>
      </c>
    </row>
    <row r="189884">
      <c r="A189884" t="inlineStr">
        <is>
          <t>gametipcenter.com</t>
        </is>
      </c>
      <c r="B189884" t="n">
        <v>187</v>
      </c>
    </row>
    <row r="189885">
      <c r="A189885" t="inlineStr">
        <is>
          <t>3x2ftoaxf1c2iqvm120nhibl-wpengine.netdna-ssl.com</t>
        </is>
      </c>
      <c r="B189885" t="n">
        <v>187</v>
      </c>
    </row>
    <row r="189886">
      <c r="A189886" t="inlineStr">
        <is>
          <t>www.trafficdoorsandmore.com</t>
        </is>
      </c>
      <c r="B189886" t="n">
        <v>187</v>
      </c>
    </row>
    <row r="189887">
      <c r="A189887" t="inlineStr">
        <is>
          <t>www.readsurvey.com</t>
        </is>
      </c>
      <c r="B189887" t="n">
        <v>187</v>
      </c>
    </row>
    <row r="189888">
      <c r="A189888" t="inlineStr">
        <is>
          <t>consoleob.com</t>
        </is>
      </c>
      <c r="B189888" t="n">
        <v>187</v>
      </c>
    </row>
    <row r="189889">
      <c r="A189889" t="inlineStr">
        <is>
          <t>www.mammasicily.com</t>
        </is>
      </c>
      <c r="B189889" t="n">
        <v>187</v>
      </c>
    </row>
    <row r="189890">
      <c r="A189890" t="inlineStr">
        <is>
          <t>akhouse.org</t>
        </is>
      </c>
      <c r="B189890" t="n">
        <v>187</v>
      </c>
    </row>
    <row r="189891">
      <c r="A189891" t="inlineStr">
        <is>
          <t>img27.fansshare.com</t>
        </is>
      </c>
      <c r="B189891" t="n">
        <v>187</v>
      </c>
    </row>
    <row r="189892">
      <c r="A189892" t="inlineStr">
        <is>
          <t>www.timeofhealth.info</t>
        </is>
      </c>
      <c r="B189892" t="n">
        <v>187</v>
      </c>
    </row>
    <row r="189893">
      <c r="A189893" t="inlineStr">
        <is>
          <t>www.gordian.com</t>
        </is>
      </c>
      <c r="B189893" t="n">
        <v>187</v>
      </c>
    </row>
    <row r="189894">
      <c r="A189894" t="inlineStr">
        <is>
          <t>www.themomentsathome.com</t>
        </is>
      </c>
      <c r="B189894" t="n">
        <v>187</v>
      </c>
    </row>
    <row r="189895">
      <c r="A189895" t="inlineStr">
        <is>
          <t>ruthdownie.files.wordpress.com</t>
        </is>
      </c>
      <c r="B189895" t="n">
        <v>187</v>
      </c>
    </row>
    <row r="189896">
      <c r="A189896" t="inlineStr">
        <is>
          <t>teamsteinblog.com</t>
        </is>
      </c>
      <c r="B189896" t="n">
        <v>187</v>
      </c>
    </row>
    <row r="189897">
      <c r="A189897" t="inlineStr">
        <is>
          <t>www.maquibeauty.com</t>
        </is>
      </c>
      <c r="B189897" t="n">
        <v>187</v>
      </c>
    </row>
    <row r="189898">
      <c r="A189898" t="inlineStr">
        <is>
          <t>lighthouseinflatables.com</t>
        </is>
      </c>
      <c r="B189898" t="n">
        <v>187</v>
      </c>
    </row>
    <row r="189899">
      <c r="A189899" t="inlineStr">
        <is>
          <t>www.mobiletechreview.com</t>
        </is>
      </c>
      <c r="B189899" t="n">
        <v>187</v>
      </c>
    </row>
    <row r="189900">
      <c r="A189900" t="inlineStr">
        <is>
          <t>www.pilates-back-joint-exercise.com</t>
        </is>
      </c>
      <c r="B189900" t="n">
        <v>187</v>
      </c>
    </row>
    <row r="189901">
      <c r="A189901" t="inlineStr">
        <is>
          <t>www.kwikpictureframing.co.uk</t>
        </is>
      </c>
      <c r="B189901" t="n">
        <v>187</v>
      </c>
    </row>
    <row r="189902">
      <c r="A189902" t="inlineStr">
        <is>
          <t>therentalgirl.com</t>
        </is>
      </c>
      <c r="B189902" t="n">
        <v>187</v>
      </c>
    </row>
    <row r="189903">
      <c r="A189903" t="inlineStr">
        <is>
          <t>atlaselectricinc.com</t>
        </is>
      </c>
      <c r="B189903" t="n">
        <v>187</v>
      </c>
    </row>
    <row r="189904">
      <c r="A189904" t="inlineStr">
        <is>
          <t>blog.howardhanna.com</t>
        </is>
      </c>
      <c r="B189904" t="n">
        <v>187</v>
      </c>
    </row>
    <row r="189905">
      <c r="A189905" t="inlineStr">
        <is>
          <t>www.polar-india.com</t>
        </is>
      </c>
      <c r="B189905" t="n">
        <v>187</v>
      </c>
    </row>
    <row r="189906">
      <c r="A189906" t="inlineStr">
        <is>
          <t>www.estherdorotik.net</t>
        </is>
      </c>
      <c r="B189906" t="n">
        <v>187</v>
      </c>
    </row>
    <row r="189907">
      <c r="A189907" t="inlineStr">
        <is>
          <t>www.kai-waehner.de</t>
        </is>
      </c>
      <c r="B189907" t="n">
        <v>187</v>
      </c>
    </row>
    <row r="189908">
      <c r="A189908" t="inlineStr">
        <is>
          <t>captaincharley.files.wordpress.com</t>
        </is>
      </c>
      <c r="B189908" t="n">
        <v>187</v>
      </c>
    </row>
    <row r="189909">
      <c r="A189909" t="inlineStr">
        <is>
          <t>bestandeasiesthairstyles.com</t>
        </is>
      </c>
      <c r="B189909" t="n">
        <v>187</v>
      </c>
    </row>
    <row r="189910">
      <c r="A189910" t="inlineStr">
        <is>
          <t>belkcustombuilders.com</t>
        </is>
      </c>
      <c r="B189910" t="n">
        <v>187</v>
      </c>
    </row>
    <row r="189911">
      <c r="A189911" t="inlineStr">
        <is>
          <t>www.encompasscorporation.com</t>
        </is>
      </c>
      <c r="B189911" t="n">
        <v>187</v>
      </c>
    </row>
    <row r="189912">
      <c r="A189912" t="inlineStr">
        <is>
          <t>www.proflowexhausts.co.uk</t>
        </is>
      </c>
      <c r="B189912" t="n">
        <v>187</v>
      </c>
    </row>
    <row r="189913">
      <c r="A189913" t="inlineStr">
        <is>
          <t>www.bestselgerklubben.no</t>
        </is>
      </c>
      <c r="B189913" t="n">
        <v>187</v>
      </c>
    </row>
    <row r="189914">
      <c r="A189914" t="inlineStr">
        <is>
          <t>goldmoment.it</t>
        </is>
      </c>
      <c r="B189914" t="n">
        <v>187</v>
      </c>
    </row>
    <row r="189915">
      <c r="A189915" t="inlineStr">
        <is>
          <t>www.allisonandbusby.com</t>
        </is>
      </c>
      <c r="B189915" t="n">
        <v>187</v>
      </c>
    </row>
    <row r="189916">
      <c r="A189916" t="inlineStr">
        <is>
          <t>sinfulsunday.mollysdailykiss.com</t>
        </is>
      </c>
      <c r="B189916" t="n">
        <v>187</v>
      </c>
    </row>
    <row r="189917">
      <c r="A189917" t="inlineStr">
        <is>
          <t>www.solidstonecountertops.com</t>
        </is>
      </c>
      <c r="B189917" t="n">
        <v>187</v>
      </c>
    </row>
    <row r="189918">
      <c r="A189918" t="inlineStr">
        <is>
          <t>www.carlowlive.ie</t>
        </is>
      </c>
      <c r="B189918" t="n">
        <v>187</v>
      </c>
    </row>
    <row r="189919">
      <c r="A189919" t="inlineStr">
        <is>
          <t>teddy4you.de</t>
        </is>
      </c>
      <c r="B189919" t="n">
        <v>187</v>
      </c>
    </row>
    <row r="189920">
      <c r="A189920" t="inlineStr">
        <is>
          <t>sks-comp.ru</t>
        </is>
      </c>
      <c r="B189920" t="n">
        <v>187</v>
      </c>
    </row>
    <row r="189921">
      <c r="A189921" t="inlineStr">
        <is>
          <t>www.parfumerovv.ru</t>
        </is>
      </c>
      <c r="B189921" t="n">
        <v>187</v>
      </c>
    </row>
    <row r="189922">
      <c r="A189922" t="inlineStr">
        <is>
          <t>www.nativecrafts.us</t>
        </is>
      </c>
      <c r="B189922" t="n">
        <v>187</v>
      </c>
    </row>
    <row r="189923">
      <c r="A189923" t="inlineStr">
        <is>
          <t>www.twago.es</t>
        </is>
      </c>
      <c r="B189923" t="n">
        <v>187</v>
      </c>
    </row>
    <row r="189924">
      <c r="A189924" t="inlineStr">
        <is>
          <t>richardmillett.files.wordpress.com</t>
        </is>
      </c>
      <c r="B189924" t="n">
        <v>187</v>
      </c>
    </row>
    <row r="189925">
      <c r="A189925" t="inlineStr">
        <is>
          <t>msfaccess.org</t>
        </is>
      </c>
      <c r="B189925" t="n">
        <v>187</v>
      </c>
    </row>
    <row r="189926">
      <c r="A189926" t="inlineStr">
        <is>
          <t>rubimages-liberty.netdna-ssl.com</t>
        </is>
      </c>
      <c r="B189926" t="n">
        <v>187</v>
      </c>
    </row>
    <row r="189927">
      <c r="A189927" t="inlineStr">
        <is>
          <t>www.artidaoud.com</t>
        </is>
      </c>
      <c r="B189927" t="n">
        <v>187</v>
      </c>
    </row>
    <row r="189928">
      <c r="A189928" t="inlineStr">
        <is>
          <t>homeia.s3.us-west-1.amazonaws.com</t>
        </is>
      </c>
      <c r="B189928" t="n">
        <v>187</v>
      </c>
    </row>
    <row r="189929">
      <c r="A189929" t="inlineStr">
        <is>
          <t>www.anthonycalleja.com</t>
        </is>
      </c>
      <c r="B189929" t="n">
        <v>187</v>
      </c>
    </row>
    <row r="189930">
      <c r="A189930" t="inlineStr">
        <is>
          <t>www.team-sport.co.uk</t>
        </is>
      </c>
      <c r="B189930" t="n">
        <v>187</v>
      </c>
    </row>
    <row r="189931">
      <c r="A189931" t="inlineStr">
        <is>
          <t>shop.400ml.pl</t>
        </is>
      </c>
      <c r="B189931" t="n">
        <v>187</v>
      </c>
    </row>
    <row r="189932">
      <c r="A189932" t="inlineStr">
        <is>
          <t>www.kitsonlinetrainings.com</t>
        </is>
      </c>
      <c r="B189932" t="n">
        <v>187</v>
      </c>
    </row>
    <row r="189933">
      <c r="A189933" t="inlineStr">
        <is>
          <t>www.hawaiirealestatesearch.com</t>
        </is>
      </c>
      <c r="B189933" t="n">
        <v>187</v>
      </c>
    </row>
    <row r="189934">
      <c r="A189934" t="inlineStr">
        <is>
          <t>earthstar.buyygy.com</t>
        </is>
      </c>
      <c r="B189934" t="n">
        <v>187</v>
      </c>
    </row>
    <row r="189935">
      <c r="A189935" t="inlineStr">
        <is>
          <t>connieinchina.files.wordpress.com</t>
        </is>
      </c>
      <c r="B189935" t="n">
        <v>187</v>
      </c>
    </row>
    <row r="189936">
      <c r="A189936" t="inlineStr">
        <is>
          <t>englishfishing.ru</t>
        </is>
      </c>
      <c r="B189936" t="n">
        <v>187</v>
      </c>
    </row>
    <row r="189937">
      <c r="A189937" t="inlineStr">
        <is>
          <t>www.big-na.org</t>
        </is>
      </c>
      <c r="B189937" t="n">
        <v>187</v>
      </c>
    </row>
    <row r="189938">
      <c r="A189938" t="inlineStr">
        <is>
          <t>aniomapress.com</t>
        </is>
      </c>
      <c r="B189938" t="n">
        <v>187</v>
      </c>
    </row>
    <row r="189939">
      <c r="A189939" t="inlineStr">
        <is>
          <t>flavorwalk.com</t>
        </is>
      </c>
      <c r="B189939" t="n">
        <v>187</v>
      </c>
    </row>
    <row r="189940">
      <c r="A189940" t="inlineStr">
        <is>
          <t>www.cindysantiquequilts.com</t>
        </is>
      </c>
      <c r="B189940" t="n">
        <v>187</v>
      </c>
    </row>
    <row r="189941">
      <c r="A189941" t="inlineStr">
        <is>
          <t>intentionaltoday.com</t>
        </is>
      </c>
      <c r="B189941" t="n">
        <v>187</v>
      </c>
    </row>
    <row r="189942">
      <c r="A189942" t="inlineStr">
        <is>
          <t>www.discounttaxforms.com</t>
        </is>
      </c>
      <c r="B189942" t="n">
        <v>187</v>
      </c>
    </row>
    <row r="189943">
      <c r="A189943" t="inlineStr">
        <is>
          <t>www.vojvodinanet.com</t>
        </is>
      </c>
      <c r="B189943" t="n">
        <v>187</v>
      </c>
    </row>
    <row r="189944">
      <c r="A189944" t="inlineStr">
        <is>
          <t>comoros.post-stamps.com</t>
        </is>
      </c>
      <c r="B189944" t="n">
        <v>187</v>
      </c>
    </row>
    <row r="189945">
      <c r="A189945" t="inlineStr">
        <is>
          <t>loveletterstohome.files.wordpress.com</t>
        </is>
      </c>
      <c r="B189945" t="n">
        <v>187</v>
      </c>
    </row>
    <row r="189946">
      <c r="A189946" t="inlineStr">
        <is>
          <t>fs1.4every.biz</t>
        </is>
      </c>
      <c r="B189946" t="n">
        <v>187</v>
      </c>
    </row>
    <row r="189947">
      <c r="A189947" t="inlineStr">
        <is>
          <t>kohler.com.au</t>
        </is>
      </c>
      <c r="B189947" t="n">
        <v>187</v>
      </c>
    </row>
    <row r="189948">
      <c r="A189948" t="inlineStr">
        <is>
          <t>glister.com.my</t>
        </is>
      </c>
      <c r="B189948" t="n">
        <v>187</v>
      </c>
    </row>
    <row r="189949">
      <c r="A189949" t="inlineStr">
        <is>
          <t>sibwatch.ru</t>
        </is>
      </c>
      <c r="B189949" t="n">
        <v>187</v>
      </c>
    </row>
    <row r="189950">
      <c r="A189950" t="inlineStr">
        <is>
          <t>www.bally.sg</t>
        </is>
      </c>
      <c r="B189950" t="n">
        <v>187</v>
      </c>
    </row>
    <row r="189951">
      <c r="A189951" t="inlineStr">
        <is>
          <t>www.grand-benedicts.com</t>
        </is>
      </c>
      <c r="B189951" t="n">
        <v>187</v>
      </c>
    </row>
    <row r="189952">
      <c r="A189952" t="inlineStr">
        <is>
          <t>creativevip.net</t>
        </is>
      </c>
      <c r="B189952" t="n">
        <v>187</v>
      </c>
    </row>
    <row r="189953">
      <c r="A189953" t="inlineStr">
        <is>
          <t>www.superkart.it</t>
        </is>
      </c>
      <c r="B189953" t="n">
        <v>187</v>
      </c>
    </row>
    <row r="189954">
      <c r="A189954" t="inlineStr">
        <is>
          <t>www.smtpickandplacemachines.com</t>
        </is>
      </c>
      <c r="B189954" t="n">
        <v>187</v>
      </c>
    </row>
    <row r="189955">
      <c r="A189955" t="inlineStr">
        <is>
          <t>www.cheapgrass.co.uk</t>
        </is>
      </c>
      <c r="B189955" t="n">
        <v>187</v>
      </c>
    </row>
    <row r="189956">
      <c r="A189956" t="inlineStr">
        <is>
          <t>www.uuhair.com</t>
        </is>
      </c>
      <c r="B189956" t="n">
        <v>187</v>
      </c>
    </row>
    <row r="189957">
      <c r="A189957" t="inlineStr">
        <is>
          <t>www.keejob.com</t>
        </is>
      </c>
      <c r="B189957" t="n">
        <v>187</v>
      </c>
    </row>
    <row r="189958">
      <c r="A189958" t="inlineStr">
        <is>
          <t>personalizedpartyinvites.com</t>
        </is>
      </c>
      <c r="B189958" t="n">
        <v>187</v>
      </c>
    </row>
    <row r="189959">
      <c r="A189959" t="inlineStr">
        <is>
          <t>drtechno.ru</t>
        </is>
      </c>
      <c r="B189959" t="n">
        <v>187</v>
      </c>
    </row>
    <row r="189960">
      <c r="A189960" t="inlineStr">
        <is>
          <t>bangkok.unesco.org</t>
        </is>
      </c>
      <c r="B189960" t="n">
        <v>187</v>
      </c>
    </row>
    <row r="189961">
      <c r="A189961" t="inlineStr">
        <is>
          <t>sosassociates.com</t>
        </is>
      </c>
      <c r="B189961" t="n">
        <v>187</v>
      </c>
    </row>
    <row r="189962">
      <c r="A189962" t="inlineStr">
        <is>
          <t>www.rcmodelyshop.cz</t>
        </is>
      </c>
      <c r="B189962" t="n">
        <v>187</v>
      </c>
    </row>
    <row r="189963">
      <c r="A189963" t="inlineStr">
        <is>
          <t>assets.sskplasticsurgery.com</t>
        </is>
      </c>
      <c r="B189963" t="n">
        <v>187</v>
      </c>
    </row>
    <row r="189964">
      <c r="A189964" t="inlineStr">
        <is>
          <t>journal.christianscience.com</t>
        </is>
      </c>
      <c r="B189964" t="n">
        <v>187</v>
      </c>
    </row>
    <row r="189965">
      <c r="A189965" t="inlineStr">
        <is>
          <t>www.metalclay.com.au</t>
        </is>
      </c>
      <c r="B189965" t="n">
        <v>187</v>
      </c>
    </row>
    <row r="189966">
      <c r="A189966" t="inlineStr">
        <is>
          <t>www.goldengoose-outlet.us.com</t>
        </is>
      </c>
      <c r="B189966" t="n">
        <v>187</v>
      </c>
    </row>
    <row r="189967">
      <c r="A189967" t="inlineStr">
        <is>
          <t>www.johnlikesmovies.com</t>
        </is>
      </c>
      <c r="B189967" t="n">
        <v>187</v>
      </c>
    </row>
    <row r="189968">
      <c r="A189968" t="inlineStr">
        <is>
          <t>shopmooremusiccompany.com</t>
        </is>
      </c>
      <c r="B189968" t="n">
        <v>187</v>
      </c>
    </row>
    <row r="189969">
      <c r="A189969" t="inlineStr">
        <is>
          <t>www.goldcoastaccountants.com</t>
        </is>
      </c>
      <c r="B189969" t="n">
        <v>187</v>
      </c>
    </row>
    <row r="189970">
      <c r="A189970" t="inlineStr">
        <is>
          <t>www.myindieco.com</t>
        </is>
      </c>
      <c r="B189970" t="n">
        <v>187</v>
      </c>
    </row>
    <row r="189971">
      <c r="A189971" t="inlineStr">
        <is>
          <t>hmgear.oxatis.com</t>
        </is>
      </c>
      <c r="B189971" t="n">
        <v>187</v>
      </c>
    </row>
    <row r="189972">
      <c r="A189972" t="inlineStr">
        <is>
          <t>www.byronbayaccountants.com</t>
        </is>
      </c>
      <c r="B189972" t="n">
        <v>187</v>
      </c>
    </row>
    <row r="189973">
      <c r="A189973" t="inlineStr">
        <is>
          <t>99b736725bcc47b377a0-60aa6c0a83e8c7b57c7034e21d150977.r99.cf2.rackcdn.com</t>
        </is>
      </c>
      <c r="B189973" t="n">
        <v>187</v>
      </c>
    </row>
    <row r="189974">
      <c r="A189974" t="inlineStr">
        <is>
          <t>www.secaucusflorist.com</t>
        </is>
      </c>
      <c r="B189974" t="n">
        <v>187</v>
      </c>
    </row>
    <row r="189975">
      <c r="A189975" t="inlineStr">
        <is>
          <t>35a4b8c1e0404575da6a-cfdcc6bec53d63f344c1d7f055a9e7a5.ssl.cf1.rackcdn.com</t>
        </is>
      </c>
      <c r="B189975" t="n">
        <v>187</v>
      </c>
    </row>
    <row r="189976">
      <c r="A189976" t="inlineStr">
        <is>
          <t>www.steveholmesphotography.com</t>
        </is>
      </c>
      <c r="B189976" t="n">
        <v>186</v>
      </c>
    </row>
    <row r="189977">
      <c r="A189977" t="inlineStr">
        <is>
          <t>dualpixels.com</t>
        </is>
      </c>
      <c r="B189977" t="n">
        <v>186</v>
      </c>
    </row>
    <row r="189978">
      <c r="A189978" t="inlineStr">
        <is>
          <t>memoryglands.com</t>
        </is>
      </c>
      <c r="B189978" t="n">
        <v>186</v>
      </c>
    </row>
    <row r="189979">
      <c r="A189979" t="inlineStr">
        <is>
          <t>templatelib.com</t>
        </is>
      </c>
      <c r="B189979" t="n">
        <v>186</v>
      </c>
    </row>
    <row r="189980">
      <c r="A189980" t="inlineStr">
        <is>
          <t>www.miintrade.com</t>
        </is>
      </c>
      <c r="B189980" t="n">
        <v>186</v>
      </c>
    </row>
    <row r="189981">
      <c r="A189981" t="inlineStr">
        <is>
          <t>www.kaartje2go.be</t>
        </is>
      </c>
      <c r="B189981" t="n">
        <v>186</v>
      </c>
    </row>
    <row r="189982">
      <c r="A189982" t="inlineStr">
        <is>
          <t>static.ridero.ru</t>
        </is>
      </c>
      <c r="B189982" t="n">
        <v>186</v>
      </c>
    </row>
    <row r="189983">
      <c r="A189983" t="inlineStr">
        <is>
          <t>www.restu.cz</t>
        </is>
      </c>
      <c r="B189983" t="n">
        <v>186</v>
      </c>
    </row>
    <row r="189984">
      <c r="A189984" t="inlineStr">
        <is>
          <t>www.franceinter.fr</t>
        </is>
      </c>
      <c r="B189984" t="n">
        <v>186</v>
      </c>
    </row>
    <row r="189985">
      <c r="A189985" t="inlineStr">
        <is>
          <t>2f.zol-img.com.cn</t>
        </is>
      </c>
      <c r="B189985" t="n">
        <v>186</v>
      </c>
    </row>
    <row r="189986">
      <c r="A189986" t="inlineStr">
        <is>
          <t>neweb.portaldisc.com</t>
        </is>
      </c>
      <c r="B189986" t="n">
        <v>186</v>
      </c>
    </row>
    <row r="189987">
      <c r="A189987" t="inlineStr">
        <is>
          <t>media.ldxh.vn</t>
        </is>
      </c>
      <c r="B189987" t="n">
        <v>186</v>
      </c>
    </row>
    <row r="189988">
      <c r="A189988" t="inlineStr">
        <is>
          <t>www.smartage.pl</t>
        </is>
      </c>
      <c r="B189988" t="n">
        <v>186</v>
      </c>
    </row>
    <row r="189989">
      <c r="A189989" t="inlineStr">
        <is>
          <t>www.travelvoice.jp</t>
        </is>
      </c>
      <c r="B189989" t="n">
        <v>186</v>
      </c>
    </row>
    <row r="189990">
      <c r="A189990" t="inlineStr">
        <is>
          <t>www.emagister.com.co</t>
        </is>
      </c>
      <c r="B189990" t="n">
        <v>186</v>
      </c>
    </row>
    <row r="189991">
      <c r="A189991" t="inlineStr">
        <is>
          <t>pyramidiers.com</t>
        </is>
      </c>
      <c r="B189991" t="n">
        <v>186</v>
      </c>
    </row>
    <row r="189992">
      <c r="A189992" t="inlineStr">
        <is>
          <t>media.ac3-distribution.com</t>
        </is>
      </c>
      <c r="B189992" t="n">
        <v>186</v>
      </c>
    </row>
    <row r="189993">
      <c r="A189993" t="inlineStr">
        <is>
          <t>www.mibauldeblogs.com</t>
        </is>
      </c>
      <c r="B189993" t="n">
        <v>186</v>
      </c>
    </row>
    <row r="189994">
      <c r="A189994" t="inlineStr">
        <is>
          <t>img.wezhan.cn</t>
        </is>
      </c>
      <c r="B189994" t="n">
        <v>186</v>
      </c>
    </row>
    <row r="189995">
      <c r="A189995" t="inlineStr">
        <is>
          <t>cdn.123elec.com</t>
        </is>
      </c>
      <c r="B189995" t="n">
        <v>186</v>
      </c>
    </row>
    <row r="189996">
      <c r="A189996" t="inlineStr">
        <is>
          <t>s1.privatmarket.com</t>
        </is>
      </c>
      <c r="B189996" t="n">
        <v>186</v>
      </c>
    </row>
    <row r="189997">
      <c r="A189997" t="inlineStr">
        <is>
          <t>www.artunlimited.com</t>
        </is>
      </c>
      <c r="B189997" t="n">
        <v>186</v>
      </c>
    </row>
    <row r="189998">
      <c r="A189998" t="inlineStr">
        <is>
          <t>fr.rc-cdn.community.thermomix.com</t>
        </is>
      </c>
      <c r="B189998" t="n">
        <v>186</v>
      </c>
    </row>
    <row r="189999">
      <c r="A189999" t="inlineStr">
        <is>
          <t>okosgazdi.hu</t>
        </is>
      </c>
      <c r="B189999" t="n">
        <v>186</v>
      </c>
    </row>
    <row r="190000">
      <c r="A190000" t="inlineStr">
        <is>
          <t>d2n97g4vasjwsk.cloudfront.net</t>
        </is>
      </c>
      <c r="B190000" t="n">
        <v>186</v>
      </c>
    </row>
    <row r="190001">
      <c r="A190001" t="inlineStr">
        <is>
          <t>static.zenplus.jp</t>
        </is>
      </c>
      <c r="B190001" t="n">
        <v>186</v>
      </c>
    </row>
    <row r="190002">
      <c r="A190002" t="inlineStr">
        <is>
          <t>753383666.r.cdnsun.net</t>
        </is>
      </c>
      <c r="B190002" t="n">
        <v>186</v>
      </c>
    </row>
    <row r="190003">
      <c r="A190003" t="inlineStr">
        <is>
          <t>www.biografias.es</t>
        </is>
      </c>
      <c r="B190003" t="n">
        <v>186</v>
      </c>
    </row>
    <row r="190004">
      <c r="A190004" t="inlineStr">
        <is>
          <t>www.ajedrez21.com</t>
        </is>
      </c>
      <c r="B190004" t="n">
        <v>186</v>
      </c>
    </row>
    <row r="190005">
      <c r="A190005" t="inlineStr">
        <is>
          <t>nkodaprodstorage.blob.core.windows.net</t>
        </is>
      </c>
      <c r="B190005" t="n">
        <v>186</v>
      </c>
    </row>
    <row r="190006">
      <c r="A190006" t="inlineStr">
        <is>
          <t>allem-andern.com</t>
        </is>
      </c>
      <c r="B190006" t="n">
        <v>186</v>
      </c>
    </row>
    <row r="190007">
      <c r="A190007" t="inlineStr">
        <is>
          <t>maximall.hu</t>
        </is>
      </c>
      <c r="B190007" t="n">
        <v>186</v>
      </c>
    </row>
    <row r="190008">
      <c r="A190008" t="inlineStr">
        <is>
          <t>www.mssjapan.jp</t>
        </is>
      </c>
      <c r="B190008" t="n">
        <v>186</v>
      </c>
    </row>
    <row r="190009">
      <c r="A190009" t="inlineStr">
        <is>
          <t>www.israel-trail.com</t>
        </is>
      </c>
      <c r="B190009" t="n">
        <v>186</v>
      </c>
    </row>
    <row r="190010">
      <c r="A190010" t="inlineStr">
        <is>
          <t>zabanmehrpub.com</t>
        </is>
      </c>
      <c r="B190010" t="n">
        <v>186</v>
      </c>
    </row>
    <row r="190011">
      <c r="A190011" t="inlineStr">
        <is>
          <t>blog.patrickstereocap.com</t>
        </is>
      </c>
      <c r="B190011" t="n">
        <v>186</v>
      </c>
    </row>
    <row r="190012">
      <c r="A190012" t="inlineStr">
        <is>
          <t>psychicbonus.com</t>
        </is>
      </c>
      <c r="B190012" t="n">
        <v>186</v>
      </c>
    </row>
    <row r="190013">
      <c r="A190013" t="inlineStr">
        <is>
          <t>mediumformatback.org</t>
        </is>
      </c>
      <c r="B190013" t="n">
        <v>186</v>
      </c>
    </row>
    <row r="190014">
      <c r="A190014" t="inlineStr">
        <is>
          <t>hangszerbarlang.hu</t>
        </is>
      </c>
      <c r="B190014" t="n">
        <v>186</v>
      </c>
    </row>
    <row r="190015">
      <c r="A190015" t="inlineStr">
        <is>
          <t>www.contra-ataque.it</t>
        </is>
      </c>
      <c r="B190015" t="n">
        <v>186</v>
      </c>
    </row>
    <row r="190016">
      <c r="A190016" t="inlineStr">
        <is>
          <t>www.flormar.com</t>
        </is>
      </c>
      <c r="B190016" t="n">
        <v>186</v>
      </c>
    </row>
    <row r="190017">
      <c r="A190017" t="inlineStr">
        <is>
          <t>www.electricscooters4less.com</t>
        </is>
      </c>
      <c r="B190017" t="n">
        <v>186</v>
      </c>
    </row>
    <row r="190018">
      <c r="A190018" t="inlineStr">
        <is>
          <t>m.labelsmfg.com</t>
        </is>
      </c>
      <c r="B190018" t="n">
        <v>186</v>
      </c>
    </row>
    <row r="190019">
      <c r="A190019" t="inlineStr">
        <is>
          <t>www.veterinarnipece.cz</t>
        </is>
      </c>
      <c r="B190019" t="n">
        <v>186</v>
      </c>
    </row>
    <row r="190020">
      <c r="A190020" t="inlineStr">
        <is>
          <t>www.blaineschools.org</t>
        </is>
      </c>
      <c r="B190020" t="n">
        <v>186</v>
      </c>
    </row>
    <row r="190021">
      <c r="A190021" t="inlineStr">
        <is>
          <t>www.plasticattachedlidcontainers.com</t>
        </is>
      </c>
      <c r="B190021" t="n">
        <v>186</v>
      </c>
    </row>
    <row r="190022">
      <c r="A190022" t="inlineStr">
        <is>
          <t>theoldrobots.com</t>
        </is>
      </c>
      <c r="B190022" t="n">
        <v>186</v>
      </c>
    </row>
    <row r="190023">
      <c r="A190023" t="inlineStr">
        <is>
          <t>www.packagingproducts.co.nz</t>
        </is>
      </c>
      <c r="B190023" t="n">
        <v>186</v>
      </c>
    </row>
    <row r="190024">
      <c r="A190024" t="inlineStr">
        <is>
          <t>leibstandart.com</t>
        </is>
      </c>
      <c r="B190024" t="n">
        <v>186</v>
      </c>
    </row>
    <row r="190025">
      <c r="A190025" t="inlineStr">
        <is>
          <t>www.entitycycling.com</t>
        </is>
      </c>
      <c r="B190025" t="n">
        <v>186</v>
      </c>
    </row>
    <row r="190026">
      <c r="A190026" t="inlineStr">
        <is>
          <t>www.springviewapp.com</t>
        </is>
      </c>
      <c r="B190026" t="n">
        <v>186</v>
      </c>
    </row>
    <row r="190027">
      <c r="A190027" t="inlineStr">
        <is>
          <t>www.cisionjobs.co.uk</t>
        </is>
      </c>
      <c r="B190027" t="n">
        <v>186</v>
      </c>
    </row>
    <row r="190028">
      <c r="A190028" t="inlineStr">
        <is>
          <t>mphomewares.com</t>
        </is>
      </c>
      <c r="B190028" t="n">
        <v>186</v>
      </c>
    </row>
    <row r="190029">
      <c r="A190029" t="inlineStr">
        <is>
          <t>mk0dagobahypoeojs1b.kinstacdn.com</t>
        </is>
      </c>
      <c r="B190029" t="n">
        <v>186</v>
      </c>
    </row>
    <row r="190030">
      <c r="A190030" t="inlineStr">
        <is>
          <t>castlemerebooks.com</t>
        </is>
      </c>
      <c r="B190030" t="n">
        <v>186</v>
      </c>
    </row>
    <row r="190031">
      <c r="A190031" t="inlineStr">
        <is>
          <t>kids.sandiegozoowildlifealliance.org</t>
        </is>
      </c>
      <c r="B190031" t="n">
        <v>186</v>
      </c>
    </row>
    <row r="190032">
      <c r="A190032" t="inlineStr">
        <is>
          <t>mennonsafety.com</t>
        </is>
      </c>
      <c r="B190032" t="n">
        <v>186</v>
      </c>
    </row>
    <row r="190033">
      <c r="A190033" t="inlineStr">
        <is>
          <t>www.casablancahire.com</t>
        </is>
      </c>
      <c r="B190033" t="n">
        <v>186</v>
      </c>
    </row>
    <row r="190034">
      <c r="A190034" t="inlineStr">
        <is>
          <t>www.paramourmemories.com</t>
        </is>
      </c>
      <c r="B190034" t="n">
        <v>186</v>
      </c>
    </row>
    <row r="190035">
      <c r="A190035" t="inlineStr">
        <is>
          <t>076e0a5c7e9974bbc413-48dc1600dc819618bc3a039834fea331.ssl.cf1.rackcdn.com</t>
        </is>
      </c>
      <c r="B190035" t="n">
        <v>186</v>
      </c>
    </row>
    <row r="190036">
      <c r="A190036" t="inlineStr">
        <is>
          <t>www.jerrysfurnishingswooster.com</t>
        </is>
      </c>
      <c r="B190036" t="n">
        <v>186</v>
      </c>
    </row>
    <row r="190037">
      <c r="A190037" t="inlineStr">
        <is>
          <t>orenburg.shop.megafon.ru</t>
        </is>
      </c>
      <c r="B190037" t="n">
        <v>186</v>
      </c>
    </row>
    <row r="190038">
      <c r="A190038" t="inlineStr">
        <is>
          <t>17678694.s21i.faiusr.com</t>
        </is>
      </c>
      <c r="B190038" t="n">
        <v>186</v>
      </c>
    </row>
    <row r="190039">
      <c r="A190039" t="inlineStr">
        <is>
          <t>www.christianaid.ie</t>
        </is>
      </c>
      <c r="B190039" t="n">
        <v>186</v>
      </c>
    </row>
    <row r="190040">
      <c r="A190040" t="inlineStr">
        <is>
          <t>leisureandhospitalityworld.co.uk</t>
        </is>
      </c>
      <c r="B190040" t="n">
        <v>186</v>
      </c>
    </row>
    <row r="190041">
      <c r="A190041" t="inlineStr">
        <is>
          <t>c270b6a1a38242e8acce-273139963e5953612c950d4631e3ba05.ssl.cf2.rackcdn.com</t>
        </is>
      </c>
      <c r="B190041" t="n">
        <v>186</v>
      </c>
    </row>
    <row r="190042">
      <c r="A190042" t="inlineStr">
        <is>
          <t>spd-ruhr.de</t>
        </is>
      </c>
      <c r="B190042" t="n">
        <v>186</v>
      </c>
    </row>
    <row r="190043">
      <c r="A190043" t="inlineStr">
        <is>
          <t>worldantique.net</t>
        </is>
      </c>
      <c r="B190043" t="n">
        <v>186</v>
      </c>
    </row>
    <row r="190044">
      <c r="A190044" t="inlineStr">
        <is>
          <t>m.finzoneworld.com</t>
        </is>
      </c>
      <c r="B190044" t="n">
        <v>186</v>
      </c>
    </row>
    <row r="190045">
      <c r="A190045" t="inlineStr">
        <is>
          <t>tuneinn.co.uk</t>
        </is>
      </c>
      <c r="B190045" t="n">
        <v>186</v>
      </c>
    </row>
    <row r="190046">
      <c r="A190046" t="inlineStr">
        <is>
          <t>9b16f79ca967fd0708d1-2713572fef44aa49ec323e813b06d2d9.ssl.cf2.rackcdn.com</t>
        </is>
      </c>
      <c r="B190046" t="n">
        <v>186</v>
      </c>
    </row>
    <row r="190047">
      <c r="A190047" t="inlineStr">
        <is>
          <t>www.polkcitymunitions.com</t>
        </is>
      </c>
      <c r="B190047" t="n">
        <v>186</v>
      </c>
    </row>
    <row r="190048">
      <c r="A190048" t="inlineStr">
        <is>
          <t>www.oohlalaprintables.com</t>
        </is>
      </c>
      <c r="B190048" t="n">
        <v>186</v>
      </c>
    </row>
    <row r="190049">
      <c r="A190049" t="inlineStr">
        <is>
          <t>2923101879da9ab79b53-0a13249bc515fa5937cc5731de468e48.ssl.cf1.rackcdn.com</t>
        </is>
      </c>
      <c r="B190049" t="n">
        <v>186</v>
      </c>
    </row>
    <row r="190050">
      <c r="A190050" t="inlineStr">
        <is>
          <t>www.townshipsarchives.ca</t>
        </is>
      </c>
      <c r="B190050" t="n">
        <v>186</v>
      </c>
    </row>
    <row r="190051">
      <c r="A190051" t="inlineStr">
        <is>
          <t>54b3add173d3c4b17a2c-c61a2881ac31fea066f26e20f7f72659.ssl.cf1.rackcdn.com</t>
        </is>
      </c>
      <c r="B190051" t="n">
        <v>186</v>
      </c>
    </row>
    <row r="190052">
      <c r="A190052" t="inlineStr">
        <is>
          <t>12ceca59138fefe9dc20-6dad40bcd7998ff902b18e679361aaea.ssl.cf1.rackcdn.com</t>
        </is>
      </c>
      <c r="B190052" t="n">
        <v>186</v>
      </c>
    </row>
    <row r="190053">
      <c r="A190053" t="inlineStr">
        <is>
          <t>s3.grocerywebsite.com</t>
        </is>
      </c>
      <c r="B190053" t="n">
        <v>186</v>
      </c>
    </row>
    <row r="190054">
      <c r="A190054" t="inlineStr">
        <is>
          <t>artisanmiami.com</t>
        </is>
      </c>
      <c r="B190054" t="n">
        <v>186</v>
      </c>
    </row>
    <row r="190055">
      <c r="A190055" t="inlineStr">
        <is>
          <t>1000ventures.com</t>
        </is>
      </c>
      <c r="B190055" t="n">
        <v>186</v>
      </c>
    </row>
    <row r="190056">
      <c r="A190056" t="inlineStr">
        <is>
          <t>iqrorwxhlilkll5q.ldycdn.com</t>
        </is>
      </c>
      <c r="B190056" t="n">
        <v>186</v>
      </c>
    </row>
    <row r="190057">
      <c r="A190057" t="inlineStr">
        <is>
          <t>859998a5f178eae82855-3e6cec5f38fcd0ba7189db6ba9752136.ssl.cf1.rackcdn.com</t>
        </is>
      </c>
      <c r="B190057" t="n">
        <v>186</v>
      </c>
    </row>
    <row r="190058">
      <c r="A190058" t="inlineStr">
        <is>
          <t>20decoarts.com</t>
        </is>
      </c>
      <c r="B190058" t="n">
        <v>186</v>
      </c>
    </row>
    <row r="190059">
      <c r="A190059" t="inlineStr">
        <is>
          <t>bloembinderijhethofje.nl</t>
        </is>
      </c>
      <c r="B190059" t="n">
        <v>186</v>
      </c>
    </row>
    <row r="190060">
      <c r="A190060" t="inlineStr">
        <is>
          <t>a8db5e3ccd25fc6827f6-30dd024c16571b2dc7983b3fe57740d5.ssl.cf1.rackcdn.com</t>
        </is>
      </c>
      <c r="B190060" t="n">
        <v>186</v>
      </c>
    </row>
    <row r="190061">
      <c r="A190061" t="inlineStr">
        <is>
          <t>www.drgear.com.au</t>
        </is>
      </c>
      <c r="B190061" t="n">
        <v>186</v>
      </c>
    </row>
    <row r="190062">
      <c r="A190062" t="inlineStr">
        <is>
          <t>www.fox-wheels.com.ua</t>
        </is>
      </c>
      <c r="B190062" t="n">
        <v>186</v>
      </c>
    </row>
    <row r="190063">
      <c r="A190063" t="inlineStr">
        <is>
          <t>www.yorkfinearts.co.uk</t>
        </is>
      </c>
      <c r="B190063" t="n">
        <v>186</v>
      </c>
    </row>
    <row r="190064">
      <c r="A190064" t="inlineStr">
        <is>
          <t>www.midcenturyhome.com</t>
        </is>
      </c>
      <c r="B190064" t="n">
        <v>186</v>
      </c>
    </row>
    <row r="190065">
      <c r="A190065" t="inlineStr">
        <is>
          <t>www.oars.com</t>
        </is>
      </c>
      <c r="B190065" t="n">
        <v>186</v>
      </c>
    </row>
    <row r="190066">
      <c r="A190066" t="inlineStr">
        <is>
          <t>bellalimento.com</t>
        </is>
      </c>
      <c r="B190066" t="n">
        <v>186</v>
      </c>
    </row>
    <row r="190067">
      <c r="A190067" t="inlineStr">
        <is>
          <t>area.autodesk.com</t>
        </is>
      </c>
      <c r="B190067" t="n">
        <v>186</v>
      </c>
    </row>
    <row r="190068">
      <c r="A190068" t="inlineStr">
        <is>
          <t>hayinstyle.files.wordpress.com</t>
        </is>
      </c>
      <c r="B190068" t="n">
        <v>186</v>
      </c>
    </row>
    <row r="190069">
      <c r="A190069" t="inlineStr">
        <is>
          <t>carte-revue.com</t>
        </is>
      </c>
      <c r="B190069" t="n">
        <v>186</v>
      </c>
    </row>
    <row r="190070">
      <c r="A190070" t="inlineStr">
        <is>
          <t>www.hiltonhotels.de</t>
        </is>
      </c>
      <c r="B190070" t="n">
        <v>186</v>
      </c>
    </row>
    <row r="190071">
      <c r="A190071" t="inlineStr">
        <is>
          <t>www.starslife.ru:443</t>
        </is>
      </c>
      <c r="B190071" t="n">
        <v>186</v>
      </c>
    </row>
    <row r="190072">
      <c r="A190072" t="inlineStr">
        <is>
          <t>tinyurbankitchen.com</t>
        </is>
      </c>
      <c r="B190072" t="n">
        <v>186</v>
      </c>
    </row>
    <row r="190073">
      <c r="A190073" t="inlineStr">
        <is>
          <t>www.thetresorapartment.com</t>
        </is>
      </c>
      <c r="B190073" t="n">
        <v>186</v>
      </c>
    </row>
    <row r="190074">
      <c r="A190074" t="inlineStr">
        <is>
          <t>www.blogmodabebe.com</t>
        </is>
      </c>
      <c r="B190074" t="n">
        <v>186</v>
      </c>
    </row>
    <row r="190075">
      <c r="A190075" t="inlineStr">
        <is>
          <t>backbeatseattle.com</t>
        </is>
      </c>
      <c r="B190075" t="n">
        <v>186</v>
      </c>
    </row>
    <row r="190076">
      <c r="A190076" t="inlineStr">
        <is>
          <t>paintyourlandscape.files.wordpress.com</t>
        </is>
      </c>
      <c r="B190076" t="n">
        <v>186</v>
      </c>
    </row>
    <row r="190077">
      <c r="A190077" t="inlineStr">
        <is>
          <t>www.planetsport.com</t>
        </is>
      </c>
      <c r="B190077" t="n">
        <v>186</v>
      </c>
    </row>
    <row r="190078">
      <c r="A190078" t="inlineStr">
        <is>
          <t>www.natureknowsproducts.com</t>
        </is>
      </c>
      <c r="B190078" t="n">
        <v>186</v>
      </c>
    </row>
    <row r="190079">
      <c r="A190079" t="inlineStr">
        <is>
          <t>wholesome-cook.com</t>
        </is>
      </c>
      <c r="B190079" t="n">
        <v>186</v>
      </c>
    </row>
    <row r="190080">
      <c r="A190080" t="inlineStr">
        <is>
          <t>presleyspantry.com</t>
        </is>
      </c>
      <c r="B190080" t="n">
        <v>186</v>
      </c>
    </row>
    <row r="190081">
      <c r="A190081" t="inlineStr">
        <is>
          <t>betwala.com</t>
        </is>
      </c>
      <c r="B190081" t="n">
        <v>186</v>
      </c>
    </row>
    <row r="190082">
      <c r="A190082" t="inlineStr">
        <is>
          <t>www.yyztravel.com</t>
        </is>
      </c>
      <c r="B190082" t="n">
        <v>186</v>
      </c>
    </row>
    <row r="190083">
      <c r="A190083" t="inlineStr">
        <is>
          <t>www.haqexpress.com</t>
        </is>
      </c>
      <c r="B190083" t="n">
        <v>186</v>
      </c>
    </row>
    <row r="190084">
      <c r="A190084" t="inlineStr">
        <is>
          <t>www.origsneaker.com</t>
        </is>
      </c>
      <c r="B190084" t="n">
        <v>186</v>
      </c>
    </row>
    <row r="190085">
      <c r="A190085" t="inlineStr">
        <is>
          <t>shirtigo.co</t>
        </is>
      </c>
      <c r="B190085" t="n">
        <v>186</v>
      </c>
    </row>
    <row r="190086">
      <c r="A190086" t="inlineStr">
        <is>
          <t>easyfamilyrecipeideas.com</t>
        </is>
      </c>
      <c r="B190086" t="n">
        <v>186</v>
      </c>
    </row>
    <row r="190087">
      <c r="A190087" t="inlineStr">
        <is>
          <t>images.golfpackages.com</t>
        </is>
      </c>
      <c r="B190087" t="n">
        <v>186</v>
      </c>
    </row>
    <row r="190088">
      <c r="A190088" t="inlineStr">
        <is>
          <t>irenebrination.typepad.com</t>
        </is>
      </c>
      <c r="B190088" t="n">
        <v>186</v>
      </c>
    </row>
    <row r="190089">
      <c r="A190089" t="inlineStr">
        <is>
          <t>www.spirithomeinteriors.com</t>
        </is>
      </c>
      <c r="B190089" t="n">
        <v>186</v>
      </c>
    </row>
    <row r="190090">
      <c r="A190090" t="inlineStr">
        <is>
          <t>www.easyways.net</t>
        </is>
      </c>
      <c r="B190090" t="n">
        <v>186</v>
      </c>
    </row>
    <row r="190091">
      <c r="A190091" t="inlineStr">
        <is>
          <t>funwithoutfodmaps.com</t>
        </is>
      </c>
      <c r="B190091" t="n">
        <v>186</v>
      </c>
    </row>
    <row r="190092">
      <c r="A190092" t="inlineStr">
        <is>
          <t>www.moodandtone.co.th</t>
        </is>
      </c>
      <c r="B190092" t="n">
        <v>186</v>
      </c>
    </row>
    <row r="190093">
      <c r="A190093" t="inlineStr">
        <is>
          <t>theenglishgroup.s3.eu-west-2.amazonaws.com</t>
        </is>
      </c>
      <c r="B190093" t="n">
        <v>186</v>
      </c>
    </row>
    <row r="190094">
      <c r="A190094" t="inlineStr">
        <is>
          <t>dellowo.pl</t>
        </is>
      </c>
      <c r="B190094" t="n">
        <v>186</v>
      </c>
    </row>
    <row r="190095">
      <c r="A190095" t="inlineStr">
        <is>
          <t>bear.joneskilmartingr.netdna-cdn.com</t>
        </is>
      </c>
      <c r="B190095" t="n">
        <v>186</v>
      </c>
    </row>
    <row r="190096">
      <c r="A190096" t="inlineStr">
        <is>
          <t>www.thenewsfetcher.com</t>
        </is>
      </c>
      <c r="B190096" t="n">
        <v>186</v>
      </c>
    </row>
    <row r="190097">
      <c r="A190097" t="inlineStr">
        <is>
          <t>crm.agentlocator.ca</t>
        </is>
      </c>
      <c r="B190097" t="n">
        <v>186</v>
      </c>
    </row>
    <row r="190098">
      <c r="A190098" t="inlineStr">
        <is>
          <t>www.sweetiefactory.co.uk</t>
        </is>
      </c>
      <c r="B190098" t="n">
        <v>186</v>
      </c>
    </row>
    <row r="190099">
      <c r="A190099" t="inlineStr">
        <is>
          <t>venuenow-images.s3-ap-southeast-2.amazonaws.com</t>
        </is>
      </c>
      <c r="B190099" t="n">
        <v>186</v>
      </c>
    </row>
    <row r="190100">
      <c r="A190100" t="inlineStr">
        <is>
          <t>www.mygoldguide.in</t>
        </is>
      </c>
      <c r="B190100" t="n">
        <v>186</v>
      </c>
    </row>
    <row r="190101">
      <c r="A190101" t="inlineStr">
        <is>
          <t>cdn.trendcdn.com</t>
        </is>
      </c>
      <c r="B190101" t="n">
        <v>186</v>
      </c>
    </row>
    <row r="190102">
      <c r="A190102" t="inlineStr">
        <is>
          <t>theweddingplanner.ie</t>
        </is>
      </c>
      <c r="B190102" t="n">
        <v>186</v>
      </c>
    </row>
    <row r="190103">
      <c r="A190103" t="inlineStr">
        <is>
          <t>www.dl.dropboxusercontent.com</t>
        </is>
      </c>
      <c r="B190103" t="n">
        <v>186</v>
      </c>
    </row>
    <row r="190104">
      <c r="A190104" t="inlineStr">
        <is>
          <t>savorylotus.b-cdn.net</t>
        </is>
      </c>
      <c r="B190104" t="n">
        <v>186</v>
      </c>
    </row>
    <row r="190105">
      <c r="A190105" t="inlineStr">
        <is>
          <t>nsbsnews.com</t>
        </is>
      </c>
      <c r="B190105" t="n">
        <v>186</v>
      </c>
    </row>
    <row r="190106">
      <c r="A190106" t="inlineStr">
        <is>
          <t>www.custom-celtic.com</t>
        </is>
      </c>
      <c r="B190106" t="n">
        <v>186</v>
      </c>
    </row>
    <row r="190107">
      <c r="A190107" t="inlineStr">
        <is>
          <t>www.pinotspalette.com</t>
        </is>
      </c>
      <c r="B190107" t="n">
        <v>186</v>
      </c>
    </row>
    <row r="190108">
      <c r="A190108" t="inlineStr">
        <is>
          <t>dayhikesneardenver.com</t>
        </is>
      </c>
      <c r="B190108" t="n">
        <v>186</v>
      </c>
    </row>
    <row r="190109">
      <c r="A190109" t="inlineStr">
        <is>
          <t>gameguiders.com</t>
        </is>
      </c>
      <c r="B190109" t="n">
        <v>186</v>
      </c>
    </row>
    <row r="190110">
      <c r="A190110" t="inlineStr">
        <is>
          <t>www.senatorhaywood.com</t>
        </is>
      </c>
      <c r="B190110" t="n">
        <v>186</v>
      </c>
    </row>
    <row r="190111">
      <c r="A190111" t="inlineStr">
        <is>
          <t>www.fitandme.com</t>
        </is>
      </c>
      <c r="B190111" t="n">
        <v>186</v>
      </c>
    </row>
    <row r="190112">
      <c r="A190112" t="inlineStr">
        <is>
          <t>www.elist10.com</t>
        </is>
      </c>
      <c r="B190112" t="n">
        <v>186</v>
      </c>
    </row>
    <row r="190113">
      <c r="A190113" t="inlineStr">
        <is>
          <t>www.superkidsnutrition.com</t>
        </is>
      </c>
      <c r="B190113" t="n">
        <v>186</v>
      </c>
    </row>
    <row r="190114">
      <c r="A190114" t="inlineStr">
        <is>
          <t>freshgardendecor.com</t>
        </is>
      </c>
      <c r="B190114" t="n">
        <v>186</v>
      </c>
    </row>
    <row r="190115">
      <c r="A190115" t="inlineStr">
        <is>
          <t>www.pop-culture.biz</t>
        </is>
      </c>
      <c r="B190115" t="n">
        <v>186</v>
      </c>
    </row>
    <row r="190116">
      <c r="A190116" t="inlineStr">
        <is>
          <t>ishoping.es</t>
        </is>
      </c>
      <c r="B190116" t="n">
        <v>186</v>
      </c>
    </row>
    <row r="190117">
      <c r="A190117" t="inlineStr">
        <is>
          <t>api.clabutilities.com</t>
        </is>
      </c>
      <c r="B190117" t="n">
        <v>186</v>
      </c>
    </row>
    <row r="190118">
      <c r="A190118" t="inlineStr">
        <is>
          <t>bridge.edu</t>
        </is>
      </c>
      <c r="B190118" t="n">
        <v>186</v>
      </c>
    </row>
    <row r="190119">
      <c r="A190119" t="inlineStr">
        <is>
          <t>classic-sailing.com</t>
        </is>
      </c>
      <c r="B190119" t="n">
        <v>186</v>
      </c>
    </row>
    <row r="190120">
      <c r="A190120" t="inlineStr">
        <is>
          <t>rootweddings.goodgallery.com</t>
        </is>
      </c>
      <c r="B190120" t="n">
        <v>186</v>
      </c>
    </row>
    <row r="190121">
      <c r="A190121" t="inlineStr">
        <is>
          <t>www.mffotografie.com</t>
        </is>
      </c>
      <c r="B190121" t="n">
        <v>186</v>
      </c>
    </row>
    <row r="190122">
      <c r="A190122" t="inlineStr">
        <is>
          <t>asset.vic.no</t>
        </is>
      </c>
      <c r="B190122" t="n">
        <v>186</v>
      </c>
    </row>
    <row r="190123">
      <c r="A190123" t="inlineStr">
        <is>
          <t>news.classicindustries.com</t>
        </is>
      </c>
      <c r="B190123" t="n">
        <v>186</v>
      </c>
    </row>
    <row r="190124">
      <c r="A190124" t="inlineStr">
        <is>
          <t>eiswuerfelimschuh.de</t>
        </is>
      </c>
      <c r="B190124" t="n">
        <v>186</v>
      </c>
    </row>
    <row r="190125">
      <c r="A190125" t="inlineStr">
        <is>
          <t>cogcms.co.uk</t>
        </is>
      </c>
      <c r="B190125" t="n">
        <v>186</v>
      </c>
    </row>
    <row r="190126">
      <c r="A190126" t="inlineStr">
        <is>
          <t>149357246.v2.pressablecdn.com</t>
        </is>
      </c>
      <c r="B190126" t="n">
        <v>186</v>
      </c>
    </row>
    <row r="190127">
      <c r="A190127" t="inlineStr">
        <is>
          <t>www.flowersandfancies.com</t>
        </is>
      </c>
      <c r="B190127" t="n">
        <v>186</v>
      </c>
    </row>
    <row r="190128">
      <c r="A190128" t="inlineStr">
        <is>
          <t>www.rentvillas.com</t>
        </is>
      </c>
      <c r="B190128" t="n">
        <v>186</v>
      </c>
    </row>
    <row r="190129">
      <c r="A190129" t="inlineStr">
        <is>
          <t>jeanyvesgilg.files.wordpress.com</t>
        </is>
      </c>
      <c r="B190129" t="n">
        <v>186</v>
      </c>
    </row>
    <row r="190130">
      <c r="A190130" t="inlineStr">
        <is>
          <t>resources.platform.pulselive.com</t>
        </is>
      </c>
      <c r="B190130" t="n">
        <v>186</v>
      </c>
    </row>
    <row r="190131">
      <c r="A190131" t="inlineStr">
        <is>
          <t>technobok.co.za</t>
        </is>
      </c>
      <c r="B190131" t="n">
        <v>186</v>
      </c>
    </row>
    <row r="190132">
      <c r="A190132" t="inlineStr">
        <is>
          <t>dazebaonews.it</t>
        </is>
      </c>
      <c r="B190132" t="n">
        <v>186</v>
      </c>
    </row>
    <row r="190133">
      <c r="A190133" t="inlineStr">
        <is>
          <t>cdn.mutually.com</t>
        </is>
      </c>
      <c r="B190133" t="n">
        <v>186</v>
      </c>
    </row>
    <row r="190134">
      <c r="A190134" t="inlineStr">
        <is>
          <t>pamelaanticole.com</t>
        </is>
      </c>
      <c r="B190134" t="n">
        <v>186</v>
      </c>
    </row>
    <row r="190135">
      <c r="A190135" t="inlineStr">
        <is>
          <t>cdn.sportsmedia101.com</t>
        </is>
      </c>
      <c r="B190135" t="n">
        <v>186</v>
      </c>
    </row>
    <row r="190136">
      <c r="A190136" t="inlineStr">
        <is>
          <t>www.phonelife.no</t>
        </is>
      </c>
      <c r="B190136" t="n">
        <v>186</v>
      </c>
    </row>
    <row r="190137">
      <c r="A190137" t="inlineStr">
        <is>
          <t>www.sportsvv.com</t>
        </is>
      </c>
      <c r="B190137" t="n">
        <v>186</v>
      </c>
    </row>
    <row r="190138">
      <c r="A190138" t="inlineStr">
        <is>
          <t>www.catalinarug.com</t>
        </is>
      </c>
      <c r="B190138" t="n">
        <v>186</v>
      </c>
    </row>
    <row r="190139">
      <c r="A190139" t="inlineStr">
        <is>
          <t>www.dallas-theater.com</t>
        </is>
      </c>
      <c r="B190139" t="n">
        <v>186</v>
      </c>
    </row>
    <row r="190140">
      <c r="A190140" t="inlineStr">
        <is>
          <t>prophotoblog.ca</t>
        </is>
      </c>
      <c r="B190140" t="n">
        <v>186</v>
      </c>
    </row>
    <row r="190141">
      <c r="A190141" t="inlineStr">
        <is>
          <t>www.comboniyouth.org</t>
        </is>
      </c>
      <c r="B190141" t="n">
        <v>186</v>
      </c>
    </row>
    <row r="190142">
      <c r="A190142" t="inlineStr">
        <is>
          <t>www.dhcottages.co.uk</t>
        </is>
      </c>
      <c r="B190142" t="n">
        <v>186</v>
      </c>
    </row>
    <row r="190143">
      <c r="A190143" t="inlineStr">
        <is>
          <t>wholesaletirescompany.com</t>
        </is>
      </c>
      <c r="B190143" t="n">
        <v>186</v>
      </c>
    </row>
    <row r="190144">
      <c r="A190144" t="inlineStr">
        <is>
          <t>bkkfoodie.com</t>
        </is>
      </c>
      <c r="B190144" t="n">
        <v>186</v>
      </c>
    </row>
    <row r="190145">
      <c r="A190145" t="inlineStr">
        <is>
          <t>www.neitsabes.fr</t>
        </is>
      </c>
      <c r="B190145" t="n">
        <v>186</v>
      </c>
    </row>
    <row r="190146">
      <c r="A190146" t="inlineStr">
        <is>
          <t>nethouseplans.com</t>
        </is>
      </c>
      <c r="B190146" t="n">
        <v>186</v>
      </c>
    </row>
    <row r="190147">
      <c r="A190147" t="inlineStr">
        <is>
          <t>www.alpro.com</t>
        </is>
      </c>
      <c r="B190147" t="n">
        <v>186</v>
      </c>
    </row>
    <row r="190148">
      <c r="A190148" t="inlineStr">
        <is>
          <t>dealnews.a.ssl.fastly.net</t>
        </is>
      </c>
      <c r="B190148" t="n">
        <v>186</v>
      </c>
    </row>
    <row r="190149">
      <c r="A190149" t="inlineStr">
        <is>
          <t>5rrorwxhjmprjik.ldycdn.com</t>
        </is>
      </c>
      <c r="B190149" t="n">
        <v>186</v>
      </c>
    </row>
    <row r="190150">
      <c r="A190150" t="inlineStr">
        <is>
          <t>www.bizzield.com</t>
        </is>
      </c>
      <c r="B190150" t="n">
        <v>186</v>
      </c>
    </row>
    <row r="190151">
      <c r="A190151" t="inlineStr">
        <is>
          <t>www.bdsmtoyshop.com</t>
        </is>
      </c>
      <c r="B190151" t="n">
        <v>186</v>
      </c>
    </row>
    <row r="190152">
      <c r="A190152" t="inlineStr">
        <is>
          <t>www.kalorders.ie</t>
        </is>
      </c>
      <c r="B190152" t="n">
        <v>186</v>
      </c>
    </row>
    <row r="190153">
      <c r="A190153" t="inlineStr">
        <is>
          <t>img.maestoso-design.ro</t>
        </is>
      </c>
      <c r="B190153" t="n">
        <v>186</v>
      </c>
    </row>
    <row r="190154">
      <c r="A190154" t="inlineStr">
        <is>
          <t>cdn.customplanet.co.uk</t>
        </is>
      </c>
      <c r="B190154" t="n">
        <v>186</v>
      </c>
    </row>
    <row r="190155">
      <c r="A190155" t="inlineStr">
        <is>
          <t>leak.tokyo</t>
        </is>
      </c>
      <c r="B190155" t="n">
        <v>186</v>
      </c>
    </row>
    <row r="190156">
      <c r="A190156" t="inlineStr">
        <is>
          <t>esaef4b6b96.exactdn.com</t>
        </is>
      </c>
      <c r="B190156" t="n">
        <v>186</v>
      </c>
    </row>
    <row r="190157">
      <c r="A190157" t="inlineStr">
        <is>
          <t>theturquoisemine.com</t>
        </is>
      </c>
      <c r="B190157" t="n">
        <v>186</v>
      </c>
    </row>
    <row r="190158">
      <c r="A190158" t="inlineStr">
        <is>
          <t>purplejesus.files.wordpress.com</t>
        </is>
      </c>
      <c r="B190158" t="n">
        <v>186</v>
      </c>
    </row>
    <row r="190159">
      <c r="A190159" t="inlineStr">
        <is>
          <t>www.beige-habilleur.com</t>
        </is>
      </c>
      <c r="B190159" t="n">
        <v>186</v>
      </c>
    </row>
    <row r="190160">
      <c r="A190160" t="inlineStr">
        <is>
          <t>5mrorwxhlokoiij.ldycdn.com</t>
        </is>
      </c>
      <c r="B190160" t="n">
        <v>186</v>
      </c>
    </row>
    <row r="190161">
      <c r="A190161" t="inlineStr">
        <is>
          <t>opticasanabre.com</t>
        </is>
      </c>
      <c r="B190161" t="n">
        <v>186</v>
      </c>
    </row>
    <row r="190162">
      <c r="A190162" t="inlineStr">
        <is>
          <t>www.qunel.com</t>
        </is>
      </c>
      <c r="B190162" t="n">
        <v>186</v>
      </c>
    </row>
    <row r="190163">
      <c r="A190163" t="inlineStr">
        <is>
          <t>www.mobile247.ro</t>
        </is>
      </c>
      <c r="B190163" t="n">
        <v>186</v>
      </c>
    </row>
    <row r="190164">
      <c r="A190164" t="inlineStr">
        <is>
          <t>yes-great.com</t>
        </is>
      </c>
      <c r="B190164" t="n">
        <v>186</v>
      </c>
    </row>
    <row r="190165">
      <c r="A190165" t="inlineStr">
        <is>
          <t>www.vintagetimes.com.au</t>
        </is>
      </c>
      <c r="B190165" t="n">
        <v>186</v>
      </c>
    </row>
    <row r="190166">
      <c r="A190166" t="inlineStr">
        <is>
          <t>www.bmc.org</t>
        </is>
      </c>
      <c r="B190166" t="n">
        <v>186</v>
      </c>
    </row>
    <row r="190167">
      <c r="A190167" t="inlineStr">
        <is>
          <t>workingnation.com</t>
        </is>
      </c>
      <c r="B190167" t="n">
        <v>186</v>
      </c>
    </row>
    <row r="190168">
      <c r="A190168" t="inlineStr">
        <is>
          <t>wsa-ondisplay.co.uk</t>
        </is>
      </c>
      <c r="B190168" t="n">
        <v>186</v>
      </c>
    </row>
    <row r="190169">
      <c r="A190169" t="inlineStr">
        <is>
          <t>taskboot.com</t>
        </is>
      </c>
      <c r="B190169" t="n">
        <v>186</v>
      </c>
    </row>
    <row r="190170">
      <c r="A190170" t="inlineStr">
        <is>
          <t>blog.londondrugs.com</t>
        </is>
      </c>
      <c r="B190170" t="n">
        <v>186</v>
      </c>
    </row>
    <row r="190171">
      <c r="A190171" t="inlineStr">
        <is>
          <t>worthyapparel.com.au</t>
        </is>
      </c>
      <c r="B190171" t="n">
        <v>186</v>
      </c>
    </row>
    <row r="190172">
      <c r="A190172" t="inlineStr">
        <is>
          <t>detroitisit.com</t>
        </is>
      </c>
      <c r="B190172" t="n">
        <v>186</v>
      </c>
    </row>
    <row r="190173">
      <c r="A190173" t="inlineStr">
        <is>
          <t>www.nowtopians.com</t>
        </is>
      </c>
      <c r="B190173" t="n">
        <v>186</v>
      </c>
    </row>
    <row r="190174">
      <c r="A190174" t="inlineStr">
        <is>
          <t>www.propeciaf.com</t>
        </is>
      </c>
      <c r="B190174" t="n">
        <v>186</v>
      </c>
    </row>
    <row r="190175">
      <c r="A190175" t="inlineStr">
        <is>
          <t>www.hitechappliance.com</t>
        </is>
      </c>
      <c r="B190175" t="n">
        <v>186</v>
      </c>
    </row>
    <row r="190176">
      <c r="A190176" t="inlineStr">
        <is>
          <t>www.ultimahora.es</t>
        </is>
      </c>
      <c r="B190176" t="n">
        <v>186</v>
      </c>
    </row>
    <row r="190177">
      <c r="A190177" t="inlineStr">
        <is>
          <t>old.xray-mag.com</t>
        </is>
      </c>
      <c r="B190177" t="n">
        <v>186</v>
      </c>
    </row>
    <row r="190178">
      <c r="A190178" t="inlineStr">
        <is>
          <t>www.milkwood.net</t>
        </is>
      </c>
      <c r="B190178" t="n">
        <v>186</v>
      </c>
    </row>
    <row r="190179">
      <c r="A190179" t="inlineStr">
        <is>
          <t>theblogabouteverything.com</t>
        </is>
      </c>
      <c r="B190179" t="n">
        <v>186</v>
      </c>
    </row>
    <row r="190180">
      <c r="A190180" t="inlineStr">
        <is>
          <t>westcoastweddingdj.com</t>
        </is>
      </c>
      <c r="B190180" t="n">
        <v>186</v>
      </c>
    </row>
    <row r="190181">
      <c r="A190181" t="inlineStr">
        <is>
          <t>stylishspoon.com</t>
        </is>
      </c>
      <c r="B190181" t="n">
        <v>186</v>
      </c>
    </row>
    <row r="190182">
      <c r="A190182" t="inlineStr">
        <is>
          <t>havokjournal.com</t>
        </is>
      </c>
      <c r="B190182" t="n">
        <v>186</v>
      </c>
    </row>
    <row r="190183">
      <c r="A190183" t="inlineStr">
        <is>
          <t>laftech.com.au</t>
        </is>
      </c>
      <c r="B190183" t="n">
        <v>186</v>
      </c>
    </row>
    <row r="190184">
      <c r="A190184" t="inlineStr">
        <is>
          <t>nextadventure.net</t>
        </is>
      </c>
      <c r="B190184" t="n">
        <v>186</v>
      </c>
    </row>
    <row r="190185">
      <c r="A190185" t="inlineStr">
        <is>
          <t>azpnews.com</t>
        </is>
      </c>
      <c r="B190185" t="n">
        <v>186</v>
      </c>
    </row>
    <row r="190186">
      <c r="A190186" t="inlineStr">
        <is>
          <t>www.holidaymine.com</t>
        </is>
      </c>
      <c r="B190186" t="n">
        <v>186</v>
      </c>
    </row>
    <row r="190187">
      <c r="A190187" t="inlineStr">
        <is>
          <t>www.usciences.edu</t>
        </is>
      </c>
      <c r="B190187" t="n">
        <v>186</v>
      </c>
    </row>
    <row r="190188">
      <c r="A190188" t="inlineStr">
        <is>
          <t>870xq3k0y7h283cpk8shqg55-wpengine.netdna-ssl.com</t>
        </is>
      </c>
      <c r="B190188" t="n">
        <v>186</v>
      </c>
    </row>
    <row r="190189">
      <c r="A190189" t="inlineStr">
        <is>
          <t>www.gndemerde.com</t>
        </is>
      </c>
      <c r="B190189" t="n">
        <v>186</v>
      </c>
    </row>
    <row r="190190">
      <c r="A190190" t="inlineStr">
        <is>
          <t>www.newspakistan.pk</t>
        </is>
      </c>
      <c r="B190190" t="n">
        <v>186</v>
      </c>
    </row>
    <row r="190191">
      <c r="A190191" t="inlineStr">
        <is>
          <t>marineandeconomy.com</t>
        </is>
      </c>
      <c r="B190191" t="n">
        <v>186</v>
      </c>
    </row>
    <row r="190192">
      <c r="A190192" t="inlineStr">
        <is>
          <t>atkinsondrivemedia.s3-accelerate.amazonaws.com</t>
        </is>
      </c>
      <c r="B190192" t="n">
        <v>186</v>
      </c>
    </row>
    <row r="190193">
      <c r="A190193" t="inlineStr">
        <is>
          <t>cdn-5d894153f911c90950a60f32.closte.com</t>
        </is>
      </c>
      <c r="B190193" t="n">
        <v>186</v>
      </c>
    </row>
    <row r="190194">
      <c r="A190194" t="inlineStr">
        <is>
          <t>www.cyclomundo.com</t>
        </is>
      </c>
      <c r="B190194" t="n">
        <v>186</v>
      </c>
    </row>
    <row r="190195">
      <c r="A190195" t="inlineStr">
        <is>
          <t>www.sixpackfactory.com</t>
        </is>
      </c>
      <c r="B190195" t="n">
        <v>186</v>
      </c>
    </row>
    <row r="190196">
      <c r="A190196" t="inlineStr">
        <is>
          <t>cdn.inspireuplift.com</t>
        </is>
      </c>
      <c r="B190196" t="n">
        <v>186</v>
      </c>
    </row>
    <row r="190197">
      <c r="A190197" t="inlineStr">
        <is>
          <t>newsofnigeria.com</t>
        </is>
      </c>
      <c r="B190197" t="n">
        <v>186</v>
      </c>
    </row>
    <row r="190198">
      <c r="A190198" t="inlineStr">
        <is>
          <t>familylifegoals.b-cdn.net</t>
        </is>
      </c>
      <c r="B190198" t="n">
        <v>186</v>
      </c>
    </row>
    <row r="190199">
      <c r="A190199" t="inlineStr">
        <is>
          <t>www.led-tree-light.com</t>
        </is>
      </c>
      <c r="B190199" t="n">
        <v>186</v>
      </c>
    </row>
    <row r="190200">
      <c r="A190200" t="inlineStr">
        <is>
          <t>www.thrill.com.au</t>
        </is>
      </c>
      <c r="B190200" t="n">
        <v>186</v>
      </c>
    </row>
    <row r="190201">
      <c r="A190201" t="inlineStr">
        <is>
          <t>vetmed.illinois.edu</t>
        </is>
      </c>
      <c r="B190201" t="n">
        <v>186</v>
      </c>
    </row>
    <row r="190202">
      <c r="A190202" t="inlineStr">
        <is>
          <t>gardeningbank.com</t>
        </is>
      </c>
      <c r="B190202" t="n">
        <v>186</v>
      </c>
    </row>
    <row r="190203">
      <c r="A190203" t="inlineStr">
        <is>
          <t>www.yourhomeappliance.com</t>
        </is>
      </c>
      <c r="B190203" t="n">
        <v>186</v>
      </c>
    </row>
    <row r="190204">
      <c r="A190204" t="inlineStr">
        <is>
          <t>i3.grannyxxxpic.com</t>
        </is>
      </c>
      <c r="B190204" t="n">
        <v>186</v>
      </c>
    </row>
    <row r="190205">
      <c r="A190205" t="inlineStr">
        <is>
          <t>davidandcarol.com</t>
        </is>
      </c>
      <c r="B190205" t="n">
        <v>186</v>
      </c>
    </row>
    <row r="190206">
      <c r="A190206" t="inlineStr">
        <is>
          <t>rangermade.net</t>
        </is>
      </c>
      <c r="B190206" t="n">
        <v>186</v>
      </c>
    </row>
    <row r="190207">
      <c r="A190207" t="inlineStr">
        <is>
          <t>www.accioncine.es</t>
        </is>
      </c>
      <c r="B190207" t="n">
        <v>186</v>
      </c>
    </row>
    <row r="190208">
      <c r="A190208" t="inlineStr">
        <is>
          <t>autolujo.cl</t>
        </is>
      </c>
      <c r="B190208" t="n">
        <v>186</v>
      </c>
    </row>
    <row r="190209">
      <c r="A190209" t="inlineStr">
        <is>
          <t>www.sunderland.gov.uk:443</t>
        </is>
      </c>
      <c r="B190209" t="n">
        <v>186</v>
      </c>
    </row>
    <row r="190210">
      <c r="A190210" t="inlineStr">
        <is>
          <t>www.premier1supplies.com</t>
        </is>
      </c>
      <c r="B190210" t="n">
        <v>186</v>
      </c>
    </row>
    <row r="190211">
      <c r="A190211" t="inlineStr">
        <is>
          <t>www.expatarrivals.com</t>
        </is>
      </c>
      <c r="B190211" t="n">
        <v>186</v>
      </c>
    </row>
    <row r="190212">
      <c r="A190212" t="inlineStr">
        <is>
          <t>o-planet.hu</t>
        </is>
      </c>
      <c r="B190212" t="n">
        <v>186</v>
      </c>
    </row>
    <row r="190213">
      <c r="A190213" t="inlineStr">
        <is>
          <t>www.kuhnflowers.com</t>
        </is>
      </c>
      <c r="B190213" t="n">
        <v>186</v>
      </c>
    </row>
    <row r="190214">
      <c r="A190214" t="inlineStr">
        <is>
          <t>x5music.vteximg.com.br</t>
        </is>
      </c>
      <c r="B190214" t="n">
        <v>186</v>
      </c>
    </row>
    <row r="190215">
      <c r="A190215" t="inlineStr">
        <is>
          <t>clipart.academickids.com</t>
        </is>
      </c>
      <c r="B190215" t="n">
        <v>186</v>
      </c>
    </row>
    <row r="190216">
      <c r="A190216" t="inlineStr">
        <is>
          <t>rosebankkillarneygazette.co.za</t>
        </is>
      </c>
      <c r="B190216" t="n">
        <v>186</v>
      </c>
    </row>
    <row r="190217">
      <c r="A190217" t="inlineStr">
        <is>
          <t>www.tyndale.ca</t>
        </is>
      </c>
      <c r="B190217" t="n">
        <v>186</v>
      </c>
    </row>
    <row r="190218">
      <c r="A190218" t="inlineStr">
        <is>
          <t>abana.ie</t>
        </is>
      </c>
      <c r="B190218" t="n">
        <v>186</v>
      </c>
    </row>
    <row r="190219">
      <c r="A190219" t="inlineStr">
        <is>
          <t>game-tournaments.com</t>
        </is>
      </c>
      <c r="B190219" t="n">
        <v>186</v>
      </c>
    </row>
    <row r="190220">
      <c r="A190220" t="inlineStr">
        <is>
          <t>www.stitchthrutime.com</t>
        </is>
      </c>
      <c r="B190220" t="n">
        <v>186</v>
      </c>
    </row>
    <row r="190221">
      <c r="A190221" t="inlineStr">
        <is>
          <t>img.fieltroteca.com</t>
        </is>
      </c>
      <c r="B190221" t="n">
        <v>186</v>
      </c>
    </row>
    <row r="190222">
      <c r="A190222" t="inlineStr">
        <is>
          <t>www.criclink.com</t>
        </is>
      </c>
      <c r="B190222" t="n">
        <v>186</v>
      </c>
    </row>
    <row r="190223">
      <c r="A190223" t="inlineStr">
        <is>
          <t>www.allamericanwholesalers.com</t>
        </is>
      </c>
      <c r="B190223" t="n">
        <v>186</v>
      </c>
    </row>
    <row r="190224">
      <c r="A190224" t="inlineStr">
        <is>
          <t>rusexporter.com</t>
        </is>
      </c>
      <c r="B190224" t="n">
        <v>186</v>
      </c>
    </row>
    <row r="190225">
      <c r="A190225" t="inlineStr">
        <is>
          <t>quick-star.shop</t>
        </is>
      </c>
      <c r="B190225" t="n">
        <v>186</v>
      </c>
    </row>
    <row r="190226">
      <c r="A190226" t="inlineStr">
        <is>
          <t>horel.com</t>
        </is>
      </c>
      <c r="B190226" t="n">
        <v>186</v>
      </c>
    </row>
    <row r="190227">
      <c r="A190227" t="inlineStr">
        <is>
          <t>laxrecords.com</t>
        </is>
      </c>
      <c r="B190227" t="n">
        <v>186</v>
      </c>
    </row>
    <row r="190228">
      <c r="A190228" t="inlineStr">
        <is>
          <t>hmmhkb.com</t>
        </is>
      </c>
      <c r="B190228" t="n">
        <v>186</v>
      </c>
    </row>
    <row r="190229">
      <c r="A190229" t="inlineStr">
        <is>
          <t>polaris.company</t>
        </is>
      </c>
      <c r="B190229" t="n">
        <v>186</v>
      </c>
    </row>
    <row r="190230">
      <c r="A190230" t="inlineStr">
        <is>
          <t>www.fashiontubes.com</t>
        </is>
      </c>
      <c r="B190230" t="n">
        <v>186</v>
      </c>
    </row>
    <row r="190231">
      <c r="A190231" t="inlineStr">
        <is>
          <t>www.a-center.gr</t>
        </is>
      </c>
      <c r="B190231" t="n">
        <v>186</v>
      </c>
    </row>
    <row r="190232">
      <c r="A190232" t="inlineStr">
        <is>
          <t>sydneymumsgroup.com.au</t>
        </is>
      </c>
      <c r="B190232" t="n">
        <v>186</v>
      </c>
    </row>
    <row r="190233">
      <c r="A190233" t="inlineStr">
        <is>
          <t>www.angelicthoughts.co.uk</t>
        </is>
      </c>
      <c r="B190233" t="n">
        <v>186</v>
      </c>
    </row>
    <row r="190234">
      <c r="A190234" t="inlineStr">
        <is>
          <t>thoseheavenlydays.com</t>
        </is>
      </c>
      <c r="B190234" t="n">
        <v>186</v>
      </c>
    </row>
    <row r="190235">
      <c r="A190235" t="inlineStr">
        <is>
          <t>www.parentsinbiz.co.uk</t>
        </is>
      </c>
      <c r="B190235" t="n">
        <v>186</v>
      </c>
    </row>
    <row r="190236">
      <c r="A190236" t="inlineStr">
        <is>
          <t>www.booth.cz</t>
        </is>
      </c>
      <c r="B190236" t="n">
        <v>186</v>
      </c>
    </row>
    <row r="190237">
      <c r="A190237" t="inlineStr">
        <is>
          <t>www.clockwork.kiwi</t>
        </is>
      </c>
      <c r="B190237" t="n">
        <v>186</v>
      </c>
    </row>
    <row r="190238">
      <c r="A190238" t="inlineStr">
        <is>
          <t>spartanink.org</t>
        </is>
      </c>
      <c r="B190238" t="n">
        <v>186</v>
      </c>
    </row>
    <row r="190239">
      <c r="A190239" t="inlineStr">
        <is>
          <t>www.haddenham.net</t>
        </is>
      </c>
      <c r="B190239" t="n">
        <v>186</v>
      </c>
    </row>
    <row r="190240">
      <c r="A190240" t="inlineStr">
        <is>
          <t>cascadebusnews.com</t>
        </is>
      </c>
      <c r="B190240" t="n">
        <v>186</v>
      </c>
    </row>
    <row r="190241">
      <c r="A190241" t="inlineStr">
        <is>
          <t>cdiabetes.com</t>
        </is>
      </c>
      <c r="B190241" t="n">
        <v>186</v>
      </c>
    </row>
    <row r="190242">
      <c r="A190242" t="inlineStr">
        <is>
          <t>japractice.co.uk</t>
        </is>
      </c>
      <c r="B190242" t="n">
        <v>186</v>
      </c>
    </row>
    <row r="190243">
      <c r="A190243" t="inlineStr">
        <is>
          <t>www.regencyhampers.com</t>
        </is>
      </c>
      <c r="B190243" t="n">
        <v>186</v>
      </c>
    </row>
    <row r="190244">
      <c r="A190244" t="inlineStr">
        <is>
          <t>www3.mrskincdn.com</t>
        </is>
      </c>
      <c r="B190244" t="n">
        <v>186</v>
      </c>
    </row>
    <row r="190245">
      <c r="A190245" t="inlineStr">
        <is>
          <t>www.subeybajabikes.com</t>
        </is>
      </c>
      <c r="B190245" t="n">
        <v>186</v>
      </c>
    </row>
    <row r="190246">
      <c r="A190246" t="inlineStr">
        <is>
          <t>sarifm.org</t>
        </is>
      </c>
      <c r="B190246" t="n">
        <v>186</v>
      </c>
    </row>
    <row r="190247">
      <c r="A190247" t="inlineStr">
        <is>
          <t>mockups-design.com</t>
        </is>
      </c>
      <c r="B190247" t="n">
        <v>186</v>
      </c>
    </row>
    <row r="190248">
      <c r="A190248" t="inlineStr">
        <is>
          <t>www.dbrl.org</t>
        </is>
      </c>
      <c r="B190248" t="n">
        <v>186</v>
      </c>
    </row>
    <row r="190249">
      <c r="A190249" t="inlineStr">
        <is>
          <t>onceuponageek.com</t>
        </is>
      </c>
      <c r="B190249" t="n">
        <v>186</v>
      </c>
    </row>
    <row r="190250">
      <c r="A190250" t="inlineStr">
        <is>
          <t>parker-design.co.uk</t>
        </is>
      </c>
      <c r="B190250" t="n">
        <v>186</v>
      </c>
    </row>
    <row r="190251">
      <c r="A190251" t="inlineStr">
        <is>
          <t>www.n-sport.net:443</t>
        </is>
      </c>
      <c r="B190251" t="n">
        <v>186</v>
      </c>
    </row>
    <row r="190252">
      <c r="A190252" t="inlineStr">
        <is>
          <t>www.justheadboards.co.uk</t>
        </is>
      </c>
      <c r="B190252" t="n">
        <v>186</v>
      </c>
    </row>
    <row r="190253">
      <c r="A190253" t="inlineStr">
        <is>
          <t>www.time-to-run.co.za</t>
        </is>
      </c>
      <c r="B190253" t="n">
        <v>186</v>
      </c>
    </row>
    <row r="190254">
      <c r="A190254" t="inlineStr">
        <is>
          <t>www.lamper4u.dk</t>
        </is>
      </c>
      <c r="B190254" t="n">
        <v>186</v>
      </c>
    </row>
    <row r="190255">
      <c r="A190255" t="inlineStr">
        <is>
          <t>soccernation.com.ng</t>
        </is>
      </c>
      <c r="B190255" t="n">
        <v>186</v>
      </c>
    </row>
    <row r="190256">
      <c r="A190256" t="inlineStr">
        <is>
          <t>img.bohemiarealtygroup.com</t>
        </is>
      </c>
      <c r="B190256" t="n">
        <v>186</v>
      </c>
    </row>
    <row r="190257">
      <c r="A190257" t="inlineStr">
        <is>
          <t>daytrend.ro</t>
        </is>
      </c>
      <c r="B190257" t="n">
        <v>186</v>
      </c>
    </row>
    <row r="190258">
      <c r="A190258" t="inlineStr">
        <is>
          <t>www.beyond-black-friday.com</t>
        </is>
      </c>
      <c r="B190258" t="n">
        <v>186</v>
      </c>
    </row>
    <row r="190259">
      <c r="A190259" t="inlineStr">
        <is>
          <t>alien-earth.com</t>
        </is>
      </c>
      <c r="B190259" t="n">
        <v>186</v>
      </c>
    </row>
    <row r="190260">
      <c r="A190260" t="inlineStr">
        <is>
          <t>www.webodyboard.com</t>
        </is>
      </c>
      <c r="B190260" t="n">
        <v>186</v>
      </c>
    </row>
    <row r="190261">
      <c r="A190261" t="inlineStr">
        <is>
          <t>www.cornwallnewswatch.com</t>
        </is>
      </c>
      <c r="B190261" t="n">
        <v>186</v>
      </c>
    </row>
    <row r="190262">
      <c r="A190262" t="inlineStr">
        <is>
          <t>www.queermdb.de</t>
        </is>
      </c>
      <c r="B190262" t="n">
        <v>186</v>
      </c>
    </row>
    <row r="190263">
      <c r="A190263" t="inlineStr">
        <is>
          <t>seapreppanther.org</t>
        </is>
      </c>
      <c r="B190263" t="n">
        <v>186</v>
      </c>
    </row>
    <row r="190264">
      <c r="A190264" t="inlineStr">
        <is>
          <t>stowindependent.com</t>
        </is>
      </c>
      <c r="B190264" t="n">
        <v>186</v>
      </c>
    </row>
    <row r="190265">
      <c r="A190265" t="inlineStr">
        <is>
          <t>www.echtschmuck.net</t>
        </is>
      </c>
      <c r="B190265" t="n">
        <v>186</v>
      </c>
    </row>
    <row r="190266">
      <c r="A190266" t="inlineStr">
        <is>
          <t>northshoremama.ca</t>
        </is>
      </c>
      <c r="B190266" t="n">
        <v>186</v>
      </c>
    </row>
    <row r="190267">
      <c r="A190267" t="inlineStr">
        <is>
          <t>westjewel.co.za</t>
        </is>
      </c>
      <c r="B190267" t="n">
        <v>186</v>
      </c>
    </row>
    <row r="190268">
      <c r="A190268" t="inlineStr">
        <is>
          <t>shplus.shop</t>
        </is>
      </c>
      <c r="B190268" t="n">
        <v>186</v>
      </c>
    </row>
    <row r="190269">
      <c r="A190269" t="inlineStr">
        <is>
          <t>www.sega-mag.com</t>
        </is>
      </c>
      <c r="B190269" t="n">
        <v>186</v>
      </c>
    </row>
    <row r="190270">
      <c r="A190270" t="inlineStr">
        <is>
          <t>qualifio.com</t>
        </is>
      </c>
      <c r="B190270" t="n">
        <v>186</v>
      </c>
    </row>
    <row r="190271">
      <c r="A190271" t="inlineStr">
        <is>
          <t>m.merrickvilleartists.com</t>
        </is>
      </c>
      <c r="B190271" t="n">
        <v>186</v>
      </c>
    </row>
    <row r="190272">
      <c r="A190272" t="inlineStr">
        <is>
          <t>dreamlight.com</t>
        </is>
      </c>
      <c r="B190272" t="n">
        <v>186</v>
      </c>
    </row>
    <row r="190273">
      <c r="A190273" t="inlineStr">
        <is>
          <t>www.flytesofancy.co.uk</t>
        </is>
      </c>
      <c r="B190273" t="n">
        <v>186</v>
      </c>
    </row>
    <row r="190274">
      <c r="A190274" t="inlineStr">
        <is>
          <t>www.texaswineandtrail.com</t>
        </is>
      </c>
      <c r="B190274" t="n">
        <v>186</v>
      </c>
    </row>
    <row r="190275">
      <c r="A190275" t="inlineStr">
        <is>
          <t>www.lights2u.co.uk</t>
        </is>
      </c>
      <c r="B190275" t="n">
        <v>186</v>
      </c>
    </row>
    <row r="190276">
      <c r="A190276" t="inlineStr">
        <is>
          <t>sklep.swiatgsm.com</t>
        </is>
      </c>
      <c r="B190276" t="n">
        <v>186</v>
      </c>
    </row>
    <row r="190277">
      <c r="A190277" t="inlineStr">
        <is>
          <t>bandocine.co.kr</t>
        </is>
      </c>
      <c r="B190277" t="n">
        <v>186</v>
      </c>
    </row>
    <row r="190278">
      <c r="A190278" t="inlineStr">
        <is>
          <t>www.novaadvertising.com</t>
        </is>
      </c>
      <c r="B190278" t="n">
        <v>186</v>
      </c>
    </row>
    <row r="190279">
      <c r="A190279" t="inlineStr">
        <is>
          <t>www.fawheels.co.uk</t>
        </is>
      </c>
      <c r="B190279" t="n">
        <v>186</v>
      </c>
    </row>
    <row r="190280">
      <c r="A190280" t="inlineStr">
        <is>
          <t>newpigltd.scene7.com</t>
        </is>
      </c>
      <c r="B190280" t="n">
        <v>186</v>
      </c>
    </row>
    <row r="190281">
      <c r="A190281" t="inlineStr">
        <is>
          <t>top4running.com</t>
        </is>
      </c>
      <c r="B190281" t="n">
        <v>186</v>
      </c>
    </row>
    <row r="190282">
      <c r="A190282" t="inlineStr">
        <is>
          <t>dcfm.org</t>
        </is>
      </c>
      <c r="B190282" t="n">
        <v>186</v>
      </c>
    </row>
    <row r="190283">
      <c r="A190283" t="inlineStr">
        <is>
          <t>thecompletepilgrim.com</t>
        </is>
      </c>
      <c r="B190283" t="n">
        <v>186</v>
      </c>
    </row>
    <row r="190284">
      <c r="A190284" t="inlineStr">
        <is>
          <t>amzeal.com</t>
        </is>
      </c>
      <c r="B190284" t="n">
        <v>186</v>
      </c>
    </row>
    <row r="190285">
      <c r="A190285" t="inlineStr">
        <is>
          <t>www.woodland-ways.co.uk</t>
        </is>
      </c>
      <c r="B190285" t="n">
        <v>186</v>
      </c>
    </row>
    <row r="190286">
      <c r="A190286" t="inlineStr">
        <is>
          <t>www.wonderingwanderer.com</t>
        </is>
      </c>
      <c r="B190286" t="n">
        <v>186</v>
      </c>
    </row>
    <row r="190287">
      <c r="A190287" t="inlineStr">
        <is>
          <t>images.jbi.bike</t>
        </is>
      </c>
      <c r="B190287" t="n">
        <v>186</v>
      </c>
    </row>
    <row r="190288">
      <c r="A190288" t="inlineStr">
        <is>
          <t>allrecipes.asikasik.me</t>
        </is>
      </c>
      <c r="B190288" t="n">
        <v>186</v>
      </c>
    </row>
    <row r="190289">
      <c r="A190289" t="inlineStr">
        <is>
          <t>realtyww.info</t>
        </is>
      </c>
      <c r="B190289" t="n">
        <v>186</v>
      </c>
    </row>
    <row r="190290">
      <c r="A190290" t="inlineStr">
        <is>
          <t>magesolar.com</t>
        </is>
      </c>
      <c r="B190290" t="n">
        <v>186</v>
      </c>
    </row>
    <row r="190291">
      <c r="A190291" t="inlineStr">
        <is>
          <t>marketbusiness.net</t>
        </is>
      </c>
      <c r="B190291" t="n">
        <v>186</v>
      </c>
    </row>
    <row r="190292">
      <c r="A190292" t="inlineStr">
        <is>
          <t>www.vina.cc</t>
        </is>
      </c>
      <c r="B190292" t="n">
        <v>186</v>
      </c>
    </row>
    <row r="190293">
      <c r="A190293" t="inlineStr">
        <is>
          <t>nextgengolf.org</t>
        </is>
      </c>
      <c r="B190293" t="n">
        <v>186</v>
      </c>
    </row>
    <row r="190294">
      <c r="A190294" t="inlineStr">
        <is>
          <t>renovatum.ee</t>
        </is>
      </c>
      <c r="B190294" t="n">
        <v>186</v>
      </c>
    </row>
    <row r="190295">
      <c r="A190295" t="inlineStr">
        <is>
          <t>moondustwriter.files.wordpress.com</t>
        </is>
      </c>
      <c r="B190295" t="n">
        <v>186</v>
      </c>
    </row>
    <row r="190296">
      <c r="A190296" t="inlineStr">
        <is>
          <t>apbstories.com</t>
        </is>
      </c>
      <c r="B190296" t="n">
        <v>186</v>
      </c>
    </row>
    <row r="190297">
      <c r="A190297" t="inlineStr">
        <is>
          <t>www.ws6project.com</t>
        </is>
      </c>
      <c r="B190297" t="n">
        <v>186</v>
      </c>
    </row>
    <row r="190298">
      <c r="A190298" t="inlineStr">
        <is>
          <t>happily-ever-after.biz</t>
        </is>
      </c>
      <c r="B190298" t="n">
        <v>186</v>
      </c>
    </row>
    <row r="190299">
      <c r="A190299" t="inlineStr">
        <is>
          <t>www.guidejv.com</t>
        </is>
      </c>
      <c r="B190299" t="n">
        <v>186</v>
      </c>
    </row>
    <row r="190300">
      <c r="A190300" t="inlineStr">
        <is>
          <t>www.shoesinternational.co.uk</t>
        </is>
      </c>
      <c r="B190300" t="n">
        <v>186</v>
      </c>
    </row>
    <row r="190301">
      <c r="A190301" t="inlineStr">
        <is>
          <t>www.testmylife.com</t>
        </is>
      </c>
      <c r="B190301" t="n">
        <v>186</v>
      </c>
    </row>
    <row r="190302">
      <c r="A190302" t="inlineStr">
        <is>
          <t>www.royalpalmdancesport.org</t>
        </is>
      </c>
      <c r="B190302" t="n">
        <v>186</v>
      </c>
    </row>
    <row r="190303">
      <c r="A190303" t="inlineStr">
        <is>
          <t>www.chinaspv.com</t>
        </is>
      </c>
      <c r="B190303" t="n">
        <v>186</v>
      </c>
    </row>
    <row r="190304">
      <c r="A190304" t="inlineStr">
        <is>
          <t>www.sbcltd.co.uk</t>
        </is>
      </c>
      <c r="B190304" t="n">
        <v>186</v>
      </c>
    </row>
    <row r="190305">
      <c r="A190305" t="inlineStr">
        <is>
          <t>best-boarding-schools.net</t>
        </is>
      </c>
      <c r="B190305" t="n">
        <v>186</v>
      </c>
    </row>
    <row r="190306">
      <c r="A190306" t="inlineStr">
        <is>
          <t>www.roi-import.com</t>
        </is>
      </c>
      <c r="B190306" t="n">
        <v>186</v>
      </c>
    </row>
    <row r="190307">
      <c r="A190307" t="inlineStr">
        <is>
          <t>www.clark.edu</t>
        </is>
      </c>
      <c r="B190307" t="n">
        <v>186</v>
      </c>
    </row>
    <row r="190308">
      <c r="A190308" t="inlineStr">
        <is>
          <t>st2.gsmarena.com</t>
        </is>
      </c>
      <c r="B190308" t="n">
        <v>186</v>
      </c>
    </row>
    <row r="190309">
      <c r="A190309" t="inlineStr">
        <is>
          <t>jaxenter.com</t>
        </is>
      </c>
      <c r="B190309" t="n">
        <v>186</v>
      </c>
    </row>
    <row r="190310">
      <c r="A190310" t="inlineStr">
        <is>
          <t>whatiwouldbuy.com</t>
        </is>
      </c>
      <c r="B190310" t="n">
        <v>186</v>
      </c>
    </row>
    <row r="190311">
      <c r="A190311" t="inlineStr">
        <is>
          <t>www.pcmania.sk</t>
        </is>
      </c>
      <c r="B190311" t="n">
        <v>186</v>
      </c>
    </row>
    <row r="190312">
      <c r="A190312" t="inlineStr">
        <is>
          <t>www.thepcroom.ca</t>
        </is>
      </c>
      <c r="B190312" t="n">
        <v>186</v>
      </c>
    </row>
    <row r="190313">
      <c r="A190313" t="inlineStr">
        <is>
          <t>www.yowcha.co.uk</t>
        </is>
      </c>
      <c r="B190313" t="n">
        <v>186</v>
      </c>
    </row>
    <row r="190314">
      <c r="A190314" t="inlineStr">
        <is>
          <t>www.cafexpress.co.uk</t>
        </is>
      </c>
      <c r="B190314" t="n">
        <v>186</v>
      </c>
    </row>
    <row r="190315">
      <c r="A190315" t="inlineStr">
        <is>
          <t>www.vos-photos.eu</t>
        </is>
      </c>
      <c r="B190315" t="n">
        <v>186</v>
      </c>
    </row>
    <row r="190316">
      <c r="A190316" t="inlineStr">
        <is>
          <t>www.animalrangers.com</t>
        </is>
      </c>
      <c r="B190316" t="n">
        <v>186</v>
      </c>
    </row>
    <row r="190317">
      <c r="A190317" t="inlineStr">
        <is>
          <t>www.parobs.org</t>
        </is>
      </c>
      <c r="B190317" t="n">
        <v>186</v>
      </c>
    </row>
    <row r="190318">
      <c r="A190318" t="inlineStr">
        <is>
          <t>www.free-icons-download.net</t>
        </is>
      </c>
      <c r="B190318" t="n">
        <v>186</v>
      </c>
    </row>
    <row r="190319">
      <c r="A190319" t="inlineStr">
        <is>
          <t>gocheckers.com</t>
        </is>
      </c>
      <c r="B190319" t="n">
        <v>186</v>
      </c>
    </row>
    <row r="190320">
      <c r="A190320" t="inlineStr">
        <is>
          <t>www.aqorda.kz</t>
        </is>
      </c>
      <c r="B190320" t="n">
        <v>186</v>
      </c>
    </row>
    <row r="190321">
      <c r="A190321" t="inlineStr">
        <is>
          <t>bristolroverssc.co.uk</t>
        </is>
      </c>
      <c r="B190321" t="n">
        <v>186</v>
      </c>
    </row>
    <row r="190322">
      <c r="A190322" t="inlineStr">
        <is>
          <t>d73zn91ezxyns.cloudfront.net</t>
        </is>
      </c>
      <c r="B190322" t="n">
        <v>186</v>
      </c>
    </row>
    <row r="190323">
      <c r="A190323" t="inlineStr">
        <is>
          <t>www.justforguysgiftbaskets.com</t>
        </is>
      </c>
      <c r="B190323" t="n">
        <v>186</v>
      </c>
    </row>
    <row r="190324">
      <c r="A190324" t="inlineStr">
        <is>
          <t>d4j2i6ubvolvu.cloudfront.net</t>
        </is>
      </c>
      <c r="B190324" t="n">
        <v>186</v>
      </c>
    </row>
    <row r="190325">
      <c r="A190325" t="inlineStr">
        <is>
          <t>scientific-mhd.eu</t>
        </is>
      </c>
      <c r="B190325" t="n">
        <v>186</v>
      </c>
    </row>
    <row r="190326">
      <c r="A190326" t="inlineStr">
        <is>
          <t>www.thekitman.co.uk</t>
        </is>
      </c>
      <c r="B190326" t="n">
        <v>186</v>
      </c>
    </row>
    <row r="190327">
      <c r="A190327" t="inlineStr">
        <is>
          <t>image-resizer.pr.sbsod.com</t>
        </is>
      </c>
      <c r="B190327" t="n">
        <v>186</v>
      </c>
    </row>
    <row r="190328">
      <c r="A190328" t="inlineStr">
        <is>
          <t>ourrelationshipwithnature.com</t>
        </is>
      </c>
      <c r="B190328" t="n">
        <v>186</v>
      </c>
    </row>
    <row r="190329">
      <c r="A190329" t="inlineStr">
        <is>
          <t>www.delreypartyrentals.com</t>
        </is>
      </c>
      <c r="B190329" t="n">
        <v>186</v>
      </c>
    </row>
    <row r="190330">
      <c r="A190330" t="inlineStr">
        <is>
          <t>rivertonmusic.com</t>
        </is>
      </c>
      <c r="B190330" t="n">
        <v>186</v>
      </c>
    </row>
    <row r="190331">
      <c r="A190331" t="inlineStr">
        <is>
          <t>en.powys.gov.uk</t>
        </is>
      </c>
      <c r="B190331" t="n">
        <v>186</v>
      </c>
    </row>
    <row r="190332">
      <c r="A190332" t="inlineStr">
        <is>
          <t>halberdbastion.com</t>
        </is>
      </c>
      <c r="B190332" t="n">
        <v>186</v>
      </c>
    </row>
    <row r="190333">
      <c r="A190333" t="inlineStr">
        <is>
          <t>terrybookers.co.uk</t>
        </is>
      </c>
      <c r="B190333" t="n">
        <v>186</v>
      </c>
    </row>
    <row r="190334">
      <c r="A190334" t="inlineStr">
        <is>
          <t>www.raceland.de</t>
        </is>
      </c>
      <c r="B190334" t="n">
        <v>186</v>
      </c>
    </row>
    <row r="190335">
      <c r="A190335" t="inlineStr">
        <is>
          <t>www.dumpcompany.com</t>
        </is>
      </c>
      <c r="B190335" t="n">
        <v>186</v>
      </c>
    </row>
    <row r="190336">
      <c r="A190336" t="inlineStr">
        <is>
          <t>fenceanddecksupply.com</t>
        </is>
      </c>
      <c r="B190336" t="n">
        <v>186</v>
      </c>
    </row>
    <row r="190337">
      <c r="A190337" t="inlineStr">
        <is>
          <t>www.all-about-moose.com</t>
        </is>
      </c>
      <c r="B190337" t="n">
        <v>186</v>
      </c>
    </row>
    <row r="190338">
      <c r="A190338" t="inlineStr">
        <is>
          <t>www.theislanddrum.com</t>
        </is>
      </c>
      <c r="B190338" t="n">
        <v>186</v>
      </c>
    </row>
    <row r="190339">
      <c r="A190339" t="inlineStr">
        <is>
          <t>blog.coincodecap.com</t>
        </is>
      </c>
      <c r="B190339" t="n">
        <v>186</v>
      </c>
    </row>
    <row r="190340">
      <c r="A190340" t="inlineStr">
        <is>
          <t>porchdoorcover.com</t>
        </is>
      </c>
      <c r="B190340" t="n">
        <v>186</v>
      </c>
    </row>
    <row r="190341">
      <c r="A190341" t="inlineStr">
        <is>
          <t>heroictimes.files.wordpress.com</t>
        </is>
      </c>
      <c r="B190341" t="n">
        <v>186</v>
      </c>
    </row>
    <row r="190342">
      <c r="A190342" t="inlineStr">
        <is>
          <t>www.thecraftaholicwitch.com</t>
        </is>
      </c>
      <c r="B190342" t="n">
        <v>186</v>
      </c>
    </row>
    <row r="190343">
      <c r="A190343" t="inlineStr">
        <is>
          <t>patterncooler.com</t>
        </is>
      </c>
      <c r="B190343" t="n">
        <v>186</v>
      </c>
    </row>
    <row r="190344">
      <c r="A190344" t="inlineStr">
        <is>
          <t>24hoursplumbing.com.au</t>
        </is>
      </c>
      <c r="B190344" t="n">
        <v>186</v>
      </c>
    </row>
    <row r="190345">
      <c r="A190345" t="inlineStr">
        <is>
          <t>myinternetquest.com</t>
        </is>
      </c>
      <c r="B190345" t="n">
        <v>186</v>
      </c>
    </row>
    <row r="190346">
      <c r="A190346" t="inlineStr">
        <is>
          <t>mac-mode.net</t>
        </is>
      </c>
      <c r="B190346" t="n">
        <v>186</v>
      </c>
    </row>
    <row r="190347">
      <c r="A190347" t="inlineStr">
        <is>
          <t>www.mygardengifts.com</t>
        </is>
      </c>
      <c r="B190347" t="n">
        <v>186</v>
      </c>
    </row>
    <row r="190348">
      <c r="A190348" t="inlineStr">
        <is>
          <t>www.cosmoshop.by</t>
        </is>
      </c>
      <c r="B190348" t="n">
        <v>186</v>
      </c>
    </row>
    <row r="190349">
      <c r="A190349" t="inlineStr">
        <is>
          <t>revol1768-2.images-static.com</t>
        </is>
      </c>
      <c r="B190349" t="n">
        <v>186</v>
      </c>
    </row>
    <row r="190350">
      <c r="A190350" t="inlineStr">
        <is>
          <t>trendinindia.com</t>
        </is>
      </c>
      <c r="B190350" t="n">
        <v>186</v>
      </c>
    </row>
    <row r="190351">
      <c r="A190351" t="inlineStr">
        <is>
          <t>fir-darrig.net</t>
        </is>
      </c>
      <c r="B190351" t="n">
        <v>186</v>
      </c>
    </row>
    <row r="190352">
      <c r="A190352" t="inlineStr">
        <is>
          <t>llizo.marketing</t>
        </is>
      </c>
      <c r="B190352" t="n">
        <v>186</v>
      </c>
    </row>
    <row r="190353">
      <c r="A190353" t="inlineStr">
        <is>
          <t>santanvalley.com</t>
        </is>
      </c>
      <c r="B190353" t="n">
        <v>186</v>
      </c>
    </row>
    <row r="190354">
      <c r="A190354" t="inlineStr">
        <is>
          <t>www.ytricks.net</t>
        </is>
      </c>
      <c r="B190354" t="n">
        <v>186</v>
      </c>
    </row>
    <row r="190355">
      <c r="A190355" t="inlineStr">
        <is>
          <t>captainaltcoin.com</t>
        </is>
      </c>
      <c r="B190355" t="n">
        <v>186</v>
      </c>
    </row>
    <row r="190356">
      <c r="A190356" t="inlineStr">
        <is>
          <t>www.paper-cupmakingmachine.com</t>
        </is>
      </c>
      <c r="B190356" t="n">
        <v>186</v>
      </c>
    </row>
    <row r="190357">
      <c r="A190357" t="inlineStr">
        <is>
          <t>www.plyreporter.com</t>
        </is>
      </c>
      <c r="B190357" t="n">
        <v>186</v>
      </c>
    </row>
    <row r="190358">
      <c r="A190358" t="inlineStr">
        <is>
          <t>blissfuldomestication.com</t>
        </is>
      </c>
      <c r="B190358" t="n">
        <v>186</v>
      </c>
    </row>
    <row r="190359">
      <c r="A190359" t="inlineStr">
        <is>
          <t>www.northyorkshiresport.co.uk</t>
        </is>
      </c>
      <c r="B190359" t="n">
        <v>186</v>
      </c>
    </row>
    <row r="190360">
      <c r="A190360" t="inlineStr">
        <is>
          <t>cigar-miwata.com</t>
        </is>
      </c>
      <c r="B190360" t="n">
        <v>186</v>
      </c>
    </row>
    <row r="190361">
      <c r="A190361" t="inlineStr">
        <is>
          <t>www.hug2love.com</t>
        </is>
      </c>
      <c r="B190361" t="n">
        <v>186</v>
      </c>
    </row>
    <row r="190362">
      <c r="A190362" t="inlineStr">
        <is>
          <t>www.qnrf.org</t>
        </is>
      </c>
      <c r="B190362" t="n">
        <v>186</v>
      </c>
    </row>
    <row r="190363">
      <c r="A190363" t="inlineStr">
        <is>
          <t>www.printcious.com</t>
        </is>
      </c>
      <c r="B190363" t="n">
        <v>186</v>
      </c>
    </row>
    <row r="190364">
      <c r="A190364" t="inlineStr">
        <is>
          <t>glassdoctor.com</t>
        </is>
      </c>
      <c r="B190364" t="n">
        <v>186</v>
      </c>
    </row>
    <row r="190365">
      <c r="A190365" t="inlineStr">
        <is>
          <t>www.buildingsteelframe.com</t>
        </is>
      </c>
      <c r="B190365" t="n">
        <v>186</v>
      </c>
    </row>
    <row r="190366">
      <c r="A190366" t="inlineStr">
        <is>
          <t>www.ketnet.be</t>
        </is>
      </c>
      <c r="B190366" t="n">
        <v>186</v>
      </c>
    </row>
    <row r="190367">
      <c r="A190367" t="inlineStr">
        <is>
          <t>www.metropac.com</t>
        </is>
      </c>
      <c r="B190367" t="n">
        <v>186</v>
      </c>
    </row>
    <row r="190368">
      <c r="A190368" t="inlineStr">
        <is>
          <t>www.broadwaydancecenter.com</t>
        </is>
      </c>
      <c r="B190368" t="n">
        <v>186</v>
      </c>
    </row>
    <row r="190369">
      <c r="A190369" t="inlineStr">
        <is>
          <t>www.greenbuilt.org</t>
        </is>
      </c>
      <c r="B190369" t="n">
        <v>186</v>
      </c>
    </row>
    <row r="190370">
      <c r="A190370" t="inlineStr">
        <is>
          <t>www.diy.academy</t>
        </is>
      </c>
      <c r="B190370" t="n">
        <v>186</v>
      </c>
    </row>
    <row r="190371">
      <c r="A190371" t="inlineStr">
        <is>
          <t>steveblank.files.wordpress.com</t>
        </is>
      </c>
      <c r="B190371" t="n">
        <v>186</v>
      </c>
    </row>
    <row r="190372">
      <c r="A190372" t="inlineStr">
        <is>
          <t>www.blackanddecker.ro</t>
        </is>
      </c>
      <c r="B190372" t="n">
        <v>186</v>
      </c>
    </row>
    <row r="190373">
      <c r="A190373" t="inlineStr">
        <is>
          <t>imagecraftproductions.com</t>
        </is>
      </c>
      <c r="B190373" t="n">
        <v>186</v>
      </c>
    </row>
    <row r="190374">
      <c r="A190374" t="inlineStr">
        <is>
          <t>www.buyelectric.com</t>
        </is>
      </c>
      <c r="B190374" t="n">
        <v>186</v>
      </c>
    </row>
    <row r="190375">
      <c r="A190375" t="inlineStr">
        <is>
          <t>www.maxipro.dk</t>
        </is>
      </c>
      <c r="B190375" t="n">
        <v>186</v>
      </c>
    </row>
    <row r="190376">
      <c r="A190376" t="inlineStr">
        <is>
          <t>static3.aqua-maniac.com</t>
        </is>
      </c>
      <c r="B190376" t="n">
        <v>186</v>
      </c>
    </row>
    <row r="190377">
      <c r="A190377" t="inlineStr">
        <is>
          <t>freehotteen.com</t>
        </is>
      </c>
      <c r="B190377" t="n">
        <v>186</v>
      </c>
    </row>
    <row r="190378">
      <c r="A190378" t="inlineStr">
        <is>
          <t>samplestuff.com</t>
        </is>
      </c>
      <c r="B190378" t="n">
        <v>186</v>
      </c>
    </row>
    <row r="190379">
      <c r="A190379" t="inlineStr">
        <is>
          <t>mamablogger.nl</t>
        </is>
      </c>
      <c r="B190379" t="n">
        <v>186</v>
      </c>
    </row>
    <row r="190380">
      <c r="A190380" t="inlineStr">
        <is>
          <t>capstonevietnam.com</t>
        </is>
      </c>
      <c r="B190380" t="n">
        <v>186</v>
      </c>
    </row>
    <row r="190381">
      <c r="A190381" t="inlineStr">
        <is>
          <t>hockeypoint.ee</t>
        </is>
      </c>
      <c r="B190381" t="n">
        <v>186</v>
      </c>
    </row>
    <row r="190382">
      <c r="A190382" t="inlineStr">
        <is>
          <t>martinswellness.com</t>
        </is>
      </c>
      <c r="B190382" t="n">
        <v>186</v>
      </c>
    </row>
    <row r="190383">
      <c r="A190383" t="inlineStr">
        <is>
          <t>www.formacionhuberyana.com</t>
        </is>
      </c>
      <c r="B190383" t="n">
        <v>186</v>
      </c>
    </row>
    <row r="190384">
      <c r="A190384" t="inlineStr">
        <is>
          <t>www.lansdownelife.com</t>
        </is>
      </c>
      <c r="B190384" t="n">
        <v>186</v>
      </c>
    </row>
    <row r="190385">
      <c r="A190385" t="inlineStr">
        <is>
          <t>tigergifts.net</t>
        </is>
      </c>
      <c r="B190385" t="n">
        <v>186</v>
      </c>
    </row>
    <row r="190386">
      <c r="A190386" t="inlineStr">
        <is>
          <t>kaizenprint.co.uk</t>
        </is>
      </c>
      <c r="B190386" t="n">
        <v>186</v>
      </c>
    </row>
    <row r="190387">
      <c r="A190387" t="inlineStr">
        <is>
          <t>www.tacxtactical.com</t>
        </is>
      </c>
      <c r="B190387" t="n">
        <v>186</v>
      </c>
    </row>
    <row r="190388">
      <c r="A190388" t="inlineStr">
        <is>
          <t>www.napadistillery.com</t>
        </is>
      </c>
      <c r="B190388" t="n">
        <v>186</v>
      </c>
    </row>
    <row r="190389">
      <c r="A190389" t="inlineStr">
        <is>
          <t>everwhiteboards.com</t>
        </is>
      </c>
      <c r="B190389" t="n">
        <v>186</v>
      </c>
    </row>
    <row r="190390">
      <c r="A190390" t="inlineStr">
        <is>
          <t>www.skirtinguk.com</t>
        </is>
      </c>
      <c r="B190390" t="n">
        <v>186</v>
      </c>
    </row>
    <row r="190391">
      <c r="A190391" t="inlineStr">
        <is>
          <t>tvandfilmtoys.com</t>
        </is>
      </c>
      <c r="B190391" t="n">
        <v>186</v>
      </c>
    </row>
    <row r="190392">
      <c r="A190392" t="inlineStr">
        <is>
          <t>ilborsa.dk</t>
        </is>
      </c>
      <c r="B190392" t="n">
        <v>186</v>
      </c>
    </row>
    <row r="190393">
      <c r="A190393" t="inlineStr">
        <is>
          <t>uploads.sarvgyan.com</t>
        </is>
      </c>
      <c r="B190393" t="n">
        <v>186</v>
      </c>
    </row>
    <row r="190394">
      <c r="A190394" t="inlineStr">
        <is>
          <t>www.teknikdelar.se</t>
        </is>
      </c>
      <c r="B190394" t="n">
        <v>186</v>
      </c>
    </row>
    <row r="190395">
      <c r="A190395" t="inlineStr">
        <is>
          <t>4k-hdr.org</t>
        </is>
      </c>
      <c r="B190395" t="n">
        <v>186</v>
      </c>
    </row>
    <row r="190396">
      <c r="A190396" t="inlineStr">
        <is>
          <t>luxurytime.com.co</t>
        </is>
      </c>
      <c r="B190396" t="n">
        <v>186</v>
      </c>
    </row>
    <row r="190397">
      <c r="A190397" t="inlineStr">
        <is>
          <t>liquidshredder.com</t>
        </is>
      </c>
      <c r="B190397" t="n">
        <v>186</v>
      </c>
    </row>
    <row r="190398">
      <c r="A190398" t="inlineStr">
        <is>
          <t>www.oasisfloral.my</t>
        </is>
      </c>
      <c r="B190398" t="n">
        <v>186</v>
      </c>
    </row>
    <row r="190399">
      <c r="A190399" t="inlineStr">
        <is>
          <t>bestsignmonuments.com</t>
        </is>
      </c>
      <c r="B190399" t="n">
        <v>186</v>
      </c>
    </row>
    <row r="190400">
      <c r="A190400" t="inlineStr">
        <is>
          <t>www.rgbledscreen.com</t>
        </is>
      </c>
      <c r="B190400" t="n">
        <v>186</v>
      </c>
    </row>
    <row r="190401">
      <c r="A190401" t="inlineStr">
        <is>
          <t>www.baptistmessage.com</t>
        </is>
      </c>
      <c r="B190401" t="n">
        <v>186</v>
      </c>
    </row>
    <row r="190402">
      <c r="A190402" t="inlineStr">
        <is>
          <t>www.rshydro.co.uk</t>
        </is>
      </c>
      <c r="B190402" t="n">
        <v>186</v>
      </c>
    </row>
    <row r="190403">
      <c r="A190403" t="inlineStr">
        <is>
          <t>www.ecoproductsstore.com</t>
        </is>
      </c>
      <c r="B190403" t="n">
        <v>186</v>
      </c>
    </row>
    <row r="190404">
      <c r="A190404" t="inlineStr">
        <is>
          <t>www.promobrands.com.au</t>
        </is>
      </c>
      <c r="B190404" t="n">
        <v>186</v>
      </c>
    </row>
    <row r="190405">
      <c r="A190405" t="inlineStr">
        <is>
          <t>dev.abramsbooks.com</t>
        </is>
      </c>
      <c r="B190405" t="n">
        <v>186</v>
      </c>
    </row>
    <row r="190406">
      <c r="A190406" t="inlineStr">
        <is>
          <t>pneus-de-quad.fr</t>
        </is>
      </c>
      <c r="B190406" t="n">
        <v>186</v>
      </c>
    </row>
    <row r="190407">
      <c r="A190407" t="inlineStr">
        <is>
          <t>cyfrowykazimierz.up.krakow.pl</t>
        </is>
      </c>
      <c r="B190407" t="n">
        <v>186</v>
      </c>
    </row>
    <row r="190408">
      <c r="A190408" t="inlineStr">
        <is>
          <t>www.gameshop-marli.de</t>
        </is>
      </c>
      <c r="B190408" t="n">
        <v>186</v>
      </c>
    </row>
    <row r="190409">
      <c r="A190409" t="inlineStr">
        <is>
          <t>waysofstyle.com</t>
        </is>
      </c>
      <c r="B190409" t="n">
        <v>186</v>
      </c>
    </row>
    <row r="190410">
      <c r="A190410" t="inlineStr">
        <is>
          <t>suresolv.com</t>
        </is>
      </c>
      <c r="B190410" t="n">
        <v>186</v>
      </c>
    </row>
    <row r="190411">
      <c r="A190411" t="inlineStr">
        <is>
          <t>line-x.co.uk</t>
        </is>
      </c>
      <c r="B190411" t="n">
        <v>186</v>
      </c>
    </row>
    <row r="190412">
      <c r="A190412" t="inlineStr">
        <is>
          <t>www.searchbug.com</t>
        </is>
      </c>
      <c r="B190412" t="n">
        <v>186</v>
      </c>
    </row>
    <row r="190413">
      <c r="A190413" t="inlineStr">
        <is>
          <t>bestgraphics.net</t>
        </is>
      </c>
      <c r="B190413" t="n">
        <v>186</v>
      </c>
    </row>
    <row r="190414">
      <c r="A190414" t="inlineStr">
        <is>
          <t>www.wellnessproducts.ch</t>
        </is>
      </c>
      <c r="B190414" t="n">
        <v>186</v>
      </c>
    </row>
    <row r="190415">
      <c r="A190415" t="inlineStr">
        <is>
          <t>munchkin.game</t>
        </is>
      </c>
      <c r="B190415" t="n">
        <v>186</v>
      </c>
    </row>
    <row r="190416">
      <c r="A190416" t="inlineStr">
        <is>
          <t>luxuryvaping.es</t>
        </is>
      </c>
      <c r="B190416" t="n">
        <v>186</v>
      </c>
    </row>
    <row r="190417">
      <c r="A190417" t="inlineStr">
        <is>
          <t>secretshop24.com</t>
        </is>
      </c>
      <c r="B190417" t="n">
        <v>186</v>
      </c>
    </row>
    <row r="190418">
      <c r="A190418" t="inlineStr">
        <is>
          <t>mynerja.com</t>
        </is>
      </c>
      <c r="B190418" t="n">
        <v>186</v>
      </c>
    </row>
    <row r="190419">
      <c r="A190419" t="inlineStr">
        <is>
          <t>atvondemand.com</t>
        </is>
      </c>
      <c r="B190419" t="n">
        <v>186</v>
      </c>
    </row>
    <row r="190420">
      <c r="A190420" t="inlineStr">
        <is>
          <t>www.chinese-porn.me</t>
        </is>
      </c>
      <c r="B190420" t="n">
        <v>186</v>
      </c>
    </row>
    <row r="190421">
      <c r="A190421" t="inlineStr">
        <is>
          <t>www.montdigital.com</t>
        </is>
      </c>
      <c r="B190421" t="n">
        <v>186</v>
      </c>
    </row>
    <row r="190422">
      <c r="A190422" t="inlineStr">
        <is>
          <t>www.usethistip.com</t>
        </is>
      </c>
      <c r="B190422" t="n">
        <v>186</v>
      </c>
    </row>
    <row r="190423">
      <c r="A190423" t="inlineStr">
        <is>
          <t>lebanongasnews.com</t>
        </is>
      </c>
      <c r="B190423" t="n">
        <v>186</v>
      </c>
    </row>
    <row r="190424">
      <c r="A190424" t="inlineStr">
        <is>
          <t>www.metallus.ch</t>
        </is>
      </c>
      <c r="B190424" t="n">
        <v>186</v>
      </c>
    </row>
    <row r="190425">
      <c r="A190425" t="inlineStr">
        <is>
          <t>www.ridergalau.com</t>
        </is>
      </c>
      <c r="B190425" t="n">
        <v>186</v>
      </c>
    </row>
    <row r="190426">
      <c r="A190426" t="inlineStr">
        <is>
          <t>www.agnato.co.uk</t>
        </is>
      </c>
      <c r="B190426" t="n">
        <v>186</v>
      </c>
    </row>
    <row r="190427">
      <c r="A190427" t="inlineStr">
        <is>
          <t>www.coppershoppe.com</t>
        </is>
      </c>
      <c r="B190427" t="n">
        <v>186</v>
      </c>
    </row>
    <row r="190428">
      <c r="A190428" t="inlineStr">
        <is>
          <t>janejacksoncoach.com</t>
        </is>
      </c>
      <c r="B190428" t="n">
        <v>186</v>
      </c>
    </row>
    <row r="190429">
      <c r="A190429" t="inlineStr">
        <is>
          <t>saco.pk</t>
        </is>
      </c>
      <c r="B190429" t="n">
        <v>186</v>
      </c>
    </row>
    <row r="190430">
      <c r="A190430" t="inlineStr">
        <is>
          <t>source.android.google.cn</t>
        </is>
      </c>
      <c r="B190430" t="n">
        <v>186</v>
      </c>
    </row>
    <row r="190431">
      <c r="A190431" t="inlineStr">
        <is>
          <t>www.rcomputer.cz</t>
        </is>
      </c>
      <c r="B190431" t="n">
        <v>186</v>
      </c>
    </row>
    <row r="190432">
      <c r="A190432" t="inlineStr">
        <is>
          <t>www.lenspick.com</t>
        </is>
      </c>
      <c r="B190432" t="n">
        <v>186</v>
      </c>
    </row>
    <row r="190433">
      <c r="A190433" t="inlineStr">
        <is>
          <t>www.kantinewinkel.nl</t>
        </is>
      </c>
      <c r="B190433" t="n">
        <v>186</v>
      </c>
    </row>
    <row r="190434">
      <c r="A190434" t="inlineStr">
        <is>
          <t>www.postgraduatestudentships.co.uk</t>
        </is>
      </c>
      <c r="B190434" t="n">
        <v>186</v>
      </c>
    </row>
    <row r="190435">
      <c r="A190435" t="inlineStr">
        <is>
          <t>thepurposefulmom.com</t>
        </is>
      </c>
      <c r="B190435" t="n">
        <v>186</v>
      </c>
    </row>
    <row r="190436">
      <c r="A190436" t="inlineStr">
        <is>
          <t>www.etoiledunord.com</t>
        </is>
      </c>
      <c r="B190436" t="n">
        <v>186</v>
      </c>
    </row>
    <row r="190437">
      <c r="A190437" t="inlineStr">
        <is>
          <t>www.starlinedistributors.co.nz</t>
        </is>
      </c>
      <c r="B190437" t="n">
        <v>186</v>
      </c>
    </row>
    <row r="190438">
      <c r="A190438" t="inlineStr">
        <is>
          <t>mensjewlery.org</t>
        </is>
      </c>
      <c r="B190438" t="n">
        <v>186</v>
      </c>
    </row>
    <row r="190439">
      <c r="A190439" t="inlineStr">
        <is>
          <t>majorleaguemommy.com</t>
        </is>
      </c>
      <c r="B190439" t="n">
        <v>186</v>
      </c>
    </row>
    <row r="190440">
      <c r="A190440" t="inlineStr">
        <is>
          <t>bakdigital.co.uk</t>
        </is>
      </c>
      <c r="B190440" t="n">
        <v>186</v>
      </c>
    </row>
    <row r="190441">
      <c r="A190441" t="inlineStr">
        <is>
          <t>tvcables.co.uk</t>
        </is>
      </c>
      <c r="B190441" t="n">
        <v>186</v>
      </c>
    </row>
    <row r="190442">
      <c r="A190442" t="inlineStr">
        <is>
          <t>mybrandjourney.com</t>
        </is>
      </c>
      <c r="B190442" t="n">
        <v>186</v>
      </c>
    </row>
    <row r="190443">
      <c r="A190443" t="inlineStr">
        <is>
          <t>commercial.chown.com</t>
        </is>
      </c>
      <c r="B190443" t="n">
        <v>186</v>
      </c>
    </row>
    <row r="190444">
      <c r="A190444" t="inlineStr">
        <is>
          <t>wallets-usa.com</t>
        </is>
      </c>
      <c r="B190444" t="n">
        <v>186</v>
      </c>
    </row>
    <row r="190445">
      <c r="A190445" t="inlineStr">
        <is>
          <t>fasilamusic.com</t>
        </is>
      </c>
      <c r="B190445" t="n">
        <v>186</v>
      </c>
    </row>
    <row r="190446">
      <c r="A190446" t="inlineStr">
        <is>
          <t>g8m6s4b5.rocketcdn.me</t>
        </is>
      </c>
      <c r="B190446" t="n">
        <v>186</v>
      </c>
    </row>
    <row r="190447">
      <c r="A190447" t="inlineStr">
        <is>
          <t>watchingthegames.com</t>
        </is>
      </c>
      <c r="B190447" t="n">
        <v>186</v>
      </c>
    </row>
    <row r="190448">
      <c r="A190448" t="inlineStr">
        <is>
          <t>www.shopatorion.com</t>
        </is>
      </c>
      <c r="B190448" t="n">
        <v>186</v>
      </c>
    </row>
    <row r="190449">
      <c r="A190449" t="inlineStr">
        <is>
          <t>www.rajprovisions.com.sg</t>
        </is>
      </c>
      <c r="B190449" t="n">
        <v>186</v>
      </c>
    </row>
    <row r="190450">
      <c r="A190450" t="inlineStr">
        <is>
          <t>burnshomeconstruction.com</t>
        </is>
      </c>
      <c r="B190450" t="n">
        <v>186</v>
      </c>
    </row>
    <row r="190451">
      <c r="A190451" t="inlineStr">
        <is>
          <t>www.chromepistonrod.com</t>
        </is>
      </c>
      <c r="B190451" t="n">
        <v>186</v>
      </c>
    </row>
    <row r="190452">
      <c r="A190452" t="inlineStr">
        <is>
          <t>alatproyek.com</t>
        </is>
      </c>
      <c r="B190452" t="n">
        <v>186</v>
      </c>
    </row>
    <row r="190453">
      <c r="A190453" t="inlineStr">
        <is>
          <t>jaipuria.edu.in</t>
        </is>
      </c>
      <c r="B190453" t="n">
        <v>186</v>
      </c>
    </row>
    <row r="190454">
      <c r="A190454" t="inlineStr">
        <is>
          <t>bluecloud.org</t>
        </is>
      </c>
      <c r="B190454" t="n">
        <v>186</v>
      </c>
    </row>
    <row r="190455">
      <c r="A190455" t="inlineStr">
        <is>
          <t>hjcdn.co.uk</t>
        </is>
      </c>
      <c r="B190455" t="n">
        <v>186</v>
      </c>
    </row>
    <row r="190456">
      <c r="A190456" t="inlineStr">
        <is>
          <t>warashi-asian-pornstars.fr</t>
        </is>
      </c>
      <c r="B190456" t="n">
        <v>186</v>
      </c>
    </row>
    <row r="190457">
      <c r="A190457" t="inlineStr">
        <is>
          <t>samanthavaland.com</t>
        </is>
      </c>
      <c r="B190457" t="n">
        <v>186</v>
      </c>
    </row>
    <row r="190458">
      <c r="A190458" t="inlineStr">
        <is>
          <t>www.pgdistinctivedesigns.com</t>
        </is>
      </c>
      <c r="B190458" t="n">
        <v>186</v>
      </c>
    </row>
    <row r="190459">
      <c r="A190459" t="inlineStr">
        <is>
          <t>www.baganmart.com</t>
        </is>
      </c>
      <c r="B190459" t="n">
        <v>186</v>
      </c>
    </row>
    <row r="190460">
      <c r="A190460" t="inlineStr">
        <is>
          <t>tonymoly.es</t>
        </is>
      </c>
      <c r="B190460" t="n">
        <v>186</v>
      </c>
    </row>
    <row r="190461">
      <c r="A190461" t="inlineStr">
        <is>
          <t>proweb365.com</t>
        </is>
      </c>
      <c r="B190461" t="n">
        <v>186</v>
      </c>
    </row>
    <row r="190462">
      <c r="A190462" t="inlineStr">
        <is>
          <t>www.ledlightbulb.net</t>
        </is>
      </c>
      <c r="B190462" t="n">
        <v>186</v>
      </c>
    </row>
    <row r="190463">
      <c r="A190463" t="inlineStr">
        <is>
          <t>icnd.info</t>
        </is>
      </c>
      <c r="B190463" t="n">
        <v>186</v>
      </c>
    </row>
    <row r="190464">
      <c r="A190464" t="inlineStr">
        <is>
          <t>d2d3qesrx8xj6s.cloudfront.net</t>
        </is>
      </c>
      <c r="B190464" t="n">
        <v>186</v>
      </c>
    </row>
    <row r="190465">
      <c r="A190465" t="inlineStr">
        <is>
          <t>static.igre123.net</t>
        </is>
      </c>
      <c r="B190465" t="n">
        <v>186</v>
      </c>
    </row>
    <row r="190466">
      <c r="A190466" t="inlineStr">
        <is>
          <t>kleinezonnepanelen.nl</t>
        </is>
      </c>
      <c r="B190466" t="n">
        <v>186</v>
      </c>
    </row>
    <row r="190467">
      <c r="A190467" t="inlineStr">
        <is>
          <t>chalkandapples.com</t>
        </is>
      </c>
      <c r="B190467" t="n">
        <v>186</v>
      </c>
    </row>
    <row r="190468">
      <c r="A190468" t="inlineStr">
        <is>
          <t>inhindihelp.com</t>
        </is>
      </c>
      <c r="B190468" t="n">
        <v>186</v>
      </c>
    </row>
    <row r="190469">
      <c r="A190469" t="inlineStr">
        <is>
          <t>shop.vantechs.com</t>
        </is>
      </c>
      <c r="B190469" t="n">
        <v>186</v>
      </c>
    </row>
    <row r="190470">
      <c r="A190470" t="inlineStr">
        <is>
          <t>myanmaryellowpages.biz</t>
        </is>
      </c>
      <c r="B190470" t="n">
        <v>186</v>
      </c>
    </row>
    <row r="190471">
      <c r="A190471" t="inlineStr">
        <is>
          <t>babynestboutique.com</t>
        </is>
      </c>
      <c r="B190471" t="n">
        <v>186</v>
      </c>
    </row>
    <row r="190472">
      <c r="A190472" t="inlineStr">
        <is>
          <t>www.justathlete.fr</t>
        </is>
      </c>
      <c r="B190472" t="n">
        <v>186</v>
      </c>
    </row>
    <row r="190473">
      <c r="A190473" t="inlineStr">
        <is>
          <t>www.paktiles.net</t>
        </is>
      </c>
      <c r="B190473" t="n">
        <v>186</v>
      </c>
    </row>
    <row r="190474">
      <c r="A190474" t="inlineStr">
        <is>
          <t>protekwoodstain.co.uk</t>
        </is>
      </c>
      <c r="B190474" t="n">
        <v>186</v>
      </c>
    </row>
    <row r="190475">
      <c r="A190475" t="inlineStr">
        <is>
          <t>safexbikes.com</t>
        </is>
      </c>
      <c r="B190475" t="n">
        <v>186</v>
      </c>
    </row>
    <row r="190476">
      <c r="A190476" t="inlineStr">
        <is>
          <t>yourbunnywrote.net</t>
        </is>
      </c>
      <c r="B190476" t="n">
        <v>186</v>
      </c>
    </row>
    <row r="190477">
      <c r="A190477" t="inlineStr">
        <is>
          <t>shop.kic.tw</t>
        </is>
      </c>
      <c r="B190477" t="n">
        <v>186</v>
      </c>
    </row>
    <row r="190478">
      <c r="A190478" t="inlineStr">
        <is>
          <t>naturalbeauty.ee</t>
        </is>
      </c>
      <c r="B190478" t="n">
        <v>186</v>
      </c>
    </row>
    <row r="190479">
      <c r="A190479" t="inlineStr">
        <is>
          <t>livingaidsstore.com</t>
        </is>
      </c>
      <c r="B190479" t="n">
        <v>186</v>
      </c>
    </row>
    <row r="190480">
      <c r="A190480" t="inlineStr">
        <is>
          <t>www.jimmiepride.com</t>
        </is>
      </c>
      <c r="B190480" t="n">
        <v>186</v>
      </c>
    </row>
    <row r="190481">
      <c r="A190481" t="inlineStr">
        <is>
          <t>www.hfvirtualbooktours.com</t>
        </is>
      </c>
      <c r="B190481" t="n">
        <v>186</v>
      </c>
    </row>
    <row r="190482">
      <c r="A190482" t="inlineStr">
        <is>
          <t>hermannelectronic.de</t>
        </is>
      </c>
      <c r="B190482" t="n">
        <v>186</v>
      </c>
    </row>
    <row r="190483">
      <c r="A190483" t="inlineStr">
        <is>
          <t>www.hikishop.com</t>
        </is>
      </c>
      <c r="B190483" t="n">
        <v>186</v>
      </c>
    </row>
    <row r="190484">
      <c r="A190484" t="inlineStr">
        <is>
          <t>www.zelyum.com</t>
        </is>
      </c>
      <c r="B190484" t="n">
        <v>186</v>
      </c>
    </row>
    <row r="190485">
      <c r="A190485" t="inlineStr">
        <is>
          <t>angledbox.com</t>
        </is>
      </c>
      <c r="B190485" t="n">
        <v>186</v>
      </c>
    </row>
    <row r="190486">
      <c r="A190486" t="inlineStr">
        <is>
          <t>www.aluminiumextrusionprofile.com</t>
        </is>
      </c>
      <c r="B190486" t="n">
        <v>186</v>
      </c>
    </row>
    <row r="190487">
      <c r="A190487" t="inlineStr">
        <is>
          <t>www.dentalguideaustralia.com</t>
        </is>
      </c>
      <c r="B190487" t="n">
        <v>186</v>
      </c>
    </row>
    <row r="190488">
      <c r="A190488" t="inlineStr">
        <is>
          <t>www.crashbrooklyn.com</t>
        </is>
      </c>
      <c r="B190488" t="n">
        <v>186</v>
      </c>
    </row>
    <row r="190489">
      <c r="A190489" t="inlineStr">
        <is>
          <t>www.dolceandgabbanaoutlet.com</t>
        </is>
      </c>
      <c r="B190489" t="n">
        <v>186</v>
      </c>
    </row>
    <row r="190490">
      <c r="A190490" t="inlineStr">
        <is>
          <t>sanyodigital.com</t>
        </is>
      </c>
      <c r="B190490" t="n">
        <v>186</v>
      </c>
    </row>
    <row r="190491">
      <c r="A190491" t="inlineStr">
        <is>
          <t>mondotoys.com</t>
        </is>
      </c>
      <c r="B190491" t="n">
        <v>186</v>
      </c>
    </row>
    <row r="190492">
      <c r="A190492" t="inlineStr">
        <is>
          <t>img80003087.weyesimg.com</t>
        </is>
      </c>
      <c r="B190492" t="n">
        <v>186</v>
      </c>
    </row>
    <row r="190493">
      <c r="A190493" t="inlineStr">
        <is>
          <t>4bottles.ru</t>
        </is>
      </c>
      <c r="B190493" t="n">
        <v>186</v>
      </c>
    </row>
    <row r="190494">
      <c r="A190494" t="inlineStr">
        <is>
          <t>w.bestsublimation.in</t>
        </is>
      </c>
      <c r="B190494" t="n">
        <v>186</v>
      </c>
    </row>
    <row r="190495">
      <c r="A190495" t="inlineStr">
        <is>
          <t>www.northwichphilatelicsociety.co.uk</t>
        </is>
      </c>
      <c r="B190495" t="n">
        <v>186</v>
      </c>
    </row>
    <row r="190496">
      <c r="A190496" t="inlineStr">
        <is>
          <t>abncparties.com</t>
        </is>
      </c>
      <c r="B190496" t="n">
        <v>186</v>
      </c>
    </row>
    <row r="190497">
      <c r="A190497" t="inlineStr">
        <is>
          <t>gifttoys.es</t>
        </is>
      </c>
      <c r="B190497" t="n">
        <v>186</v>
      </c>
    </row>
    <row r="190498">
      <c r="A190498" t="inlineStr">
        <is>
          <t>wightbay.s3-website-eu-west-1.amazonaws.com</t>
        </is>
      </c>
      <c r="B190498" t="n">
        <v>186</v>
      </c>
    </row>
    <row r="190499">
      <c r="A190499" t="inlineStr">
        <is>
          <t>www.sub-boards.com</t>
        </is>
      </c>
      <c r="B190499" t="n">
        <v>186</v>
      </c>
    </row>
    <row r="190500">
      <c r="A190500" t="inlineStr">
        <is>
          <t>www.lumibeauty.com</t>
        </is>
      </c>
      <c r="B190500" t="n">
        <v>186</v>
      </c>
    </row>
    <row r="190501">
      <c r="A190501" t="inlineStr">
        <is>
          <t>static.rubber4roofs.co.uk</t>
        </is>
      </c>
      <c r="B190501" t="n">
        <v>186</v>
      </c>
    </row>
    <row r="190502">
      <c r="A190502" t="inlineStr">
        <is>
          <t>icdn02.shemaletube.tv</t>
        </is>
      </c>
      <c r="B190502" t="n">
        <v>186</v>
      </c>
    </row>
    <row r="190503">
      <c r="A190503" t="inlineStr">
        <is>
          <t>www.insuranceyet.com</t>
        </is>
      </c>
      <c r="B190503" t="n">
        <v>186</v>
      </c>
    </row>
    <row r="190504">
      <c r="A190504" t="inlineStr">
        <is>
          <t>www.playcasinogames.com</t>
        </is>
      </c>
      <c r="B190504" t="n">
        <v>186</v>
      </c>
    </row>
    <row r="190505">
      <c r="A190505" t="inlineStr">
        <is>
          <t>www.parkwaydisplay.com</t>
        </is>
      </c>
      <c r="B190505" t="n">
        <v>186</v>
      </c>
    </row>
    <row r="190506">
      <c r="A190506" t="inlineStr">
        <is>
          <t>files.playleo.com</t>
        </is>
      </c>
      <c r="B190506" t="n">
        <v>186</v>
      </c>
    </row>
    <row r="190507">
      <c r="A190507" t="inlineStr">
        <is>
          <t>www.autoesa.cz</t>
        </is>
      </c>
      <c r="B190507" t="n">
        <v>186</v>
      </c>
    </row>
    <row r="190508">
      <c r="A190508" t="inlineStr">
        <is>
          <t>apolloengg.in</t>
        </is>
      </c>
      <c r="B190508" t="n">
        <v>186</v>
      </c>
    </row>
    <row r="190509">
      <c r="A190509" t="inlineStr">
        <is>
          <t>www.featheredaddictions.com</t>
        </is>
      </c>
      <c r="B190509" t="n">
        <v>186</v>
      </c>
    </row>
    <row r="190510">
      <c r="A190510" t="inlineStr">
        <is>
          <t>www.candlewick.com</t>
        </is>
      </c>
      <c r="B190510" t="n">
        <v>186</v>
      </c>
    </row>
    <row r="190511">
      <c r="A190511" t="inlineStr">
        <is>
          <t>www.artyarn.co.uk</t>
        </is>
      </c>
      <c r="B190511" t="n">
        <v>186</v>
      </c>
    </row>
    <row r="190512">
      <c r="A190512" t="inlineStr">
        <is>
          <t>lampa.jp</t>
        </is>
      </c>
      <c r="B190512" t="n">
        <v>186</v>
      </c>
    </row>
    <row r="190513">
      <c r="A190513" t="inlineStr">
        <is>
          <t>www.bymobile.ru</t>
        </is>
      </c>
      <c r="B190513" t="n">
        <v>186</v>
      </c>
    </row>
    <row r="190514">
      <c r="A190514" t="inlineStr">
        <is>
          <t>www.discountbeautydepot.com</t>
        </is>
      </c>
      <c r="B190514" t="n">
        <v>186</v>
      </c>
    </row>
    <row r="190515">
      <c r="A190515" t="inlineStr">
        <is>
          <t>www.profilmdirect.co.uk</t>
        </is>
      </c>
      <c r="B190515" t="n">
        <v>186</v>
      </c>
    </row>
    <row r="190516">
      <c r="A190516" t="inlineStr">
        <is>
          <t>griffinbrook.com</t>
        </is>
      </c>
      <c r="B190516" t="n">
        <v>186</v>
      </c>
    </row>
    <row r="190517">
      <c r="A190517" t="inlineStr">
        <is>
          <t>www.greenanttoysonline.com.au</t>
        </is>
      </c>
      <c r="B190517" t="n">
        <v>186</v>
      </c>
    </row>
    <row r="190518">
      <c r="A190518" t="inlineStr">
        <is>
          <t>boutique.vetogroupe.fr</t>
        </is>
      </c>
      <c r="B190518" t="n">
        <v>186</v>
      </c>
    </row>
    <row r="190519">
      <c r="A190519" t="inlineStr">
        <is>
          <t>toyotadata.autoconsole.com.au</t>
        </is>
      </c>
      <c r="B190519" t="n">
        <v>186</v>
      </c>
    </row>
    <row r="190520">
      <c r="A190520" t="inlineStr">
        <is>
          <t>www.blacknfriday.com</t>
        </is>
      </c>
      <c r="B190520" t="n">
        <v>186</v>
      </c>
    </row>
    <row r="190521">
      <c r="A190521" t="inlineStr">
        <is>
          <t>www.topson.eu</t>
        </is>
      </c>
      <c r="B190521" t="n">
        <v>186</v>
      </c>
    </row>
    <row r="190522">
      <c r="A190522" t="inlineStr">
        <is>
          <t>www.pacificwise.com.my</t>
        </is>
      </c>
      <c r="B190522" t="n">
        <v>186</v>
      </c>
    </row>
    <row r="190523">
      <c r="A190523" t="inlineStr">
        <is>
          <t>www.carloanpro.ca</t>
        </is>
      </c>
      <c r="B190523" t="n">
        <v>186</v>
      </c>
    </row>
    <row r="190524">
      <c r="A190524" t="inlineStr">
        <is>
          <t>www.poundwholesale.co.uk</t>
        </is>
      </c>
      <c r="B190524" t="n">
        <v>186</v>
      </c>
    </row>
    <row r="190525">
      <c r="A190525" t="inlineStr">
        <is>
          <t>media.runthinkshootlive.com</t>
        </is>
      </c>
      <c r="B190525" t="n">
        <v>186</v>
      </c>
    </row>
    <row r="190526">
      <c r="A190526" t="inlineStr">
        <is>
          <t>cdn-ap.niceshops.com</t>
        </is>
      </c>
      <c r="B190526" t="n">
        <v>186</v>
      </c>
    </row>
    <row r="190527">
      <c r="A190527" t="inlineStr">
        <is>
          <t>dermologue.com.tr</t>
        </is>
      </c>
      <c r="B190527" t="n">
        <v>186</v>
      </c>
    </row>
    <row r="190528">
      <c r="A190528" t="inlineStr">
        <is>
          <t>mynaturalhealth.co.nz</t>
        </is>
      </c>
      <c r="B190528" t="n">
        <v>186</v>
      </c>
    </row>
    <row r="190529">
      <c r="A190529" t="inlineStr">
        <is>
          <t>orpheusmusic.com.au</t>
        </is>
      </c>
      <c r="B190529" t="n">
        <v>186</v>
      </c>
    </row>
    <row r="190530">
      <c r="A190530" t="inlineStr">
        <is>
          <t>img.thuttu.com</t>
        </is>
      </c>
      <c r="B190530" t="n">
        <v>186</v>
      </c>
    </row>
    <row r="190531">
      <c r="A190531" t="inlineStr">
        <is>
          <t>www.elpatiodetucasa.es</t>
        </is>
      </c>
      <c r="B190531" t="n">
        <v>186</v>
      </c>
    </row>
    <row r="190532">
      <c r="A190532" t="inlineStr">
        <is>
          <t>ab352.motordealerpro.app</t>
        </is>
      </c>
      <c r="B190532" t="n">
        <v>186</v>
      </c>
    </row>
    <row r="190533">
      <c r="A190533" t="inlineStr">
        <is>
          <t>p4-itops-images-cdn-prd.azureedge.net</t>
        </is>
      </c>
      <c r="B190533" t="n">
        <v>186</v>
      </c>
    </row>
    <row r="190534">
      <c r="A190534" t="inlineStr">
        <is>
          <t>www.jeninthemorning.com</t>
        </is>
      </c>
      <c r="B190534" t="n">
        <v>186</v>
      </c>
    </row>
    <row r="190535">
      <c r="A190535" t="inlineStr">
        <is>
          <t>xn--80abodurayt.xn--p1ai</t>
        </is>
      </c>
      <c r="B190535" t="n">
        <v>186</v>
      </c>
    </row>
    <row r="190536">
      <c r="A190536" t="inlineStr">
        <is>
          <t>www.erwyn.com</t>
        </is>
      </c>
      <c r="B190536" t="n">
        <v>186</v>
      </c>
    </row>
    <row r="190537">
      <c r="A190537" t="inlineStr">
        <is>
          <t>cdn2.gygay.com</t>
        </is>
      </c>
      <c r="B190537" t="n">
        <v>186</v>
      </c>
    </row>
    <row r="190538">
      <c r="A190538" t="inlineStr">
        <is>
          <t>www.4videosoft.com</t>
        </is>
      </c>
      <c r="B190538" t="n">
        <v>186</v>
      </c>
    </row>
    <row r="190539">
      <c r="A190539" t="inlineStr">
        <is>
          <t>oldbenz.co</t>
        </is>
      </c>
      <c r="B190539" t="n">
        <v>186</v>
      </c>
    </row>
    <row r="190540">
      <c r="A190540" t="inlineStr">
        <is>
          <t>www.sifadesign.it</t>
        </is>
      </c>
      <c r="B190540" t="n">
        <v>186</v>
      </c>
    </row>
    <row r="190541">
      <c r="A190541" t="inlineStr">
        <is>
          <t>www.ptservis.cz</t>
        </is>
      </c>
      <c r="B190541" t="n">
        <v>186</v>
      </c>
    </row>
    <row r="190542">
      <c r="A190542" t="inlineStr">
        <is>
          <t>www.boooh.it</t>
        </is>
      </c>
      <c r="B190542" t="n">
        <v>186</v>
      </c>
    </row>
    <row r="190543">
      <c r="A190543" t="inlineStr">
        <is>
          <t>www.f1news.nl</t>
        </is>
      </c>
      <c r="B190543" t="n">
        <v>186</v>
      </c>
    </row>
    <row r="190544">
      <c r="A190544" t="inlineStr">
        <is>
          <t>www.tatramodel.sk</t>
        </is>
      </c>
      <c r="B190544" t="n">
        <v>186</v>
      </c>
    </row>
    <row r="190545">
      <c r="A190545" t="inlineStr">
        <is>
          <t>www.sand.world</t>
        </is>
      </c>
      <c r="B190545" t="n">
        <v>186</v>
      </c>
    </row>
    <row r="190546">
      <c r="A190546" t="inlineStr">
        <is>
          <t>emilla.me</t>
        </is>
      </c>
      <c r="B190546" t="n">
        <v>186</v>
      </c>
    </row>
    <row r="190547">
      <c r="A190547" t="inlineStr">
        <is>
          <t>topcarebrand.com</t>
        </is>
      </c>
      <c r="B190547" t="n">
        <v>186</v>
      </c>
    </row>
    <row r="190548">
      <c r="A190548" t="inlineStr">
        <is>
          <t>www.crayoncollecting.com</t>
        </is>
      </c>
      <c r="B190548" t="n">
        <v>186</v>
      </c>
    </row>
    <row r="190549">
      <c r="A190549" t="inlineStr">
        <is>
          <t>www.ajmanpropertyfinder.com</t>
        </is>
      </c>
      <c r="B190549" t="n">
        <v>186</v>
      </c>
    </row>
    <row r="190550">
      <c r="A190550" t="inlineStr">
        <is>
          <t>www.margeleonline.com</t>
        </is>
      </c>
      <c r="B190550" t="n">
        <v>186</v>
      </c>
    </row>
    <row r="190551">
      <c r="A190551" t="inlineStr">
        <is>
          <t>www.mickaelsjewelry.com</t>
        </is>
      </c>
      <c r="B190551" t="n">
        <v>186</v>
      </c>
    </row>
    <row r="190552">
      <c r="A190552" t="inlineStr">
        <is>
          <t>dashtopper.com</t>
        </is>
      </c>
      <c r="B190552" t="n">
        <v>186</v>
      </c>
    </row>
    <row r="190553">
      <c r="A190553" t="inlineStr">
        <is>
          <t>www.americanappliancesrepair.com</t>
        </is>
      </c>
      <c r="B190553" t="n">
        <v>186</v>
      </c>
    </row>
    <row r="190554">
      <c r="A190554" t="inlineStr">
        <is>
          <t>www.yankeeshats.com</t>
        </is>
      </c>
      <c r="B190554" t="n">
        <v>186</v>
      </c>
    </row>
    <row r="190555">
      <c r="A190555" t="inlineStr">
        <is>
          <t>www.leimageinc.com</t>
        </is>
      </c>
      <c r="B190555" t="n">
        <v>186</v>
      </c>
    </row>
    <row r="190556">
      <c r="A190556" t="inlineStr">
        <is>
          <t>daten.holst-porzellan.de</t>
        </is>
      </c>
      <c r="B190556" t="n">
        <v>186</v>
      </c>
    </row>
    <row r="190557">
      <c r="A190557" t="inlineStr">
        <is>
          <t>img.muscle-zone.pl</t>
        </is>
      </c>
      <c r="B190557" t="n">
        <v>186</v>
      </c>
    </row>
    <row r="190558">
      <c r="A190558" t="inlineStr">
        <is>
          <t>www.fumetti-anime-and-gadget.com</t>
        </is>
      </c>
      <c r="B190558" t="n">
        <v>186</v>
      </c>
    </row>
    <row r="190559">
      <c r="A190559" t="inlineStr">
        <is>
          <t>static.comparai.com.br</t>
        </is>
      </c>
      <c r="B190559" t="n">
        <v>186</v>
      </c>
    </row>
    <row r="190560">
      <c r="A190560" t="inlineStr">
        <is>
          <t>brushlessimpactwrench.com</t>
        </is>
      </c>
      <c r="B190560" t="n">
        <v>186</v>
      </c>
    </row>
    <row r="190561">
      <c r="A190561" t="inlineStr">
        <is>
          <t>15colgadasdeunapercha.files.wordpress.com</t>
        </is>
      </c>
      <c r="B190561" t="n">
        <v>186</v>
      </c>
    </row>
    <row r="190562">
      <c r="A190562" t="inlineStr">
        <is>
          <t>thevinyl.com.ua</t>
        </is>
      </c>
      <c r="B190562" t="n">
        <v>186</v>
      </c>
    </row>
    <row r="190563">
      <c r="A190563" t="inlineStr">
        <is>
          <t>bikestory.com.ua</t>
        </is>
      </c>
      <c r="B190563" t="n">
        <v>186</v>
      </c>
    </row>
    <row r="190564">
      <c r="A190564" t="inlineStr">
        <is>
          <t>www.smokingsweeties.com</t>
        </is>
      </c>
      <c r="B190564" t="n">
        <v>186</v>
      </c>
    </row>
    <row r="190565">
      <c r="A190565" t="inlineStr">
        <is>
          <t>eventila.spyne.ai</t>
        </is>
      </c>
      <c r="B190565" t="n">
        <v>186</v>
      </c>
    </row>
    <row r="190566">
      <c r="A190566" t="inlineStr">
        <is>
          <t>cdn1.liefdevoorpapier.nl</t>
        </is>
      </c>
      <c r="B190566" t="n">
        <v>186</v>
      </c>
    </row>
    <row r="190567">
      <c r="A190567" t="inlineStr">
        <is>
          <t>www.varena.fr</t>
        </is>
      </c>
      <c r="B190567" t="n">
        <v>186</v>
      </c>
    </row>
    <row r="190568">
      <c r="A190568" t="inlineStr">
        <is>
          <t>blog.hocexcel.online</t>
        </is>
      </c>
      <c r="B190568" t="n">
        <v>186</v>
      </c>
    </row>
    <row r="190569">
      <c r="A190569" t="inlineStr">
        <is>
          <t>static.specsonline.com</t>
        </is>
      </c>
      <c r="B190569" t="n">
        <v>186</v>
      </c>
    </row>
    <row r="190570">
      <c r="A190570" t="inlineStr">
        <is>
          <t>wodnews.files.wordpress.com</t>
        </is>
      </c>
      <c r="B190570" t="n">
        <v>186</v>
      </c>
    </row>
    <row r="190571">
      <c r="A190571" t="inlineStr">
        <is>
          <t>www.besthc.cz</t>
        </is>
      </c>
      <c r="B190571" t="n">
        <v>186</v>
      </c>
    </row>
    <row r="190572">
      <c r="A190572" t="inlineStr">
        <is>
          <t>www.prediksibolamalamini.org</t>
        </is>
      </c>
      <c r="B190572" t="n">
        <v>186</v>
      </c>
    </row>
    <row r="190573">
      <c r="A190573" t="inlineStr">
        <is>
          <t>shopvashtextil.com.ua</t>
        </is>
      </c>
      <c r="B190573" t="n">
        <v>186</v>
      </c>
    </row>
    <row r="190574">
      <c r="A190574" t="inlineStr">
        <is>
          <t>aforismi.meglio.it</t>
        </is>
      </c>
      <c r="B190574" t="n">
        <v>186</v>
      </c>
    </row>
    <row r="190575">
      <c r="A190575" t="inlineStr">
        <is>
          <t>www.oreol.eu</t>
        </is>
      </c>
      <c r="B190575" t="n">
        <v>186</v>
      </c>
    </row>
    <row r="190576">
      <c r="A190576" t="inlineStr">
        <is>
          <t>agent-vet.com</t>
        </is>
      </c>
      <c r="B190576" t="n">
        <v>186</v>
      </c>
    </row>
    <row r="190577">
      <c r="A190577" t="inlineStr">
        <is>
          <t>kofmehl.net</t>
        </is>
      </c>
      <c r="B190577" t="n">
        <v>186</v>
      </c>
    </row>
    <row r="190578">
      <c r="A190578" t="inlineStr">
        <is>
          <t>www.touristbangkok.com</t>
        </is>
      </c>
      <c r="B190578" t="n">
        <v>186</v>
      </c>
    </row>
    <row r="190579">
      <c r="A190579" t="inlineStr">
        <is>
          <t>sv1.mysnap.top</t>
        </is>
      </c>
      <c r="B190579" t="n">
        <v>186</v>
      </c>
    </row>
    <row r="190580">
      <c r="A190580" t="inlineStr">
        <is>
          <t>thelazy.media</t>
        </is>
      </c>
      <c r="B190580" t="n">
        <v>186</v>
      </c>
    </row>
    <row r="190581">
      <c r="A190581" t="inlineStr">
        <is>
          <t>offroadracer.com</t>
        </is>
      </c>
      <c r="B190581" t="n">
        <v>186</v>
      </c>
    </row>
    <row r="190582">
      <c r="A190582" t="inlineStr">
        <is>
          <t>www.7continents1passport.com</t>
        </is>
      </c>
      <c r="B190582" t="n">
        <v>186</v>
      </c>
    </row>
    <row r="190583">
      <c r="A190583" t="inlineStr">
        <is>
          <t>drake.vn</t>
        </is>
      </c>
      <c r="B190583" t="n">
        <v>186</v>
      </c>
    </row>
    <row r="190584">
      <c r="A190584" t="inlineStr">
        <is>
          <t>bookofjoe.typepad.com</t>
        </is>
      </c>
      <c r="B190584" t="n">
        <v>186</v>
      </c>
    </row>
    <row r="190585">
      <c r="A190585" t="inlineStr">
        <is>
          <t>www.bellissimo-webshop.de</t>
        </is>
      </c>
      <c r="B190585" t="n">
        <v>186</v>
      </c>
    </row>
    <row r="190586">
      <c r="A190586" t="inlineStr">
        <is>
          <t>www.bellando.fi</t>
        </is>
      </c>
      <c r="B190586" t="n">
        <v>186</v>
      </c>
    </row>
    <row r="190587">
      <c r="A190587" t="inlineStr">
        <is>
          <t>cdn.label-worx.com</t>
        </is>
      </c>
      <c r="B190587" t="n">
        <v>186</v>
      </c>
    </row>
    <row r="190588">
      <c r="A190588" t="inlineStr">
        <is>
          <t>yourwatches.dk</t>
        </is>
      </c>
      <c r="B190588" t="n">
        <v>186</v>
      </c>
    </row>
    <row r="190589">
      <c r="A190589" t="inlineStr">
        <is>
          <t>www.singahobby.com</t>
        </is>
      </c>
      <c r="B190589" t="n">
        <v>186</v>
      </c>
    </row>
    <row r="190590">
      <c r="A190590" t="inlineStr">
        <is>
          <t>galleryofmen.com</t>
        </is>
      </c>
      <c r="B190590" t="n">
        <v>186</v>
      </c>
    </row>
    <row r="190591">
      <c r="A190591" t="inlineStr">
        <is>
          <t>northernlifemagazine.co.uk</t>
        </is>
      </c>
      <c r="B190591" t="n">
        <v>186</v>
      </c>
    </row>
    <row r="190592">
      <c r="A190592" t="inlineStr">
        <is>
          <t>fermoie.com</t>
        </is>
      </c>
      <c r="B190592" t="n">
        <v>186</v>
      </c>
    </row>
    <row r="190593">
      <c r="A190593" t="inlineStr">
        <is>
          <t>artprofmedia.s3.amazonaws.com</t>
        </is>
      </c>
      <c r="B190593" t="n">
        <v>186</v>
      </c>
    </row>
    <row r="190594">
      <c r="A190594" t="inlineStr">
        <is>
          <t>travelwiserco.files.wordpress.com</t>
        </is>
      </c>
      <c r="B190594" t="n">
        <v>186</v>
      </c>
    </row>
    <row r="190595">
      <c r="A190595" t="inlineStr">
        <is>
          <t>nauticmar.com</t>
        </is>
      </c>
      <c r="B190595" t="n">
        <v>186</v>
      </c>
    </row>
    <row r="190596">
      <c r="A190596" t="inlineStr">
        <is>
          <t>fs.xcity.jp</t>
        </is>
      </c>
      <c r="B190596" t="n">
        <v>186</v>
      </c>
    </row>
    <row r="190597">
      <c r="A190597" t="inlineStr">
        <is>
          <t>clubflyers.ca</t>
        </is>
      </c>
      <c r="B190597" t="n">
        <v>186</v>
      </c>
    </row>
    <row r="190598">
      <c r="A190598" t="inlineStr">
        <is>
          <t>deepcutdiscounts.com</t>
        </is>
      </c>
      <c r="B190598" t="n">
        <v>186</v>
      </c>
    </row>
    <row r="190599">
      <c r="A190599" t="inlineStr">
        <is>
          <t>gametarget.ru</t>
        </is>
      </c>
      <c r="B190599" t="n">
        <v>186</v>
      </c>
    </row>
    <row r="190600">
      <c r="A190600" t="inlineStr">
        <is>
          <t>1ahonu4ge.chcarolinaherrera.com</t>
        </is>
      </c>
      <c r="B190600" t="n">
        <v>186</v>
      </c>
    </row>
    <row r="190601">
      <c r="A190601" t="inlineStr">
        <is>
          <t>sprocketconversionkit.com</t>
        </is>
      </c>
      <c r="B190601" t="n">
        <v>186</v>
      </c>
    </row>
    <row r="190602">
      <c r="A190602" t="inlineStr">
        <is>
          <t>jodeecreations.com.au</t>
        </is>
      </c>
      <c r="B190602" t="n">
        <v>186</v>
      </c>
    </row>
    <row r="190603">
      <c r="A190603" t="inlineStr">
        <is>
          <t>watson.brown.edu</t>
        </is>
      </c>
      <c r="B190603" t="n">
        <v>186</v>
      </c>
    </row>
    <row r="190604">
      <c r="A190604" t="inlineStr">
        <is>
          <t>www.coriso.it</t>
        </is>
      </c>
      <c r="B190604" t="n">
        <v>186</v>
      </c>
    </row>
    <row r="190605">
      <c r="A190605" t="inlineStr">
        <is>
          <t>secure-media1.hotstarext.com</t>
        </is>
      </c>
      <c r="B190605" t="n">
        <v>186</v>
      </c>
    </row>
    <row r="190606">
      <c r="A190606" t="inlineStr">
        <is>
          <t>www.livedownloads.com</t>
        </is>
      </c>
      <c r="B190606" t="n">
        <v>186</v>
      </c>
    </row>
    <row r="190607">
      <c r="A190607" t="inlineStr">
        <is>
          <t>www.entertainmentcorner.in</t>
        </is>
      </c>
      <c r="B190607" t="n">
        <v>186</v>
      </c>
    </row>
    <row r="190608">
      <c r="A190608" t="inlineStr">
        <is>
          <t>social-tournaments.s3.eu-central-1.amazonaws.com</t>
        </is>
      </c>
      <c r="B190608" t="n">
        <v>186</v>
      </c>
    </row>
    <row r="190609">
      <c r="A190609" t="inlineStr">
        <is>
          <t>charismanews-secure-charismamedia.netdna-ssl.com</t>
        </is>
      </c>
      <c r="B190609" t="n">
        <v>186</v>
      </c>
    </row>
    <row r="190610">
      <c r="A190610" t="inlineStr">
        <is>
          <t>multiglom.files.wordpress.com</t>
        </is>
      </c>
      <c r="B190610" t="n">
        <v>186</v>
      </c>
    </row>
    <row r="190611">
      <c r="A190611" t="inlineStr">
        <is>
          <t>maryshortle.com</t>
        </is>
      </c>
      <c r="B190611" t="n">
        <v>186</v>
      </c>
    </row>
    <row r="190612">
      <c r="A190612" t="inlineStr">
        <is>
          <t>www.royoung.com</t>
        </is>
      </c>
      <c r="B190612" t="n">
        <v>186</v>
      </c>
    </row>
    <row r="190613">
      <c r="A190613" t="inlineStr">
        <is>
          <t>www.gearfreak.nl</t>
        </is>
      </c>
      <c r="B190613" t="n">
        <v>186</v>
      </c>
    </row>
    <row r="190614">
      <c r="A190614" t="inlineStr">
        <is>
          <t>img.bambousoft.com</t>
        </is>
      </c>
      <c r="B190614" t="n">
        <v>186</v>
      </c>
    </row>
    <row r="190615">
      <c r="A190615" t="inlineStr">
        <is>
          <t>meandbooks.altervista.org</t>
        </is>
      </c>
      <c r="B190615" t="n">
        <v>186</v>
      </c>
    </row>
    <row r="190616">
      <c r="A190616" t="inlineStr">
        <is>
          <t>www.boutiquestays.com.au</t>
        </is>
      </c>
      <c r="B190616" t="n">
        <v>186</v>
      </c>
    </row>
    <row r="190617">
      <c r="A190617" t="inlineStr">
        <is>
          <t>www.samdcruz.com</t>
        </is>
      </c>
      <c r="B190617" t="n">
        <v>186</v>
      </c>
    </row>
    <row r="190618">
      <c r="A190618" t="inlineStr">
        <is>
          <t>copiersonsale.com</t>
        </is>
      </c>
      <c r="B190618" t="n">
        <v>186</v>
      </c>
    </row>
    <row r="190619">
      <c r="A190619" t="inlineStr">
        <is>
          <t>images.sport-diffusion.com</t>
        </is>
      </c>
      <c r="B190619" t="n">
        <v>186</v>
      </c>
    </row>
    <row r="190620">
      <c r="A190620" t="inlineStr">
        <is>
          <t>images3.ep-es.com</t>
        </is>
      </c>
      <c r="B190620" t="n">
        <v>186</v>
      </c>
    </row>
    <row r="190621">
      <c r="A190621" t="inlineStr">
        <is>
          <t>preventconcussions.com</t>
        </is>
      </c>
      <c r="B190621" t="n">
        <v>186</v>
      </c>
    </row>
    <row r="190622">
      <c r="A190622" t="inlineStr">
        <is>
          <t>www.gifex.com</t>
        </is>
      </c>
      <c r="B190622" t="n">
        <v>186</v>
      </c>
    </row>
    <row r="190623">
      <c r="A190623" t="inlineStr">
        <is>
          <t>www.mauropozzer.com</t>
        </is>
      </c>
      <c r="B190623" t="n">
        <v>186</v>
      </c>
    </row>
    <row r="190624">
      <c r="A190624" t="inlineStr">
        <is>
          <t>www.selfpublishingreview.com</t>
        </is>
      </c>
      <c r="B190624" t="n">
        <v>186</v>
      </c>
    </row>
    <row r="190625">
      <c r="A190625" t="inlineStr">
        <is>
          <t>rec-data.kalibrr.com</t>
        </is>
      </c>
      <c r="B190625" t="n">
        <v>186</v>
      </c>
    </row>
    <row r="190626">
      <c r="A190626" t="inlineStr">
        <is>
          <t>www.pulson.lt</t>
        </is>
      </c>
      <c r="B190626" t="n">
        <v>186</v>
      </c>
    </row>
    <row r="190627">
      <c r="A190627" t="inlineStr">
        <is>
          <t>www.f4wonline.com</t>
        </is>
      </c>
      <c r="B190627" t="n">
        <v>186</v>
      </c>
    </row>
    <row r="190628">
      <c r="A190628" t="inlineStr">
        <is>
          <t>mmag.ru</t>
        </is>
      </c>
      <c r="B190628" t="n">
        <v>186</v>
      </c>
    </row>
    <row r="190629">
      <c r="A190629" t="inlineStr">
        <is>
          <t>www.henkel.de</t>
        </is>
      </c>
      <c r="B190629" t="n">
        <v>186</v>
      </c>
    </row>
    <row r="190630">
      <c r="A190630" t="inlineStr">
        <is>
          <t>bergvlietprimary.co.za</t>
        </is>
      </c>
      <c r="B190630" t="n">
        <v>186</v>
      </c>
    </row>
    <row r="190631">
      <c r="A190631" t="inlineStr">
        <is>
          <t>juegos.programasfull.com</t>
        </is>
      </c>
      <c r="B190631" t="n">
        <v>186</v>
      </c>
    </row>
    <row r="190632">
      <c r="A190632" t="inlineStr">
        <is>
          <t>snarmadhaa.files.wordpress.com</t>
        </is>
      </c>
      <c r="B190632" t="n">
        <v>186</v>
      </c>
    </row>
    <row r="190633">
      <c r="A190633" t="inlineStr">
        <is>
          <t>fishofgold.files.wordpress.com</t>
        </is>
      </c>
      <c r="B190633" t="n">
        <v>186</v>
      </c>
    </row>
    <row r="190634">
      <c r="A190634" t="inlineStr">
        <is>
          <t>boardridingstorage.blob.core.windows.net</t>
        </is>
      </c>
      <c r="B190634" t="n">
        <v>186</v>
      </c>
    </row>
    <row r="190635">
      <c r="A190635" t="inlineStr">
        <is>
          <t>www.hayloft-plants.co.uk</t>
        </is>
      </c>
      <c r="B190635" t="n">
        <v>186</v>
      </c>
    </row>
    <row r="190636">
      <c r="A190636" t="inlineStr">
        <is>
          <t>www.downtownkingston.ca</t>
        </is>
      </c>
      <c r="B190636" t="n">
        <v>186</v>
      </c>
    </row>
    <row r="190637">
      <c r="A190637" t="inlineStr">
        <is>
          <t>www.doublehwesternwear.com</t>
        </is>
      </c>
      <c r="B190637" t="n">
        <v>186</v>
      </c>
    </row>
    <row r="190638">
      <c r="A190638" t="inlineStr">
        <is>
          <t>www.openhouseproducts.com</t>
        </is>
      </c>
      <c r="B190638" t="n">
        <v>186</v>
      </c>
    </row>
    <row r="190639">
      <c r="A190639" t="inlineStr">
        <is>
          <t>giaro.com.pl</t>
        </is>
      </c>
      <c r="B190639" t="n">
        <v>186</v>
      </c>
    </row>
    <row r="190640">
      <c r="A190640" t="inlineStr">
        <is>
          <t>talaku.es</t>
        </is>
      </c>
      <c r="B190640" t="n">
        <v>186</v>
      </c>
    </row>
    <row r="190641">
      <c r="A190641" t="inlineStr">
        <is>
          <t>retrieverman.files.wordpress.com</t>
        </is>
      </c>
      <c r="B190641" t="n">
        <v>186</v>
      </c>
    </row>
    <row r="190642">
      <c r="A190642" t="inlineStr">
        <is>
          <t>www.cavedirect.com</t>
        </is>
      </c>
      <c r="B190642" t="n">
        <v>186</v>
      </c>
    </row>
    <row r="190643">
      <c r="A190643" t="inlineStr">
        <is>
          <t>ithemes.com</t>
        </is>
      </c>
      <c r="B190643" t="n">
        <v>186</v>
      </c>
    </row>
    <row r="190644">
      <c r="A190644" t="inlineStr">
        <is>
          <t>lgkcamera.com</t>
        </is>
      </c>
      <c r="B190644" t="n">
        <v>186</v>
      </c>
    </row>
    <row r="190645">
      <c r="A190645" t="inlineStr">
        <is>
          <t>www.bakeryovenparts.com</t>
        </is>
      </c>
      <c r="B190645" t="n">
        <v>186</v>
      </c>
    </row>
    <row r="190646">
      <c r="A190646" t="inlineStr">
        <is>
          <t>www.targetwoman.com</t>
        </is>
      </c>
      <c r="B190646" t="n">
        <v>186</v>
      </c>
    </row>
    <row r="190647">
      <c r="A190647" t="inlineStr">
        <is>
          <t>www.womenstyle.com</t>
        </is>
      </c>
      <c r="B190647" t="n">
        <v>186</v>
      </c>
    </row>
    <row r="190648">
      <c r="A190648" t="inlineStr">
        <is>
          <t>www.bestofyorkshire.com</t>
        </is>
      </c>
      <c r="B190648" t="n">
        <v>186</v>
      </c>
    </row>
    <row r="190649">
      <c r="A190649" t="inlineStr">
        <is>
          <t>annesastronomynews.com</t>
        </is>
      </c>
      <c r="B190649" t="n">
        <v>186</v>
      </c>
    </row>
    <row r="190650">
      <c r="A190650" t="inlineStr">
        <is>
          <t>www.eyeonmobility.com</t>
        </is>
      </c>
      <c r="B190650" t="n">
        <v>186</v>
      </c>
    </row>
    <row r="190651">
      <c r="A190651" t="inlineStr">
        <is>
          <t>allmacworld.com</t>
        </is>
      </c>
      <c r="B190651" t="n">
        <v>186</v>
      </c>
    </row>
    <row r="190652">
      <c r="A190652" t="inlineStr">
        <is>
          <t>d2wmc3j6fsr8ll.cloudfront.net</t>
        </is>
      </c>
      <c r="B190652" t="n">
        <v>186</v>
      </c>
    </row>
    <row r="190653">
      <c r="A190653" t="inlineStr">
        <is>
          <t>www.bankers-anonymous.com</t>
        </is>
      </c>
      <c r="B190653" t="n">
        <v>186</v>
      </c>
    </row>
    <row r="190654">
      <c r="A190654" t="inlineStr">
        <is>
          <t>xronhssports.gr</t>
        </is>
      </c>
      <c r="B190654" t="n">
        <v>186</v>
      </c>
    </row>
    <row r="190655">
      <c r="A190655" t="inlineStr">
        <is>
          <t>www.kodiakboots.ca</t>
        </is>
      </c>
      <c r="B190655" t="n">
        <v>186</v>
      </c>
    </row>
    <row r="190656">
      <c r="A190656" t="inlineStr">
        <is>
          <t>www.cyclingcountry.com</t>
        </is>
      </c>
      <c r="B190656" t="n">
        <v>186</v>
      </c>
    </row>
    <row r="190657">
      <c r="A190657" t="inlineStr">
        <is>
          <t>www.werprinters.com</t>
        </is>
      </c>
      <c r="B190657" t="n">
        <v>186</v>
      </c>
    </row>
    <row r="190658">
      <c r="A190658" t="inlineStr">
        <is>
          <t>www.rainbowweddingnetwork.com</t>
        </is>
      </c>
      <c r="B190658" t="n">
        <v>186</v>
      </c>
    </row>
    <row r="190659">
      <c r="A190659" t="inlineStr">
        <is>
          <t>www.bedandmattress.com.my</t>
        </is>
      </c>
      <c r="B190659" t="n">
        <v>186</v>
      </c>
    </row>
    <row r="190660">
      <c r="A190660" t="inlineStr">
        <is>
          <t>elements-cover-images.imgix.net</t>
        </is>
      </c>
      <c r="B190660" t="n">
        <v>186</v>
      </c>
    </row>
    <row r="190661">
      <c r="A190661" t="inlineStr">
        <is>
          <t>www.gandswoodfloors.com</t>
        </is>
      </c>
      <c r="B190661" t="n">
        <v>186</v>
      </c>
    </row>
    <row r="190662">
      <c r="A190662" t="inlineStr">
        <is>
          <t>www1.cuny.edu</t>
        </is>
      </c>
      <c r="B190662" t="n">
        <v>186</v>
      </c>
    </row>
    <row r="190663">
      <c r="A190663" t="inlineStr">
        <is>
          <t>www.emptykingdom.com</t>
        </is>
      </c>
      <c r="B190663" t="n">
        <v>186</v>
      </c>
    </row>
    <row r="190664">
      <c r="A190664" t="inlineStr">
        <is>
          <t>www.ztrackresale.com</t>
        </is>
      </c>
      <c r="B190664" t="n">
        <v>186</v>
      </c>
    </row>
    <row r="190665">
      <c r="A190665" t="inlineStr">
        <is>
          <t>www.thelines.com</t>
        </is>
      </c>
      <c r="B190665" t="n">
        <v>186</v>
      </c>
    </row>
    <row r="190666">
      <c r="A190666" t="inlineStr">
        <is>
          <t>afanews.com</t>
        </is>
      </c>
      <c r="B190666" t="n">
        <v>186</v>
      </c>
    </row>
    <row r="190667">
      <c r="A190667" t="inlineStr">
        <is>
          <t>www.miamiresidence.com</t>
        </is>
      </c>
      <c r="B190667" t="n">
        <v>186</v>
      </c>
    </row>
    <row r="190668">
      <c r="A190668" t="inlineStr">
        <is>
          <t>www.chimptrips.com</t>
        </is>
      </c>
      <c r="B190668" t="n">
        <v>186</v>
      </c>
    </row>
    <row r="190669">
      <c r="A190669" t="inlineStr">
        <is>
          <t>www.forexnewsnow.com</t>
        </is>
      </c>
      <c r="B190669" t="n">
        <v>186</v>
      </c>
    </row>
    <row r="190670">
      <c r="A190670" t="inlineStr">
        <is>
          <t>www.gamingrebellion.com</t>
        </is>
      </c>
      <c r="B190670" t="n">
        <v>186</v>
      </c>
    </row>
    <row r="190671">
      <c r="A190671" t="inlineStr">
        <is>
          <t>www.truckdriverssalary.com</t>
        </is>
      </c>
      <c r="B190671" t="n">
        <v>186</v>
      </c>
    </row>
    <row r="190672">
      <c r="A190672" t="inlineStr">
        <is>
          <t>carhoots.com</t>
        </is>
      </c>
      <c r="B190672" t="n">
        <v>186</v>
      </c>
    </row>
    <row r="190673">
      <c r="A190673" t="inlineStr">
        <is>
          <t>www.naugralabequipments.com</t>
        </is>
      </c>
      <c r="B190673" t="n">
        <v>186</v>
      </c>
    </row>
    <row r="190674">
      <c r="A190674" t="inlineStr">
        <is>
          <t>images.babygiftsi.com</t>
        </is>
      </c>
      <c r="B190674" t="n">
        <v>186</v>
      </c>
    </row>
    <row r="190675">
      <c r="A190675" t="inlineStr">
        <is>
          <t>npnpc.youngevity.com</t>
        </is>
      </c>
      <c r="B190675" t="n">
        <v>186</v>
      </c>
    </row>
    <row r="190676">
      <c r="A190676" t="inlineStr">
        <is>
          <t>www.strassonline.com</t>
        </is>
      </c>
      <c r="B190676" t="n">
        <v>186</v>
      </c>
    </row>
    <row r="190677">
      <c r="A190677" t="inlineStr">
        <is>
          <t>www.millioncenters.com</t>
        </is>
      </c>
      <c r="B190677" t="n">
        <v>186</v>
      </c>
    </row>
    <row r="190678">
      <c r="A190678" t="inlineStr">
        <is>
          <t>kinesis-australia.com.au</t>
        </is>
      </c>
      <c r="B190678" t="n">
        <v>186</v>
      </c>
    </row>
    <row r="190679">
      <c r="A190679" t="inlineStr">
        <is>
          <t>1sdmoviespoint.biz</t>
        </is>
      </c>
      <c r="B190679" t="n">
        <v>186</v>
      </c>
    </row>
    <row r="190680">
      <c r="A190680" t="inlineStr">
        <is>
          <t>www.clippermarinespain.com</t>
        </is>
      </c>
      <c r="B190680" t="n">
        <v>186</v>
      </c>
    </row>
    <row r="190681">
      <c r="A190681" t="inlineStr">
        <is>
          <t>onlinehifi.co.nz</t>
        </is>
      </c>
      <c r="B190681" t="n">
        <v>186</v>
      </c>
    </row>
    <row r="190682">
      <c r="A190682" t="inlineStr">
        <is>
          <t>rentreadbuy.com</t>
        </is>
      </c>
      <c r="B190682" t="n">
        <v>186</v>
      </c>
    </row>
    <row r="190683">
      <c r="A190683" t="inlineStr">
        <is>
          <t>www.wienerworld.com</t>
        </is>
      </c>
      <c r="B190683" t="n">
        <v>186</v>
      </c>
    </row>
    <row r="190684">
      <c r="A190684" t="inlineStr">
        <is>
          <t>fulfordforme.org</t>
        </is>
      </c>
      <c r="B190684" t="n">
        <v>186</v>
      </c>
    </row>
    <row r="190685">
      <c r="A190685" t="inlineStr">
        <is>
          <t>blog.lauraashley.com</t>
        </is>
      </c>
      <c r="B190685" t="n">
        <v>186</v>
      </c>
    </row>
    <row r="190686">
      <c r="A190686" t="inlineStr">
        <is>
          <t>heartofabaker.com</t>
        </is>
      </c>
      <c r="B190686" t="n">
        <v>186</v>
      </c>
    </row>
    <row r="190687">
      <c r="A190687" t="inlineStr">
        <is>
          <t>kao-h.assetsadobe3.com</t>
        </is>
      </c>
      <c r="B190687" t="n">
        <v>186</v>
      </c>
    </row>
    <row r="190688">
      <c r="A190688" t="inlineStr">
        <is>
          <t>staticz.novelgames.com</t>
        </is>
      </c>
      <c r="B190688" t="n">
        <v>186</v>
      </c>
    </row>
    <row r="190689">
      <c r="A190689" t="inlineStr">
        <is>
          <t>perfect-vegetable-garden.com</t>
        </is>
      </c>
      <c r="B190689" t="n">
        <v>186</v>
      </c>
    </row>
    <row r="190690">
      <c r="A190690" t="inlineStr">
        <is>
          <t>www.caserita.co.uk</t>
        </is>
      </c>
      <c r="B190690" t="n">
        <v>186</v>
      </c>
    </row>
    <row r="190691">
      <c r="A190691" t="inlineStr">
        <is>
          <t>www.goldenbarrel.com</t>
        </is>
      </c>
      <c r="B190691" t="n">
        <v>186</v>
      </c>
    </row>
    <row r="190692">
      <c r="A190692" t="inlineStr">
        <is>
          <t>store.lumoslearning.com</t>
        </is>
      </c>
      <c r="B190692" t="n">
        <v>186</v>
      </c>
    </row>
    <row r="190693">
      <c r="A190693" t="inlineStr">
        <is>
          <t>modernbocamom.com</t>
        </is>
      </c>
      <c r="B190693" t="n">
        <v>186</v>
      </c>
    </row>
    <row r="190694">
      <c r="A190694" t="inlineStr">
        <is>
          <t>www.apornotube.net</t>
        </is>
      </c>
      <c r="B190694" t="n">
        <v>186</v>
      </c>
    </row>
    <row r="190695">
      <c r="A190695" t="inlineStr">
        <is>
          <t>kingofclubscricket.com</t>
        </is>
      </c>
      <c r="B190695" t="n">
        <v>186</v>
      </c>
    </row>
    <row r="190696">
      <c r="A190696" t="inlineStr">
        <is>
          <t>rushpromobags.com</t>
        </is>
      </c>
      <c r="B190696" t="n">
        <v>186</v>
      </c>
    </row>
    <row r="190697">
      <c r="A190697" t="inlineStr">
        <is>
          <t>editionbooksigned.com</t>
        </is>
      </c>
      <c r="B190697" t="n">
        <v>186</v>
      </c>
    </row>
    <row r="190698">
      <c r="A190698" t="inlineStr">
        <is>
          <t>images.mechanicsurplus.com</t>
        </is>
      </c>
      <c r="B190698" t="n">
        <v>186</v>
      </c>
    </row>
    <row r="190699">
      <c r="A190699" t="inlineStr">
        <is>
          <t>portal.mazerattan.com</t>
        </is>
      </c>
      <c r="B190699" t="n">
        <v>186</v>
      </c>
    </row>
    <row r="190700">
      <c r="A190700" t="inlineStr">
        <is>
          <t>silvermedalngc.com</t>
        </is>
      </c>
      <c r="B190700" t="n">
        <v>186</v>
      </c>
    </row>
    <row r="190701">
      <c r="A190701" t="inlineStr">
        <is>
          <t>www.snootyfrox.co.uk</t>
        </is>
      </c>
      <c r="B190701" t="n">
        <v>186</v>
      </c>
    </row>
    <row r="190702">
      <c r="A190702" t="inlineStr">
        <is>
          <t>www.moneylogue.com</t>
        </is>
      </c>
      <c r="B190702" t="n">
        <v>186</v>
      </c>
    </row>
    <row r="190703">
      <c r="A190703" t="inlineStr">
        <is>
          <t>www.contempolinens.com</t>
        </is>
      </c>
      <c r="B190703" t="n">
        <v>186</v>
      </c>
    </row>
    <row r="190704">
      <c r="A190704" t="inlineStr">
        <is>
          <t>www.adeexaustralia.com</t>
        </is>
      </c>
      <c r="B190704" t="n">
        <v>186</v>
      </c>
    </row>
    <row r="190705">
      <c r="A190705" t="inlineStr">
        <is>
          <t>www.weston.org</t>
        </is>
      </c>
      <c r="B190705" t="n">
        <v>186</v>
      </c>
    </row>
    <row r="190706">
      <c r="A190706" t="inlineStr">
        <is>
          <t>czdfw1kuw9n20zm0l7pmfb1a-wpengine.netdna-ssl.com</t>
        </is>
      </c>
      <c r="B190706" t="n">
        <v>186</v>
      </c>
    </row>
    <row r="190707">
      <c r="A190707" t="inlineStr">
        <is>
          <t>www.bridgemi.com</t>
        </is>
      </c>
      <c r="B190707" t="n">
        <v>186</v>
      </c>
    </row>
    <row r="190708">
      <c r="A190708" t="inlineStr">
        <is>
          <t>www.ducati.ms</t>
        </is>
      </c>
      <c r="B190708" t="n">
        <v>186</v>
      </c>
    </row>
    <row r="190709">
      <c r="A190709" t="inlineStr">
        <is>
          <t>melissamcclure.net</t>
        </is>
      </c>
      <c r="B190709" t="n">
        <v>186</v>
      </c>
    </row>
    <row r="190710">
      <c r="A190710" t="inlineStr">
        <is>
          <t>healthloco.com</t>
        </is>
      </c>
      <c r="B190710" t="n">
        <v>186</v>
      </c>
    </row>
    <row r="190711">
      <c r="A190711" t="inlineStr">
        <is>
          <t>www.progeeksblog.com</t>
        </is>
      </c>
      <c r="B190711" t="n">
        <v>186</v>
      </c>
    </row>
    <row r="190712">
      <c r="A190712" t="inlineStr">
        <is>
          <t>thelaughingstork.com</t>
        </is>
      </c>
      <c r="B190712" t="n">
        <v>186</v>
      </c>
    </row>
    <row r="190713">
      <c r="A190713" t="inlineStr">
        <is>
          <t>www.watchlocker.ng</t>
        </is>
      </c>
      <c r="B190713" t="n">
        <v>186</v>
      </c>
    </row>
    <row r="190714">
      <c r="A190714" t="inlineStr">
        <is>
          <t>www.onmyskin.de</t>
        </is>
      </c>
      <c r="B190714" t="n">
        <v>186</v>
      </c>
    </row>
    <row r="190715">
      <c r="A190715" t="inlineStr">
        <is>
          <t>sevastidis.com</t>
        </is>
      </c>
      <c r="B190715" t="n">
        <v>186</v>
      </c>
    </row>
    <row r="190716">
      <c r="A190716" t="inlineStr">
        <is>
          <t>www.propertysurveying.co.uk</t>
        </is>
      </c>
      <c r="B190716" t="n">
        <v>186</v>
      </c>
    </row>
    <row r="190717">
      <c r="A190717" t="inlineStr">
        <is>
          <t>www.faechan.com</t>
        </is>
      </c>
      <c r="B190717" t="n">
        <v>186</v>
      </c>
    </row>
    <row r="190718">
      <c r="A190718" t="inlineStr">
        <is>
          <t>cdn3.mov8realestate.com</t>
        </is>
      </c>
      <c r="B190718" t="n">
        <v>186</v>
      </c>
    </row>
    <row r="190719">
      <c r="A190719" t="inlineStr">
        <is>
          <t>www.stjustin.co.uk</t>
        </is>
      </c>
      <c r="B190719" t="n">
        <v>186</v>
      </c>
    </row>
    <row r="190720">
      <c r="A190720" t="inlineStr">
        <is>
          <t>jollymajestic.files.wordpress.com</t>
        </is>
      </c>
      <c r="B190720" t="n">
        <v>186</v>
      </c>
    </row>
    <row r="190721">
      <c r="A190721" t="inlineStr">
        <is>
          <t>ajoa.rewards-plus.com.au</t>
        </is>
      </c>
      <c r="B190721" t="n">
        <v>186</v>
      </c>
    </row>
    <row r="190722">
      <c r="A190722" t="inlineStr">
        <is>
          <t>123kindergarten.com</t>
        </is>
      </c>
      <c r="B190722" t="n">
        <v>186</v>
      </c>
    </row>
    <row r="190723">
      <c r="A190723" t="inlineStr">
        <is>
          <t>www.aircraftinteriorsinternational.com</t>
        </is>
      </c>
      <c r="B190723" t="n">
        <v>186</v>
      </c>
    </row>
    <row r="190724">
      <c r="A190724" t="inlineStr">
        <is>
          <t>mlblogsramsey.files.wordpress.com</t>
        </is>
      </c>
      <c r="B190724" t="n">
        <v>186</v>
      </c>
    </row>
    <row r="190725">
      <c r="A190725" t="inlineStr">
        <is>
          <t>www.vprecords.com</t>
        </is>
      </c>
      <c r="B190725" t="n">
        <v>186</v>
      </c>
    </row>
    <row r="190726">
      <c r="A190726" t="inlineStr">
        <is>
          <t>www.ninerbakes.com</t>
        </is>
      </c>
      <c r="B190726" t="n">
        <v>186</v>
      </c>
    </row>
    <row r="190727">
      <c r="A190727" t="inlineStr">
        <is>
          <t>christmasnearthebeach.files.wordpress.com</t>
        </is>
      </c>
      <c r="B190727" t="n">
        <v>186</v>
      </c>
    </row>
    <row r="190728">
      <c r="A190728" t="inlineStr">
        <is>
          <t>www.ultimaterecruit.com</t>
        </is>
      </c>
      <c r="B190728" t="n">
        <v>186</v>
      </c>
    </row>
    <row r="190729">
      <c r="A190729" t="inlineStr">
        <is>
          <t>tutvid.wpengine.netdna-cdn.com</t>
        </is>
      </c>
      <c r="B190729" t="n">
        <v>186</v>
      </c>
    </row>
    <row r="190730">
      <c r="A190730" t="inlineStr">
        <is>
          <t>rpmonline.co.uk</t>
        </is>
      </c>
      <c r="B190730" t="n">
        <v>186</v>
      </c>
    </row>
    <row r="190731">
      <c r="A190731" t="inlineStr">
        <is>
          <t>www.perfect-touch.co.uk</t>
        </is>
      </c>
      <c r="B190731" t="n">
        <v>186</v>
      </c>
    </row>
    <row r="190732">
      <c r="A190732" t="inlineStr">
        <is>
          <t>allworldjourneys.files.wordpress.com</t>
        </is>
      </c>
      <c r="B190732" t="n">
        <v>186</v>
      </c>
    </row>
    <row r="190733">
      <c r="A190733" t="inlineStr">
        <is>
          <t>www.prophotostudio.net</t>
        </is>
      </c>
      <c r="B190733" t="n">
        <v>186</v>
      </c>
    </row>
    <row r="190734">
      <c r="A190734" t="inlineStr">
        <is>
          <t>mccoymart.com</t>
        </is>
      </c>
      <c r="B190734" t="n">
        <v>186</v>
      </c>
    </row>
    <row r="190735">
      <c r="A190735" t="inlineStr">
        <is>
          <t>thenerdfirm.com</t>
        </is>
      </c>
      <c r="B190735" t="n">
        <v>186</v>
      </c>
    </row>
    <row r="190736">
      <c r="A190736" t="inlineStr">
        <is>
          <t>minnesotabrown.com</t>
        </is>
      </c>
      <c r="B190736" t="n">
        <v>186</v>
      </c>
    </row>
    <row r="190737">
      <c r="A190737" t="inlineStr">
        <is>
          <t>www.belles-vacances.com</t>
        </is>
      </c>
      <c r="B190737" t="n">
        <v>186</v>
      </c>
    </row>
    <row r="190738">
      <c r="A190738" t="inlineStr">
        <is>
          <t>www.stylekiste.de</t>
        </is>
      </c>
      <c r="B190738" t="n">
        <v>186</v>
      </c>
    </row>
    <row r="190739">
      <c r="A190739" t="inlineStr">
        <is>
          <t>www.shippingsolutions.com</t>
        </is>
      </c>
      <c r="B190739" t="n">
        <v>186</v>
      </c>
    </row>
    <row r="190740">
      <c r="A190740" t="inlineStr">
        <is>
          <t>www.a2zcrafts.com</t>
        </is>
      </c>
      <c r="B190740" t="n">
        <v>186</v>
      </c>
    </row>
    <row r="190741">
      <c r="A190741" t="inlineStr">
        <is>
          <t>drop4drop.org</t>
        </is>
      </c>
      <c r="B190741" t="n">
        <v>186</v>
      </c>
    </row>
    <row r="190742">
      <c r="A190742" t="inlineStr">
        <is>
          <t>www.weddingfeferity.com</t>
        </is>
      </c>
      <c r="B190742" t="n">
        <v>186</v>
      </c>
    </row>
    <row r="190743">
      <c r="A190743" t="inlineStr">
        <is>
          <t>www.mrishtanna.com</t>
        </is>
      </c>
      <c r="B190743" t="n">
        <v>186</v>
      </c>
    </row>
    <row r="190744">
      <c r="A190744" t="inlineStr">
        <is>
          <t>duraamen.com</t>
        </is>
      </c>
      <c r="B190744" t="n">
        <v>186</v>
      </c>
    </row>
    <row r="190745">
      <c r="A190745" t="inlineStr">
        <is>
          <t>thequiltedcat.files.wordpress.com</t>
        </is>
      </c>
      <c r="B190745" t="n">
        <v>186</v>
      </c>
    </row>
    <row r="190746">
      <c r="A190746" t="inlineStr">
        <is>
          <t>beautyandlace.net</t>
        </is>
      </c>
      <c r="B190746" t="n">
        <v>186</v>
      </c>
    </row>
    <row r="190747">
      <c r="A190747" t="inlineStr">
        <is>
          <t>motorreview.com</t>
        </is>
      </c>
      <c r="B190747" t="n">
        <v>186</v>
      </c>
    </row>
    <row r="190748">
      <c r="A190748" t="inlineStr">
        <is>
          <t>duluth.momcollective.com</t>
        </is>
      </c>
      <c r="B190748" t="n">
        <v>186</v>
      </c>
    </row>
    <row r="190749">
      <c r="A190749" t="inlineStr">
        <is>
          <t>bottlebluebook.com</t>
        </is>
      </c>
      <c r="B190749" t="n">
        <v>186</v>
      </c>
    </row>
    <row r="190750">
      <c r="A190750" t="inlineStr">
        <is>
          <t>nourishingsimplicity.org</t>
        </is>
      </c>
      <c r="B190750" t="n">
        <v>186</v>
      </c>
    </row>
    <row r="190751">
      <c r="A190751" t="inlineStr">
        <is>
          <t>feministtexicanreads.files.wordpress.com</t>
        </is>
      </c>
      <c r="B190751" t="n">
        <v>186</v>
      </c>
    </row>
    <row r="190752">
      <c r="A190752" t="inlineStr">
        <is>
          <t>www.spunnys.com</t>
        </is>
      </c>
      <c r="B190752" t="n">
        <v>186</v>
      </c>
    </row>
    <row r="190753">
      <c r="A190753" t="inlineStr">
        <is>
          <t>countrymusicnorth.files.wordpress.com</t>
        </is>
      </c>
      <c r="B190753" t="n">
        <v>186</v>
      </c>
    </row>
    <row r="190754">
      <c r="A190754" t="inlineStr">
        <is>
          <t>www.digitalseoguide.com</t>
        </is>
      </c>
      <c r="B190754" t="n">
        <v>186</v>
      </c>
    </row>
    <row r="190755">
      <c r="A190755" t="inlineStr">
        <is>
          <t>duringquiettime.com</t>
        </is>
      </c>
      <c r="B190755" t="n">
        <v>186</v>
      </c>
    </row>
    <row r="190756">
      <c r="A190756" t="inlineStr">
        <is>
          <t>www.bestwomensworkouts.com</t>
        </is>
      </c>
      <c r="B190756" t="n">
        <v>186</v>
      </c>
    </row>
    <row r="190757">
      <c r="A190757" t="inlineStr">
        <is>
          <t>www.runningconseilremiremont.com</t>
        </is>
      </c>
      <c r="B190757" t="n">
        <v>186</v>
      </c>
    </row>
    <row r="190758">
      <c r="A190758" t="inlineStr">
        <is>
          <t>www.victronenergy.com</t>
        </is>
      </c>
      <c r="B190758" t="n">
        <v>186</v>
      </c>
    </row>
    <row r="190759">
      <c r="A190759" t="inlineStr">
        <is>
          <t>www.mccalljewellers.com</t>
        </is>
      </c>
      <c r="B190759" t="n">
        <v>186</v>
      </c>
    </row>
    <row r="190760">
      <c r="A190760" t="inlineStr">
        <is>
          <t>www.prcouture.com</t>
        </is>
      </c>
      <c r="B190760" t="n">
        <v>186</v>
      </c>
    </row>
    <row r="190761">
      <c r="A190761" t="inlineStr">
        <is>
          <t>www.seqrite.com</t>
        </is>
      </c>
      <c r="B190761" t="n">
        <v>186</v>
      </c>
    </row>
    <row r="190762">
      <c r="A190762" t="inlineStr">
        <is>
          <t>www.chadder.com</t>
        </is>
      </c>
      <c r="B190762" t="n">
        <v>186</v>
      </c>
    </row>
    <row r="190763">
      <c r="A190763" t="inlineStr">
        <is>
          <t>www.septrainbow.com</t>
        </is>
      </c>
      <c r="B190763" t="n">
        <v>186</v>
      </c>
    </row>
    <row r="190764">
      <c r="A190764" t="inlineStr">
        <is>
          <t>ph.momyporn.mobi</t>
        </is>
      </c>
      <c r="B190764" t="n">
        <v>186</v>
      </c>
    </row>
    <row r="190765">
      <c r="A190765" t="inlineStr">
        <is>
          <t>www.getdatgadget.com</t>
        </is>
      </c>
      <c r="B190765" t="n">
        <v>186</v>
      </c>
    </row>
    <row r="190766">
      <c r="A190766" t="inlineStr">
        <is>
          <t>www.pioneer.media</t>
        </is>
      </c>
      <c r="B190766" t="n">
        <v>186</v>
      </c>
    </row>
    <row r="190767">
      <c r="A190767" t="inlineStr">
        <is>
          <t>www.mstravelsolo.com</t>
        </is>
      </c>
      <c r="B190767" t="n">
        <v>186</v>
      </c>
    </row>
    <row r="190768">
      <c r="A190768" t="inlineStr">
        <is>
          <t>www.trivandrumflorist.com</t>
        </is>
      </c>
      <c r="B190768" t="n">
        <v>186</v>
      </c>
    </row>
    <row r="190769">
      <c r="A190769" t="inlineStr">
        <is>
          <t>applyityourself.co.uk</t>
        </is>
      </c>
      <c r="B190769" t="n">
        <v>186</v>
      </c>
    </row>
    <row r="190770">
      <c r="A190770" t="inlineStr">
        <is>
          <t>www.healingelementswellness.com</t>
        </is>
      </c>
      <c r="B190770" t="n">
        <v>186</v>
      </c>
    </row>
    <row r="190771">
      <c r="A190771" t="inlineStr">
        <is>
          <t>www.firstmonday.org</t>
        </is>
      </c>
      <c r="B190771" t="n">
        <v>186</v>
      </c>
    </row>
    <row r="190772">
      <c r="A190772" t="inlineStr">
        <is>
          <t>www.kuwaitonline.media</t>
        </is>
      </c>
      <c r="B190772" t="n">
        <v>186</v>
      </c>
    </row>
    <row r="190773">
      <c r="A190773" t="inlineStr">
        <is>
          <t>www.streetaddictz.net</t>
        </is>
      </c>
      <c r="B190773" t="n">
        <v>186</v>
      </c>
    </row>
    <row r="190774">
      <c r="A190774" t="inlineStr">
        <is>
          <t>www.shopperpoints.co.uk</t>
        </is>
      </c>
      <c r="B190774" t="n">
        <v>186</v>
      </c>
    </row>
    <row r="190775">
      <c r="A190775" t="inlineStr">
        <is>
          <t>stratfordgazebo.com</t>
        </is>
      </c>
      <c r="B190775" t="n">
        <v>186</v>
      </c>
    </row>
    <row r="190776">
      <c r="A190776" t="inlineStr">
        <is>
          <t>broadcast-everywhere.net</t>
        </is>
      </c>
      <c r="B190776" t="n">
        <v>186</v>
      </c>
    </row>
    <row r="190777">
      <c r="A190777" t="inlineStr">
        <is>
          <t>hambledongallery.co.uk</t>
        </is>
      </c>
      <c r="B190777" t="n">
        <v>186</v>
      </c>
    </row>
    <row r="190778">
      <c r="A190778" t="inlineStr">
        <is>
          <t>marketexclusive-summit.netdna-ssl.com</t>
        </is>
      </c>
      <c r="B190778" t="n">
        <v>186</v>
      </c>
    </row>
    <row r="190779">
      <c r="A190779" t="inlineStr">
        <is>
          <t>www.cookingbythebook.com</t>
        </is>
      </c>
      <c r="B190779" t="n">
        <v>186</v>
      </c>
    </row>
    <row r="190780">
      <c r="A190780" t="inlineStr">
        <is>
          <t>carawesome.com</t>
        </is>
      </c>
      <c r="B190780" t="n">
        <v>186</v>
      </c>
    </row>
    <row r="190781">
      <c r="A190781" t="inlineStr">
        <is>
          <t>www.distilled.net</t>
        </is>
      </c>
      <c r="B190781" t="n">
        <v>186</v>
      </c>
    </row>
    <row r="190782">
      <c r="A190782" t="inlineStr">
        <is>
          <t>www.vanillaluxury.sg</t>
        </is>
      </c>
      <c r="B190782" t="n">
        <v>186</v>
      </c>
    </row>
    <row r="190783">
      <c r="A190783" t="inlineStr">
        <is>
          <t>creehome.com</t>
        </is>
      </c>
      <c r="B190783" t="n">
        <v>186</v>
      </c>
    </row>
    <row r="190784">
      <c r="A190784" t="inlineStr">
        <is>
          <t>www.culturecreature.com</t>
        </is>
      </c>
      <c r="B190784" t="n">
        <v>186</v>
      </c>
    </row>
    <row r="190785">
      <c r="A190785" t="inlineStr">
        <is>
          <t>s1.carbase.my</t>
        </is>
      </c>
      <c r="B190785" t="n">
        <v>186</v>
      </c>
    </row>
    <row r="190786">
      <c r="A190786" t="inlineStr">
        <is>
          <t>www.growtraffic.co.uk</t>
        </is>
      </c>
      <c r="B190786" t="n">
        <v>186</v>
      </c>
    </row>
    <row r="190787">
      <c r="A190787" t="inlineStr">
        <is>
          <t>clarksvillenow.sagacom.com</t>
        </is>
      </c>
      <c r="B190787" t="n">
        <v>186</v>
      </c>
    </row>
    <row r="190788">
      <c r="A190788" t="inlineStr">
        <is>
          <t>www.savingsinseconds.com</t>
        </is>
      </c>
      <c r="B190788" t="n">
        <v>186</v>
      </c>
    </row>
    <row r="190789">
      <c r="A190789" t="inlineStr">
        <is>
          <t>www.gianteaglecontacts.com</t>
        </is>
      </c>
      <c r="B190789" t="n">
        <v>186</v>
      </c>
    </row>
    <row r="190790">
      <c r="A190790" t="inlineStr">
        <is>
          <t>www.fox23.com</t>
        </is>
      </c>
      <c r="B190790" t="n">
        <v>186</v>
      </c>
    </row>
    <row r="190791">
      <c r="A190791" t="inlineStr">
        <is>
          <t>maryrobinettekowal.com</t>
        </is>
      </c>
      <c r="B190791" t="n">
        <v>186</v>
      </c>
    </row>
    <row r="190792">
      <c r="A190792" t="inlineStr">
        <is>
          <t>www.chocolateworkout.com</t>
        </is>
      </c>
      <c r="B190792" t="n">
        <v>186</v>
      </c>
    </row>
    <row r="190793">
      <c r="A190793" t="inlineStr">
        <is>
          <t>KTTC.images.worldnow.com</t>
        </is>
      </c>
      <c r="B190793" t="n">
        <v>186</v>
      </c>
    </row>
    <row r="190794">
      <c r="A190794" t="inlineStr">
        <is>
          <t>thepeachicksbakery.co.uk</t>
        </is>
      </c>
      <c r="B190794" t="n">
        <v>186</v>
      </c>
    </row>
    <row r="190795">
      <c r="A190795" t="inlineStr">
        <is>
          <t>www.jiayangkj.com</t>
        </is>
      </c>
      <c r="B190795" t="n">
        <v>186</v>
      </c>
    </row>
    <row r="190796">
      <c r="A190796" t="inlineStr">
        <is>
          <t>www.netfreedomgames.com</t>
        </is>
      </c>
      <c r="B190796" t="n">
        <v>186</v>
      </c>
    </row>
    <row r="190797">
      <c r="A190797" t="inlineStr">
        <is>
          <t>www.atlaptopbattery.co.uk</t>
        </is>
      </c>
      <c r="B190797" t="n">
        <v>186</v>
      </c>
    </row>
    <row r="190798">
      <c r="A190798" t="inlineStr">
        <is>
          <t>www.sternberglawoffice.com</t>
        </is>
      </c>
      <c r="B190798" t="n">
        <v>186</v>
      </c>
    </row>
    <row r="190799">
      <c r="A190799" t="inlineStr">
        <is>
          <t>www.thedrawbot.com</t>
        </is>
      </c>
      <c r="B190799" t="n">
        <v>186</v>
      </c>
    </row>
    <row r="190800">
      <c r="A190800" t="inlineStr">
        <is>
          <t>www.hcg-injections.com</t>
        </is>
      </c>
      <c r="B190800" t="n">
        <v>186</v>
      </c>
    </row>
    <row r="190801">
      <c r="A190801" t="inlineStr">
        <is>
          <t>www.broomfield.org</t>
        </is>
      </c>
      <c r="B190801" t="n">
        <v>186</v>
      </c>
    </row>
    <row r="190802">
      <c r="A190802" t="inlineStr">
        <is>
          <t>tacticalrecoveryequipment.com</t>
        </is>
      </c>
      <c r="B190802" t="n">
        <v>186</v>
      </c>
    </row>
    <row r="190803">
      <c r="A190803" t="inlineStr">
        <is>
          <t>thekindredstyle.com</t>
        </is>
      </c>
      <c r="B190803" t="n">
        <v>186</v>
      </c>
    </row>
    <row r="190804">
      <c r="A190804" t="inlineStr">
        <is>
          <t>www.dwellinginhappiness.com</t>
        </is>
      </c>
      <c r="B190804" t="n">
        <v>186</v>
      </c>
    </row>
    <row r="190805">
      <c r="A190805" t="inlineStr">
        <is>
          <t>lovelandbeacon.com</t>
        </is>
      </c>
      <c r="B190805" t="n">
        <v>186</v>
      </c>
    </row>
    <row r="190806">
      <c r="A190806" t="inlineStr">
        <is>
          <t>content.bighotassblog.com</t>
        </is>
      </c>
      <c r="B190806" t="n">
        <v>186</v>
      </c>
    </row>
    <row r="190807">
      <c r="A190807" t="inlineStr">
        <is>
          <t>sharing.tmj4.com</t>
        </is>
      </c>
      <c r="B190807" t="n">
        <v>186</v>
      </c>
    </row>
    <row r="190808">
      <c r="A190808" t="inlineStr">
        <is>
          <t>freedomhacker.net</t>
        </is>
      </c>
      <c r="B190808" t="n">
        <v>186</v>
      </c>
    </row>
    <row r="190809">
      <c r="A190809" t="inlineStr">
        <is>
          <t>www.plt.org</t>
        </is>
      </c>
      <c r="B190809" t="n">
        <v>186</v>
      </c>
    </row>
    <row r="190810">
      <c r="A190810" t="inlineStr">
        <is>
          <t>www.france-export-fv.com</t>
        </is>
      </c>
      <c r="B190810" t="n">
        <v>186</v>
      </c>
    </row>
    <row r="190811">
      <c r="A190811" t="inlineStr">
        <is>
          <t>hollyequipment.theonlinecatalog.com</t>
        </is>
      </c>
      <c r="B190811" t="n">
        <v>186</v>
      </c>
    </row>
    <row r="190812">
      <c r="A190812" t="inlineStr">
        <is>
          <t>caffeinerobot.com</t>
        </is>
      </c>
      <c r="B190812" t="n">
        <v>186</v>
      </c>
    </row>
    <row r="190813">
      <c r="A190813" t="inlineStr">
        <is>
          <t>www.stclareseeds.com</t>
        </is>
      </c>
      <c r="B190813" t="n">
        <v>186</v>
      </c>
    </row>
    <row r="190814">
      <c r="A190814" t="inlineStr">
        <is>
          <t>img.check-point.it</t>
        </is>
      </c>
      <c r="B190814" t="n">
        <v>186</v>
      </c>
    </row>
    <row r="190815">
      <c r="A190815" t="inlineStr">
        <is>
          <t>www.buckmasters.com</t>
        </is>
      </c>
      <c r="B190815" t="n">
        <v>186</v>
      </c>
    </row>
    <row r="190816">
      <c r="A190816" t="inlineStr">
        <is>
          <t>freddystore.ee</t>
        </is>
      </c>
      <c r="B190816" t="n">
        <v>186</v>
      </c>
    </row>
    <row r="190817">
      <c r="A190817" t="inlineStr">
        <is>
          <t>hqoverview.com</t>
        </is>
      </c>
      <c r="B190817" t="n">
        <v>186</v>
      </c>
    </row>
    <row r="190818">
      <c r="A190818" t="inlineStr">
        <is>
          <t>www.hqip.org.uk</t>
        </is>
      </c>
      <c r="B190818" t="n">
        <v>186</v>
      </c>
    </row>
    <row r="190819">
      <c r="A190819" t="inlineStr">
        <is>
          <t>www.global-business-school.org</t>
        </is>
      </c>
      <c r="B190819" t="n">
        <v>186</v>
      </c>
    </row>
    <row r="190820">
      <c r="A190820" t="inlineStr">
        <is>
          <t>www.vet.cornell.edu</t>
        </is>
      </c>
      <c r="B190820" t="n">
        <v>186</v>
      </c>
    </row>
    <row r="190821">
      <c r="A190821" t="inlineStr">
        <is>
          <t>gold-silver-coin.com</t>
        </is>
      </c>
      <c r="B190821" t="n">
        <v>186</v>
      </c>
    </row>
    <row r="190822">
      <c r="A190822" t="inlineStr">
        <is>
          <t>www.metatrader5.com</t>
        </is>
      </c>
      <c r="B190822" t="n">
        <v>186</v>
      </c>
    </row>
    <row r="190823">
      <c r="A190823" t="inlineStr">
        <is>
          <t>www.porcharea.com</t>
        </is>
      </c>
      <c r="B190823" t="n">
        <v>186</v>
      </c>
    </row>
    <row r="190824">
      <c r="A190824" t="inlineStr">
        <is>
          <t>outdoorhub-res.cloudinary.com</t>
        </is>
      </c>
      <c r="B190824" t="n">
        <v>186</v>
      </c>
    </row>
    <row r="190825">
      <c r="A190825" t="inlineStr">
        <is>
          <t>japanstyle24.pl</t>
        </is>
      </c>
      <c r="B190825" t="n">
        <v>186</v>
      </c>
    </row>
    <row r="190826">
      <c r="A190826" t="inlineStr">
        <is>
          <t>www.bosstents.co.za</t>
        </is>
      </c>
      <c r="B190826" t="n">
        <v>186</v>
      </c>
    </row>
    <row r="190827">
      <c r="A190827" t="inlineStr">
        <is>
          <t>kentuckypestnews.files.wordpress.com</t>
        </is>
      </c>
      <c r="B190827" t="n">
        <v>186</v>
      </c>
    </row>
    <row r="190828">
      <c r="A190828" t="inlineStr">
        <is>
          <t>madein.md</t>
        </is>
      </c>
      <c r="B190828" t="n">
        <v>186</v>
      </c>
    </row>
    <row r="190829">
      <c r="A190829" t="inlineStr">
        <is>
          <t>i.syracuse.com</t>
        </is>
      </c>
      <c r="B190829" t="n">
        <v>186</v>
      </c>
    </row>
    <row r="190830">
      <c r="A190830" t="inlineStr">
        <is>
          <t>www.mariepuce.com</t>
        </is>
      </c>
      <c r="B190830" t="n">
        <v>186</v>
      </c>
    </row>
    <row r="190831">
      <c r="A190831" t="inlineStr">
        <is>
          <t>www.countrymouldings.com</t>
        </is>
      </c>
      <c r="B190831" t="n">
        <v>186</v>
      </c>
    </row>
    <row r="190832">
      <c r="A190832" t="inlineStr">
        <is>
          <t>now-cdn.ruelala.com</t>
        </is>
      </c>
      <c r="B190832" t="n">
        <v>186</v>
      </c>
    </row>
    <row r="190833">
      <c r="A190833" t="inlineStr">
        <is>
          <t>www.thehappycouplephoto.com</t>
        </is>
      </c>
      <c r="B190833" t="n">
        <v>186</v>
      </c>
    </row>
    <row r="190834">
      <c r="A190834" t="inlineStr">
        <is>
          <t>www.tripastute.com</t>
        </is>
      </c>
      <c r="B190834" t="n">
        <v>186</v>
      </c>
    </row>
    <row r="190835">
      <c r="A190835" t="inlineStr">
        <is>
          <t>www.taucherfilmsound.com</t>
        </is>
      </c>
      <c r="B190835" t="n">
        <v>186</v>
      </c>
    </row>
    <row r="190836">
      <c r="A190836" t="inlineStr">
        <is>
          <t>tff-workstead.imgix.net</t>
        </is>
      </c>
      <c r="B190836" t="n">
        <v>186</v>
      </c>
    </row>
    <row r="190837">
      <c r="A190837" t="inlineStr">
        <is>
          <t>bw-bc5fcb0018cecacba559dc512740091b-bwcore.s3.amazonaws.com</t>
        </is>
      </c>
      <c r="B190837" t="n">
        <v>186</v>
      </c>
    </row>
    <row r="190838">
      <c r="A190838" t="inlineStr">
        <is>
          <t>craftspace.co.uk</t>
        </is>
      </c>
      <c r="B190838" t="n">
        <v>186</v>
      </c>
    </row>
    <row r="190839">
      <c r="A190839" t="inlineStr">
        <is>
          <t>landforsaleinbali.com</t>
        </is>
      </c>
      <c r="B190839" t="n">
        <v>186</v>
      </c>
    </row>
    <row r="190840">
      <c r="A190840" t="inlineStr">
        <is>
          <t>www.ssctech.com</t>
        </is>
      </c>
      <c r="B190840" t="n">
        <v>186</v>
      </c>
    </row>
    <row r="190841">
      <c r="A190841" t="inlineStr">
        <is>
          <t>www.bestreviewratings.com</t>
        </is>
      </c>
      <c r="B190841" t="n">
        <v>186</v>
      </c>
    </row>
    <row r="190842">
      <c r="A190842" t="inlineStr">
        <is>
          <t>www.shoppingexpress.pk</t>
        </is>
      </c>
      <c r="B190842" t="n">
        <v>186</v>
      </c>
    </row>
    <row r="190843">
      <c r="A190843" t="inlineStr">
        <is>
          <t>www.greentrax.com</t>
        </is>
      </c>
      <c r="B190843" t="n">
        <v>186</v>
      </c>
    </row>
    <row r="190844">
      <c r="A190844" t="inlineStr">
        <is>
          <t>thesmartcanine.com</t>
        </is>
      </c>
      <c r="B190844" t="n">
        <v>186</v>
      </c>
    </row>
    <row r="190845">
      <c r="A190845" t="inlineStr">
        <is>
          <t>www.indoorstorm.com</t>
        </is>
      </c>
      <c r="B190845" t="n">
        <v>186</v>
      </c>
    </row>
    <row r="190846">
      <c r="A190846" t="inlineStr">
        <is>
          <t>www.puzzlesea.com</t>
        </is>
      </c>
      <c r="B190846" t="n">
        <v>186</v>
      </c>
    </row>
    <row r="190847">
      <c r="A190847" t="inlineStr">
        <is>
          <t>columbialaserskincenter.com</t>
        </is>
      </c>
      <c r="B190847" t="n">
        <v>186</v>
      </c>
    </row>
    <row r="190848">
      <c r="A190848" t="inlineStr">
        <is>
          <t>rosariofutbol.com</t>
        </is>
      </c>
      <c r="B190848" t="n">
        <v>186</v>
      </c>
    </row>
    <row r="190849">
      <c r="A190849" t="inlineStr">
        <is>
          <t>www.paiste.fr</t>
        </is>
      </c>
      <c r="B190849" t="n">
        <v>186</v>
      </c>
    </row>
    <row r="190850">
      <c r="A190850" t="inlineStr">
        <is>
          <t>www.clearancedepot.ca</t>
        </is>
      </c>
      <c r="B190850" t="n">
        <v>186</v>
      </c>
    </row>
    <row r="190851">
      <c r="A190851" t="inlineStr">
        <is>
          <t>oldmutual.brandnamemarketing.co.za</t>
        </is>
      </c>
      <c r="B190851" t="n">
        <v>186</v>
      </c>
    </row>
    <row r="190852">
      <c r="A190852" t="inlineStr">
        <is>
          <t>www.theideadoor.com</t>
        </is>
      </c>
      <c r="B190852" t="n">
        <v>186</v>
      </c>
    </row>
    <row r="190853">
      <c r="A190853" t="inlineStr">
        <is>
          <t>www.kultatahti.fi</t>
        </is>
      </c>
      <c r="B190853" t="n">
        <v>186</v>
      </c>
    </row>
    <row r="190854">
      <c r="A190854" t="inlineStr">
        <is>
          <t>cms.realestatedesigner.com</t>
        </is>
      </c>
      <c r="B190854" t="n">
        <v>186</v>
      </c>
    </row>
    <row r="190855">
      <c r="A190855" t="inlineStr">
        <is>
          <t>www.manekratna.com</t>
        </is>
      </c>
      <c r="B190855" t="n">
        <v>186</v>
      </c>
    </row>
    <row r="190856">
      <c r="A190856" t="inlineStr">
        <is>
          <t>iammichellegifford.com</t>
        </is>
      </c>
      <c r="B190856" t="n">
        <v>186</v>
      </c>
    </row>
    <row r="190857">
      <c r="A190857" t="inlineStr">
        <is>
          <t>puzzles-games.eu</t>
        </is>
      </c>
      <c r="B190857" t="n">
        <v>186</v>
      </c>
    </row>
    <row r="190858">
      <c r="A190858" t="inlineStr">
        <is>
          <t>www.scandiwall.com</t>
        </is>
      </c>
      <c r="B190858" t="n">
        <v>186</v>
      </c>
    </row>
    <row r="190859">
      <c r="A190859" t="inlineStr">
        <is>
          <t>www.menthe-et-grenadine.co.uk</t>
        </is>
      </c>
      <c r="B190859" t="n">
        <v>186</v>
      </c>
    </row>
    <row r="190860">
      <c r="A190860" t="inlineStr">
        <is>
          <t>www.makemyassignments.com</t>
        </is>
      </c>
      <c r="B190860" t="n">
        <v>186</v>
      </c>
    </row>
    <row r="190861">
      <c r="A190861" t="inlineStr">
        <is>
          <t>www.thestoryoftexas.com</t>
        </is>
      </c>
      <c r="B190861" t="n">
        <v>186</v>
      </c>
    </row>
    <row r="190862">
      <c r="A190862" t="inlineStr">
        <is>
          <t>www.rachelngom.com</t>
        </is>
      </c>
      <c r="B190862" t="n">
        <v>186</v>
      </c>
    </row>
    <row r="190863">
      <c r="A190863" t="inlineStr">
        <is>
          <t>www.hollandbulbfarms.com</t>
        </is>
      </c>
      <c r="B190863" t="n">
        <v>186</v>
      </c>
    </row>
    <row r="190864">
      <c r="A190864" t="inlineStr">
        <is>
          <t>www.continental-automotive.com</t>
        </is>
      </c>
      <c r="B190864" t="n">
        <v>186</v>
      </c>
    </row>
    <row r="190865">
      <c r="A190865" t="inlineStr">
        <is>
          <t>www.brushman.com</t>
        </is>
      </c>
      <c r="B190865" t="n">
        <v>186</v>
      </c>
    </row>
    <row r="190866">
      <c r="A190866" t="inlineStr">
        <is>
          <t>manage.semproducts.com</t>
        </is>
      </c>
      <c r="B190866" t="n">
        <v>186</v>
      </c>
    </row>
    <row r="190867">
      <c r="A190867" t="inlineStr">
        <is>
          <t>localcarhires.com</t>
        </is>
      </c>
      <c r="B190867" t="n">
        <v>186</v>
      </c>
    </row>
    <row r="190868">
      <c r="A190868" t="inlineStr">
        <is>
          <t>www.epicurium.co.uk</t>
        </is>
      </c>
      <c r="B190868" t="n">
        <v>186</v>
      </c>
    </row>
    <row r="190869">
      <c r="A190869" t="inlineStr">
        <is>
          <t>somosmovies.com</t>
        </is>
      </c>
      <c r="B190869" t="n">
        <v>186</v>
      </c>
    </row>
    <row r="190870">
      <c r="A190870" t="inlineStr">
        <is>
          <t>www.revolveclothingoutlet.com</t>
        </is>
      </c>
      <c r="B190870" t="n">
        <v>186</v>
      </c>
    </row>
    <row r="190871">
      <c r="A190871" t="inlineStr">
        <is>
          <t>www.ratseysyachtrigging.co.uk</t>
        </is>
      </c>
      <c r="B190871" t="n">
        <v>186</v>
      </c>
    </row>
    <row r="190872">
      <c r="A190872" t="inlineStr">
        <is>
          <t>www.milestonebooks.com</t>
        </is>
      </c>
      <c r="B190872" t="n">
        <v>186</v>
      </c>
    </row>
    <row r="190873">
      <c r="A190873" t="inlineStr">
        <is>
          <t>www.thewheelshop.co.uk</t>
        </is>
      </c>
      <c r="B190873" t="n">
        <v>186</v>
      </c>
    </row>
    <row r="190874">
      <c r="A190874" t="inlineStr">
        <is>
          <t>www.airpadrekiteboarding.com</t>
        </is>
      </c>
      <c r="B190874" t="n">
        <v>186</v>
      </c>
    </row>
    <row r="190875">
      <c r="A190875" t="inlineStr">
        <is>
          <t>www.lafayette.in.gov</t>
        </is>
      </c>
      <c r="B190875" t="n">
        <v>186</v>
      </c>
    </row>
    <row r="190876">
      <c r="A190876" t="inlineStr">
        <is>
          <t>www.graphberry.com</t>
        </is>
      </c>
      <c r="B190876" t="n">
        <v>186</v>
      </c>
    </row>
    <row r="190877">
      <c r="A190877" t="inlineStr">
        <is>
          <t>rowhousegreetings.files.wordpress.com</t>
        </is>
      </c>
      <c r="B190877" t="n">
        <v>186</v>
      </c>
    </row>
    <row r="190878">
      <c r="A190878" t="inlineStr">
        <is>
          <t>sainthelenaisland.info</t>
        </is>
      </c>
      <c r="B190878" t="n">
        <v>186</v>
      </c>
    </row>
    <row r="190879">
      <c r="A190879" t="inlineStr">
        <is>
          <t>hessleceilidhband.files.wordpress.com</t>
        </is>
      </c>
      <c r="B190879" t="n">
        <v>186</v>
      </c>
    </row>
    <row r="190880">
      <c r="A190880" t="inlineStr">
        <is>
          <t>mobilecrimea.ru</t>
        </is>
      </c>
      <c r="B190880" t="n">
        <v>186</v>
      </c>
    </row>
    <row r="190881">
      <c r="A190881" t="inlineStr">
        <is>
          <t>www.oaksjewellery.co.uk</t>
        </is>
      </c>
      <c r="B190881" t="n">
        <v>186</v>
      </c>
    </row>
    <row r="190882">
      <c r="A190882" t="inlineStr">
        <is>
          <t>www.ledelectronicscoreboard.com</t>
        </is>
      </c>
      <c r="B190882" t="n">
        <v>186</v>
      </c>
    </row>
    <row r="190883">
      <c r="A190883" t="inlineStr">
        <is>
          <t>d2l75hetmrnlyw.cloudfront.net</t>
        </is>
      </c>
      <c r="B190883" t="n">
        <v>186</v>
      </c>
    </row>
    <row r="190884">
      <c r="A190884" t="inlineStr">
        <is>
          <t>www.lovemomsex.com</t>
        </is>
      </c>
      <c r="B190884" t="n">
        <v>186</v>
      </c>
    </row>
    <row r="190885">
      <c r="A190885" t="inlineStr">
        <is>
          <t>www.newlight.com.cn</t>
        </is>
      </c>
      <c r="B190885" t="n">
        <v>186</v>
      </c>
    </row>
    <row r="190886">
      <c r="A190886" t="inlineStr">
        <is>
          <t>idroid.com.ua</t>
        </is>
      </c>
      <c r="B190886" t="n">
        <v>186</v>
      </c>
    </row>
    <row r="190887">
      <c r="A190887" t="inlineStr">
        <is>
          <t>greenstripe.net</t>
        </is>
      </c>
      <c r="B190887" t="n">
        <v>186</v>
      </c>
    </row>
    <row r="190888">
      <c r="A190888" t="inlineStr">
        <is>
          <t>www.gardinerhaskins.co.uk</t>
        </is>
      </c>
      <c r="B190888" t="n">
        <v>186</v>
      </c>
    </row>
    <row r="190889">
      <c r="A190889" t="inlineStr">
        <is>
          <t>static.daddysgirlclothing.com</t>
        </is>
      </c>
      <c r="B190889" t="n">
        <v>186</v>
      </c>
    </row>
    <row r="190890">
      <c r="A190890" t="inlineStr">
        <is>
          <t>ihelensims.org.ru</t>
        </is>
      </c>
      <c r="B190890" t="n">
        <v>186</v>
      </c>
    </row>
    <row r="190891">
      <c r="A190891" t="inlineStr">
        <is>
          <t>es.tslcd.com</t>
        </is>
      </c>
      <c r="B190891" t="n">
        <v>186</v>
      </c>
    </row>
    <row r="190892">
      <c r="A190892" t="inlineStr">
        <is>
          <t>savornw.com</t>
        </is>
      </c>
      <c r="B190892" t="n">
        <v>186</v>
      </c>
    </row>
    <row r="190893">
      <c r="A190893" t="inlineStr">
        <is>
          <t>livinghistory.co.uk</t>
        </is>
      </c>
      <c r="B190893" t="n">
        <v>186</v>
      </c>
    </row>
    <row r="190894">
      <c r="A190894" t="inlineStr">
        <is>
          <t>www.kjslaundry.com</t>
        </is>
      </c>
      <c r="B190894" t="n">
        <v>186</v>
      </c>
    </row>
    <row r="190895">
      <c r="A190895" t="inlineStr">
        <is>
          <t>5mrorwxhjmpriij.ldycdn.com</t>
        </is>
      </c>
      <c r="B190895" t="n">
        <v>186</v>
      </c>
    </row>
    <row r="190896">
      <c r="A190896" t="inlineStr">
        <is>
          <t>www.luxuryfurnituremr.com</t>
        </is>
      </c>
      <c r="B190896" t="n">
        <v>185</v>
      </c>
    </row>
    <row r="190897">
      <c r="A190897" t="inlineStr">
        <is>
          <t>mildenhall-assets.moadoph.gov.au</t>
        </is>
      </c>
      <c r="B190897" t="n">
        <v>185</v>
      </c>
    </row>
    <row r="190898">
      <c r="A190898" t="inlineStr">
        <is>
          <t>www.politicallore.com</t>
        </is>
      </c>
      <c r="B190898" t="n">
        <v>185</v>
      </c>
    </row>
    <row r="190899">
      <c r="A190899" t="inlineStr">
        <is>
          <t>ezzo.dk</t>
        </is>
      </c>
      <c r="B190899" t="n">
        <v>185</v>
      </c>
    </row>
    <row r="190900">
      <c r="A190900" t="inlineStr">
        <is>
          <t>www.crown.co.za</t>
        </is>
      </c>
      <c r="B190900" t="n">
        <v>185</v>
      </c>
    </row>
    <row r="190901">
      <c r="A190901" t="inlineStr">
        <is>
          <t>surfandswim.org</t>
        </is>
      </c>
      <c r="B190901" t="n">
        <v>185</v>
      </c>
    </row>
    <row r="190902">
      <c r="A190902" t="inlineStr">
        <is>
          <t>www.practicalmommy.com</t>
        </is>
      </c>
      <c r="B190902" t="n">
        <v>185</v>
      </c>
    </row>
    <row r="190903">
      <c r="A190903" t="inlineStr">
        <is>
          <t>www.caplinq.com</t>
        </is>
      </c>
      <c r="B190903" t="n">
        <v>185</v>
      </c>
    </row>
    <row r="190904">
      <c r="A190904" t="inlineStr">
        <is>
          <t>img4.goodfon.ru</t>
        </is>
      </c>
      <c r="B190904" t="n">
        <v>185</v>
      </c>
    </row>
    <row r="190905">
      <c r="A190905" t="inlineStr">
        <is>
          <t>baoxaydung.com.vn</t>
        </is>
      </c>
      <c r="B190905" t="n">
        <v>185</v>
      </c>
    </row>
    <row r="190906">
      <c r="A190906" t="inlineStr">
        <is>
          <t>image.woshipm.com</t>
        </is>
      </c>
      <c r="B190906" t="n">
        <v>185</v>
      </c>
    </row>
    <row r="190907">
      <c r="A190907" t="inlineStr">
        <is>
          <t>www.bourse-immobilier.fr</t>
        </is>
      </c>
      <c r="B190907" t="n">
        <v>185</v>
      </c>
    </row>
    <row r="190908">
      <c r="A190908" t="inlineStr">
        <is>
          <t>cdn.xuexi1234567.com</t>
        </is>
      </c>
      <c r="B190908" t="n">
        <v>185</v>
      </c>
    </row>
    <row r="190909">
      <c r="A190909" t="inlineStr">
        <is>
          <t>images.maennersache.de</t>
        </is>
      </c>
      <c r="B190909" t="n">
        <v>185</v>
      </c>
    </row>
    <row r="190910">
      <c r="A190910" t="inlineStr">
        <is>
          <t>www.matoppskrift.no</t>
        </is>
      </c>
      <c r="B190910" t="n">
        <v>185</v>
      </c>
    </row>
    <row r="190911">
      <c r="A190911" t="inlineStr">
        <is>
          <t>cdnimg.pfhoo.com</t>
        </is>
      </c>
      <c r="B190911" t="n">
        <v>185</v>
      </c>
    </row>
    <row r="190912">
      <c r="A190912" t="inlineStr">
        <is>
          <t>pics.cdnvia.com</t>
        </is>
      </c>
      <c r="B190912" t="n">
        <v>185</v>
      </c>
    </row>
    <row r="190913">
      <c r="A190913" t="inlineStr">
        <is>
          <t>www.giardinaggio.it</t>
        </is>
      </c>
      <c r="B190913" t="n">
        <v>185</v>
      </c>
    </row>
    <row r="190914">
      <c r="A190914" t="inlineStr">
        <is>
          <t>www.asalerno.it</t>
        </is>
      </c>
      <c r="B190914" t="n">
        <v>185</v>
      </c>
    </row>
    <row r="190915">
      <c r="A190915" t="inlineStr">
        <is>
          <t>www.nkd.com</t>
        </is>
      </c>
      <c r="B190915" t="n">
        <v>185</v>
      </c>
    </row>
    <row r="190916">
      <c r="A190916" t="inlineStr">
        <is>
          <t>www.thaich.net</t>
        </is>
      </c>
      <c r="B190916" t="n">
        <v>185</v>
      </c>
    </row>
    <row r="190917">
      <c r="A190917" t="inlineStr">
        <is>
          <t>www.misscoquines.com</t>
        </is>
      </c>
      <c r="B190917" t="n">
        <v>185</v>
      </c>
    </row>
    <row r="190918">
      <c r="A190918" t="inlineStr">
        <is>
          <t>www.ferreteriasindustriales.es</t>
        </is>
      </c>
      <c r="B190918" t="n">
        <v>185</v>
      </c>
    </row>
    <row r="190919">
      <c r="A190919" t="inlineStr">
        <is>
          <t>file02.up71.com</t>
        </is>
      </c>
      <c r="B190919" t="n">
        <v>185</v>
      </c>
    </row>
    <row r="190920">
      <c r="A190920" t="inlineStr">
        <is>
          <t>imagens.azeitonapreta.com.br</t>
        </is>
      </c>
      <c r="B190920" t="n">
        <v>185</v>
      </c>
    </row>
    <row r="190921">
      <c r="A190921" t="inlineStr">
        <is>
          <t>photos.hawaiiinformation.com</t>
        </is>
      </c>
      <c r="B190921" t="n">
        <v>185</v>
      </c>
    </row>
    <row r="190922">
      <c r="A190922" t="inlineStr">
        <is>
          <t>81.169.222.198</t>
        </is>
      </c>
      <c r="B190922" t="n">
        <v>185</v>
      </c>
    </row>
    <row r="190923">
      <c r="A190923" t="inlineStr">
        <is>
          <t>www.microtool.de</t>
        </is>
      </c>
      <c r="B190923" t="n">
        <v>185</v>
      </c>
    </row>
    <row r="190924">
      <c r="A190924" t="inlineStr">
        <is>
          <t>d181fhzpeyu8q9.cloudfront.net</t>
        </is>
      </c>
      <c r="B190924" t="n">
        <v>185</v>
      </c>
    </row>
    <row r="190925">
      <c r="A190925" t="inlineStr">
        <is>
          <t>www.libreriadiogenes.com</t>
        </is>
      </c>
      <c r="B190925" t="n">
        <v>185</v>
      </c>
    </row>
    <row r="190926">
      <c r="A190926" t="inlineStr">
        <is>
          <t>www.objectif-moto.com</t>
        </is>
      </c>
      <c r="B190926" t="n">
        <v>185</v>
      </c>
    </row>
    <row r="190927">
      <c r="A190927" t="inlineStr">
        <is>
          <t>www.05sun.com</t>
        </is>
      </c>
      <c r="B190927" t="n">
        <v>185</v>
      </c>
    </row>
    <row r="190928">
      <c r="A190928" t="inlineStr">
        <is>
          <t>uploads2.craft.co</t>
        </is>
      </c>
      <c r="B190928" t="n">
        <v>185</v>
      </c>
    </row>
    <row r="190929">
      <c r="A190929" t="inlineStr">
        <is>
          <t>www.thaiticketmajor.com</t>
        </is>
      </c>
      <c r="B190929" t="n">
        <v>185</v>
      </c>
    </row>
    <row r="190930">
      <c r="A190930" t="inlineStr">
        <is>
          <t>dreamkit.hu</t>
        </is>
      </c>
      <c r="B190930" t="n">
        <v>185</v>
      </c>
    </row>
    <row r="190931">
      <c r="A190931" t="inlineStr">
        <is>
          <t>argentmassifsilver.com</t>
        </is>
      </c>
      <c r="B190931" t="n">
        <v>185</v>
      </c>
    </row>
    <row r="190932">
      <c r="A190932" t="inlineStr">
        <is>
          <t>www.buddelbini.de</t>
        </is>
      </c>
      <c r="B190932" t="n">
        <v>185</v>
      </c>
    </row>
    <row r="190933">
      <c r="A190933" t="inlineStr">
        <is>
          <t>static.spiru.nl</t>
        </is>
      </c>
      <c r="B190933" t="n">
        <v>185</v>
      </c>
    </row>
    <row r="190934">
      <c r="A190934" t="inlineStr">
        <is>
          <t>www.farmaciaserra.com</t>
        </is>
      </c>
      <c r="B190934" t="n">
        <v>185</v>
      </c>
    </row>
    <row r="190935">
      <c r="A190935" t="inlineStr">
        <is>
          <t>gamer-info.com</t>
        </is>
      </c>
      <c r="B190935" t="n">
        <v>185</v>
      </c>
    </row>
    <row r="190936">
      <c r="A190936" t="inlineStr">
        <is>
          <t>iasifun.ziaruldeiasi.ro</t>
        </is>
      </c>
      <c r="B190936" t="n">
        <v>185</v>
      </c>
    </row>
    <row r="190937">
      <c r="A190937" t="inlineStr">
        <is>
          <t>www.masferreteria.com</t>
        </is>
      </c>
      <c r="B190937" t="n">
        <v>185</v>
      </c>
    </row>
    <row r="190938">
      <c r="A190938" t="inlineStr">
        <is>
          <t>berkahmulyafoto.files.wordpress.com</t>
        </is>
      </c>
      <c r="B190938" t="n">
        <v>185</v>
      </c>
    </row>
    <row r="190939">
      <c r="A190939" t="inlineStr">
        <is>
          <t>www.anchoasdeluxe.com</t>
        </is>
      </c>
      <c r="B190939" t="n">
        <v>185</v>
      </c>
    </row>
    <row r="190940">
      <c r="A190940" t="inlineStr">
        <is>
          <t>entschuldige-ist.icu</t>
        </is>
      </c>
      <c r="B190940" t="n">
        <v>185</v>
      </c>
    </row>
    <row r="190941">
      <c r="A190941" t="inlineStr">
        <is>
          <t>www.ncaajerseys.org</t>
        </is>
      </c>
      <c r="B190941" t="n">
        <v>185</v>
      </c>
    </row>
    <row r="190942">
      <c r="A190942" t="inlineStr">
        <is>
          <t>www.aveska.com.au</t>
        </is>
      </c>
      <c r="B190942" t="n">
        <v>185</v>
      </c>
    </row>
    <row r="190943">
      <c r="A190943" t="inlineStr">
        <is>
          <t>de.phaidon.com</t>
        </is>
      </c>
      <c r="B190943" t="n">
        <v>185</v>
      </c>
    </row>
    <row r="190944">
      <c r="A190944" t="inlineStr">
        <is>
          <t>www.frankbauer360.de</t>
        </is>
      </c>
      <c r="B190944" t="n">
        <v>185</v>
      </c>
    </row>
    <row r="190945">
      <c r="A190945" t="inlineStr">
        <is>
          <t>www.thepattersonfoundation.org</t>
        </is>
      </c>
      <c r="B190945" t="n">
        <v>185</v>
      </c>
    </row>
    <row r="190946">
      <c r="A190946" t="inlineStr">
        <is>
          <t>scorptec.resultspage.com</t>
        </is>
      </c>
      <c r="B190946" t="n">
        <v>185</v>
      </c>
    </row>
    <row r="190947">
      <c r="A190947" t="inlineStr">
        <is>
          <t>d1tdv5xoeixo5.cloudfront.net</t>
        </is>
      </c>
      <c r="B190947" t="n">
        <v>185</v>
      </c>
    </row>
    <row r="190948">
      <c r="A190948" t="inlineStr">
        <is>
          <t>figurines-pop.com</t>
        </is>
      </c>
      <c r="B190948" t="n">
        <v>185</v>
      </c>
    </row>
    <row r="190949">
      <c r="A190949" t="inlineStr">
        <is>
          <t>www.roxannereid.co.za</t>
        </is>
      </c>
      <c r="B190949" t="n">
        <v>185</v>
      </c>
    </row>
    <row r="190950">
      <c r="A190950" t="inlineStr">
        <is>
          <t>mountainstarphotography.zenfolio.com</t>
        </is>
      </c>
      <c r="B190950" t="n">
        <v>185</v>
      </c>
    </row>
    <row r="190951">
      <c r="A190951" t="inlineStr">
        <is>
          <t>pobierzgrepc.com</t>
        </is>
      </c>
      <c r="B190951" t="n">
        <v>185</v>
      </c>
    </row>
    <row r="190952">
      <c r="A190952" t="inlineStr">
        <is>
          <t>www.staffordconsultinginc.com</t>
        </is>
      </c>
      <c r="B190952" t="n">
        <v>185</v>
      </c>
    </row>
    <row r="190953">
      <c r="A190953" t="inlineStr">
        <is>
          <t>www.coolwholesales.com</t>
        </is>
      </c>
      <c r="B190953" t="n">
        <v>185</v>
      </c>
    </row>
    <row r="190954">
      <c r="A190954" t="inlineStr">
        <is>
          <t>www.fashionwigmall.com</t>
        </is>
      </c>
      <c r="B190954" t="n">
        <v>185</v>
      </c>
    </row>
    <row r="190955">
      <c r="A190955" t="inlineStr">
        <is>
          <t>www.gms-store.com</t>
        </is>
      </c>
      <c r="B190955" t="n">
        <v>185</v>
      </c>
    </row>
    <row r="190956">
      <c r="A190956" t="inlineStr">
        <is>
          <t>rrrorwxhniqkmm5m.leadongcdn.com</t>
        </is>
      </c>
      <c r="B190956" t="n">
        <v>185</v>
      </c>
    </row>
    <row r="190957">
      <c r="A190957" t="inlineStr">
        <is>
          <t>7972b21f64bdd2be2fc7-d21903820edeb03a874b370ebd753beb.ssl.cf1.rackcdn.com</t>
        </is>
      </c>
      <c r="B190957" t="n">
        <v>185</v>
      </c>
    </row>
    <row r="190958">
      <c r="A190958" t="inlineStr">
        <is>
          <t>www.pawishesh.com</t>
        </is>
      </c>
      <c r="B190958" t="n">
        <v>185</v>
      </c>
    </row>
    <row r="190959">
      <c r="A190959" t="inlineStr">
        <is>
          <t>5prorwxhlokorij.ldycdn.com</t>
        </is>
      </c>
      <c r="B190959" t="n">
        <v>185</v>
      </c>
    </row>
    <row r="190960">
      <c r="A190960" t="inlineStr">
        <is>
          <t>be478d95e8aa404656c1-d983ce57e4c84901daded0f67d5a004f.r11.cf1.rackcdn.com</t>
        </is>
      </c>
      <c r="B190960" t="n">
        <v>185</v>
      </c>
    </row>
    <row r="190961">
      <c r="A190961" t="inlineStr">
        <is>
          <t>www.motalia.co.uk</t>
        </is>
      </c>
      <c r="B190961" t="n">
        <v>185</v>
      </c>
    </row>
    <row r="190962">
      <c r="A190962" t="inlineStr">
        <is>
          <t>www.bahrainhotties.com</t>
        </is>
      </c>
      <c r="B190962" t="n">
        <v>185</v>
      </c>
    </row>
    <row r="190963">
      <c r="A190963" t="inlineStr">
        <is>
          <t>www.brushdance.com</t>
        </is>
      </c>
      <c r="B190963" t="n">
        <v>185</v>
      </c>
    </row>
    <row r="190964">
      <c r="A190964" t="inlineStr">
        <is>
          <t>artifactory.communitee.com.au</t>
        </is>
      </c>
      <c r="B190964" t="n">
        <v>185</v>
      </c>
    </row>
    <row r="190965">
      <c r="A190965" t="inlineStr">
        <is>
          <t>marla.ludost.net</t>
        </is>
      </c>
      <c r="B190965" t="n">
        <v>185</v>
      </c>
    </row>
    <row r="190966">
      <c r="A190966" t="inlineStr">
        <is>
          <t>salonsaver.com.au</t>
        </is>
      </c>
      <c r="B190966" t="n">
        <v>185</v>
      </c>
    </row>
    <row r="190967">
      <c r="A190967" t="inlineStr">
        <is>
          <t>mnp-fe-prod-cdn-3.mnpcdn.ae</t>
        </is>
      </c>
      <c r="B190967" t="n">
        <v>185</v>
      </c>
    </row>
    <row r="190968">
      <c r="A190968" t="inlineStr">
        <is>
          <t>www.goertzundpartner.com</t>
        </is>
      </c>
      <c r="B190968" t="n">
        <v>185</v>
      </c>
    </row>
    <row r="190969">
      <c r="A190969" t="inlineStr">
        <is>
          <t>www.aabcooling.co.uk</t>
        </is>
      </c>
      <c r="B190969" t="n">
        <v>185</v>
      </c>
    </row>
    <row r="190970">
      <c r="A190970" t="inlineStr">
        <is>
          <t>www.alsleddisplay.com</t>
        </is>
      </c>
      <c r="B190970" t="n">
        <v>185</v>
      </c>
    </row>
    <row r="190971">
      <c r="A190971" t="inlineStr">
        <is>
          <t>www.fish4parts.co.uk</t>
        </is>
      </c>
      <c r="B190971" t="n">
        <v>185</v>
      </c>
    </row>
    <row r="190972">
      <c r="A190972" t="inlineStr">
        <is>
          <t>fr.betaalbarekralen.nl</t>
        </is>
      </c>
      <c r="B190972" t="n">
        <v>185</v>
      </c>
    </row>
    <row r="190973">
      <c r="A190973" t="inlineStr">
        <is>
          <t>7d7f33bacf09ac67679d-c9f867c2ee9c6ffce29a7cd8f5e2c2dc.ssl.cf1.rackcdn.com</t>
        </is>
      </c>
      <c r="B190973" t="n">
        <v>185</v>
      </c>
    </row>
    <row r="190974">
      <c r="A190974" t="inlineStr">
        <is>
          <t>firstimpressions.co.za</t>
        </is>
      </c>
      <c r="B190974" t="n">
        <v>185</v>
      </c>
    </row>
    <row r="190975">
      <c r="A190975" t="inlineStr">
        <is>
          <t>www.bcd-urbex.com</t>
        </is>
      </c>
      <c r="B190975" t="n">
        <v>185</v>
      </c>
    </row>
    <row r="190976">
      <c r="A190976" t="inlineStr">
        <is>
          <t>lingeriebriefs.com</t>
        </is>
      </c>
      <c r="B190976" t="n">
        <v>185</v>
      </c>
    </row>
    <row r="190977">
      <c r="A190977" t="inlineStr">
        <is>
          <t>static.accessonline.com</t>
        </is>
      </c>
      <c r="B190977" t="n">
        <v>185</v>
      </c>
    </row>
    <row r="190978">
      <c r="A190978" t="inlineStr">
        <is>
          <t>api.meitrip.cn</t>
        </is>
      </c>
      <c r="B190978" t="n">
        <v>185</v>
      </c>
    </row>
    <row r="190979">
      <c r="A190979" t="inlineStr">
        <is>
          <t>trikotazh.by</t>
        </is>
      </c>
      <c r="B190979" t="n">
        <v>185</v>
      </c>
    </row>
    <row r="190980">
      <c r="A190980" t="inlineStr">
        <is>
          <t>static0.gedankenacker.de</t>
        </is>
      </c>
      <c r="B190980" t="n">
        <v>185</v>
      </c>
    </row>
    <row r="190981">
      <c r="A190981" t="inlineStr">
        <is>
          <t>tourstickets.azureedge.net</t>
        </is>
      </c>
      <c r="B190981" t="n">
        <v>185</v>
      </c>
    </row>
    <row r="190982">
      <c r="A190982" t="inlineStr">
        <is>
          <t>readingtrails.com</t>
        </is>
      </c>
      <c r="B190982" t="n">
        <v>185</v>
      </c>
    </row>
    <row r="190983">
      <c r="A190983" t="inlineStr">
        <is>
          <t>image.topmenshairstyles.com</t>
        </is>
      </c>
      <c r="B190983" t="n">
        <v>185</v>
      </c>
    </row>
    <row r="190984">
      <c r="A190984" t="inlineStr">
        <is>
          <t>barrs-furniture.com</t>
        </is>
      </c>
      <c r="B190984" t="n">
        <v>185</v>
      </c>
    </row>
    <row r="190985">
      <c r="A190985" t="inlineStr">
        <is>
          <t>ctrlgeekgirl.files.wordpress.com</t>
        </is>
      </c>
      <c r="B190985" t="n">
        <v>185</v>
      </c>
    </row>
    <row r="190986">
      <c r="A190986" t="inlineStr">
        <is>
          <t>www.aucoinhart.com</t>
        </is>
      </c>
      <c r="B190986" t="n">
        <v>185</v>
      </c>
    </row>
    <row r="190987">
      <c r="A190987" t="inlineStr">
        <is>
          <t>www.shadesofblueinteriors.com</t>
        </is>
      </c>
      <c r="B190987" t="n">
        <v>185</v>
      </c>
    </row>
    <row r="190988">
      <c r="A190988" t="inlineStr">
        <is>
          <t>96.125.183.4</t>
        </is>
      </c>
      <c r="B190988" t="n">
        <v>185</v>
      </c>
    </row>
    <row r="190989">
      <c r="A190989" t="inlineStr">
        <is>
          <t>media.visio-net.com</t>
        </is>
      </c>
      <c r="B190989" t="n">
        <v>185</v>
      </c>
    </row>
    <row r="190990">
      <c r="A190990" t="inlineStr">
        <is>
          <t>www.jackysbrandshop.com</t>
        </is>
      </c>
      <c r="B190990" t="n">
        <v>185</v>
      </c>
    </row>
    <row r="190991">
      <c r="A190991" t="inlineStr">
        <is>
          <t>www.h2oasisinc.com</t>
        </is>
      </c>
      <c r="B190991" t="n">
        <v>185</v>
      </c>
    </row>
    <row r="190992">
      <c r="A190992" t="inlineStr">
        <is>
          <t>www.umbar.com</t>
        </is>
      </c>
      <c r="B190992" t="n">
        <v>185</v>
      </c>
    </row>
    <row r="190993">
      <c r="A190993" t="inlineStr">
        <is>
          <t>eatdrinkplay.com</t>
        </is>
      </c>
      <c r="B190993" t="n">
        <v>185</v>
      </c>
    </row>
    <row r="190994">
      <c r="A190994" t="inlineStr">
        <is>
          <t>valentinascorner.com</t>
        </is>
      </c>
      <c r="B190994" t="n">
        <v>185</v>
      </c>
    </row>
    <row r="190995">
      <c r="A190995" t="inlineStr">
        <is>
          <t>www.mindblowingworld.com</t>
        </is>
      </c>
      <c r="B190995" t="n">
        <v>185</v>
      </c>
    </row>
    <row r="190996">
      <c r="A190996" t="inlineStr">
        <is>
          <t>alignthoughts.com</t>
        </is>
      </c>
      <c r="B190996" t="n">
        <v>185</v>
      </c>
    </row>
    <row r="190997">
      <c r="A190997" t="inlineStr">
        <is>
          <t>coin-a-drink.co.uk</t>
        </is>
      </c>
      <c r="B190997" t="n">
        <v>185</v>
      </c>
    </row>
    <row r="190998">
      <c r="A190998" t="inlineStr">
        <is>
          <t>media.motorsportlive.com</t>
        </is>
      </c>
      <c r="B190998" t="n">
        <v>185</v>
      </c>
    </row>
    <row r="190999">
      <c r="A190999" t="inlineStr">
        <is>
          <t>www.aliendeceptions.com</t>
        </is>
      </c>
      <c r="B190999" t="n">
        <v>185</v>
      </c>
    </row>
    <row r="191000">
      <c r="A191000" t="inlineStr">
        <is>
          <t>caso-design.de</t>
        </is>
      </c>
      <c r="B191000" t="n">
        <v>185</v>
      </c>
    </row>
    <row r="191001">
      <c r="A191001" t="inlineStr">
        <is>
          <t>cdn.eventinc.de</t>
        </is>
      </c>
      <c r="B191001" t="n">
        <v>185</v>
      </c>
    </row>
    <row r="191002">
      <c r="A191002" t="inlineStr">
        <is>
          <t>irix.az</t>
        </is>
      </c>
      <c r="B191002" t="n">
        <v>185</v>
      </c>
    </row>
    <row r="191003">
      <c r="A191003" t="inlineStr">
        <is>
          <t>www.virtua.org</t>
        </is>
      </c>
      <c r="B191003" t="n">
        <v>185</v>
      </c>
    </row>
    <row r="191004">
      <c r="A191004" t="inlineStr">
        <is>
          <t>onlinedarts.com</t>
        </is>
      </c>
      <c r="B191004" t="n">
        <v>185</v>
      </c>
    </row>
    <row r="191005">
      <c r="A191005" t="inlineStr">
        <is>
          <t>resiliencereporter.files.wordpress.com</t>
        </is>
      </c>
      <c r="B191005" t="n">
        <v>185</v>
      </c>
    </row>
    <row r="191006">
      <c r="A191006" t="inlineStr">
        <is>
          <t>www.everysize.com</t>
        </is>
      </c>
      <c r="B191006" t="n">
        <v>185</v>
      </c>
    </row>
    <row r="191007">
      <c r="A191007" t="inlineStr">
        <is>
          <t>flowers.tn</t>
        </is>
      </c>
      <c r="B191007" t="n">
        <v>185</v>
      </c>
    </row>
    <row r="191008">
      <c r="A191008" t="inlineStr">
        <is>
          <t>rdcp.bwcdn.net</t>
        </is>
      </c>
      <c r="B191008" t="n">
        <v>185</v>
      </c>
    </row>
    <row r="191009">
      <c r="A191009" t="inlineStr">
        <is>
          <t>www.itsnature.org</t>
        </is>
      </c>
      <c r="B191009" t="n">
        <v>185</v>
      </c>
    </row>
    <row r="191010">
      <c r="A191010" t="inlineStr">
        <is>
          <t>www.newbestsuv.com</t>
        </is>
      </c>
      <c r="B191010" t="n">
        <v>185</v>
      </c>
    </row>
    <row r="191011">
      <c r="A191011" t="inlineStr">
        <is>
          <t>www.imcha.com</t>
        </is>
      </c>
      <c r="B191011" t="n">
        <v>185</v>
      </c>
    </row>
    <row r="191012">
      <c r="A191012" t="inlineStr">
        <is>
          <t>hannahmia.com</t>
        </is>
      </c>
      <c r="B191012" t="n">
        <v>185</v>
      </c>
    </row>
    <row r="191013">
      <c r="A191013" t="inlineStr">
        <is>
          <t>portraitsofwildflowers.files.wordpress.com</t>
        </is>
      </c>
      <c r="B191013" t="n">
        <v>185</v>
      </c>
    </row>
    <row r="191014">
      <c r="A191014" t="inlineStr">
        <is>
          <t>english.tachyonbeam.com</t>
        </is>
      </c>
      <c r="B191014" t="n">
        <v>185</v>
      </c>
    </row>
    <row r="191015">
      <c r="A191015" t="inlineStr">
        <is>
          <t>stlcooks.com</t>
        </is>
      </c>
      <c r="B191015" t="n">
        <v>185</v>
      </c>
    </row>
    <row r="191016">
      <c r="A191016" t="inlineStr">
        <is>
          <t>okdio.com</t>
        </is>
      </c>
      <c r="B191016" t="n">
        <v>185</v>
      </c>
    </row>
    <row r="191017">
      <c r="A191017" t="inlineStr">
        <is>
          <t>www.officefurniturecenter.com</t>
        </is>
      </c>
      <c r="B191017" t="n">
        <v>185</v>
      </c>
    </row>
    <row r="191018">
      <c r="A191018" t="inlineStr">
        <is>
          <t>www.solitarywanderer.com</t>
        </is>
      </c>
      <c r="B191018" t="n">
        <v>185</v>
      </c>
    </row>
    <row r="191019">
      <c r="A191019" t="inlineStr">
        <is>
          <t>www.fauxmontres.cn</t>
        </is>
      </c>
      <c r="B191019" t="n">
        <v>185</v>
      </c>
    </row>
    <row r="191020">
      <c r="A191020" t="inlineStr">
        <is>
          <t>metalbuildinghomes.org</t>
        </is>
      </c>
      <c r="B191020" t="n">
        <v>185</v>
      </c>
    </row>
    <row r="191021">
      <c r="A191021" t="inlineStr">
        <is>
          <t>www.historians.org</t>
        </is>
      </c>
      <c r="B191021" t="n">
        <v>185</v>
      </c>
    </row>
    <row r="191022">
      <c r="A191022" t="inlineStr">
        <is>
          <t>www.richardreddingantiques.com</t>
        </is>
      </c>
      <c r="B191022" t="n">
        <v>185</v>
      </c>
    </row>
    <row r="191023">
      <c r="A191023" t="inlineStr">
        <is>
          <t>images.tcmcykel.se</t>
        </is>
      </c>
      <c r="B191023" t="n">
        <v>185</v>
      </c>
    </row>
    <row r="191024">
      <c r="A191024" t="inlineStr">
        <is>
          <t>ravnododna.com</t>
        </is>
      </c>
      <c r="B191024" t="n">
        <v>185</v>
      </c>
    </row>
    <row r="191025">
      <c r="A191025" t="inlineStr">
        <is>
          <t>shadesdaddyblog.com</t>
        </is>
      </c>
      <c r="B191025" t="n">
        <v>185</v>
      </c>
    </row>
    <row r="191026">
      <c r="A191026" t="inlineStr">
        <is>
          <t>pronounce.media</t>
        </is>
      </c>
      <c r="B191026" t="n">
        <v>185</v>
      </c>
    </row>
    <row r="191027">
      <c r="A191027" t="inlineStr">
        <is>
          <t>www.baronsjewelers.com</t>
        </is>
      </c>
      <c r="B191027" t="n">
        <v>185</v>
      </c>
    </row>
    <row r="191028">
      <c r="A191028" t="inlineStr">
        <is>
          <t>int.claudiepierlot.com</t>
        </is>
      </c>
      <c r="B191028" t="n">
        <v>185</v>
      </c>
    </row>
    <row r="191029">
      <c r="A191029" t="inlineStr">
        <is>
          <t>fauxdecor.net</t>
        </is>
      </c>
      <c r="B191029" t="n">
        <v>185</v>
      </c>
    </row>
    <row r="191030">
      <c r="A191030" t="inlineStr">
        <is>
          <t>blog.djsmithgroup.com.au</t>
        </is>
      </c>
      <c r="B191030" t="n">
        <v>185</v>
      </c>
    </row>
    <row r="191031">
      <c r="A191031" t="inlineStr">
        <is>
          <t>www.titanfurniture.co.nz</t>
        </is>
      </c>
      <c r="B191031" t="n">
        <v>185</v>
      </c>
    </row>
    <row r="191032">
      <c r="A191032" t="inlineStr">
        <is>
          <t>members.alameenpost.com</t>
        </is>
      </c>
      <c r="B191032" t="n">
        <v>185</v>
      </c>
    </row>
    <row r="191033">
      <c r="A191033" t="inlineStr">
        <is>
          <t>www.grekaddict.com</t>
        </is>
      </c>
      <c r="B191033" t="n">
        <v>185</v>
      </c>
    </row>
    <row r="191034">
      <c r="A191034" t="inlineStr">
        <is>
          <t>www.mygeekconfessions.com</t>
        </is>
      </c>
      <c r="B191034" t="n">
        <v>185</v>
      </c>
    </row>
    <row r="191035">
      <c r="A191035" t="inlineStr">
        <is>
          <t>cdn.kissasians.org</t>
        </is>
      </c>
      <c r="B191035" t="n">
        <v>185</v>
      </c>
    </row>
    <row r="191036">
      <c r="A191036" t="inlineStr">
        <is>
          <t>airwaysoffice.com</t>
        </is>
      </c>
      <c r="B191036" t="n">
        <v>185</v>
      </c>
    </row>
    <row r="191037">
      <c r="A191037" t="inlineStr">
        <is>
          <t>www.dosmanosperu.com</t>
        </is>
      </c>
      <c r="B191037" t="n">
        <v>185</v>
      </c>
    </row>
    <row r="191038">
      <c r="A191038" t="inlineStr">
        <is>
          <t>www.jfa.jp</t>
        </is>
      </c>
      <c r="B191038" t="n">
        <v>185</v>
      </c>
    </row>
    <row r="191039">
      <c r="A191039" t="inlineStr">
        <is>
          <t>sarcasm.co</t>
        </is>
      </c>
      <c r="B191039" t="n">
        <v>185</v>
      </c>
    </row>
    <row r="191040">
      <c r="A191040" t="inlineStr">
        <is>
          <t>www.cancer.org</t>
        </is>
      </c>
      <c r="B191040" t="n">
        <v>185</v>
      </c>
    </row>
    <row r="191041">
      <c r="A191041" t="inlineStr">
        <is>
          <t>www.spookynooksports.com</t>
        </is>
      </c>
      <c r="B191041" t="n">
        <v>185</v>
      </c>
    </row>
    <row r="191042">
      <c r="A191042" t="inlineStr">
        <is>
          <t>mresell.com.au</t>
        </is>
      </c>
      <c r="B191042" t="n">
        <v>185</v>
      </c>
    </row>
    <row r="191043">
      <c r="A191043" t="inlineStr">
        <is>
          <t>on-mag.fr</t>
        </is>
      </c>
      <c r="B191043" t="n">
        <v>185</v>
      </c>
    </row>
    <row r="191044">
      <c r="A191044" t="inlineStr">
        <is>
          <t>staging.groomandstyle.com</t>
        </is>
      </c>
      <c r="B191044" t="n">
        <v>185</v>
      </c>
    </row>
    <row r="191045">
      <c r="A191045" t="inlineStr">
        <is>
          <t>militaryingermany.com</t>
        </is>
      </c>
      <c r="B191045" t="n">
        <v>185</v>
      </c>
    </row>
    <row r="191046">
      <c r="A191046" t="inlineStr">
        <is>
          <t>www.lfhair.com</t>
        </is>
      </c>
      <c r="B191046" t="n">
        <v>185</v>
      </c>
    </row>
    <row r="191047">
      <c r="A191047" t="inlineStr">
        <is>
          <t>ispydiy.com</t>
        </is>
      </c>
      <c r="B191047" t="n">
        <v>185</v>
      </c>
    </row>
    <row r="191048">
      <c r="A191048" t="inlineStr">
        <is>
          <t>m.web-files.net</t>
        </is>
      </c>
      <c r="B191048" t="n">
        <v>185</v>
      </c>
    </row>
    <row r="191049">
      <c r="A191049" t="inlineStr">
        <is>
          <t>www.unityfmonline.com</t>
        </is>
      </c>
      <c r="B191049" t="n">
        <v>185</v>
      </c>
    </row>
    <row r="191050">
      <c r="A191050" t="inlineStr">
        <is>
          <t>www.venice-cera.it</t>
        </is>
      </c>
      <c r="B191050" t="n">
        <v>185</v>
      </c>
    </row>
    <row r="191051">
      <c r="A191051" t="inlineStr">
        <is>
          <t>www.kfz-mag.de</t>
        </is>
      </c>
      <c r="B191051" t="n">
        <v>185</v>
      </c>
    </row>
    <row r="191052">
      <c r="A191052" t="inlineStr">
        <is>
          <t>www.getholistichealth.com</t>
        </is>
      </c>
      <c r="B191052" t="n">
        <v>185</v>
      </c>
    </row>
    <row r="191053">
      <c r="A191053" t="inlineStr">
        <is>
          <t>dhn4pxhp6mbq0.cloudfront.net</t>
        </is>
      </c>
      <c r="B191053" t="n">
        <v>185</v>
      </c>
    </row>
    <row r="191054">
      <c r="A191054" t="inlineStr">
        <is>
          <t>widgetworld3.files.wordpress.com</t>
        </is>
      </c>
      <c r="B191054" t="n">
        <v>185</v>
      </c>
    </row>
    <row r="191055">
      <c r="A191055" t="inlineStr">
        <is>
          <t>supplementrant.com</t>
        </is>
      </c>
      <c r="B191055" t="n">
        <v>185</v>
      </c>
    </row>
    <row r="191056">
      <c r="A191056" t="inlineStr">
        <is>
          <t>dc.medill.northwestern.edu</t>
        </is>
      </c>
      <c r="B191056" t="n">
        <v>185</v>
      </c>
    </row>
    <row r="191057">
      <c r="A191057" t="inlineStr">
        <is>
          <t>www.providencetheater.com</t>
        </is>
      </c>
      <c r="B191057" t="n">
        <v>185</v>
      </c>
    </row>
    <row r="191058">
      <c r="A191058" t="inlineStr">
        <is>
          <t>wetheknot-17baf.kxcdn.com</t>
        </is>
      </c>
      <c r="B191058" t="n">
        <v>185</v>
      </c>
    </row>
    <row r="191059">
      <c r="A191059" t="inlineStr">
        <is>
          <t>www.nike-sandals.com</t>
        </is>
      </c>
      <c r="B191059" t="n">
        <v>185</v>
      </c>
    </row>
    <row r="191060">
      <c r="A191060" t="inlineStr">
        <is>
          <t>purrfectcatbreeds.com</t>
        </is>
      </c>
      <c r="B191060" t="n">
        <v>185</v>
      </c>
    </row>
    <row r="191061">
      <c r="A191061" t="inlineStr">
        <is>
          <t>www-londonukescorts-co-uk.dualstackcdn.com</t>
        </is>
      </c>
      <c r="B191061" t="n">
        <v>185</v>
      </c>
    </row>
    <row r="191062">
      <c r="A191062" t="inlineStr">
        <is>
          <t>thinknice.com</t>
        </is>
      </c>
      <c r="B191062" t="n">
        <v>185</v>
      </c>
    </row>
    <row r="191063">
      <c r="A191063" t="inlineStr">
        <is>
          <t>onawick.co.uk</t>
        </is>
      </c>
      <c r="B191063" t="n">
        <v>185</v>
      </c>
    </row>
    <row r="191064">
      <c r="A191064" t="inlineStr">
        <is>
          <t>www.damenshiprepair.com</t>
        </is>
      </c>
      <c r="B191064" t="n">
        <v>185</v>
      </c>
    </row>
    <row r="191065">
      <c r="A191065" t="inlineStr">
        <is>
          <t>ramarama.my</t>
        </is>
      </c>
      <c r="B191065" t="n">
        <v>185</v>
      </c>
    </row>
    <row r="191066">
      <c r="A191066" t="inlineStr">
        <is>
          <t>images.gluedtomusic.com</t>
        </is>
      </c>
      <c r="B191066" t="n">
        <v>185</v>
      </c>
    </row>
    <row r="191067">
      <c r="A191067" t="inlineStr">
        <is>
          <t>www.defynewyork.com</t>
        </is>
      </c>
      <c r="B191067" t="n">
        <v>185</v>
      </c>
    </row>
    <row r="191068">
      <c r="A191068" t="inlineStr">
        <is>
          <t>giwps.georgetown.edu</t>
        </is>
      </c>
      <c r="B191068" t="n">
        <v>185</v>
      </c>
    </row>
    <row r="191069">
      <c r="A191069" t="inlineStr">
        <is>
          <t>www.modern-vintage.fr</t>
        </is>
      </c>
      <c r="B191069" t="n">
        <v>185</v>
      </c>
    </row>
    <row r="191070">
      <c r="A191070" t="inlineStr">
        <is>
          <t>www.philips.com.sg</t>
        </is>
      </c>
      <c r="B191070" t="n">
        <v>185</v>
      </c>
    </row>
    <row r="191071">
      <c r="A191071" t="inlineStr">
        <is>
          <t>assets.materialup.com</t>
        </is>
      </c>
      <c r="B191071" t="n">
        <v>185</v>
      </c>
    </row>
    <row r="191072">
      <c r="A191072" t="inlineStr">
        <is>
          <t>aleciagoodman.files.wordpress.com</t>
        </is>
      </c>
      <c r="B191072" t="n">
        <v>185</v>
      </c>
    </row>
    <row r="191073">
      <c r="A191073" t="inlineStr">
        <is>
          <t>catalogphoto.goo-net.com</t>
        </is>
      </c>
      <c r="B191073" t="n">
        <v>185</v>
      </c>
    </row>
    <row r="191074">
      <c r="A191074" t="inlineStr">
        <is>
          <t>theautomotivereview.com</t>
        </is>
      </c>
      <c r="B191074" t="n">
        <v>185</v>
      </c>
    </row>
    <row r="191075">
      <c r="A191075" t="inlineStr">
        <is>
          <t>img.welovesolo.com</t>
        </is>
      </c>
      <c r="B191075" t="n">
        <v>185</v>
      </c>
    </row>
    <row r="191076">
      <c r="A191076" t="inlineStr">
        <is>
          <t>dstatic.computeruniverse.net</t>
        </is>
      </c>
      <c r="B191076" t="n">
        <v>185</v>
      </c>
    </row>
    <row r="191077">
      <c r="A191077" t="inlineStr">
        <is>
          <t>www.gari.pk</t>
        </is>
      </c>
      <c r="B191077" t="n">
        <v>185</v>
      </c>
    </row>
    <row r="191078">
      <c r="A191078" t="inlineStr">
        <is>
          <t>dqbgk6hf2uifn.cloudfront.net</t>
        </is>
      </c>
      <c r="B191078" t="n">
        <v>185</v>
      </c>
    </row>
    <row r="191079">
      <c r="A191079" t="inlineStr">
        <is>
          <t>mhsmirador.com</t>
        </is>
      </c>
      <c r="B191079" t="n">
        <v>185</v>
      </c>
    </row>
    <row r="191080">
      <c r="A191080" t="inlineStr">
        <is>
          <t>jeannefryart.indiemade.com</t>
        </is>
      </c>
      <c r="B191080" t="n">
        <v>185</v>
      </c>
    </row>
    <row r="191081">
      <c r="A191081" t="inlineStr">
        <is>
          <t>www.theeverydaymomlife.com</t>
        </is>
      </c>
      <c r="B191081" t="n">
        <v>185</v>
      </c>
    </row>
    <row r="191082">
      <c r="A191082" t="inlineStr">
        <is>
          <t>villagegreennj.com</t>
        </is>
      </c>
      <c r="B191082" t="n">
        <v>185</v>
      </c>
    </row>
    <row r="191083">
      <c r="A191083" t="inlineStr">
        <is>
          <t>livegreen.recyclebank.com</t>
        </is>
      </c>
      <c r="B191083" t="n">
        <v>185</v>
      </c>
    </row>
    <row r="191084">
      <c r="A191084" t="inlineStr">
        <is>
          <t>d1muf25xaso8hp.cloudfront.net</t>
        </is>
      </c>
      <c r="B191084" t="n">
        <v>185</v>
      </c>
    </row>
    <row r="191085">
      <c r="A191085" t="inlineStr">
        <is>
          <t>www.temple.edu</t>
        </is>
      </c>
      <c r="B191085" t="n">
        <v>185</v>
      </c>
    </row>
    <row r="191086">
      <c r="A191086" t="inlineStr">
        <is>
          <t>www.thehomefurnishingscompany.com</t>
        </is>
      </c>
      <c r="B191086" t="n">
        <v>185</v>
      </c>
    </row>
    <row r="191087">
      <c r="A191087" t="inlineStr">
        <is>
          <t>cdn.bluefoot.com</t>
        </is>
      </c>
      <c r="B191087" t="n">
        <v>185</v>
      </c>
    </row>
    <row r="191088">
      <c r="A191088" t="inlineStr">
        <is>
          <t>www.drupal-vip.sonoma.edu</t>
        </is>
      </c>
      <c r="B191088" t="n">
        <v>185</v>
      </c>
    </row>
    <row r="191089">
      <c r="A191089" t="inlineStr">
        <is>
          <t>www.tradeview.com.au</t>
        </is>
      </c>
      <c r="B191089" t="n">
        <v>185</v>
      </c>
    </row>
    <row r="191090">
      <c r="A191090" t="inlineStr">
        <is>
          <t>www.whitecabana.com</t>
        </is>
      </c>
      <c r="B191090" t="n">
        <v>185</v>
      </c>
    </row>
    <row r="191091">
      <c r="A191091" t="inlineStr">
        <is>
          <t>cf.restaurantimages.menuism.com</t>
        </is>
      </c>
      <c r="B191091" t="n">
        <v>185</v>
      </c>
    </row>
    <row r="191092">
      <c r="A191092" t="inlineStr">
        <is>
          <t>data.lorscout.com</t>
        </is>
      </c>
      <c r="B191092" t="n">
        <v>185</v>
      </c>
    </row>
    <row r="191093">
      <c r="A191093" t="inlineStr">
        <is>
          <t>www.art-licensing.com</t>
        </is>
      </c>
      <c r="B191093" t="n">
        <v>185</v>
      </c>
    </row>
    <row r="191094">
      <c r="A191094" t="inlineStr">
        <is>
          <t>www.thepassportkids.com</t>
        </is>
      </c>
      <c r="B191094" t="n">
        <v>185</v>
      </c>
    </row>
    <row r="191095">
      <c r="A191095" t="inlineStr">
        <is>
          <t>f7x2s6k4.ssl.hwcdn.net</t>
        </is>
      </c>
      <c r="B191095" t="n">
        <v>185</v>
      </c>
    </row>
    <row r="191096">
      <c r="A191096" t="inlineStr">
        <is>
          <t>www.freecoupons.com</t>
        </is>
      </c>
      <c r="B191096" t="n">
        <v>185</v>
      </c>
    </row>
    <row r="191097">
      <c r="A191097" t="inlineStr">
        <is>
          <t>images.gamingchairi.com</t>
        </is>
      </c>
      <c r="B191097" t="n">
        <v>185</v>
      </c>
    </row>
    <row r="191098">
      <c r="A191098" t="inlineStr">
        <is>
          <t>cdniq.us1.myspdn.com</t>
        </is>
      </c>
      <c r="B191098" t="n">
        <v>185</v>
      </c>
    </row>
    <row r="191099">
      <c r="A191099" t="inlineStr">
        <is>
          <t>westchicago.org</t>
        </is>
      </c>
      <c r="B191099" t="n">
        <v>185</v>
      </c>
    </row>
    <row r="191100">
      <c r="A191100" t="inlineStr">
        <is>
          <t>www.newslettercartoons.com</t>
        </is>
      </c>
      <c r="B191100" t="n">
        <v>185</v>
      </c>
    </row>
    <row r="191101">
      <c r="A191101" t="inlineStr">
        <is>
          <t>www.balitoursandmore.com</t>
        </is>
      </c>
      <c r="B191101" t="n">
        <v>185</v>
      </c>
    </row>
    <row r="191102">
      <c r="A191102" t="inlineStr">
        <is>
          <t>www.ethnicmonarch.com</t>
        </is>
      </c>
      <c r="B191102" t="n">
        <v>185</v>
      </c>
    </row>
    <row r="191103">
      <c r="A191103" t="inlineStr">
        <is>
          <t>www.footballventefr.com</t>
        </is>
      </c>
      <c r="B191103" t="n">
        <v>185</v>
      </c>
    </row>
    <row r="191104">
      <c r="A191104" t="inlineStr">
        <is>
          <t>badatsports.com</t>
        </is>
      </c>
      <c r="B191104" t="n">
        <v>185</v>
      </c>
    </row>
    <row r="191105">
      <c r="A191105" t="inlineStr">
        <is>
          <t>dougcouvillion.files.wordpress.com</t>
        </is>
      </c>
      <c r="B191105" t="n">
        <v>185</v>
      </c>
    </row>
    <row r="191106">
      <c r="A191106" t="inlineStr">
        <is>
          <t>www.randallreilly.com</t>
        </is>
      </c>
      <c r="B191106" t="n">
        <v>185</v>
      </c>
    </row>
    <row r="191107">
      <c r="A191107" t="inlineStr">
        <is>
          <t>www.runpaint.org</t>
        </is>
      </c>
      <c r="B191107" t="n">
        <v>185</v>
      </c>
    </row>
    <row r="191108">
      <c r="A191108" t="inlineStr">
        <is>
          <t>golforbes.com</t>
        </is>
      </c>
      <c r="B191108" t="n">
        <v>185</v>
      </c>
    </row>
    <row r="191109">
      <c r="A191109" t="inlineStr">
        <is>
          <t>ezghx3g57bf.exactdn.com</t>
        </is>
      </c>
      <c r="B191109" t="n">
        <v>185</v>
      </c>
    </row>
    <row r="191110">
      <c r="A191110" t="inlineStr">
        <is>
          <t>www.chipcave.com</t>
        </is>
      </c>
      <c r="B191110" t="n">
        <v>185</v>
      </c>
    </row>
    <row r="191111">
      <c r="A191111" t="inlineStr">
        <is>
          <t>www.techmediatoday.com</t>
        </is>
      </c>
      <c r="B191111" t="n">
        <v>185</v>
      </c>
    </row>
    <row r="191112">
      <c r="A191112" t="inlineStr">
        <is>
          <t>www.rosesonly.com.au</t>
        </is>
      </c>
      <c r="B191112" t="n">
        <v>185</v>
      </c>
    </row>
    <row r="191113">
      <c r="A191113" t="inlineStr">
        <is>
          <t>cult-mag.de</t>
        </is>
      </c>
      <c r="B191113" t="n">
        <v>185</v>
      </c>
    </row>
    <row r="191114">
      <c r="A191114" t="inlineStr">
        <is>
          <t>www.trendingfashions.com</t>
        </is>
      </c>
      <c r="B191114" t="n">
        <v>185</v>
      </c>
    </row>
    <row r="191115">
      <c r="A191115" t="inlineStr">
        <is>
          <t>www.catbags.co.uk</t>
        </is>
      </c>
      <c r="B191115" t="n">
        <v>185</v>
      </c>
    </row>
    <row r="191116">
      <c r="A191116" t="inlineStr">
        <is>
          <t>assets.testequity.com</t>
        </is>
      </c>
      <c r="B191116" t="n">
        <v>185</v>
      </c>
    </row>
    <row r="191117">
      <c r="A191117" t="inlineStr">
        <is>
          <t>mummytodex.com</t>
        </is>
      </c>
      <c r="B191117" t="n">
        <v>185</v>
      </c>
    </row>
    <row r="191118">
      <c r="A191118" t="inlineStr">
        <is>
          <t>www.disabilityartsinternational.org</t>
        </is>
      </c>
      <c r="B191118" t="n">
        <v>185</v>
      </c>
    </row>
    <row r="191119">
      <c r="A191119" t="inlineStr">
        <is>
          <t>multipro.id</t>
        </is>
      </c>
      <c r="B191119" t="n">
        <v>185</v>
      </c>
    </row>
    <row r="191120">
      <c r="A191120" t="inlineStr">
        <is>
          <t>www.expertsure.com</t>
        </is>
      </c>
      <c r="B191120" t="n">
        <v>185</v>
      </c>
    </row>
    <row r="191121">
      <c r="A191121" t="inlineStr">
        <is>
          <t>www.laytorest.co.uk</t>
        </is>
      </c>
      <c r="B191121" t="n">
        <v>185</v>
      </c>
    </row>
    <row r="191122">
      <c r="A191122" t="inlineStr">
        <is>
          <t>approm.org</t>
        </is>
      </c>
      <c r="B191122" t="n">
        <v>185</v>
      </c>
    </row>
    <row r="191123">
      <c r="A191123" t="inlineStr">
        <is>
          <t>www.pcmech.com</t>
        </is>
      </c>
      <c r="B191123" t="n">
        <v>185</v>
      </c>
    </row>
    <row r="191124">
      <c r="A191124" t="inlineStr">
        <is>
          <t>crossexamined.org</t>
        </is>
      </c>
      <c r="B191124" t="n">
        <v>185</v>
      </c>
    </row>
    <row r="191125">
      <c r="A191125" t="inlineStr">
        <is>
          <t>supplytoolsmarket.com</t>
        </is>
      </c>
      <c r="B191125" t="n">
        <v>185</v>
      </c>
    </row>
    <row r="191126">
      <c r="A191126" t="inlineStr">
        <is>
          <t>newtheme.hometips.com</t>
        </is>
      </c>
      <c r="B191126" t="n">
        <v>185</v>
      </c>
    </row>
    <row r="191127">
      <c r="A191127" t="inlineStr">
        <is>
          <t>npgallery.nps.gov</t>
        </is>
      </c>
      <c r="B191127" t="n">
        <v>185</v>
      </c>
    </row>
    <row r="191128">
      <c r="A191128" t="inlineStr">
        <is>
          <t>jennifertetlow.co.uk</t>
        </is>
      </c>
      <c r="B191128" t="n">
        <v>185</v>
      </c>
    </row>
    <row r="191129">
      <c r="A191129" t="inlineStr">
        <is>
          <t>centralhousinggroup.com</t>
        </is>
      </c>
      <c r="B191129" t="n">
        <v>185</v>
      </c>
    </row>
    <row r="191130">
      <c r="A191130" t="inlineStr">
        <is>
          <t>ca.viadurinimilano.com</t>
        </is>
      </c>
      <c r="B191130" t="n">
        <v>185</v>
      </c>
    </row>
    <row r="191131">
      <c r="A191131" t="inlineStr">
        <is>
          <t>www.sqa.org.uk</t>
        </is>
      </c>
      <c r="B191131" t="n">
        <v>185</v>
      </c>
    </row>
    <row r="191132">
      <c r="A191132" t="inlineStr">
        <is>
          <t>fendies.com</t>
        </is>
      </c>
      <c r="B191132" t="n">
        <v>185</v>
      </c>
    </row>
    <row r="191133">
      <c r="A191133" t="inlineStr">
        <is>
          <t>www.crew-shoes.com</t>
        </is>
      </c>
      <c r="B191133" t="n">
        <v>185</v>
      </c>
    </row>
    <row r="191134">
      <c r="A191134" t="inlineStr">
        <is>
          <t>asq.org</t>
        </is>
      </c>
      <c r="B191134" t="n">
        <v>185</v>
      </c>
    </row>
    <row r="191135">
      <c r="A191135" t="inlineStr">
        <is>
          <t>img2.boobsx.com</t>
        </is>
      </c>
      <c r="B191135" t="n">
        <v>185</v>
      </c>
    </row>
    <row r="191136">
      <c r="A191136" t="inlineStr">
        <is>
          <t>palundu.de</t>
        </is>
      </c>
      <c r="B191136" t="n">
        <v>185</v>
      </c>
    </row>
    <row r="191137">
      <c r="A191137" t="inlineStr">
        <is>
          <t>supremeboxinginc.com</t>
        </is>
      </c>
      <c r="B191137" t="n">
        <v>185</v>
      </c>
    </row>
    <row r="191138">
      <c r="A191138" t="inlineStr">
        <is>
          <t>s14171.pcdn.co</t>
        </is>
      </c>
      <c r="B191138" t="n">
        <v>185</v>
      </c>
    </row>
    <row r="191139">
      <c r="A191139" t="inlineStr">
        <is>
          <t>ldaily.ua</t>
        </is>
      </c>
      <c r="B191139" t="n">
        <v>185</v>
      </c>
    </row>
    <row r="191140">
      <c r="A191140" t="inlineStr">
        <is>
          <t>www.jayceedeguzman.com</t>
        </is>
      </c>
      <c r="B191140" t="n">
        <v>185</v>
      </c>
    </row>
    <row r="191141">
      <c r="A191141" t="inlineStr">
        <is>
          <t>callcustombuilt.com</t>
        </is>
      </c>
      <c r="B191141" t="n">
        <v>185</v>
      </c>
    </row>
    <row r="191142">
      <c r="A191142" t="inlineStr">
        <is>
          <t>tomclevelandtest.files.wordpress.com</t>
        </is>
      </c>
      <c r="B191142" t="n">
        <v>185</v>
      </c>
    </row>
    <row r="191143">
      <c r="A191143" t="inlineStr">
        <is>
          <t>www.osv.com.vc</t>
        </is>
      </c>
      <c r="B191143" t="n">
        <v>185</v>
      </c>
    </row>
    <row r="191144">
      <c r="A191144" t="inlineStr">
        <is>
          <t>www.downthelane.net</t>
        </is>
      </c>
      <c r="B191144" t="n">
        <v>185</v>
      </c>
    </row>
    <row r="191145">
      <c r="A191145" t="inlineStr">
        <is>
          <t>sluttyravercostumes.com</t>
        </is>
      </c>
      <c r="B191145" t="n">
        <v>185</v>
      </c>
    </row>
    <row r="191146">
      <c r="A191146" t="inlineStr">
        <is>
          <t>prabidhi.info</t>
        </is>
      </c>
      <c r="B191146" t="n">
        <v>185</v>
      </c>
    </row>
    <row r="191147">
      <c r="A191147" t="inlineStr">
        <is>
          <t>www.highwaysmagazine.co.uk</t>
        </is>
      </c>
      <c r="B191147" t="n">
        <v>185</v>
      </c>
    </row>
    <row r="191148">
      <c r="A191148" t="inlineStr">
        <is>
          <t>wisnuwidiarta.files.wordpress.com</t>
        </is>
      </c>
      <c r="B191148" t="n">
        <v>185</v>
      </c>
    </row>
    <row r="191149">
      <c r="A191149" t="inlineStr">
        <is>
          <t>www.shastaavalanche.org</t>
        </is>
      </c>
      <c r="B191149" t="n">
        <v>185</v>
      </c>
    </row>
    <row r="191150">
      <c r="A191150" t="inlineStr">
        <is>
          <t>www.miricitysharing.com</t>
        </is>
      </c>
      <c r="B191150" t="n">
        <v>185</v>
      </c>
    </row>
    <row r="191151">
      <c r="A191151" t="inlineStr">
        <is>
          <t>cruisinchronicles.com</t>
        </is>
      </c>
      <c r="B191151" t="n">
        <v>185</v>
      </c>
    </row>
    <row r="191152">
      <c r="A191152" t="inlineStr">
        <is>
          <t>isary.co.uk</t>
        </is>
      </c>
      <c r="B191152" t="n">
        <v>185</v>
      </c>
    </row>
    <row r="191153">
      <c r="A191153" t="inlineStr">
        <is>
          <t>blog.fonepaw.com</t>
        </is>
      </c>
      <c r="B191153" t="n">
        <v>185</v>
      </c>
    </row>
    <row r="191154">
      <c r="A191154" t="inlineStr">
        <is>
          <t>siestasilverjewelry.com</t>
        </is>
      </c>
      <c r="B191154" t="n">
        <v>185</v>
      </c>
    </row>
    <row r="191155">
      <c r="A191155" t="inlineStr">
        <is>
          <t>rtrube54.files.wordpress.com</t>
        </is>
      </c>
      <c r="B191155" t="n">
        <v>185</v>
      </c>
    </row>
    <row r="191156">
      <c r="A191156" t="inlineStr">
        <is>
          <t>s31879.pcdn.co</t>
        </is>
      </c>
      <c r="B191156" t="n">
        <v>185</v>
      </c>
    </row>
    <row r="191157">
      <c r="A191157" t="inlineStr">
        <is>
          <t>loja.broomer.com.br</t>
        </is>
      </c>
      <c r="B191157" t="n">
        <v>185</v>
      </c>
    </row>
    <row r="191158">
      <c r="A191158" t="inlineStr">
        <is>
          <t>www.linenbeauty.com</t>
        </is>
      </c>
      <c r="B191158" t="n">
        <v>185</v>
      </c>
    </row>
    <row r="191159">
      <c r="A191159" t="inlineStr">
        <is>
          <t>www.thomasvilleflorist.com</t>
        </is>
      </c>
      <c r="B191159" t="n">
        <v>185</v>
      </c>
    </row>
    <row r="191160">
      <c r="A191160" t="inlineStr">
        <is>
          <t>smileandwave.typepad.com</t>
        </is>
      </c>
      <c r="B191160" t="n">
        <v>185</v>
      </c>
    </row>
    <row r="191161">
      <c r="A191161" t="inlineStr">
        <is>
          <t>www.campway.com</t>
        </is>
      </c>
      <c r="B191161" t="n">
        <v>185</v>
      </c>
    </row>
    <row r="191162">
      <c r="A191162" t="inlineStr">
        <is>
          <t>browserspiele.fm</t>
        </is>
      </c>
      <c r="B191162" t="n">
        <v>185</v>
      </c>
    </row>
    <row r="191163">
      <c r="A191163" t="inlineStr">
        <is>
          <t>www.lowergear.com</t>
        </is>
      </c>
      <c r="B191163" t="n">
        <v>185</v>
      </c>
    </row>
    <row r="191164">
      <c r="A191164" t="inlineStr">
        <is>
          <t>shinagawa.ph</t>
        </is>
      </c>
      <c r="B191164" t="n">
        <v>185</v>
      </c>
    </row>
    <row r="191165">
      <c r="A191165" t="inlineStr">
        <is>
          <t>elite-lombard.ru</t>
        </is>
      </c>
      <c r="B191165" t="n">
        <v>185</v>
      </c>
    </row>
    <row r="191166">
      <c r="A191166" t="inlineStr">
        <is>
          <t>kasta.ua</t>
        </is>
      </c>
      <c r="B191166" t="n">
        <v>185</v>
      </c>
    </row>
    <row r="191167">
      <c r="A191167" t="inlineStr">
        <is>
          <t>www.bikomatic.cz</t>
        </is>
      </c>
      <c r="B191167" t="n">
        <v>185</v>
      </c>
    </row>
    <row r="191168">
      <c r="A191168" t="inlineStr">
        <is>
          <t>purefishingemea.scene7.com</t>
        </is>
      </c>
      <c r="B191168" t="n">
        <v>185</v>
      </c>
    </row>
    <row r="191169">
      <c r="A191169" t="inlineStr">
        <is>
          <t>www.testosterone.me</t>
        </is>
      </c>
      <c r="B191169" t="n">
        <v>185</v>
      </c>
    </row>
    <row r="191170">
      <c r="A191170" t="inlineStr">
        <is>
          <t>diyshareable.com</t>
        </is>
      </c>
      <c r="B191170" t="n">
        <v>185</v>
      </c>
    </row>
    <row r="191171">
      <c r="A191171" t="inlineStr">
        <is>
          <t>garneau.com</t>
        </is>
      </c>
      <c r="B191171" t="n">
        <v>185</v>
      </c>
    </row>
    <row r="191172">
      <c r="A191172" t="inlineStr">
        <is>
          <t>www.jgleasing.co.uk</t>
        </is>
      </c>
      <c r="B191172" t="n">
        <v>185</v>
      </c>
    </row>
    <row r="191173">
      <c r="A191173" t="inlineStr">
        <is>
          <t>www.michigandiscountmattress.com</t>
        </is>
      </c>
      <c r="B191173" t="n">
        <v>185</v>
      </c>
    </row>
    <row r="191174">
      <c r="A191174" t="inlineStr">
        <is>
          <t>cdn2.rexel.nl</t>
        </is>
      </c>
      <c r="B191174" t="n">
        <v>185</v>
      </c>
    </row>
    <row r="191175">
      <c r="A191175" t="inlineStr">
        <is>
          <t>d2ngl0nkh8z0ib.cloudfront.net</t>
        </is>
      </c>
      <c r="B191175" t="n">
        <v>185</v>
      </c>
    </row>
    <row r="191176">
      <c r="A191176" t="inlineStr">
        <is>
          <t>digitalample.com</t>
        </is>
      </c>
      <c r="B191176" t="n">
        <v>185</v>
      </c>
    </row>
    <row r="191177">
      <c r="A191177" t="inlineStr">
        <is>
          <t>androes.ru</t>
        </is>
      </c>
      <c r="B191177" t="n">
        <v>185</v>
      </c>
    </row>
    <row r="191178">
      <c r="A191178" t="inlineStr">
        <is>
          <t>www.go-leasing.com</t>
        </is>
      </c>
      <c r="B191178" t="n">
        <v>185</v>
      </c>
    </row>
    <row r="191179">
      <c r="A191179" t="inlineStr">
        <is>
          <t>antonia.lv</t>
        </is>
      </c>
      <c r="B191179" t="n">
        <v>185</v>
      </c>
    </row>
    <row r="191180">
      <c r="A191180" t="inlineStr">
        <is>
          <t>templerome.files.wordpress.com</t>
        </is>
      </c>
      <c r="B191180" t="n">
        <v>185</v>
      </c>
    </row>
    <row r="191181">
      <c r="A191181" t="inlineStr">
        <is>
          <t>rockstargame.su</t>
        </is>
      </c>
      <c r="B191181" t="n">
        <v>185</v>
      </c>
    </row>
    <row r="191182">
      <c r="A191182" t="inlineStr">
        <is>
          <t>thstore.ru</t>
        </is>
      </c>
      <c r="B191182" t="n">
        <v>185</v>
      </c>
    </row>
    <row r="191183">
      <c r="A191183" t="inlineStr">
        <is>
          <t>dailypopstar.com</t>
        </is>
      </c>
      <c r="B191183" t="n">
        <v>185</v>
      </c>
    </row>
    <row r="191184">
      <c r="A191184" t="inlineStr">
        <is>
          <t>www.swgreens.com</t>
        </is>
      </c>
      <c r="B191184" t="n">
        <v>185</v>
      </c>
    </row>
    <row r="191185">
      <c r="A191185" t="inlineStr">
        <is>
          <t>intime-shop.com</t>
        </is>
      </c>
      <c r="B191185" t="n">
        <v>185</v>
      </c>
    </row>
    <row r="191186">
      <c r="A191186" t="inlineStr">
        <is>
          <t>www.bestbettingsites.uk</t>
        </is>
      </c>
      <c r="B191186" t="n">
        <v>185</v>
      </c>
    </row>
    <row r="191187">
      <c r="A191187" t="inlineStr">
        <is>
          <t>app-room.ru</t>
        </is>
      </c>
      <c r="B191187" t="n">
        <v>185</v>
      </c>
    </row>
    <row r="191188">
      <c r="A191188" t="inlineStr">
        <is>
          <t>www.triumvirate.com</t>
        </is>
      </c>
      <c r="B191188" t="n">
        <v>185</v>
      </c>
    </row>
    <row r="191189">
      <c r="A191189" t="inlineStr">
        <is>
          <t>www.runningconseilchalons.com</t>
        </is>
      </c>
      <c r="B191189" t="n">
        <v>185</v>
      </c>
    </row>
    <row r="191190">
      <c r="A191190" t="inlineStr">
        <is>
          <t>billiard.co.uk</t>
        </is>
      </c>
      <c r="B191190" t="n">
        <v>185</v>
      </c>
    </row>
    <row r="191191">
      <c r="A191191" t="inlineStr">
        <is>
          <t>www.artsrepublic.sg</t>
        </is>
      </c>
      <c r="B191191" t="n">
        <v>185</v>
      </c>
    </row>
    <row r="191192">
      <c r="A191192" t="inlineStr">
        <is>
          <t>deddg34xpjl6b.cloudfront.net</t>
        </is>
      </c>
      <c r="B191192" t="n">
        <v>185</v>
      </c>
    </row>
    <row r="191193">
      <c r="A191193" t="inlineStr">
        <is>
          <t>bettersport.gr</t>
        </is>
      </c>
      <c r="B191193" t="n">
        <v>185</v>
      </c>
    </row>
    <row r="191194">
      <c r="A191194" t="inlineStr">
        <is>
          <t>cimss.ssec.wisc.edu</t>
        </is>
      </c>
      <c r="B191194" t="n">
        <v>185</v>
      </c>
    </row>
    <row r="191195">
      <c r="A191195" t="inlineStr">
        <is>
          <t>cdn.securityledger.com</t>
        </is>
      </c>
      <c r="B191195" t="n">
        <v>185</v>
      </c>
    </row>
    <row r="191196">
      <c r="A191196" t="inlineStr">
        <is>
          <t>danalorenz.com</t>
        </is>
      </c>
      <c r="B191196" t="n">
        <v>185</v>
      </c>
    </row>
    <row r="191197">
      <c r="A191197" t="inlineStr">
        <is>
          <t>midlifemadness.files.wordpress.com</t>
        </is>
      </c>
      <c r="B191197" t="n">
        <v>185</v>
      </c>
    </row>
    <row r="191198">
      <c r="A191198" t="inlineStr">
        <is>
          <t>splendidcharms.com</t>
        </is>
      </c>
      <c r="B191198" t="n">
        <v>185</v>
      </c>
    </row>
    <row r="191199">
      <c r="A191199" t="inlineStr">
        <is>
          <t>www.whatshouldigetmygirlfriend.com</t>
        </is>
      </c>
      <c r="B191199" t="n">
        <v>185</v>
      </c>
    </row>
    <row r="191200">
      <c r="A191200" t="inlineStr">
        <is>
          <t>www.momonduty.com</t>
        </is>
      </c>
      <c r="B191200" t="n">
        <v>185</v>
      </c>
    </row>
    <row r="191201">
      <c r="A191201" t="inlineStr">
        <is>
          <t>eng.ed.ac.uk</t>
        </is>
      </c>
      <c r="B191201" t="n">
        <v>185</v>
      </c>
    </row>
    <row r="191202">
      <c r="A191202" t="inlineStr">
        <is>
          <t>www.lkshopen.se</t>
        </is>
      </c>
      <c r="B191202" t="n">
        <v>185</v>
      </c>
    </row>
    <row r="191203">
      <c r="A191203" t="inlineStr">
        <is>
          <t>happyyouhappyfamily.com</t>
        </is>
      </c>
      <c r="B191203" t="n">
        <v>185</v>
      </c>
    </row>
    <row r="191204">
      <c r="A191204" t="inlineStr">
        <is>
          <t>images.consumersearch.com</t>
        </is>
      </c>
      <c r="B191204" t="n">
        <v>185</v>
      </c>
    </row>
    <row r="191205">
      <c r="A191205" t="inlineStr">
        <is>
          <t>cdn2.shinzo.paris</t>
        </is>
      </c>
      <c r="B191205" t="n">
        <v>185</v>
      </c>
    </row>
    <row r="191206">
      <c r="A191206" t="inlineStr">
        <is>
          <t>animais.jcle.pt</t>
        </is>
      </c>
      <c r="B191206" t="n">
        <v>185</v>
      </c>
    </row>
    <row r="191207">
      <c r="A191207" t="inlineStr">
        <is>
          <t>www.intimategadgets.com</t>
        </is>
      </c>
      <c r="B191207" t="n">
        <v>185</v>
      </c>
    </row>
    <row r="191208">
      <c r="A191208" t="inlineStr">
        <is>
          <t>www.tiendaazul.com</t>
        </is>
      </c>
      <c r="B191208" t="n">
        <v>185</v>
      </c>
    </row>
    <row r="191209">
      <c r="A191209" t="inlineStr">
        <is>
          <t>image3.jdomni.in</t>
        </is>
      </c>
      <c r="B191209" t="n">
        <v>185</v>
      </c>
    </row>
    <row r="191210">
      <c r="A191210" t="inlineStr">
        <is>
          <t>quality.eqms.co.uk</t>
        </is>
      </c>
      <c r="B191210" t="n">
        <v>185</v>
      </c>
    </row>
    <row r="191211">
      <c r="A191211" t="inlineStr">
        <is>
          <t>www.italiaslowtour.com</t>
        </is>
      </c>
      <c r="B191211" t="n">
        <v>185</v>
      </c>
    </row>
    <row r="191212">
      <c r="A191212" t="inlineStr">
        <is>
          <t>www.powder7.com</t>
        </is>
      </c>
      <c r="B191212" t="n">
        <v>185</v>
      </c>
    </row>
    <row r="191213">
      <c r="A191213" t="inlineStr">
        <is>
          <t>rods.sk.ca</t>
        </is>
      </c>
      <c r="B191213" t="n">
        <v>185</v>
      </c>
    </row>
    <row r="191214">
      <c r="A191214" t="inlineStr">
        <is>
          <t>visitmuskegon.org</t>
        </is>
      </c>
      <c r="B191214" t="n">
        <v>185</v>
      </c>
    </row>
    <row r="191215">
      <c r="A191215" t="inlineStr">
        <is>
          <t>tdrresearch.azureedge.net</t>
        </is>
      </c>
      <c r="B191215" t="n">
        <v>185</v>
      </c>
    </row>
    <row r="191216">
      <c r="A191216" t="inlineStr">
        <is>
          <t>leonceshop.com</t>
        </is>
      </c>
      <c r="B191216" t="n">
        <v>185</v>
      </c>
    </row>
    <row r="191217">
      <c r="A191217" t="inlineStr">
        <is>
          <t>www.novacommunications.com</t>
        </is>
      </c>
      <c r="B191217" t="n">
        <v>185</v>
      </c>
    </row>
    <row r="191218">
      <c r="A191218" t="inlineStr">
        <is>
          <t>www.petage.com</t>
        </is>
      </c>
      <c r="B191218" t="n">
        <v>185</v>
      </c>
    </row>
    <row r="191219">
      <c r="A191219" t="inlineStr">
        <is>
          <t>utopianjewelry.com</t>
        </is>
      </c>
      <c r="B191219" t="n">
        <v>185</v>
      </c>
    </row>
    <row r="191220">
      <c r="A191220" t="inlineStr">
        <is>
          <t>www.randq.com</t>
        </is>
      </c>
      <c r="B191220" t="n">
        <v>185</v>
      </c>
    </row>
    <row r="191221">
      <c r="A191221" t="inlineStr">
        <is>
          <t>www.30aweddingco.com</t>
        </is>
      </c>
      <c r="B191221" t="n">
        <v>185</v>
      </c>
    </row>
    <row r="191222">
      <c r="A191222" t="inlineStr">
        <is>
          <t>www.solarissport.com</t>
        </is>
      </c>
      <c r="B191222" t="n">
        <v>185</v>
      </c>
    </row>
    <row r="191223">
      <c r="A191223" t="inlineStr">
        <is>
          <t>plytacmb.pl</t>
        </is>
      </c>
      <c r="B191223" t="n">
        <v>185</v>
      </c>
    </row>
    <row r="191224">
      <c r="A191224" t="inlineStr">
        <is>
          <t>www.airfungames.com</t>
        </is>
      </c>
      <c r="B191224" t="n">
        <v>185</v>
      </c>
    </row>
    <row r="191225">
      <c r="A191225" t="inlineStr">
        <is>
          <t>weldinginsider.com</t>
        </is>
      </c>
      <c r="B191225" t="n">
        <v>185</v>
      </c>
    </row>
    <row r="191226">
      <c r="A191226" t="inlineStr">
        <is>
          <t>nothingbutnylon.com</t>
        </is>
      </c>
      <c r="B191226" t="n">
        <v>185</v>
      </c>
    </row>
    <row r="191227">
      <c r="A191227" t="inlineStr">
        <is>
          <t>www.eurekacoins.com.au</t>
        </is>
      </c>
      <c r="B191227" t="n">
        <v>185</v>
      </c>
    </row>
    <row r="191228">
      <c r="A191228" t="inlineStr">
        <is>
          <t>cmsmart.net</t>
        </is>
      </c>
      <c r="B191228" t="n">
        <v>185</v>
      </c>
    </row>
    <row r="191229">
      <c r="A191229" t="inlineStr">
        <is>
          <t>mouzekateerz5.files.wordpress.com</t>
        </is>
      </c>
      <c r="B191229" t="n">
        <v>185</v>
      </c>
    </row>
    <row r="191230">
      <c r="A191230" t="inlineStr">
        <is>
          <t>s1.eshoper.ru</t>
        </is>
      </c>
      <c r="B191230" t="n">
        <v>185</v>
      </c>
    </row>
    <row r="191231">
      <c r="A191231" t="inlineStr">
        <is>
          <t>www.electricaltrademagazine.co.uk</t>
        </is>
      </c>
      <c r="B191231" t="n">
        <v>185</v>
      </c>
    </row>
    <row r="191232">
      <c r="A191232" t="inlineStr">
        <is>
          <t>www.moleroda.com</t>
        </is>
      </c>
      <c r="B191232" t="n">
        <v>185</v>
      </c>
    </row>
    <row r="191233">
      <c r="A191233" t="inlineStr">
        <is>
          <t>kebabians.com</t>
        </is>
      </c>
      <c r="B191233" t="n">
        <v>185</v>
      </c>
    </row>
    <row r="191234">
      <c r="A191234" t="inlineStr">
        <is>
          <t>www.equipmentjournal.com</t>
        </is>
      </c>
      <c r="B191234" t="n">
        <v>185</v>
      </c>
    </row>
    <row r="191235">
      <c r="A191235" t="inlineStr">
        <is>
          <t>www.gaijinapartmenthelper.com</t>
        </is>
      </c>
      <c r="B191235" t="n">
        <v>185</v>
      </c>
    </row>
    <row r="191236">
      <c r="A191236" t="inlineStr">
        <is>
          <t>images.91wheels.com</t>
        </is>
      </c>
      <c r="B191236" t="n">
        <v>185</v>
      </c>
    </row>
    <row r="191237">
      <c r="A191237" t="inlineStr">
        <is>
          <t>www.catholicsprouts.com</t>
        </is>
      </c>
      <c r="B191237" t="n">
        <v>185</v>
      </c>
    </row>
    <row r="191238">
      <c r="A191238" t="inlineStr">
        <is>
          <t>www.skyseeds.pk</t>
        </is>
      </c>
      <c r="B191238" t="n">
        <v>185</v>
      </c>
    </row>
    <row r="191239">
      <c r="A191239" t="inlineStr">
        <is>
          <t>www.fryzurka24.pl</t>
        </is>
      </c>
      <c r="B191239" t="n">
        <v>185</v>
      </c>
    </row>
    <row r="191240">
      <c r="A191240" t="inlineStr">
        <is>
          <t>garlandparks.com</t>
        </is>
      </c>
      <c r="B191240" t="n">
        <v>185</v>
      </c>
    </row>
    <row r="191241">
      <c r="A191241" t="inlineStr">
        <is>
          <t>dukeo.com</t>
        </is>
      </c>
      <c r="B191241" t="n">
        <v>185</v>
      </c>
    </row>
    <row r="191242">
      <c r="A191242" t="inlineStr">
        <is>
          <t>www.hetfaireoosten.nl</t>
        </is>
      </c>
      <c r="B191242" t="n">
        <v>185</v>
      </c>
    </row>
    <row r="191243">
      <c r="A191243" t="inlineStr">
        <is>
          <t>firsteditionfirstaid.ca</t>
        </is>
      </c>
      <c r="B191243" t="n">
        <v>185</v>
      </c>
    </row>
    <row r="191244">
      <c r="A191244" t="inlineStr">
        <is>
          <t>semprein.pt</t>
        </is>
      </c>
      <c r="B191244" t="n">
        <v>185</v>
      </c>
    </row>
    <row r="191245">
      <c r="A191245" t="inlineStr">
        <is>
          <t>mobilerobotguide.com</t>
        </is>
      </c>
      <c r="B191245" t="n">
        <v>185</v>
      </c>
    </row>
    <row r="191246">
      <c r="A191246" t="inlineStr">
        <is>
          <t>courts-prod.grupounicomer.netdna-cdn.com</t>
        </is>
      </c>
      <c r="B191246" t="n">
        <v>185</v>
      </c>
    </row>
    <row r="191247">
      <c r="A191247" t="inlineStr">
        <is>
          <t>www.cariboucoffee.com</t>
        </is>
      </c>
      <c r="B191247" t="n">
        <v>185</v>
      </c>
    </row>
    <row r="191248">
      <c r="A191248" t="inlineStr">
        <is>
          <t>bankvictims.com.au</t>
        </is>
      </c>
      <c r="B191248" t="n">
        <v>185</v>
      </c>
    </row>
    <row r="191249">
      <c r="A191249" t="inlineStr">
        <is>
          <t>www.retailsalute.com</t>
        </is>
      </c>
      <c r="B191249" t="n">
        <v>185</v>
      </c>
    </row>
    <row r="191250">
      <c r="A191250" t="inlineStr">
        <is>
          <t>www.comrace.ro</t>
        </is>
      </c>
      <c r="B191250" t="n">
        <v>185</v>
      </c>
    </row>
    <row r="191251">
      <c r="A191251" t="inlineStr">
        <is>
          <t>morgap.com</t>
        </is>
      </c>
      <c r="B191251" t="n">
        <v>185</v>
      </c>
    </row>
    <row r="191252">
      <c r="A191252" t="inlineStr">
        <is>
          <t>www.hammerkauf.de</t>
        </is>
      </c>
      <c r="B191252" t="n">
        <v>185</v>
      </c>
    </row>
    <row r="191253">
      <c r="A191253" t="inlineStr">
        <is>
          <t>flashpackerfamily.com</t>
        </is>
      </c>
      <c r="B191253" t="n">
        <v>185</v>
      </c>
    </row>
    <row r="191254">
      <c r="A191254" t="inlineStr">
        <is>
          <t>amzdy.com</t>
        </is>
      </c>
      <c r="B191254" t="n">
        <v>185</v>
      </c>
    </row>
    <row r="191255">
      <c r="A191255" t="inlineStr">
        <is>
          <t>www.exprance.com</t>
        </is>
      </c>
      <c r="B191255" t="n">
        <v>185</v>
      </c>
    </row>
    <row r="191256">
      <c r="A191256" t="inlineStr">
        <is>
          <t>www.colorsglass.com</t>
        </is>
      </c>
      <c r="B191256" t="n">
        <v>185</v>
      </c>
    </row>
    <row r="191257">
      <c r="A191257" t="inlineStr">
        <is>
          <t>apk-open.com</t>
        </is>
      </c>
      <c r="B191257" t="n">
        <v>185</v>
      </c>
    </row>
    <row r="191258">
      <c r="A191258" t="inlineStr">
        <is>
          <t>blogvaronis2.wpengine.com</t>
        </is>
      </c>
      <c r="B191258" t="n">
        <v>185</v>
      </c>
    </row>
    <row r="191259">
      <c r="A191259" t="inlineStr">
        <is>
          <t>www.stogiesontherocks.com</t>
        </is>
      </c>
      <c r="B191259" t="n">
        <v>185</v>
      </c>
    </row>
    <row r="191260">
      <c r="A191260" t="inlineStr">
        <is>
          <t>images2.viewit.ca</t>
        </is>
      </c>
      <c r="B191260" t="n">
        <v>185</v>
      </c>
    </row>
    <row r="191261">
      <c r="A191261" t="inlineStr">
        <is>
          <t>australianracinggreyhound.com</t>
        </is>
      </c>
      <c r="B191261" t="n">
        <v>185</v>
      </c>
    </row>
    <row r="191262">
      <c r="A191262" t="inlineStr">
        <is>
          <t>filmai.to</t>
        </is>
      </c>
      <c r="B191262" t="n">
        <v>185</v>
      </c>
    </row>
    <row r="191263">
      <c r="A191263" t="inlineStr">
        <is>
          <t>www.tamilcooking.com</t>
        </is>
      </c>
      <c r="B191263" t="n">
        <v>185</v>
      </c>
    </row>
    <row r="191264">
      <c r="A191264" t="inlineStr">
        <is>
          <t>blog.boldigital.com</t>
        </is>
      </c>
      <c r="B191264" t="n">
        <v>185</v>
      </c>
    </row>
    <row r="191265">
      <c r="A191265" t="inlineStr">
        <is>
          <t>www.journaltranscript.com</t>
        </is>
      </c>
      <c r="B191265" t="n">
        <v>185</v>
      </c>
    </row>
    <row r="191266">
      <c r="A191266" t="inlineStr">
        <is>
          <t>www.scrantonsbdc.com</t>
        </is>
      </c>
      <c r="B191266" t="n">
        <v>185</v>
      </c>
    </row>
    <row r="191267">
      <c r="A191267" t="inlineStr">
        <is>
          <t>www.lehavreallmercup.fr</t>
        </is>
      </c>
      <c r="B191267" t="n">
        <v>185</v>
      </c>
    </row>
    <row r="191268">
      <c r="A191268" t="inlineStr">
        <is>
          <t>www.beeshower.com</t>
        </is>
      </c>
      <c r="B191268" t="n">
        <v>185</v>
      </c>
    </row>
    <row r="191269">
      <c r="A191269" t="inlineStr">
        <is>
          <t>the-place-to-be.fr</t>
        </is>
      </c>
      <c r="B191269" t="n">
        <v>185</v>
      </c>
    </row>
    <row r="191270">
      <c r="A191270" t="inlineStr">
        <is>
          <t>cerbos.ee</t>
        </is>
      </c>
      <c r="B191270" t="n">
        <v>185</v>
      </c>
    </row>
    <row r="191271">
      <c r="A191271" t="inlineStr">
        <is>
          <t>news.0censor.com</t>
        </is>
      </c>
      <c r="B191271" t="n">
        <v>185</v>
      </c>
    </row>
    <row r="191272">
      <c r="A191272" t="inlineStr">
        <is>
          <t>www.boydinternational.com</t>
        </is>
      </c>
      <c r="B191272" t="n">
        <v>185</v>
      </c>
    </row>
    <row r="191273">
      <c r="A191273" t="inlineStr">
        <is>
          <t>www.outsidepride.com</t>
        </is>
      </c>
      <c r="B191273" t="n">
        <v>185</v>
      </c>
    </row>
    <row r="191274">
      <c r="A191274" t="inlineStr">
        <is>
          <t>capricornaussies.com</t>
        </is>
      </c>
      <c r="B191274" t="n">
        <v>185</v>
      </c>
    </row>
    <row r="191275">
      <c r="A191275" t="inlineStr">
        <is>
          <t>splitmetrics.com</t>
        </is>
      </c>
      <c r="B191275" t="n">
        <v>185</v>
      </c>
    </row>
    <row r="191276">
      <c r="A191276" t="inlineStr">
        <is>
          <t>watercraftjournal.com</t>
        </is>
      </c>
      <c r="B191276" t="n">
        <v>185</v>
      </c>
    </row>
    <row r="191277">
      <c r="A191277" t="inlineStr">
        <is>
          <t>www.barkingdogshoes.com</t>
        </is>
      </c>
      <c r="B191277" t="n">
        <v>185</v>
      </c>
    </row>
    <row r="191278">
      <c r="A191278" t="inlineStr">
        <is>
          <t>itunexx.md</t>
        </is>
      </c>
      <c r="B191278" t="n">
        <v>185</v>
      </c>
    </row>
    <row r="191279">
      <c r="A191279" t="inlineStr">
        <is>
          <t>www.adaptitgroup.com.au</t>
        </is>
      </c>
      <c r="B191279" t="n">
        <v>185</v>
      </c>
    </row>
    <row r="191280">
      <c r="A191280" t="inlineStr">
        <is>
          <t>www.tnt-audio.com</t>
        </is>
      </c>
      <c r="B191280" t="n">
        <v>185</v>
      </c>
    </row>
    <row r="191281">
      <c r="A191281" t="inlineStr">
        <is>
          <t>gofish.bg</t>
        </is>
      </c>
      <c r="B191281" t="n">
        <v>185</v>
      </c>
    </row>
    <row r="191282">
      <c r="A191282" t="inlineStr">
        <is>
          <t>www.limora.com</t>
        </is>
      </c>
      <c r="B191282" t="n">
        <v>185</v>
      </c>
    </row>
    <row r="191283">
      <c r="A191283" t="inlineStr">
        <is>
          <t>www.joystick-arcade.com</t>
        </is>
      </c>
      <c r="B191283" t="n">
        <v>185</v>
      </c>
    </row>
    <row r="191284">
      <c r="A191284" t="inlineStr">
        <is>
          <t>910422.smushcdn.com</t>
        </is>
      </c>
      <c r="B191284" t="n">
        <v>185</v>
      </c>
    </row>
    <row r="191285">
      <c r="A191285" t="inlineStr">
        <is>
          <t>www.mediasaheb.com</t>
        </is>
      </c>
      <c r="B191285" t="n">
        <v>185</v>
      </c>
    </row>
    <row r="191286">
      <c r="A191286" t="inlineStr">
        <is>
          <t>www.rsgsecurity.co.uk</t>
        </is>
      </c>
      <c r="B191286" t="n">
        <v>185</v>
      </c>
    </row>
    <row r="191287">
      <c r="A191287" t="inlineStr">
        <is>
          <t>www.carlisport.com</t>
        </is>
      </c>
      <c r="B191287" t="n">
        <v>185</v>
      </c>
    </row>
    <row r="191288">
      <c r="A191288" t="inlineStr">
        <is>
          <t>www.essentialsupplies.co.uk</t>
        </is>
      </c>
      <c r="B191288" t="n">
        <v>185</v>
      </c>
    </row>
    <row r="191289">
      <c r="A191289" t="inlineStr">
        <is>
          <t>printer-setup.us</t>
        </is>
      </c>
      <c r="B191289" t="n">
        <v>185</v>
      </c>
    </row>
    <row r="191290">
      <c r="A191290" t="inlineStr">
        <is>
          <t>www.agribrianza.it</t>
        </is>
      </c>
      <c r="B191290" t="n">
        <v>185</v>
      </c>
    </row>
    <row r="191291">
      <c r="A191291" t="inlineStr">
        <is>
          <t>tasneemdasoo.files.wordpress.com</t>
        </is>
      </c>
      <c r="B191291" t="n">
        <v>185</v>
      </c>
    </row>
    <row r="191292">
      <c r="A191292" t="inlineStr">
        <is>
          <t>www.debaser.it</t>
        </is>
      </c>
      <c r="B191292" t="n">
        <v>185</v>
      </c>
    </row>
    <row r="191293">
      <c r="A191293" t="inlineStr">
        <is>
          <t>princessweddingfavors.theaspenshops.com</t>
        </is>
      </c>
      <c r="B191293" t="n">
        <v>185</v>
      </c>
    </row>
    <row r="191294">
      <c r="A191294" t="inlineStr">
        <is>
          <t>timsexton.co.uk</t>
        </is>
      </c>
      <c r="B191294" t="n">
        <v>185</v>
      </c>
    </row>
    <row r="191295">
      <c r="A191295" t="inlineStr">
        <is>
          <t>www.tbirdslotracing.com.au</t>
        </is>
      </c>
      <c r="B191295" t="n">
        <v>185</v>
      </c>
    </row>
    <row r="191296">
      <c r="A191296" t="inlineStr">
        <is>
          <t>www.parkerquigley.com</t>
        </is>
      </c>
      <c r="B191296" t="n">
        <v>185</v>
      </c>
    </row>
    <row r="191297">
      <c r="A191297" t="inlineStr">
        <is>
          <t>admin.iotone.com</t>
        </is>
      </c>
      <c r="B191297" t="n">
        <v>185</v>
      </c>
    </row>
    <row r="191298">
      <c r="A191298" t="inlineStr">
        <is>
          <t>2happybirthday.com</t>
        </is>
      </c>
      <c r="B191298" t="n">
        <v>185</v>
      </c>
    </row>
    <row r="191299">
      <c r="A191299" t="inlineStr">
        <is>
          <t>www.wonderparenting.com</t>
        </is>
      </c>
      <c r="B191299" t="n">
        <v>185</v>
      </c>
    </row>
    <row r="191300">
      <c r="A191300" t="inlineStr">
        <is>
          <t>www.equi-jewel.co.uk</t>
        </is>
      </c>
      <c r="B191300" t="n">
        <v>185</v>
      </c>
    </row>
    <row r="191301">
      <c r="A191301" t="inlineStr">
        <is>
          <t>homeheavenz.com</t>
        </is>
      </c>
      <c r="B191301" t="n">
        <v>185</v>
      </c>
    </row>
    <row r="191302">
      <c r="A191302" t="inlineStr">
        <is>
          <t>projector.com.bd</t>
        </is>
      </c>
      <c r="B191302" t="n">
        <v>185</v>
      </c>
    </row>
    <row r="191303">
      <c r="A191303" t="inlineStr">
        <is>
          <t>www.swiftelearningservices.com</t>
        </is>
      </c>
      <c r="B191303" t="n">
        <v>185</v>
      </c>
    </row>
    <row r="191304">
      <c r="A191304" t="inlineStr">
        <is>
          <t>www.idealgourmet.fr</t>
        </is>
      </c>
      <c r="B191304" t="n">
        <v>185</v>
      </c>
    </row>
    <row r="191305">
      <c r="A191305" t="inlineStr">
        <is>
          <t>www.hbstrippers.net</t>
        </is>
      </c>
      <c r="B191305" t="n">
        <v>185</v>
      </c>
    </row>
    <row r="191306">
      <c r="A191306" t="inlineStr">
        <is>
          <t>www.brothersgutters.com</t>
        </is>
      </c>
      <c r="B191306" t="n">
        <v>185</v>
      </c>
    </row>
    <row r="191307">
      <c r="A191307" t="inlineStr">
        <is>
          <t>lifestyleshop.it</t>
        </is>
      </c>
      <c r="B191307" t="n">
        <v>185</v>
      </c>
    </row>
    <row r="191308">
      <c r="A191308" t="inlineStr">
        <is>
          <t>lining.eu</t>
        </is>
      </c>
      <c r="B191308" t="n">
        <v>185</v>
      </c>
    </row>
    <row r="191309">
      <c r="A191309" t="inlineStr">
        <is>
          <t>www.wunderdog.com</t>
        </is>
      </c>
      <c r="B191309" t="n">
        <v>185</v>
      </c>
    </row>
    <row r="191310">
      <c r="A191310" t="inlineStr">
        <is>
          <t>www.playgroindia.com</t>
        </is>
      </c>
      <c r="B191310" t="n">
        <v>185</v>
      </c>
    </row>
    <row r="191311">
      <c r="A191311" t="inlineStr">
        <is>
          <t>whereslynda.files.wordpress.com</t>
        </is>
      </c>
      <c r="B191311" t="n">
        <v>185</v>
      </c>
    </row>
    <row r="191312">
      <c r="A191312" t="inlineStr">
        <is>
          <t>www.vipfactoryprice.com</t>
        </is>
      </c>
      <c r="B191312" t="n">
        <v>185</v>
      </c>
    </row>
    <row r="191313">
      <c r="A191313" t="inlineStr">
        <is>
          <t>www.temperaturemonitoringuae.com</t>
        </is>
      </c>
      <c r="B191313" t="n">
        <v>185</v>
      </c>
    </row>
    <row r="191314">
      <c r="A191314" t="inlineStr">
        <is>
          <t>www.hartfordgolfclub.co.uk</t>
        </is>
      </c>
      <c r="B191314" t="n">
        <v>185</v>
      </c>
    </row>
    <row r="191315">
      <c r="A191315" t="inlineStr">
        <is>
          <t>trenchdrain.com</t>
        </is>
      </c>
      <c r="B191315" t="n">
        <v>185</v>
      </c>
    </row>
    <row r="191316">
      <c r="A191316" t="inlineStr">
        <is>
          <t>www.playseatstore.de</t>
        </is>
      </c>
      <c r="B191316" t="n">
        <v>185</v>
      </c>
    </row>
    <row r="191317">
      <c r="A191317" t="inlineStr">
        <is>
          <t>www.steppenwolf-shop.com</t>
        </is>
      </c>
      <c r="B191317" t="n">
        <v>185</v>
      </c>
    </row>
    <row r="191318">
      <c r="A191318" t="inlineStr">
        <is>
          <t>mirtorrents.net</t>
        </is>
      </c>
      <c r="B191318" t="n">
        <v>185</v>
      </c>
    </row>
    <row r="191319">
      <c r="A191319" t="inlineStr">
        <is>
          <t>virene.my</t>
        </is>
      </c>
      <c r="B191319" t="n">
        <v>185</v>
      </c>
    </row>
    <row r="191320">
      <c r="A191320" t="inlineStr">
        <is>
          <t>www.swgr.com</t>
        </is>
      </c>
      <c r="B191320" t="n">
        <v>185</v>
      </c>
    </row>
    <row r="191321">
      <c r="A191321" t="inlineStr">
        <is>
          <t>www.studypk.com</t>
        </is>
      </c>
      <c r="B191321" t="n">
        <v>185</v>
      </c>
    </row>
    <row r="191322">
      <c r="A191322" t="inlineStr">
        <is>
          <t>www.underherb.com</t>
        </is>
      </c>
      <c r="B191322" t="n">
        <v>185</v>
      </c>
    </row>
    <row r="191323">
      <c r="A191323" t="inlineStr">
        <is>
          <t>www.grabit4free.co.uk</t>
        </is>
      </c>
      <c r="B191323" t="n">
        <v>185</v>
      </c>
    </row>
    <row r="191324">
      <c r="A191324" t="inlineStr">
        <is>
          <t>www.wptricks.com</t>
        </is>
      </c>
      <c r="B191324" t="n">
        <v>185</v>
      </c>
    </row>
    <row r="191325">
      <c r="A191325" t="inlineStr">
        <is>
          <t>documents.thrashocore.com</t>
        </is>
      </c>
      <c r="B191325" t="n">
        <v>185</v>
      </c>
    </row>
    <row r="191326">
      <c r="A191326" t="inlineStr">
        <is>
          <t>www.dog-harnesses-store.auz.net</t>
        </is>
      </c>
      <c r="B191326" t="n">
        <v>185</v>
      </c>
    </row>
    <row r="191327">
      <c r="A191327" t="inlineStr">
        <is>
          <t>petstuffclub.com</t>
        </is>
      </c>
      <c r="B191327" t="n">
        <v>185</v>
      </c>
    </row>
    <row r="191328">
      <c r="A191328" t="inlineStr">
        <is>
          <t>www.planete-sfactory.com</t>
        </is>
      </c>
      <c r="B191328" t="n">
        <v>185</v>
      </c>
    </row>
    <row r="191329">
      <c r="A191329" t="inlineStr">
        <is>
          <t>www.jsmy9158.com</t>
        </is>
      </c>
      <c r="B191329" t="n">
        <v>185</v>
      </c>
    </row>
    <row r="191330">
      <c r="A191330" t="inlineStr">
        <is>
          <t>organicnation.co.nz</t>
        </is>
      </c>
      <c r="B191330" t="n">
        <v>185</v>
      </c>
    </row>
    <row r="191331">
      <c r="A191331" t="inlineStr">
        <is>
          <t>www.mechanics.com.my</t>
        </is>
      </c>
      <c r="B191331" t="n">
        <v>185</v>
      </c>
    </row>
    <row r="191332">
      <c r="A191332" t="inlineStr">
        <is>
          <t>media.jewson.co.uk</t>
        </is>
      </c>
      <c r="B191332" t="n">
        <v>185</v>
      </c>
    </row>
    <row r="191333">
      <c r="A191333" t="inlineStr">
        <is>
          <t>alexmodels.cz</t>
        </is>
      </c>
      <c r="B191333" t="n">
        <v>185</v>
      </c>
    </row>
    <row r="191334">
      <c r="A191334" t="inlineStr">
        <is>
          <t>www.chicompany.net</t>
        </is>
      </c>
      <c r="B191334" t="n">
        <v>185</v>
      </c>
    </row>
    <row r="191335">
      <c r="A191335" t="inlineStr">
        <is>
          <t>5mrorwxhjprpjij.leadongcdn.com</t>
        </is>
      </c>
      <c r="B191335" t="n">
        <v>185</v>
      </c>
    </row>
    <row r="191336">
      <c r="A191336" t="inlineStr">
        <is>
          <t>theluckylass.com</t>
        </is>
      </c>
      <c r="B191336" t="n">
        <v>185</v>
      </c>
    </row>
    <row r="191337">
      <c r="A191337" t="inlineStr">
        <is>
          <t>www.scholarbook.in</t>
        </is>
      </c>
      <c r="B191337" t="n">
        <v>185</v>
      </c>
    </row>
    <row r="191338">
      <c r="A191338" t="inlineStr">
        <is>
          <t>thenaturecollective.org</t>
        </is>
      </c>
      <c r="B191338" t="n">
        <v>185</v>
      </c>
    </row>
    <row r="191339">
      <c r="A191339" t="inlineStr">
        <is>
          <t>alivefm.buyygy.com</t>
        </is>
      </c>
      <c r="B191339" t="n">
        <v>185</v>
      </c>
    </row>
    <row r="191340">
      <c r="A191340" t="inlineStr">
        <is>
          <t>www.openprisetech.com</t>
        </is>
      </c>
      <c r="B191340" t="n">
        <v>185</v>
      </c>
    </row>
    <row r="191341">
      <c r="A191341" t="inlineStr">
        <is>
          <t>richardward.com</t>
        </is>
      </c>
      <c r="B191341" t="n">
        <v>185</v>
      </c>
    </row>
    <row r="191342">
      <c r="A191342" t="inlineStr">
        <is>
          <t>www.michaeltortorich.com</t>
        </is>
      </c>
      <c r="B191342" t="n">
        <v>185</v>
      </c>
    </row>
    <row r="191343">
      <c r="A191343" t="inlineStr">
        <is>
          <t>www.ragan.com</t>
        </is>
      </c>
      <c r="B191343" t="n">
        <v>185</v>
      </c>
    </row>
    <row r="191344">
      <c r="A191344" t="inlineStr">
        <is>
          <t>toolsgearlab.com</t>
        </is>
      </c>
      <c r="B191344" t="n">
        <v>185</v>
      </c>
    </row>
    <row r="191345">
      <c r="A191345" t="inlineStr">
        <is>
          <t>vicmart.com</t>
        </is>
      </c>
      <c r="B191345" t="n">
        <v>185</v>
      </c>
    </row>
    <row r="191346">
      <c r="A191346" t="inlineStr">
        <is>
          <t>tmdb.club</t>
        </is>
      </c>
      <c r="B191346" t="n">
        <v>185</v>
      </c>
    </row>
    <row r="191347">
      <c r="A191347" t="inlineStr">
        <is>
          <t>www.fredguitar.com</t>
        </is>
      </c>
      <c r="B191347" t="n">
        <v>185</v>
      </c>
    </row>
    <row r="191348">
      <c r="A191348" t="inlineStr">
        <is>
          <t>www.jabadaba.cz</t>
        </is>
      </c>
      <c r="B191348" t="n">
        <v>185</v>
      </c>
    </row>
    <row r="191349">
      <c r="A191349" t="inlineStr">
        <is>
          <t>finickypatternshop.com</t>
        </is>
      </c>
      <c r="B191349" t="n">
        <v>185</v>
      </c>
    </row>
    <row r="191350">
      <c r="A191350" t="inlineStr">
        <is>
          <t>ns.mgownersclub.net</t>
        </is>
      </c>
      <c r="B191350" t="n">
        <v>185</v>
      </c>
    </row>
    <row r="191351">
      <c r="A191351" t="inlineStr">
        <is>
          <t>greek.chinafumehood.com</t>
        </is>
      </c>
      <c r="B191351" t="n">
        <v>185</v>
      </c>
    </row>
    <row r="191352">
      <c r="A191352" t="inlineStr">
        <is>
          <t>www.spotlightpreview.com</t>
        </is>
      </c>
      <c r="B191352" t="n">
        <v>185</v>
      </c>
    </row>
    <row r="191353">
      <c r="A191353" t="inlineStr">
        <is>
          <t>www.factory-bike.es</t>
        </is>
      </c>
      <c r="B191353" t="n">
        <v>185</v>
      </c>
    </row>
    <row r="191354">
      <c r="A191354" t="inlineStr">
        <is>
          <t>www.shoprite.co.za</t>
        </is>
      </c>
      <c r="B191354" t="n">
        <v>185</v>
      </c>
    </row>
    <row r="191355">
      <c r="A191355" t="inlineStr">
        <is>
          <t>freshlist.in</t>
        </is>
      </c>
      <c r="B191355" t="n">
        <v>185</v>
      </c>
    </row>
    <row r="191356">
      <c r="A191356" t="inlineStr">
        <is>
          <t>www.terracottapanel.com</t>
        </is>
      </c>
      <c r="B191356" t="n">
        <v>185</v>
      </c>
    </row>
    <row r="191357">
      <c r="A191357" t="inlineStr">
        <is>
          <t>www.onaturel.fr</t>
        </is>
      </c>
      <c r="B191357" t="n">
        <v>185</v>
      </c>
    </row>
    <row r="191358">
      <c r="A191358" t="inlineStr">
        <is>
          <t>blogsbychristianwomen.com</t>
        </is>
      </c>
      <c r="B191358" t="n">
        <v>185</v>
      </c>
    </row>
    <row r="191359">
      <c r="A191359" t="inlineStr">
        <is>
          <t>photos-mt.kcdn.kz</t>
        </is>
      </c>
      <c r="B191359" t="n">
        <v>185</v>
      </c>
    </row>
    <row r="191360">
      <c r="A191360" t="inlineStr">
        <is>
          <t>en.fashionforyou.store</t>
        </is>
      </c>
      <c r="B191360" t="n">
        <v>185</v>
      </c>
    </row>
    <row r="191361">
      <c r="A191361" t="inlineStr">
        <is>
          <t>neo-stock.com</t>
        </is>
      </c>
      <c r="B191361" t="n">
        <v>185</v>
      </c>
    </row>
    <row r="191362">
      <c r="A191362" t="inlineStr">
        <is>
          <t>passthesourcream.com</t>
        </is>
      </c>
      <c r="B191362" t="n">
        <v>185</v>
      </c>
    </row>
    <row r="191363">
      <c r="A191363" t="inlineStr">
        <is>
          <t>news.omnimystery.com</t>
        </is>
      </c>
      <c r="B191363" t="n">
        <v>185</v>
      </c>
    </row>
    <row r="191364">
      <c r="A191364" t="inlineStr">
        <is>
          <t>www.promarkpreferred.com</t>
        </is>
      </c>
      <c r="B191364" t="n">
        <v>185</v>
      </c>
    </row>
    <row r="191365">
      <c r="A191365" t="inlineStr">
        <is>
          <t>kirifashion.ro</t>
        </is>
      </c>
      <c r="B191365" t="n">
        <v>185</v>
      </c>
    </row>
    <row r="191366">
      <c r="A191366" t="inlineStr">
        <is>
          <t>spec-offers-static.windyapp.co</t>
        </is>
      </c>
      <c r="B191366" t="n">
        <v>185</v>
      </c>
    </row>
    <row r="191367">
      <c r="A191367" t="inlineStr">
        <is>
          <t>www.chipweld.fr</t>
        </is>
      </c>
      <c r="B191367" t="n">
        <v>185</v>
      </c>
    </row>
    <row r="191368">
      <c r="A191368" t="inlineStr">
        <is>
          <t>stclareseeds-ae5b.kxcdn.com</t>
        </is>
      </c>
      <c r="B191368" t="n">
        <v>185</v>
      </c>
    </row>
    <row r="191369">
      <c r="A191369" t="inlineStr">
        <is>
          <t>www.betapack.cn</t>
        </is>
      </c>
      <c r="B191369" t="n">
        <v>185</v>
      </c>
    </row>
    <row r="191370">
      <c r="A191370" t="inlineStr">
        <is>
          <t>yankeesupply.theonlinecatalog.com</t>
        </is>
      </c>
      <c r="B191370" t="n">
        <v>185</v>
      </c>
    </row>
    <row r="191371">
      <c r="A191371" t="inlineStr">
        <is>
          <t>www.mygetwellstore.com</t>
        </is>
      </c>
      <c r="B191371" t="n">
        <v>185</v>
      </c>
    </row>
    <row r="191372">
      <c r="A191372" t="inlineStr">
        <is>
          <t>piedmontforklifthandling.theonlinecatalog.com</t>
        </is>
      </c>
      <c r="B191372" t="n">
        <v>185</v>
      </c>
    </row>
    <row r="191373">
      <c r="A191373" t="inlineStr">
        <is>
          <t>www.medwow.com</t>
        </is>
      </c>
      <c r="B191373" t="n">
        <v>185</v>
      </c>
    </row>
    <row r="191374">
      <c r="A191374" t="inlineStr">
        <is>
          <t>tiendabymascota.com</t>
        </is>
      </c>
      <c r="B191374" t="n">
        <v>185</v>
      </c>
    </row>
    <row r="191375">
      <c r="A191375" t="inlineStr">
        <is>
          <t>wonderfulbooksofoz.com</t>
        </is>
      </c>
      <c r="B191375" t="n">
        <v>185</v>
      </c>
    </row>
    <row r="191376">
      <c r="A191376" t="inlineStr">
        <is>
          <t>xn--80aikhbrhr.net:443</t>
        </is>
      </c>
      <c r="B191376" t="n">
        <v>185</v>
      </c>
    </row>
    <row r="191377">
      <c r="A191377" t="inlineStr">
        <is>
          <t>shop.skynetitalia.net</t>
        </is>
      </c>
      <c r="B191377" t="n">
        <v>185</v>
      </c>
    </row>
    <row r="191378">
      <c r="A191378" t="inlineStr">
        <is>
          <t>www.yourstoreonline.net</t>
        </is>
      </c>
      <c r="B191378" t="n">
        <v>185</v>
      </c>
    </row>
    <row r="191379">
      <c r="A191379" t="inlineStr">
        <is>
          <t>d1v5r0wgdk0cf3.cloudfront.net</t>
        </is>
      </c>
      <c r="B191379" t="n">
        <v>185</v>
      </c>
    </row>
    <row r="191380">
      <c r="A191380" t="inlineStr">
        <is>
          <t>www.kiwiquads.co.nz</t>
        </is>
      </c>
      <c r="B191380" t="n">
        <v>185</v>
      </c>
    </row>
    <row r="191381">
      <c r="A191381" t="inlineStr">
        <is>
          <t>shop.teknotik.com</t>
        </is>
      </c>
      <c r="B191381" t="n">
        <v>185</v>
      </c>
    </row>
    <row r="191382">
      <c r="A191382" t="inlineStr">
        <is>
          <t>nishamadhulika.com</t>
        </is>
      </c>
      <c r="B191382" t="n">
        <v>185</v>
      </c>
    </row>
    <row r="191383">
      <c r="A191383" t="inlineStr">
        <is>
          <t>mp3afriq.com</t>
        </is>
      </c>
      <c r="B191383" t="n">
        <v>185</v>
      </c>
    </row>
    <row r="191384">
      <c r="A191384" t="inlineStr">
        <is>
          <t>www.chemicalguys-shop.sk</t>
        </is>
      </c>
      <c r="B191384" t="n">
        <v>185</v>
      </c>
    </row>
    <row r="191385">
      <c r="A191385" t="inlineStr">
        <is>
          <t>www.annieandeverything.com</t>
        </is>
      </c>
      <c r="B191385" t="n">
        <v>185</v>
      </c>
    </row>
    <row r="191386">
      <c r="A191386" t="inlineStr">
        <is>
          <t>www.aaapapir.com</t>
        </is>
      </c>
      <c r="B191386" t="n">
        <v>185</v>
      </c>
    </row>
    <row r="191387">
      <c r="A191387" t="inlineStr">
        <is>
          <t>lcmtoy.com</t>
        </is>
      </c>
      <c r="B191387" t="n">
        <v>185</v>
      </c>
    </row>
    <row r="191388">
      <c r="A191388" t="inlineStr">
        <is>
          <t>img.navitech.com.ua</t>
        </is>
      </c>
      <c r="B191388" t="n">
        <v>185</v>
      </c>
    </row>
    <row r="191389">
      <c r="A191389" t="inlineStr">
        <is>
          <t>steenent.com</t>
        </is>
      </c>
      <c r="B191389" t="n">
        <v>185</v>
      </c>
    </row>
    <row r="191390">
      <c r="A191390" t="inlineStr">
        <is>
          <t>www.hydronic-heatpump.com</t>
        </is>
      </c>
      <c r="B191390" t="n">
        <v>185</v>
      </c>
    </row>
    <row r="191391">
      <c r="A191391" t="inlineStr">
        <is>
          <t>tobaccoonline.co.uk</t>
        </is>
      </c>
      <c r="B191391" t="n">
        <v>185</v>
      </c>
    </row>
    <row r="191392">
      <c r="A191392" t="inlineStr">
        <is>
          <t>www.hypervyprodej.cz</t>
        </is>
      </c>
      <c r="B191392" t="n">
        <v>185</v>
      </c>
    </row>
    <row r="191393">
      <c r="A191393" t="inlineStr">
        <is>
          <t>justonepay.com</t>
        </is>
      </c>
      <c r="B191393" t="n">
        <v>185</v>
      </c>
    </row>
    <row r="191394">
      <c r="A191394" t="inlineStr">
        <is>
          <t>www.cdeuroxpress.com</t>
        </is>
      </c>
      <c r="B191394" t="n">
        <v>185</v>
      </c>
    </row>
    <row r="191395">
      <c r="A191395" t="inlineStr">
        <is>
          <t>www.myviva.gr</t>
        </is>
      </c>
      <c r="B191395" t="n">
        <v>185</v>
      </c>
    </row>
    <row r="191396">
      <c r="A191396" t="inlineStr">
        <is>
          <t>www.gagandlou.com</t>
        </is>
      </c>
      <c r="B191396" t="n">
        <v>185</v>
      </c>
    </row>
    <row r="191397">
      <c r="A191397" t="inlineStr">
        <is>
          <t>www.cachalo.com</t>
        </is>
      </c>
      <c r="B191397" t="n">
        <v>185</v>
      </c>
    </row>
    <row r="191398">
      <c r="A191398" t="inlineStr">
        <is>
          <t>www.metropolitienda.com</t>
        </is>
      </c>
      <c r="B191398" t="n">
        <v>185</v>
      </c>
    </row>
    <row r="191399">
      <c r="A191399" t="inlineStr">
        <is>
          <t>www.detectorsdownunder.com</t>
        </is>
      </c>
      <c r="B191399" t="n">
        <v>185</v>
      </c>
    </row>
    <row r="191400">
      <c r="A191400" t="inlineStr">
        <is>
          <t>gardenandhomefx.ie</t>
        </is>
      </c>
      <c r="B191400" t="n">
        <v>185</v>
      </c>
    </row>
    <row r="191401">
      <c r="A191401" t="inlineStr">
        <is>
          <t>www.onlinecarautomart.com</t>
        </is>
      </c>
      <c r="B191401" t="n">
        <v>185</v>
      </c>
    </row>
    <row r="191402">
      <c r="A191402" t="inlineStr">
        <is>
          <t>www.trcelectronics.com</t>
        </is>
      </c>
      <c r="B191402" t="n">
        <v>185</v>
      </c>
    </row>
    <row r="191403">
      <c r="A191403" t="inlineStr">
        <is>
          <t>16450121.s21i.faiusr.com</t>
        </is>
      </c>
      <c r="B191403" t="n">
        <v>185</v>
      </c>
    </row>
    <row r="191404">
      <c r="A191404" t="inlineStr">
        <is>
          <t>propaganda24h.pl</t>
        </is>
      </c>
      <c r="B191404" t="n">
        <v>185</v>
      </c>
    </row>
    <row r="191405">
      <c r="A191405" t="inlineStr">
        <is>
          <t>realpoker.net</t>
        </is>
      </c>
      <c r="B191405" t="n">
        <v>185</v>
      </c>
    </row>
    <row r="191406">
      <c r="A191406" t="inlineStr">
        <is>
          <t>www.greeceguide.co.uk</t>
        </is>
      </c>
      <c r="B191406" t="n">
        <v>185</v>
      </c>
    </row>
    <row r="191407">
      <c r="A191407" t="inlineStr">
        <is>
          <t>www.enyabe.com</t>
        </is>
      </c>
      <c r="B191407" t="n">
        <v>185</v>
      </c>
    </row>
    <row r="191408">
      <c r="A191408" t="inlineStr">
        <is>
          <t>www.ametco.com</t>
        </is>
      </c>
      <c r="B191408" t="n">
        <v>185</v>
      </c>
    </row>
    <row r="191409">
      <c r="A191409" t="inlineStr">
        <is>
          <t>cdn.freebieradar.com</t>
        </is>
      </c>
      <c r="B191409" t="n">
        <v>185</v>
      </c>
    </row>
    <row r="191410">
      <c r="A191410" t="inlineStr">
        <is>
          <t>www.airgunspares.com</t>
        </is>
      </c>
      <c r="B191410" t="n">
        <v>185</v>
      </c>
    </row>
    <row r="191411">
      <c r="A191411" t="inlineStr">
        <is>
          <t>images.fotboll.com</t>
        </is>
      </c>
      <c r="B191411" t="n">
        <v>185</v>
      </c>
    </row>
    <row r="191412">
      <c r="A191412" t="inlineStr">
        <is>
          <t>bellissimi.eu</t>
        </is>
      </c>
      <c r="B191412" t="n">
        <v>185</v>
      </c>
    </row>
    <row r="191413">
      <c r="A191413" t="inlineStr">
        <is>
          <t>www.redsoxsportsstore.com</t>
        </is>
      </c>
      <c r="B191413" t="n">
        <v>185</v>
      </c>
    </row>
    <row r="191414">
      <c r="A191414" t="inlineStr">
        <is>
          <t>allamericansports.nl</t>
        </is>
      </c>
      <c r="B191414" t="n">
        <v>185</v>
      </c>
    </row>
    <row r="191415">
      <c r="A191415" t="inlineStr">
        <is>
          <t>www.dailyteachingtools.com</t>
        </is>
      </c>
      <c r="B191415" t="n">
        <v>185</v>
      </c>
    </row>
    <row r="191416">
      <c r="A191416" t="inlineStr">
        <is>
          <t>images.pumpparts.biz</t>
        </is>
      </c>
      <c r="B191416" t="n">
        <v>185</v>
      </c>
    </row>
    <row r="191417">
      <c r="A191417" t="inlineStr">
        <is>
          <t>www.saltlakestamp.com</t>
        </is>
      </c>
      <c r="B191417" t="n">
        <v>185</v>
      </c>
    </row>
    <row r="191418">
      <c r="A191418" t="inlineStr">
        <is>
          <t>tandtuniforms.com</t>
        </is>
      </c>
      <c r="B191418" t="n">
        <v>185</v>
      </c>
    </row>
    <row r="191419">
      <c r="A191419" t="inlineStr">
        <is>
          <t>riding-mower.org</t>
        </is>
      </c>
      <c r="B191419" t="n">
        <v>185</v>
      </c>
    </row>
    <row r="191420">
      <c r="A191420" t="inlineStr">
        <is>
          <t>neuvoo.ae:443</t>
        </is>
      </c>
      <c r="B191420" t="n">
        <v>185</v>
      </c>
    </row>
    <row r="191421">
      <c r="A191421" t="inlineStr">
        <is>
          <t>www.mobilevehicledvr.com</t>
        </is>
      </c>
      <c r="B191421" t="n">
        <v>185</v>
      </c>
    </row>
    <row r="191422">
      <c r="A191422" t="inlineStr">
        <is>
          <t>osaay.com</t>
        </is>
      </c>
      <c r="B191422" t="n">
        <v>185</v>
      </c>
    </row>
    <row r="191423">
      <c r="A191423" t="inlineStr">
        <is>
          <t>www.s-craft.no</t>
        </is>
      </c>
      <c r="B191423" t="n">
        <v>185</v>
      </c>
    </row>
    <row r="191424">
      <c r="A191424" t="inlineStr">
        <is>
          <t>www.ugg.in.ua</t>
        </is>
      </c>
      <c r="B191424" t="n">
        <v>185</v>
      </c>
    </row>
    <row r="191425">
      <c r="A191425" t="inlineStr">
        <is>
          <t>titteboo.dk</t>
        </is>
      </c>
      <c r="B191425" t="n">
        <v>185</v>
      </c>
    </row>
    <row r="191426">
      <c r="A191426" t="inlineStr">
        <is>
          <t>images1.todaysestates.com</t>
        </is>
      </c>
      <c r="B191426" t="n">
        <v>185</v>
      </c>
    </row>
    <row r="191427">
      <c r="A191427" t="inlineStr">
        <is>
          <t>profmix.ru</t>
        </is>
      </c>
      <c r="B191427" t="n">
        <v>185</v>
      </c>
    </row>
    <row r="191428">
      <c r="A191428" t="inlineStr">
        <is>
          <t>www.jerseycoastappliancestore.com</t>
        </is>
      </c>
      <c r="B191428" t="n">
        <v>185</v>
      </c>
    </row>
    <row r="191429">
      <c r="A191429" t="inlineStr">
        <is>
          <t>masterbrand11prd.blob.core.windows.net</t>
        </is>
      </c>
      <c r="B191429" t="n">
        <v>185</v>
      </c>
    </row>
    <row r="191430">
      <c r="A191430" t="inlineStr">
        <is>
          <t>pioneerautoinc.com</t>
        </is>
      </c>
      <c r="B191430" t="n">
        <v>185</v>
      </c>
    </row>
    <row r="191431">
      <c r="A191431" t="inlineStr">
        <is>
          <t>d270uv86ptaou1.cloudfront.net</t>
        </is>
      </c>
      <c r="B191431" t="n">
        <v>185</v>
      </c>
    </row>
    <row r="191432">
      <c r="A191432" t="inlineStr">
        <is>
          <t>www.apbareplay.com</t>
        </is>
      </c>
      <c r="B191432" t="n">
        <v>185</v>
      </c>
    </row>
    <row r="191433">
      <c r="A191433" t="inlineStr">
        <is>
          <t>cdn.slooply.com</t>
        </is>
      </c>
      <c r="B191433" t="n">
        <v>185</v>
      </c>
    </row>
    <row r="191434">
      <c r="A191434" t="inlineStr">
        <is>
          <t>www.mynmart.com</t>
        </is>
      </c>
      <c r="B191434" t="n">
        <v>185</v>
      </c>
    </row>
    <row r="191435">
      <c r="A191435" t="inlineStr">
        <is>
          <t>earthfriendlytips.com</t>
        </is>
      </c>
      <c r="B191435" t="n">
        <v>185</v>
      </c>
    </row>
    <row r="191436">
      <c r="A191436" t="inlineStr">
        <is>
          <t>mirliton.it</t>
        </is>
      </c>
      <c r="B191436" t="n">
        <v>185</v>
      </c>
    </row>
    <row r="191437">
      <c r="A191437" t="inlineStr">
        <is>
          <t>manager.rentinriga.lv</t>
        </is>
      </c>
      <c r="B191437" t="n">
        <v>185</v>
      </c>
    </row>
    <row r="191438">
      <c r="A191438" t="inlineStr">
        <is>
          <t>www.slotfruit.co.uk</t>
        </is>
      </c>
      <c r="B191438" t="n">
        <v>185</v>
      </c>
    </row>
    <row r="191439">
      <c r="A191439" t="inlineStr">
        <is>
          <t>pastpapers.lk</t>
        </is>
      </c>
      <c r="B191439" t="n">
        <v>185</v>
      </c>
    </row>
    <row r="191440">
      <c r="A191440" t="inlineStr">
        <is>
          <t>secure-img2.caravanfinder.co.uk</t>
        </is>
      </c>
      <c r="B191440" t="n">
        <v>185</v>
      </c>
    </row>
    <row r="191441">
      <c r="A191441" t="inlineStr">
        <is>
          <t>www.poletskis.com</t>
        </is>
      </c>
      <c r="B191441" t="n">
        <v>185</v>
      </c>
    </row>
    <row r="191442">
      <c r="A191442" t="inlineStr">
        <is>
          <t>www.suvashop.com</t>
        </is>
      </c>
      <c r="B191442" t="n">
        <v>185</v>
      </c>
    </row>
    <row r="191443">
      <c r="A191443" t="inlineStr">
        <is>
          <t>static2.drtuber.com</t>
        </is>
      </c>
      <c r="B191443" t="n">
        <v>185</v>
      </c>
    </row>
    <row r="191444">
      <c r="A191444" t="inlineStr">
        <is>
          <t>www.chasingame.com</t>
        </is>
      </c>
      <c r="B191444" t="n">
        <v>185</v>
      </c>
    </row>
    <row r="191445">
      <c r="A191445" t="inlineStr">
        <is>
          <t>iirorwxhqinnlj5p.ldycdn.com</t>
        </is>
      </c>
      <c r="B191445" t="n">
        <v>185</v>
      </c>
    </row>
    <row r="191446">
      <c r="A191446" t="inlineStr">
        <is>
          <t>www.astral-elec.com</t>
        </is>
      </c>
      <c r="B191446" t="n">
        <v>185</v>
      </c>
    </row>
    <row r="191447">
      <c r="A191447" t="inlineStr">
        <is>
          <t>viplocksmithmelbourne.com.au</t>
        </is>
      </c>
      <c r="B191447" t="n">
        <v>185</v>
      </c>
    </row>
    <row r="191448">
      <c r="A191448" t="inlineStr">
        <is>
          <t>domen70.ru</t>
        </is>
      </c>
      <c r="B191448" t="n">
        <v>185</v>
      </c>
    </row>
    <row r="191449">
      <c r="A191449" t="inlineStr">
        <is>
          <t>counterdisplayfridge.com</t>
        </is>
      </c>
      <c r="B191449" t="n">
        <v>185</v>
      </c>
    </row>
    <row r="191450">
      <c r="A191450" t="inlineStr">
        <is>
          <t>static.shipgratis.eu</t>
        </is>
      </c>
      <c r="B191450" t="n">
        <v>185</v>
      </c>
    </row>
    <row r="191451">
      <c r="A191451" t="inlineStr">
        <is>
          <t>t-time.ru</t>
        </is>
      </c>
      <c r="B191451" t="n">
        <v>185</v>
      </c>
    </row>
    <row r="191452">
      <c r="A191452" t="inlineStr">
        <is>
          <t>www.brendansadventures.com</t>
        </is>
      </c>
      <c r="B191452" t="n">
        <v>185</v>
      </c>
    </row>
    <row r="191453">
      <c r="A191453" t="inlineStr">
        <is>
          <t>cdni.toyz.ro</t>
        </is>
      </c>
      <c r="B191453" t="n">
        <v>185</v>
      </c>
    </row>
    <row r="191454">
      <c r="A191454" t="inlineStr">
        <is>
          <t>www.tecnorace.it</t>
        </is>
      </c>
      <c r="B191454" t="n">
        <v>185</v>
      </c>
    </row>
    <row r="191455">
      <c r="A191455" t="inlineStr">
        <is>
          <t>cdn.apesanteur.com</t>
        </is>
      </c>
      <c r="B191455" t="n">
        <v>185</v>
      </c>
    </row>
    <row r="191456">
      <c r="A191456" t="inlineStr">
        <is>
          <t>data.tuvanxe.com</t>
        </is>
      </c>
      <c r="B191456" t="n">
        <v>185</v>
      </c>
    </row>
    <row r="191457">
      <c r="A191457" t="inlineStr">
        <is>
          <t>jugamosotra.com</t>
        </is>
      </c>
      <c r="B191457" t="n">
        <v>185</v>
      </c>
    </row>
    <row r="191458">
      <c r="A191458" t="inlineStr">
        <is>
          <t>www.jeumobi.com</t>
        </is>
      </c>
      <c r="B191458" t="n">
        <v>185</v>
      </c>
    </row>
    <row r="191459">
      <c r="A191459" t="inlineStr">
        <is>
          <t>www.aga-parts.com</t>
        </is>
      </c>
      <c r="B191459" t="n">
        <v>185</v>
      </c>
    </row>
    <row r="191460">
      <c r="A191460" t="inlineStr">
        <is>
          <t>credimoveis.agilecdn.com.br</t>
        </is>
      </c>
      <c r="B191460" t="n">
        <v>185</v>
      </c>
    </row>
    <row r="191461">
      <c r="A191461" t="inlineStr">
        <is>
          <t>lojasgang.vteximg.com.br</t>
        </is>
      </c>
      <c r="B191461" t="n">
        <v>185</v>
      </c>
    </row>
    <row r="191462">
      <c r="A191462" t="inlineStr">
        <is>
          <t>eurocapa.com</t>
        </is>
      </c>
      <c r="B191462" t="n">
        <v>185</v>
      </c>
    </row>
    <row r="191463">
      <c r="A191463" t="inlineStr">
        <is>
          <t>www3.schaefer-shop.de</t>
        </is>
      </c>
      <c r="B191463" t="n">
        <v>185</v>
      </c>
    </row>
    <row r="191464">
      <c r="A191464" t="inlineStr">
        <is>
          <t>www.muurdeco4kids.nl</t>
        </is>
      </c>
      <c r="B191464" t="n">
        <v>185</v>
      </c>
    </row>
    <row r="191465">
      <c r="A191465" t="inlineStr">
        <is>
          <t>www.meubelen-jonckheere.be</t>
        </is>
      </c>
      <c r="B191465" t="n">
        <v>185</v>
      </c>
    </row>
    <row r="191466">
      <c r="A191466" t="inlineStr">
        <is>
          <t>www.lyricsoff.com</t>
        </is>
      </c>
      <c r="B191466" t="n">
        <v>185</v>
      </c>
    </row>
    <row r="191467">
      <c r="A191467" t="inlineStr">
        <is>
          <t>images.serrf.com</t>
        </is>
      </c>
      <c r="B191467" t="n">
        <v>185</v>
      </c>
    </row>
    <row r="191468">
      <c r="A191468" t="inlineStr">
        <is>
          <t>www.olino.org</t>
        </is>
      </c>
      <c r="B191468" t="n">
        <v>185</v>
      </c>
    </row>
    <row r="191469">
      <c r="A191469" t="inlineStr">
        <is>
          <t>www.galerie-hunold.de</t>
        </is>
      </c>
      <c r="B191469" t="n">
        <v>185</v>
      </c>
    </row>
    <row r="191470">
      <c r="A191470" t="inlineStr">
        <is>
          <t>www.kaporal.com</t>
        </is>
      </c>
      <c r="B191470" t="n">
        <v>185</v>
      </c>
    </row>
    <row r="191471">
      <c r="A191471" t="inlineStr">
        <is>
          <t>oss.stmbuy.com</t>
        </is>
      </c>
      <c r="B191471" t="n">
        <v>185</v>
      </c>
    </row>
    <row r="191472">
      <c r="A191472" t="inlineStr">
        <is>
          <t>www.maxim.com</t>
        </is>
      </c>
      <c r="B191472" t="n">
        <v>185</v>
      </c>
    </row>
    <row r="191473">
      <c r="A191473" t="inlineStr">
        <is>
          <t>www.estampascriativas.com.br</t>
        </is>
      </c>
      <c r="B191473" t="n">
        <v>185</v>
      </c>
    </row>
    <row r="191474">
      <c r="A191474" t="inlineStr">
        <is>
          <t>cattelan.it</t>
        </is>
      </c>
      <c r="B191474" t="n">
        <v>185</v>
      </c>
    </row>
    <row r="191475">
      <c r="A191475" t="inlineStr">
        <is>
          <t>s2.center.com.ua</t>
        </is>
      </c>
      <c r="B191475" t="n">
        <v>185</v>
      </c>
    </row>
    <row r="191476">
      <c r="A191476" t="inlineStr">
        <is>
          <t>www.notcot.com</t>
        </is>
      </c>
      <c r="B191476" t="n">
        <v>185</v>
      </c>
    </row>
    <row r="191477">
      <c r="A191477" t="inlineStr">
        <is>
          <t>webtools4biz.biz</t>
        </is>
      </c>
      <c r="B191477" t="n">
        <v>185</v>
      </c>
    </row>
    <row r="191478">
      <c r="A191478" t="inlineStr">
        <is>
          <t>www.glunzbeers.com</t>
        </is>
      </c>
      <c r="B191478" t="n">
        <v>185</v>
      </c>
    </row>
    <row r="191479">
      <c r="A191479" t="inlineStr">
        <is>
          <t>zacknation.net</t>
        </is>
      </c>
      <c r="B191479" t="n">
        <v>185</v>
      </c>
    </row>
    <row r="191480">
      <c r="A191480" t="inlineStr">
        <is>
          <t>iprospect.azureedge.net</t>
        </is>
      </c>
      <c r="B191480" t="n">
        <v>185</v>
      </c>
    </row>
    <row r="191481">
      <c r="A191481" t="inlineStr">
        <is>
          <t>warehouse-camo.cmh1.psfhosted.org</t>
        </is>
      </c>
      <c r="B191481" t="n">
        <v>185</v>
      </c>
    </row>
    <row r="191482">
      <c r="A191482" t="inlineStr">
        <is>
          <t>www.indirgo.club</t>
        </is>
      </c>
      <c r="B191482" t="n">
        <v>185</v>
      </c>
    </row>
    <row r="191483">
      <c r="A191483" t="inlineStr">
        <is>
          <t>cdn1.ledkia.com</t>
        </is>
      </c>
      <c r="B191483" t="n">
        <v>185</v>
      </c>
    </row>
    <row r="191484">
      <c r="A191484" t="inlineStr">
        <is>
          <t>183930.selcdn.ru</t>
        </is>
      </c>
      <c r="B191484" t="n">
        <v>185</v>
      </c>
    </row>
    <row r="191485">
      <c r="A191485" t="inlineStr">
        <is>
          <t>blaguekluc.com</t>
        </is>
      </c>
      <c r="B191485" t="n">
        <v>185</v>
      </c>
    </row>
    <row r="191486">
      <c r="A191486" t="inlineStr">
        <is>
          <t>www.technolab-taranto.it</t>
        </is>
      </c>
      <c r="B191486" t="n">
        <v>185</v>
      </c>
    </row>
    <row r="191487">
      <c r="A191487" t="inlineStr">
        <is>
          <t>www.koreandrama.org</t>
        </is>
      </c>
      <c r="B191487" t="n">
        <v>185</v>
      </c>
    </row>
    <row r="191488">
      <c r="A191488" t="inlineStr">
        <is>
          <t>drumkitelectronic.com</t>
        </is>
      </c>
      <c r="B191488" t="n">
        <v>185</v>
      </c>
    </row>
    <row r="191489">
      <c r="A191489" t="inlineStr">
        <is>
          <t>shedsunlimited.net</t>
        </is>
      </c>
      <c r="B191489" t="n">
        <v>185</v>
      </c>
    </row>
    <row r="191490">
      <c r="A191490" t="inlineStr">
        <is>
          <t>www.souqdukkan.com</t>
        </is>
      </c>
      <c r="B191490" t="n">
        <v>185</v>
      </c>
    </row>
    <row r="191491">
      <c r="A191491" t="inlineStr">
        <is>
          <t>www.katiepertietdesigns.com</t>
        </is>
      </c>
      <c r="B191491" t="n">
        <v>185</v>
      </c>
    </row>
    <row r="191492">
      <c r="A191492" t="inlineStr">
        <is>
          <t>www.kinkybluefairy.net</t>
        </is>
      </c>
      <c r="B191492" t="n">
        <v>185</v>
      </c>
    </row>
    <row r="191493">
      <c r="A191493" t="inlineStr">
        <is>
          <t>www.lamercerieparisienne.com</t>
        </is>
      </c>
      <c r="B191493" t="n">
        <v>185</v>
      </c>
    </row>
    <row r="191494">
      <c r="A191494" t="inlineStr">
        <is>
          <t>media.dexknows.com</t>
        </is>
      </c>
      <c r="B191494" t="n">
        <v>185</v>
      </c>
    </row>
    <row r="191495">
      <c r="A191495" t="inlineStr">
        <is>
          <t>moesucks.files.wordpress.com</t>
        </is>
      </c>
      <c r="B191495" t="n">
        <v>185</v>
      </c>
    </row>
    <row r="191496">
      <c r="A191496" t="inlineStr">
        <is>
          <t>www.oyorooms.com</t>
        </is>
      </c>
      <c r="B191496" t="n">
        <v>185</v>
      </c>
    </row>
    <row r="191497">
      <c r="A191497" t="inlineStr">
        <is>
          <t>www.juwelo.de</t>
        </is>
      </c>
      <c r="B191497" t="n">
        <v>185</v>
      </c>
    </row>
    <row r="191498">
      <c r="A191498" t="inlineStr">
        <is>
          <t>www.suvproject.com</t>
        </is>
      </c>
      <c r="B191498" t="n">
        <v>185</v>
      </c>
    </row>
    <row r="191499">
      <c r="A191499" t="inlineStr">
        <is>
          <t>img2.looper.com</t>
        </is>
      </c>
      <c r="B191499" t="n">
        <v>185</v>
      </c>
    </row>
    <row r="191500">
      <c r="A191500" t="inlineStr">
        <is>
          <t>coffeeinonehandbookintheother.files.wordpress.com</t>
        </is>
      </c>
      <c r="B191500" t="n">
        <v>185</v>
      </c>
    </row>
    <row r="191501">
      <c r="A191501" t="inlineStr">
        <is>
          <t>www.lartigue1910.com</t>
        </is>
      </c>
      <c r="B191501" t="n">
        <v>185</v>
      </c>
    </row>
    <row r="191502">
      <c r="A191502" t="inlineStr">
        <is>
          <t>www.formecolori.com</t>
        </is>
      </c>
      <c r="B191502" t="n">
        <v>185</v>
      </c>
    </row>
    <row r="191503">
      <c r="A191503" t="inlineStr">
        <is>
          <t>mocoscribe.files.wordpress.com</t>
        </is>
      </c>
      <c r="B191503" t="n">
        <v>185</v>
      </c>
    </row>
    <row r="191504">
      <c r="A191504" t="inlineStr">
        <is>
          <t>cornwallincolours.files.wordpress.com</t>
        </is>
      </c>
      <c r="B191504" t="n">
        <v>185</v>
      </c>
    </row>
    <row r="191505">
      <c r="A191505" t="inlineStr">
        <is>
          <t>www.erphotography.co.uk</t>
        </is>
      </c>
      <c r="B191505" t="n">
        <v>185</v>
      </c>
    </row>
    <row r="191506">
      <c r="A191506" t="inlineStr">
        <is>
          <t>paulstravelpictures.com</t>
        </is>
      </c>
      <c r="B191506" t="n">
        <v>185</v>
      </c>
    </row>
    <row r="191507">
      <c r="A191507" t="inlineStr">
        <is>
          <t>www.bellequip.at</t>
        </is>
      </c>
      <c r="B191507" t="n">
        <v>185</v>
      </c>
    </row>
    <row r="191508">
      <c r="A191508" t="inlineStr">
        <is>
          <t>visitrainier.com</t>
        </is>
      </c>
      <c r="B191508" t="n">
        <v>185</v>
      </c>
    </row>
    <row r="191509">
      <c r="A191509" t="inlineStr">
        <is>
          <t>www.violinist.com</t>
        </is>
      </c>
      <c r="B191509" t="n">
        <v>185</v>
      </c>
    </row>
    <row r="191510">
      <c r="A191510" t="inlineStr">
        <is>
          <t>doodlewash.files.wordpress.com</t>
        </is>
      </c>
      <c r="B191510" t="n">
        <v>185</v>
      </c>
    </row>
    <row r="191511">
      <c r="A191511" t="inlineStr">
        <is>
          <t>www.lacobacha.net</t>
        </is>
      </c>
      <c r="B191511" t="n">
        <v>185</v>
      </c>
    </row>
    <row r="191512">
      <c r="A191512" t="inlineStr">
        <is>
          <t>flixhouse.com</t>
        </is>
      </c>
      <c r="B191512" t="n">
        <v>185</v>
      </c>
    </row>
    <row r="191513">
      <c r="A191513" t="inlineStr">
        <is>
          <t>www.starbridge.de</t>
        </is>
      </c>
      <c r="B191513" t="n">
        <v>185</v>
      </c>
    </row>
    <row r="191514">
      <c r="A191514" t="inlineStr">
        <is>
          <t>www.autosanit.com</t>
        </is>
      </c>
      <c r="B191514" t="n">
        <v>185</v>
      </c>
    </row>
    <row r="191515">
      <c r="A191515" t="inlineStr">
        <is>
          <t>www.1stkidswholesale.co.uk</t>
        </is>
      </c>
      <c r="B191515" t="n">
        <v>185</v>
      </c>
    </row>
    <row r="191516">
      <c r="A191516" t="inlineStr">
        <is>
          <t>avenerds.files.wordpress.com</t>
        </is>
      </c>
      <c r="B191516" t="n">
        <v>185</v>
      </c>
    </row>
    <row r="191517">
      <c r="A191517" t="inlineStr">
        <is>
          <t>activeplanettravels.com</t>
        </is>
      </c>
      <c r="B191517" t="n">
        <v>185</v>
      </c>
    </row>
    <row r="191518">
      <c r="A191518" t="inlineStr">
        <is>
          <t>placetech.net</t>
        </is>
      </c>
      <c r="B191518" t="n">
        <v>185</v>
      </c>
    </row>
    <row r="191519">
      <c r="A191519" t="inlineStr">
        <is>
          <t>www.levanacooks.com</t>
        </is>
      </c>
      <c r="B191519" t="n">
        <v>185</v>
      </c>
    </row>
    <row r="191520">
      <c r="A191520" t="inlineStr">
        <is>
          <t>undisputedorigin.files.wordpress.com</t>
        </is>
      </c>
      <c r="B191520" t="n">
        <v>185</v>
      </c>
    </row>
    <row r="191521">
      <c r="A191521" t="inlineStr">
        <is>
          <t>ricksfreeautorepairadvice.com</t>
        </is>
      </c>
      <c r="B191521" t="n">
        <v>185</v>
      </c>
    </row>
    <row r="191522">
      <c r="A191522" t="inlineStr">
        <is>
          <t>www.adsport.cz</t>
        </is>
      </c>
      <c r="B191522" t="n">
        <v>185</v>
      </c>
    </row>
    <row r="191523">
      <c r="A191523" t="inlineStr">
        <is>
          <t>cdn-ffmp.pressidium.com</t>
        </is>
      </c>
      <c r="B191523" t="n">
        <v>185</v>
      </c>
    </row>
    <row r="191524">
      <c r="A191524" t="inlineStr">
        <is>
          <t>3iom3142cnb81rlnt6w4mtlr-wpengine.netdna-ssl.com</t>
        </is>
      </c>
      <c r="B191524" t="n">
        <v>185</v>
      </c>
    </row>
    <row r="191525">
      <c r="A191525" t="inlineStr">
        <is>
          <t>content.anthonyscomicbookart.com</t>
        </is>
      </c>
      <c r="B191525" t="n">
        <v>185</v>
      </c>
    </row>
    <row r="191526">
      <c r="A191526" t="inlineStr">
        <is>
          <t>www.tranceshop.ru</t>
        </is>
      </c>
      <c r="B191526" t="n">
        <v>185</v>
      </c>
    </row>
    <row r="191527">
      <c r="A191527" t="inlineStr">
        <is>
          <t>gospelshopen.com</t>
        </is>
      </c>
      <c r="B191527" t="n">
        <v>185</v>
      </c>
    </row>
    <row r="191528">
      <c r="A191528" t="inlineStr">
        <is>
          <t>academics.morris.umn.edu</t>
        </is>
      </c>
      <c r="B191528" t="n">
        <v>185</v>
      </c>
    </row>
    <row r="191529">
      <c r="A191529" t="inlineStr">
        <is>
          <t>treasurecoastcommercialrealestate.com</t>
        </is>
      </c>
      <c r="B191529" t="n">
        <v>185</v>
      </c>
    </row>
    <row r="191530">
      <c r="A191530" t="inlineStr">
        <is>
          <t>www.visitsavannah.com</t>
        </is>
      </c>
      <c r="B191530" t="n">
        <v>185</v>
      </c>
    </row>
    <row r="191531">
      <c r="A191531" t="inlineStr">
        <is>
          <t>www.soundmaximum.com</t>
        </is>
      </c>
      <c r="B191531" t="n">
        <v>185</v>
      </c>
    </row>
    <row r="191532">
      <c r="A191532" t="inlineStr">
        <is>
          <t>www.nobility.org</t>
        </is>
      </c>
      <c r="B191532" t="n">
        <v>185</v>
      </c>
    </row>
    <row r="191533">
      <c r="A191533" t="inlineStr">
        <is>
          <t>goddessinthestacks.files.wordpress.com</t>
        </is>
      </c>
      <c r="B191533" t="n">
        <v>185</v>
      </c>
    </row>
    <row r="191534">
      <c r="A191534" t="inlineStr">
        <is>
          <t>tecnocompras.com.co</t>
        </is>
      </c>
      <c r="B191534" t="n">
        <v>185</v>
      </c>
    </row>
    <row r="191535">
      <c r="A191535" t="inlineStr">
        <is>
          <t>21stcenturyasianarmsrace.files.wordpress.com</t>
        </is>
      </c>
      <c r="B191535" t="n">
        <v>185</v>
      </c>
    </row>
    <row r="191536">
      <c r="A191536" t="inlineStr">
        <is>
          <t>mince.nl</t>
        </is>
      </c>
      <c r="B191536" t="n">
        <v>185</v>
      </c>
    </row>
    <row r="191537">
      <c r="A191537" t="inlineStr">
        <is>
          <t>www.artfullyelegant.com</t>
        </is>
      </c>
      <c r="B191537" t="n">
        <v>185</v>
      </c>
    </row>
    <row r="191538">
      <c r="A191538" t="inlineStr">
        <is>
          <t>www.renysimconcept.com</t>
        </is>
      </c>
      <c r="B191538" t="n">
        <v>185</v>
      </c>
    </row>
    <row r="191539">
      <c r="A191539" t="inlineStr">
        <is>
          <t>www.isignsled.com</t>
        </is>
      </c>
      <c r="B191539" t="n">
        <v>185</v>
      </c>
    </row>
    <row r="191540">
      <c r="A191540" t="inlineStr">
        <is>
          <t>www.birdfeedershoppe.com</t>
        </is>
      </c>
      <c r="B191540" t="n">
        <v>185</v>
      </c>
    </row>
    <row r="191541">
      <c r="A191541" t="inlineStr">
        <is>
          <t>www.swisstime.ro</t>
        </is>
      </c>
      <c r="B191541" t="n">
        <v>185</v>
      </c>
    </row>
    <row r="191542">
      <c r="A191542" t="inlineStr">
        <is>
          <t>7storeonline.com</t>
        </is>
      </c>
      <c r="B191542" t="n">
        <v>185</v>
      </c>
    </row>
    <row r="191543">
      <c r="A191543" t="inlineStr">
        <is>
          <t>festivalofauthors.ca</t>
        </is>
      </c>
      <c r="B191543" t="n">
        <v>185</v>
      </c>
    </row>
    <row r="191544">
      <c r="A191544" t="inlineStr">
        <is>
          <t>www.cebu-philippines.net</t>
        </is>
      </c>
      <c r="B191544" t="n">
        <v>185</v>
      </c>
    </row>
    <row r="191545">
      <c r="A191545" t="inlineStr">
        <is>
          <t>liveguide.su</t>
        </is>
      </c>
      <c r="B191545" t="n">
        <v>185</v>
      </c>
    </row>
    <row r="191546">
      <c r="A191546" t="inlineStr">
        <is>
          <t>talesfromthelaboratory.typepad.com</t>
        </is>
      </c>
      <c r="B191546" t="n">
        <v>185</v>
      </c>
    </row>
    <row r="191547">
      <c r="A191547" t="inlineStr">
        <is>
          <t>mlvtgiqzoszz.i.optimole.com</t>
        </is>
      </c>
      <c r="B191547" t="n">
        <v>185</v>
      </c>
    </row>
    <row r="191548">
      <c r="A191548" t="inlineStr">
        <is>
          <t>wordsandstitchesca.files.wordpress.com</t>
        </is>
      </c>
      <c r="B191548" t="n">
        <v>185</v>
      </c>
    </row>
    <row r="191549">
      <c r="A191549" t="inlineStr">
        <is>
          <t>pointchaser.com</t>
        </is>
      </c>
      <c r="B191549" t="n">
        <v>185</v>
      </c>
    </row>
    <row r="191550">
      <c r="A191550" t="inlineStr">
        <is>
          <t>www.nsmotor.es</t>
        </is>
      </c>
      <c r="B191550" t="n">
        <v>185</v>
      </c>
    </row>
    <row r="191551">
      <c r="A191551" t="inlineStr">
        <is>
          <t>watchmoviesonline360.com</t>
        </is>
      </c>
      <c r="B191551" t="n">
        <v>185</v>
      </c>
    </row>
    <row r="191552">
      <c r="A191552" t="inlineStr">
        <is>
          <t>motherstits.com</t>
        </is>
      </c>
      <c r="B191552" t="n">
        <v>185</v>
      </c>
    </row>
    <row r="191553">
      <c r="A191553" t="inlineStr">
        <is>
          <t>computeroutlet.it</t>
        </is>
      </c>
      <c r="B191553" t="n">
        <v>185</v>
      </c>
    </row>
    <row r="191554">
      <c r="A191554" t="inlineStr">
        <is>
          <t>www.e-brother.cz</t>
        </is>
      </c>
      <c r="B191554" t="n">
        <v>185</v>
      </c>
    </row>
    <row r="191555">
      <c r="A191555" t="inlineStr">
        <is>
          <t>engine-market.ua</t>
        </is>
      </c>
      <c r="B191555" t="n">
        <v>185</v>
      </c>
    </row>
    <row r="191556">
      <c r="A191556" t="inlineStr">
        <is>
          <t>pestimenergia.bg</t>
        </is>
      </c>
      <c r="B191556" t="n">
        <v>185</v>
      </c>
    </row>
    <row r="191557">
      <c r="A191557" t="inlineStr">
        <is>
          <t>www.autovaux.co.uk</t>
        </is>
      </c>
      <c r="B191557" t="n">
        <v>185</v>
      </c>
    </row>
    <row r="191558">
      <c r="A191558" t="inlineStr">
        <is>
          <t>officinaelgrippo.com</t>
        </is>
      </c>
      <c r="B191558" t="n">
        <v>185</v>
      </c>
    </row>
    <row r="191559">
      <c r="A191559" t="inlineStr">
        <is>
          <t>www.nodietsallowed.com</t>
        </is>
      </c>
      <c r="B191559" t="n">
        <v>185</v>
      </c>
    </row>
    <row r="191560">
      <c r="A191560" t="inlineStr">
        <is>
          <t>piteiraphotography.files.wordpress.com</t>
        </is>
      </c>
      <c r="B191560" t="n">
        <v>185</v>
      </c>
    </row>
    <row r="191561">
      <c r="A191561" t="inlineStr">
        <is>
          <t>cdn.img.yiiall.com</t>
        </is>
      </c>
      <c r="B191561" t="n">
        <v>185</v>
      </c>
    </row>
    <row r="191562">
      <c r="A191562" t="inlineStr">
        <is>
          <t>www.tehnikamarket.ee</t>
        </is>
      </c>
      <c r="B191562" t="n">
        <v>185</v>
      </c>
    </row>
    <row r="191563">
      <c r="A191563" t="inlineStr">
        <is>
          <t>www.trailershopper.com</t>
        </is>
      </c>
      <c r="B191563" t="n">
        <v>185</v>
      </c>
    </row>
    <row r="191564">
      <c r="A191564" t="inlineStr">
        <is>
          <t>languageduringmealtime.com</t>
        </is>
      </c>
      <c r="B191564" t="n">
        <v>185</v>
      </c>
    </row>
    <row r="191565">
      <c r="A191565" t="inlineStr">
        <is>
          <t>gta-contractors.com</t>
        </is>
      </c>
      <c r="B191565" t="n">
        <v>185</v>
      </c>
    </row>
    <row r="191566">
      <c r="A191566" t="inlineStr">
        <is>
          <t>www.theforceguide.com</t>
        </is>
      </c>
      <c r="B191566" t="n">
        <v>185</v>
      </c>
    </row>
    <row r="191567">
      <c r="A191567" t="inlineStr">
        <is>
          <t>www.bigben-interactive.co.uk</t>
        </is>
      </c>
      <c r="B191567" t="n">
        <v>185</v>
      </c>
    </row>
    <row r="191568">
      <c r="A191568" t="inlineStr">
        <is>
          <t>whalebonemag.com</t>
        </is>
      </c>
      <c r="B191568" t="n">
        <v>185</v>
      </c>
    </row>
    <row r="191569">
      <c r="A191569" t="inlineStr">
        <is>
          <t>blog.smarttouchenergy.com</t>
        </is>
      </c>
      <c r="B191569" t="n">
        <v>185</v>
      </c>
    </row>
    <row r="191570">
      <c r="A191570" t="inlineStr">
        <is>
          <t>www.bewareoftheblog.com</t>
        </is>
      </c>
      <c r="B191570" t="n">
        <v>185</v>
      </c>
    </row>
    <row r="191571">
      <c r="A191571" t="inlineStr">
        <is>
          <t>www.thegoodwine.co.nz</t>
        </is>
      </c>
      <c r="B191571" t="n">
        <v>185</v>
      </c>
    </row>
    <row r="191572">
      <c r="A191572" t="inlineStr">
        <is>
          <t>d2rj76s3pjw97t.cloudfront.net</t>
        </is>
      </c>
      <c r="B191572" t="n">
        <v>185</v>
      </c>
    </row>
    <row r="191573">
      <c r="A191573" t="inlineStr">
        <is>
          <t>notesfromareaderholic.files.wordpress.com</t>
        </is>
      </c>
      <c r="B191573" t="n">
        <v>185</v>
      </c>
    </row>
    <row r="191574">
      <c r="A191574" t="inlineStr">
        <is>
          <t>filmcraziest.files.wordpress.com</t>
        </is>
      </c>
      <c r="B191574" t="n">
        <v>185</v>
      </c>
    </row>
    <row r="191575">
      <c r="A191575" t="inlineStr">
        <is>
          <t>puu.xyz</t>
        </is>
      </c>
      <c r="B191575" t="n">
        <v>185</v>
      </c>
    </row>
    <row r="191576">
      <c r="A191576" t="inlineStr">
        <is>
          <t>davidwaltersphotography.co.uk</t>
        </is>
      </c>
      <c r="B191576" t="n">
        <v>185</v>
      </c>
    </row>
    <row r="191577">
      <c r="A191577" t="inlineStr">
        <is>
          <t>oionline.com</t>
        </is>
      </c>
      <c r="B191577" t="n">
        <v>185</v>
      </c>
    </row>
    <row r="191578">
      <c r="A191578" t="inlineStr">
        <is>
          <t>www.speedypack.co.uk</t>
        </is>
      </c>
      <c r="B191578" t="n">
        <v>185</v>
      </c>
    </row>
    <row r="191579">
      <c r="A191579" t="inlineStr">
        <is>
          <t>cluckclucksew.com</t>
        </is>
      </c>
      <c r="B191579" t="n">
        <v>185</v>
      </c>
    </row>
    <row r="191580">
      <c r="A191580" t="inlineStr">
        <is>
          <t>cinemaprobe.com</t>
        </is>
      </c>
      <c r="B191580" t="n">
        <v>185</v>
      </c>
    </row>
    <row r="191581">
      <c r="A191581" t="inlineStr">
        <is>
          <t>euroskateshop.uk</t>
        </is>
      </c>
      <c r="B191581" t="n">
        <v>185</v>
      </c>
    </row>
    <row r="191582">
      <c r="A191582" t="inlineStr">
        <is>
          <t>www.webmagazinetoday.com</t>
        </is>
      </c>
      <c r="B191582" t="n">
        <v>185</v>
      </c>
    </row>
    <row r="191583">
      <c r="A191583" t="inlineStr">
        <is>
          <t>www.sprinklerwarehouse.com</t>
        </is>
      </c>
      <c r="B191583" t="n">
        <v>185</v>
      </c>
    </row>
    <row r="191584">
      <c r="A191584" t="inlineStr">
        <is>
          <t>authority-outdoorlist.com</t>
        </is>
      </c>
      <c r="B191584" t="n">
        <v>185</v>
      </c>
    </row>
    <row r="191585">
      <c r="A191585" t="inlineStr">
        <is>
          <t>womensbeautyoffers.com</t>
        </is>
      </c>
      <c r="B191585" t="n">
        <v>185</v>
      </c>
    </row>
    <row r="191586">
      <c r="A191586" t="inlineStr">
        <is>
          <t>houseofhaos.files.wordpress.com</t>
        </is>
      </c>
      <c r="B191586" t="n">
        <v>185</v>
      </c>
    </row>
    <row r="191587">
      <c r="A191587" t="inlineStr">
        <is>
          <t>sextoytrc.com</t>
        </is>
      </c>
      <c r="B191587" t="n">
        <v>185</v>
      </c>
    </row>
    <row r="191588">
      <c r="A191588" t="inlineStr">
        <is>
          <t>www.womenshelters.org</t>
        </is>
      </c>
      <c r="B191588" t="n">
        <v>185</v>
      </c>
    </row>
    <row r="191589">
      <c r="A191589" t="inlineStr">
        <is>
          <t>memorypointer.com</t>
        </is>
      </c>
      <c r="B191589" t="n">
        <v>185</v>
      </c>
    </row>
    <row r="191590">
      <c r="A191590" t="inlineStr">
        <is>
          <t>www.cantravelwilltravel.com</t>
        </is>
      </c>
      <c r="B191590" t="n">
        <v>185</v>
      </c>
    </row>
    <row r="191591">
      <c r="A191591" t="inlineStr">
        <is>
          <t>storet-shirt.com</t>
        </is>
      </c>
      <c r="B191591" t="n">
        <v>185</v>
      </c>
    </row>
    <row r="191592">
      <c r="A191592" t="inlineStr">
        <is>
          <t>www.welcomecraft.com</t>
        </is>
      </c>
      <c r="B191592" t="n">
        <v>185</v>
      </c>
    </row>
    <row r="191593">
      <c r="A191593" t="inlineStr">
        <is>
          <t>officescene.co.za</t>
        </is>
      </c>
      <c r="B191593" t="n">
        <v>185</v>
      </c>
    </row>
    <row r="191594">
      <c r="A191594" t="inlineStr">
        <is>
          <t>3yvac3s24fb2wj4gx27tcv71-wpengine.netdna-ssl.com</t>
        </is>
      </c>
      <c r="B191594" t="n">
        <v>185</v>
      </c>
    </row>
    <row r="191595">
      <c r="A191595" t="inlineStr">
        <is>
          <t>humanpain.files.wordpress.com</t>
        </is>
      </c>
      <c r="B191595" t="n">
        <v>185</v>
      </c>
    </row>
    <row r="191596">
      <c r="A191596" t="inlineStr">
        <is>
          <t>cdn.arrowcounty.com</t>
        </is>
      </c>
      <c r="B191596" t="n">
        <v>185</v>
      </c>
    </row>
    <row r="191597">
      <c r="A191597" t="inlineStr">
        <is>
          <t>storiesmysuitcasecouldtell.com</t>
        </is>
      </c>
      <c r="B191597" t="n">
        <v>185</v>
      </c>
    </row>
    <row r="191598">
      <c r="A191598" t="inlineStr">
        <is>
          <t>siliconharbormag.com</t>
        </is>
      </c>
      <c r="B191598" t="n">
        <v>185</v>
      </c>
    </row>
    <row r="191599">
      <c r="A191599" t="inlineStr">
        <is>
          <t>cdn.1.economicgateway.com</t>
        </is>
      </c>
      <c r="B191599" t="n">
        <v>185</v>
      </c>
    </row>
    <row r="191600">
      <c r="A191600" t="inlineStr">
        <is>
          <t>ecigopedia.com</t>
        </is>
      </c>
      <c r="B191600" t="n">
        <v>185</v>
      </c>
    </row>
    <row r="191601">
      <c r="A191601" t="inlineStr">
        <is>
          <t>squijoo.com</t>
        </is>
      </c>
      <c r="B191601" t="n">
        <v>185</v>
      </c>
    </row>
    <row r="191602">
      <c r="A191602" t="inlineStr">
        <is>
          <t>www.ebabee.co.uk</t>
        </is>
      </c>
      <c r="B191602" t="n">
        <v>185</v>
      </c>
    </row>
    <row r="191603">
      <c r="A191603" t="inlineStr">
        <is>
          <t>www.modellbahnwelt24.de</t>
        </is>
      </c>
      <c r="B191603" t="n">
        <v>185</v>
      </c>
    </row>
    <row r="191604">
      <c r="A191604" t="inlineStr">
        <is>
          <t>static.thefallonpost.org</t>
        </is>
      </c>
      <c r="B191604" t="n">
        <v>185</v>
      </c>
    </row>
    <row r="191605">
      <c r="A191605" t="inlineStr">
        <is>
          <t>www.realized1031.com</t>
        </is>
      </c>
      <c r="B191605" t="n">
        <v>185</v>
      </c>
    </row>
    <row r="191606">
      <c r="A191606" t="inlineStr">
        <is>
          <t>stanley-r-harris.co.uk</t>
        </is>
      </c>
      <c r="B191606" t="n">
        <v>185</v>
      </c>
    </row>
    <row r="191607">
      <c r="A191607" t="inlineStr">
        <is>
          <t>www.lordcollectables.com</t>
        </is>
      </c>
      <c r="B191607" t="n">
        <v>185</v>
      </c>
    </row>
    <row r="191608">
      <c r="A191608" t="inlineStr">
        <is>
          <t>chronicle.su</t>
        </is>
      </c>
      <c r="B191608" t="n">
        <v>185</v>
      </c>
    </row>
    <row r="191609">
      <c r="A191609" t="inlineStr">
        <is>
          <t>www.shareittags.com</t>
        </is>
      </c>
      <c r="B191609" t="n">
        <v>185</v>
      </c>
    </row>
    <row r="191610">
      <c r="A191610" t="inlineStr">
        <is>
          <t>filmphoria.com</t>
        </is>
      </c>
      <c r="B191610" t="n">
        <v>185</v>
      </c>
    </row>
    <row r="191611">
      <c r="A191611" t="inlineStr">
        <is>
          <t>recreation.ubc.ca</t>
        </is>
      </c>
      <c r="B191611" t="n">
        <v>185</v>
      </c>
    </row>
    <row r="191612">
      <c r="A191612" t="inlineStr">
        <is>
          <t>huskypawprint.com</t>
        </is>
      </c>
      <c r="B191612" t="n">
        <v>185</v>
      </c>
    </row>
    <row r="191613">
      <c r="A191613" t="inlineStr">
        <is>
          <t>devzum.com</t>
        </is>
      </c>
      <c r="B191613" t="n">
        <v>185</v>
      </c>
    </row>
    <row r="191614">
      <c r="A191614" t="inlineStr">
        <is>
          <t>tierneysgifts.com</t>
        </is>
      </c>
      <c r="B191614" t="n">
        <v>185</v>
      </c>
    </row>
    <row r="191615">
      <c r="A191615" t="inlineStr">
        <is>
          <t>palmbeachcustoms.com</t>
        </is>
      </c>
      <c r="B191615" t="n">
        <v>185</v>
      </c>
    </row>
    <row r="191616">
      <c r="A191616" t="inlineStr">
        <is>
          <t>www.bettercloud.com</t>
        </is>
      </c>
      <c r="B191616" t="n">
        <v>185</v>
      </c>
    </row>
    <row r="191617">
      <c r="A191617" t="inlineStr">
        <is>
          <t>joyofapple.com</t>
        </is>
      </c>
      <c r="B191617" t="n">
        <v>185</v>
      </c>
    </row>
    <row r="191618">
      <c r="A191618" t="inlineStr">
        <is>
          <t>www.girliescrochet.com</t>
        </is>
      </c>
      <c r="B191618" t="n">
        <v>185</v>
      </c>
    </row>
    <row r="191619">
      <c r="A191619" t="inlineStr">
        <is>
          <t>icdn03.musclegayclips.com</t>
        </is>
      </c>
      <c r="B191619" t="n">
        <v>185</v>
      </c>
    </row>
    <row r="191620">
      <c r="A191620" t="inlineStr">
        <is>
          <t>myrtlebeach.tee-links.com</t>
        </is>
      </c>
      <c r="B191620" t="n">
        <v>185</v>
      </c>
    </row>
    <row r="191621">
      <c r="A191621" t="inlineStr">
        <is>
          <t>businessdiary.com.ph</t>
        </is>
      </c>
      <c r="B191621" t="n">
        <v>185</v>
      </c>
    </row>
    <row r="191622">
      <c r="A191622" t="inlineStr">
        <is>
          <t>local.portsmouth-dailytimes.com</t>
        </is>
      </c>
      <c r="B191622" t="n">
        <v>185</v>
      </c>
    </row>
    <row r="191623">
      <c r="A191623" t="inlineStr">
        <is>
          <t>www.ruhrpumpen.com</t>
        </is>
      </c>
      <c r="B191623" t="n">
        <v>185</v>
      </c>
    </row>
    <row r="191624">
      <c r="A191624" t="inlineStr">
        <is>
          <t>dolls.moe</t>
        </is>
      </c>
      <c r="B191624" t="n">
        <v>185</v>
      </c>
    </row>
    <row r="191625">
      <c r="A191625" t="inlineStr">
        <is>
          <t>www.thebeautyfloor.com</t>
        </is>
      </c>
      <c r="B191625" t="n">
        <v>185</v>
      </c>
    </row>
    <row r="191626">
      <c r="A191626" t="inlineStr">
        <is>
          <t>itsgardeningtime.com</t>
        </is>
      </c>
      <c r="B191626" t="n">
        <v>185</v>
      </c>
    </row>
    <row r="191627">
      <c r="A191627" t="inlineStr">
        <is>
          <t>istyle.hr</t>
        </is>
      </c>
      <c r="B191627" t="n">
        <v>185</v>
      </c>
    </row>
    <row r="191628">
      <c r="A191628" t="inlineStr">
        <is>
          <t>www.oakschristianjewellery.co.uk</t>
        </is>
      </c>
      <c r="B191628" t="n">
        <v>185</v>
      </c>
    </row>
    <row r="191629">
      <c r="A191629" t="inlineStr">
        <is>
          <t>reginajeffers.files.wordpress.com</t>
        </is>
      </c>
      <c r="B191629" t="n">
        <v>185</v>
      </c>
    </row>
    <row r="191630">
      <c r="A191630" t="inlineStr">
        <is>
          <t>www.micrometals.co.in</t>
        </is>
      </c>
      <c r="B191630" t="n">
        <v>185</v>
      </c>
    </row>
    <row r="191631">
      <c r="A191631" t="inlineStr">
        <is>
          <t>d2uykijsw1jrmd.cloudfront.net</t>
        </is>
      </c>
      <c r="B191631" t="n">
        <v>185</v>
      </c>
    </row>
    <row r="191632">
      <c r="A191632" t="inlineStr">
        <is>
          <t>www.magictao.co.uk</t>
        </is>
      </c>
      <c r="B191632" t="n">
        <v>185</v>
      </c>
    </row>
    <row r="191633">
      <c r="A191633" t="inlineStr">
        <is>
          <t>mos-tyre.ru</t>
        </is>
      </c>
      <c r="B191633" t="n">
        <v>185</v>
      </c>
    </row>
    <row r="191634">
      <c r="A191634" t="inlineStr">
        <is>
          <t>www.oaktreevintage.com</t>
        </is>
      </c>
      <c r="B191634" t="n">
        <v>185</v>
      </c>
    </row>
    <row r="191635">
      <c r="A191635" t="inlineStr">
        <is>
          <t>www.wonolo.com</t>
        </is>
      </c>
      <c r="B191635" t="n">
        <v>185</v>
      </c>
    </row>
    <row r="191636">
      <c r="A191636" t="inlineStr">
        <is>
          <t>blog.sevenponds.com</t>
        </is>
      </c>
      <c r="B191636" t="n">
        <v>185</v>
      </c>
    </row>
    <row r="191637">
      <c r="A191637" t="inlineStr">
        <is>
          <t>uoncc.files.wordpress.com</t>
        </is>
      </c>
      <c r="B191637" t="n">
        <v>185</v>
      </c>
    </row>
    <row r="191638">
      <c r="A191638" t="inlineStr">
        <is>
          <t>images.appypie.com</t>
        </is>
      </c>
      <c r="B191638" t="n">
        <v>185</v>
      </c>
    </row>
    <row r="191639">
      <c r="A191639" t="inlineStr">
        <is>
          <t>slimcdn.scdn5.secure.raxcdn.com</t>
        </is>
      </c>
      <c r="B191639" t="n">
        <v>185</v>
      </c>
    </row>
    <row r="191640">
      <c r="A191640" t="inlineStr">
        <is>
          <t>www.guitartonemaster.com</t>
        </is>
      </c>
      <c r="B191640" t="n">
        <v>185</v>
      </c>
    </row>
    <row r="191641">
      <c r="A191641" t="inlineStr">
        <is>
          <t>furnishiaa.com</t>
        </is>
      </c>
      <c r="B191641" t="n">
        <v>185</v>
      </c>
    </row>
    <row r="191642">
      <c r="A191642" t="inlineStr">
        <is>
          <t>frugalginger.com</t>
        </is>
      </c>
      <c r="B191642" t="n">
        <v>185</v>
      </c>
    </row>
    <row r="191643">
      <c r="A191643" t="inlineStr">
        <is>
          <t>westcoastcaravanglazing.co.uk</t>
        </is>
      </c>
      <c r="B191643" t="n">
        <v>185</v>
      </c>
    </row>
    <row r="191644">
      <c r="A191644" t="inlineStr">
        <is>
          <t>www.okdani.com</t>
        </is>
      </c>
      <c r="B191644" t="n">
        <v>185</v>
      </c>
    </row>
    <row r="191645">
      <c r="A191645" t="inlineStr">
        <is>
          <t>1s93y51s9grk48h04j15df0m-wpengine.netdna-ssl.com</t>
        </is>
      </c>
      <c r="B191645" t="n">
        <v>185</v>
      </c>
    </row>
    <row r="191646">
      <c r="A191646" t="inlineStr">
        <is>
          <t>www.naturephoto-tone.com</t>
        </is>
      </c>
      <c r="B191646" t="n">
        <v>185</v>
      </c>
    </row>
    <row r="191647">
      <c r="A191647" t="inlineStr">
        <is>
          <t>linuxgizmos.com</t>
        </is>
      </c>
      <c r="B191647" t="n">
        <v>185</v>
      </c>
    </row>
    <row r="191648">
      <c r="A191648" t="inlineStr">
        <is>
          <t>www.ecfa.org</t>
        </is>
      </c>
      <c r="B191648" t="n">
        <v>185</v>
      </c>
    </row>
    <row r="191649">
      <c r="A191649" t="inlineStr">
        <is>
          <t>3xlt1jijtde7vkf2ch4uoy7b-wpengine.netdna-ssl.com</t>
        </is>
      </c>
      <c r="B191649" t="n">
        <v>185</v>
      </c>
    </row>
    <row r="191650">
      <c r="A191650" t="inlineStr">
        <is>
          <t>clarion.causeaction.com</t>
        </is>
      </c>
      <c r="B191650" t="n">
        <v>185</v>
      </c>
    </row>
    <row r="191651">
      <c r="A191651" t="inlineStr">
        <is>
          <t>www.goune.fr</t>
        </is>
      </c>
      <c r="B191651" t="n">
        <v>185</v>
      </c>
    </row>
    <row r="191652">
      <c r="A191652" t="inlineStr">
        <is>
          <t>www.justgotochef.com</t>
        </is>
      </c>
      <c r="B191652" t="n">
        <v>185</v>
      </c>
    </row>
    <row r="191653">
      <c r="A191653" t="inlineStr">
        <is>
          <t>cdn1.titaneyeplus.com</t>
        </is>
      </c>
      <c r="B191653" t="n">
        <v>185</v>
      </c>
    </row>
    <row r="191654">
      <c r="A191654" t="inlineStr">
        <is>
          <t>www.theselfsufficienthomeacre.com</t>
        </is>
      </c>
      <c r="B191654" t="n">
        <v>185</v>
      </c>
    </row>
    <row r="191655">
      <c r="A191655" t="inlineStr">
        <is>
          <t>libyaupdate.com</t>
        </is>
      </c>
      <c r="B191655" t="n">
        <v>185</v>
      </c>
    </row>
    <row r="191656">
      <c r="A191656" t="inlineStr">
        <is>
          <t>lianadesu.com</t>
        </is>
      </c>
      <c r="B191656" t="n">
        <v>185</v>
      </c>
    </row>
    <row r="191657">
      <c r="A191657" t="inlineStr">
        <is>
          <t>g2mark.com</t>
        </is>
      </c>
      <c r="B191657" t="n">
        <v>185</v>
      </c>
    </row>
    <row r="191658">
      <c r="A191658" t="inlineStr">
        <is>
          <t>www.webmick.de</t>
        </is>
      </c>
      <c r="B191658" t="n">
        <v>185</v>
      </c>
    </row>
    <row r="191659">
      <c r="A191659" t="inlineStr">
        <is>
          <t>rollercabinetgadget.com</t>
        </is>
      </c>
      <c r="B191659" t="n">
        <v>185</v>
      </c>
    </row>
    <row r="191660">
      <c r="A191660" t="inlineStr">
        <is>
          <t>www.americanpermalight.shop</t>
        </is>
      </c>
      <c r="B191660" t="n">
        <v>185</v>
      </c>
    </row>
    <row r="191661">
      <c r="A191661" t="inlineStr">
        <is>
          <t>thebigbus.com.au</t>
        </is>
      </c>
      <c r="B191661" t="n">
        <v>185</v>
      </c>
    </row>
    <row r="191662">
      <c r="A191662" t="inlineStr">
        <is>
          <t>dur-duweb.newscyclecloud.com</t>
        </is>
      </c>
      <c r="B191662" t="n">
        <v>185</v>
      </c>
    </row>
    <row r="191663">
      <c r="A191663" t="inlineStr">
        <is>
          <t>www.topinfoguide.com</t>
        </is>
      </c>
      <c r="B191663" t="n">
        <v>185</v>
      </c>
    </row>
    <row r="191664">
      <c r="A191664" t="inlineStr">
        <is>
          <t>www.etgiftstore.com</t>
        </is>
      </c>
      <c r="B191664" t="n">
        <v>185</v>
      </c>
    </row>
    <row r="191665">
      <c r="A191665" t="inlineStr">
        <is>
          <t>mehlvillemedia.com</t>
        </is>
      </c>
      <c r="B191665" t="n">
        <v>185</v>
      </c>
    </row>
    <row r="191666">
      <c r="A191666" t="inlineStr">
        <is>
          <t>lafayettetimes.org</t>
        </is>
      </c>
      <c r="B191666" t="n">
        <v>185</v>
      </c>
    </row>
    <row r="191667">
      <c r="A191667" t="inlineStr">
        <is>
          <t>files.manualagent.com</t>
        </is>
      </c>
      <c r="B191667" t="n">
        <v>185</v>
      </c>
    </row>
    <row r="191668">
      <c r="A191668" t="inlineStr">
        <is>
          <t>leloye.com</t>
        </is>
      </c>
      <c r="B191668" t="n">
        <v>185</v>
      </c>
    </row>
    <row r="191669">
      <c r="A191669" t="inlineStr">
        <is>
          <t>www.the-blockchain.com</t>
        </is>
      </c>
      <c r="B191669" t="n">
        <v>185</v>
      </c>
    </row>
    <row r="191670">
      <c r="A191670" t="inlineStr">
        <is>
          <t>www.jayrobertsjewelers.com</t>
        </is>
      </c>
      <c r="B191670" t="n">
        <v>185</v>
      </c>
    </row>
    <row r="191671">
      <c r="A191671" t="inlineStr">
        <is>
          <t>static.aubaci.com</t>
        </is>
      </c>
      <c r="B191671" t="n">
        <v>185</v>
      </c>
    </row>
    <row r="191672">
      <c r="A191672" t="inlineStr">
        <is>
          <t>pembertonfishfinder.com</t>
        </is>
      </c>
      <c r="B191672" t="n">
        <v>185</v>
      </c>
    </row>
    <row r="191673">
      <c r="A191673" t="inlineStr">
        <is>
          <t>www.ilstewards.org</t>
        </is>
      </c>
      <c r="B191673" t="n">
        <v>185</v>
      </c>
    </row>
    <row r="191674">
      <c r="A191674" t="inlineStr">
        <is>
          <t>s6912.pcdn.co</t>
        </is>
      </c>
      <c r="B191674" t="n">
        <v>185</v>
      </c>
    </row>
    <row r="191675">
      <c r="A191675" t="inlineStr">
        <is>
          <t>bunburyinthestacks.com</t>
        </is>
      </c>
      <c r="B191675" t="n">
        <v>185</v>
      </c>
    </row>
    <row r="191676">
      <c r="A191676" t="inlineStr">
        <is>
          <t>www.bamboo-earth-architecture-construction.com</t>
        </is>
      </c>
      <c r="B191676" t="n">
        <v>185</v>
      </c>
    </row>
    <row r="191677">
      <c r="A191677" t="inlineStr">
        <is>
          <t>custom-writing.org</t>
        </is>
      </c>
      <c r="B191677" t="n">
        <v>185</v>
      </c>
    </row>
    <row r="191678">
      <c r="A191678" t="inlineStr">
        <is>
          <t>www.pacific-coast-highway-travel.com</t>
        </is>
      </c>
      <c r="B191678" t="n">
        <v>185</v>
      </c>
    </row>
    <row r="191679">
      <c r="A191679" t="inlineStr">
        <is>
          <t>gooddoggies.online</t>
        </is>
      </c>
      <c r="B191679" t="n">
        <v>185</v>
      </c>
    </row>
    <row r="191680">
      <c r="A191680" t="inlineStr">
        <is>
          <t>conversionminded.com</t>
        </is>
      </c>
      <c r="B191680" t="n">
        <v>185</v>
      </c>
    </row>
    <row r="191681">
      <c r="A191681" t="inlineStr">
        <is>
          <t>mummykiddy.com</t>
        </is>
      </c>
      <c r="B191681" t="n">
        <v>185</v>
      </c>
    </row>
    <row r="191682">
      <c r="A191682" t="inlineStr">
        <is>
          <t>careerconfidential.com</t>
        </is>
      </c>
      <c r="B191682" t="n">
        <v>185</v>
      </c>
    </row>
    <row r="191683">
      <c r="A191683" t="inlineStr">
        <is>
          <t>hytechydroponics.com</t>
        </is>
      </c>
      <c r="B191683" t="n">
        <v>185</v>
      </c>
    </row>
    <row r="191684">
      <c r="A191684" t="inlineStr">
        <is>
          <t>nationworldnews.com</t>
        </is>
      </c>
      <c r="B191684" t="n">
        <v>185</v>
      </c>
    </row>
    <row r="191685">
      <c r="A191685" t="inlineStr">
        <is>
          <t>eurnews.net</t>
        </is>
      </c>
      <c r="B191685" t="n">
        <v>185</v>
      </c>
    </row>
    <row r="191686">
      <c r="A191686" t="inlineStr">
        <is>
          <t>www.runningconseilorleans.com</t>
        </is>
      </c>
      <c r="B191686" t="n">
        <v>185</v>
      </c>
    </row>
    <row r="191687">
      <c r="A191687" t="inlineStr">
        <is>
          <t>gossipgiri.com</t>
        </is>
      </c>
      <c r="B191687" t="n">
        <v>185</v>
      </c>
    </row>
    <row r="191688">
      <c r="A191688" t="inlineStr">
        <is>
          <t>www.bigumbrella.co.in</t>
        </is>
      </c>
      <c r="B191688" t="n">
        <v>185</v>
      </c>
    </row>
    <row r="191689">
      <c r="A191689" t="inlineStr">
        <is>
          <t>smhinc.theonlinecatalog.com</t>
        </is>
      </c>
      <c r="B191689" t="n">
        <v>185</v>
      </c>
    </row>
    <row r="191690">
      <c r="A191690" t="inlineStr">
        <is>
          <t>www.feetunique.co.uk</t>
        </is>
      </c>
      <c r="B191690" t="n">
        <v>185</v>
      </c>
    </row>
    <row r="191691">
      <c r="A191691" t="inlineStr">
        <is>
          <t>hwcdn.redclouds.com</t>
        </is>
      </c>
      <c r="B191691" t="n">
        <v>185</v>
      </c>
    </row>
    <row r="191692">
      <c r="A191692" t="inlineStr">
        <is>
          <t>exoticanimalsupplies.com</t>
        </is>
      </c>
      <c r="B191692" t="n">
        <v>185</v>
      </c>
    </row>
    <row r="191693">
      <c r="A191693" t="inlineStr">
        <is>
          <t>travels.minemshop.ru</t>
        </is>
      </c>
      <c r="B191693" t="n">
        <v>185</v>
      </c>
    </row>
    <row r="191694">
      <c r="A191694" t="inlineStr">
        <is>
          <t>www.delightful.life</t>
        </is>
      </c>
      <c r="B191694" t="n">
        <v>185</v>
      </c>
    </row>
    <row r="191695">
      <c r="A191695" t="inlineStr">
        <is>
          <t>lesbonnes.com.au</t>
        </is>
      </c>
      <c r="B191695" t="n">
        <v>185</v>
      </c>
    </row>
    <row r="191696">
      <c r="A191696" t="inlineStr">
        <is>
          <t>global247news.com</t>
        </is>
      </c>
      <c r="B191696" t="n">
        <v>185</v>
      </c>
    </row>
    <row r="191697">
      <c r="A191697" t="inlineStr">
        <is>
          <t>vmhi.theonlinecatalog.com</t>
        </is>
      </c>
      <c r="B191697" t="n">
        <v>185</v>
      </c>
    </row>
    <row r="191698">
      <c r="A191698" t="inlineStr">
        <is>
          <t>avecvalerie.files.wordpress.com</t>
        </is>
      </c>
      <c r="B191698" t="n">
        <v>185</v>
      </c>
    </row>
    <row r="191699">
      <c r="A191699" t="inlineStr">
        <is>
          <t>www.subbassdj.com</t>
        </is>
      </c>
      <c r="B191699" t="n">
        <v>185</v>
      </c>
    </row>
    <row r="191700">
      <c r="A191700" t="inlineStr">
        <is>
          <t>www.floridagulfvacation.com</t>
        </is>
      </c>
      <c r="B191700" t="n">
        <v>185</v>
      </c>
    </row>
    <row r="191701">
      <c r="A191701" t="inlineStr">
        <is>
          <t>churchofirelandcork.files.wordpress.com</t>
        </is>
      </c>
      <c r="B191701" t="n">
        <v>185</v>
      </c>
    </row>
    <row r="191702">
      <c r="A191702" t="inlineStr">
        <is>
          <t>treepicturesonline.com</t>
        </is>
      </c>
      <c r="B191702" t="n">
        <v>185</v>
      </c>
    </row>
    <row r="191703">
      <c r="A191703" t="inlineStr">
        <is>
          <t>theblissfulmind.com</t>
        </is>
      </c>
      <c r="B191703" t="n">
        <v>185</v>
      </c>
    </row>
    <row r="191704">
      <c r="A191704" t="inlineStr">
        <is>
          <t>thefrenchprovincialfurniture.com</t>
        </is>
      </c>
      <c r="B191704" t="n">
        <v>185</v>
      </c>
    </row>
    <row r="191705">
      <c r="A191705" t="inlineStr">
        <is>
          <t>photocosmos.ru</t>
        </is>
      </c>
      <c r="B191705" t="n">
        <v>185</v>
      </c>
    </row>
    <row r="191706">
      <c r="A191706" t="inlineStr">
        <is>
          <t>www.sikkimherald.info</t>
        </is>
      </c>
      <c r="B191706" t="n">
        <v>185</v>
      </c>
    </row>
    <row r="191707">
      <c r="A191707" t="inlineStr">
        <is>
          <t>www.presentables.co.nz</t>
        </is>
      </c>
      <c r="B191707" t="n">
        <v>185</v>
      </c>
    </row>
    <row r="191708">
      <c r="A191708" t="inlineStr">
        <is>
          <t>28mgn43dt0ka46flpk48jwpm-wpengine.netdna-ssl.com</t>
        </is>
      </c>
      <c r="B191708" t="n">
        <v>185</v>
      </c>
    </row>
    <row r="191709">
      <c r="A191709" t="inlineStr">
        <is>
          <t>eurekasentinel.com</t>
        </is>
      </c>
      <c r="B191709" t="n">
        <v>185</v>
      </c>
    </row>
    <row r="191710">
      <c r="A191710" t="inlineStr">
        <is>
          <t>unclewalts.com</t>
        </is>
      </c>
      <c r="B191710" t="n">
        <v>185</v>
      </c>
    </row>
    <row r="191711">
      <c r="A191711" t="inlineStr">
        <is>
          <t>d2jqdfju7ec8o3.cloudfront.net</t>
        </is>
      </c>
      <c r="B191711" t="n">
        <v>185</v>
      </c>
    </row>
    <row r="191712">
      <c r="A191712" t="inlineStr">
        <is>
          <t>www.ymspcb.com</t>
        </is>
      </c>
      <c r="B191712" t="n">
        <v>185</v>
      </c>
    </row>
    <row r="191713">
      <c r="A191713" t="inlineStr">
        <is>
          <t>www.purenbrightcleaning.com.au</t>
        </is>
      </c>
      <c r="B191713" t="n">
        <v>185</v>
      </c>
    </row>
    <row r="191714">
      <c r="A191714" t="inlineStr">
        <is>
          <t>cdn02.petiteteenporn.net</t>
        </is>
      </c>
      <c r="B191714" t="n">
        <v>185</v>
      </c>
    </row>
    <row r="191715">
      <c r="A191715" t="inlineStr">
        <is>
          <t>www.pilmma.org</t>
        </is>
      </c>
      <c r="B191715" t="n">
        <v>185</v>
      </c>
    </row>
    <row r="191716">
      <c r="A191716" t="inlineStr">
        <is>
          <t>373m8g1dksq91huurg3hht5w.wpengine.netdna-cdn.com</t>
        </is>
      </c>
      <c r="B191716" t="n">
        <v>185</v>
      </c>
    </row>
    <row r="191717">
      <c r="A191717" t="inlineStr">
        <is>
          <t>d3ku2up3znex6l.cloudfront.net</t>
        </is>
      </c>
      <c r="B191717" t="n">
        <v>185</v>
      </c>
    </row>
    <row r="191718">
      <c r="A191718" t="inlineStr">
        <is>
          <t>duijcenja5p9i.cloudfront.net</t>
        </is>
      </c>
      <c r="B191718" t="n">
        <v>185</v>
      </c>
    </row>
    <row r="191719">
      <c r="A191719" t="inlineStr">
        <is>
          <t>fashiontravelaccessories.com</t>
        </is>
      </c>
      <c r="B191719" t="n">
        <v>185</v>
      </c>
    </row>
    <row r="191720">
      <c r="A191720" t="inlineStr">
        <is>
          <t>www.anaheimautomation.com</t>
        </is>
      </c>
      <c r="B191720" t="n">
        <v>185</v>
      </c>
    </row>
    <row r="191721">
      <c r="A191721" t="inlineStr">
        <is>
          <t>www.partyspace.eu</t>
        </is>
      </c>
      <c r="B191721" t="n">
        <v>185</v>
      </c>
    </row>
    <row r="191722">
      <c r="A191722" t="inlineStr">
        <is>
          <t>lifelutzurious.com</t>
        </is>
      </c>
      <c r="B191722" t="n">
        <v>185</v>
      </c>
    </row>
    <row r="191723">
      <c r="A191723" t="inlineStr">
        <is>
          <t>clubtone.net</t>
        </is>
      </c>
      <c r="B191723" t="n">
        <v>185</v>
      </c>
    </row>
    <row r="191724">
      <c r="A191724" t="inlineStr">
        <is>
          <t>bentoncountyenterprise.com</t>
        </is>
      </c>
      <c r="B191724" t="n">
        <v>185</v>
      </c>
    </row>
    <row r="191725">
      <c r="A191725" t="inlineStr">
        <is>
          <t>www.chagrinvalleysoapandsalve.com</t>
        </is>
      </c>
      <c r="B191725" t="n">
        <v>185</v>
      </c>
    </row>
    <row r="191726">
      <c r="A191726" t="inlineStr">
        <is>
          <t>www.discmakers.com</t>
        </is>
      </c>
      <c r="B191726" t="n">
        <v>185</v>
      </c>
    </row>
    <row r="191727">
      <c r="A191727" t="inlineStr">
        <is>
          <t>www.rubis-sur-ongle.fr</t>
        </is>
      </c>
      <c r="B191727" t="n">
        <v>185</v>
      </c>
    </row>
    <row r="191728">
      <c r="A191728" t="inlineStr">
        <is>
          <t>ravishly-9ac9.kxcdn.com</t>
        </is>
      </c>
      <c r="B191728" t="n">
        <v>185</v>
      </c>
    </row>
    <row r="191729">
      <c r="A191729" t="inlineStr">
        <is>
          <t>cherryontopphotography.com.au</t>
        </is>
      </c>
      <c r="B191729" t="n">
        <v>185</v>
      </c>
    </row>
    <row r="191730">
      <c r="A191730" t="inlineStr">
        <is>
          <t>clash-of-clans-wiki.com</t>
        </is>
      </c>
      <c r="B191730" t="n">
        <v>185</v>
      </c>
    </row>
    <row r="191731">
      <c r="A191731" t="inlineStr">
        <is>
          <t>www.international-press-syndicate-japan.net</t>
        </is>
      </c>
      <c r="B191731" t="n">
        <v>185</v>
      </c>
    </row>
    <row r="191732">
      <c r="A191732" t="inlineStr">
        <is>
          <t>www.reviveourhearts.com</t>
        </is>
      </c>
      <c r="B191732" t="n">
        <v>185</v>
      </c>
    </row>
    <row r="191733">
      <c r="A191733" t="inlineStr">
        <is>
          <t>www.salonafricites2018.com</t>
        </is>
      </c>
      <c r="B191733" t="n">
        <v>185</v>
      </c>
    </row>
    <row r="191734">
      <c r="A191734" t="inlineStr">
        <is>
          <t>www.bekainc.com</t>
        </is>
      </c>
      <c r="B191734" t="n">
        <v>185</v>
      </c>
    </row>
    <row r="191735">
      <c r="A191735" t="inlineStr">
        <is>
          <t>www.art-treasures-gallery.com</t>
        </is>
      </c>
      <c r="B191735" t="n">
        <v>185</v>
      </c>
    </row>
    <row r="191736">
      <c r="A191736" t="inlineStr">
        <is>
          <t>www.bajajfinserv.in</t>
        </is>
      </c>
      <c r="B191736" t="n">
        <v>185</v>
      </c>
    </row>
    <row r="191737">
      <c r="A191737" t="inlineStr">
        <is>
          <t>www.supplyjewelry.com</t>
        </is>
      </c>
      <c r="B191737" t="n">
        <v>185</v>
      </c>
    </row>
    <row r="191738">
      <c r="A191738" t="inlineStr">
        <is>
          <t>extremeplanet.files.wordpress.com</t>
        </is>
      </c>
      <c r="B191738" t="n">
        <v>185</v>
      </c>
    </row>
    <row r="191739">
      <c r="A191739" t="inlineStr">
        <is>
          <t>dazzlewhilefrazzled.com</t>
        </is>
      </c>
      <c r="B191739" t="n">
        <v>185</v>
      </c>
    </row>
    <row r="191740">
      <c r="A191740" t="inlineStr">
        <is>
          <t>d155932y4km0fm.cloudfront.net</t>
        </is>
      </c>
      <c r="B191740" t="n">
        <v>185</v>
      </c>
    </row>
    <row r="191741">
      <c r="A191741" t="inlineStr">
        <is>
          <t>shop.cnw.com.au</t>
        </is>
      </c>
      <c r="B191741" t="n">
        <v>185</v>
      </c>
    </row>
    <row r="191742">
      <c r="A191742" t="inlineStr">
        <is>
          <t>www.leklar.se</t>
        </is>
      </c>
      <c r="B191742" t="n">
        <v>185</v>
      </c>
    </row>
    <row r="191743">
      <c r="A191743" t="inlineStr">
        <is>
          <t>www.destinattorneyjohngreene.com</t>
        </is>
      </c>
      <c r="B191743" t="n">
        <v>185</v>
      </c>
    </row>
    <row r="191744">
      <c r="A191744" t="inlineStr">
        <is>
          <t>dogtrekker.com</t>
        </is>
      </c>
      <c r="B191744" t="n">
        <v>185</v>
      </c>
    </row>
    <row r="191745">
      <c r="A191745" t="inlineStr">
        <is>
          <t>threestoogespictures.info</t>
        </is>
      </c>
      <c r="B191745" t="n">
        <v>185</v>
      </c>
    </row>
    <row r="191746">
      <c r="A191746" t="inlineStr">
        <is>
          <t>www.lakesidepottery.com</t>
        </is>
      </c>
      <c r="B191746" t="n">
        <v>185</v>
      </c>
    </row>
    <row r="191747">
      <c r="A191747" t="inlineStr">
        <is>
          <t>lambertslately.com</t>
        </is>
      </c>
      <c r="B191747" t="n">
        <v>185</v>
      </c>
    </row>
    <row r="191748">
      <c r="A191748" t="inlineStr">
        <is>
          <t>great-light.ru</t>
        </is>
      </c>
      <c r="B191748" t="n">
        <v>185</v>
      </c>
    </row>
    <row r="191749">
      <c r="A191749" t="inlineStr">
        <is>
          <t>www.belhaven.edu</t>
        </is>
      </c>
      <c r="B191749" t="n">
        <v>185</v>
      </c>
    </row>
    <row r="191750">
      <c r="A191750" t="inlineStr">
        <is>
          <t>obchod.ronnie.cz</t>
        </is>
      </c>
      <c r="B191750" t="n">
        <v>185</v>
      </c>
    </row>
    <row r="191751">
      <c r="A191751" t="inlineStr">
        <is>
          <t>www.clickonstore.net</t>
        </is>
      </c>
      <c r="B191751" t="n">
        <v>185</v>
      </c>
    </row>
    <row r="191752">
      <c r="A191752" t="inlineStr">
        <is>
          <t>www.nikefactorystoreonline.us.com</t>
        </is>
      </c>
      <c r="B191752" t="n">
        <v>185</v>
      </c>
    </row>
    <row r="191753">
      <c r="A191753" t="inlineStr">
        <is>
          <t>www.ibraaz.org</t>
        </is>
      </c>
      <c r="B191753" t="n">
        <v>185</v>
      </c>
    </row>
    <row r="191754">
      <c r="A191754" t="inlineStr">
        <is>
          <t>www.bathspycamera.com</t>
        </is>
      </c>
      <c r="B191754" t="n">
        <v>185</v>
      </c>
    </row>
    <row r="191755">
      <c r="A191755" t="inlineStr">
        <is>
          <t>www.websolutions.com</t>
        </is>
      </c>
      <c r="B191755" t="n">
        <v>185</v>
      </c>
    </row>
    <row r="191756">
      <c r="A191756" t="inlineStr">
        <is>
          <t>www.nova-truck.ru</t>
        </is>
      </c>
      <c r="B191756" t="n">
        <v>185</v>
      </c>
    </row>
    <row r="191757">
      <c r="A191757" t="inlineStr">
        <is>
          <t>fllcasts.s3.amazonaws.com</t>
        </is>
      </c>
      <c r="B191757" t="n">
        <v>185</v>
      </c>
    </row>
    <row r="191758">
      <c r="A191758" t="inlineStr">
        <is>
          <t>www.earthegy.com</t>
        </is>
      </c>
      <c r="B191758" t="n">
        <v>185</v>
      </c>
    </row>
    <row r="191759">
      <c r="A191759" t="inlineStr">
        <is>
          <t>mila-butz.com</t>
        </is>
      </c>
      <c r="B191759" t="n">
        <v>185</v>
      </c>
    </row>
    <row r="191760">
      <c r="A191760" t="inlineStr">
        <is>
          <t>d3cowmv04jltud.cloudfront.net</t>
        </is>
      </c>
      <c r="B191760" t="n">
        <v>185</v>
      </c>
    </row>
    <row r="191761">
      <c r="A191761" t="inlineStr">
        <is>
          <t>www.universalpart.com</t>
        </is>
      </c>
      <c r="B191761" t="n">
        <v>185</v>
      </c>
    </row>
    <row r="191762">
      <c r="A191762" t="inlineStr">
        <is>
          <t>gardenshedsforsale.ie</t>
        </is>
      </c>
      <c r="B191762" t="n">
        <v>185</v>
      </c>
    </row>
    <row r="191763">
      <c r="A191763" t="inlineStr">
        <is>
          <t>achrilock.com</t>
        </is>
      </c>
      <c r="B191763" t="n">
        <v>185</v>
      </c>
    </row>
    <row r="191764">
      <c r="A191764" t="inlineStr">
        <is>
          <t>www.flirtyfrox.co.uk</t>
        </is>
      </c>
      <c r="B191764" t="n">
        <v>185</v>
      </c>
    </row>
    <row r="191765">
      <c r="A191765" t="inlineStr">
        <is>
          <t>www.equipmentspecialistsinc.com</t>
        </is>
      </c>
      <c r="B191765" t="n">
        <v>185</v>
      </c>
    </row>
    <row r="191766">
      <c r="A191766" t="inlineStr">
        <is>
          <t>dkuuw9uxvtlfq.cloudfront.net</t>
        </is>
      </c>
      <c r="B191766" t="n">
        <v>185</v>
      </c>
    </row>
    <row r="191767">
      <c r="A191767" t="inlineStr">
        <is>
          <t>mustang-chaussures.fr</t>
        </is>
      </c>
      <c r="B191767" t="n">
        <v>185</v>
      </c>
    </row>
    <row r="191768">
      <c r="A191768" t="inlineStr">
        <is>
          <t>interracial-world.net</t>
        </is>
      </c>
      <c r="B191768" t="n">
        <v>185</v>
      </c>
    </row>
    <row r="191769">
      <c r="A191769" t="inlineStr">
        <is>
          <t>unisa.edu.au</t>
        </is>
      </c>
      <c r="B191769" t="n">
        <v>185</v>
      </c>
    </row>
    <row r="191770">
      <c r="A191770" t="inlineStr">
        <is>
          <t>www.dentalplaza.co.uk</t>
        </is>
      </c>
      <c r="B191770" t="n">
        <v>185</v>
      </c>
    </row>
    <row r="191771">
      <c r="A191771" t="inlineStr">
        <is>
          <t>www.kartpartsuk.com</t>
        </is>
      </c>
      <c r="B191771" t="n">
        <v>185</v>
      </c>
    </row>
    <row r="191772">
      <c r="A191772" t="inlineStr">
        <is>
          <t>www.appliancesplusvideo.com</t>
        </is>
      </c>
      <c r="B191772" t="n">
        <v>185</v>
      </c>
    </row>
    <row r="191773">
      <c r="A191773" t="inlineStr">
        <is>
          <t>mp3-flac-albums.paperandlife.com</t>
        </is>
      </c>
      <c r="B191773" t="n">
        <v>185</v>
      </c>
    </row>
    <row r="191774">
      <c r="A191774" t="inlineStr">
        <is>
          <t>8330b5e2910aa06ecb12-f4c51c056b0940e95f0098eed18ef033.lmsin.net</t>
        </is>
      </c>
      <c r="B191774" t="n">
        <v>185</v>
      </c>
    </row>
    <row r="191775">
      <c r="A191775" t="inlineStr">
        <is>
          <t>www.piplum.com</t>
        </is>
      </c>
      <c r="B191775" t="n">
        <v>185</v>
      </c>
    </row>
    <row r="191776">
      <c r="A191776" t="inlineStr">
        <is>
          <t>thepewterdragon.com</t>
        </is>
      </c>
      <c r="B191776" t="n">
        <v>185</v>
      </c>
    </row>
    <row r="191777">
      <c r="A191777" t="inlineStr">
        <is>
          <t>c923f56024135c080afc-00580599bbd999da266fe579eea8cb38.ssl.cf1.rackcdn.com</t>
        </is>
      </c>
      <c r="B191777" t="n">
        <v>185</v>
      </c>
    </row>
    <row r="191778">
      <c r="A191778" t="inlineStr">
        <is>
          <t>7cec9ad2760e011d959e-78e74a449c806734c923428eacb05ad1.ssl.cf1.rackcdn.com</t>
        </is>
      </c>
      <c r="B191778" t="n">
        <v>185</v>
      </c>
    </row>
    <row r="191779">
      <c r="A191779" t="inlineStr">
        <is>
          <t>www.capridesigns.com</t>
        </is>
      </c>
      <c r="B191779" t="n">
        <v>185</v>
      </c>
    </row>
    <row r="191780">
      <c r="A191780" t="inlineStr">
        <is>
          <t>d77da31580fbc8944c00-52b01ccbcfe56047120eec75d9cb2cbd.ssl.cf6.rackcdn.com</t>
        </is>
      </c>
      <c r="B191780" t="n">
        <v>185</v>
      </c>
    </row>
    <row r="191781">
      <c r="A191781" t="inlineStr">
        <is>
          <t>www.staleycoach.com</t>
        </is>
      </c>
      <c r="B191781" t="n">
        <v>185</v>
      </c>
    </row>
    <row r="191782">
      <c r="A191782" t="inlineStr">
        <is>
          <t>5rrorwxhlokojik.ldycdn.com</t>
        </is>
      </c>
      <c r="B191782" t="n">
        <v>185</v>
      </c>
    </row>
    <row r="191783">
      <c r="A191783" t="inlineStr">
        <is>
          <t>famouspixs.com</t>
        </is>
      </c>
      <c r="B191783" t="n">
        <v>185</v>
      </c>
    </row>
    <row r="191784">
      <c r="A191784" t="inlineStr">
        <is>
          <t>tscstatic.daspromos.com</t>
        </is>
      </c>
      <c r="B191784" t="n">
        <v>185</v>
      </c>
    </row>
    <row r="191785">
      <c r="A191785" t="inlineStr">
        <is>
          <t>whitelemon.com.au</t>
        </is>
      </c>
      <c r="B191785" t="n">
        <v>185</v>
      </c>
    </row>
    <row r="191786">
      <c r="A191786" t="inlineStr">
        <is>
          <t>47420246686ea11a18c6-e442b29475e28b2c0aa432495f19a69d.ssl.cf1.rackcdn.com</t>
        </is>
      </c>
      <c r="B191786" t="n">
        <v>185</v>
      </c>
    </row>
    <row r="191787">
      <c r="A191787" t="inlineStr">
        <is>
          <t>allgaragefloors.com</t>
        </is>
      </c>
      <c r="B191787" t="n">
        <v>185</v>
      </c>
    </row>
    <row r="191788">
      <c r="A191788" t="inlineStr">
        <is>
          <t>fa622dad69d577ce0ec3-4a05814dcc47b1d5f53a2df76b224d55.ssl.cf1.rackcdn.com</t>
        </is>
      </c>
      <c r="B191788" t="n">
        <v>185</v>
      </c>
    </row>
    <row r="191789">
      <c r="A191789" t="inlineStr">
        <is>
          <t>c69ab3472cd7605775a9-92fc3708a42e11039c917fe3204e5dce.ssl.cf2.rackcdn.com</t>
        </is>
      </c>
      <c r="B191789" t="n">
        <v>185</v>
      </c>
    </row>
    <row r="191790">
      <c r="A191790" t="inlineStr">
        <is>
          <t>katzkin.com</t>
        </is>
      </c>
      <c r="B191790" t="n">
        <v>184</v>
      </c>
    </row>
    <row r="191791">
      <c r="A191791" t="inlineStr">
        <is>
          <t>www.wemacequipment.com</t>
        </is>
      </c>
      <c r="B191791" t="n">
        <v>184</v>
      </c>
    </row>
    <row r="191792">
      <c r="A191792" t="inlineStr">
        <is>
          <t>agrellcarving.com</t>
        </is>
      </c>
      <c r="B191792" t="n">
        <v>184</v>
      </c>
    </row>
    <row r="191793">
      <c r="A191793" t="inlineStr">
        <is>
          <t>www.bolsosvandi.com</t>
        </is>
      </c>
      <c r="B191793" t="n">
        <v>184</v>
      </c>
    </row>
    <row r="191794">
      <c r="A191794" t="inlineStr">
        <is>
          <t>mamaonthehomestead.com</t>
        </is>
      </c>
      <c r="B191794" t="n">
        <v>184</v>
      </c>
    </row>
    <row r="191795">
      <c r="A191795" t="inlineStr">
        <is>
          <t>www.hubanero.com</t>
        </is>
      </c>
      <c r="B191795" t="n">
        <v>184</v>
      </c>
    </row>
    <row r="191796">
      <c r="A191796" t="inlineStr">
        <is>
          <t>sobjibazaar.com</t>
        </is>
      </c>
      <c r="B191796" t="n">
        <v>184</v>
      </c>
    </row>
    <row r="191797">
      <c r="A191797" t="inlineStr">
        <is>
          <t>www.beerandd6s.com</t>
        </is>
      </c>
      <c r="B191797" t="n">
        <v>184</v>
      </c>
    </row>
    <row r="191798">
      <c r="A191798" t="inlineStr">
        <is>
          <t>img.lojadomecanico.com.br</t>
        </is>
      </c>
      <c r="B191798" t="n">
        <v>184</v>
      </c>
    </row>
    <row r="191799">
      <c r="A191799" t="inlineStr">
        <is>
          <t>www.kamiceria.it</t>
        </is>
      </c>
      <c r="B191799" t="n">
        <v>184</v>
      </c>
    </row>
    <row r="191800">
      <c r="A191800" t="inlineStr">
        <is>
          <t>imgbrand.gq.com.cn</t>
        </is>
      </c>
      <c r="B191800" t="n">
        <v>184</v>
      </c>
    </row>
    <row r="191801">
      <c r="A191801" t="inlineStr">
        <is>
          <t>www.feestwinkelxl.be</t>
        </is>
      </c>
      <c r="B191801" t="n">
        <v>184</v>
      </c>
    </row>
    <row r="191802">
      <c r="A191802" t="inlineStr">
        <is>
          <t>mw-cds.akamaized.net</t>
        </is>
      </c>
      <c r="B191802" t="n">
        <v>184</v>
      </c>
    </row>
    <row r="191803">
      <c r="A191803" t="inlineStr">
        <is>
          <t>motopodprad.pl</t>
        </is>
      </c>
      <c r="B191803" t="n">
        <v>184</v>
      </c>
    </row>
    <row r="191804">
      <c r="A191804" t="inlineStr">
        <is>
          <t>img3.appinn.net</t>
        </is>
      </c>
      <c r="B191804" t="n">
        <v>184</v>
      </c>
    </row>
    <row r="191805">
      <c r="A191805" t="inlineStr">
        <is>
          <t>www.tpi.it</t>
        </is>
      </c>
      <c r="B191805" t="n">
        <v>184</v>
      </c>
    </row>
    <row r="191806">
      <c r="A191806" t="inlineStr">
        <is>
          <t>s1064.lnwfile.com</t>
        </is>
      </c>
      <c r="B191806" t="n">
        <v>184</v>
      </c>
    </row>
    <row r="191807">
      <c r="A191807" t="inlineStr">
        <is>
          <t>www.libreidee.org</t>
        </is>
      </c>
      <c r="B191807" t="n">
        <v>184</v>
      </c>
    </row>
    <row r="191808">
      <c r="A191808" t="inlineStr">
        <is>
          <t>www.helvania.org</t>
        </is>
      </c>
      <c r="B191808" t="n">
        <v>184</v>
      </c>
    </row>
    <row r="191809">
      <c r="A191809" t="inlineStr">
        <is>
          <t>evasion-online.com</t>
        </is>
      </c>
      <c r="B191809" t="n">
        <v>184</v>
      </c>
    </row>
    <row r="191810">
      <c r="A191810" t="inlineStr">
        <is>
          <t>image-live1.haldorado.eu</t>
        </is>
      </c>
      <c r="B191810" t="n">
        <v>184</v>
      </c>
    </row>
    <row r="191811">
      <c r="A191811" t="inlineStr">
        <is>
          <t>img.nakupy123.cz</t>
        </is>
      </c>
      <c r="B191811" t="n">
        <v>184</v>
      </c>
    </row>
    <row r="191812">
      <c r="A191812" t="inlineStr">
        <is>
          <t>yoors-media-uploads-adsfairbv.netdna-ssl.com</t>
        </is>
      </c>
      <c r="B191812" t="n">
        <v>184</v>
      </c>
    </row>
    <row r="191813">
      <c r="A191813" t="inlineStr">
        <is>
          <t>www.tattoo-spirit.de</t>
        </is>
      </c>
      <c r="B191813" t="n">
        <v>184</v>
      </c>
    </row>
    <row r="191814">
      <c r="A191814" t="inlineStr">
        <is>
          <t>theperiodironmonger.co.uk</t>
        </is>
      </c>
      <c r="B191814" t="n">
        <v>184</v>
      </c>
    </row>
    <row r="191815">
      <c r="A191815" t="inlineStr">
        <is>
          <t>www.music.hu</t>
        </is>
      </c>
      <c r="B191815" t="n">
        <v>184</v>
      </c>
    </row>
    <row r="191816">
      <c r="A191816" t="inlineStr">
        <is>
          <t>www.starline.sk</t>
        </is>
      </c>
      <c r="B191816" t="n">
        <v>184</v>
      </c>
    </row>
    <row r="191817">
      <c r="A191817" t="inlineStr">
        <is>
          <t>assets2.minhaserie.com.br</t>
        </is>
      </c>
      <c r="B191817" t="n">
        <v>184</v>
      </c>
    </row>
    <row r="191818">
      <c r="A191818" t="inlineStr">
        <is>
          <t>f.hellowork.com</t>
        </is>
      </c>
      <c r="B191818" t="n">
        <v>184</v>
      </c>
    </row>
    <row r="191819">
      <c r="A191819" t="inlineStr">
        <is>
          <t>jalissimmo.ovhjalissimmo.moncms.com</t>
        </is>
      </c>
      <c r="B191819" t="n">
        <v>184</v>
      </c>
    </row>
    <row r="191820">
      <c r="A191820" t="inlineStr">
        <is>
          <t>vehiclepartsaccessories.org</t>
        </is>
      </c>
      <c r="B191820" t="n">
        <v>184</v>
      </c>
    </row>
    <row r="191821">
      <c r="A191821" t="inlineStr">
        <is>
          <t>www.panchotours.com</t>
        </is>
      </c>
      <c r="B191821" t="n">
        <v>184</v>
      </c>
    </row>
    <row r="191822">
      <c r="A191822" t="inlineStr">
        <is>
          <t>static.juegosxachicas.com</t>
        </is>
      </c>
      <c r="B191822" t="n">
        <v>184</v>
      </c>
    </row>
    <row r="191823">
      <c r="A191823" t="inlineStr">
        <is>
          <t>www.trinews.at</t>
        </is>
      </c>
      <c r="B191823" t="n">
        <v>184</v>
      </c>
    </row>
    <row r="191824">
      <c r="A191824" t="inlineStr">
        <is>
          <t>www.huonekalukauppa24.fi</t>
        </is>
      </c>
      <c r="B191824" t="n">
        <v>184</v>
      </c>
    </row>
    <row r="191825">
      <c r="A191825" t="inlineStr">
        <is>
          <t>media.fatalgame.com</t>
        </is>
      </c>
      <c r="B191825" t="n">
        <v>184</v>
      </c>
    </row>
    <row r="191826">
      <c r="A191826" t="inlineStr">
        <is>
          <t>geschickt-schickenschieen.com</t>
        </is>
      </c>
      <c r="B191826" t="n">
        <v>184</v>
      </c>
    </row>
    <row r="191827">
      <c r="A191827" t="inlineStr">
        <is>
          <t>geschah-deinen.biz</t>
        </is>
      </c>
      <c r="B191827" t="n">
        <v>184</v>
      </c>
    </row>
    <row r="191828">
      <c r="A191828" t="inlineStr">
        <is>
          <t>www.goingnepal.com</t>
        </is>
      </c>
      <c r="B191828" t="n">
        <v>184</v>
      </c>
    </row>
    <row r="191829">
      <c r="A191829" t="inlineStr">
        <is>
          <t>images.losmovies.site</t>
        </is>
      </c>
      <c r="B191829" t="n">
        <v>184</v>
      </c>
    </row>
    <row r="191830">
      <c r="A191830" t="inlineStr">
        <is>
          <t>www.funny-supply.com</t>
        </is>
      </c>
      <c r="B191830" t="n">
        <v>184</v>
      </c>
    </row>
    <row r="191831">
      <c r="A191831" t="inlineStr">
        <is>
          <t>waspsholdingstore.blob.core.windows.net</t>
        </is>
      </c>
      <c r="B191831" t="n">
        <v>184</v>
      </c>
    </row>
    <row r="191832">
      <c r="A191832" t="inlineStr">
        <is>
          <t>images1.sandwichfashion.de</t>
        </is>
      </c>
      <c r="B191832" t="n">
        <v>184</v>
      </c>
    </row>
    <row r="191833">
      <c r="A191833" t="inlineStr">
        <is>
          <t>www.smithsimp.com</t>
        </is>
      </c>
      <c r="B191833" t="n">
        <v>184</v>
      </c>
    </row>
    <row r="191834">
      <c r="A191834" t="inlineStr">
        <is>
          <t>www.resurgence.org</t>
        </is>
      </c>
      <c r="B191834" t="n">
        <v>184</v>
      </c>
    </row>
    <row r="191835">
      <c r="A191835" t="inlineStr">
        <is>
          <t>www.palatkadailynews.com</t>
        </is>
      </c>
      <c r="B191835" t="n">
        <v>184</v>
      </c>
    </row>
    <row r="191836">
      <c r="A191836" t="inlineStr">
        <is>
          <t>www.ultrahdwallpaper.in</t>
        </is>
      </c>
      <c r="B191836" t="n">
        <v>184</v>
      </c>
    </row>
    <row r="191837">
      <c r="A191837" t="inlineStr">
        <is>
          <t>tfa.bg</t>
        </is>
      </c>
      <c r="B191837" t="n">
        <v>184</v>
      </c>
    </row>
    <row r="191838">
      <c r="A191838" t="inlineStr">
        <is>
          <t>trouverunfilm.fr</t>
        </is>
      </c>
      <c r="B191838" t="n">
        <v>184</v>
      </c>
    </row>
    <row r="191839">
      <c r="A191839" t="inlineStr">
        <is>
          <t>www.luxuryhousesitting.com</t>
        </is>
      </c>
      <c r="B191839" t="n">
        <v>184</v>
      </c>
    </row>
    <row r="191840">
      <c r="A191840" t="inlineStr">
        <is>
          <t>www.actionmodelcentre.com</t>
        </is>
      </c>
      <c r="B191840" t="n">
        <v>184</v>
      </c>
    </row>
    <row r="191841">
      <c r="A191841" t="inlineStr">
        <is>
          <t>www.deckerandbeebe.com</t>
        </is>
      </c>
      <c r="B191841" t="n">
        <v>184</v>
      </c>
    </row>
    <row r="191842">
      <c r="A191842" t="inlineStr">
        <is>
          <t>givemegame.ru</t>
        </is>
      </c>
      <c r="B191842" t="n">
        <v>184</v>
      </c>
    </row>
    <row r="191843">
      <c r="A191843" t="inlineStr">
        <is>
          <t>chesterfieldpost.co.uk</t>
        </is>
      </c>
      <c r="B191843" t="n">
        <v>184</v>
      </c>
    </row>
    <row r="191844">
      <c r="A191844" t="inlineStr">
        <is>
          <t>inuser.com.ua</t>
        </is>
      </c>
      <c r="B191844" t="n">
        <v>184</v>
      </c>
    </row>
    <row r="191845">
      <c r="A191845" t="inlineStr">
        <is>
          <t>www.fortneysappliance.com</t>
        </is>
      </c>
      <c r="B191845" t="n">
        <v>184</v>
      </c>
    </row>
    <row r="191846">
      <c r="A191846" t="inlineStr">
        <is>
          <t>www.righttrackcars.co.uk</t>
        </is>
      </c>
      <c r="B191846" t="n">
        <v>184</v>
      </c>
    </row>
    <row r="191847">
      <c r="A191847" t="inlineStr">
        <is>
          <t>topcasinodeals.net</t>
        </is>
      </c>
      <c r="B191847" t="n">
        <v>184</v>
      </c>
    </row>
    <row r="191848">
      <c r="A191848" t="inlineStr">
        <is>
          <t>13bc710d0f0daee368ea-990f2be5e28eaaace5bc48c03da25062.ssl.cf1.rackcdn.com</t>
        </is>
      </c>
      <c r="B191848" t="n">
        <v>184</v>
      </c>
    </row>
    <row r="191849">
      <c r="A191849" t="inlineStr">
        <is>
          <t>crimereview.co.uk</t>
        </is>
      </c>
      <c r="B191849" t="n">
        <v>184</v>
      </c>
    </row>
    <row r="191850">
      <c r="A191850" t="inlineStr">
        <is>
          <t>swiatpasji.pl</t>
        </is>
      </c>
      <c r="B191850" t="n">
        <v>184</v>
      </c>
    </row>
    <row r="191851">
      <c r="A191851" t="inlineStr">
        <is>
          <t>media.thedenverchannel.com</t>
        </is>
      </c>
      <c r="B191851" t="n">
        <v>184</v>
      </c>
    </row>
    <row r="191852">
      <c r="A191852" t="inlineStr">
        <is>
          <t>mk0brilliantmaptxoqs.kinstacdn.com</t>
        </is>
      </c>
      <c r="B191852" t="n">
        <v>184</v>
      </c>
    </row>
    <row r="191853">
      <c r="A191853" t="inlineStr">
        <is>
          <t>f9212ae74437888d57a0-737b3bc20ee49fcb534567d29fb53d24.ssl.cf1.rackcdn.com</t>
        </is>
      </c>
      <c r="B191853" t="n">
        <v>184</v>
      </c>
    </row>
    <row r="191854">
      <c r="A191854" t="inlineStr">
        <is>
          <t>6e9102e9c0ddad8c3383-b9f1ce1dc35ad85667a528b013c63a30.ssl.cf1.rackcdn.com</t>
        </is>
      </c>
      <c r="B191854" t="n">
        <v>184</v>
      </c>
    </row>
    <row r="191855">
      <c r="A191855" t="inlineStr">
        <is>
          <t>www.buyseasons.com.au</t>
        </is>
      </c>
      <c r="B191855" t="n">
        <v>184</v>
      </c>
    </row>
    <row r="191856">
      <c r="A191856" t="inlineStr">
        <is>
          <t>tx-sanmarcoscity.civicplus.com</t>
        </is>
      </c>
      <c r="B191856" t="n">
        <v>184</v>
      </c>
    </row>
    <row r="191857">
      <c r="A191857" t="inlineStr">
        <is>
          <t>www.patricians.eu</t>
        </is>
      </c>
      <c r="B191857" t="n">
        <v>184</v>
      </c>
    </row>
    <row r="191858">
      <c r="A191858" t="inlineStr">
        <is>
          <t>latemodeldigest.files.wordpress.com</t>
        </is>
      </c>
      <c r="B191858" t="n">
        <v>184</v>
      </c>
    </row>
    <row r="191859">
      <c r="A191859" t="inlineStr">
        <is>
          <t>www.marekphotography.com</t>
        </is>
      </c>
      <c r="B191859" t="n">
        <v>184</v>
      </c>
    </row>
    <row r="191860">
      <c r="A191860" t="inlineStr">
        <is>
          <t>780bb112752a1f8f9cc5-5e3658922920ff283fdaa95223683fc1.ssl.cf1.rackcdn.com</t>
        </is>
      </c>
      <c r="B191860" t="n">
        <v>184</v>
      </c>
    </row>
    <row r="191861">
      <c r="A191861" t="inlineStr">
        <is>
          <t>www.thewitchstore.com</t>
        </is>
      </c>
      <c r="B191861" t="n">
        <v>184</v>
      </c>
    </row>
    <row r="191862">
      <c r="A191862" t="inlineStr">
        <is>
          <t>www.fashiontourbillon.com</t>
        </is>
      </c>
      <c r="B191862" t="n">
        <v>184</v>
      </c>
    </row>
    <row r="191863">
      <c r="A191863" t="inlineStr">
        <is>
          <t>cbgtrade.co.uk</t>
        </is>
      </c>
      <c r="B191863" t="n">
        <v>184</v>
      </c>
    </row>
    <row r="191864">
      <c r="A191864" t="inlineStr">
        <is>
          <t>www.residenzacollegio.com</t>
        </is>
      </c>
      <c r="B191864" t="n">
        <v>184</v>
      </c>
    </row>
    <row r="191865">
      <c r="A191865" t="inlineStr">
        <is>
          <t>www.appsquadz.com</t>
        </is>
      </c>
      <c r="B191865" t="n">
        <v>184</v>
      </c>
    </row>
    <row r="191866">
      <c r="A191866" t="inlineStr">
        <is>
          <t>f2751358858cfd3817b1-9063297b6aec43987dfe57a4762611bf.ssl.cf1.rackcdn.com</t>
        </is>
      </c>
      <c r="B191866" t="n">
        <v>184</v>
      </c>
    </row>
    <row r="191867">
      <c r="A191867" t="inlineStr">
        <is>
          <t>www.lunello.com</t>
        </is>
      </c>
      <c r="B191867" t="n">
        <v>184</v>
      </c>
    </row>
    <row r="191868">
      <c r="A191868" t="inlineStr">
        <is>
          <t>www.vertchausfr.com</t>
        </is>
      </c>
      <c r="B191868" t="n">
        <v>184</v>
      </c>
    </row>
    <row r="191869">
      <c r="A191869" t="inlineStr">
        <is>
          <t>plantnj.com</t>
        </is>
      </c>
      <c r="B191869" t="n">
        <v>184</v>
      </c>
    </row>
    <row r="191870">
      <c r="A191870" t="inlineStr">
        <is>
          <t>www.hideawayreport.com</t>
        </is>
      </c>
      <c r="B191870" t="n">
        <v>184</v>
      </c>
    </row>
    <row r="191871">
      <c r="A191871" t="inlineStr">
        <is>
          <t>igsmag.com</t>
        </is>
      </c>
      <c r="B191871" t="n">
        <v>184</v>
      </c>
    </row>
    <row r="191872">
      <c r="A191872" t="inlineStr">
        <is>
          <t>media.graceloveslace.com</t>
        </is>
      </c>
      <c r="B191872" t="n">
        <v>184</v>
      </c>
    </row>
    <row r="191873">
      <c r="A191873" t="inlineStr">
        <is>
          <t>www.theharvestkitchen.com</t>
        </is>
      </c>
      <c r="B191873" t="n">
        <v>184</v>
      </c>
    </row>
    <row r="191874">
      <c r="A191874" t="inlineStr">
        <is>
          <t>www.fckerbeckrollsroyce.com</t>
        </is>
      </c>
      <c r="B191874" t="n">
        <v>184</v>
      </c>
    </row>
    <row r="191875">
      <c r="A191875" t="inlineStr">
        <is>
          <t>www.vitra.com</t>
        </is>
      </c>
      <c r="B191875" t="n">
        <v>184</v>
      </c>
    </row>
    <row r="191876">
      <c r="A191876" t="inlineStr">
        <is>
          <t>mrbigglesworthy.co.nz</t>
        </is>
      </c>
      <c r="B191876" t="n">
        <v>184</v>
      </c>
    </row>
    <row r="191877">
      <c r="A191877" t="inlineStr">
        <is>
          <t>nestortoro.com</t>
        </is>
      </c>
      <c r="B191877" t="n">
        <v>184</v>
      </c>
    </row>
    <row r="191878">
      <c r="A191878" t="inlineStr">
        <is>
          <t>www.nxsttv.com</t>
        </is>
      </c>
      <c r="B191878" t="n">
        <v>184</v>
      </c>
    </row>
    <row r="191879">
      <c r="A191879" t="inlineStr">
        <is>
          <t>sits-pod14-adidas.demandware.net</t>
        </is>
      </c>
      <c r="B191879" t="n">
        <v>184</v>
      </c>
    </row>
    <row r="191880">
      <c r="A191880" t="inlineStr">
        <is>
          <t>www.gillianfoster.ca</t>
        </is>
      </c>
      <c r="B191880" t="n">
        <v>184</v>
      </c>
    </row>
    <row r="191881">
      <c r="A191881" t="inlineStr">
        <is>
          <t>lookboutiquestore.com</t>
        </is>
      </c>
      <c r="B191881" t="n">
        <v>184</v>
      </c>
    </row>
    <row r="191882">
      <c r="A191882" t="inlineStr">
        <is>
          <t>www.gaylea.com</t>
        </is>
      </c>
      <c r="B191882" t="n">
        <v>184</v>
      </c>
    </row>
    <row r="191883">
      <c r="A191883" t="inlineStr">
        <is>
          <t>www.mbd-bathrooms.co.uk</t>
        </is>
      </c>
      <c r="B191883" t="n">
        <v>184</v>
      </c>
    </row>
    <row r="191884">
      <c r="A191884" t="inlineStr">
        <is>
          <t>www.usagold.com</t>
        </is>
      </c>
      <c r="B191884" t="n">
        <v>184</v>
      </c>
    </row>
    <row r="191885">
      <c r="A191885" t="inlineStr">
        <is>
          <t>magazine.tcu.edu</t>
        </is>
      </c>
      <c r="B191885" t="n">
        <v>184</v>
      </c>
    </row>
    <row r="191886">
      <c r="A191886" t="inlineStr">
        <is>
          <t>liveforlivemusic.com</t>
        </is>
      </c>
      <c r="B191886" t="n">
        <v>184</v>
      </c>
    </row>
    <row r="191887">
      <c r="A191887" t="inlineStr">
        <is>
          <t>www.honeytrek.com</t>
        </is>
      </c>
      <c r="B191887" t="n">
        <v>184</v>
      </c>
    </row>
    <row r="191888">
      <c r="A191888" t="inlineStr">
        <is>
          <t>ascensionkitchen.com</t>
        </is>
      </c>
      <c r="B191888" t="n">
        <v>184</v>
      </c>
    </row>
    <row r="191889">
      <c r="A191889" t="inlineStr">
        <is>
          <t>projectscot.com</t>
        </is>
      </c>
      <c r="B191889" t="n">
        <v>184</v>
      </c>
    </row>
    <row r="191890">
      <c r="A191890" t="inlineStr">
        <is>
          <t>amusicblogyea.com</t>
        </is>
      </c>
      <c r="B191890" t="n">
        <v>184</v>
      </c>
    </row>
    <row r="191891">
      <c r="A191891" t="inlineStr">
        <is>
          <t>thaeger.com</t>
        </is>
      </c>
      <c r="B191891" t="n">
        <v>184</v>
      </c>
    </row>
    <row r="191892">
      <c r="A191892" t="inlineStr">
        <is>
          <t>i.vehie.com</t>
        </is>
      </c>
      <c r="B191892" t="n">
        <v>184</v>
      </c>
    </row>
    <row r="191893">
      <c r="A191893" t="inlineStr">
        <is>
          <t>imagecreation.in</t>
        </is>
      </c>
      <c r="B191893" t="n">
        <v>184</v>
      </c>
    </row>
    <row r="191894">
      <c r="A191894" t="inlineStr">
        <is>
          <t>www.evidentlycochrane.net</t>
        </is>
      </c>
      <c r="B191894" t="n">
        <v>184</v>
      </c>
    </row>
    <row r="191895">
      <c r="A191895" t="inlineStr">
        <is>
          <t>www.maverickbird.com</t>
        </is>
      </c>
      <c r="B191895" t="n">
        <v>184</v>
      </c>
    </row>
    <row r="191896">
      <c r="A191896" t="inlineStr">
        <is>
          <t>www.skh.com</t>
        </is>
      </c>
      <c r="B191896" t="n">
        <v>184</v>
      </c>
    </row>
    <row r="191897">
      <c r="A191897" t="inlineStr">
        <is>
          <t>blog.thesocallife.com</t>
        </is>
      </c>
      <c r="B191897" t="n">
        <v>184</v>
      </c>
    </row>
    <row r="191898">
      <c r="A191898" t="inlineStr">
        <is>
          <t>parents-together.org</t>
        </is>
      </c>
      <c r="B191898" t="n">
        <v>184</v>
      </c>
    </row>
    <row r="191899">
      <c r="A191899" t="inlineStr">
        <is>
          <t>www.rsandh.com</t>
        </is>
      </c>
      <c r="B191899" t="n">
        <v>184</v>
      </c>
    </row>
    <row r="191900">
      <c r="A191900" t="inlineStr">
        <is>
          <t>www.businessjetinteriorsinternational.com</t>
        </is>
      </c>
      <c r="B191900" t="n">
        <v>184</v>
      </c>
    </row>
    <row r="191901">
      <c r="A191901" t="inlineStr">
        <is>
          <t>www.borrowlenses.com</t>
        </is>
      </c>
      <c r="B191901" t="n">
        <v>184</v>
      </c>
    </row>
    <row r="191902">
      <c r="A191902" t="inlineStr">
        <is>
          <t>www.kursport.cz</t>
        </is>
      </c>
      <c r="B191902" t="n">
        <v>184</v>
      </c>
    </row>
    <row r="191903">
      <c r="A191903" t="inlineStr">
        <is>
          <t>www.ueehome.cn</t>
        </is>
      </c>
      <c r="B191903" t="n">
        <v>184</v>
      </c>
    </row>
    <row r="191904">
      <c r="A191904" t="inlineStr">
        <is>
          <t>www.actionagainsthunger.org</t>
        </is>
      </c>
      <c r="B191904" t="n">
        <v>184</v>
      </c>
    </row>
    <row r="191905">
      <c r="A191905" t="inlineStr">
        <is>
          <t>picturearchives.org</t>
        </is>
      </c>
      <c r="B191905" t="n">
        <v>184</v>
      </c>
    </row>
    <row r="191906">
      <c r="A191906" t="inlineStr">
        <is>
          <t>galvanicmedia.files.wordpress.com</t>
        </is>
      </c>
      <c r="B191906" t="n">
        <v>184</v>
      </c>
    </row>
    <row r="191907">
      <c r="A191907" t="inlineStr">
        <is>
          <t>whoabella.com</t>
        </is>
      </c>
      <c r="B191907" t="n">
        <v>184</v>
      </c>
    </row>
    <row r="191908">
      <c r="A191908" t="inlineStr">
        <is>
          <t>eaa3gvqwojt.exactdn.com</t>
        </is>
      </c>
      <c r="B191908" t="n">
        <v>184</v>
      </c>
    </row>
    <row r="191909">
      <c r="A191909" t="inlineStr">
        <is>
          <t>www.tanguay.ca</t>
        </is>
      </c>
      <c r="B191909" t="n">
        <v>184</v>
      </c>
    </row>
    <row r="191910">
      <c r="A191910" t="inlineStr">
        <is>
          <t>somethewiser.com</t>
        </is>
      </c>
      <c r="B191910" t="n">
        <v>184</v>
      </c>
    </row>
    <row r="191911">
      <c r="A191911" t="inlineStr">
        <is>
          <t>fitminutes.com</t>
        </is>
      </c>
      <c r="B191911" t="n">
        <v>184</v>
      </c>
    </row>
    <row r="191912">
      <c r="A191912" t="inlineStr">
        <is>
          <t>quichemygrits.com</t>
        </is>
      </c>
      <c r="B191912" t="n">
        <v>184</v>
      </c>
    </row>
    <row r="191913">
      <c r="A191913" t="inlineStr">
        <is>
          <t>3zullz2gluko42pll71lt6bh-wpengine.netdna-ssl.com</t>
        </is>
      </c>
      <c r="B191913" t="n">
        <v>184</v>
      </c>
    </row>
    <row r="191914">
      <c r="A191914" t="inlineStr">
        <is>
          <t>blog.robotiq.com</t>
        </is>
      </c>
      <c r="B191914" t="n">
        <v>184</v>
      </c>
    </row>
    <row r="191915">
      <c r="A191915" t="inlineStr">
        <is>
          <t>marsmasters.com</t>
        </is>
      </c>
      <c r="B191915" t="n">
        <v>184</v>
      </c>
    </row>
    <row r="191916">
      <c r="A191916" t="inlineStr">
        <is>
          <t>thequirkytraveller.com</t>
        </is>
      </c>
      <c r="B191916" t="n">
        <v>184</v>
      </c>
    </row>
    <row r="191917">
      <c r="A191917" t="inlineStr">
        <is>
          <t>www.lowcarbspark.com</t>
        </is>
      </c>
      <c r="B191917" t="n">
        <v>184</v>
      </c>
    </row>
    <row r="191918">
      <c r="A191918" t="inlineStr">
        <is>
          <t>2aud9p3913eycirzdd2nrxov-wpengine.netdna-ssl.com</t>
        </is>
      </c>
      <c r="B191918" t="n">
        <v>184</v>
      </c>
    </row>
    <row r="191919">
      <c r="A191919" t="inlineStr">
        <is>
          <t>www.almostsupermom.com</t>
        </is>
      </c>
      <c r="B191919" t="n">
        <v>184</v>
      </c>
    </row>
    <row r="191920">
      <c r="A191920" t="inlineStr">
        <is>
          <t>style-etc.co.uk</t>
        </is>
      </c>
      <c r="B191920" t="n">
        <v>184</v>
      </c>
    </row>
    <row r="191921">
      <c r="A191921" t="inlineStr">
        <is>
          <t>www.bashshitever.com</t>
        </is>
      </c>
      <c r="B191921" t="n">
        <v>184</v>
      </c>
    </row>
    <row r="191922">
      <c r="A191922" t="inlineStr">
        <is>
          <t>www.liquidline.co.uk</t>
        </is>
      </c>
      <c r="B191922" t="n">
        <v>184</v>
      </c>
    </row>
    <row r="191923">
      <c r="A191923" t="inlineStr">
        <is>
          <t>thehealthyapple.com</t>
        </is>
      </c>
      <c r="B191923" t="n">
        <v>184</v>
      </c>
    </row>
    <row r="191924">
      <c r="A191924" t="inlineStr">
        <is>
          <t>s.dietdoctor.com</t>
        </is>
      </c>
      <c r="B191924" t="n">
        <v>184</v>
      </c>
    </row>
    <row r="191925">
      <c r="A191925" t="inlineStr">
        <is>
          <t>cinembrollos.files.wordpress.com</t>
        </is>
      </c>
      <c r="B191925" t="n">
        <v>184</v>
      </c>
    </row>
    <row r="191926">
      <c r="A191926" t="inlineStr">
        <is>
          <t>autokinito.com.cy</t>
        </is>
      </c>
      <c r="B191926" t="n">
        <v>184</v>
      </c>
    </row>
    <row r="191927">
      <c r="A191927" t="inlineStr">
        <is>
          <t>bikinit.fi</t>
        </is>
      </c>
      <c r="B191927" t="n">
        <v>184</v>
      </c>
    </row>
    <row r="191928">
      <c r="A191928" t="inlineStr">
        <is>
          <t>www.elbulgaria.com</t>
        </is>
      </c>
      <c r="B191928" t="n">
        <v>184</v>
      </c>
    </row>
    <row r="191929">
      <c r="A191929" t="inlineStr">
        <is>
          <t>www.lightatelier.com.sg</t>
        </is>
      </c>
      <c r="B191929" t="n">
        <v>184</v>
      </c>
    </row>
    <row r="191930">
      <c r="A191930" t="inlineStr">
        <is>
          <t>greenvillejournal.com</t>
        </is>
      </c>
      <c r="B191930" t="n">
        <v>184</v>
      </c>
    </row>
    <row r="191931">
      <c r="A191931" t="inlineStr">
        <is>
          <t>www.breizh-bijoux.com</t>
        </is>
      </c>
      <c r="B191931" t="n">
        <v>184</v>
      </c>
    </row>
    <row r="191932">
      <c r="A191932" t="inlineStr">
        <is>
          <t>climatepositions.com</t>
        </is>
      </c>
      <c r="B191932" t="n">
        <v>184</v>
      </c>
    </row>
    <row r="191933">
      <c r="A191933" t="inlineStr">
        <is>
          <t>mercedesvietnam.net</t>
        </is>
      </c>
      <c r="B191933" t="n">
        <v>184</v>
      </c>
    </row>
    <row r="191934">
      <c r="A191934" t="inlineStr">
        <is>
          <t>cdn03.tiket.photos</t>
        </is>
      </c>
      <c r="B191934" t="n">
        <v>184</v>
      </c>
    </row>
    <row r="191935">
      <c r="A191935" t="inlineStr">
        <is>
          <t>img.beatles.ru</t>
        </is>
      </c>
      <c r="B191935" t="n">
        <v>184</v>
      </c>
    </row>
    <row r="191936">
      <c r="A191936" t="inlineStr">
        <is>
          <t>lending-times.com</t>
        </is>
      </c>
      <c r="B191936" t="n">
        <v>184</v>
      </c>
    </row>
    <row r="191937">
      <c r="A191937" t="inlineStr">
        <is>
          <t>startmycoffeeshop.com</t>
        </is>
      </c>
      <c r="B191937" t="n">
        <v>184</v>
      </c>
    </row>
    <row r="191938">
      <c r="A191938" t="inlineStr">
        <is>
          <t>cdn1.pinchofnom.com</t>
        </is>
      </c>
      <c r="B191938" t="n">
        <v>184</v>
      </c>
    </row>
    <row r="191939">
      <c r="A191939" t="inlineStr">
        <is>
          <t>vietnam-tourism.com</t>
        </is>
      </c>
      <c r="B191939" t="n">
        <v>184</v>
      </c>
    </row>
    <row r="191940">
      <c r="A191940" t="inlineStr">
        <is>
          <t>www.businessforhome.org</t>
        </is>
      </c>
      <c r="B191940" t="n">
        <v>184</v>
      </c>
    </row>
    <row r="191941">
      <c r="A191941" t="inlineStr">
        <is>
          <t>factspedia.org</t>
        </is>
      </c>
      <c r="B191941" t="n">
        <v>184</v>
      </c>
    </row>
    <row r="191942">
      <c r="A191942" t="inlineStr">
        <is>
          <t>www.batteryoperatedcandles.net</t>
        </is>
      </c>
      <c r="B191942" t="n">
        <v>184</v>
      </c>
    </row>
    <row r="191943">
      <c r="A191943" t="inlineStr">
        <is>
          <t>gapersblock.com</t>
        </is>
      </c>
      <c r="B191943" t="n">
        <v>184</v>
      </c>
    </row>
    <row r="191944">
      <c r="A191944" t="inlineStr">
        <is>
          <t>www.denimandiron.com</t>
        </is>
      </c>
      <c r="B191944" t="n">
        <v>184</v>
      </c>
    </row>
    <row r="191945">
      <c r="A191945" t="inlineStr">
        <is>
          <t>thegingerhome.com</t>
        </is>
      </c>
      <c r="B191945" t="n">
        <v>184</v>
      </c>
    </row>
    <row r="191946">
      <c r="A191946" t="inlineStr">
        <is>
          <t>www.diyweek.net</t>
        </is>
      </c>
      <c r="B191946" t="n">
        <v>184</v>
      </c>
    </row>
    <row r="191947">
      <c r="A191947" t="inlineStr">
        <is>
          <t>alom-pfund.com</t>
        </is>
      </c>
      <c r="B191947" t="n">
        <v>184</v>
      </c>
    </row>
    <row r="191948">
      <c r="A191948" t="inlineStr">
        <is>
          <t>watsup.tv</t>
        </is>
      </c>
      <c r="B191948" t="n">
        <v>184</v>
      </c>
    </row>
    <row r="191949">
      <c r="A191949" t="inlineStr">
        <is>
          <t>www.modernmyths.nl</t>
        </is>
      </c>
      <c r="B191949" t="n">
        <v>184</v>
      </c>
    </row>
    <row r="191950">
      <c r="A191950" t="inlineStr">
        <is>
          <t>myworldmark.files.wordpress.com</t>
        </is>
      </c>
      <c r="B191950" t="n">
        <v>184</v>
      </c>
    </row>
    <row r="191951">
      <c r="A191951" t="inlineStr">
        <is>
          <t>www.rollformingmachinerychina.com</t>
        </is>
      </c>
      <c r="B191951" t="n">
        <v>184</v>
      </c>
    </row>
    <row r="191952">
      <c r="A191952" t="inlineStr">
        <is>
          <t>ucppr2k2q2u3lbr9b2ah3a31-wpengine.netdna-ssl.com</t>
        </is>
      </c>
      <c r="B191952" t="n">
        <v>184</v>
      </c>
    </row>
    <row r="191953">
      <c r="A191953" t="inlineStr">
        <is>
          <t>www.sf-urban.com</t>
        </is>
      </c>
      <c r="B191953" t="n">
        <v>184</v>
      </c>
    </row>
    <row r="191954">
      <c r="A191954" t="inlineStr">
        <is>
          <t>thrivingonpaleo.com</t>
        </is>
      </c>
      <c r="B191954" t="n">
        <v>184</v>
      </c>
    </row>
    <row r="191955">
      <c r="A191955" t="inlineStr">
        <is>
          <t>www.citycentrebahrain.com</t>
        </is>
      </c>
      <c r="B191955" t="n">
        <v>184</v>
      </c>
    </row>
    <row r="191956">
      <c r="A191956" t="inlineStr">
        <is>
          <t>www.milesgriffithsantiques.co.uk</t>
        </is>
      </c>
      <c r="B191956" t="n">
        <v>184</v>
      </c>
    </row>
    <row r="191957">
      <c r="A191957" t="inlineStr">
        <is>
          <t>spreadshub.com</t>
        </is>
      </c>
      <c r="B191957" t="n">
        <v>184</v>
      </c>
    </row>
    <row r="191958">
      <c r="A191958" t="inlineStr">
        <is>
          <t>history.delaware.gov</t>
        </is>
      </c>
      <c r="B191958" t="n">
        <v>184</v>
      </c>
    </row>
    <row r="191959">
      <c r="A191959" t="inlineStr">
        <is>
          <t>img4972.weyesimg.com</t>
        </is>
      </c>
      <c r="B191959" t="n">
        <v>184</v>
      </c>
    </row>
    <row r="191960">
      <c r="A191960" t="inlineStr">
        <is>
          <t>smash-cs.ru</t>
        </is>
      </c>
      <c r="B191960" t="n">
        <v>184</v>
      </c>
    </row>
    <row r="191961">
      <c r="A191961" t="inlineStr">
        <is>
          <t>www.vision3k.com</t>
        </is>
      </c>
      <c r="B191961" t="n">
        <v>184</v>
      </c>
    </row>
    <row r="191962">
      <c r="A191962" t="inlineStr">
        <is>
          <t>directoffice.com.au</t>
        </is>
      </c>
      <c r="B191962" t="n">
        <v>184</v>
      </c>
    </row>
    <row r="191963">
      <c r="A191963" t="inlineStr">
        <is>
          <t>www.winnipegmovies.com</t>
        </is>
      </c>
      <c r="B191963" t="n">
        <v>184</v>
      </c>
    </row>
    <row r="191964">
      <c r="A191964" t="inlineStr">
        <is>
          <t>tonyshamas.ca</t>
        </is>
      </c>
      <c r="B191964" t="n">
        <v>184</v>
      </c>
    </row>
    <row r="191965">
      <c r="A191965" t="inlineStr">
        <is>
          <t>blog.primrose.co.uk</t>
        </is>
      </c>
      <c r="B191965" t="n">
        <v>184</v>
      </c>
    </row>
    <row r="191966">
      <c r="A191966" t="inlineStr">
        <is>
          <t>ameriforce.net</t>
        </is>
      </c>
      <c r="B191966" t="n">
        <v>184</v>
      </c>
    </row>
    <row r="191967">
      <c r="A191967" t="inlineStr">
        <is>
          <t>www.minnesota-visitor.com</t>
        </is>
      </c>
      <c r="B191967" t="n">
        <v>184</v>
      </c>
    </row>
    <row r="191968">
      <c r="A191968" t="inlineStr">
        <is>
          <t>www.artital.it</t>
        </is>
      </c>
      <c r="B191968" t="n">
        <v>184</v>
      </c>
    </row>
    <row r="191969">
      <c r="A191969" t="inlineStr">
        <is>
          <t>shara-games.ru:443</t>
        </is>
      </c>
      <c r="B191969" t="n">
        <v>184</v>
      </c>
    </row>
    <row r="191970">
      <c r="A191970" t="inlineStr">
        <is>
          <t>www.romanianewstoday.com</t>
        </is>
      </c>
      <c r="B191970" t="n">
        <v>184</v>
      </c>
    </row>
    <row r="191971">
      <c r="A191971" t="inlineStr">
        <is>
          <t>cssdive.com</t>
        </is>
      </c>
      <c r="B191971" t="n">
        <v>184</v>
      </c>
    </row>
    <row r="191972">
      <c r="A191972" t="inlineStr">
        <is>
          <t>theoakdalepost.com</t>
        </is>
      </c>
      <c r="B191972" t="n">
        <v>184</v>
      </c>
    </row>
    <row r="191973">
      <c r="A191973" t="inlineStr">
        <is>
          <t>piecesserie.com</t>
        </is>
      </c>
      <c r="B191973" t="n">
        <v>184</v>
      </c>
    </row>
    <row r="191974">
      <c r="A191974" t="inlineStr">
        <is>
          <t>www.taimen.com</t>
        </is>
      </c>
      <c r="B191974" t="n">
        <v>184</v>
      </c>
    </row>
    <row r="191975">
      <c r="A191975" t="inlineStr">
        <is>
          <t>www.shajna.com</t>
        </is>
      </c>
      <c r="B191975" t="n">
        <v>184</v>
      </c>
    </row>
    <row r="191976">
      <c r="A191976" t="inlineStr">
        <is>
          <t>williamsrecord.com</t>
        </is>
      </c>
      <c r="B191976" t="n">
        <v>184</v>
      </c>
    </row>
    <row r="191977">
      <c r="A191977" t="inlineStr">
        <is>
          <t>d010203.bibloo.cz</t>
        </is>
      </c>
      <c r="B191977" t="n">
        <v>184</v>
      </c>
    </row>
    <row r="191978">
      <c r="A191978" t="inlineStr">
        <is>
          <t>hitchensphotography.com</t>
        </is>
      </c>
      <c r="B191978" t="n">
        <v>184</v>
      </c>
    </row>
    <row r="191979">
      <c r="A191979" t="inlineStr">
        <is>
          <t>violetamatei.com</t>
        </is>
      </c>
      <c r="B191979" t="n">
        <v>184</v>
      </c>
    </row>
    <row r="191980">
      <c r="A191980" t="inlineStr">
        <is>
          <t>woofwhiskers.com</t>
        </is>
      </c>
      <c r="B191980" t="n">
        <v>184</v>
      </c>
    </row>
    <row r="191981">
      <c r="A191981" t="inlineStr">
        <is>
          <t>www.independentsportsnews.com</t>
        </is>
      </c>
      <c r="B191981" t="n">
        <v>184</v>
      </c>
    </row>
    <row r="191982">
      <c r="A191982" t="inlineStr">
        <is>
          <t>m9m3k2m8.stackpathcdn.com</t>
        </is>
      </c>
      <c r="B191982" t="n">
        <v>184</v>
      </c>
    </row>
    <row r="191983">
      <c r="A191983" t="inlineStr">
        <is>
          <t>blog.bham.ac.uk</t>
        </is>
      </c>
      <c r="B191983" t="n">
        <v>184</v>
      </c>
    </row>
    <row r="191984">
      <c r="A191984" t="inlineStr">
        <is>
          <t>www.bikershouse.gr</t>
        </is>
      </c>
      <c r="B191984" t="n">
        <v>184</v>
      </c>
    </row>
    <row r="191985">
      <c r="A191985" t="inlineStr">
        <is>
          <t>afu.ac.ae</t>
        </is>
      </c>
      <c r="B191985" t="n">
        <v>184</v>
      </c>
    </row>
    <row r="191986">
      <c r="A191986" t="inlineStr">
        <is>
          <t>newretrowave.com</t>
        </is>
      </c>
      <c r="B191986" t="n">
        <v>184</v>
      </c>
    </row>
    <row r="191987">
      <c r="A191987" t="inlineStr">
        <is>
          <t>www.francessuzanne.com</t>
        </is>
      </c>
      <c r="B191987" t="n">
        <v>184</v>
      </c>
    </row>
    <row r="191988">
      <c r="A191988" t="inlineStr">
        <is>
          <t>wereparents.com</t>
        </is>
      </c>
      <c r="B191988" t="n">
        <v>184</v>
      </c>
    </row>
    <row r="191989">
      <c r="A191989" t="inlineStr">
        <is>
          <t>globaleducation.edu.au</t>
        </is>
      </c>
      <c r="B191989" t="n">
        <v>184</v>
      </c>
    </row>
    <row r="191990">
      <c r="A191990" t="inlineStr">
        <is>
          <t>myreporternews.com</t>
        </is>
      </c>
      <c r="B191990" t="n">
        <v>184</v>
      </c>
    </row>
    <row r="191991">
      <c r="A191991" t="inlineStr">
        <is>
          <t>www.bootstrapdash.com</t>
        </is>
      </c>
      <c r="B191991" t="n">
        <v>184</v>
      </c>
    </row>
    <row r="191992">
      <c r="A191992" t="inlineStr">
        <is>
          <t>sportawds.com</t>
        </is>
      </c>
      <c r="B191992" t="n">
        <v>184</v>
      </c>
    </row>
    <row r="191993">
      <c r="A191993" t="inlineStr">
        <is>
          <t>healthhomeandhappiness.com</t>
        </is>
      </c>
      <c r="B191993" t="n">
        <v>184</v>
      </c>
    </row>
    <row r="191994">
      <c r="A191994" t="inlineStr">
        <is>
          <t>www.sexyadultstore.com.au</t>
        </is>
      </c>
      <c r="B191994" t="n">
        <v>184</v>
      </c>
    </row>
    <row r="191995">
      <c r="A191995" t="inlineStr">
        <is>
          <t>www.fiaka.es</t>
        </is>
      </c>
      <c r="B191995" t="n">
        <v>184</v>
      </c>
    </row>
    <row r="191996">
      <c r="A191996" t="inlineStr">
        <is>
          <t>www.kiehls.fr</t>
        </is>
      </c>
      <c r="B191996" t="n">
        <v>184</v>
      </c>
    </row>
    <row r="191997">
      <c r="A191997" t="inlineStr">
        <is>
          <t>www.letsrecycle.com</t>
        </is>
      </c>
      <c r="B191997" t="n">
        <v>184</v>
      </c>
    </row>
    <row r="191998">
      <c r="A191998" t="inlineStr">
        <is>
          <t>cortesdecabelo.net</t>
        </is>
      </c>
      <c r="B191998" t="n">
        <v>184</v>
      </c>
    </row>
    <row r="191999">
      <c r="A191999" t="inlineStr">
        <is>
          <t>i2-prod.buckinghamshirelive.com</t>
        </is>
      </c>
      <c r="B191999" t="n">
        <v>184</v>
      </c>
    </row>
    <row r="192000">
      <c r="A192000" t="inlineStr">
        <is>
          <t>kortright.org</t>
        </is>
      </c>
      <c r="B192000" t="n">
        <v>184</v>
      </c>
    </row>
    <row r="192001">
      <c r="A192001" t="inlineStr">
        <is>
          <t>www.edumovlive.com</t>
        </is>
      </c>
      <c r="B192001" t="n">
        <v>184</v>
      </c>
    </row>
    <row r="192002">
      <c r="A192002" t="inlineStr">
        <is>
          <t>eutoday.net</t>
        </is>
      </c>
      <c r="B192002" t="n">
        <v>184</v>
      </c>
    </row>
    <row r="192003">
      <c r="A192003" t="inlineStr">
        <is>
          <t>www.countymarquees.com</t>
        </is>
      </c>
      <c r="B192003" t="n">
        <v>184</v>
      </c>
    </row>
    <row r="192004">
      <c r="A192004" t="inlineStr">
        <is>
          <t>www.ngdc.noaa.gov</t>
        </is>
      </c>
      <c r="B192004" t="n">
        <v>184</v>
      </c>
    </row>
    <row r="192005">
      <c r="A192005" t="inlineStr">
        <is>
          <t>www.kbellahairstudioandspa.com</t>
        </is>
      </c>
      <c r="B192005" t="n">
        <v>184</v>
      </c>
    </row>
    <row r="192006">
      <c r="A192006" t="inlineStr">
        <is>
          <t>yourhousehelper.com</t>
        </is>
      </c>
      <c r="B192006" t="n">
        <v>184</v>
      </c>
    </row>
    <row r="192007">
      <c r="A192007" t="inlineStr">
        <is>
          <t>www.urcover.de</t>
        </is>
      </c>
      <c r="B192007" t="n">
        <v>184</v>
      </c>
    </row>
    <row r="192008">
      <c r="A192008" t="inlineStr">
        <is>
          <t>2d7840731fe35a2e8e03-698389a70b794f4f8b762076070bec2d.ssl.cf1.rackcdn.com</t>
        </is>
      </c>
      <c r="B192008" t="n">
        <v>184</v>
      </c>
    </row>
    <row r="192009">
      <c r="A192009" t="inlineStr">
        <is>
          <t>www.naturalproductsonline.co.uk</t>
        </is>
      </c>
      <c r="B192009" t="n">
        <v>184</v>
      </c>
    </row>
    <row r="192010">
      <c r="A192010" t="inlineStr">
        <is>
          <t>cdn.avoxi.com</t>
        </is>
      </c>
      <c r="B192010" t="n">
        <v>184</v>
      </c>
    </row>
    <row r="192011">
      <c r="A192011" t="inlineStr">
        <is>
          <t>www.ladymelbourne.com.au</t>
        </is>
      </c>
      <c r="B192011" t="n">
        <v>184</v>
      </c>
    </row>
    <row r="192012">
      <c r="A192012" t="inlineStr">
        <is>
          <t>organisingchaosblog.files.wordpress.com</t>
        </is>
      </c>
      <c r="B192012" t="n">
        <v>184</v>
      </c>
    </row>
    <row r="192013">
      <c r="A192013" t="inlineStr">
        <is>
          <t>www.southernlabware.com</t>
        </is>
      </c>
      <c r="B192013" t="n">
        <v>184</v>
      </c>
    </row>
    <row r="192014">
      <c r="A192014" t="inlineStr">
        <is>
          <t>www.travelodge.co.uk</t>
        </is>
      </c>
      <c r="B192014" t="n">
        <v>184</v>
      </c>
    </row>
    <row r="192015">
      <c r="A192015" t="inlineStr">
        <is>
          <t>methodsblog.files.wordpress.com</t>
        </is>
      </c>
      <c r="B192015" t="n">
        <v>184</v>
      </c>
    </row>
    <row r="192016">
      <c r="A192016" t="inlineStr">
        <is>
          <t>www.wtamu.edu</t>
        </is>
      </c>
      <c r="B192016" t="n">
        <v>184</v>
      </c>
    </row>
    <row r="192017">
      <c r="A192017" t="inlineStr">
        <is>
          <t>www.annelusk.com</t>
        </is>
      </c>
      <c r="B192017" t="n">
        <v>184</v>
      </c>
    </row>
    <row r="192018">
      <c r="A192018" t="inlineStr">
        <is>
          <t>www.atomicdust.com</t>
        </is>
      </c>
      <c r="B192018" t="n">
        <v>184</v>
      </c>
    </row>
    <row r="192019">
      <c r="A192019" t="inlineStr">
        <is>
          <t>www.linenhouse.id</t>
        </is>
      </c>
      <c r="B192019" t="n">
        <v>184</v>
      </c>
    </row>
    <row r="192020">
      <c r="A192020" t="inlineStr">
        <is>
          <t>www.islamedianalysis.info</t>
        </is>
      </c>
      <c r="B192020" t="n">
        <v>184</v>
      </c>
    </row>
    <row r="192021">
      <c r="A192021" t="inlineStr">
        <is>
          <t>www.gaugemachine.com</t>
        </is>
      </c>
      <c r="B192021" t="n">
        <v>184</v>
      </c>
    </row>
    <row r="192022">
      <c r="A192022" t="inlineStr">
        <is>
          <t>s30380.pcdn.co</t>
        </is>
      </c>
      <c r="B192022" t="n">
        <v>184</v>
      </c>
    </row>
    <row r="192023">
      <c r="A192023" t="inlineStr">
        <is>
          <t>princewilliamliving.com</t>
        </is>
      </c>
      <c r="B192023" t="n">
        <v>184</v>
      </c>
    </row>
    <row r="192024">
      <c r="A192024" t="inlineStr">
        <is>
          <t>www.paradisosolutions.com</t>
        </is>
      </c>
      <c r="B192024" t="n">
        <v>184</v>
      </c>
    </row>
    <row r="192025">
      <c r="A192025" t="inlineStr">
        <is>
          <t>shop.rushstarwireless.com</t>
        </is>
      </c>
      <c r="B192025" t="n">
        <v>184</v>
      </c>
    </row>
    <row r="192026">
      <c r="A192026" t="inlineStr">
        <is>
          <t>seminglighting.com</t>
        </is>
      </c>
      <c r="B192026" t="n">
        <v>184</v>
      </c>
    </row>
    <row r="192027">
      <c r="A192027" t="inlineStr">
        <is>
          <t>smallbizsurvival.com</t>
        </is>
      </c>
      <c r="B192027" t="n">
        <v>184</v>
      </c>
    </row>
    <row r="192028">
      <c r="A192028" t="inlineStr">
        <is>
          <t>sealgrinderpt.com</t>
        </is>
      </c>
      <c r="B192028" t="n">
        <v>184</v>
      </c>
    </row>
    <row r="192029">
      <c r="A192029" t="inlineStr">
        <is>
          <t>www.modstoyou.co.nz</t>
        </is>
      </c>
      <c r="B192029" t="n">
        <v>184</v>
      </c>
    </row>
    <row r="192030">
      <c r="A192030" t="inlineStr">
        <is>
          <t>news.ua.edu</t>
        </is>
      </c>
      <c r="B192030" t="n">
        <v>184</v>
      </c>
    </row>
    <row r="192031">
      <c r="A192031" t="inlineStr">
        <is>
          <t>webtechurdu.com</t>
        </is>
      </c>
      <c r="B192031" t="n">
        <v>184</v>
      </c>
    </row>
    <row r="192032">
      <c r="A192032" t="inlineStr">
        <is>
          <t>prod-thewantlist-static.s3.amazonaws.com</t>
        </is>
      </c>
      <c r="B192032" t="n">
        <v>184</v>
      </c>
    </row>
    <row r="192033">
      <c r="A192033" t="inlineStr">
        <is>
          <t>www.westec.com.au</t>
        </is>
      </c>
      <c r="B192033" t="n">
        <v>184</v>
      </c>
    </row>
    <row r="192034">
      <c r="A192034" t="inlineStr">
        <is>
          <t>dnl-tex.com.ua</t>
        </is>
      </c>
      <c r="B192034" t="n">
        <v>184</v>
      </c>
    </row>
    <row r="192035">
      <c r="A192035" t="inlineStr">
        <is>
          <t>www.thepaintshack.net</t>
        </is>
      </c>
      <c r="B192035" t="n">
        <v>184</v>
      </c>
    </row>
    <row r="192036">
      <c r="A192036" t="inlineStr">
        <is>
          <t>sumoflamsinglewide.com</t>
        </is>
      </c>
      <c r="B192036" t="n">
        <v>184</v>
      </c>
    </row>
    <row r="192037">
      <c r="A192037" t="inlineStr">
        <is>
          <t>www.italianheart.com.au</t>
        </is>
      </c>
      <c r="B192037" t="n">
        <v>184</v>
      </c>
    </row>
    <row r="192038">
      <c r="A192038" t="inlineStr">
        <is>
          <t>images.kovels.com</t>
        </is>
      </c>
      <c r="B192038" t="n">
        <v>184</v>
      </c>
    </row>
    <row r="192039">
      <c r="A192039" t="inlineStr">
        <is>
          <t>www.llamafairtrade.co.uk</t>
        </is>
      </c>
      <c r="B192039" t="n">
        <v>184</v>
      </c>
    </row>
    <row r="192040">
      <c r="A192040" t="inlineStr">
        <is>
          <t>anticswiss.com</t>
        </is>
      </c>
      <c r="B192040" t="n">
        <v>184</v>
      </c>
    </row>
    <row r="192041">
      <c r="A192041" t="inlineStr">
        <is>
          <t>kweenbee.com</t>
        </is>
      </c>
      <c r="B192041" t="n">
        <v>184</v>
      </c>
    </row>
    <row r="192042">
      <c r="A192042" t="inlineStr">
        <is>
          <t>wdet.org</t>
        </is>
      </c>
      <c r="B192042" t="n">
        <v>184</v>
      </c>
    </row>
    <row r="192043">
      <c r="A192043" t="inlineStr">
        <is>
          <t>www.technowifi.com</t>
        </is>
      </c>
      <c r="B192043" t="n">
        <v>184</v>
      </c>
    </row>
    <row r="192044">
      <c r="A192044" t="inlineStr">
        <is>
          <t>www.winstonmusic.com.au</t>
        </is>
      </c>
      <c r="B192044" t="n">
        <v>184</v>
      </c>
    </row>
    <row r="192045">
      <c r="A192045" t="inlineStr">
        <is>
          <t>www.ais-cpa.com</t>
        </is>
      </c>
      <c r="B192045" t="n">
        <v>184</v>
      </c>
    </row>
    <row r="192046">
      <c r="A192046" t="inlineStr">
        <is>
          <t>4-lu-cdn.bata.eu</t>
        </is>
      </c>
      <c r="B192046" t="n">
        <v>184</v>
      </c>
    </row>
    <row r="192047">
      <c r="A192047" t="inlineStr">
        <is>
          <t>phish.com</t>
        </is>
      </c>
      <c r="B192047" t="n">
        <v>184</v>
      </c>
    </row>
    <row r="192048">
      <c r="A192048" t="inlineStr">
        <is>
          <t>lawyer24h.net</t>
        </is>
      </c>
      <c r="B192048" t="n">
        <v>184</v>
      </c>
    </row>
    <row r="192049">
      <c r="A192049" t="inlineStr">
        <is>
          <t>images.honda.ca</t>
        </is>
      </c>
      <c r="B192049" t="n">
        <v>184</v>
      </c>
    </row>
    <row r="192050">
      <c r="A192050" t="inlineStr">
        <is>
          <t>gm-arts.com</t>
        </is>
      </c>
      <c r="B192050" t="n">
        <v>184</v>
      </c>
    </row>
    <row r="192051">
      <c r="A192051" t="inlineStr">
        <is>
          <t>winghamwildlifepark.co.uk</t>
        </is>
      </c>
      <c r="B192051" t="n">
        <v>184</v>
      </c>
    </row>
    <row r="192052">
      <c r="A192052" t="inlineStr">
        <is>
          <t>www.rosesandmore.com</t>
        </is>
      </c>
      <c r="B192052" t="n">
        <v>184</v>
      </c>
    </row>
    <row r="192053">
      <c r="A192053" t="inlineStr">
        <is>
          <t>www.indiamike.com</t>
        </is>
      </c>
      <c r="B192053" t="n">
        <v>184</v>
      </c>
    </row>
    <row r="192054">
      <c r="A192054" t="inlineStr">
        <is>
          <t>www.christo.co.uk</t>
        </is>
      </c>
      <c r="B192054" t="n">
        <v>184</v>
      </c>
    </row>
    <row r="192055">
      <c r="A192055" t="inlineStr">
        <is>
          <t>imgadm.pro</t>
        </is>
      </c>
      <c r="B192055" t="n">
        <v>184</v>
      </c>
    </row>
    <row r="192056">
      <c r="A192056" t="inlineStr">
        <is>
          <t>traveltrunk.files.wordpress.com</t>
        </is>
      </c>
      <c r="B192056" t="n">
        <v>184</v>
      </c>
    </row>
    <row r="192057">
      <c r="A192057" t="inlineStr">
        <is>
          <t>www.goodwinsmusic.ie</t>
        </is>
      </c>
      <c r="B192057" t="n">
        <v>184</v>
      </c>
    </row>
    <row r="192058">
      <c r="A192058" t="inlineStr">
        <is>
          <t>themovementfix.com</t>
        </is>
      </c>
      <c r="B192058" t="n">
        <v>184</v>
      </c>
    </row>
    <row r="192059">
      <c r="A192059" t="inlineStr">
        <is>
          <t>www.sowhatdoyoudoagain.com</t>
        </is>
      </c>
      <c r="B192059" t="n">
        <v>184</v>
      </c>
    </row>
    <row r="192060">
      <c r="A192060" t="inlineStr">
        <is>
          <t>www.oswestrygenealogy.org.uk</t>
        </is>
      </c>
      <c r="B192060" t="n">
        <v>184</v>
      </c>
    </row>
    <row r="192061">
      <c r="A192061" t="inlineStr">
        <is>
          <t>sathyasaibaba.files.wordpress.com</t>
        </is>
      </c>
      <c r="B192061" t="n">
        <v>184</v>
      </c>
    </row>
    <row r="192062">
      <c r="A192062" t="inlineStr">
        <is>
          <t>silverpalace.in</t>
        </is>
      </c>
      <c r="B192062" t="n">
        <v>184</v>
      </c>
    </row>
    <row r="192063">
      <c r="A192063" t="inlineStr">
        <is>
          <t>www.trippyfood.com</t>
        </is>
      </c>
      <c r="B192063" t="n">
        <v>184</v>
      </c>
    </row>
    <row r="192064">
      <c r="A192064" t="inlineStr">
        <is>
          <t>www.gilbertaz.gov</t>
        </is>
      </c>
      <c r="B192064" t="n">
        <v>184</v>
      </c>
    </row>
    <row r="192065">
      <c r="A192065" t="inlineStr">
        <is>
          <t>lovependants.com</t>
        </is>
      </c>
      <c r="B192065" t="n">
        <v>184</v>
      </c>
    </row>
    <row r="192066">
      <c r="A192066" t="inlineStr">
        <is>
          <t>kitchenbloggers.com</t>
        </is>
      </c>
      <c r="B192066" t="n">
        <v>184</v>
      </c>
    </row>
    <row r="192067">
      <c r="A192067" t="inlineStr">
        <is>
          <t>sun1-24.userapi.com</t>
        </is>
      </c>
      <c r="B192067" t="n">
        <v>184</v>
      </c>
    </row>
    <row r="192068">
      <c r="A192068" t="inlineStr">
        <is>
          <t>www.4theregion.org.uk</t>
        </is>
      </c>
      <c r="B192068" t="n">
        <v>184</v>
      </c>
    </row>
    <row r="192069">
      <c r="A192069" t="inlineStr">
        <is>
          <t>www.uktcs.com</t>
        </is>
      </c>
      <c r="B192069" t="n">
        <v>184</v>
      </c>
    </row>
    <row r="192070">
      <c r="A192070" t="inlineStr">
        <is>
          <t>mikoza.net</t>
        </is>
      </c>
      <c r="B192070" t="n">
        <v>184</v>
      </c>
    </row>
    <row r="192071">
      <c r="A192071" t="inlineStr">
        <is>
          <t>millerrockracing.com</t>
        </is>
      </c>
      <c r="B192071" t="n">
        <v>184</v>
      </c>
    </row>
    <row r="192072">
      <c r="A192072" t="inlineStr">
        <is>
          <t>opengameart.org</t>
        </is>
      </c>
      <c r="B192072" t="n">
        <v>184</v>
      </c>
    </row>
    <row r="192073">
      <c r="A192073" t="inlineStr">
        <is>
          <t>summervillerealestate.files.wordpress.com</t>
        </is>
      </c>
      <c r="B192073" t="n">
        <v>184</v>
      </c>
    </row>
    <row r="192074">
      <c r="A192074" t="inlineStr">
        <is>
          <t>www.crazy-outfits.de</t>
        </is>
      </c>
      <c r="B192074" t="n">
        <v>184</v>
      </c>
    </row>
    <row r="192075">
      <c r="A192075" t="inlineStr">
        <is>
          <t>www.apartments385.com</t>
        </is>
      </c>
      <c r="B192075" t="n">
        <v>184</v>
      </c>
    </row>
    <row r="192076">
      <c r="A192076" t="inlineStr">
        <is>
          <t>www.jemontres.co</t>
        </is>
      </c>
      <c r="B192076" t="n">
        <v>184</v>
      </c>
    </row>
    <row r="192077">
      <c r="A192077" t="inlineStr">
        <is>
          <t>newyorkdivorceattorney.com</t>
        </is>
      </c>
      <c r="B192077" t="n">
        <v>184</v>
      </c>
    </row>
    <row r="192078">
      <c r="A192078" t="inlineStr">
        <is>
          <t>shop.globomoda.com</t>
        </is>
      </c>
      <c r="B192078" t="n">
        <v>184</v>
      </c>
    </row>
    <row r="192079">
      <c r="A192079" t="inlineStr">
        <is>
          <t>www.warehousingireland.ie</t>
        </is>
      </c>
      <c r="B192079" t="n">
        <v>184</v>
      </c>
    </row>
    <row r="192080">
      <c r="A192080" t="inlineStr">
        <is>
          <t>www.isatonic.com.au</t>
        </is>
      </c>
      <c r="B192080" t="n">
        <v>184</v>
      </c>
    </row>
    <row r="192081">
      <c r="A192081" t="inlineStr">
        <is>
          <t>kinovalenok.tv</t>
        </is>
      </c>
      <c r="B192081" t="n">
        <v>184</v>
      </c>
    </row>
    <row r="192082">
      <c r="A192082" t="inlineStr">
        <is>
          <t>paper-replika.com</t>
        </is>
      </c>
      <c r="B192082" t="n">
        <v>184</v>
      </c>
    </row>
    <row r="192083">
      <c r="A192083" t="inlineStr">
        <is>
          <t>seattletransitblog.com</t>
        </is>
      </c>
      <c r="B192083" t="n">
        <v>184</v>
      </c>
    </row>
    <row r="192084">
      <c r="A192084" t="inlineStr">
        <is>
          <t>rnbcincy.com</t>
        </is>
      </c>
      <c r="B192084" t="n">
        <v>184</v>
      </c>
    </row>
    <row r="192085">
      <c r="A192085" t="inlineStr">
        <is>
          <t>img.saznajnovo.com</t>
        </is>
      </c>
      <c r="B192085" t="n">
        <v>184</v>
      </c>
    </row>
    <row r="192086">
      <c r="A192086" t="inlineStr">
        <is>
          <t>aginghomesafety.com</t>
        </is>
      </c>
      <c r="B192086" t="n">
        <v>184</v>
      </c>
    </row>
    <row r="192087">
      <c r="A192087" t="inlineStr">
        <is>
          <t>globindian.files.wordpress.com</t>
        </is>
      </c>
      <c r="B192087" t="n">
        <v>184</v>
      </c>
    </row>
    <row r="192088">
      <c r="A192088" t="inlineStr">
        <is>
          <t>parobs.org</t>
        </is>
      </c>
      <c r="B192088" t="n">
        <v>184</v>
      </c>
    </row>
    <row r="192089">
      <c r="A192089" t="inlineStr">
        <is>
          <t>brownink.com.au</t>
        </is>
      </c>
      <c r="B192089" t="n">
        <v>184</v>
      </c>
    </row>
    <row r="192090">
      <c r="A192090" t="inlineStr">
        <is>
          <t>suaveyards.com</t>
        </is>
      </c>
      <c r="B192090" t="n">
        <v>184</v>
      </c>
    </row>
    <row r="192091">
      <c r="A192091" t="inlineStr">
        <is>
          <t>www.cartoni.wiki</t>
        </is>
      </c>
      <c r="B192091" t="n">
        <v>184</v>
      </c>
    </row>
    <row r="192092">
      <c r="A192092" t="inlineStr">
        <is>
          <t>www.mydreamcar.online</t>
        </is>
      </c>
      <c r="B192092" t="n">
        <v>184</v>
      </c>
    </row>
    <row r="192093">
      <c r="A192093" t="inlineStr">
        <is>
          <t>www.belfastbespoke.com</t>
        </is>
      </c>
      <c r="B192093" t="n">
        <v>184</v>
      </c>
    </row>
    <row r="192094">
      <c r="A192094" t="inlineStr">
        <is>
          <t>hub.londonbookfair.co.uk</t>
        </is>
      </c>
      <c r="B192094" t="n">
        <v>184</v>
      </c>
    </row>
    <row r="192095">
      <c r="A192095" t="inlineStr">
        <is>
          <t>www.motorrad-news.com</t>
        </is>
      </c>
      <c r="B192095" t="n">
        <v>184</v>
      </c>
    </row>
    <row r="192096">
      <c r="A192096" t="inlineStr">
        <is>
          <t>fitaspire.com</t>
        </is>
      </c>
      <c r="B192096" t="n">
        <v>184</v>
      </c>
    </row>
    <row r="192097">
      <c r="A192097" t="inlineStr">
        <is>
          <t>www.castlepumps.com</t>
        </is>
      </c>
      <c r="B192097" t="n">
        <v>184</v>
      </c>
    </row>
    <row r="192098">
      <c r="A192098" t="inlineStr">
        <is>
          <t>sturgis.live</t>
        </is>
      </c>
      <c r="B192098" t="n">
        <v>184</v>
      </c>
    </row>
    <row r="192099">
      <c r="A192099" t="inlineStr">
        <is>
          <t>intricategreetings.com</t>
        </is>
      </c>
      <c r="B192099" t="n">
        <v>184</v>
      </c>
    </row>
    <row r="192100">
      <c r="A192100" t="inlineStr">
        <is>
          <t>laliving.fi</t>
        </is>
      </c>
      <c r="B192100" t="n">
        <v>184</v>
      </c>
    </row>
    <row r="192101">
      <c r="A192101" t="inlineStr">
        <is>
          <t>www.worldofbrass.co.uk</t>
        </is>
      </c>
      <c r="B192101" t="n">
        <v>184</v>
      </c>
    </row>
    <row r="192102">
      <c r="A192102" t="inlineStr">
        <is>
          <t>www.jaspermuziek.nl</t>
        </is>
      </c>
      <c r="B192102" t="n">
        <v>184</v>
      </c>
    </row>
    <row r="192103">
      <c r="A192103" t="inlineStr">
        <is>
          <t>media2.vault.com</t>
        </is>
      </c>
      <c r="B192103" t="n">
        <v>184</v>
      </c>
    </row>
    <row r="192104">
      <c r="A192104" t="inlineStr">
        <is>
          <t>divinitylane.com</t>
        </is>
      </c>
      <c r="B192104" t="n">
        <v>184</v>
      </c>
    </row>
    <row r="192105">
      <c r="A192105" t="inlineStr">
        <is>
          <t>www.artik.com</t>
        </is>
      </c>
      <c r="B192105" t="n">
        <v>184</v>
      </c>
    </row>
    <row r="192106">
      <c r="A192106" t="inlineStr">
        <is>
          <t>shop-rocketcenterrd.tamretail.net</t>
        </is>
      </c>
      <c r="B192106" t="n">
        <v>184</v>
      </c>
    </row>
    <row r="192107">
      <c r="A192107" t="inlineStr">
        <is>
          <t>www.sfpcables.com</t>
        </is>
      </c>
      <c r="B192107" t="n">
        <v>184</v>
      </c>
    </row>
    <row r="192108">
      <c r="A192108" t="inlineStr">
        <is>
          <t>pecpa.org</t>
        </is>
      </c>
      <c r="B192108" t="n">
        <v>184</v>
      </c>
    </row>
    <row r="192109">
      <c r="A192109" t="inlineStr">
        <is>
          <t>www.outbrain.com</t>
        </is>
      </c>
      <c r="B192109" t="n">
        <v>184</v>
      </c>
    </row>
    <row r="192110">
      <c r="A192110" t="inlineStr">
        <is>
          <t>freshbodymind.com</t>
        </is>
      </c>
      <c r="B192110" t="n">
        <v>184</v>
      </c>
    </row>
    <row r="192111">
      <c r="A192111" t="inlineStr">
        <is>
          <t>www.tapir-store.de</t>
        </is>
      </c>
      <c r="B192111" t="n">
        <v>184</v>
      </c>
    </row>
    <row r="192112">
      <c r="A192112" t="inlineStr">
        <is>
          <t>d39eecrn0cyaef.cloudfront.net</t>
        </is>
      </c>
      <c r="B192112" t="n">
        <v>184</v>
      </c>
    </row>
    <row r="192113">
      <c r="A192113" t="inlineStr">
        <is>
          <t>www.tenable.com</t>
        </is>
      </c>
      <c r="B192113" t="n">
        <v>184</v>
      </c>
    </row>
    <row r="192114">
      <c r="A192114" t="inlineStr">
        <is>
          <t>www.love.com.my</t>
        </is>
      </c>
      <c r="B192114" t="n">
        <v>184</v>
      </c>
    </row>
    <row r="192115">
      <c r="A192115" t="inlineStr">
        <is>
          <t>farmerandranchernow.com</t>
        </is>
      </c>
      <c r="B192115" t="n">
        <v>184</v>
      </c>
    </row>
    <row r="192116">
      <c r="A192116" t="inlineStr">
        <is>
          <t>cmsresources.windowsphone.com</t>
        </is>
      </c>
      <c r="B192116" t="n">
        <v>184</v>
      </c>
    </row>
    <row r="192117">
      <c r="A192117" t="inlineStr">
        <is>
          <t>tryumf.com</t>
        </is>
      </c>
      <c r="B192117" t="n">
        <v>184</v>
      </c>
    </row>
    <row r="192118">
      <c r="A192118" t="inlineStr">
        <is>
          <t>birdingclubcr.org</t>
        </is>
      </c>
      <c r="B192118" t="n">
        <v>184</v>
      </c>
    </row>
    <row r="192119">
      <c r="A192119" t="inlineStr">
        <is>
          <t>www.feetuniqueshop.com</t>
        </is>
      </c>
      <c r="B192119" t="n">
        <v>184</v>
      </c>
    </row>
    <row r="192120">
      <c r="A192120" t="inlineStr">
        <is>
          <t>hodinky.org</t>
        </is>
      </c>
      <c r="B192120" t="n">
        <v>184</v>
      </c>
    </row>
    <row r="192121">
      <c r="A192121" t="inlineStr">
        <is>
          <t>assets3.mixbook.com</t>
        </is>
      </c>
      <c r="B192121" t="n">
        <v>184</v>
      </c>
    </row>
    <row r="192122">
      <c r="A192122" t="inlineStr">
        <is>
          <t>www.4tunate.net</t>
        </is>
      </c>
      <c r="B192122" t="n">
        <v>184</v>
      </c>
    </row>
    <row r="192123">
      <c r="A192123" t="inlineStr">
        <is>
          <t>agatton.com</t>
        </is>
      </c>
      <c r="B192123" t="n">
        <v>184</v>
      </c>
    </row>
    <row r="192124">
      <c r="A192124" t="inlineStr">
        <is>
          <t>www.fashionlistings.org</t>
        </is>
      </c>
      <c r="B192124" t="n">
        <v>184</v>
      </c>
    </row>
    <row r="192125">
      <c r="A192125" t="inlineStr">
        <is>
          <t>www.sweeps-takes.com</t>
        </is>
      </c>
      <c r="B192125" t="n">
        <v>184</v>
      </c>
    </row>
    <row r="192126">
      <c r="A192126" t="inlineStr">
        <is>
          <t>static.sportguru.lt</t>
        </is>
      </c>
      <c r="B192126" t="n">
        <v>184</v>
      </c>
    </row>
    <row r="192127">
      <c r="A192127" t="inlineStr">
        <is>
          <t>www.smartpractice.com</t>
        </is>
      </c>
      <c r="B192127" t="n">
        <v>184</v>
      </c>
    </row>
    <row r="192128">
      <c r="A192128" t="inlineStr">
        <is>
          <t>www.fixturedisplays.com</t>
        </is>
      </c>
      <c r="B192128" t="n">
        <v>184</v>
      </c>
    </row>
    <row r="192129">
      <c r="A192129" t="inlineStr">
        <is>
          <t>www.senhongglass.com</t>
        </is>
      </c>
      <c r="B192129" t="n">
        <v>184</v>
      </c>
    </row>
    <row r="192130">
      <c r="A192130" t="inlineStr">
        <is>
          <t>obxcommongood.org</t>
        </is>
      </c>
      <c r="B192130" t="n">
        <v>184</v>
      </c>
    </row>
    <row r="192131">
      <c r="A192131" t="inlineStr">
        <is>
          <t>thurrock.nub.news</t>
        </is>
      </c>
      <c r="B192131" t="n">
        <v>184</v>
      </c>
    </row>
    <row r="192132">
      <c r="A192132" t="inlineStr">
        <is>
          <t>mojezapachy.pl</t>
        </is>
      </c>
      <c r="B192132" t="n">
        <v>184</v>
      </c>
    </row>
    <row r="192133">
      <c r="A192133" t="inlineStr">
        <is>
          <t>www.vehiclewrapping.com</t>
        </is>
      </c>
      <c r="B192133" t="n">
        <v>184</v>
      </c>
    </row>
    <row r="192134">
      <c r="A192134" t="inlineStr">
        <is>
          <t>www.lacavernadevoltir.com</t>
        </is>
      </c>
      <c r="B192134" t="n">
        <v>184</v>
      </c>
    </row>
    <row r="192135">
      <c r="A192135" t="inlineStr">
        <is>
          <t>www.caclubindia.com</t>
        </is>
      </c>
      <c r="B192135" t="n">
        <v>184</v>
      </c>
    </row>
    <row r="192136">
      <c r="A192136" t="inlineStr">
        <is>
          <t>media.wvnstv.com</t>
        </is>
      </c>
      <c r="B192136" t="n">
        <v>184</v>
      </c>
    </row>
    <row r="192137">
      <c r="A192137" t="inlineStr">
        <is>
          <t>sencecopenhagen.com</t>
        </is>
      </c>
      <c r="B192137" t="n">
        <v>184</v>
      </c>
    </row>
    <row r="192138">
      <c r="A192138" t="inlineStr">
        <is>
          <t>assets.bxb.media</t>
        </is>
      </c>
      <c r="B192138" t="n">
        <v>184</v>
      </c>
    </row>
    <row r="192139">
      <c r="A192139" t="inlineStr">
        <is>
          <t>www.greensolartechnologies.com</t>
        </is>
      </c>
      <c r="B192139" t="n">
        <v>184</v>
      </c>
    </row>
    <row r="192140">
      <c r="A192140" t="inlineStr">
        <is>
          <t>blog.validea.com</t>
        </is>
      </c>
      <c r="B192140" t="n">
        <v>184</v>
      </c>
    </row>
    <row r="192141">
      <c r="A192141" t="inlineStr">
        <is>
          <t>igromagnit.net</t>
        </is>
      </c>
      <c r="B192141" t="n">
        <v>184</v>
      </c>
    </row>
    <row r="192142">
      <c r="A192142" t="inlineStr">
        <is>
          <t>media.reitsport-exclusiv.de</t>
        </is>
      </c>
      <c r="B192142" t="n">
        <v>184</v>
      </c>
    </row>
    <row r="192143">
      <c r="A192143" t="inlineStr">
        <is>
          <t>android-market.com.ua</t>
        </is>
      </c>
      <c r="B192143" t="n">
        <v>184</v>
      </c>
    </row>
    <row r="192144">
      <c r="A192144" t="inlineStr">
        <is>
          <t>www.granfondoguide.com</t>
        </is>
      </c>
      <c r="B192144" t="n">
        <v>184</v>
      </c>
    </row>
    <row r="192145">
      <c r="A192145" t="inlineStr">
        <is>
          <t>farmingtonnm.org</t>
        </is>
      </c>
      <c r="B192145" t="n">
        <v>184</v>
      </c>
    </row>
    <row r="192146">
      <c r="A192146" t="inlineStr">
        <is>
          <t>www.sumnernewscow.com</t>
        </is>
      </c>
      <c r="B192146" t="n">
        <v>184</v>
      </c>
    </row>
    <row r="192147">
      <c r="A192147" t="inlineStr">
        <is>
          <t>www.hackengineering.co.uk</t>
        </is>
      </c>
      <c r="B192147" t="n">
        <v>184</v>
      </c>
    </row>
    <row r="192148">
      <c r="A192148" t="inlineStr">
        <is>
          <t>getrealexclusive.com</t>
        </is>
      </c>
      <c r="B192148" t="n">
        <v>184</v>
      </c>
    </row>
    <row r="192149">
      <c r="A192149" t="inlineStr">
        <is>
          <t>assets.netdrivenwebs.com</t>
        </is>
      </c>
      <c r="B192149" t="n">
        <v>184</v>
      </c>
    </row>
    <row r="192150">
      <c r="A192150" t="inlineStr">
        <is>
          <t>www.bikes4sale.com</t>
        </is>
      </c>
      <c r="B192150" t="n">
        <v>184</v>
      </c>
    </row>
    <row r="192151">
      <c r="A192151" t="inlineStr">
        <is>
          <t>mchenrycountyblog.com</t>
        </is>
      </c>
      <c r="B192151" t="n">
        <v>184</v>
      </c>
    </row>
    <row r="192152">
      <c r="A192152" t="inlineStr">
        <is>
          <t>www.xpblocker.com</t>
        </is>
      </c>
      <c r="B192152" t="n">
        <v>184</v>
      </c>
    </row>
    <row r="192153">
      <c r="A192153" t="inlineStr">
        <is>
          <t>www.ht-guide.com</t>
        </is>
      </c>
      <c r="B192153" t="n">
        <v>184</v>
      </c>
    </row>
    <row r="192154">
      <c r="A192154" t="inlineStr">
        <is>
          <t>cd2-i1.gosexpod.com</t>
        </is>
      </c>
      <c r="B192154" t="n">
        <v>184</v>
      </c>
    </row>
    <row r="192155">
      <c r="A192155" t="inlineStr">
        <is>
          <t>www.ecofirefeatures.com</t>
        </is>
      </c>
      <c r="B192155" t="n">
        <v>184</v>
      </c>
    </row>
    <row r="192156">
      <c r="A192156" t="inlineStr">
        <is>
          <t>appleservice.com.ua</t>
        </is>
      </c>
      <c r="B192156" t="n">
        <v>184</v>
      </c>
    </row>
    <row r="192157">
      <c r="A192157" t="inlineStr">
        <is>
          <t>www.toysandgames.ie</t>
        </is>
      </c>
      <c r="B192157" t="n">
        <v>184</v>
      </c>
    </row>
    <row r="192158">
      <c r="A192158" t="inlineStr">
        <is>
          <t>www.itsyourlife.com.au</t>
        </is>
      </c>
      <c r="B192158" t="n">
        <v>184</v>
      </c>
    </row>
    <row r="192159">
      <c r="A192159" t="inlineStr">
        <is>
          <t>teachertidy.co.uk</t>
        </is>
      </c>
      <c r="B192159" t="n">
        <v>184</v>
      </c>
    </row>
    <row r="192160">
      <c r="A192160" t="inlineStr">
        <is>
          <t>americanarchive.org.s3.amazonaws.com</t>
        </is>
      </c>
      <c r="B192160" t="n">
        <v>184</v>
      </c>
    </row>
    <row r="192161">
      <c r="A192161" t="inlineStr">
        <is>
          <t>uselessthingsneedlovetoo.files.wordpress.com</t>
        </is>
      </c>
      <c r="B192161" t="n">
        <v>184</v>
      </c>
    </row>
    <row r="192162">
      <c r="A192162" t="inlineStr">
        <is>
          <t>www.ghptravel.com</t>
        </is>
      </c>
      <c r="B192162" t="n">
        <v>184</v>
      </c>
    </row>
    <row r="192163">
      <c r="A192163" t="inlineStr">
        <is>
          <t>kyokushin-matsushima.jp</t>
        </is>
      </c>
      <c r="B192163" t="n">
        <v>184</v>
      </c>
    </row>
    <row r="192164">
      <c r="A192164" t="inlineStr">
        <is>
          <t>www.redh.co.uk</t>
        </is>
      </c>
      <c r="B192164" t="n">
        <v>184</v>
      </c>
    </row>
    <row r="192165">
      <c r="A192165" t="inlineStr">
        <is>
          <t>img.analmud.com</t>
        </is>
      </c>
      <c r="B192165" t="n">
        <v>184</v>
      </c>
    </row>
    <row r="192166">
      <c r="A192166" t="inlineStr">
        <is>
          <t>www.momlessmom.com</t>
        </is>
      </c>
      <c r="B192166" t="n">
        <v>184</v>
      </c>
    </row>
    <row r="192167">
      <c r="A192167" t="inlineStr">
        <is>
          <t>www.bravelemming.com</t>
        </is>
      </c>
      <c r="B192167" t="n">
        <v>184</v>
      </c>
    </row>
    <row r="192168">
      <c r="A192168" t="inlineStr">
        <is>
          <t>cerbaco.com.au</t>
        </is>
      </c>
      <c r="B192168" t="n">
        <v>184</v>
      </c>
    </row>
    <row r="192169">
      <c r="A192169" t="inlineStr">
        <is>
          <t>khornyoura.com</t>
        </is>
      </c>
      <c r="B192169" t="n">
        <v>184</v>
      </c>
    </row>
    <row r="192170">
      <c r="A192170" t="inlineStr">
        <is>
          <t>culmsee.com</t>
        </is>
      </c>
      <c r="B192170" t="n">
        <v>184</v>
      </c>
    </row>
    <row r="192171">
      <c r="A192171" t="inlineStr">
        <is>
          <t>www.flowersauckland.co.nz</t>
        </is>
      </c>
      <c r="B192171" t="n">
        <v>184</v>
      </c>
    </row>
    <row r="192172">
      <c r="A192172" t="inlineStr">
        <is>
          <t>www.otterbox.se</t>
        </is>
      </c>
      <c r="B192172" t="n">
        <v>184</v>
      </c>
    </row>
    <row r="192173">
      <c r="A192173" t="inlineStr">
        <is>
          <t>www.babydepot.co.nz</t>
        </is>
      </c>
      <c r="B192173" t="n">
        <v>184</v>
      </c>
    </row>
    <row r="192174">
      <c r="A192174" t="inlineStr">
        <is>
          <t>www.andhraflakes.com</t>
        </is>
      </c>
      <c r="B192174" t="n">
        <v>184</v>
      </c>
    </row>
    <row r="192175">
      <c r="A192175" t="inlineStr">
        <is>
          <t>eshop.sillektiki.com</t>
        </is>
      </c>
      <c r="B192175" t="n">
        <v>184</v>
      </c>
    </row>
    <row r="192176">
      <c r="A192176" t="inlineStr">
        <is>
          <t>cdn.cigarplace.biz</t>
        </is>
      </c>
      <c r="B192176" t="n">
        <v>184</v>
      </c>
    </row>
    <row r="192177">
      <c r="A192177" t="inlineStr">
        <is>
          <t>www.yaodaic.com</t>
        </is>
      </c>
      <c r="B192177" t="n">
        <v>184</v>
      </c>
    </row>
    <row r="192178">
      <c r="A192178" t="inlineStr">
        <is>
          <t>www.thclips.net</t>
        </is>
      </c>
      <c r="B192178" t="n">
        <v>184</v>
      </c>
    </row>
    <row r="192179">
      <c r="A192179" t="inlineStr">
        <is>
          <t>www.grammatix.de</t>
        </is>
      </c>
      <c r="B192179" t="n">
        <v>184</v>
      </c>
    </row>
    <row r="192180">
      <c r="A192180" t="inlineStr">
        <is>
          <t>www.guidejeuxdecasino.com</t>
        </is>
      </c>
      <c r="B192180" t="n">
        <v>184</v>
      </c>
    </row>
    <row r="192181">
      <c r="A192181" t="inlineStr">
        <is>
          <t>modeltrainexpress.com</t>
        </is>
      </c>
      <c r="B192181" t="n">
        <v>184</v>
      </c>
    </row>
    <row r="192182">
      <c r="A192182" t="inlineStr">
        <is>
          <t>cdn.wiareport.com</t>
        </is>
      </c>
      <c r="B192182" t="n">
        <v>184</v>
      </c>
    </row>
    <row r="192183">
      <c r="A192183" t="inlineStr">
        <is>
          <t>doodajewelry.com</t>
        </is>
      </c>
      <c r="B192183" t="n">
        <v>184</v>
      </c>
    </row>
    <row r="192184">
      <c r="A192184" t="inlineStr">
        <is>
          <t>recovery-equipment.co.uk</t>
        </is>
      </c>
      <c r="B192184" t="n">
        <v>184</v>
      </c>
    </row>
    <row r="192185">
      <c r="A192185" t="inlineStr">
        <is>
          <t>www.turtlestore.com</t>
        </is>
      </c>
      <c r="B192185" t="n">
        <v>184</v>
      </c>
    </row>
    <row r="192186">
      <c r="A192186" t="inlineStr">
        <is>
          <t>beardlaws.com</t>
        </is>
      </c>
      <c r="B192186" t="n">
        <v>184</v>
      </c>
    </row>
    <row r="192187">
      <c r="A192187" t="inlineStr">
        <is>
          <t>img.wezhan.hk</t>
        </is>
      </c>
      <c r="B192187" t="n">
        <v>184</v>
      </c>
    </row>
    <row r="192188">
      <c r="A192188" t="inlineStr">
        <is>
          <t>www.menushoppe.com</t>
        </is>
      </c>
      <c r="B192188" t="n">
        <v>184</v>
      </c>
    </row>
    <row r="192189">
      <c r="A192189" t="inlineStr">
        <is>
          <t>ditchthattextbook.com</t>
        </is>
      </c>
      <c r="B192189" t="n">
        <v>184</v>
      </c>
    </row>
    <row r="192190">
      <c r="A192190" t="inlineStr">
        <is>
          <t>hindilyricsbox.com</t>
        </is>
      </c>
      <c r="B192190" t="n">
        <v>184</v>
      </c>
    </row>
    <row r="192191">
      <c r="A192191" t="inlineStr">
        <is>
          <t>www.atcsforall.com</t>
        </is>
      </c>
      <c r="B192191" t="n">
        <v>184</v>
      </c>
    </row>
    <row r="192192">
      <c r="A192192" t="inlineStr">
        <is>
          <t>www.theartofcalligraphy.com</t>
        </is>
      </c>
      <c r="B192192" t="n">
        <v>184</v>
      </c>
    </row>
    <row r="192193">
      <c r="A192193" t="inlineStr">
        <is>
          <t>embroideryit.com</t>
        </is>
      </c>
      <c r="B192193" t="n">
        <v>184</v>
      </c>
    </row>
    <row r="192194">
      <c r="A192194" t="inlineStr">
        <is>
          <t>images.lightweightstrolleri.com</t>
        </is>
      </c>
      <c r="B192194" t="n">
        <v>184</v>
      </c>
    </row>
    <row r="192195">
      <c r="A192195" t="inlineStr">
        <is>
          <t>www.eyesonhome.com</t>
        </is>
      </c>
      <c r="B192195" t="n">
        <v>184</v>
      </c>
    </row>
    <row r="192196">
      <c r="A192196" t="inlineStr">
        <is>
          <t>soner.com.ua</t>
        </is>
      </c>
      <c r="B192196" t="n">
        <v>184</v>
      </c>
    </row>
    <row r="192197">
      <c r="A192197" t="inlineStr">
        <is>
          <t>www.garden-shopping.co.uk</t>
        </is>
      </c>
      <c r="B192197" t="n">
        <v>184</v>
      </c>
    </row>
    <row r="192198">
      <c r="A192198" t="inlineStr">
        <is>
          <t>www.electrical-homeappliances.com</t>
        </is>
      </c>
      <c r="B192198" t="n">
        <v>184</v>
      </c>
    </row>
    <row r="192199">
      <c r="A192199" t="inlineStr">
        <is>
          <t>www.luchaworld.com</t>
        </is>
      </c>
      <c r="B192199" t="n">
        <v>184</v>
      </c>
    </row>
    <row r="192200">
      <c r="A192200" t="inlineStr">
        <is>
          <t>www.fruitfulyield.com</t>
        </is>
      </c>
      <c r="B192200" t="n">
        <v>184</v>
      </c>
    </row>
    <row r="192201">
      <c r="A192201" t="inlineStr">
        <is>
          <t>www.basw.co.uk</t>
        </is>
      </c>
      <c r="B192201" t="n">
        <v>184</v>
      </c>
    </row>
    <row r="192202">
      <c r="A192202" t="inlineStr">
        <is>
          <t>www.hiawathahobbies.com</t>
        </is>
      </c>
      <c r="B192202" t="n">
        <v>184</v>
      </c>
    </row>
    <row r="192203">
      <c r="A192203" t="inlineStr">
        <is>
          <t>devhumor.com</t>
        </is>
      </c>
      <c r="B192203" t="n">
        <v>184</v>
      </c>
    </row>
    <row r="192204">
      <c r="A192204" t="inlineStr">
        <is>
          <t>www.fsu.ca</t>
        </is>
      </c>
      <c r="B192204" t="n">
        <v>184</v>
      </c>
    </row>
    <row r="192205">
      <c r="A192205" t="inlineStr">
        <is>
          <t>www.amindustrialmachinery.com</t>
        </is>
      </c>
      <c r="B192205" t="n">
        <v>184</v>
      </c>
    </row>
    <row r="192206">
      <c r="A192206" t="inlineStr">
        <is>
          <t>art-madam.pl</t>
        </is>
      </c>
      <c r="B192206" t="n">
        <v>184</v>
      </c>
    </row>
    <row r="192207">
      <c r="A192207" t="inlineStr">
        <is>
          <t>www.cathumor.net</t>
        </is>
      </c>
      <c r="B192207" t="n">
        <v>184</v>
      </c>
    </row>
    <row r="192208">
      <c r="A192208" t="inlineStr">
        <is>
          <t>www.brianbands.co.za</t>
        </is>
      </c>
      <c r="B192208" t="n">
        <v>184</v>
      </c>
    </row>
    <row r="192209">
      <c r="A192209" t="inlineStr">
        <is>
          <t>abc.nl</t>
        </is>
      </c>
      <c r="B192209" t="n">
        <v>184</v>
      </c>
    </row>
    <row r="192210">
      <c r="A192210" t="inlineStr">
        <is>
          <t>customgimbals.com</t>
        </is>
      </c>
      <c r="B192210" t="n">
        <v>184</v>
      </c>
    </row>
    <row r="192211">
      <c r="A192211" t="inlineStr">
        <is>
          <t>www.napkinsin24.com</t>
        </is>
      </c>
      <c r="B192211" t="n">
        <v>184</v>
      </c>
    </row>
    <row r="192212">
      <c r="A192212" t="inlineStr">
        <is>
          <t>harsay.pk</t>
        </is>
      </c>
      <c r="B192212" t="n">
        <v>184</v>
      </c>
    </row>
    <row r="192213">
      <c r="A192213" t="inlineStr">
        <is>
          <t>www.homeloansforall.com</t>
        </is>
      </c>
      <c r="B192213" t="n">
        <v>184</v>
      </c>
    </row>
    <row r="192214">
      <c r="A192214" t="inlineStr">
        <is>
          <t>www.4prop.com</t>
        </is>
      </c>
      <c r="B192214" t="n">
        <v>184</v>
      </c>
    </row>
    <row r="192215">
      <c r="A192215" t="inlineStr">
        <is>
          <t>sotos.com.ua</t>
        </is>
      </c>
      <c r="B192215" t="n">
        <v>184</v>
      </c>
    </row>
    <row r="192216">
      <c r="A192216" t="inlineStr">
        <is>
          <t>journeytorecovery.com</t>
        </is>
      </c>
      <c r="B192216" t="n">
        <v>184</v>
      </c>
    </row>
    <row r="192217">
      <c r="A192217" t="inlineStr">
        <is>
          <t>quizstorm.app</t>
        </is>
      </c>
      <c r="B192217" t="n">
        <v>184</v>
      </c>
    </row>
    <row r="192218">
      <c r="A192218" t="inlineStr">
        <is>
          <t>modshost.com</t>
        </is>
      </c>
      <c r="B192218" t="n">
        <v>184</v>
      </c>
    </row>
    <row r="192219">
      <c r="A192219" t="inlineStr">
        <is>
          <t>satvision.de</t>
        </is>
      </c>
      <c r="B192219" t="n">
        <v>184</v>
      </c>
    </row>
    <row r="192220">
      <c r="A192220" t="inlineStr">
        <is>
          <t>www.casinohawks.com</t>
        </is>
      </c>
      <c r="B192220" t="n">
        <v>184</v>
      </c>
    </row>
    <row r="192221">
      <c r="A192221" t="inlineStr">
        <is>
          <t>www.ourpunarvi.com</t>
        </is>
      </c>
      <c r="B192221" t="n">
        <v>184</v>
      </c>
    </row>
    <row r="192222">
      <c r="A192222" t="inlineStr">
        <is>
          <t>www.aspenandbrown.com</t>
        </is>
      </c>
      <c r="B192222" t="n">
        <v>184</v>
      </c>
    </row>
    <row r="192223">
      <c r="A192223" t="inlineStr">
        <is>
          <t>libertyvictory.com</t>
        </is>
      </c>
      <c r="B192223" t="n">
        <v>184</v>
      </c>
    </row>
    <row r="192224">
      <c r="A192224" t="inlineStr">
        <is>
          <t>www.yoderscountrymarket.net</t>
        </is>
      </c>
      <c r="B192224" t="n">
        <v>184</v>
      </c>
    </row>
    <row r="192225">
      <c r="A192225" t="inlineStr">
        <is>
          <t>dashboard.lynorofficial.com</t>
        </is>
      </c>
      <c r="B192225" t="n">
        <v>184</v>
      </c>
    </row>
    <row r="192226">
      <c r="A192226" t="inlineStr">
        <is>
          <t>www.freewarepocketpc.net</t>
        </is>
      </c>
      <c r="B192226" t="n">
        <v>184</v>
      </c>
    </row>
    <row r="192227">
      <c r="A192227" t="inlineStr">
        <is>
          <t>5jrorwxhqkrjiij.leadongcdn.com</t>
        </is>
      </c>
      <c r="B192227" t="n">
        <v>184</v>
      </c>
    </row>
    <row r="192228">
      <c r="A192228" t="inlineStr">
        <is>
          <t>damnsasquatch.com</t>
        </is>
      </c>
      <c r="B192228" t="n">
        <v>184</v>
      </c>
    </row>
    <row r="192229">
      <c r="A192229" t="inlineStr">
        <is>
          <t>www.lift-chairs.com</t>
        </is>
      </c>
      <c r="B192229" t="n">
        <v>184</v>
      </c>
    </row>
    <row r="192230">
      <c r="A192230" t="inlineStr">
        <is>
          <t>www.funkyricecharms.co.uk</t>
        </is>
      </c>
      <c r="B192230" t="n">
        <v>184</v>
      </c>
    </row>
    <row r="192231">
      <c r="A192231" t="inlineStr">
        <is>
          <t>namlong.vn</t>
        </is>
      </c>
      <c r="B192231" t="n">
        <v>184</v>
      </c>
    </row>
    <row r="192232">
      <c r="A192232" t="inlineStr">
        <is>
          <t>www.alexurbanpop.com</t>
        </is>
      </c>
      <c r="B192232" t="n">
        <v>184</v>
      </c>
    </row>
    <row r="192233">
      <c r="A192233" t="inlineStr">
        <is>
          <t>xxxvideos.su</t>
        </is>
      </c>
      <c r="B192233" t="n">
        <v>184</v>
      </c>
    </row>
    <row r="192234">
      <c r="A192234" t="inlineStr">
        <is>
          <t>ugg-i.ru</t>
        </is>
      </c>
      <c r="B192234" t="n">
        <v>184</v>
      </c>
    </row>
    <row r="192235">
      <c r="A192235" t="inlineStr">
        <is>
          <t>ezworldlist.com</t>
        </is>
      </c>
      <c r="B192235" t="n">
        <v>184</v>
      </c>
    </row>
    <row r="192236">
      <c r="A192236" t="inlineStr">
        <is>
          <t>img2.quadmed.com</t>
        </is>
      </c>
      <c r="B192236" t="n">
        <v>184</v>
      </c>
    </row>
    <row r="192237">
      <c r="A192237" t="inlineStr">
        <is>
          <t>www.healthclues.net</t>
        </is>
      </c>
      <c r="B192237" t="n">
        <v>184</v>
      </c>
    </row>
    <row r="192238">
      <c r="A192238" t="inlineStr">
        <is>
          <t>webrtc.ventures</t>
        </is>
      </c>
      <c r="B192238" t="n">
        <v>184</v>
      </c>
    </row>
    <row r="192239">
      <c r="A192239" t="inlineStr">
        <is>
          <t>www.finestwatches.com</t>
        </is>
      </c>
      <c r="B192239" t="n">
        <v>184</v>
      </c>
    </row>
    <row r="192240">
      <c r="A192240" t="inlineStr">
        <is>
          <t>www.lauracandler.com</t>
        </is>
      </c>
      <c r="B192240" t="n">
        <v>184</v>
      </c>
    </row>
    <row r="192241">
      <c r="A192241" t="inlineStr">
        <is>
          <t>almagalangi.com</t>
        </is>
      </c>
      <c r="B192241" t="n">
        <v>184</v>
      </c>
    </row>
    <row r="192242">
      <c r="A192242" t="inlineStr">
        <is>
          <t>www.backupworks.com</t>
        </is>
      </c>
      <c r="B192242" t="n">
        <v>184</v>
      </c>
    </row>
    <row r="192243">
      <c r="A192243" t="inlineStr">
        <is>
          <t>www.fortsmithlibrary.org</t>
        </is>
      </c>
      <c r="B192243" t="n">
        <v>184</v>
      </c>
    </row>
    <row r="192244">
      <c r="A192244" t="inlineStr">
        <is>
          <t>www.asseenontvvideo.com</t>
        </is>
      </c>
      <c r="B192244" t="n">
        <v>184</v>
      </c>
    </row>
    <row r="192245">
      <c r="A192245" t="inlineStr">
        <is>
          <t>www.datingwebplus.com</t>
        </is>
      </c>
      <c r="B192245" t="n">
        <v>184</v>
      </c>
    </row>
    <row r="192246">
      <c r="A192246" t="inlineStr">
        <is>
          <t>www.dreumesenzo.nl</t>
        </is>
      </c>
      <c r="B192246" t="n">
        <v>184</v>
      </c>
    </row>
    <row r="192247">
      <c r="A192247" t="inlineStr">
        <is>
          <t>www.artificialgrass-ventura.com</t>
        </is>
      </c>
      <c r="B192247" t="n">
        <v>184</v>
      </c>
    </row>
    <row r="192248">
      <c r="A192248" t="inlineStr">
        <is>
          <t>img.racereach.com</t>
        </is>
      </c>
      <c r="B192248" t="n">
        <v>184</v>
      </c>
    </row>
    <row r="192249">
      <c r="A192249" t="inlineStr">
        <is>
          <t>www.edgefx.in</t>
        </is>
      </c>
      <c r="B192249" t="n">
        <v>184</v>
      </c>
    </row>
    <row r="192250">
      <c r="A192250" t="inlineStr">
        <is>
          <t>www.templatehub.org</t>
        </is>
      </c>
      <c r="B192250" t="n">
        <v>184</v>
      </c>
    </row>
    <row r="192251">
      <c r="A192251" t="inlineStr">
        <is>
          <t>www.minejerseys.co</t>
        </is>
      </c>
      <c r="B192251" t="n">
        <v>184</v>
      </c>
    </row>
    <row r="192252">
      <c r="A192252" t="inlineStr">
        <is>
          <t>mobus.com.ua</t>
        </is>
      </c>
      <c r="B192252" t="n">
        <v>184</v>
      </c>
    </row>
    <row r="192253">
      <c r="A192253" t="inlineStr">
        <is>
          <t>joannaweaverbooks.com</t>
        </is>
      </c>
      <c r="B192253" t="n">
        <v>184</v>
      </c>
    </row>
    <row r="192254">
      <c r="A192254" t="inlineStr">
        <is>
          <t>sistema.pmg.com.br</t>
        </is>
      </c>
      <c r="B192254" t="n">
        <v>184</v>
      </c>
    </row>
    <row r="192255">
      <c r="A192255" t="inlineStr">
        <is>
          <t>www.legendgadget.com</t>
        </is>
      </c>
      <c r="B192255" t="n">
        <v>184</v>
      </c>
    </row>
    <row r="192256">
      <c r="A192256" t="inlineStr">
        <is>
          <t>blog.zimperium.com</t>
        </is>
      </c>
      <c r="B192256" t="n">
        <v>184</v>
      </c>
    </row>
    <row r="192257">
      <c r="A192257" t="inlineStr">
        <is>
          <t>5jrorwxhnkomrik.ldycdn.com</t>
        </is>
      </c>
      <c r="B192257" t="n">
        <v>184</v>
      </c>
    </row>
    <row r="192258">
      <c r="A192258" t="inlineStr">
        <is>
          <t>montreal.fordautoparts411.com</t>
        </is>
      </c>
      <c r="B192258" t="n">
        <v>184</v>
      </c>
    </row>
    <row r="192259">
      <c r="A192259" t="inlineStr">
        <is>
          <t>mimibaby.noahretail.be</t>
        </is>
      </c>
      <c r="B192259" t="n">
        <v>184</v>
      </c>
    </row>
    <row r="192260">
      <c r="A192260" t="inlineStr">
        <is>
          <t>www.1stop.lt</t>
        </is>
      </c>
      <c r="B192260" t="n">
        <v>184</v>
      </c>
    </row>
    <row r="192261">
      <c r="A192261" t="inlineStr">
        <is>
          <t>brandneworiginal.com</t>
        </is>
      </c>
      <c r="B192261" t="n">
        <v>184</v>
      </c>
    </row>
    <row r="192262">
      <c r="A192262" t="inlineStr">
        <is>
          <t>scribblinsisters.com</t>
        </is>
      </c>
      <c r="B192262" t="n">
        <v>184</v>
      </c>
    </row>
    <row r="192263">
      <c r="A192263" t="inlineStr">
        <is>
          <t>www.thenewways.com</t>
        </is>
      </c>
      <c r="B192263" t="n">
        <v>184</v>
      </c>
    </row>
    <row r="192264">
      <c r="A192264" t="inlineStr">
        <is>
          <t>www.babynaturale.com</t>
        </is>
      </c>
      <c r="B192264" t="n">
        <v>184</v>
      </c>
    </row>
    <row r="192265">
      <c r="A192265" t="inlineStr">
        <is>
          <t>www.elevatorequipment.co.uk</t>
        </is>
      </c>
      <c r="B192265" t="n">
        <v>184</v>
      </c>
    </row>
    <row r="192266">
      <c r="A192266" t="inlineStr">
        <is>
          <t>usucampusstore.com</t>
        </is>
      </c>
      <c r="B192266" t="n">
        <v>184</v>
      </c>
    </row>
    <row r="192267">
      <c r="A192267" t="inlineStr">
        <is>
          <t>alliedcaster.theonlinecatalog.com</t>
        </is>
      </c>
      <c r="B192267" t="n">
        <v>184</v>
      </c>
    </row>
    <row r="192268">
      <c r="A192268" t="inlineStr">
        <is>
          <t>mintmarksilver.com</t>
        </is>
      </c>
      <c r="B192268" t="n">
        <v>184</v>
      </c>
    </row>
    <row r="192269">
      <c r="A192269" t="inlineStr">
        <is>
          <t>images.cdn.spilcloud.com</t>
        </is>
      </c>
      <c r="B192269" t="n">
        <v>184</v>
      </c>
    </row>
    <row r="192270">
      <c r="A192270" t="inlineStr">
        <is>
          <t>www.b1speed.com</t>
        </is>
      </c>
      <c r="B192270" t="n">
        <v>184</v>
      </c>
    </row>
    <row r="192271">
      <c r="A192271" t="inlineStr">
        <is>
          <t>irepairphone.es</t>
        </is>
      </c>
      <c r="B192271" t="n">
        <v>184</v>
      </c>
    </row>
    <row r="192272">
      <c r="A192272" t="inlineStr">
        <is>
          <t>lifechrome.com</t>
        </is>
      </c>
      <c r="B192272" t="n">
        <v>184</v>
      </c>
    </row>
    <row r="192273">
      <c r="A192273" t="inlineStr">
        <is>
          <t>nalaugh.com</t>
        </is>
      </c>
      <c r="B192273" t="n">
        <v>184</v>
      </c>
    </row>
    <row r="192274">
      <c r="A192274" t="inlineStr">
        <is>
          <t>arena-supplements.com</t>
        </is>
      </c>
      <c r="B192274" t="n">
        <v>184</v>
      </c>
    </row>
    <row r="192275">
      <c r="A192275" t="inlineStr">
        <is>
          <t>2288-cdn.doitbest.com</t>
        </is>
      </c>
      <c r="B192275" t="n">
        <v>184</v>
      </c>
    </row>
    <row r="192276">
      <c r="A192276" t="inlineStr">
        <is>
          <t>divicake.com</t>
        </is>
      </c>
      <c r="B192276" t="n">
        <v>184</v>
      </c>
    </row>
    <row r="192277">
      <c r="A192277" t="inlineStr">
        <is>
          <t>m.rckungen.se</t>
        </is>
      </c>
      <c r="B192277" t="n">
        <v>184</v>
      </c>
    </row>
    <row r="192278">
      <c r="A192278" t="inlineStr">
        <is>
          <t>pakom.lv</t>
        </is>
      </c>
      <c r="B192278" t="n">
        <v>184</v>
      </c>
    </row>
    <row r="192279">
      <c r="A192279" t="inlineStr">
        <is>
          <t>www.igismap.com</t>
        </is>
      </c>
      <c r="B192279" t="n">
        <v>184</v>
      </c>
    </row>
    <row r="192280">
      <c r="A192280" t="inlineStr">
        <is>
          <t>www.scopecity.com</t>
        </is>
      </c>
      <c r="B192280" t="n">
        <v>184</v>
      </c>
    </row>
    <row r="192281">
      <c r="A192281" t="inlineStr">
        <is>
          <t>babyboo.ie</t>
        </is>
      </c>
      <c r="B192281" t="n">
        <v>184</v>
      </c>
    </row>
    <row r="192282">
      <c r="A192282" t="inlineStr">
        <is>
          <t>ddot.dc.gov</t>
        </is>
      </c>
      <c r="B192282" t="n">
        <v>184</v>
      </c>
    </row>
    <row r="192283">
      <c r="A192283" t="inlineStr">
        <is>
          <t>www.ldj.nl</t>
        </is>
      </c>
      <c r="B192283" t="n">
        <v>184</v>
      </c>
    </row>
    <row r="192284">
      <c r="A192284" t="inlineStr">
        <is>
          <t>www.adventuremedicalkits.com</t>
        </is>
      </c>
      <c r="B192284" t="n">
        <v>184</v>
      </c>
    </row>
    <row r="192285">
      <c r="A192285" t="inlineStr">
        <is>
          <t>assets.bestop.com</t>
        </is>
      </c>
      <c r="B192285" t="n">
        <v>184</v>
      </c>
    </row>
    <row r="192286">
      <c r="A192286" t="inlineStr">
        <is>
          <t>dixiedooronline.com</t>
        </is>
      </c>
      <c r="B192286" t="n">
        <v>184</v>
      </c>
    </row>
    <row r="192287">
      <c r="A192287" t="inlineStr">
        <is>
          <t>www.theoldrobots.com</t>
        </is>
      </c>
      <c r="B192287" t="n">
        <v>184</v>
      </c>
    </row>
    <row r="192288">
      <c r="A192288" t="inlineStr">
        <is>
          <t>rarematchtickets.co.uk</t>
        </is>
      </c>
      <c r="B192288" t="n">
        <v>184</v>
      </c>
    </row>
    <row r="192289">
      <c r="A192289" t="inlineStr">
        <is>
          <t>www.faber-castell.ie</t>
        </is>
      </c>
      <c r="B192289" t="n">
        <v>184</v>
      </c>
    </row>
    <row r="192290">
      <c r="A192290" t="inlineStr">
        <is>
          <t>www.aroma-butik.ru</t>
        </is>
      </c>
      <c r="B192290" t="n">
        <v>184</v>
      </c>
    </row>
    <row r="192291">
      <c r="A192291" t="inlineStr">
        <is>
          <t>inovatiqa.com</t>
        </is>
      </c>
      <c r="B192291" t="n">
        <v>184</v>
      </c>
    </row>
    <row r="192292">
      <c r="A192292" t="inlineStr">
        <is>
          <t>www.bbquilt.biz</t>
        </is>
      </c>
      <c r="B192292" t="n">
        <v>184</v>
      </c>
    </row>
    <row r="192293">
      <c r="A192293" t="inlineStr">
        <is>
          <t>parentinghub.co.za</t>
        </is>
      </c>
      <c r="B192293" t="n">
        <v>184</v>
      </c>
    </row>
    <row r="192294">
      <c r="A192294" t="inlineStr">
        <is>
          <t>laser-engraved.co.uk</t>
        </is>
      </c>
      <c r="B192294" t="n">
        <v>184</v>
      </c>
    </row>
    <row r="192295">
      <c r="A192295" t="inlineStr">
        <is>
          <t>soccersignatures.co.uk</t>
        </is>
      </c>
      <c r="B192295" t="n">
        <v>184</v>
      </c>
    </row>
    <row r="192296">
      <c r="A192296" t="inlineStr">
        <is>
          <t>discoscaccomatto.it</t>
        </is>
      </c>
      <c r="B192296" t="n">
        <v>184</v>
      </c>
    </row>
    <row r="192297">
      <c r="A192297" t="inlineStr">
        <is>
          <t>kefo.hr</t>
        </is>
      </c>
      <c r="B192297" t="n">
        <v>184</v>
      </c>
    </row>
    <row r="192298">
      <c r="A192298" t="inlineStr">
        <is>
          <t>store.tannex.ca</t>
        </is>
      </c>
      <c r="B192298" t="n">
        <v>184</v>
      </c>
    </row>
    <row r="192299">
      <c r="A192299" t="inlineStr">
        <is>
          <t>xtremetrail.it</t>
        </is>
      </c>
      <c r="B192299" t="n">
        <v>184</v>
      </c>
    </row>
    <row r="192300">
      <c r="A192300" t="inlineStr">
        <is>
          <t>www.religiousarticles.net</t>
        </is>
      </c>
      <c r="B192300" t="n">
        <v>184</v>
      </c>
    </row>
    <row r="192301">
      <c r="A192301" t="inlineStr">
        <is>
          <t>cleverlearner.com</t>
        </is>
      </c>
      <c r="B192301" t="n">
        <v>184</v>
      </c>
    </row>
    <row r="192302">
      <c r="A192302" t="inlineStr">
        <is>
          <t>sportbuyclub.com</t>
        </is>
      </c>
      <c r="B192302" t="n">
        <v>184</v>
      </c>
    </row>
    <row r="192303">
      <c r="A192303" t="inlineStr">
        <is>
          <t>blog.pcrisk.com</t>
        </is>
      </c>
      <c r="B192303" t="n">
        <v>184</v>
      </c>
    </row>
    <row r="192304">
      <c r="A192304" t="inlineStr">
        <is>
          <t>hbi.ca</t>
        </is>
      </c>
      <c r="B192304" t="n">
        <v>184</v>
      </c>
    </row>
    <row r="192305">
      <c r="A192305" t="inlineStr">
        <is>
          <t>toyarosie.files.wordpress.com</t>
        </is>
      </c>
      <c r="B192305" t="n">
        <v>184</v>
      </c>
    </row>
    <row r="192306">
      <c r="A192306" t="inlineStr">
        <is>
          <t>parfumopt24.ru</t>
        </is>
      </c>
      <c r="B192306" t="n">
        <v>184</v>
      </c>
    </row>
    <row r="192307">
      <c r="A192307" t="inlineStr">
        <is>
          <t>staircrafter.com</t>
        </is>
      </c>
      <c r="B192307" t="n">
        <v>184</v>
      </c>
    </row>
    <row r="192308">
      <c r="A192308" t="inlineStr">
        <is>
          <t>images.ankle-socks.org</t>
        </is>
      </c>
      <c r="B192308" t="n">
        <v>184</v>
      </c>
    </row>
    <row r="192309">
      <c r="A192309" t="inlineStr">
        <is>
          <t>cn.goalinn.com</t>
        </is>
      </c>
      <c r="B192309" t="n">
        <v>184</v>
      </c>
    </row>
    <row r="192310">
      <c r="A192310" t="inlineStr">
        <is>
          <t>www.evolveyourweddingbusiness.com</t>
        </is>
      </c>
      <c r="B192310" t="n">
        <v>184</v>
      </c>
    </row>
    <row r="192311">
      <c r="A192311" t="inlineStr">
        <is>
          <t>www.escorpsk.sk</t>
        </is>
      </c>
      <c r="B192311" t="n">
        <v>184</v>
      </c>
    </row>
    <row r="192312">
      <c r="A192312" t="inlineStr">
        <is>
          <t>www.wristwatch.com</t>
        </is>
      </c>
      <c r="B192312" t="n">
        <v>184</v>
      </c>
    </row>
    <row r="192313">
      <c r="A192313" t="inlineStr">
        <is>
          <t>img5.clickjogos.com.br</t>
        </is>
      </c>
      <c r="B192313" t="n">
        <v>184</v>
      </c>
    </row>
    <row r="192314">
      <c r="A192314" t="inlineStr">
        <is>
          <t>quotesjin.com</t>
        </is>
      </c>
      <c r="B192314" t="n">
        <v>184</v>
      </c>
    </row>
    <row r="192315">
      <c r="A192315" t="inlineStr">
        <is>
          <t>www.paintballgear.ca</t>
        </is>
      </c>
      <c r="B192315" t="n">
        <v>184</v>
      </c>
    </row>
    <row r="192316">
      <c r="A192316" t="inlineStr">
        <is>
          <t>www.geektonight.com</t>
        </is>
      </c>
      <c r="B192316" t="n">
        <v>184</v>
      </c>
    </row>
    <row r="192317">
      <c r="A192317" t="inlineStr">
        <is>
          <t>www.audio-kabely.cz</t>
        </is>
      </c>
      <c r="B192317" t="n">
        <v>184</v>
      </c>
    </row>
    <row r="192318">
      <c r="A192318" t="inlineStr">
        <is>
          <t>www.myvu.com</t>
        </is>
      </c>
      <c r="B192318" t="n">
        <v>184</v>
      </c>
    </row>
    <row r="192319">
      <c r="A192319" t="inlineStr">
        <is>
          <t>www.idmnederland.nl</t>
        </is>
      </c>
      <c r="B192319" t="n">
        <v>184</v>
      </c>
    </row>
    <row r="192320">
      <c r="A192320" t="inlineStr">
        <is>
          <t>img.mz-store.co.uk</t>
        </is>
      </c>
      <c r="B192320" t="n">
        <v>184</v>
      </c>
    </row>
    <row r="192321">
      <c r="A192321" t="inlineStr">
        <is>
          <t>www.parkviewdrama.com</t>
        </is>
      </c>
      <c r="B192321" t="n">
        <v>184</v>
      </c>
    </row>
    <row r="192322">
      <c r="A192322" t="inlineStr">
        <is>
          <t>www.autoofficepitesti.ro</t>
        </is>
      </c>
      <c r="B192322" t="n">
        <v>184</v>
      </c>
    </row>
    <row r="192323">
      <c r="A192323" t="inlineStr">
        <is>
          <t>st4.momfucksonmovies.com</t>
        </is>
      </c>
      <c r="B192323" t="n">
        <v>184</v>
      </c>
    </row>
    <row r="192324">
      <c r="A192324" t="inlineStr">
        <is>
          <t>caglayan.com</t>
        </is>
      </c>
      <c r="B192324" t="n">
        <v>184</v>
      </c>
    </row>
    <row r="192325">
      <c r="A192325" t="inlineStr">
        <is>
          <t>snoopycharliebrown.com</t>
        </is>
      </c>
      <c r="B192325" t="n">
        <v>184</v>
      </c>
    </row>
    <row r="192326">
      <c r="A192326" t="inlineStr">
        <is>
          <t>svs.kh.ua</t>
        </is>
      </c>
      <c r="B192326" t="n">
        <v>184</v>
      </c>
    </row>
    <row r="192327">
      <c r="A192327" t="inlineStr">
        <is>
          <t>compagniedesindesrum.com</t>
        </is>
      </c>
      <c r="B192327" t="n">
        <v>184</v>
      </c>
    </row>
    <row r="192328">
      <c r="A192328" t="inlineStr">
        <is>
          <t>www.cueworld.com.au</t>
        </is>
      </c>
      <c r="B192328" t="n">
        <v>184</v>
      </c>
    </row>
    <row r="192329">
      <c r="A192329" t="inlineStr">
        <is>
          <t>antiquecherryamber.com</t>
        </is>
      </c>
      <c r="B192329" t="n">
        <v>184</v>
      </c>
    </row>
    <row r="192330">
      <c r="A192330" t="inlineStr">
        <is>
          <t>www.grace-duncan.com</t>
        </is>
      </c>
      <c r="B192330" t="n">
        <v>184</v>
      </c>
    </row>
    <row r="192331">
      <c r="A192331" t="inlineStr">
        <is>
          <t>s3.informax.kiev.ua</t>
        </is>
      </c>
      <c r="B192331" t="n">
        <v>184</v>
      </c>
    </row>
    <row r="192332">
      <c r="A192332" t="inlineStr">
        <is>
          <t>dawnsflowers.com</t>
        </is>
      </c>
      <c r="B192332" t="n">
        <v>184</v>
      </c>
    </row>
    <row r="192333">
      <c r="A192333" t="inlineStr">
        <is>
          <t>exportimages.edealer.ca:443</t>
        </is>
      </c>
      <c r="B192333" t="n">
        <v>184</v>
      </c>
    </row>
    <row r="192334">
      <c r="A192334" t="inlineStr">
        <is>
          <t>s1.dealigg.net</t>
        </is>
      </c>
      <c r="B192334" t="n">
        <v>184</v>
      </c>
    </row>
    <row r="192335">
      <c r="A192335" t="inlineStr">
        <is>
          <t>literaryetc.com</t>
        </is>
      </c>
      <c r="B192335" t="n">
        <v>184</v>
      </c>
    </row>
    <row r="192336">
      <c r="A192336" t="inlineStr">
        <is>
          <t>www.rochesterappliance.com</t>
        </is>
      </c>
      <c r="B192336" t="n">
        <v>184</v>
      </c>
    </row>
    <row r="192337">
      <c r="A192337" t="inlineStr">
        <is>
          <t>dnepr-kiev.com</t>
        </is>
      </c>
      <c r="B192337" t="n">
        <v>184</v>
      </c>
    </row>
    <row r="192338">
      <c r="A192338" t="inlineStr">
        <is>
          <t>martincar.hu</t>
        </is>
      </c>
      <c r="B192338" t="n">
        <v>184</v>
      </c>
    </row>
    <row r="192339">
      <c r="A192339" t="inlineStr">
        <is>
          <t>www.abundanthealth4u.com</t>
        </is>
      </c>
      <c r="B192339" t="n">
        <v>184</v>
      </c>
    </row>
    <row r="192340">
      <c r="A192340" t="inlineStr">
        <is>
          <t>www-video.maxpreps.com</t>
        </is>
      </c>
      <c r="B192340" t="n">
        <v>184</v>
      </c>
    </row>
    <row r="192341">
      <c r="A192341" t="inlineStr">
        <is>
          <t>studio-stilla.com</t>
        </is>
      </c>
      <c r="B192341" t="n">
        <v>184</v>
      </c>
    </row>
    <row r="192342">
      <c r="A192342" t="inlineStr">
        <is>
          <t>www.romarkjewellers.co.uk</t>
        </is>
      </c>
      <c r="B192342" t="n">
        <v>184</v>
      </c>
    </row>
    <row r="192343">
      <c r="A192343" t="inlineStr">
        <is>
          <t>restorephone.fr</t>
        </is>
      </c>
      <c r="B192343" t="n">
        <v>184</v>
      </c>
    </row>
    <row r="192344">
      <c r="A192344" t="inlineStr">
        <is>
          <t>www.realpharmacy.gr</t>
        </is>
      </c>
      <c r="B192344" t="n">
        <v>184</v>
      </c>
    </row>
    <row r="192345">
      <c r="A192345" t="inlineStr">
        <is>
          <t>www.chatstractors.com</t>
        </is>
      </c>
      <c r="B192345" t="n">
        <v>184</v>
      </c>
    </row>
    <row r="192346">
      <c r="A192346" t="inlineStr">
        <is>
          <t>www.hesoled.com</t>
        </is>
      </c>
      <c r="B192346" t="n">
        <v>184</v>
      </c>
    </row>
    <row r="192347">
      <c r="A192347" t="inlineStr">
        <is>
          <t>javmama.me</t>
        </is>
      </c>
      <c r="B192347" t="n">
        <v>184</v>
      </c>
    </row>
    <row r="192348">
      <c r="A192348" t="inlineStr">
        <is>
          <t>jobs.ilmkidunya.com</t>
        </is>
      </c>
      <c r="B192348" t="n">
        <v>184</v>
      </c>
    </row>
    <row r="192349">
      <c r="A192349" t="inlineStr">
        <is>
          <t>www.welldonebadges.com</t>
        </is>
      </c>
      <c r="B192349" t="n">
        <v>184</v>
      </c>
    </row>
    <row r="192350">
      <c r="A192350" t="inlineStr">
        <is>
          <t>easyeda.com</t>
        </is>
      </c>
      <c r="B192350" t="n">
        <v>184</v>
      </c>
    </row>
    <row r="192351">
      <c r="A192351" t="inlineStr">
        <is>
          <t>landinbaliforsale.com</t>
        </is>
      </c>
      <c r="B192351" t="n">
        <v>184</v>
      </c>
    </row>
    <row r="192352">
      <c r="A192352" t="inlineStr">
        <is>
          <t>www.phonepartsbuy.com</t>
        </is>
      </c>
      <c r="B192352" t="n">
        <v>184</v>
      </c>
    </row>
    <row r="192353">
      <c r="A192353" t="inlineStr">
        <is>
          <t>exercisebikecardio.com</t>
        </is>
      </c>
      <c r="B192353" t="n">
        <v>184</v>
      </c>
    </row>
    <row r="192354">
      <c r="A192354" t="inlineStr">
        <is>
          <t>liveprettydie.files.wordpress.com</t>
        </is>
      </c>
      <c r="B192354" t="n">
        <v>184</v>
      </c>
    </row>
    <row r="192355">
      <c r="A192355" t="inlineStr">
        <is>
          <t>allcustomercarenumbers.net</t>
        </is>
      </c>
      <c r="B192355" t="n">
        <v>184</v>
      </c>
    </row>
    <row r="192356">
      <c r="A192356" t="inlineStr">
        <is>
          <t>media.vfluo.com</t>
        </is>
      </c>
      <c r="B192356" t="n">
        <v>184</v>
      </c>
    </row>
    <row r="192357">
      <c r="A192357" t="inlineStr">
        <is>
          <t>43fad3821cf7597ef4e7-cf26bceaa99bf1d0c18ae07429e9f45f.ssl.cf1.rackcdn.com</t>
        </is>
      </c>
      <c r="B192357" t="n">
        <v>184</v>
      </c>
    </row>
    <row r="192358">
      <c r="A192358" t="inlineStr">
        <is>
          <t>www.phonepola.com</t>
        </is>
      </c>
      <c r="B192358" t="n">
        <v>184</v>
      </c>
    </row>
    <row r="192359">
      <c r="A192359" t="inlineStr">
        <is>
          <t>i.cdn29.hu</t>
        </is>
      </c>
      <c r="B192359" t="n">
        <v>184</v>
      </c>
    </row>
    <row r="192360">
      <c r="A192360" t="inlineStr">
        <is>
          <t>www.autourdupapier.fr</t>
        </is>
      </c>
      <c r="B192360" t="n">
        <v>184</v>
      </c>
    </row>
    <row r="192361">
      <c r="A192361" t="inlineStr">
        <is>
          <t>digitalcommons.usm.maine.edu</t>
        </is>
      </c>
      <c r="B192361" t="n">
        <v>184</v>
      </c>
    </row>
    <row r="192362">
      <c r="A192362" t="inlineStr">
        <is>
          <t>imidge.com.ua</t>
        </is>
      </c>
      <c r="B192362" t="n">
        <v>184</v>
      </c>
    </row>
    <row r="192363">
      <c r="A192363" t="inlineStr">
        <is>
          <t>www.tusztusz.pl</t>
        </is>
      </c>
      <c r="B192363" t="n">
        <v>184</v>
      </c>
    </row>
    <row r="192364">
      <c r="A192364" t="inlineStr">
        <is>
          <t>www.333shop.com</t>
        </is>
      </c>
      <c r="B192364" t="n">
        <v>184</v>
      </c>
    </row>
    <row r="192365">
      <c r="A192365" t="inlineStr">
        <is>
          <t>www.nobelprize.org</t>
        </is>
      </c>
      <c r="B192365" t="n">
        <v>184</v>
      </c>
    </row>
    <row r="192366">
      <c r="A192366" t="inlineStr">
        <is>
          <t>cdn.soffiplanet.ro</t>
        </is>
      </c>
      <c r="B192366" t="n">
        <v>184</v>
      </c>
    </row>
    <row r="192367">
      <c r="A192367" t="inlineStr">
        <is>
          <t>marketplace.magento.com</t>
        </is>
      </c>
      <c r="B192367" t="n">
        <v>184</v>
      </c>
    </row>
    <row r="192368">
      <c r="A192368" t="inlineStr">
        <is>
          <t>www.gig-file.com</t>
        </is>
      </c>
      <c r="B192368" t="n">
        <v>184</v>
      </c>
    </row>
    <row r="192369">
      <c r="A192369" t="inlineStr">
        <is>
          <t>sarkarirojgar.org</t>
        </is>
      </c>
      <c r="B192369" t="n">
        <v>184</v>
      </c>
    </row>
    <row r="192370">
      <c r="A192370" t="inlineStr">
        <is>
          <t>cad.gp</t>
        </is>
      </c>
      <c r="B192370" t="n">
        <v>184</v>
      </c>
    </row>
    <row r="192371">
      <c r="A192371" t="inlineStr">
        <is>
          <t>www.satelliteparis-boutique.com</t>
        </is>
      </c>
      <c r="B192371" t="n">
        <v>184</v>
      </c>
    </row>
    <row r="192372">
      <c r="A192372" t="inlineStr">
        <is>
          <t>www.monetes.es</t>
        </is>
      </c>
      <c r="B192372" t="n">
        <v>184</v>
      </c>
    </row>
    <row r="192373">
      <c r="A192373" t="inlineStr">
        <is>
          <t>levelgames.fr</t>
        </is>
      </c>
      <c r="B192373" t="n">
        <v>184</v>
      </c>
    </row>
    <row r="192374">
      <c r="A192374" t="inlineStr">
        <is>
          <t>eimgjys.fx696.com</t>
        </is>
      </c>
      <c r="B192374" t="n">
        <v>184</v>
      </c>
    </row>
    <row r="192375">
      <c r="A192375" t="inlineStr">
        <is>
          <t>www.mybeautybox.it</t>
        </is>
      </c>
      <c r="B192375" t="n">
        <v>184</v>
      </c>
    </row>
    <row r="192376">
      <c r="A192376" t="inlineStr">
        <is>
          <t>ilovedoityourself.com</t>
        </is>
      </c>
      <c r="B192376" t="n">
        <v>184</v>
      </c>
    </row>
    <row r="192377">
      <c r="A192377" t="inlineStr">
        <is>
          <t>chicuqui.files.wordpress.com</t>
        </is>
      </c>
      <c r="B192377" t="n">
        <v>184</v>
      </c>
    </row>
    <row r="192378">
      <c r="A192378" t="inlineStr">
        <is>
          <t>www.vide-dressing-twice.fr</t>
        </is>
      </c>
      <c r="B192378" t="n">
        <v>184</v>
      </c>
    </row>
    <row r="192379">
      <c r="A192379" t="inlineStr">
        <is>
          <t>www.svapocafe.eu</t>
        </is>
      </c>
      <c r="B192379" t="n">
        <v>184</v>
      </c>
    </row>
    <row r="192380">
      <c r="A192380" t="inlineStr">
        <is>
          <t>www.outdraft.com</t>
        </is>
      </c>
      <c r="B192380" t="n">
        <v>184</v>
      </c>
    </row>
    <row r="192381">
      <c r="A192381" t="inlineStr">
        <is>
          <t>www.evrima.gr</t>
        </is>
      </c>
      <c r="B192381" t="n">
        <v>184</v>
      </c>
    </row>
    <row r="192382">
      <c r="A192382" t="inlineStr">
        <is>
          <t>gregsmoths.com</t>
        </is>
      </c>
      <c r="B192382" t="n">
        <v>184</v>
      </c>
    </row>
    <row r="192383">
      <c r="A192383" t="inlineStr">
        <is>
          <t>you.se</t>
        </is>
      </c>
      <c r="B192383" t="n">
        <v>184</v>
      </c>
    </row>
    <row r="192384">
      <c r="A192384" t="inlineStr">
        <is>
          <t>politikaakademisi.org</t>
        </is>
      </c>
      <c r="B192384" t="n">
        <v>184</v>
      </c>
    </row>
    <row r="192385">
      <c r="A192385" t="inlineStr">
        <is>
          <t>clarencelee.com</t>
        </is>
      </c>
      <c r="B192385" t="n">
        <v>184</v>
      </c>
    </row>
    <row r="192386">
      <c r="A192386" t="inlineStr">
        <is>
          <t>strefaciala.pl</t>
        </is>
      </c>
      <c r="B192386" t="n">
        <v>184</v>
      </c>
    </row>
    <row r="192387">
      <c r="A192387" t="inlineStr">
        <is>
          <t>www.autismlina.com</t>
        </is>
      </c>
      <c r="B192387" t="n">
        <v>184</v>
      </c>
    </row>
    <row r="192388">
      <c r="A192388" t="inlineStr">
        <is>
          <t>www.koreanbapsang.com</t>
        </is>
      </c>
      <c r="B192388" t="n">
        <v>184</v>
      </c>
    </row>
    <row r="192389">
      <c r="A192389" t="inlineStr">
        <is>
          <t>boardgamejunkies.de</t>
        </is>
      </c>
      <c r="B192389" t="n">
        <v>184</v>
      </c>
    </row>
    <row r="192390">
      <c r="A192390" t="inlineStr">
        <is>
          <t>www.benice.com.ua</t>
        </is>
      </c>
      <c r="B192390" t="n">
        <v>184</v>
      </c>
    </row>
    <row r="192391">
      <c r="A192391" t="inlineStr">
        <is>
          <t>cdn.w600.comps.canstockphoto.co.uk</t>
        </is>
      </c>
      <c r="B192391" t="n">
        <v>184</v>
      </c>
    </row>
    <row r="192392">
      <c r="A192392" t="inlineStr">
        <is>
          <t>d1all43rnwxdjh.cloudfront.net</t>
        </is>
      </c>
      <c r="B192392" t="n">
        <v>184</v>
      </c>
    </row>
    <row r="192393">
      <c r="A192393" t="inlineStr">
        <is>
          <t>kansla-m.com</t>
        </is>
      </c>
      <c r="B192393" t="n">
        <v>184</v>
      </c>
    </row>
    <row r="192394">
      <c r="A192394" t="inlineStr">
        <is>
          <t>portugalupclose.files.wordpress.com</t>
        </is>
      </c>
      <c r="B192394" t="n">
        <v>184</v>
      </c>
    </row>
    <row r="192395">
      <c r="A192395" t="inlineStr">
        <is>
          <t>www.gemoss.lv</t>
        </is>
      </c>
      <c r="B192395" t="n">
        <v>184</v>
      </c>
    </row>
    <row r="192396">
      <c r="A192396" t="inlineStr">
        <is>
          <t>fivelakesgrill.com</t>
        </is>
      </c>
      <c r="B192396" t="n">
        <v>184</v>
      </c>
    </row>
    <row r="192397">
      <c r="A192397" t="inlineStr">
        <is>
          <t>d3hed5rtv63hp1.cloudfront.net</t>
        </is>
      </c>
      <c r="B192397" t="n">
        <v>184</v>
      </c>
    </row>
    <row r="192398">
      <c r="A192398" t="inlineStr">
        <is>
          <t>www.soedidee.nl</t>
        </is>
      </c>
      <c r="B192398" t="n">
        <v>184</v>
      </c>
    </row>
    <row r="192399">
      <c r="A192399" t="inlineStr">
        <is>
          <t>lelemoon.com</t>
        </is>
      </c>
      <c r="B192399" t="n">
        <v>184</v>
      </c>
    </row>
    <row r="192400">
      <c r="A192400" t="inlineStr">
        <is>
          <t>mother.poweredbyintegra.dk</t>
        </is>
      </c>
      <c r="B192400" t="n">
        <v>184</v>
      </c>
    </row>
    <row r="192401">
      <c r="A192401" t="inlineStr">
        <is>
          <t>www.samsungshop.tn</t>
        </is>
      </c>
      <c r="B192401" t="n">
        <v>184</v>
      </c>
    </row>
    <row r="192402">
      <c r="A192402" t="inlineStr">
        <is>
          <t>www.skyetravels.com</t>
        </is>
      </c>
      <c r="B192402" t="n">
        <v>184</v>
      </c>
    </row>
    <row r="192403">
      <c r="A192403" t="inlineStr">
        <is>
          <t>minutenmusik.de</t>
        </is>
      </c>
      <c r="B192403" t="n">
        <v>184</v>
      </c>
    </row>
    <row r="192404">
      <c r="A192404" t="inlineStr">
        <is>
          <t>3d5e83jgwicvlcks351f3hhf-wpengine.netdna-ssl.com</t>
        </is>
      </c>
      <c r="B192404" t="n">
        <v>184</v>
      </c>
    </row>
    <row r="192405">
      <c r="A192405" t="inlineStr">
        <is>
          <t>blogs.dw.com</t>
        </is>
      </c>
      <c r="B192405" t="n">
        <v>184</v>
      </c>
    </row>
    <row r="192406">
      <c r="A192406" t="inlineStr">
        <is>
          <t>chromeauto.eu</t>
        </is>
      </c>
      <c r="B192406" t="n">
        <v>184</v>
      </c>
    </row>
    <row r="192407">
      <c r="A192407" t="inlineStr">
        <is>
          <t>railscode.com</t>
        </is>
      </c>
      <c r="B192407" t="n">
        <v>184</v>
      </c>
    </row>
    <row r="192408">
      <c r="A192408" t="inlineStr">
        <is>
          <t>spartapro.ru</t>
        </is>
      </c>
      <c r="B192408" t="n">
        <v>184</v>
      </c>
    </row>
    <row r="192409">
      <c r="A192409" t="inlineStr">
        <is>
          <t>trialsguru.files.wordpress.com</t>
        </is>
      </c>
      <c r="B192409" t="n">
        <v>184</v>
      </c>
    </row>
    <row r="192410">
      <c r="A192410" t="inlineStr">
        <is>
          <t>m.balticcareerdays.com</t>
        </is>
      </c>
      <c r="B192410" t="n">
        <v>184</v>
      </c>
    </row>
    <row r="192411">
      <c r="A192411" t="inlineStr">
        <is>
          <t>www.msudenver.edu</t>
        </is>
      </c>
      <c r="B192411" t="n">
        <v>184</v>
      </c>
    </row>
    <row r="192412">
      <c r="A192412" t="inlineStr">
        <is>
          <t>www.sierrawave.net</t>
        </is>
      </c>
      <c r="B192412" t="n">
        <v>184</v>
      </c>
    </row>
    <row r="192413">
      <c r="A192413" t="inlineStr">
        <is>
          <t>www.ipad-center.nl</t>
        </is>
      </c>
      <c r="B192413" t="n">
        <v>184</v>
      </c>
    </row>
    <row r="192414">
      <c r="A192414" t="inlineStr">
        <is>
          <t>www.livingalifeincolour.com</t>
        </is>
      </c>
      <c r="B192414" t="n">
        <v>184</v>
      </c>
    </row>
    <row r="192415">
      <c r="A192415" t="inlineStr">
        <is>
          <t>golfteam.pl</t>
        </is>
      </c>
      <c r="B192415" t="n">
        <v>184</v>
      </c>
    </row>
    <row r="192416">
      <c r="A192416" t="inlineStr">
        <is>
          <t>actup.org</t>
        </is>
      </c>
      <c r="B192416" t="n">
        <v>184</v>
      </c>
    </row>
    <row r="192417">
      <c r="A192417" t="inlineStr">
        <is>
          <t>fotosuraj.com</t>
        </is>
      </c>
      <c r="B192417" t="n">
        <v>184</v>
      </c>
    </row>
    <row r="192418">
      <c r="A192418" t="inlineStr">
        <is>
          <t>m.ian-weston.com</t>
        </is>
      </c>
      <c r="B192418" t="n">
        <v>184</v>
      </c>
    </row>
    <row r="192419">
      <c r="A192419" t="inlineStr">
        <is>
          <t>www.led-star.ro</t>
        </is>
      </c>
      <c r="B192419" t="n">
        <v>184</v>
      </c>
    </row>
    <row r="192420">
      <c r="A192420" t="inlineStr">
        <is>
          <t>cyclephotos.wpengine.com</t>
        </is>
      </c>
      <c r="B192420" t="n">
        <v>184</v>
      </c>
    </row>
    <row r="192421">
      <c r="A192421" t="inlineStr">
        <is>
          <t>1874167513.rsc.cdn77.org</t>
        </is>
      </c>
      <c r="B192421" t="n">
        <v>184</v>
      </c>
    </row>
    <row r="192422">
      <c r="A192422" t="inlineStr">
        <is>
          <t>www.tanaza.com</t>
        </is>
      </c>
      <c r="B192422" t="n">
        <v>184</v>
      </c>
    </row>
    <row r="192423">
      <c r="A192423" t="inlineStr">
        <is>
          <t>www.1001cosmetice.ro</t>
        </is>
      </c>
      <c r="B192423" t="n">
        <v>184</v>
      </c>
    </row>
    <row r="192424">
      <c r="A192424" t="inlineStr">
        <is>
          <t>www.claudinhastoco.com</t>
        </is>
      </c>
      <c r="B192424" t="n">
        <v>184</v>
      </c>
    </row>
    <row r="192425">
      <c r="A192425" t="inlineStr">
        <is>
          <t>www.propertybuyer.com.au</t>
        </is>
      </c>
      <c r="B192425" t="n">
        <v>184</v>
      </c>
    </row>
    <row r="192426">
      <c r="A192426" t="inlineStr">
        <is>
          <t>contract.isaproject.it</t>
        </is>
      </c>
      <c r="B192426" t="n">
        <v>184</v>
      </c>
    </row>
    <row r="192427">
      <c r="A192427" t="inlineStr">
        <is>
          <t>854625.smushcdn.com</t>
        </is>
      </c>
      <c r="B192427" t="n">
        <v>184</v>
      </c>
    </row>
    <row r="192428">
      <c r="A192428" t="inlineStr">
        <is>
          <t>www.customize-your-case.com</t>
        </is>
      </c>
      <c r="B192428" t="n">
        <v>184</v>
      </c>
    </row>
    <row r="192429">
      <c r="A192429" t="inlineStr">
        <is>
          <t>portlandfoodanddrink.com</t>
        </is>
      </c>
      <c r="B192429" t="n">
        <v>184</v>
      </c>
    </row>
    <row r="192430">
      <c r="A192430" t="inlineStr">
        <is>
          <t>tshirtheatpressmachine.com</t>
        </is>
      </c>
      <c r="B192430" t="n">
        <v>184</v>
      </c>
    </row>
    <row r="192431">
      <c r="A192431" t="inlineStr">
        <is>
          <t>www.alltheprettybirds.com</t>
        </is>
      </c>
      <c r="B192431" t="n">
        <v>184</v>
      </c>
    </row>
    <row r="192432">
      <c r="A192432" t="inlineStr">
        <is>
          <t>boardoma.org</t>
        </is>
      </c>
      <c r="B192432" t="n">
        <v>184</v>
      </c>
    </row>
    <row r="192433">
      <c r="A192433" t="inlineStr">
        <is>
          <t>cdn.debut.careers</t>
        </is>
      </c>
      <c r="B192433" t="n">
        <v>184</v>
      </c>
    </row>
    <row r="192434">
      <c r="A192434" t="inlineStr">
        <is>
          <t>2is1ib1gauzt43v0d61gfhsq-wpengine.netdna-ssl.com</t>
        </is>
      </c>
      <c r="B192434" t="n">
        <v>184</v>
      </c>
    </row>
    <row r="192435">
      <c r="A192435" t="inlineStr">
        <is>
          <t>www.govtjobfix.com</t>
        </is>
      </c>
      <c r="B192435" t="n">
        <v>184</v>
      </c>
    </row>
    <row r="192436">
      <c r="A192436" t="inlineStr">
        <is>
          <t>www.carp-lab.com</t>
        </is>
      </c>
      <c r="B192436" t="n">
        <v>184</v>
      </c>
    </row>
    <row r="192437">
      <c r="A192437" t="inlineStr">
        <is>
          <t>jeimg.jiagle.com</t>
        </is>
      </c>
      <c r="B192437" t="n">
        <v>184</v>
      </c>
    </row>
    <row r="192438">
      <c r="A192438" t="inlineStr">
        <is>
          <t>www.nationalsafetygear.com</t>
        </is>
      </c>
      <c r="B192438" t="n">
        <v>184</v>
      </c>
    </row>
    <row r="192439">
      <c r="A192439" t="inlineStr">
        <is>
          <t>phonesandelectronicskenya.co.ke</t>
        </is>
      </c>
      <c r="B192439" t="n">
        <v>184</v>
      </c>
    </row>
    <row r="192440">
      <c r="A192440" t="inlineStr">
        <is>
          <t>quoteshumor.com</t>
        </is>
      </c>
      <c r="B192440" t="n">
        <v>184</v>
      </c>
    </row>
    <row r="192441">
      <c r="A192441" t="inlineStr">
        <is>
          <t>juicedoctor.eu</t>
        </is>
      </c>
      <c r="B192441" t="n">
        <v>184</v>
      </c>
    </row>
    <row r="192442">
      <c r="A192442" t="inlineStr">
        <is>
          <t>www.primandprep.com</t>
        </is>
      </c>
      <c r="B192442" t="n">
        <v>184</v>
      </c>
    </row>
    <row r="192443">
      <c r="A192443" t="inlineStr">
        <is>
          <t>www.gradpost.ucsb.edu</t>
        </is>
      </c>
      <c r="B192443" t="n">
        <v>184</v>
      </c>
    </row>
    <row r="192444">
      <c r="A192444" t="inlineStr">
        <is>
          <t>pakref.com</t>
        </is>
      </c>
      <c r="B192444" t="n">
        <v>184</v>
      </c>
    </row>
    <row r="192445">
      <c r="A192445" t="inlineStr">
        <is>
          <t>rg-mechanics.cc</t>
        </is>
      </c>
      <c r="B192445" t="n">
        <v>184</v>
      </c>
    </row>
    <row r="192446">
      <c r="A192446" t="inlineStr">
        <is>
          <t>2s7gjr373w3x22jf92z99mgm5w-wpengine.netdna-ssl.com</t>
        </is>
      </c>
      <c r="B192446" t="n">
        <v>184</v>
      </c>
    </row>
    <row r="192447">
      <c r="A192447" t="inlineStr">
        <is>
          <t>nature.berkeley.edu</t>
        </is>
      </c>
      <c r="B192447" t="n">
        <v>184</v>
      </c>
    </row>
    <row r="192448">
      <c r="A192448" t="inlineStr">
        <is>
          <t>aura.szczecin.pl</t>
        </is>
      </c>
      <c r="B192448" t="n">
        <v>184</v>
      </c>
    </row>
    <row r="192449">
      <c r="A192449" t="inlineStr">
        <is>
          <t>reviews.azureedge.net</t>
        </is>
      </c>
      <c r="B192449" t="n">
        <v>184</v>
      </c>
    </row>
    <row r="192450">
      <c r="A192450" t="inlineStr">
        <is>
          <t>generatestatus.com</t>
        </is>
      </c>
      <c r="B192450" t="n">
        <v>184</v>
      </c>
    </row>
    <row r="192451">
      <c r="A192451" t="inlineStr">
        <is>
          <t>mlrb7kr4x4r6.i.optimole.com</t>
        </is>
      </c>
      <c r="B192451" t="n">
        <v>184</v>
      </c>
    </row>
    <row r="192452">
      <c r="A192452" t="inlineStr">
        <is>
          <t>www.besanttechnologies.com</t>
        </is>
      </c>
      <c r="B192452" t="n">
        <v>184</v>
      </c>
    </row>
    <row r="192453">
      <c r="A192453" t="inlineStr">
        <is>
          <t>www.visit-chester.co.uk</t>
        </is>
      </c>
      <c r="B192453" t="n">
        <v>184</v>
      </c>
    </row>
    <row r="192454">
      <c r="A192454" t="inlineStr">
        <is>
          <t>cdn2.anne-elisabeth.com</t>
        </is>
      </c>
      <c r="B192454" t="n">
        <v>184</v>
      </c>
    </row>
    <row r="192455">
      <c r="A192455" t="inlineStr">
        <is>
          <t>www.aluminum-coil.net</t>
        </is>
      </c>
      <c r="B192455" t="n">
        <v>184</v>
      </c>
    </row>
    <row r="192456">
      <c r="A192456" t="inlineStr">
        <is>
          <t>images.marinegps.org</t>
        </is>
      </c>
      <c r="B192456" t="n">
        <v>184</v>
      </c>
    </row>
    <row r="192457">
      <c r="A192457" t="inlineStr">
        <is>
          <t>www.autorepublic.co.uk</t>
        </is>
      </c>
      <c r="B192457" t="n">
        <v>184</v>
      </c>
    </row>
    <row r="192458">
      <c r="A192458" t="inlineStr">
        <is>
          <t>smoothstartsites.com</t>
        </is>
      </c>
      <c r="B192458" t="n">
        <v>184</v>
      </c>
    </row>
    <row r="192459">
      <c r="A192459" t="inlineStr">
        <is>
          <t>surplusradios.net</t>
        </is>
      </c>
      <c r="B192459" t="n">
        <v>184</v>
      </c>
    </row>
    <row r="192460">
      <c r="A192460" t="inlineStr">
        <is>
          <t>m.rockyviewhotel.com</t>
        </is>
      </c>
      <c r="B192460" t="n">
        <v>184</v>
      </c>
    </row>
    <row r="192461">
      <c r="A192461" t="inlineStr">
        <is>
          <t>experimentalexpats.files.wordpress.com</t>
        </is>
      </c>
      <c r="B192461" t="n">
        <v>184</v>
      </c>
    </row>
    <row r="192462">
      <c r="A192462" t="inlineStr">
        <is>
          <t>www.thebrooke.org</t>
        </is>
      </c>
      <c r="B192462" t="n">
        <v>184</v>
      </c>
    </row>
    <row r="192463">
      <c r="A192463" t="inlineStr">
        <is>
          <t>www.renaissanceantiques.com</t>
        </is>
      </c>
      <c r="B192463" t="n">
        <v>184</v>
      </c>
    </row>
    <row r="192464">
      <c r="A192464" t="inlineStr">
        <is>
          <t>christiandiet.com.ng</t>
        </is>
      </c>
      <c r="B192464" t="n">
        <v>184</v>
      </c>
    </row>
    <row r="192465">
      <c r="A192465" t="inlineStr">
        <is>
          <t>www.tribegroup.co</t>
        </is>
      </c>
      <c r="B192465" t="n">
        <v>184</v>
      </c>
    </row>
    <row r="192466">
      <c r="A192466" t="inlineStr">
        <is>
          <t>indianapolis.momcollective.com</t>
        </is>
      </c>
      <c r="B192466" t="n">
        <v>184</v>
      </c>
    </row>
    <row r="192467">
      <c r="A192467" t="inlineStr">
        <is>
          <t>madtomatoes.com</t>
        </is>
      </c>
      <c r="B192467" t="n">
        <v>184</v>
      </c>
    </row>
    <row r="192468">
      <c r="A192468" t="inlineStr">
        <is>
          <t>www.finestresidences.com</t>
        </is>
      </c>
      <c r="B192468" t="n">
        <v>184</v>
      </c>
    </row>
    <row r="192469">
      <c r="A192469" t="inlineStr">
        <is>
          <t>viraldazed.com</t>
        </is>
      </c>
      <c r="B192469" t="n">
        <v>184</v>
      </c>
    </row>
    <row r="192470">
      <c r="A192470" t="inlineStr">
        <is>
          <t>blog.anchorhomes.com.au</t>
        </is>
      </c>
      <c r="B192470" t="n">
        <v>184</v>
      </c>
    </row>
    <row r="192471">
      <c r="A192471" t="inlineStr">
        <is>
          <t>www.lbsbuyersguide.co.uk</t>
        </is>
      </c>
      <c r="B192471" t="n">
        <v>184</v>
      </c>
    </row>
    <row r="192472">
      <c r="A192472" t="inlineStr">
        <is>
          <t>abercorninternationalschool.com</t>
        </is>
      </c>
      <c r="B192472" t="n">
        <v>184</v>
      </c>
    </row>
    <row r="192473">
      <c r="A192473" t="inlineStr">
        <is>
          <t>allthepleasuresofthegarden.files.wordpress.com</t>
        </is>
      </c>
      <c r="B192473" t="n">
        <v>184</v>
      </c>
    </row>
    <row r="192474">
      <c r="A192474" t="inlineStr">
        <is>
          <t>www.spanish-inland-properties.com</t>
        </is>
      </c>
      <c r="B192474" t="n">
        <v>184</v>
      </c>
    </row>
    <row r="192475">
      <c r="A192475" t="inlineStr">
        <is>
          <t>claudioustours.co.ke</t>
        </is>
      </c>
      <c r="B192475" t="n">
        <v>184</v>
      </c>
    </row>
    <row r="192476">
      <c r="A192476" t="inlineStr">
        <is>
          <t>nightfame.com</t>
        </is>
      </c>
      <c r="B192476" t="n">
        <v>184</v>
      </c>
    </row>
    <row r="192477">
      <c r="A192477" t="inlineStr">
        <is>
          <t>www.flyerspecials.com</t>
        </is>
      </c>
      <c r="B192477" t="n">
        <v>184</v>
      </c>
    </row>
    <row r="192478">
      <c r="A192478" t="inlineStr">
        <is>
          <t>cdn.bestheating.ie</t>
        </is>
      </c>
      <c r="B192478" t="n">
        <v>184</v>
      </c>
    </row>
    <row r="192479">
      <c r="A192479" t="inlineStr">
        <is>
          <t>www.goeasyonline.com.au</t>
        </is>
      </c>
      <c r="B192479" t="n">
        <v>184</v>
      </c>
    </row>
    <row r="192480">
      <c r="A192480" t="inlineStr">
        <is>
          <t>markenperformance.com</t>
        </is>
      </c>
      <c r="B192480" t="n">
        <v>184</v>
      </c>
    </row>
    <row r="192481">
      <c r="A192481" t="inlineStr">
        <is>
          <t>www.electronichouse.com</t>
        </is>
      </c>
      <c r="B192481" t="n">
        <v>184</v>
      </c>
    </row>
    <row r="192482">
      <c r="A192482" t="inlineStr">
        <is>
          <t>lakewoodtimes.net</t>
        </is>
      </c>
      <c r="B192482" t="n">
        <v>184</v>
      </c>
    </row>
    <row r="192483">
      <c r="A192483" t="inlineStr">
        <is>
          <t>www.de-schuhe-berlin.net</t>
        </is>
      </c>
      <c r="B192483" t="n">
        <v>184</v>
      </c>
    </row>
    <row r="192484">
      <c r="A192484" t="inlineStr">
        <is>
          <t>images.indiad.com</t>
        </is>
      </c>
      <c r="B192484" t="n">
        <v>184</v>
      </c>
    </row>
    <row r="192485">
      <c r="A192485" t="inlineStr">
        <is>
          <t>www.osce.org</t>
        </is>
      </c>
      <c r="B192485" t="n">
        <v>184</v>
      </c>
    </row>
    <row r="192486">
      <c r="A192486" t="inlineStr">
        <is>
          <t>thecynicalgardener.files.wordpress.com</t>
        </is>
      </c>
      <c r="B192486" t="n">
        <v>184</v>
      </c>
    </row>
    <row r="192487">
      <c r="A192487" t="inlineStr">
        <is>
          <t>images.securitygator.com</t>
        </is>
      </c>
      <c r="B192487" t="n">
        <v>184</v>
      </c>
    </row>
    <row r="192488">
      <c r="A192488" t="inlineStr">
        <is>
          <t>techreader.com</t>
        </is>
      </c>
      <c r="B192488" t="n">
        <v>184</v>
      </c>
    </row>
    <row r="192489">
      <c r="A192489" t="inlineStr">
        <is>
          <t>animalradio.com</t>
        </is>
      </c>
      <c r="B192489" t="n">
        <v>184</v>
      </c>
    </row>
    <row r="192490">
      <c r="A192490" t="inlineStr">
        <is>
          <t>music.si.edu</t>
        </is>
      </c>
      <c r="B192490" t="n">
        <v>184</v>
      </c>
    </row>
    <row r="192491">
      <c r="A192491" t="inlineStr">
        <is>
          <t>svpow.files.wordpress.com</t>
        </is>
      </c>
      <c r="B192491" t="n">
        <v>184</v>
      </c>
    </row>
    <row r="192492">
      <c r="A192492" t="inlineStr">
        <is>
          <t>www.ispwp.com</t>
        </is>
      </c>
      <c r="B192492" t="n">
        <v>184</v>
      </c>
    </row>
    <row r="192493">
      <c r="A192493" t="inlineStr">
        <is>
          <t>images.thekingdomshop.com</t>
        </is>
      </c>
      <c r="B192493" t="n">
        <v>184</v>
      </c>
    </row>
    <row r="192494">
      <c r="A192494" t="inlineStr">
        <is>
          <t>www.ivyrugby.com</t>
        </is>
      </c>
      <c r="B192494" t="n">
        <v>184</v>
      </c>
    </row>
    <row r="192495">
      <c r="A192495" t="inlineStr">
        <is>
          <t>www.chennaionlineflorist.com</t>
        </is>
      </c>
      <c r="B192495" t="n">
        <v>184</v>
      </c>
    </row>
    <row r="192496">
      <c r="A192496" t="inlineStr">
        <is>
          <t>ajga.brightspotcdn.com</t>
        </is>
      </c>
      <c r="B192496" t="n">
        <v>184</v>
      </c>
    </row>
    <row r="192497">
      <c r="A192497" t="inlineStr">
        <is>
          <t>www.horrocksandwebb.co.uk</t>
        </is>
      </c>
      <c r="B192497" t="n">
        <v>184</v>
      </c>
    </row>
    <row r="192498">
      <c r="A192498" t="inlineStr">
        <is>
          <t>www.carolinaherrera.com</t>
        </is>
      </c>
      <c r="B192498" t="n">
        <v>184</v>
      </c>
    </row>
    <row r="192499">
      <c r="A192499" t="inlineStr">
        <is>
          <t>tennisnerd.net</t>
        </is>
      </c>
      <c r="B192499" t="n">
        <v>184</v>
      </c>
    </row>
    <row r="192500">
      <c r="A192500" t="inlineStr">
        <is>
          <t>media.wafc.com.au</t>
        </is>
      </c>
      <c r="B192500" t="n">
        <v>184</v>
      </c>
    </row>
    <row r="192501">
      <c r="A192501" t="inlineStr">
        <is>
          <t>nsunews.nova.edu</t>
        </is>
      </c>
      <c r="B192501" t="n">
        <v>184</v>
      </c>
    </row>
    <row r="192502">
      <c r="A192502" t="inlineStr">
        <is>
          <t>driedflowercraft.co.uk</t>
        </is>
      </c>
      <c r="B192502" t="n">
        <v>184</v>
      </c>
    </row>
    <row r="192503">
      <c r="A192503" t="inlineStr">
        <is>
          <t>www.findbestqualityfreestuff.com</t>
        </is>
      </c>
      <c r="B192503" t="n">
        <v>184</v>
      </c>
    </row>
    <row r="192504">
      <c r="A192504" t="inlineStr">
        <is>
          <t>techguided.com</t>
        </is>
      </c>
      <c r="B192504" t="n">
        <v>184</v>
      </c>
    </row>
    <row r="192505">
      <c r="A192505" t="inlineStr">
        <is>
          <t>lsc563dpf1523nyse19lfsej-wpengine.netdna-ssl.com</t>
        </is>
      </c>
      <c r="B192505" t="n">
        <v>184</v>
      </c>
    </row>
    <row r="192506">
      <c r="A192506" t="inlineStr">
        <is>
          <t>ilnuovomondoshop.it</t>
        </is>
      </c>
      <c r="B192506" t="n">
        <v>184</v>
      </c>
    </row>
    <row r="192507">
      <c r="A192507" t="inlineStr">
        <is>
          <t>purchase.ie</t>
        </is>
      </c>
      <c r="B192507" t="n">
        <v>184</v>
      </c>
    </row>
    <row r="192508">
      <c r="A192508" t="inlineStr">
        <is>
          <t>180nutrition.com.au</t>
        </is>
      </c>
      <c r="B192508" t="n">
        <v>184</v>
      </c>
    </row>
    <row r="192509">
      <c r="A192509" t="inlineStr">
        <is>
          <t>happyworker.com</t>
        </is>
      </c>
      <c r="B192509" t="n">
        <v>184</v>
      </c>
    </row>
    <row r="192510">
      <c r="A192510" t="inlineStr">
        <is>
          <t>www.coolinterestingnews.com</t>
        </is>
      </c>
      <c r="B192510" t="n">
        <v>184</v>
      </c>
    </row>
    <row r="192511">
      <c r="A192511" t="inlineStr">
        <is>
          <t>images.babywalkeri.com</t>
        </is>
      </c>
      <c r="B192511" t="n">
        <v>184</v>
      </c>
    </row>
    <row r="192512">
      <c r="A192512" t="inlineStr">
        <is>
          <t>static-secure.guim.co.uk</t>
        </is>
      </c>
      <c r="B192512" t="n">
        <v>184</v>
      </c>
    </row>
    <row r="192513">
      <c r="A192513" t="inlineStr">
        <is>
          <t>www.wubbanub.com</t>
        </is>
      </c>
      <c r="B192513" t="n">
        <v>184</v>
      </c>
    </row>
    <row r="192514">
      <c r="A192514" t="inlineStr">
        <is>
          <t>flicluminaries.com</t>
        </is>
      </c>
      <c r="B192514" t="n">
        <v>184</v>
      </c>
    </row>
    <row r="192515">
      <c r="A192515" t="inlineStr">
        <is>
          <t>pl.spycamerasmall.com</t>
        </is>
      </c>
      <c r="B192515" t="n">
        <v>184</v>
      </c>
    </row>
    <row r="192516">
      <c r="A192516" t="inlineStr">
        <is>
          <t>www.worksheetsenglish.com</t>
        </is>
      </c>
      <c r="B192516" t="n">
        <v>184</v>
      </c>
    </row>
    <row r="192517">
      <c r="A192517" t="inlineStr">
        <is>
          <t>www.concretepete.com</t>
        </is>
      </c>
      <c r="B192517" t="n">
        <v>184</v>
      </c>
    </row>
    <row r="192518">
      <c r="A192518" t="inlineStr">
        <is>
          <t>www.cloudbric.com</t>
        </is>
      </c>
      <c r="B192518" t="n">
        <v>184</v>
      </c>
    </row>
    <row r="192519">
      <c r="A192519" t="inlineStr">
        <is>
          <t>www.rambus.com</t>
        </is>
      </c>
      <c r="B192519" t="n">
        <v>184</v>
      </c>
    </row>
    <row r="192520">
      <c r="A192520" t="inlineStr">
        <is>
          <t>www.arcadia.edu</t>
        </is>
      </c>
      <c r="B192520" t="n">
        <v>184</v>
      </c>
    </row>
    <row r="192521">
      <c r="A192521" t="inlineStr">
        <is>
          <t>www.anchorstamp.com</t>
        </is>
      </c>
      <c r="B192521" t="n">
        <v>184</v>
      </c>
    </row>
    <row r="192522">
      <c r="A192522" t="inlineStr">
        <is>
          <t>interiorkollection.com</t>
        </is>
      </c>
      <c r="B192522" t="n">
        <v>184</v>
      </c>
    </row>
    <row r="192523">
      <c r="A192523" t="inlineStr">
        <is>
          <t>konlinesurvey.com</t>
        </is>
      </c>
      <c r="B192523" t="n">
        <v>184</v>
      </c>
    </row>
    <row r="192524">
      <c r="A192524" t="inlineStr">
        <is>
          <t>japanese-cars-for-sale.com</t>
        </is>
      </c>
      <c r="B192524" t="n">
        <v>184</v>
      </c>
    </row>
    <row r="192525">
      <c r="A192525" t="inlineStr">
        <is>
          <t>www.toy-factory.ca</t>
        </is>
      </c>
      <c r="B192525" t="n">
        <v>184</v>
      </c>
    </row>
    <row r="192526">
      <c r="A192526" t="inlineStr">
        <is>
          <t>sharleenstuart.files.wordpress.com</t>
        </is>
      </c>
      <c r="B192526" t="n">
        <v>184</v>
      </c>
    </row>
    <row r="192527">
      <c r="A192527" t="inlineStr">
        <is>
          <t>www.life333.com</t>
        </is>
      </c>
      <c r="B192527" t="n">
        <v>184</v>
      </c>
    </row>
    <row r="192528">
      <c r="A192528" t="inlineStr">
        <is>
          <t>www.employeesclub.com</t>
        </is>
      </c>
      <c r="B192528" t="n">
        <v>184</v>
      </c>
    </row>
    <row r="192529">
      <c r="A192529" t="inlineStr">
        <is>
          <t>www.financenews24.com</t>
        </is>
      </c>
      <c r="B192529" t="n">
        <v>184</v>
      </c>
    </row>
    <row r="192530">
      <c r="A192530" t="inlineStr">
        <is>
          <t>fluidvm.org</t>
        </is>
      </c>
      <c r="B192530" t="n">
        <v>184</v>
      </c>
    </row>
    <row r="192531">
      <c r="A192531" t="inlineStr">
        <is>
          <t>foundico.com</t>
        </is>
      </c>
      <c r="B192531" t="n">
        <v>184</v>
      </c>
    </row>
    <row r="192532">
      <c r="A192532" t="inlineStr">
        <is>
          <t>www.lamidesarts.fr</t>
        </is>
      </c>
      <c r="B192532" t="n">
        <v>184</v>
      </c>
    </row>
    <row r="192533">
      <c r="A192533" t="inlineStr">
        <is>
          <t>adventuringthegreatwidesomewhere.files.wordpress.com</t>
        </is>
      </c>
      <c r="B192533" t="n">
        <v>184</v>
      </c>
    </row>
    <row r="192534">
      <c r="A192534" t="inlineStr">
        <is>
          <t>www.ilovenoname.com</t>
        </is>
      </c>
      <c r="B192534" t="n">
        <v>184</v>
      </c>
    </row>
    <row r="192535">
      <c r="A192535" t="inlineStr">
        <is>
          <t>www.fstoys.com</t>
        </is>
      </c>
      <c r="B192535" t="n">
        <v>184</v>
      </c>
    </row>
    <row r="192536">
      <c r="A192536" t="inlineStr">
        <is>
          <t>www.ayrshirephotographer.co.uk</t>
        </is>
      </c>
      <c r="B192536" t="n">
        <v>184</v>
      </c>
    </row>
    <row r="192537">
      <c r="A192537" t="inlineStr">
        <is>
          <t>www.whur.com</t>
        </is>
      </c>
      <c r="B192537" t="n">
        <v>184</v>
      </c>
    </row>
    <row r="192538">
      <c r="A192538" t="inlineStr">
        <is>
          <t>www.pointclickfish.com</t>
        </is>
      </c>
      <c r="B192538" t="n">
        <v>184</v>
      </c>
    </row>
    <row r="192539">
      <c r="A192539" t="inlineStr">
        <is>
          <t>www.kezu.com.au</t>
        </is>
      </c>
      <c r="B192539" t="n">
        <v>184</v>
      </c>
    </row>
    <row r="192540">
      <c r="A192540" t="inlineStr">
        <is>
          <t>www.dartmouth.edu</t>
        </is>
      </c>
      <c r="B192540" t="n">
        <v>184</v>
      </c>
    </row>
    <row r="192541">
      <c r="A192541" t="inlineStr">
        <is>
          <t>travelingauthentic.com</t>
        </is>
      </c>
      <c r="B192541" t="n">
        <v>184</v>
      </c>
    </row>
    <row r="192542">
      <c r="A192542" t="inlineStr">
        <is>
          <t>www.ledvista.ie</t>
        </is>
      </c>
      <c r="B192542" t="n">
        <v>184</v>
      </c>
    </row>
    <row r="192543">
      <c r="A192543" t="inlineStr">
        <is>
          <t>www.melwoodcedarsheds.com.au</t>
        </is>
      </c>
      <c r="B192543" t="n">
        <v>184</v>
      </c>
    </row>
    <row r="192544">
      <c r="A192544" t="inlineStr">
        <is>
          <t>www.roaexpo.com</t>
        </is>
      </c>
      <c r="B192544" t="n">
        <v>184</v>
      </c>
    </row>
    <row r="192545">
      <c r="A192545" t="inlineStr">
        <is>
          <t>pcgamescracked.com</t>
        </is>
      </c>
      <c r="B192545" t="n">
        <v>184</v>
      </c>
    </row>
    <row r="192546">
      <c r="A192546" t="inlineStr">
        <is>
          <t>pluginsaddonsextensions.com</t>
        </is>
      </c>
      <c r="B192546" t="n">
        <v>184</v>
      </c>
    </row>
    <row r="192547">
      <c r="A192547" t="inlineStr">
        <is>
          <t>fromitalyonline.com</t>
        </is>
      </c>
      <c r="B192547" t="n">
        <v>184</v>
      </c>
    </row>
    <row r="192548">
      <c r="A192548" t="inlineStr">
        <is>
          <t>www.vitality4life.com.au</t>
        </is>
      </c>
      <c r="B192548" t="n">
        <v>184</v>
      </c>
    </row>
    <row r="192549">
      <c r="A192549" t="inlineStr">
        <is>
          <t>www.esa.org</t>
        </is>
      </c>
      <c r="B192549" t="n">
        <v>184</v>
      </c>
    </row>
    <row r="192550">
      <c r="A192550" t="inlineStr">
        <is>
          <t>thepoliticalfoodie.files.wordpress.com</t>
        </is>
      </c>
      <c r="B192550" t="n">
        <v>184</v>
      </c>
    </row>
    <row r="192551">
      <c r="A192551" t="inlineStr">
        <is>
          <t>icdn03.madtubesex.com</t>
        </is>
      </c>
      <c r="B192551" t="n">
        <v>184</v>
      </c>
    </row>
    <row r="192552">
      <c r="A192552" t="inlineStr">
        <is>
          <t>www.atysdesign.com</t>
        </is>
      </c>
      <c r="B192552" t="n">
        <v>184</v>
      </c>
    </row>
    <row r="192553">
      <c r="A192553" t="inlineStr">
        <is>
          <t>www.equilyst.com</t>
        </is>
      </c>
      <c r="B192553" t="n">
        <v>184</v>
      </c>
    </row>
    <row r="192554">
      <c r="A192554" t="inlineStr">
        <is>
          <t>www.unissense.com</t>
        </is>
      </c>
      <c r="B192554" t="n">
        <v>184</v>
      </c>
    </row>
    <row r="192555">
      <c r="A192555" t="inlineStr">
        <is>
          <t>www.tradebrains.in</t>
        </is>
      </c>
      <c r="B192555" t="n">
        <v>184</v>
      </c>
    </row>
    <row r="192556">
      <c r="A192556" t="inlineStr">
        <is>
          <t>www.reneeroaming.com</t>
        </is>
      </c>
      <c r="B192556" t="n">
        <v>184</v>
      </c>
    </row>
    <row r="192557">
      <c r="A192557" t="inlineStr">
        <is>
          <t>www.bjp-uk.com</t>
        </is>
      </c>
      <c r="B192557" t="n">
        <v>184</v>
      </c>
    </row>
    <row r="192558">
      <c r="A192558" t="inlineStr">
        <is>
          <t>pianoadventures.com</t>
        </is>
      </c>
      <c r="B192558" t="n">
        <v>184</v>
      </c>
    </row>
    <row r="192559">
      <c r="A192559" t="inlineStr">
        <is>
          <t>simplicityrelished.com</t>
        </is>
      </c>
      <c r="B192559" t="n">
        <v>184</v>
      </c>
    </row>
    <row r="192560">
      <c r="A192560" t="inlineStr">
        <is>
          <t>recipesandfoods.com</t>
        </is>
      </c>
      <c r="B192560" t="n">
        <v>184</v>
      </c>
    </row>
    <row r="192561">
      <c r="A192561" t="inlineStr">
        <is>
          <t>cdnb0.trekaroo.com</t>
        </is>
      </c>
      <c r="B192561" t="n">
        <v>184</v>
      </c>
    </row>
    <row r="192562">
      <c r="A192562" t="inlineStr">
        <is>
          <t>www.highcountrygardens.com</t>
        </is>
      </c>
      <c r="B192562" t="n">
        <v>184</v>
      </c>
    </row>
    <row r="192563">
      <c r="A192563" t="inlineStr">
        <is>
          <t>mnbeeractivists.com</t>
        </is>
      </c>
      <c r="B192563" t="n">
        <v>184</v>
      </c>
    </row>
    <row r="192564">
      <c r="A192564" t="inlineStr">
        <is>
          <t>doodlebuddies.files.wordpress.com</t>
        </is>
      </c>
      <c r="B192564" t="n">
        <v>184</v>
      </c>
    </row>
    <row r="192565">
      <c r="A192565" t="inlineStr">
        <is>
          <t>helengazeley.typepad.co.uk</t>
        </is>
      </c>
      <c r="B192565" t="n">
        <v>184</v>
      </c>
    </row>
    <row r="192566">
      <c r="A192566" t="inlineStr">
        <is>
          <t>www.carnivalsavers.com</t>
        </is>
      </c>
      <c r="B192566" t="n">
        <v>184</v>
      </c>
    </row>
    <row r="192567">
      <c r="A192567" t="inlineStr">
        <is>
          <t>www.threadsy.com</t>
        </is>
      </c>
      <c r="B192567" t="n">
        <v>184</v>
      </c>
    </row>
    <row r="192568">
      <c r="A192568" t="inlineStr">
        <is>
          <t>www.hifi-journal.de</t>
        </is>
      </c>
      <c r="B192568" t="n">
        <v>184</v>
      </c>
    </row>
    <row r="192569">
      <c r="A192569" t="inlineStr">
        <is>
          <t>www.stuckonyou.media</t>
        </is>
      </c>
      <c r="B192569" t="n">
        <v>184</v>
      </c>
    </row>
    <row r="192570">
      <c r="A192570" t="inlineStr">
        <is>
          <t>www.infographicsshowcase.com</t>
        </is>
      </c>
      <c r="B192570" t="n">
        <v>184</v>
      </c>
    </row>
    <row r="192571">
      <c r="A192571" t="inlineStr">
        <is>
          <t>thewaltdisneycompany.com</t>
        </is>
      </c>
      <c r="B192571" t="n">
        <v>184</v>
      </c>
    </row>
    <row r="192572">
      <c r="A192572" t="inlineStr">
        <is>
          <t>rhaparts.com</t>
        </is>
      </c>
      <c r="B192572" t="n">
        <v>184</v>
      </c>
    </row>
    <row r="192573">
      <c r="A192573" t="inlineStr">
        <is>
          <t>solarpowerconference.com</t>
        </is>
      </c>
      <c r="B192573" t="n">
        <v>184</v>
      </c>
    </row>
    <row r="192574">
      <c r="A192574" t="inlineStr">
        <is>
          <t>bestdigitalsignage.org</t>
        </is>
      </c>
      <c r="B192574" t="n">
        <v>184</v>
      </c>
    </row>
    <row r="192575">
      <c r="A192575" t="inlineStr">
        <is>
          <t>ebogdan.eu</t>
        </is>
      </c>
      <c r="B192575" t="n">
        <v>184</v>
      </c>
    </row>
    <row r="192576">
      <c r="A192576" t="inlineStr">
        <is>
          <t>media.icamiami.org</t>
        </is>
      </c>
      <c r="B192576" t="n">
        <v>184</v>
      </c>
    </row>
    <row r="192577">
      <c r="A192577" t="inlineStr">
        <is>
          <t>www.somebeaut.com</t>
        </is>
      </c>
      <c r="B192577" t="n">
        <v>184</v>
      </c>
    </row>
    <row r="192578">
      <c r="A192578" t="inlineStr">
        <is>
          <t>i1.martinus.cz</t>
        </is>
      </c>
      <c r="B192578" t="n">
        <v>184</v>
      </c>
    </row>
    <row r="192579">
      <c r="A192579" t="inlineStr">
        <is>
          <t>ahomelikenoother.files.wordpress.com</t>
        </is>
      </c>
      <c r="B192579" t="n">
        <v>184</v>
      </c>
    </row>
    <row r="192580">
      <c r="A192580" t="inlineStr">
        <is>
          <t>businessfirstfamily.com</t>
        </is>
      </c>
      <c r="B192580" t="n">
        <v>184</v>
      </c>
    </row>
    <row r="192581">
      <c r="A192581" t="inlineStr">
        <is>
          <t>www.monthlylets.com</t>
        </is>
      </c>
      <c r="B192581" t="n">
        <v>184</v>
      </c>
    </row>
    <row r="192582">
      <c r="A192582" t="inlineStr">
        <is>
          <t>www.flippedoutfood.com</t>
        </is>
      </c>
      <c r="B192582" t="n">
        <v>184</v>
      </c>
    </row>
    <row r="192583">
      <c r="A192583" t="inlineStr">
        <is>
          <t>www.eastaytonbirding.com</t>
        </is>
      </c>
      <c r="B192583" t="n">
        <v>184</v>
      </c>
    </row>
    <row r="192584">
      <c r="A192584" t="inlineStr">
        <is>
          <t>www.agri-linc.com</t>
        </is>
      </c>
      <c r="B192584" t="n">
        <v>184</v>
      </c>
    </row>
    <row r="192585">
      <c r="A192585" t="inlineStr">
        <is>
          <t>screenqueens.files.wordpress.com</t>
        </is>
      </c>
      <c r="B192585" t="n">
        <v>184</v>
      </c>
    </row>
    <row r="192586">
      <c r="A192586" t="inlineStr">
        <is>
          <t>napaeast.com</t>
        </is>
      </c>
      <c r="B192586" t="n">
        <v>184</v>
      </c>
    </row>
    <row r="192587">
      <c r="A192587" t="inlineStr">
        <is>
          <t>pchcmom.files.wordpress.com</t>
        </is>
      </c>
      <c r="B192587" t="n">
        <v>184</v>
      </c>
    </row>
    <row r="192588">
      <c r="A192588" t="inlineStr">
        <is>
          <t>mlifdrsxjlk9.i.optimole.com</t>
        </is>
      </c>
      <c r="B192588" t="n">
        <v>184</v>
      </c>
    </row>
    <row r="192589">
      <c r="A192589" t="inlineStr">
        <is>
          <t>interiorsforfamilies.files.wordpress.com</t>
        </is>
      </c>
      <c r="B192589" t="n">
        <v>184</v>
      </c>
    </row>
    <row r="192590">
      <c r="A192590" t="inlineStr">
        <is>
          <t>www.shopshoes.co.za</t>
        </is>
      </c>
      <c r="B192590" t="n">
        <v>184</v>
      </c>
    </row>
    <row r="192591">
      <c r="A192591" t="inlineStr">
        <is>
          <t>www.magicyourband.com</t>
        </is>
      </c>
      <c r="B192591" t="n">
        <v>184</v>
      </c>
    </row>
    <row r="192592">
      <c r="A192592" t="inlineStr">
        <is>
          <t>cadoufrumos.ro</t>
        </is>
      </c>
      <c r="B192592" t="n">
        <v>184</v>
      </c>
    </row>
    <row r="192593">
      <c r="A192593" t="inlineStr">
        <is>
          <t>www.windowrepaircentre.com</t>
        </is>
      </c>
      <c r="B192593" t="n">
        <v>184</v>
      </c>
    </row>
    <row r="192594">
      <c r="A192594" t="inlineStr">
        <is>
          <t>franksharpzone.com</t>
        </is>
      </c>
      <c r="B192594" t="n">
        <v>184</v>
      </c>
    </row>
    <row r="192595">
      <c r="A192595" t="inlineStr">
        <is>
          <t>2017dev.detailking.com</t>
        </is>
      </c>
      <c r="B192595" t="n">
        <v>184</v>
      </c>
    </row>
    <row r="192596">
      <c r="A192596" t="inlineStr">
        <is>
          <t>xinhaidude.files.wordpress.com</t>
        </is>
      </c>
      <c r="B192596" t="n">
        <v>184</v>
      </c>
    </row>
    <row r="192597">
      <c r="A192597" t="inlineStr">
        <is>
          <t>franelynn.files.wordpress.com</t>
        </is>
      </c>
      <c r="B192597" t="n">
        <v>184</v>
      </c>
    </row>
    <row r="192598">
      <c r="A192598" t="inlineStr">
        <is>
          <t>www.theedublogger.com</t>
        </is>
      </c>
      <c r="B192598" t="n">
        <v>184</v>
      </c>
    </row>
    <row r="192599">
      <c r="A192599" t="inlineStr">
        <is>
          <t>brandedchameleon.com</t>
        </is>
      </c>
      <c r="B192599" t="n">
        <v>184</v>
      </c>
    </row>
    <row r="192600">
      <c r="A192600" t="inlineStr">
        <is>
          <t>www.mexicantiles.com</t>
        </is>
      </c>
      <c r="B192600" t="n">
        <v>184</v>
      </c>
    </row>
    <row r="192601">
      <c r="A192601" t="inlineStr">
        <is>
          <t>eef.73b.myftpupload.com</t>
        </is>
      </c>
      <c r="B192601" t="n">
        <v>184</v>
      </c>
    </row>
    <row r="192602">
      <c r="A192602" t="inlineStr">
        <is>
          <t>www.mississippicatholic.com</t>
        </is>
      </c>
      <c r="B192602" t="n">
        <v>184</v>
      </c>
    </row>
    <row r="192603">
      <c r="A192603" t="inlineStr">
        <is>
          <t>christmas2020.exchangereviwes.com</t>
        </is>
      </c>
      <c r="B192603" t="n">
        <v>184</v>
      </c>
    </row>
    <row r="192604">
      <c r="A192604" t="inlineStr">
        <is>
          <t>brandyourself.com</t>
        </is>
      </c>
      <c r="B192604" t="n">
        <v>184</v>
      </c>
    </row>
    <row r="192605">
      <c r="A192605" t="inlineStr">
        <is>
          <t>www.onpage.com</t>
        </is>
      </c>
      <c r="B192605" t="n">
        <v>184</v>
      </c>
    </row>
    <row r="192606">
      <c r="A192606" t="inlineStr">
        <is>
          <t>dirtbike.holeshotmotowear.com</t>
        </is>
      </c>
      <c r="B192606" t="n">
        <v>184</v>
      </c>
    </row>
    <row r="192607">
      <c r="A192607" t="inlineStr">
        <is>
          <t>files.e-pneumatiky.cz</t>
        </is>
      </c>
      <c r="B192607" t="n">
        <v>184</v>
      </c>
    </row>
    <row r="192608">
      <c r="A192608" t="inlineStr">
        <is>
          <t>3p2xs08u34kqfz1h20jk3ngs-wpengine.netdna-ssl.com</t>
        </is>
      </c>
      <c r="B192608" t="n">
        <v>184</v>
      </c>
    </row>
    <row r="192609">
      <c r="A192609" t="inlineStr">
        <is>
          <t>www.lagostelevision.com</t>
        </is>
      </c>
      <c r="B192609" t="n">
        <v>184</v>
      </c>
    </row>
    <row r="192610">
      <c r="A192610" t="inlineStr">
        <is>
          <t>www.protoolreviews.com</t>
        </is>
      </c>
      <c r="B192610" t="n">
        <v>184</v>
      </c>
    </row>
    <row r="192611">
      <c r="A192611" t="inlineStr">
        <is>
          <t>clarkstonnews.com</t>
        </is>
      </c>
      <c r="B192611" t="n">
        <v>184</v>
      </c>
    </row>
    <row r="192612">
      <c r="A192612" t="inlineStr">
        <is>
          <t>theworldofmovies.com</t>
        </is>
      </c>
      <c r="B192612" t="n">
        <v>184</v>
      </c>
    </row>
    <row r="192613">
      <c r="A192613" t="inlineStr">
        <is>
          <t>www.coldstreammilitaryantiques.com</t>
        </is>
      </c>
      <c r="B192613" t="n">
        <v>184</v>
      </c>
    </row>
    <row r="192614">
      <c r="A192614" t="inlineStr">
        <is>
          <t>www.plumbingproducts.ie</t>
        </is>
      </c>
      <c r="B192614" t="n">
        <v>184</v>
      </c>
    </row>
    <row r="192615">
      <c r="A192615" t="inlineStr">
        <is>
          <t>www.thebedfordcitizen.org</t>
        </is>
      </c>
      <c r="B192615" t="n">
        <v>184</v>
      </c>
    </row>
    <row r="192616">
      <c r="A192616" t="inlineStr">
        <is>
          <t>cosmac.com.au</t>
        </is>
      </c>
      <c r="B192616" t="n">
        <v>184</v>
      </c>
    </row>
    <row r="192617">
      <c r="A192617" t="inlineStr">
        <is>
          <t>www.ballsoffluff.com</t>
        </is>
      </c>
      <c r="B192617" t="n">
        <v>184</v>
      </c>
    </row>
    <row r="192618">
      <c r="A192618" t="inlineStr">
        <is>
          <t>www.goinglocomodels.com</t>
        </is>
      </c>
      <c r="B192618" t="n">
        <v>184</v>
      </c>
    </row>
    <row r="192619">
      <c r="A192619" t="inlineStr">
        <is>
          <t>1v550a3jlx4d2lc773o373z5qn.wpengine.netdna-cdn.com</t>
        </is>
      </c>
      <c r="B192619" t="n">
        <v>184</v>
      </c>
    </row>
    <row r="192620">
      <c r="A192620" t="inlineStr">
        <is>
          <t>joyamo.co.uk</t>
        </is>
      </c>
      <c r="B192620" t="n">
        <v>184</v>
      </c>
    </row>
    <row r="192621">
      <c r="A192621" t="inlineStr">
        <is>
          <t>fxbonus.info</t>
        </is>
      </c>
      <c r="B192621" t="n">
        <v>184</v>
      </c>
    </row>
    <row r="192622">
      <c r="A192622" t="inlineStr">
        <is>
          <t>buzinessbytes.com</t>
        </is>
      </c>
      <c r="B192622" t="n">
        <v>184</v>
      </c>
    </row>
    <row r="192623">
      <c r="A192623" t="inlineStr">
        <is>
          <t>sharg.pl</t>
        </is>
      </c>
      <c r="B192623" t="n">
        <v>184</v>
      </c>
    </row>
    <row r="192624">
      <c r="A192624" t="inlineStr">
        <is>
          <t>www.bishop-accountability.org</t>
        </is>
      </c>
      <c r="B192624" t="n">
        <v>184</v>
      </c>
    </row>
    <row r="192625">
      <c r="A192625" t="inlineStr">
        <is>
          <t>d3qb9nf2pwyy4o.cloudfront.net</t>
        </is>
      </c>
      <c r="B192625" t="n">
        <v>184</v>
      </c>
    </row>
    <row r="192626">
      <c r="A192626" t="inlineStr">
        <is>
          <t>www.airshows.org.uk</t>
        </is>
      </c>
      <c r="B192626" t="n">
        <v>184</v>
      </c>
    </row>
    <row r="192627">
      <c r="A192627" t="inlineStr">
        <is>
          <t>agencybloc-www-assets.s3.amazonaws.com</t>
        </is>
      </c>
      <c r="B192627" t="n">
        <v>184</v>
      </c>
    </row>
    <row r="192628">
      <c r="A192628" t="inlineStr">
        <is>
          <t>orbisify.com</t>
        </is>
      </c>
      <c r="B192628" t="n">
        <v>184</v>
      </c>
    </row>
    <row r="192629">
      <c r="A192629" t="inlineStr">
        <is>
          <t>www.golfcarolina.com</t>
        </is>
      </c>
      <c r="B192629" t="n">
        <v>184</v>
      </c>
    </row>
    <row r="192630">
      <c r="A192630" t="inlineStr">
        <is>
          <t>www.quickie.com</t>
        </is>
      </c>
      <c r="B192630" t="n">
        <v>184</v>
      </c>
    </row>
    <row r="192631">
      <c r="A192631" t="inlineStr">
        <is>
          <t>www.luxurylighting.co.uk</t>
        </is>
      </c>
      <c r="B192631" t="n">
        <v>184</v>
      </c>
    </row>
    <row r="192632">
      <c r="A192632" t="inlineStr">
        <is>
          <t>nnigovernance.arizona.edu</t>
        </is>
      </c>
      <c r="B192632" t="n">
        <v>184</v>
      </c>
    </row>
    <row r="192633">
      <c r="A192633" t="inlineStr">
        <is>
          <t>www.szmingzheda.com</t>
        </is>
      </c>
      <c r="B192633" t="n">
        <v>184</v>
      </c>
    </row>
    <row r="192634">
      <c r="A192634" t="inlineStr">
        <is>
          <t>www.legaluspokersites.com</t>
        </is>
      </c>
      <c r="B192634" t="n">
        <v>184</v>
      </c>
    </row>
    <row r="192635">
      <c r="A192635" t="inlineStr">
        <is>
          <t>www.baileys-taxis.com</t>
        </is>
      </c>
      <c r="B192635" t="n">
        <v>184</v>
      </c>
    </row>
    <row r="192636">
      <c r="A192636" t="inlineStr">
        <is>
          <t>d22t4x9lc50szc.cloudfront.net</t>
        </is>
      </c>
      <c r="B192636" t="n">
        <v>184</v>
      </c>
    </row>
    <row r="192637">
      <c r="A192637" t="inlineStr">
        <is>
          <t>uslift.theonlinecatalog.com</t>
        </is>
      </c>
      <c r="B192637" t="n">
        <v>184</v>
      </c>
    </row>
    <row r="192638">
      <c r="A192638" t="inlineStr">
        <is>
          <t>img80002699.weyesimg.com</t>
        </is>
      </c>
      <c r="B192638" t="n">
        <v>184</v>
      </c>
    </row>
    <row r="192639">
      <c r="A192639" t="inlineStr">
        <is>
          <t>www.riversidecollege.ac.uk</t>
        </is>
      </c>
      <c r="B192639" t="n">
        <v>184</v>
      </c>
    </row>
    <row r="192640">
      <c r="A192640" t="inlineStr">
        <is>
          <t>www.farmgirlbloggers.com</t>
        </is>
      </c>
      <c r="B192640" t="n">
        <v>184</v>
      </c>
    </row>
    <row r="192641">
      <c r="A192641" t="inlineStr">
        <is>
          <t>bigrackshack.theonlinecatalog.com</t>
        </is>
      </c>
      <c r="B192641" t="n">
        <v>184</v>
      </c>
    </row>
    <row r="192642">
      <c r="A192642" t="inlineStr">
        <is>
          <t>cdn1.knowledgeboat.com</t>
        </is>
      </c>
      <c r="B192642" t="n">
        <v>184</v>
      </c>
    </row>
    <row r="192643">
      <c r="A192643" t="inlineStr">
        <is>
          <t>cometao.net</t>
        </is>
      </c>
      <c r="B192643" t="n">
        <v>184</v>
      </c>
    </row>
    <row r="192644">
      <c r="A192644" t="inlineStr">
        <is>
          <t>thecookreport.co.uk</t>
        </is>
      </c>
      <c r="B192644" t="n">
        <v>184</v>
      </c>
    </row>
    <row r="192645">
      <c r="A192645" t="inlineStr">
        <is>
          <t>www.time4writing.com</t>
        </is>
      </c>
      <c r="B192645" t="n">
        <v>184</v>
      </c>
    </row>
    <row r="192646">
      <c r="A192646" t="inlineStr">
        <is>
          <t>bnh3n1wwq9a4femwm1jovhxkcm-wpengine.netdna-ssl.com</t>
        </is>
      </c>
      <c r="B192646" t="n">
        <v>184</v>
      </c>
    </row>
    <row r="192647">
      <c r="A192647" t="inlineStr">
        <is>
          <t>www.cruiselinehistory.com</t>
        </is>
      </c>
      <c r="B192647" t="n">
        <v>184</v>
      </c>
    </row>
    <row r="192648">
      <c r="A192648" t="inlineStr">
        <is>
          <t>3cplqu2e9l4v3xfdi62dmelk-wpengine.netdna-ssl.com</t>
        </is>
      </c>
      <c r="B192648" t="n">
        <v>184</v>
      </c>
    </row>
    <row r="192649">
      <c r="A192649" t="inlineStr">
        <is>
          <t>www.themobsociety.com</t>
        </is>
      </c>
      <c r="B192649" t="n">
        <v>184</v>
      </c>
    </row>
    <row r="192650">
      <c r="A192650" t="inlineStr">
        <is>
          <t>www.morgansjewelers.com</t>
        </is>
      </c>
      <c r="B192650" t="n">
        <v>184</v>
      </c>
    </row>
    <row r="192651">
      <c r="A192651" t="inlineStr">
        <is>
          <t>www.cambriapress.com</t>
        </is>
      </c>
      <c r="B192651" t="n">
        <v>184</v>
      </c>
    </row>
    <row r="192652">
      <c r="A192652" t="inlineStr">
        <is>
          <t>wealthmissionpossible.com</t>
        </is>
      </c>
      <c r="B192652" t="n">
        <v>184</v>
      </c>
    </row>
    <row r="192653">
      <c r="A192653" t="inlineStr">
        <is>
          <t>www.gogoritas.com</t>
        </is>
      </c>
      <c r="B192653" t="n">
        <v>184</v>
      </c>
    </row>
    <row r="192654">
      <c r="A192654" t="inlineStr">
        <is>
          <t>www.theklinik.com</t>
        </is>
      </c>
      <c r="B192654" t="n">
        <v>184</v>
      </c>
    </row>
    <row r="192655">
      <c r="A192655" t="inlineStr">
        <is>
          <t>reghanskerry.files.wordpress.com</t>
        </is>
      </c>
      <c r="B192655" t="n">
        <v>184</v>
      </c>
    </row>
    <row r="192656">
      <c r="A192656" t="inlineStr">
        <is>
          <t>www.chasingcuriousalice.com</t>
        </is>
      </c>
      <c r="B192656" t="n">
        <v>184</v>
      </c>
    </row>
    <row r="192657">
      <c r="A192657" t="inlineStr">
        <is>
          <t>brightontheday.wpengine.netdna-cdn.com</t>
        </is>
      </c>
      <c r="B192657" t="n">
        <v>184</v>
      </c>
    </row>
    <row r="192658">
      <c r="A192658" t="inlineStr">
        <is>
          <t>ordersciencebooks.com</t>
        </is>
      </c>
      <c r="B192658" t="n">
        <v>184</v>
      </c>
    </row>
    <row r="192659">
      <c r="A192659" t="inlineStr">
        <is>
          <t>www.heliasport.cz</t>
        </is>
      </c>
      <c r="B192659" t="n">
        <v>184</v>
      </c>
    </row>
    <row r="192660">
      <c r="A192660" t="inlineStr">
        <is>
          <t>www.mortgagechoice.com.au</t>
        </is>
      </c>
      <c r="B192660" t="n">
        <v>184</v>
      </c>
    </row>
    <row r="192661">
      <c r="A192661" t="inlineStr">
        <is>
          <t>cdn1.milfclips.net</t>
        </is>
      </c>
      <c r="B192661" t="n">
        <v>184</v>
      </c>
    </row>
    <row r="192662">
      <c r="A192662" t="inlineStr">
        <is>
          <t>activities-for-seniors.info</t>
        </is>
      </c>
      <c r="B192662" t="n">
        <v>184</v>
      </c>
    </row>
    <row r="192663">
      <c r="A192663" t="inlineStr">
        <is>
          <t>media.recordsetter.com</t>
        </is>
      </c>
      <c r="B192663" t="n">
        <v>184</v>
      </c>
    </row>
    <row r="192664">
      <c r="A192664" t="inlineStr">
        <is>
          <t>coriparis.com</t>
        </is>
      </c>
      <c r="B192664" t="n">
        <v>184</v>
      </c>
    </row>
    <row r="192665">
      <c r="A192665" t="inlineStr">
        <is>
          <t>www.thebluecart.com</t>
        </is>
      </c>
      <c r="B192665" t="n">
        <v>184</v>
      </c>
    </row>
    <row r="192666">
      <c r="A192666" t="inlineStr">
        <is>
          <t>ibuildit.ca</t>
        </is>
      </c>
      <c r="B192666" t="n">
        <v>184</v>
      </c>
    </row>
    <row r="192667">
      <c r="A192667" t="inlineStr">
        <is>
          <t>www.bostonleadershipinstitute.com</t>
        </is>
      </c>
      <c r="B192667" t="n">
        <v>184</v>
      </c>
    </row>
    <row r="192668">
      <c r="A192668" t="inlineStr">
        <is>
          <t>accidentallygreen.com</t>
        </is>
      </c>
      <c r="B192668" t="n">
        <v>184</v>
      </c>
    </row>
    <row r="192669">
      <c r="A192669" t="inlineStr">
        <is>
          <t>monsterautoparts.com</t>
        </is>
      </c>
      <c r="B192669" t="n">
        <v>184</v>
      </c>
    </row>
    <row r="192670">
      <c r="A192670" t="inlineStr">
        <is>
          <t>www.thecommunityguide.org</t>
        </is>
      </c>
      <c r="B192670" t="n">
        <v>184</v>
      </c>
    </row>
    <row r="192671">
      <c r="A192671" t="inlineStr">
        <is>
          <t>www.janemckennampp.ca</t>
        </is>
      </c>
      <c r="B192671" t="n">
        <v>184</v>
      </c>
    </row>
    <row r="192672">
      <c r="A192672" t="inlineStr">
        <is>
          <t>www.ramtons.com</t>
        </is>
      </c>
      <c r="B192672" t="n">
        <v>184</v>
      </c>
    </row>
    <row r="192673">
      <c r="A192673" t="inlineStr">
        <is>
          <t>www.vintagemuranogallery.com</t>
        </is>
      </c>
      <c r="B192673" t="n">
        <v>184</v>
      </c>
    </row>
    <row r="192674">
      <c r="A192674" t="inlineStr">
        <is>
          <t>www.trainingpropertymanagers.com</t>
        </is>
      </c>
      <c r="B192674" t="n">
        <v>184</v>
      </c>
    </row>
    <row r="192675">
      <c r="A192675" t="inlineStr">
        <is>
          <t>abcosystems.theonlinecatalog.com</t>
        </is>
      </c>
      <c r="B192675" t="n">
        <v>184</v>
      </c>
    </row>
    <row r="192676">
      <c r="A192676" t="inlineStr">
        <is>
          <t>naturaljuicejunkie.com</t>
        </is>
      </c>
      <c r="B192676" t="n">
        <v>184</v>
      </c>
    </row>
    <row r="192677">
      <c r="A192677" t="inlineStr">
        <is>
          <t>www.macwave.co.za</t>
        </is>
      </c>
      <c r="B192677" t="n">
        <v>184</v>
      </c>
    </row>
    <row r="192678">
      <c r="A192678" t="inlineStr">
        <is>
          <t>abilitytools.org</t>
        </is>
      </c>
      <c r="B192678" t="n">
        <v>184</v>
      </c>
    </row>
    <row r="192679">
      <c r="A192679" t="inlineStr">
        <is>
          <t>rad-creations.com</t>
        </is>
      </c>
      <c r="B192679" t="n">
        <v>184</v>
      </c>
    </row>
    <row r="192680">
      <c r="A192680" t="inlineStr">
        <is>
          <t>uniquebonsaitrees.com</t>
        </is>
      </c>
      <c r="B192680" t="n">
        <v>184</v>
      </c>
    </row>
    <row r="192681">
      <c r="A192681" t="inlineStr">
        <is>
          <t>www.stripers247.com</t>
        </is>
      </c>
      <c r="B192681" t="n">
        <v>184</v>
      </c>
    </row>
    <row r="192682">
      <c r="A192682" t="inlineStr">
        <is>
          <t>www.newmummyblog.com</t>
        </is>
      </c>
      <c r="B192682" t="n">
        <v>184</v>
      </c>
    </row>
    <row r="192683">
      <c r="A192683" t="inlineStr">
        <is>
          <t>blog.gocadmium.com</t>
        </is>
      </c>
      <c r="B192683" t="n">
        <v>184</v>
      </c>
    </row>
    <row r="192684">
      <c r="A192684" t="inlineStr">
        <is>
          <t>www.nikknguyenphoto.com</t>
        </is>
      </c>
      <c r="B192684" t="n">
        <v>184</v>
      </c>
    </row>
    <row r="192685">
      <c r="A192685" t="inlineStr">
        <is>
          <t>table.skift.com</t>
        </is>
      </c>
      <c r="B192685" t="n">
        <v>184</v>
      </c>
    </row>
    <row r="192686">
      <c r="A192686" t="inlineStr">
        <is>
          <t>silverbay.co.uk</t>
        </is>
      </c>
      <c r="B192686" t="n">
        <v>184</v>
      </c>
    </row>
    <row r="192687">
      <c r="A192687" t="inlineStr">
        <is>
          <t>c1199712.cdn.cloudfiles.rackspacecloud.com</t>
        </is>
      </c>
      <c r="B192687" t="n">
        <v>184</v>
      </c>
    </row>
    <row r="192688">
      <c r="A192688" t="inlineStr">
        <is>
          <t>firepitsuk.co.uk</t>
        </is>
      </c>
      <c r="B192688" t="n">
        <v>184</v>
      </c>
    </row>
    <row r="192689">
      <c r="A192689" t="inlineStr">
        <is>
          <t>www.classiccycles.org</t>
        </is>
      </c>
      <c r="B192689" t="n">
        <v>184</v>
      </c>
    </row>
    <row r="192690">
      <c r="A192690" t="inlineStr">
        <is>
          <t>www.directwaterfilters.co.uk</t>
        </is>
      </c>
      <c r="B192690" t="n">
        <v>184</v>
      </c>
    </row>
    <row r="192691">
      <c r="A192691" t="inlineStr">
        <is>
          <t>www.produnkhoops.com</t>
        </is>
      </c>
      <c r="B192691" t="n">
        <v>184</v>
      </c>
    </row>
    <row r="192692">
      <c r="A192692" t="inlineStr">
        <is>
          <t>images.myonlineweddinghelp.com</t>
        </is>
      </c>
      <c r="B192692" t="n">
        <v>184</v>
      </c>
    </row>
    <row r="192693">
      <c r="A192693" t="inlineStr">
        <is>
          <t>www.aacounty.org</t>
        </is>
      </c>
      <c r="B192693" t="n">
        <v>184</v>
      </c>
    </row>
    <row r="192694">
      <c r="A192694" t="inlineStr">
        <is>
          <t>www.kinderfietsen-specialist.nl</t>
        </is>
      </c>
      <c r="B192694" t="n">
        <v>184</v>
      </c>
    </row>
    <row r="192695">
      <c r="A192695" t="inlineStr">
        <is>
          <t>www.craftcouncil.org</t>
        </is>
      </c>
      <c r="B192695" t="n">
        <v>184</v>
      </c>
    </row>
    <row r="192696">
      <c r="A192696" t="inlineStr">
        <is>
          <t>www.cutiepatootieclothing.com</t>
        </is>
      </c>
      <c r="B192696" t="n">
        <v>184</v>
      </c>
    </row>
    <row r="192697">
      <c r="A192697" t="inlineStr">
        <is>
          <t>mathtechconnections.com</t>
        </is>
      </c>
      <c r="B192697" t="n">
        <v>184</v>
      </c>
    </row>
    <row r="192698">
      <c r="A192698" t="inlineStr">
        <is>
          <t>solarnailsupply.com</t>
        </is>
      </c>
      <c r="B192698" t="n">
        <v>184</v>
      </c>
    </row>
    <row r="192699">
      <c r="A192699" t="inlineStr">
        <is>
          <t>www.brushwiz.com</t>
        </is>
      </c>
      <c r="B192699" t="n">
        <v>184</v>
      </c>
    </row>
    <row r="192700">
      <c r="A192700" t="inlineStr">
        <is>
          <t>www.itsonsitetv.com</t>
        </is>
      </c>
      <c r="B192700" t="n">
        <v>184</v>
      </c>
    </row>
    <row r="192701">
      <c r="A192701" t="inlineStr">
        <is>
          <t>www.airconditionerrepairnearme.com</t>
        </is>
      </c>
      <c r="B192701" t="n">
        <v>184</v>
      </c>
    </row>
    <row r="192702">
      <c r="A192702" t="inlineStr">
        <is>
          <t>www.rgcole.co.uk</t>
        </is>
      </c>
      <c r="B192702" t="n">
        <v>184</v>
      </c>
    </row>
    <row r="192703">
      <c r="A192703" t="inlineStr">
        <is>
          <t>godspeedproject.com</t>
        </is>
      </c>
      <c r="B192703" t="n">
        <v>184</v>
      </c>
    </row>
    <row r="192704">
      <c r="A192704" t="inlineStr">
        <is>
          <t>www.edwinblydepewter.co.uk</t>
        </is>
      </c>
      <c r="B192704" t="n">
        <v>184</v>
      </c>
    </row>
    <row r="192705">
      <c r="A192705" t="inlineStr">
        <is>
          <t>www.babyadvisor.org</t>
        </is>
      </c>
      <c r="B192705" t="n">
        <v>184</v>
      </c>
    </row>
    <row r="192706">
      <c r="A192706" t="inlineStr">
        <is>
          <t>mhv.dailyecho.co.uk</t>
        </is>
      </c>
      <c r="B192706" t="n">
        <v>184</v>
      </c>
    </row>
    <row r="192707">
      <c r="A192707" t="inlineStr">
        <is>
          <t>www.dancestationdirect.co.uk</t>
        </is>
      </c>
      <c r="B192707" t="n">
        <v>184</v>
      </c>
    </row>
    <row r="192708">
      <c r="A192708" t="inlineStr">
        <is>
          <t>hdmature.nl</t>
        </is>
      </c>
      <c r="B192708" t="n">
        <v>184</v>
      </c>
    </row>
    <row r="192709">
      <c r="A192709" t="inlineStr">
        <is>
          <t>recharity.ca</t>
        </is>
      </c>
      <c r="B192709" t="n">
        <v>184</v>
      </c>
    </row>
    <row r="192710">
      <c r="A192710" t="inlineStr">
        <is>
          <t>lakehousequilts.files.wordpress.com</t>
        </is>
      </c>
      <c r="B192710" t="n">
        <v>184</v>
      </c>
    </row>
    <row r="192711">
      <c r="A192711" t="inlineStr">
        <is>
          <t>www.hagenslighting.com</t>
        </is>
      </c>
      <c r="B192711" t="n">
        <v>184</v>
      </c>
    </row>
    <row r="192712">
      <c r="A192712" t="inlineStr">
        <is>
          <t>www.easybookkeepingspreadsheets.com</t>
        </is>
      </c>
      <c r="B192712" t="n">
        <v>184</v>
      </c>
    </row>
    <row r="192713">
      <c r="A192713" t="inlineStr">
        <is>
          <t>www.topwillchina.com</t>
        </is>
      </c>
      <c r="B192713" t="n">
        <v>184</v>
      </c>
    </row>
    <row r="192714">
      <c r="A192714" t="inlineStr">
        <is>
          <t>uhcl.recollect.co.nz:443</t>
        </is>
      </c>
      <c r="B192714" t="n">
        <v>184</v>
      </c>
    </row>
    <row r="192715">
      <c r="A192715" t="inlineStr">
        <is>
          <t>luxindoproperty.com</t>
        </is>
      </c>
      <c r="B192715" t="n">
        <v>184</v>
      </c>
    </row>
    <row r="192716">
      <c r="A192716" t="inlineStr">
        <is>
          <t>www.easygrip.es</t>
        </is>
      </c>
      <c r="B192716" t="n">
        <v>184</v>
      </c>
    </row>
    <row r="192717">
      <c r="A192717" t="inlineStr">
        <is>
          <t>businessdaily24.com</t>
        </is>
      </c>
      <c r="B192717" t="n">
        <v>184</v>
      </c>
    </row>
    <row r="192718">
      <c r="A192718" t="inlineStr">
        <is>
          <t>5lrorwxhlqporik.ldycdn.com</t>
        </is>
      </c>
      <c r="B192718" t="n">
        <v>184</v>
      </c>
    </row>
    <row r="192719">
      <c r="A192719" t="inlineStr">
        <is>
          <t>www.abhmfg.com</t>
        </is>
      </c>
      <c r="B192719" t="n">
        <v>184</v>
      </c>
    </row>
    <row r="192720">
      <c r="A192720" t="inlineStr">
        <is>
          <t>app3-s-resources.localcircles.com</t>
        </is>
      </c>
      <c r="B192720" t="n">
        <v>184</v>
      </c>
    </row>
    <row r="192721">
      <c r="A192721" t="inlineStr">
        <is>
          <t>www.worcester-bosch.co.uk</t>
        </is>
      </c>
      <c r="B192721" t="n">
        <v>184</v>
      </c>
    </row>
    <row r="192722">
      <c r="A192722" t="inlineStr">
        <is>
          <t>www.minskoffbroadway.com</t>
        </is>
      </c>
      <c r="B192722" t="n">
        <v>184</v>
      </c>
    </row>
    <row r="192723">
      <c r="A192723" t="inlineStr">
        <is>
          <t>www.loopcloud.com</t>
        </is>
      </c>
      <c r="B192723" t="n">
        <v>184</v>
      </c>
    </row>
    <row r="192724">
      <c r="A192724" t="inlineStr">
        <is>
          <t>www.supercarrostunados.com</t>
        </is>
      </c>
      <c r="B192724" t="n">
        <v>184</v>
      </c>
    </row>
    <row r="192725">
      <c r="A192725" t="inlineStr">
        <is>
          <t>42594522b349120d8f39-da88182fb16275bc4dae1af645abfe75.ssl.cf1.rackcdn.com</t>
        </is>
      </c>
      <c r="B192725" t="n">
        <v>184</v>
      </c>
    </row>
    <row r="192726">
      <c r="A192726" t="inlineStr">
        <is>
          <t>innovationsmusic.com</t>
        </is>
      </c>
      <c r="B192726" t="n">
        <v>184</v>
      </c>
    </row>
    <row r="192727">
      <c r="A192727" t="inlineStr">
        <is>
          <t>www.thinkpink.it</t>
        </is>
      </c>
      <c r="B192727" t="n">
        <v>184</v>
      </c>
    </row>
    <row r="192728">
      <c r="A192728" t="inlineStr">
        <is>
          <t>7c0e105d4d34cb3396c5-af83837130f6fe314aef6f8c33b88959.ssl.cf1.rackcdn.com</t>
        </is>
      </c>
      <c r="B192728" t="n">
        <v>184</v>
      </c>
    </row>
    <row r="192729">
      <c r="A192729" t="inlineStr">
        <is>
          <t>www.livinglockets.nz</t>
        </is>
      </c>
      <c r="B192729" t="n">
        <v>184</v>
      </c>
    </row>
    <row r="192730">
      <c r="A192730" t="inlineStr">
        <is>
          <t>www.mtmaskingtape.co.uk</t>
        </is>
      </c>
      <c r="B192730" t="n">
        <v>184</v>
      </c>
    </row>
    <row r="192731">
      <c r="A192731" t="inlineStr">
        <is>
          <t>searcharchives.coquitlam.ca</t>
        </is>
      </c>
      <c r="B192731" t="n">
        <v>184</v>
      </c>
    </row>
    <row r="192732">
      <c r="A192732" t="inlineStr">
        <is>
          <t>f9620b3fc24352a43bf5-e2023069efc054b5d01e47a651d31f69.ssl.cf1.rackcdn.com</t>
        </is>
      </c>
      <c r="B192732" t="n">
        <v>184</v>
      </c>
    </row>
    <row r="192733">
      <c r="A192733" t="inlineStr">
        <is>
          <t>plants.fernwoodgardencenter.com</t>
        </is>
      </c>
      <c r="B192733" t="n">
        <v>184</v>
      </c>
    </row>
    <row r="192734">
      <c r="A192734" t="inlineStr">
        <is>
          <t>rnrorwxhkimqln5p.leadongcdn.com</t>
        </is>
      </c>
      <c r="B192734" t="n">
        <v>184</v>
      </c>
    </row>
    <row r="192735">
      <c r="A192735" t="inlineStr">
        <is>
          <t>booked.scoopclarksville.com</t>
        </is>
      </c>
      <c r="B192735" t="n">
        <v>184</v>
      </c>
    </row>
    <row r="192736">
      <c r="A192736" t="inlineStr">
        <is>
          <t>www.closetcouture.com</t>
        </is>
      </c>
      <c r="B192736" t="n">
        <v>183</v>
      </c>
    </row>
    <row r="192737">
      <c r="A192737" t="inlineStr">
        <is>
          <t>photos.camcollector.com</t>
        </is>
      </c>
      <c r="B192737" t="n">
        <v>183</v>
      </c>
    </row>
    <row r="192738">
      <c r="A192738" t="inlineStr">
        <is>
          <t>www.prix-ordi.com</t>
        </is>
      </c>
      <c r="B192738" t="n">
        <v>183</v>
      </c>
    </row>
    <row r="192739">
      <c r="A192739" t="inlineStr">
        <is>
          <t>www.makemyday.lv</t>
        </is>
      </c>
      <c r="B192739" t="n">
        <v>183</v>
      </c>
    </row>
    <row r="192740">
      <c r="A192740" t="inlineStr">
        <is>
          <t>www.e-reading.club</t>
        </is>
      </c>
      <c r="B192740" t="n">
        <v>183</v>
      </c>
    </row>
    <row r="192741">
      <c r="A192741" t="inlineStr">
        <is>
          <t>media.telemundochicago.com</t>
        </is>
      </c>
      <c r="B192741" t="n">
        <v>183</v>
      </c>
    </row>
    <row r="192742">
      <c r="A192742" t="inlineStr">
        <is>
          <t>vmimg.vm-movie.jp</t>
        </is>
      </c>
      <c r="B192742" t="n">
        <v>183</v>
      </c>
    </row>
    <row r="192743">
      <c r="A192743" t="inlineStr">
        <is>
          <t>www.stefansresor.se</t>
        </is>
      </c>
      <c r="B192743" t="n">
        <v>183</v>
      </c>
    </row>
    <row r="192744">
      <c r="A192744" t="inlineStr">
        <is>
          <t>www.travelguide.sk</t>
        </is>
      </c>
      <c r="B192744" t="n">
        <v>183</v>
      </c>
    </row>
    <row r="192745">
      <c r="A192745" t="inlineStr">
        <is>
          <t>d1k4bi32qf3nf2.cloudfront.net</t>
        </is>
      </c>
      <c r="B192745" t="n">
        <v>183</v>
      </c>
    </row>
    <row r="192746">
      <c r="A192746" t="inlineStr">
        <is>
          <t>www.pttl.gr</t>
        </is>
      </c>
      <c r="B192746" t="n">
        <v>183</v>
      </c>
    </row>
    <row r="192747">
      <c r="A192747" t="inlineStr">
        <is>
          <t>wraplus.jp</t>
        </is>
      </c>
      <c r="B192747" t="n">
        <v>183</v>
      </c>
    </row>
    <row r="192748">
      <c r="A192748" t="inlineStr">
        <is>
          <t>xombit.com</t>
        </is>
      </c>
      <c r="B192748" t="n">
        <v>183</v>
      </c>
    </row>
    <row r="192749">
      <c r="A192749" t="inlineStr">
        <is>
          <t>www.connect.ro</t>
        </is>
      </c>
      <c r="B192749" t="n">
        <v>183</v>
      </c>
    </row>
    <row r="192750">
      <c r="A192750" t="inlineStr">
        <is>
          <t>nrms.kisti.re.kr</t>
        </is>
      </c>
      <c r="B192750" t="n">
        <v>183</v>
      </c>
    </row>
    <row r="192751">
      <c r="A192751" t="inlineStr">
        <is>
          <t>www.oddoigracke.rs</t>
        </is>
      </c>
      <c r="B192751" t="n">
        <v>183</v>
      </c>
    </row>
    <row r="192752">
      <c r="A192752" t="inlineStr">
        <is>
          <t>thikishop.gr</t>
        </is>
      </c>
      <c r="B192752" t="n">
        <v>183</v>
      </c>
    </row>
    <row r="192753">
      <c r="A192753" t="inlineStr">
        <is>
          <t>www.editions-palmier.com</t>
        </is>
      </c>
      <c r="B192753" t="n">
        <v>183</v>
      </c>
    </row>
    <row r="192754">
      <c r="A192754" t="inlineStr">
        <is>
          <t>www.militaryshop.rs</t>
        </is>
      </c>
      <c r="B192754" t="n">
        <v>183</v>
      </c>
    </row>
    <row r="192755">
      <c r="A192755" t="inlineStr">
        <is>
          <t>s20031.lnwfile.com</t>
        </is>
      </c>
      <c r="B192755" t="n">
        <v>183</v>
      </c>
    </row>
    <row r="192756">
      <c r="A192756" t="inlineStr">
        <is>
          <t>assets.eberhardt-travel.de</t>
        </is>
      </c>
      <c r="B192756" t="n">
        <v>183</v>
      </c>
    </row>
    <row r="192757">
      <c r="A192757" t="inlineStr">
        <is>
          <t>thumbor-3.modalova.fr</t>
        </is>
      </c>
      <c r="B192757" t="n">
        <v>183</v>
      </c>
    </row>
    <row r="192758">
      <c r="A192758" t="inlineStr">
        <is>
          <t>descargas.ams3.digitaloceanspaces.com</t>
        </is>
      </c>
      <c r="B192758" t="n">
        <v>183</v>
      </c>
    </row>
    <row r="192759">
      <c r="A192759" t="inlineStr">
        <is>
          <t>s01.diziler.com</t>
        </is>
      </c>
      <c r="B192759" t="n">
        <v>183</v>
      </c>
    </row>
    <row r="192760">
      <c r="A192760" t="inlineStr">
        <is>
          <t>s20025.lnwfile.com</t>
        </is>
      </c>
      <c r="B192760" t="n">
        <v>183</v>
      </c>
    </row>
    <row r="192761">
      <c r="A192761" t="inlineStr">
        <is>
          <t>autographelettresignee.com</t>
        </is>
      </c>
      <c r="B192761" t="n">
        <v>183</v>
      </c>
    </row>
    <row r="192762">
      <c r="A192762" t="inlineStr">
        <is>
          <t>dptafza4tn3d0.cloudfront.net</t>
        </is>
      </c>
      <c r="B192762" t="n">
        <v>183</v>
      </c>
    </row>
    <row r="192763">
      <c r="A192763" t="inlineStr">
        <is>
          <t>theladynomand.files.wordpress.com</t>
        </is>
      </c>
      <c r="B192763" t="n">
        <v>183</v>
      </c>
    </row>
    <row r="192764">
      <c r="A192764" t="inlineStr">
        <is>
          <t>toscananews.net</t>
        </is>
      </c>
      <c r="B192764" t="n">
        <v>183</v>
      </c>
    </row>
    <row r="192765">
      <c r="A192765" t="inlineStr">
        <is>
          <t>kpop.youzab.com</t>
        </is>
      </c>
      <c r="B192765" t="n">
        <v>183</v>
      </c>
    </row>
    <row r="192766">
      <c r="A192766" t="inlineStr">
        <is>
          <t>donnesuivretemoin.com</t>
        </is>
      </c>
      <c r="B192766" t="n">
        <v>183</v>
      </c>
    </row>
    <row r="192767">
      <c r="A192767" t="inlineStr">
        <is>
          <t>topvacanta.ro</t>
        </is>
      </c>
      <c r="B192767" t="n">
        <v>183</v>
      </c>
    </row>
    <row r="192768">
      <c r="A192768" t="inlineStr">
        <is>
          <t>radio-images.npo.nl</t>
        </is>
      </c>
      <c r="B192768" t="n">
        <v>183</v>
      </c>
    </row>
    <row r="192769">
      <c r="A192769" t="inlineStr">
        <is>
          <t>www.parfumka-shop.com.ua</t>
        </is>
      </c>
      <c r="B192769" t="n">
        <v>183</v>
      </c>
    </row>
    <row r="192770">
      <c r="A192770" t="inlineStr">
        <is>
          <t>www.adventurer.com.ua</t>
        </is>
      </c>
      <c r="B192770" t="n">
        <v>183</v>
      </c>
    </row>
    <row r="192771">
      <c r="A192771" t="inlineStr">
        <is>
          <t>www.beer-route.com</t>
        </is>
      </c>
      <c r="B192771" t="n">
        <v>183</v>
      </c>
    </row>
    <row r="192772">
      <c r="A192772" t="inlineStr">
        <is>
          <t>www.polson.be</t>
        </is>
      </c>
      <c r="B192772" t="n">
        <v>183</v>
      </c>
    </row>
    <row r="192773">
      <c r="A192773" t="inlineStr">
        <is>
          <t>ezelott-verboden.com</t>
        </is>
      </c>
      <c r="B192773" t="n">
        <v>183</v>
      </c>
    </row>
    <row r="192774">
      <c r="A192774" t="inlineStr">
        <is>
          <t>media.staticontent.com</t>
        </is>
      </c>
      <c r="B192774" t="n">
        <v>183</v>
      </c>
    </row>
    <row r="192775">
      <c r="A192775" t="inlineStr">
        <is>
          <t>media.logicielmac.com</t>
        </is>
      </c>
      <c r="B192775" t="n">
        <v>183</v>
      </c>
    </row>
    <row r="192776">
      <c r="A192776" t="inlineStr">
        <is>
          <t>www.deceuninck-quickstep.com</t>
        </is>
      </c>
      <c r="B192776" t="n">
        <v>183</v>
      </c>
    </row>
    <row r="192777">
      <c r="A192777" t="inlineStr">
        <is>
          <t>www.rosebudmag.com</t>
        </is>
      </c>
      <c r="B192777" t="n">
        <v>183</v>
      </c>
    </row>
    <row r="192778">
      <c r="A192778" t="inlineStr">
        <is>
          <t>www.markertech.co.uk</t>
        </is>
      </c>
      <c r="B192778" t="n">
        <v>183</v>
      </c>
    </row>
    <row r="192779">
      <c r="A192779" t="inlineStr">
        <is>
          <t>www.askmisterhandyman.com</t>
        </is>
      </c>
      <c r="B192779" t="n">
        <v>183</v>
      </c>
    </row>
    <row r="192780">
      <c r="A192780" t="inlineStr">
        <is>
          <t>av-lp.ru</t>
        </is>
      </c>
      <c r="B192780" t="n">
        <v>183</v>
      </c>
    </row>
    <row r="192781">
      <c r="A192781" t="inlineStr">
        <is>
          <t>www.hplaptopbattery.co.uk</t>
        </is>
      </c>
      <c r="B192781" t="n">
        <v>183</v>
      </c>
    </row>
    <row r="192782">
      <c r="A192782" t="inlineStr">
        <is>
          <t>www.jpcorry.com</t>
        </is>
      </c>
      <c r="B192782" t="n">
        <v>183</v>
      </c>
    </row>
    <row r="192783">
      <c r="A192783" t="inlineStr">
        <is>
          <t>www.sweetbirdandco.com</t>
        </is>
      </c>
      <c r="B192783" t="n">
        <v>183</v>
      </c>
    </row>
    <row r="192784">
      <c r="A192784" t="inlineStr">
        <is>
          <t>blueboutiquegifts.co.uk</t>
        </is>
      </c>
      <c r="B192784" t="n">
        <v>183</v>
      </c>
    </row>
    <row r="192785">
      <c r="A192785" t="inlineStr">
        <is>
          <t>tcacoupons.s3.amazonaws.com</t>
        </is>
      </c>
      <c r="B192785" t="n">
        <v>183</v>
      </c>
    </row>
    <row r="192786">
      <c r="A192786" t="inlineStr">
        <is>
          <t>www.1001parfum.eu</t>
        </is>
      </c>
      <c r="B192786" t="n">
        <v>183</v>
      </c>
    </row>
    <row r="192787">
      <c r="A192787" t="inlineStr">
        <is>
          <t>www.en.cartier.com</t>
        </is>
      </c>
      <c r="B192787" t="n">
        <v>183</v>
      </c>
    </row>
    <row r="192788">
      <c r="A192788" t="inlineStr">
        <is>
          <t>erich-hartmann.com</t>
        </is>
      </c>
      <c r="B192788" t="n">
        <v>183</v>
      </c>
    </row>
    <row r="192789">
      <c r="A192789" t="inlineStr">
        <is>
          <t>staggeron.org</t>
        </is>
      </c>
      <c r="B192789" t="n">
        <v>183</v>
      </c>
    </row>
    <row r="192790">
      <c r="A192790" t="inlineStr">
        <is>
          <t>www.ckzhj.com</t>
        </is>
      </c>
      <c r="B192790" t="n">
        <v>183</v>
      </c>
    </row>
    <row r="192791">
      <c r="A192791" t="inlineStr">
        <is>
          <t>smokestackhobby.com</t>
        </is>
      </c>
      <c r="B192791" t="n">
        <v>183</v>
      </c>
    </row>
    <row r="192792">
      <c r="A192792" t="inlineStr">
        <is>
          <t>www.baltazarkort.no</t>
        </is>
      </c>
      <c r="B192792" t="n">
        <v>183</v>
      </c>
    </row>
    <row r="192793">
      <c r="A192793" t="inlineStr">
        <is>
          <t>spiritshop.usciences.edu</t>
        </is>
      </c>
      <c r="B192793" t="n">
        <v>183</v>
      </c>
    </row>
    <row r="192794">
      <c r="A192794" t="inlineStr">
        <is>
          <t>www.hoxiangtoy.com</t>
        </is>
      </c>
      <c r="B192794" t="n">
        <v>183</v>
      </c>
    </row>
    <row r="192795">
      <c r="A192795" t="inlineStr">
        <is>
          <t>www.thehomeappliancecenter.com</t>
        </is>
      </c>
      <c r="B192795" t="n">
        <v>183</v>
      </c>
    </row>
    <row r="192796">
      <c r="A192796" t="inlineStr">
        <is>
          <t>www.appliancediscounters.com</t>
        </is>
      </c>
      <c r="B192796" t="n">
        <v>183</v>
      </c>
    </row>
    <row r="192797">
      <c r="A192797" t="inlineStr">
        <is>
          <t>www.nostalgiazone.com</t>
        </is>
      </c>
      <c r="B192797" t="n">
        <v>183</v>
      </c>
    </row>
    <row r="192798">
      <c r="A192798" t="inlineStr">
        <is>
          <t>www.bayareawishesh.com</t>
        </is>
      </c>
      <c r="B192798" t="n">
        <v>183</v>
      </c>
    </row>
    <row r="192799">
      <c r="A192799" t="inlineStr">
        <is>
          <t>dizziness.academickids.com</t>
        </is>
      </c>
      <c r="B192799" t="n">
        <v>183</v>
      </c>
    </row>
    <row r="192800">
      <c r="A192800" t="inlineStr">
        <is>
          <t>1e0fa23ec67e226dd6e8-5d6b6334069713b7011bb1715b223ee4.ssl.cf1.rackcdn.com</t>
        </is>
      </c>
      <c r="B192800" t="n">
        <v>183</v>
      </c>
    </row>
    <row r="192801">
      <c r="A192801" t="inlineStr">
        <is>
          <t>www.emanvlooper.com</t>
        </is>
      </c>
      <c r="B192801" t="n">
        <v>183</v>
      </c>
    </row>
    <row r="192802">
      <c r="A192802" t="inlineStr">
        <is>
          <t>www.thetshirtmill.com.au</t>
        </is>
      </c>
      <c r="B192802" t="n">
        <v>183</v>
      </c>
    </row>
    <row r="192803">
      <c r="A192803" t="inlineStr">
        <is>
          <t>www.sipa-automobiles.fr</t>
        </is>
      </c>
      <c r="B192803" t="n">
        <v>183</v>
      </c>
    </row>
    <row r="192804">
      <c r="A192804" t="inlineStr">
        <is>
          <t>www.raceshop.lu</t>
        </is>
      </c>
      <c r="B192804" t="n">
        <v>183</v>
      </c>
    </row>
    <row r="192805">
      <c r="A192805" t="inlineStr">
        <is>
          <t>m.packoem.com</t>
        </is>
      </c>
      <c r="B192805" t="n">
        <v>183</v>
      </c>
    </row>
    <row r="192806">
      <c r="A192806" t="inlineStr">
        <is>
          <t>www.marinedepot.com.au</t>
        </is>
      </c>
      <c r="B192806" t="n">
        <v>183</v>
      </c>
    </row>
    <row r="192807">
      <c r="A192807" t="inlineStr">
        <is>
          <t>cd83fcafab2c5d0e0faf-980f0e8b906120db08a75a49d669e07f.ssl.cf1.rackcdn.com</t>
        </is>
      </c>
      <c r="B192807" t="n">
        <v>183</v>
      </c>
    </row>
    <row r="192808">
      <c r="A192808" t="inlineStr">
        <is>
          <t>www.contentsid.com.au</t>
        </is>
      </c>
      <c r="B192808" t="n">
        <v>183</v>
      </c>
    </row>
    <row r="192809">
      <c r="A192809" t="inlineStr">
        <is>
          <t>d576ba827352ec83f0b0-35c17260fe4b7c3ccc98e5c85cd9697e.ssl.cf1.rackcdn.com</t>
        </is>
      </c>
      <c r="B192809" t="n">
        <v>183</v>
      </c>
    </row>
    <row r="192810">
      <c r="A192810" t="inlineStr">
        <is>
          <t>www.alabamafootballjersey.info</t>
        </is>
      </c>
      <c r="B192810" t="n">
        <v>183</v>
      </c>
    </row>
    <row r="192811">
      <c r="A192811" t="inlineStr">
        <is>
          <t>boblimages.zenfolio.com</t>
        </is>
      </c>
      <c r="B192811" t="n">
        <v>183</v>
      </c>
    </row>
    <row r="192812">
      <c r="A192812" t="inlineStr">
        <is>
          <t>www.lensman.se</t>
        </is>
      </c>
      <c r="B192812" t="n">
        <v>183</v>
      </c>
    </row>
    <row r="192813">
      <c r="A192813" t="inlineStr">
        <is>
          <t>shopsassydream.shopcadacdn.com</t>
        </is>
      </c>
      <c r="B192813" t="n">
        <v>183</v>
      </c>
    </row>
    <row r="192814">
      <c r="A192814" t="inlineStr">
        <is>
          <t>www.decron.com</t>
        </is>
      </c>
      <c r="B192814" t="n">
        <v>183</v>
      </c>
    </row>
    <row r="192815">
      <c r="A192815" t="inlineStr">
        <is>
          <t>fashmob.shopcadacdn.com</t>
        </is>
      </c>
      <c r="B192815" t="n">
        <v>183</v>
      </c>
    </row>
    <row r="192816">
      <c r="A192816" t="inlineStr">
        <is>
          <t>orlydiamonds.r.worldssl.net</t>
        </is>
      </c>
      <c r="B192816" t="n">
        <v>183</v>
      </c>
    </row>
    <row r="192817">
      <c r="A192817" t="inlineStr">
        <is>
          <t>world.time.com</t>
        </is>
      </c>
      <c r="B192817" t="n">
        <v>183</v>
      </c>
    </row>
    <row r="192818">
      <c r="A192818" t="inlineStr">
        <is>
          <t>www.enmodefashion.com</t>
        </is>
      </c>
      <c r="B192818" t="n">
        <v>183</v>
      </c>
    </row>
    <row r="192819">
      <c r="A192819" t="inlineStr">
        <is>
          <t>www.artandthekitchen.com</t>
        </is>
      </c>
      <c r="B192819" t="n">
        <v>183</v>
      </c>
    </row>
    <row r="192820">
      <c r="A192820" t="inlineStr">
        <is>
          <t>fubumvc.com</t>
        </is>
      </c>
      <c r="B192820" t="n">
        <v>183</v>
      </c>
    </row>
    <row r="192821">
      <c r="A192821" t="inlineStr">
        <is>
          <t>paleyellowdotnet.files.wordpress.com</t>
        </is>
      </c>
      <c r="B192821" t="n">
        <v>183</v>
      </c>
    </row>
    <row r="192822">
      <c r="A192822" t="inlineStr">
        <is>
          <t>www.celeberazzi.com</t>
        </is>
      </c>
      <c r="B192822" t="n">
        <v>183</v>
      </c>
    </row>
    <row r="192823">
      <c r="A192823" t="inlineStr">
        <is>
          <t>heybrian.com</t>
        </is>
      </c>
      <c r="B192823" t="n">
        <v>183</v>
      </c>
    </row>
    <row r="192824">
      <c r="A192824" t="inlineStr">
        <is>
          <t>www.experiencetravelgroup.com</t>
        </is>
      </c>
      <c r="B192824" t="n">
        <v>183</v>
      </c>
    </row>
    <row r="192825">
      <c r="A192825" t="inlineStr">
        <is>
          <t>www.celtictrailswalkingholidays.co.uk</t>
        </is>
      </c>
      <c r="B192825" t="n">
        <v>183</v>
      </c>
    </row>
    <row r="192826">
      <c r="A192826" t="inlineStr">
        <is>
          <t>nwhistorycourse.org:443</t>
        </is>
      </c>
      <c r="B192826" t="n">
        <v>183</v>
      </c>
    </row>
    <row r="192827">
      <c r="A192827" t="inlineStr">
        <is>
          <t>createyum.com</t>
        </is>
      </c>
      <c r="B192827" t="n">
        <v>183</v>
      </c>
    </row>
    <row r="192828">
      <c r="A192828" t="inlineStr">
        <is>
          <t>lezwatchtv.com</t>
        </is>
      </c>
      <c r="B192828" t="n">
        <v>183</v>
      </c>
    </row>
    <row r="192829">
      <c r="A192829" t="inlineStr">
        <is>
          <t>www.hullfurniture.co.uk</t>
        </is>
      </c>
      <c r="B192829" t="n">
        <v>183</v>
      </c>
    </row>
    <row r="192830">
      <c r="A192830" t="inlineStr">
        <is>
          <t>tarot.vn</t>
        </is>
      </c>
      <c r="B192830" t="n">
        <v>183</v>
      </c>
    </row>
    <row r="192831">
      <c r="A192831" t="inlineStr">
        <is>
          <t>www.sippitysup.com</t>
        </is>
      </c>
      <c r="B192831" t="n">
        <v>183</v>
      </c>
    </row>
    <row r="192832">
      <c r="A192832" t="inlineStr">
        <is>
          <t>cdn.yocahu.net</t>
        </is>
      </c>
      <c r="B192832" t="n">
        <v>183</v>
      </c>
    </row>
    <row r="192833">
      <c r="A192833" t="inlineStr">
        <is>
          <t>www.weddingdates.ie</t>
        </is>
      </c>
      <c r="B192833" t="n">
        <v>183</v>
      </c>
    </row>
    <row r="192834">
      <c r="A192834" t="inlineStr">
        <is>
          <t>www.mintsrecipes.com</t>
        </is>
      </c>
      <c r="B192834" t="n">
        <v>183</v>
      </c>
    </row>
    <row r="192835">
      <c r="A192835" t="inlineStr">
        <is>
          <t>www.tahupedia.com</t>
        </is>
      </c>
      <c r="B192835" t="n">
        <v>183</v>
      </c>
    </row>
    <row r="192836">
      <c r="A192836" t="inlineStr">
        <is>
          <t>iokulary.pl</t>
        </is>
      </c>
      <c r="B192836" t="n">
        <v>183</v>
      </c>
    </row>
    <row r="192837">
      <c r="A192837" t="inlineStr">
        <is>
          <t>3app.kicksonfire.com</t>
        </is>
      </c>
      <c r="B192837" t="n">
        <v>183</v>
      </c>
    </row>
    <row r="192838">
      <c r="A192838" t="inlineStr">
        <is>
          <t>www.theflourhandprint.com</t>
        </is>
      </c>
      <c r="B192838" t="n">
        <v>183</v>
      </c>
    </row>
    <row r="192839">
      <c r="A192839" t="inlineStr">
        <is>
          <t>imgcdn.circulaire-en-ligne.ca</t>
        </is>
      </c>
      <c r="B192839" t="n">
        <v>183</v>
      </c>
    </row>
    <row r="192840">
      <c r="A192840" t="inlineStr">
        <is>
          <t>c.fareportal.com</t>
        </is>
      </c>
      <c r="B192840" t="n">
        <v>183</v>
      </c>
    </row>
    <row r="192841">
      <c r="A192841" t="inlineStr">
        <is>
          <t>tongaexperience.com</t>
        </is>
      </c>
      <c r="B192841" t="n">
        <v>183</v>
      </c>
    </row>
    <row r="192842">
      <c r="A192842" t="inlineStr">
        <is>
          <t>flagig.com</t>
        </is>
      </c>
      <c r="B192842" t="n">
        <v>183</v>
      </c>
    </row>
    <row r="192843">
      <c r="A192843" t="inlineStr">
        <is>
          <t>www.ocmoviereviews.com</t>
        </is>
      </c>
      <c r="B192843" t="n">
        <v>183</v>
      </c>
    </row>
    <row r="192844">
      <c r="A192844" t="inlineStr">
        <is>
          <t>www.tcr-series.com</t>
        </is>
      </c>
      <c r="B192844" t="n">
        <v>183</v>
      </c>
    </row>
    <row r="192845">
      <c r="A192845" t="inlineStr">
        <is>
          <t>www.footfiles.com</t>
        </is>
      </c>
      <c r="B192845" t="n">
        <v>183</v>
      </c>
    </row>
    <row r="192846">
      <c r="A192846" t="inlineStr">
        <is>
          <t>tibs2.threeifbyspace.net</t>
        </is>
      </c>
      <c r="B192846" t="n">
        <v>183</v>
      </c>
    </row>
    <row r="192847">
      <c r="A192847" t="inlineStr">
        <is>
          <t>www.mensweddingbandsnearme.com</t>
        </is>
      </c>
      <c r="B192847" t="n">
        <v>183</v>
      </c>
    </row>
    <row r="192848">
      <c r="A192848" t="inlineStr">
        <is>
          <t>nibbleanddine.com</t>
        </is>
      </c>
      <c r="B192848" t="n">
        <v>183</v>
      </c>
    </row>
    <row r="192849">
      <c r="A192849" t="inlineStr">
        <is>
          <t>summergardenandleisurebuildings.co.uk</t>
        </is>
      </c>
      <c r="B192849" t="n">
        <v>183</v>
      </c>
    </row>
    <row r="192850">
      <c r="A192850" t="inlineStr">
        <is>
          <t>24tv.ua</t>
        </is>
      </c>
      <c r="B192850" t="n">
        <v>183</v>
      </c>
    </row>
    <row r="192851">
      <c r="A192851" t="inlineStr">
        <is>
          <t>www.etam.be</t>
        </is>
      </c>
      <c r="B192851" t="n">
        <v>183</v>
      </c>
    </row>
    <row r="192852">
      <c r="A192852" t="inlineStr">
        <is>
          <t>committee.iso.org</t>
        </is>
      </c>
      <c r="B192852" t="n">
        <v>183</v>
      </c>
    </row>
    <row r="192853">
      <c r="A192853" t="inlineStr">
        <is>
          <t>noobpreneur.com</t>
        </is>
      </c>
      <c r="B192853" t="n">
        <v>183</v>
      </c>
    </row>
    <row r="192854">
      <c r="A192854" t="inlineStr">
        <is>
          <t>www.wargabiz.com.my</t>
        </is>
      </c>
      <c r="B192854" t="n">
        <v>183</v>
      </c>
    </row>
    <row r="192855">
      <c r="A192855" t="inlineStr">
        <is>
          <t>cdn.healthykitchen101.com</t>
        </is>
      </c>
      <c r="B192855" t="n">
        <v>183</v>
      </c>
    </row>
    <row r="192856">
      <c r="A192856" t="inlineStr">
        <is>
          <t>thaemertphotography.com</t>
        </is>
      </c>
      <c r="B192856" t="n">
        <v>183</v>
      </c>
    </row>
    <row r="192857">
      <c r="A192857" t="inlineStr">
        <is>
          <t>www.air.org</t>
        </is>
      </c>
      <c r="B192857" t="n">
        <v>183</v>
      </c>
    </row>
    <row r="192858">
      <c r="A192858" t="inlineStr">
        <is>
          <t>vroegevogels.bnnvara.nl</t>
        </is>
      </c>
      <c r="B192858" t="n">
        <v>183</v>
      </c>
    </row>
    <row r="192859">
      <c r="A192859" t="inlineStr">
        <is>
          <t>www.chris-morse.co.uk</t>
        </is>
      </c>
      <c r="B192859" t="n">
        <v>183</v>
      </c>
    </row>
    <row r="192860">
      <c r="A192860" t="inlineStr">
        <is>
          <t>nerdmovieproductions.it</t>
        </is>
      </c>
      <c r="B192860" t="n">
        <v>183</v>
      </c>
    </row>
    <row r="192861">
      <c r="A192861" t="inlineStr">
        <is>
          <t>eshedotin2.files.wordpress.com</t>
        </is>
      </c>
      <c r="B192861" t="n">
        <v>183</v>
      </c>
    </row>
    <row r="192862">
      <c r="A192862" t="inlineStr">
        <is>
          <t>www.galveston.com</t>
        </is>
      </c>
      <c r="B192862" t="n">
        <v>183</v>
      </c>
    </row>
    <row r="192863">
      <c r="A192863" t="inlineStr">
        <is>
          <t>southernhospitalityweddings.com</t>
        </is>
      </c>
      <c r="B192863" t="n">
        <v>183</v>
      </c>
    </row>
    <row r="192864">
      <c r="A192864" t="inlineStr">
        <is>
          <t>images02.oe24.at</t>
        </is>
      </c>
      <c r="B192864" t="n">
        <v>183</v>
      </c>
    </row>
    <row r="192865">
      <c r="A192865" t="inlineStr">
        <is>
          <t>www.affordablewholefoods.com.au</t>
        </is>
      </c>
      <c r="B192865" t="n">
        <v>183</v>
      </c>
    </row>
    <row r="192866">
      <c r="A192866" t="inlineStr">
        <is>
          <t>www.ww2wrecks.com</t>
        </is>
      </c>
      <c r="B192866" t="n">
        <v>183</v>
      </c>
    </row>
    <row r="192867">
      <c r="A192867" t="inlineStr">
        <is>
          <t>www.istorage.com</t>
        </is>
      </c>
      <c r="B192867" t="n">
        <v>183</v>
      </c>
    </row>
    <row r="192868">
      <c r="A192868" t="inlineStr">
        <is>
          <t>www.mobileranger.com</t>
        </is>
      </c>
      <c r="B192868" t="n">
        <v>183</v>
      </c>
    </row>
    <row r="192869">
      <c r="A192869" t="inlineStr">
        <is>
          <t>static1.mglmix.com</t>
        </is>
      </c>
      <c r="B192869" t="n">
        <v>183</v>
      </c>
    </row>
    <row r="192870">
      <c r="A192870" t="inlineStr">
        <is>
          <t>vamersstore.com</t>
        </is>
      </c>
      <c r="B192870" t="n">
        <v>183</v>
      </c>
    </row>
    <row r="192871">
      <c r="A192871" t="inlineStr">
        <is>
          <t>post.medicalnewstoday.com</t>
        </is>
      </c>
      <c r="B192871" t="n">
        <v>183</v>
      </c>
    </row>
    <row r="192872">
      <c r="A192872" t="inlineStr">
        <is>
          <t>faze.ca</t>
        </is>
      </c>
      <c r="B192872" t="n">
        <v>183</v>
      </c>
    </row>
    <row r="192873">
      <c r="A192873" t="inlineStr">
        <is>
          <t>greenerpasturesind.files.wordpress.com</t>
        </is>
      </c>
      <c r="B192873" t="n">
        <v>183</v>
      </c>
    </row>
    <row r="192874">
      <c r="A192874" t="inlineStr">
        <is>
          <t>campbellriver.crmuseum.ca</t>
        </is>
      </c>
      <c r="B192874" t="n">
        <v>183</v>
      </c>
    </row>
    <row r="192875">
      <c r="A192875" t="inlineStr">
        <is>
          <t>metaladdicts.com</t>
        </is>
      </c>
      <c r="B192875" t="n">
        <v>183</v>
      </c>
    </row>
    <row r="192876">
      <c r="A192876" t="inlineStr">
        <is>
          <t>www.varsity.co.uk</t>
        </is>
      </c>
      <c r="B192876" t="n">
        <v>183</v>
      </c>
    </row>
    <row r="192877">
      <c r="A192877" t="inlineStr">
        <is>
          <t>www.millwooddesignerhomes.co.uk</t>
        </is>
      </c>
      <c r="B192877" t="n">
        <v>183</v>
      </c>
    </row>
    <row r="192878">
      <c r="A192878" t="inlineStr">
        <is>
          <t>www.michaelwest.com.au</t>
        </is>
      </c>
      <c r="B192878" t="n">
        <v>183</v>
      </c>
    </row>
    <row r="192879">
      <c r="A192879" t="inlineStr">
        <is>
          <t>justnewreleases.com</t>
        </is>
      </c>
      <c r="B192879" t="n">
        <v>183</v>
      </c>
    </row>
    <row r="192880">
      <c r="A192880" t="inlineStr">
        <is>
          <t>www.yumiaotoys.com</t>
        </is>
      </c>
      <c r="B192880" t="n">
        <v>183</v>
      </c>
    </row>
    <row r="192881">
      <c r="A192881" t="inlineStr">
        <is>
          <t>www.defenceonline.co.uk</t>
        </is>
      </c>
      <c r="B192881" t="n">
        <v>183</v>
      </c>
    </row>
    <row r="192882">
      <c r="A192882" t="inlineStr">
        <is>
          <t>hangszerbolt.hu</t>
        </is>
      </c>
      <c r="B192882" t="n">
        <v>183</v>
      </c>
    </row>
    <row r="192883">
      <c r="A192883" t="inlineStr">
        <is>
          <t>dogsports.com</t>
        </is>
      </c>
      <c r="B192883" t="n">
        <v>183</v>
      </c>
    </row>
    <row r="192884">
      <c r="A192884" t="inlineStr">
        <is>
          <t>www.jemequipe.com</t>
        </is>
      </c>
      <c r="B192884" t="n">
        <v>183</v>
      </c>
    </row>
    <row r="192885">
      <c r="A192885" t="inlineStr">
        <is>
          <t>joediliberto.files.wordpress.com</t>
        </is>
      </c>
      <c r="B192885" t="n">
        <v>183</v>
      </c>
    </row>
    <row r="192886">
      <c r="A192886" t="inlineStr">
        <is>
          <t>www.akbizmag.com</t>
        </is>
      </c>
      <c r="B192886" t="n">
        <v>183</v>
      </c>
    </row>
    <row r="192887">
      <c r="A192887" t="inlineStr">
        <is>
          <t>fairwaysgolf.ca</t>
        </is>
      </c>
      <c r="B192887" t="n">
        <v>183</v>
      </c>
    </row>
    <row r="192888">
      <c r="A192888" t="inlineStr">
        <is>
          <t>www.otoko.fr</t>
        </is>
      </c>
      <c r="B192888" t="n">
        <v>183</v>
      </c>
    </row>
    <row r="192889">
      <c r="A192889" t="inlineStr">
        <is>
          <t>mymbt.net</t>
        </is>
      </c>
      <c r="B192889" t="n">
        <v>183</v>
      </c>
    </row>
    <row r="192890">
      <c r="A192890" t="inlineStr">
        <is>
          <t>www.glacier-national-park-travel-guide.com</t>
        </is>
      </c>
      <c r="B192890" t="n">
        <v>183</v>
      </c>
    </row>
    <row r="192891">
      <c r="A192891" t="inlineStr">
        <is>
          <t>demimabry.com</t>
        </is>
      </c>
      <c r="B192891" t="n">
        <v>183</v>
      </c>
    </row>
    <row r="192892">
      <c r="A192892" t="inlineStr">
        <is>
          <t>capricephotography.files.wordpress.com</t>
        </is>
      </c>
      <c r="B192892" t="n">
        <v>183</v>
      </c>
    </row>
    <row r="192893">
      <c r="A192893" t="inlineStr">
        <is>
          <t>masternode.buzz</t>
        </is>
      </c>
      <c r="B192893" t="n">
        <v>183</v>
      </c>
    </row>
    <row r="192894">
      <c r="A192894" t="inlineStr">
        <is>
          <t>ktwop.files.wordpress.com</t>
        </is>
      </c>
      <c r="B192894" t="n">
        <v>183</v>
      </c>
    </row>
    <row r="192895">
      <c r="A192895" t="inlineStr">
        <is>
          <t>intheseats.ca</t>
        </is>
      </c>
      <c r="B192895" t="n">
        <v>183</v>
      </c>
    </row>
    <row r="192896">
      <c r="A192896" t="inlineStr">
        <is>
          <t>www.giousouri.com</t>
        </is>
      </c>
      <c r="B192896" t="n">
        <v>183</v>
      </c>
    </row>
    <row r="192897">
      <c r="A192897" t="inlineStr">
        <is>
          <t>roofvents.com</t>
        </is>
      </c>
      <c r="B192897" t="n">
        <v>183</v>
      </c>
    </row>
    <row r="192898">
      <c r="A192898" t="inlineStr">
        <is>
          <t>beerhunter.co.uk</t>
        </is>
      </c>
      <c r="B192898" t="n">
        <v>183</v>
      </c>
    </row>
    <row r="192899">
      <c r="A192899" t="inlineStr">
        <is>
          <t>media2.celgene.com</t>
        </is>
      </c>
      <c r="B192899" t="n">
        <v>183</v>
      </c>
    </row>
    <row r="192900">
      <c r="A192900" t="inlineStr">
        <is>
          <t>clubjade.net</t>
        </is>
      </c>
      <c r="B192900" t="n">
        <v>183</v>
      </c>
    </row>
    <row r="192901">
      <c r="A192901" t="inlineStr">
        <is>
          <t>motortransport.co.uk</t>
        </is>
      </c>
      <c r="B192901" t="n">
        <v>183</v>
      </c>
    </row>
    <row r="192902">
      <c r="A192902" t="inlineStr">
        <is>
          <t>streamer.co.il</t>
        </is>
      </c>
      <c r="B192902" t="n">
        <v>183</v>
      </c>
    </row>
    <row r="192903">
      <c r="A192903" t="inlineStr">
        <is>
          <t>www.undergroundshop.dk</t>
        </is>
      </c>
      <c r="B192903" t="n">
        <v>183</v>
      </c>
    </row>
    <row r="192904">
      <c r="A192904" t="inlineStr">
        <is>
          <t>www.casualcreationsbr.com</t>
        </is>
      </c>
      <c r="B192904" t="n">
        <v>183</v>
      </c>
    </row>
    <row r="192905">
      <c r="A192905" t="inlineStr">
        <is>
          <t>www.skurnik.com</t>
        </is>
      </c>
      <c r="B192905" t="n">
        <v>183</v>
      </c>
    </row>
    <row r="192906">
      <c r="A192906" t="inlineStr">
        <is>
          <t>generalblognews.com</t>
        </is>
      </c>
      <c r="B192906" t="n">
        <v>183</v>
      </c>
    </row>
    <row r="192907">
      <c r="A192907" t="inlineStr">
        <is>
          <t>mandyhallmedia.com</t>
        </is>
      </c>
      <c r="B192907" t="n">
        <v>183</v>
      </c>
    </row>
    <row r="192908">
      <c r="A192908" t="inlineStr">
        <is>
          <t>gelassen-kannte.icu</t>
        </is>
      </c>
      <c r="B192908" t="n">
        <v>183</v>
      </c>
    </row>
    <row r="192909">
      <c r="A192909" t="inlineStr">
        <is>
          <t>www.globalmousetravels.com</t>
        </is>
      </c>
      <c r="B192909" t="n">
        <v>183</v>
      </c>
    </row>
    <row r="192910">
      <c r="A192910" t="inlineStr">
        <is>
          <t>avonleamall.com</t>
        </is>
      </c>
      <c r="B192910" t="n">
        <v>183</v>
      </c>
    </row>
    <row r="192911">
      <c r="A192911" t="inlineStr">
        <is>
          <t>thebigrideguide.com</t>
        </is>
      </c>
      <c r="B192911" t="n">
        <v>183</v>
      </c>
    </row>
    <row r="192912">
      <c r="A192912" t="inlineStr">
        <is>
          <t>monocdn.com</t>
        </is>
      </c>
      <c r="B192912" t="n">
        <v>183</v>
      </c>
    </row>
    <row r="192913">
      <c r="A192913" t="inlineStr">
        <is>
          <t>tepanui.co.nz</t>
        </is>
      </c>
      <c r="B192913" t="n">
        <v>183</v>
      </c>
    </row>
    <row r="192914">
      <c r="A192914" t="inlineStr">
        <is>
          <t>appleosophy.com</t>
        </is>
      </c>
      <c r="B192914" t="n">
        <v>183</v>
      </c>
    </row>
    <row r="192915">
      <c r="A192915" t="inlineStr">
        <is>
          <t>www.dokgemiis.com</t>
        </is>
      </c>
      <c r="B192915" t="n">
        <v>183</v>
      </c>
    </row>
    <row r="192916">
      <c r="A192916" t="inlineStr">
        <is>
          <t>www.mfc.co.uk</t>
        </is>
      </c>
      <c r="B192916" t="n">
        <v>183</v>
      </c>
    </row>
    <row r="192917">
      <c r="A192917" t="inlineStr">
        <is>
          <t>www.wbtw.com</t>
        </is>
      </c>
      <c r="B192917" t="n">
        <v>183</v>
      </c>
    </row>
    <row r="192918">
      <c r="A192918" t="inlineStr">
        <is>
          <t>israeled.org</t>
        </is>
      </c>
      <c r="B192918" t="n">
        <v>183</v>
      </c>
    </row>
    <row r="192919">
      <c r="A192919" t="inlineStr">
        <is>
          <t>theplanner.guru</t>
        </is>
      </c>
      <c r="B192919" t="n">
        <v>183</v>
      </c>
    </row>
    <row r="192920">
      <c r="A192920" t="inlineStr">
        <is>
          <t>2uc5db1v032h5jwcm2gal07i-wpengine.netdna-ssl.com</t>
        </is>
      </c>
      <c r="B192920" t="n">
        <v>183</v>
      </c>
    </row>
    <row r="192921">
      <c r="A192921" t="inlineStr">
        <is>
          <t>marripedia.org</t>
        </is>
      </c>
      <c r="B192921" t="n">
        <v>183</v>
      </c>
    </row>
    <row r="192922">
      <c r="A192922" t="inlineStr">
        <is>
          <t>98five.com</t>
        </is>
      </c>
      <c r="B192922" t="n">
        <v>183</v>
      </c>
    </row>
    <row r="192923">
      <c r="A192923" t="inlineStr">
        <is>
          <t>shepfromtamp.files.wordpress.com</t>
        </is>
      </c>
      <c r="B192923" t="n">
        <v>183</v>
      </c>
    </row>
    <row r="192924">
      <c r="A192924" t="inlineStr">
        <is>
          <t>noidaprojects.in</t>
        </is>
      </c>
      <c r="B192924" t="n">
        <v>183</v>
      </c>
    </row>
    <row r="192925">
      <c r="A192925" t="inlineStr">
        <is>
          <t>ecology.wa.gov</t>
        </is>
      </c>
      <c r="B192925" t="n">
        <v>183</v>
      </c>
    </row>
    <row r="192926">
      <c r="A192926" t="inlineStr">
        <is>
          <t>www.blackburnharriers.co.uk</t>
        </is>
      </c>
      <c r="B192926" t="n">
        <v>183</v>
      </c>
    </row>
    <row r="192927">
      <c r="A192927" t="inlineStr">
        <is>
          <t>thedailygardener.org</t>
        </is>
      </c>
      <c r="B192927" t="n">
        <v>183</v>
      </c>
    </row>
    <row r="192928">
      <c r="A192928" t="inlineStr">
        <is>
          <t>www.baby-boys-names.co.uk</t>
        </is>
      </c>
      <c r="B192928" t="n">
        <v>183</v>
      </c>
    </row>
    <row r="192929">
      <c r="A192929" t="inlineStr">
        <is>
          <t>flugblogg.is</t>
        </is>
      </c>
      <c r="B192929" t="n">
        <v>183</v>
      </c>
    </row>
    <row r="192930">
      <c r="A192930" t="inlineStr">
        <is>
          <t>rickyleepotts.com</t>
        </is>
      </c>
      <c r="B192930" t="n">
        <v>183</v>
      </c>
    </row>
    <row r="192931">
      <c r="A192931" t="inlineStr">
        <is>
          <t>www.saintlucianewstoday.com</t>
        </is>
      </c>
      <c r="B192931" t="n">
        <v>183</v>
      </c>
    </row>
    <row r="192932">
      <c r="A192932" t="inlineStr">
        <is>
          <t>www.holymtn.com</t>
        </is>
      </c>
      <c r="B192932" t="n">
        <v>183</v>
      </c>
    </row>
    <row r="192933">
      <c r="A192933" t="inlineStr">
        <is>
          <t>blondethumb.com</t>
        </is>
      </c>
      <c r="B192933" t="n">
        <v>183</v>
      </c>
    </row>
    <row r="192934">
      <c r="A192934" t="inlineStr">
        <is>
          <t>www.sync-store.co.uk</t>
        </is>
      </c>
      <c r="B192934" t="n">
        <v>183</v>
      </c>
    </row>
    <row r="192935">
      <c r="A192935" t="inlineStr">
        <is>
          <t>www.aircharteradvisors.com</t>
        </is>
      </c>
      <c r="B192935" t="n">
        <v>183</v>
      </c>
    </row>
    <row r="192936">
      <c r="A192936" t="inlineStr">
        <is>
          <t>roamilicious.com</t>
        </is>
      </c>
      <c r="B192936" t="n">
        <v>183</v>
      </c>
    </row>
    <row r="192937">
      <c r="A192937" t="inlineStr">
        <is>
          <t>travelwritingpro.com</t>
        </is>
      </c>
      <c r="B192937" t="n">
        <v>183</v>
      </c>
    </row>
    <row r="192938">
      <c r="A192938" t="inlineStr">
        <is>
          <t>www.dealdaemon.com</t>
        </is>
      </c>
      <c r="B192938" t="n">
        <v>183</v>
      </c>
    </row>
    <row r="192939">
      <c r="A192939" t="inlineStr">
        <is>
          <t>www.energycioinsights.com</t>
        </is>
      </c>
      <c r="B192939" t="n">
        <v>183</v>
      </c>
    </row>
    <row r="192940">
      <c r="A192940" t="inlineStr">
        <is>
          <t>motoringrumpus.com</t>
        </is>
      </c>
      <c r="B192940" t="n">
        <v>183</v>
      </c>
    </row>
    <row r="192941">
      <c r="A192941" t="inlineStr">
        <is>
          <t>bigworldsmallgirl.com</t>
        </is>
      </c>
      <c r="B192941" t="n">
        <v>183</v>
      </c>
    </row>
    <row r="192942">
      <c r="A192942" t="inlineStr">
        <is>
          <t>camozzi-15a42.kxcdn.com</t>
        </is>
      </c>
      <c r="B192942" t="n">
        <v>183</v>
      </c>
    </row>
    <row r="192943">
      <c r="A192943" t="inlineStr">
        <is>
          <t>mytechmag-scz5ethg3gb4.netdna-ssl.com</t>
        </is>
      </c>
      <c r="B192943" t="n">
        <v>183</v>
      </c>
    </row>
    <row r="192944">
      <c r="A192944" t="inlineStr">
        <is>
          <t>bioinformant.com</t>
        </is>
      </c>
      <c r="B192944" t="n">
        <v>183</v>
      </c>
    </row>
    <row r="192945">
      <c r="A192945" t="inlineStr">
        <is>
          <t>www.romeloft.com</t>
        </is>
      </c>
      <c r="B192945" t="n">
        <v>183</v>
      </c>
    </row>
    <row r="192946">
      <c r="A192946" t="inlineStr">
        <is>
          <t>www.collegehockeynews.com</t>
        </is>
      </c>
      <c r="B192946" t="n">
        <v>183</v>
      </c>
    </row>
    <row r="192947">
      <c r="A192947" t="inlineStr">
        <is>
          <t>apacalgary.files.wordpress.com</t>
        </is>
      </c>
      <c r="B192947" t="n">
        <v>183</v>
      </c>
    </row>
    <row r="192948">
      <c r="A192948" t="inlineStr">
        <is>
          <t>www.sigmapisigma.org</t>
        </is>
      </c>
      <c r="B192948" t="n">
        <v>183</v>
      </c>
    </row>
    <row r="192949">
      <c r="A192949" t="inlineStr">
        <is>
          <t>www.smallrevolution.com</t>
        </is>
      </c>
      <c r="B192949" t="n">
        <v>183</v>
      </c>
    </row>
    <row r="192950">
      <c r="A192950" t="inlineStr">
        <is>
          <t>textilien.bjr-werbung.de</t>
        </is>
      </c>
      <c r="B192950" t="n">
        <v>183</v>
      </c>
    </row>
    <row r="192951">
      <c r="A192951" t="inlineStr">
        <is>
          <t>www.sidify.com</t>
        </is>
      </c>
      <c r="B192951" t="n">
        <v>183</v>
      </c>
    </row>
    <row r="192952">
      <c r="A192952" t="inlineStr">
        <is>
          <t>v56.org</t>
        </is>
      </c>
      <c r="B192952" t="n">
        <v>183</v>
      </c>
    </row>
    <row r="192953">
      <c r="A192953" t="inlineStr">
        <is>
          <t>shop.hugeblocks.jp</t>
        </is>
      </c>
      <c r="B192953" t="n">
        <v>183</v>
      </c>
    </row>
    <row r="192954">
      <c r="A192954" t="inlineStr">
        <is>
          <t>adq631j7v3x1shge52cot6m1.wpengine.netdna-cdn.com</t>
        </is>
      </c>
      <c r="B192954" t="n">
        <v>183</v>
      </c>
    </row>
    <row r="192955">
      <c r="A192955" t="inlineStr">
        <is>
          <t>mandrillus-shop.de</t>
        </is>
      </c>
      <c r="B192955" t="n">
        <v>183</v>
      </c>
    </row>
    <row r="192956">
      <c r="A192956" t="inlineStr">
        <is>
          <t>www.serieanews.com</t>
        </is>
      </c>
      <c r="B192956" t="n">
        <v>183</v>
      </c>
    </row>
    <row r="192957">
      <c r="A192957" t="inlineStr">
        <is>
          <t>longlivevinyl.net</t>
        </is>
      </c>
      <c r="B192957" t="n">
        <v>183</v>
      </c>
    </row>
    <row r="192958">
      <c r="A192958" t="inlineStr">
        <is>
          <t>charlottenc.gov</t>
        </is>
      </c>
      <c r="B192958" t="n">
        <v>183</v>
      </c>
    </row>
    <row r="192959">
      <c r="A192959" t="inlineStr">
        <is>
          <t>img.tehnomaks.ru</t>
        </is>
      </c>
      <c r="B192959" t="n">
        <v>183</v>
      </c>
    </row>
    <row r="192960">
      <c r="A192960" t="inlineStr">
        <is>
          <t>letsgeek.es</t>
        </is>
      </c>
      <c r="B192960" t="n">
        <v>183</v>
      </c>
    </row>
    <row r="192961">
      <c r="A192961" t="inlineStr">
        <is>
          <t>www.kvnonews.com</t>
        </is>
      </c>
      <c r="B192961" t="n">
        <v>183</v>
      </c>
    </row>
    <row r="192962">
      <c r="A192962" t="inlineStr">
        <is>
          <t>zerxza.com</t>
        </is>
      </c>
      <c r="B192962" t="n">
        <v>183</v>
      </c>
    </row>
    <row r="192963">
      <c r="A192963" t="inlineStr">
        <is>
          <t>www.computerblog.ro</t>
        </is>
      </c>
      <c r="B192963" t="n">
        <v>183</v>
      </c>
    </row>
    <row r="192964">
      <c r="A192964" t="inlineStr">
        <is>
          <t>www.galiforniashop.com</t>
        </is>
      </c>
      <c r="B192964" t="n">
        <v>183</v>
      </c>
    </row>
    <row r="192965">
      <c r="A192965" t="inlineStr">
        <is>
          <t>www.vapstore.de</t>
        </is>
      </c>
      <c r="B192965" t="n">
        <v>183</v>
      </c>
    </row>
    <row r="192966">
      <c r="A192966" t="inlineStr">
        <is>
          <t>www.snupit.co.za</t>
        </is>
      </c>
      <c r="B192966" t="n">
        <v>183</v>
      </c>
    </row>
    <row r="192967">
      <c r="A192967" t="inlineStr">
        <is>
          <t>gautengguardian.co.za</t>
        </is>
      </c>
      <c r="B192967" t="n">
        <v>183</v>
      </c>
    </row>
    <row r="192968">
      <c r="A192968" t="inlineStr">
        <is>
          <t>www.successstartshere.org</t>
        </is>
      </c>
      <c r="B192968" t="n">
        <v>183</v>
      </c>
    </row>
    <row r="192969">
      <c r="A192969" t="inlineStr">
        <is>
          <t>candorasoap.ca</t>
        </is>
      </c>
      <c r="B192969" t="n">
        <v>183</v>
      </c>
    </row>
    <row r="192970">
      <c r="A192970" t="inlineStr">
        <is>
          <t>a45725b71f79ba382e75b2ea-moxokiauvygq6l.netdna-ssl.com</t>
        </is>
      </c>
      <c r="B192970" t="n">
        <v>183</v>
      </c>
    </row>
    <row r="192971">
      <c r="A192971" t="inlineStr">
        <is>
          <t>help-locksmith.com</t>
        </is>
      </c>
      <c r="B192971" t="n">
        <v>183</v>
      </c>
    </row>
    <row r="192972">
      <c r="A192972" t="inlineStr">
        <is>
          <t>meetgreen.com</t>
        </is>
      </c>
      <c r="B192972" t="n">
        <v>183</v>
      </c>
    </row>
    <row r="192973">
      <c r="A192973" t="inlineStr">
        <is>
          <t>thebroodle.com</t>
        </is>
      </c>
      <c r="B192973" t="n">
        <v>183</v>
      </c>
    </row>
    <row r="192974">
      <c r="A192974" t="inlineStr">
        <is>
          <t>www1.villanova.edu:443</t>
        </is>
      </c>
      <c r="B192974" t="n">
        <v>183</v>
      </c>
    </row>
    <row r="192975">
      <c r="A192975" t="inlineStr">
        <is>
          <t>sdfish.com</t>
        </is>
      </c>
      <c r="B192975" t="n">
        <v>183</v>
      </c>
    </row>
    <row r="192976">
      <c r="A192976" t="inlineStr">
        <is>
          <t>exxpozed-res.cloudinary.com</t>
        </is>
      </c>
      <c r="B192976" t="n">
        <v>183</v>
      </c>
    </row>
    <row r="192977">
      <c r="A192977" t="inlineStr">
        <is>
          <t>longislandhomebrew.com</t>
        </is>
      </c>
      <c r="B192977" t="n">
        <v>183</v>
      </c>
    </row>
    <row r="192978">
      <c r="A192978" t="inlineStr">
        <is>
          <t>www.chicache.com</t>
        </is>
      </c>
      <c r="B192978" t="n">
        <v>183</v>
      </c>
    </row>
    <row r="192979">
      <c r="A192979" t="inlineStr">
        <is>
          <t>ottawaorganics.com</t>
        </is>
      </c>
      <c r="B192979" t="n">
        <v>183</v>
      </c>
    </row>
    <row r="192980">
      <c r="A192980" t="inlineStr">
        <is>
          <t>www.acleanbee.com</t>
        </is>
      </c>
      <c r="B192980" t="n">
        <v>183</v>
      </c>
    </row>
    <row r="192981">
      <c r="A192981" t="inlineStr">
        <is>
          <t>news.madonnatribe.com</t>
        </is>
      </c>
      <c r="B192981" t="n">
        <v>183</v>
      </c>
    </row>
    <row r="192982">
      <c r="A192982" t="inlineStr">
        <is>
          <t>misteriopress.com</t>
        </is>
      </c>
      <c r="B192982" t="n">
        <v>183</v>
      </c>
    </row>
    <row r="192983">
      <c r="A192983" t="inlineStr">
        <is>
          <t>penn.phmschools.org</t>
        </is>
      </c>
      <c r="B192983" t="n">
        <v>183</v>
      </c>
    </row>
    <row r="192984">
      <c r="A192984" t="inlineStr">
        <is>
          <t>www.metal-shop.pl</t>
        </is>
      </c>
      <c r="B192984" t="n">
        <v>183</v>
      </c>
    </row>
    <row r="192985">
      <c r="A192985" t="inlineStr">
        <is>
          <t>foodphotographyblog.com</t>
        </is>
      </c>
      <c r="B192985" t="n">
        <v>183</v>
      </c>
    </row>
    <row r="192986">
      <c r="A192986" t="inlineStr">
        <is>
          <t>factorysound.cl</t>
        </is>
      </c>
      <c r="B192986" t="n">
        <v>183</v>
      </c>
    </row>
    <row r="192987">
      <c r="A192987" t="inlineStr">
        <is>
          <t>adnfriki.com</t>
        </is>
      </c>
      <c r="B192987" t="n">
        <v>183</v>
      </c>
    </row>
    <row r="192988">
      <c r="A192988" t="inlineStr">
        <is>
          <t>www.dwdl.de</t>
        </is>
      </c>
      <c r="B192988" t="n">
        <v>183</v>
      </c>
    </row>
    <row r="192989">
      <c r="A192989" t="inlineStr">
        <is>
          <t>www.perrysburgschools.net</t>
        </is>
      </c>
      <c r="B192989" t="n">
        <v>183</v>
      </c>
    </row>
    <row r="192990">
      <c r="A192990" t="inlineStr">
        <is>
          <t>www.laboutiquedebrode41.com</t>
        </is>
      </c>
      <c r="B192990" t="n">
        <v>183</v>
      </c>
    </row>
    <row r="192991">
      <c r="A192991" t="inlineStr">
        <is>
          <t>weheartwv.com</t>
        </is>
      </c>
      <c r="B192991" t="n">
        <v>183</v>
      </c>
    </row>
    <row r="192992">
      <c r="A192992" t="inlineStr">
        <is>
          <t>firstaidforlife.org.uk</t>
        </is>
      </c>
      <c r="B192992" t="n">
        <v>183</v>
      </c>
    </row>
    <row r="192993">
      <c r="A192993" t="inlineStr">
        <is>
          <t>www.folkwaymusic.com</t>
        </is>
      </c>
      <c r="B192993" t="n">
        <v>183</v>
      </c>
    </row>
    <row r="192994">
      <c r="A192994" t="inlineStr">
        <is>
          <t>pandahelper.com</t>
        </is>
      </c>
      <c r="B192994" t="n">
        <v>183</v>
      </c>
    </row>
    <row r="192995">
      <c r="A192995" t="inlineStr">
        <is>
          <t>hc942.imgv2.motordealerpro.app</t>
        </is>
      </c>
      <c r="B192995" t="n">
        <v>183</v>
      </c>
    </row>
    <row r="192996">
      <c r="A192996" t="inlineStr">
        <is>
          <t>thosefoods.com</t>
        </is>
      </c>
      <c r="B192996" t="n">
        <v>183</v>
      </c>
    </row>
    <row r="192997">
      <c r="A192997" t="inlineStr">
        <is>
          <t>xlfeet.com</t>
        </is>
      </c>
      <c r="B192997" t="n">
        <v>183</v>
      </c>
    </row>
    <row r="192998">
      <c r="A192998" t="inlineStr">
        <is>
          <t>aubin330rta.files.wordpress.com</t>
        </is>
      </c>
      <c r="B192998" t="n">
        <v>183</v>
      </c>
    </row>
    <row r="192999">
      <c r="A192999" t="inlineStr">
        <is>
          <t>www.haspl.eu</t>
        </is>
      </c>
      <c r="B192999" t="n">
        <v>183</v>
      </c>
    </row>
    <row r="193000">
      <c r="A193000" t="inlineStr">
        <is>
          <t>potguide.com</t>
        </is>
      </c>
      <c r="B193000" t="n">
        <v>183</v>
      </c>
    </row>
    <row r="193001">
      <c r="A193001" t="inlineStr">
        <is>
          <t>cdn.cameradebate.com</t>
        </is>
      </c>
      <c r="B193001" t="n">
        <v>183</v>
      </c>
    </row>
    <row r="193002">
      <c r="A193002" t="inlineStr">
        <is>
          <t>globalnewsonnetwork.com</t>
        </is>
      </c>
      <c r="B193002" t="n">
        <v>183</v>
      </c>
    </row>
    <row r="193003">
      <c r="A193003" t="inlineStr">
        <is>
          <t>sonamustore.com</t>
        </is>
      </c>
      <c r="B193003" t="n">
        <v>183</v>
      </c>
    </row>
    <row r="193004">
      <c r="A193004" t="inlineStr">
        <is>
          <t>oceanofgamesy.com</t>
        </is>
      </c>
      <c r="B193004" t="n">
        <v>183</v>
      </c>
    </row>
    <row r="193005">
      <c r="A193005" t="inlineStr">
        <is>
          <t>d3kammieqncnlj.cloudfront.net</t>
        </is>
      </c>
      <c r="B193005" t="n">
        <v>183</v>
      </c>
    </row>
    <row r="193006">
      <c r="A193006" t="inlineStr">
        <is>
          <t>www.cropscience.bayer.ca</t>
        </is>
      </c>
      <c r="B193006" t="n">
        <v>183</v>
      </c>
    </row>
    <row r="193007">
      <c r="A193007" t="inlineStr">
        <is>
          <t>www.sccollege.edu</t>
        </is>
      </c>
      <c r="B193007" t="n">
        <v>183</v>
      </c>
    </row>
    <row r="193008">
      <c r="A193008" t="inlineStr">
        <is>
          <t>housewares.blob.core.windows.net</t>
        </is>
      </c>
      <c r="B193008" t="n">
        <v>183</v>
      </c>
    </row>
    <row r="193009">
      <c r="A193009" t="inlineStr">
        <is>
          <t>3vfb024db0ct1r0ndu4e9whr-wpengine.netdna-ssl.com</t>
        </is>
      </c>
      <c r="B193009" t="n">
        <v>183</v>
      </c>
    </row>
    <row r="193010">
      <c r="A193010" t="inlineStr">
        <is>
          <t>www.contactedmarket.com</t>
        </is>
      </c>
      <c r="B193010" t="n">
        <v>183</v>
      </c>
    </row>
    <row r="193011">
      <c r="A193011" t="inlineStr">
        <is>
          <t>corksport.com</t>
        </is>
      </c>
      <c r="B193011" t="n">
        <v>183</v>
      </c>
    </row>
    <row r="193012">
      <c r="A193012" t="inlineStr">
        <is>
          <t>nechstar.com</t>
        </is>
      </c>
      <c r="B193012" t="n">
        <v>183</v>
      </c>
    </row>
    <row r="193013">
      <c r="A193013" t="inlineStr">
        <is>
          <t>fastclothing.com.au</t>
        </is>
      </c>
      <c r="B193013" t="n">
        <v>183</v>
      </c>
    </row>
    <row r="193014">
      <c r="A193014" t="inlineStr">
        <is>
          <t>vietnamcredit.com.vn</t>
        </is>
      </c>
      <c r="B193014" t="n">
        <v>183</v>
      </c>
    </row>
    <row r="193015">
      <c r="A193015" t="inlineStr">
        <is>
          <t>www.topbettingsite.co.uk</t>
        </is>
      </c>
      <c r="B193015" t="n">
        <v>183</v>
      </c>
    </row>
    <row r="193016">
      <c r="A193016" t="inlineStr">
        <is>
          <t>gigadrinks.com</t>
        </is>
      </c>
      <c r="B193016" t="n">
        <v>183</v>
      </c>
    </row>
    <row r="193017">
      <c r="A193017" t="inlineStr">
        <is>
          <t>www.thegeekpub.com</t>
        </is>
      </c>
      <c r="B193017" t="n">
        <v>183</v>
      </c>
    </row>
    <row r="193018">
      <c r="A193018" t="inlineStr">
        <is>
          <t>255review.files.wordpress.com</t>
        </is>
      </c>
      <c r="B193018" t="n">
        <v>183</v>
      </c>
    </row>
    <row r="193019">
      <c r="A193019" t="inlineStr">
        <is>
          <t>stmargarets.london</t>
        </is>
      </c>
      <c r="B193019" t="n">
        <v>183</v>
      </c>
    </row>
    <row r="193020">
      <c r="A193020" t="inlineStr">
        <is>
          <t>www.2ri.de</t>
        </is>
      </c>
      <c r="B193020" t="n">
        <v>183</v>
      </c>
    </row>
    <row r="193021">
      <c r="A193021" t="inlineStr">
        <is>
          <t>www.voka.be</t>
        </is>
      </c>
      <c r="B193021" t="n">
        <v>183</v>
      </c>
    </row>
    <row r="193022">
      <c r="A193022" t="inlineStr">
        <is>
          <t>pikestreetpress.com</t>
        </is>
      </c>
      <c r="B193022" t="n">
        <v>183</v>
      </c>
    </row>
    <row r="193023">
      <c r="A193023" t="inlineStr">
        <is>
          <t>funnypics.photosandpictures.net</t>
        </is>
      </c>
      <c r="B193023" t="n">
        <v>183</v>
      </c>
    </row>
    <row r="193024">
      <c r="A193024" t="inlineStr">
        <is>
          <t>cdn.logitravel.com</t>
        </is>
      </c>
      <c r="B193024" t="n">
        <v>183</v>
      </c>
    </row>
    <row r="193025">
      <c r="A193025" t="inlineStr">
        <is>
          <t>www.androidbeat.com</t>
        </is>
      </c>
      <c r="B193025" t="n">
        <v>183</v>
      </c>
    </row>
    <row r="193026">
      <c r="A193026" t="inlineStr">
        <is>
          <t>db54psz43xd5x.cloudfront.net</t>
        </is>
      </c>
      <c r="B193026" t="n">
        <v>183</v>
      </c>
    </row>
    <row r="193027">
      <c r="A193027" t="inlineStr">
        <is>
          <t>img.muchoconcierto.es</t>
        </is>
      </c>
      <c r="B193027" t="n">
        <v>183</v>
      </c>
    </row>
    <row r="193028">
      <c r="A193028" t="inlineStr">
        <is>
          <t>riotpixels.com</t>
        </is>
      </c>
      <c r="B193028" t="n">
        <v>183</v>
      </c>
    </row>
    <row r="193029">
      <c r="A193029" t="inlineStr">
        <is>
          <t>cdn3.artofthetitle.com</t>
        </is>
      </c>
      <c r="B193029" t="n">
        <v>183</v>
      </c>
    </row>
    <row r="193030">
      <c r="A193030" t="inlineStr">
        <is>
          <t>www.koreabybike.com</t>
        </is>
      </c>
      <c r="B193030" t="n">
        <v>183</v>
      </c>
    </row>
    <row r="193031">
      <c r="A193031" t="inlineStr">
        <is>
          <t>img3948.weyesns.com</t>
        </is>
      </c>
      <c r="B193031" t="n">
        <v>183</v>
      </c>
    </row>
    <row r="193032">
      <c r="A193032" t="inlineStr">
        <is>
          <t>country-kitchens.com</t>
        </is>
      </c>
      <c r="B193032" t="n">
        <v>183</v>
      </c>
    </row>
    <row r="193033">
      <c r="A193033" t="inlineStr">
        <is>
          <t>eatstaylovebulgaria.com</t>
        </is>
      </c>
      <c r="B193033" t="n">
        <v>183</v>
      </c>
    </row>
    <row r="193034">
      <c r="A193034" t="inlineStr">
        <is>
          <t>www.poweredbysearch.com</t>
        </is>
      </c>
      <c r="B193034" t="n">
        <v>183</v>
      </c>
    </row>
    <row r="193035">
      <c r="A193035" t="inlineStr">
        <is>
          <t>cbsstreetdate.files.wordpress.com</t>
        </is>
      </c>
      <c r="B193035" t="n">
        <v>183</v>
      </c>
    </row>
    <row r="193036">
      <c r="A193036" t="inlineStr">
        <is>
          <t>londonhorseracing.files.wordpress.com</t>
        </is>
      </c>
      <c r="B193036" t="n">
        <v>183</v>
      </c>
    </row>
    <row r="193037">
      <c r="A193037" t="inlineStr">
        <is>
          <t>www.classicfordmag.co.uk</t>
        </is>
      </c>
      <c r="B193037" t="n">
        <v>183</v>
      </c>
    </row>
    <row r="193038">
      <c r="A193038" t="inlineStr">
        <is>
          <t>www.downrange.tv</t>
        </is>
      </c>
      <c r="B193038" t="n">
        <v>183</v>
      </c>
    </row>
    <row r="193039">
      <c r="A193039" t="inlineStr">
        <is>
          <t>images.barbaramathesgallery.com</t>
        </is>
      </c>
      <c r="B193039" t="n">
        <v>183</v>
      </c>
    </row>
    <row r="193040">
      <c r="A193040" t="inlineStr">
        <is>
          <t>wheelpcd.co.uk</t>
        </is>
      </c>
      <c r="B193040" t="n">
        <v>183</v>
      </c>
    </row>
    <row r="193041">
      <c r="A193041" t="inlineStr">
        <is>
          <t>www.cnyason.com</t>
        </is>
      </c>
      <c r="B193041" t="n">
        <v>183</v>
      </c>
    </row>
    <row r="193042">
      <c r="A193042" t="inlineStr">
        <is>
          <t>explorasian.files.wordpress.com</t>
        </is>
      </c>
      <c r="B193042" t="n">
        <v>183</v>
      </c>
    </row>
    <row r="193043">
      <c r="A193043" t="inlineStr">
        <is>
          <t>buitengoed.nl</t>
        </is>
      </c>
      <c r="B193043" t="n">
        <v>183</v>
      </c>
    </row>
    <row r="193044">
      <c r="A193044" t="inlineStr">
        <is>
          <t>cdn1.images.mobilepornmovies.com</t>
        </is>
      </c>
      <c r="B193044" t="n">
        <v>183</v>
      </c>
    </row>
    <row r="193045">
      <c r="A193045" t="inlineStr">
        <is>
          <t>www.primo-amore.it</t>
        </is>
      </c>
      <c r="B193045" t="n">
        <v>183</v>
      </c>
    </row>
    <row r="193046">
      <c r="A193046" t="inlineStr">
        <is>
          <t>vintagelane.ie</t>
        </is>
      </c>
      <c r="B193046" t="n">
        <v>183</v>
      </c>
    </row>
    <row r="193047">
      <c r="A193047" t="inlineStr">
        <is>
          <t>www.glendaleca.gov</t>
        </is>
      </c>
      <c r="B193047" t="n">
        <v>183</v>
      </c>
    </row>
    <row r="193048">
      <c r="A193048" t="inlineStr">
        <is>
          <t>locknclimb.com</t>
        </is>
      </c>
      <c r="B193048" t="n">
        <v>183</v>
      </c>
    </row>
    <row r="193049">
      <c r="A193049" t="inlineStr">
        <is>
          <t>www.secureitstore.com</t>
        </is>
      </c>
      <c r="B193049" t="n">
        <v>183</v>
      </c>
    </row>
    <row r="193050">
      <c r="A193050" t="inlineStr">
        <is>
          <t>vincraft.in</t>
        </is>
      </c>
      <c r="B193050" t="n">
        <v>183</v>
      </c>
    </row>
    <row r="193051">
      <c r="A193051" t="inlineStr">
        <is>
          <t>photos.sportsengine.com</t>
        </is>
      </c>
      <c r="B193051" t="n">
        <v>183</v>
      </c>
    </row>
    <row r="193052">
      <c r="A193052" t="inlineStr">
        <is>
          <t>www.brother.cz:443</t>
        </is>
      </c>
      <c r="B193052" t="n">
        <v>183</v>
      </c>
    </row>
    <row r="193053">
      <c r="A193053" t="inlineStr">
        <is>
          <t>static.cdn.wisestamp.com</t>
        </is>
      </c>
      <c r="B193053" t="n">
        <v>183</v>
      </c>
    </row>
    <row r="193054">
      <c r="A193054" t="inlineStr">
        <is>
          <t>direct.napster.com</t>
        </is>
      </c>
      <c r="B193054" t="n">
        <v>183</v>
      </c>
    </row>
    <row r="193055">
      <c r="A193055" t="inlineStr">
        <is>
          <t>storybookapothecary.com</t>
        </is>
      </c>
      <c r="B193055" t="n">
        <v>183</v>
      </c>
    </row>
    <row r="193056">
      <c r="A193056" t="inlineStr">
        <is>
          <t>berkshiremummies.co.uk</t>
        </is>
      </c>
      <c r="B193056" t="n">
        <v>183</v>
      </c>
    </row>
    <row r="193057">
      <c r="A193057" t="inlineStr">
        <is>
          <t>www.natureloc.com</t>
        </is>
      </c>
      <c r="B193057" t="n">
        <v>183</v>
      </c>
    </row>
    <row r="193058">
      <c r="A193058" t="inlineStr">
        <is>
          <t>www.lifestylestore.se</t>
        </is>
      </c>
      <c r="B193058" t="n">
        <v>183</v>
      </c>
    </row>
    <row r="193059">
      <c r="A193059" t="inlineStr">
        <is>
          <t>www.cardinalpath.com</t>
        </is>
      </c>
      <c r="B193059" t="n">
        <v>183</v>
      </c>
    </row>
    <row r="193060">
      <c r="A193060" t="inlineStr">
        <is>
          <t>moccacommerce.com</t>
        </is>
      </c>
      <c r="B193060" t="n">
        <v>183</v>
      </c>
    </row>
    <row r="193061">
      <c r="A193061" t="inlineStr">
        <is>
          <t>www.greenecosolutions.com</t>
        </is>
      </c>
      <c r="B193061" t="n">
        <v>183</v>
      </c>
    </row>
    <row r="193062">
      <c r="A193062" t="inlineStr">
        <is>
          <t>rsdoublage.com</t>
        </is>
      </c>
      <c r="B193062" t="n">
        <v>183</v>
      </c>
    </row>
    <row r="193063">
      <c r="A193063" t="inlineStr">
        <is>
          <t>heritageparkmuseum.org</t>
        </is>
      </c>
      <c r="B193063" t="n">
        <v>183</v>
      </c>
    </row>
    <row r="193064">
      <c r="A193064" t="inlineStr">
        <is>
          <t>tienda.telmex.com</t>
        </is>
      </c>
      <c r="B193064" t="n">
        <v>183</v>
      </c>
    </row>
    <row r="193065">
      <c r="A193065" t="inlineStr">
        <is>
          <t>media.simcosplay.com</t>
        </is>
      </c>
      <c r="B193065" t="n">
        <v>183</v>
      </c>
    </row>
    <row r="193066">
      <c r="A193066" t="inlineStr">
        <is>
          <t>www.friendlytrading.co.uk</t>
        </is>
      </c>
      <c r="B193066" t="n">
        <v>183</v>
      </c>
    </row>
    <row r="193067">
      <c r="A193067" t="inlineStr">
        <is>
          <t>www.serverrack.co.uk</t>
        </is>
      </c>
      <c r="B193067" t="n">
        <v>183</v>
      </c>
    </row>
    <row r="193068">
      <c r="A193068" t="inlineStr">
        <is>
          <t>bermudalinens.com</t>
        </is>
      </c>
      <c r="B193068" t="n">
        <v>183</v>
      </c>
    </row>
    <row r="193069">
      <c r="A193069" t="inlineStr">
        <is>
          <t>www.janddfield.co.uk</t>
        </is>
      </c>
      <c r="B193069" t="n">
        <v>183</v>
      </c>
    </row>
    <row r="193070">
      <c r="A193070" t="inlineStr">
        <is>
          <t>elcosh.org</t>
        </is>
      </c>
      <c r="B193070" t="n">
        <v>183</v>
      </c>
    </row>
    <row r="193071">
      <c r="A193071" t="inlineStr">
        <is>
          <t>www.designsbylisa-mn.com</t>
        </is>
      </c>
      <c r="B193071" t="n">
        <v>183</v>
      </c>
    </row>
    <row r="193072">
      <c r="A193072" t="inlineStr">
        <is>
          <t>theinfosphere.org</t>
        </is>
      </c>
      <c r="B193072" t="n">
        <v>183</v>
      </c>
    </row>
    <row r="193073">
      <c r="A193073" t="inlineStr">
        <is>
          <t>bebeez.it</t>
        </is>
      </c>
      <c r="B193073" t="n">
        <v>183</v>
      </c>
    </row>
    <row r="193074">
      <c r="A193074" t="inlineStr">
        <is>
          <t>www.lovelytape.com</t>
        </is>
      </c>
      <c r="B193074" t="n">
        <v>183</v>
      </c>
    </row>
    <row r="193075">
      <c r="A193075" t="inlineStr">
        <is>
          <t>www.dshs.state.tx.us</t>
        </is>
      </c>
      <c r="B193075" t="n">
        <v>183</v>
      </c>
    </row>
    <row r="193076">
      <c r="A193076" t="inlineStr">
        <is>
          <t>openroadhonda.ca</t>
        </is>
      </c>
      <c r="B193076" t="n">
        <v>183</v>
      </c>
    </row>
    <row r="193077">
      <c r="A193077" t="inlineStr">
        <is>
          <t>seiboncarbon.com</t>
        </is>
      </c>
      <c r="B193077" t="n">
        <v>183</v>
      </c>
    </row>
    <row r="193078">
      <c r="A193078" t="inlineStr">
        <is>
          <t>trinitywebmedia.com</t>
        </is>
      </c>
      <c r="B193078" t="n">
        <v>183</v>
      </c>
    </row>
    <row r="193079">
      <c r="A193079" t="inlineStr">
        <is>
          <t>www.kalamazooind.com</t>
        </is>
      </c>
      <c r="B193079" t="n">
        <v>183</v>
      </c>
    </row>
    <row r="193080">
      <c r="A193080" t="inlineStr">
        <is>
          <t>adrenalin.kiev.ua</t>
        </is>
      </c>
      <c r="B193080" t="n">
        <v>183</v>
      </c>
    </row>
    <row r="193081">
      <c r="A193081" t="inlineStr">
        <is>
          <t>hadojo.com</t>
        </is>
      </c>
      <c r="B193081" t="n">
        <v>183</v>
      </c>
    </row>
    <row r="193082">
      <c r="A193082" t="inlineStr">
        <is>
          <t>pharmacology.weill.cornell.edu</t>
        </is>
      </c>
      <c r="B193082" t="n">
        <v>183</v>
      </c>
    </row>
    <row r="193083">
      <c r="A193083" t="inlineStr">
        <is>
          <t>www.mgames.ua</t>
        </is>
      </c>
      <c r="B193083" t="n">
        <v>183</v>
      </c>
    </row>
    <row r="193084">
      <c r="A193084" t="inlineStr">
        <is>
          <t>plants.wolfhillgardencenter.com</t>
        </is>
      </c>
      <c r="B193084" t="n">
        <v>183</v>
      </c>
    </row>
    <row r="193085">
      <c r="A193085" t="inlineStr">
        <is>
          <t>www.seatosummit.co.uk</t>
        </is>
      </c>
      <c r="B193085" t="n">
        <v>183</v>
      </c>
    </row>
    <row r="193086">
      <c r="A193086" t="inlineStr">
        <is>
          <t>www.starrtattoo.com</t>
        </is>
      </c>
      <c r="B193086" t="n">
        <v>183</v>
      </c>
    </row>
    <row r="193087">
      <c r="A193087" t="inlineStr">
        <is>
          <t>rohseoul.com</t>
        </is>
      </c>
      <c r="B193087" t="n">
        <v>183</v>
      </c>
    </row>
    <row r="193088">
      <c r="A193088" t="inlineStr">
        <is>
          <t>www.sheet-formingmachine.com</t>
        </is>
      </c>
      <c r="B193088" t="n">
        <v>183</v>
      </c>
    </row>
    <row r="193089">
      <c r="A193089" t="inlineStr">
        <is>
          <t>gaspdg.org</t>
        </is>
      </c>
      <c r="B193089" t="n">
        <v>183</v>
      </c>
    </row>
    <row r="193090">
      <c r="A193090" t="inlineStr">
        <is>
          <t>www.iphoneappsreviewonline.com</t>
        </is>
      </c>
      <c r="B193090" t="n">
        <v>183</v>
      </c>
    </row>
    <row r="193091">
      <c r="A193091" t="inlineStr">
        <is>
          <t>cdn.sexoctopus.com</t>
        </is>
      </c>
      <c r="B193091" t="n">
        <v>183</v>
      </c>
    </row>
    <row r="193092">
      <c r="A193092" t="inlineStr">
        <is>
          <t>content.terbiyesizalem.com</t>
        </is>
      </c>
      <c r="B193092" t="n">
        <v>183</v>
      </c>
    </row>
    <row r="193093">
      <c r="A193093" t="inlineStr">
        <is>
          <t>10minecraft.ru</t>
        </is>
      </c>
      <c r="B193093" t="n">
        <v>183</v>
      </c>
    </row>
    <row r="193094">
      <c r="A193094" t="inlineStr">
        <is>
          <t>www.hattinger-kampfsport-shop.com</t>
        </is>
      </c>
      <c r="B193094" t="n">
        <v>183</v>
      </c>
    </row>
    <row r="193095">
      <c r="A193095" t="inlineStr">
        <is>
          <t>www.hallasouq.com</t>
        </is>
      </c>
      <c r="B193095" t="n">
        <v>183</v>
      </c>
    </row>
    <row r="193096">
      <c r="A193096" t="inlineStr">
        <is>
          <t>wildpeach.buzz</t>
        </is>
      </c>
      <c r="B193096" t="n">
        <v>183</v>
      </c>
    </row>
    <row r="193097">
      <c r="A193097" t="inlineStr">
        <is>
          <t>e9a8b2n6.rocketcdn.me</t>
        </is>
      </c>
      <c r="B193097" t="n">
        <v>183</v>
      </c>
    </row>
    <row r="193098">
      <c r="A193098" t="inlineStr">
        <is>
          <t>goodfoodeating.com</t>
        </is>
      </c>
      <c r="B193098" t="n">
        <v>183</v>
      </c>
    </row>
    <row r="193099">
      <c r="A193099" t="inlineStr">
        <is>
          <t>realfantasysports.in</t>
        </is>
      </c>
      <c r="B193099" t="n">
        <v>183</v>
      </c>
    </row>
    <row r="193100">
      <c r="A193100" t="inlineStr">
        <is>
          <t>mordenly.com</t>
        </is>
      </c>
      <c r="B193100" t="n">
        <v>183</v>
      </c>
    </row>
    <row r="193101">
      <c r="A193101" t="inlineStr">
        <is>
          <t>www.marlerhaley.co.uk</t>
        </is>
      </c>
      <c r="B193101" t="n">
        <v>183</v>
      </c>
    </row>
    <row r="193102">
      <c r="A193102" t="inlineStr">
        <is>
          <t>littlelakecounty.com</t>
        </is>
      </c>
      <c r="B193102" t="n">
        <v>183</v>
      </c>
    </row>
    <row r="193103">
      <c r="A193103" t="inlineStr">
        <is>
          <t>www.ballinforcharity.org</t>
        </is>
      </c>
      <c r="B193103" t="n">
        <v>183</v>
      </c>
    </row>
    <row r="193104">
      <c r="A193104" t="inlineStr">
        <is>
          <t>runnymedesafety.com.au</t>
        </is>
      </c>
      <c r="B193104" t="n">
        <v>183</v>
      </c>
    </row>
    <row r="193105">
      <c r="A193105" t="inlineStr">
        <is>
          <t>efish.cdn.shoprenter.hu</t>
        </is>
      </c>
      <c r="B193105" t="n">
        <v>183</v>
      </c>
    </row>
    <row r="193106">
      <c r="A193106" t="inlineStr">
        <is>
          <t>www.floraindia.com</t>
        </is>
      </c>
      <c r="B193106" t="n">
        <v>183</v>
      </c>
    </row>
    <row r="193107">
      <c r="A193107" t="inlineStr">
        <is>
          <t>quotf.com</t>
        </is>
      </c>
      <c r="B193107" t="n">
        <v>183</v>
      </c>
    </row>
    <row r="193108">
      <c r="A193108" t="inlineStr">
        <is>
          <t>moonaz.com.my</t>
        </is>
      </c>
      <c r="B193108" t="n">
        <v>183</v>
      </c>
    </row>
    <row r="193109">
      <c r="A193109" t="inlineStr">
        <is>
          <t>cdn2.kiteworldshop.com</t>
        </is>
      </c>
      <c r="B193109" t="n">
        <v>183</v>
      </c>
    </row>
    <row r="193110">
      <c r="A193110" t="inlineStr">
        <is>
          <t>www.itascamoccasin.com</t>
        </is>
      </c>
      <c r="B193110" t="n">
        <v>183</v>
      </c>
    </row>
    <row r="193111">
      <c r="A193111" t="inlineStr">
        <is>
          <t>seekay.co.uk</t>
        </is>
      </c>
      <c r="B193111" t="n">
        <v>183</v>
      </c>
    </row>
    <row r="193112">
      <c r="A193112" t="inlineStr">
        <is>
          <t>pcoschallenge.org</t>
        </is>
      </c>
      <c r="B193112" t="n">
        <v>183</v>
      </c>
    </row>
    <row r="193113">
      <c r="A193113" t="inlineStr">
        <is>
          <t>www.onestopaccounting.com</t>
        </is>
      </c>
      <c r="B193113" t="n">
        <v>183</v>
      </c>
    </row>
    <row r="193114">
      <c r="A193114" t="inlineStr">
        <is>
          <t>www.mikadoracing.com</t>
        </is>
      </c>
      <c r="B193114" t="n">
        <v>183</v>
      </c>
    </row>
    <row r="193115">
      <c r="A193115" t="inlineStr">
        <is>
          <t>fairymeadowminiatures.com.au</t>
        </is>
      </c>
      <c r="B193115" t="n">
        <v>183</v>
      </c>
    </row>
    <row r="193116">
      <c r="A193116" t="inlineStr">
        <is>
          <t>danshelley.com</t>
        </is>
      </c>
      <c r="B193116" t="n">
        <v>183</v>
      </c>
    </row>
    <row r="193117">
      <c r="A193117" t="inlineStr">
        <is>
          <t>www.justgoodpcgames.com</t>
        </is>
      </c>
      <c r="B193117" t="n">
        <v>183</v>
      </c>
    </row>
    <row r="193118">
      <c r="A193118" t="inlineStr">
        <is>
          <t>shop.mipiacestore.com</t>
        </is>
      </c>
      <c r="B193118" t="n">
        <v>183</v>
      </c>
    </row>
    <row r="193119">
      <c r="A193119" t="inlineStr">
        <is>
          <t>contractor48.com</t>
        </is>
      </c>
      <c r="B193119" t="n">
        <v>183</v>
      </c>
    </row>
    <row r="193120">
      <c r="A193120" t="inlineStr">
        <is>
          <t>www.koriico.com</t>
        </is>
      </c>
      <c r="B193120" t="n">
        <v>183</v>
      </c>
    </row>
    <row r="193121">
      <c r="A193121" t="inlineStr">
        <is>
          <t>www.hobbymad.ie</t>
        </is>
      </c>
      <c r="B193121" t="n">
        <v>183</v>
      </c>
    </row>
    <row r="193122">
      <c r="A193122" t="inlineStr">
        <is>
          <t>crazycricutlady.com</t>
        </is>
      </c>
      <c r="B193122" t="n">
        <v>183</v>
      </c>
    </row>
    <row r="193123">
      <c r="A193123" t="inlineStr">
        <is>
          <t>anydifferencebetween.com</t>
        </is>
      </c>
      <c r="B193123" t="n">
        <v>183</v>
      </c>
    </row>
    <row r="193124">
      <c r="A193124" t="inlineStr">
        <is>
          <t>www.greatmetal.com</t>
        </is>
      </c>
      <c r="B193124" t="n">
        <v>183</v>
      </c>
    </row>
    <row r="193125">
      <c r="A193125" t="inlineStr">
        <is>
          <t>www.teknepolis.com</t>
        </is>
      </c>
      <c r="B193125" t="n">
        <v>183</v>
      </c>
    </row>
    <row r="193126">
      <c r="A193126" t="inlineStr">
        <is>
          <t>www.cheapcycleparts.com</t>
        </is>
      </c>
      <c r="B193126" t="n">
        <v>183</v>
      </c>
    </row>
    <row r="193127">
      <c r="A193127" t="inlineStr">
        <is>
          <t>www.grogtag.com</t>
        </is>
      </c>
      <c r="B193127" t="n">
        <v>183</v>
      </c>
    </row>
    <row r="193128">
      <c r="A193128" t="inlineStr">
        <is>
          <t>babypro.ua</t>
        </is>
      </c>
      <c r="B193128" t="n">
        <v>183</v>
      </c>
    </row>
    <row r="193129">
      <c r="A193129" t="inlineStr">
        <is>
          <t>www.rossy.ca</t>
        </is>
      </c>
      <c r="B193129" t="n">
        <v>183</v>
      </c>
    </row>
    <row r="193130">
      <c r="A193130" t="inlineStr">
        <is>
          <t>m.flsolarlight.com</t>
        </is>
      </c>
      <c r="B193130" t="n">
        <v>183</v>
      </c>
    </row>
    <row r="193131">
      <c r="A193131" t="inlineStr">
        <is>
          <t>datacentercatalog.com</t>
        </is>
      </c>
      <c r="B193131" t="n">
        <v>183</v>
      </c>
    </row>
    <row r="193132">
      <c r="A193132" t="inlineStr">
        <is>
          <t>img80002770.weyesimg.com</t>
        </is>
      </c>
      <c r="B193132" t="n">
        <v>183</v>
      </c>
    </row>
    <row r="193133">
      <c r="A193133" t="inlineStr">
        <is>
          <t>www.leadbloging.com</t>
        </is>
      </c>
      <c r="B193133" t="n">
        <v>183</v>
      </c>
    </row>
    <row r="193134">
      <c r="A193134" t="inlineStr">
        <is>
          <t>justajax.com</t>
        </is>
      </c>
      <c r="B193134" t="n">
        <v>183</v>
      </c>
    </row>
    <row r="193135">
      <c r="A193135" t="inlineStr">
        <is>
          <t>pickybest.id</t>
        </is>
      </c>
      <c r="B193135" t="n">
        <v>183</v>
      </c>
    </row>
    <row r="193136">
      <c r="A193136" t="inlineStr">
        <is>
          <t>butler-ls.com</t>
        </is>
      </c>
      <c r="B193136" t="n">
        <v>183</v>
      </c>
    </row>
    <row r="193137">
      <c r="A193137" t="inlineStr">
        <is>
          <t>www.decoimprove.nl</t>
        </is>
      </c>
      <c r="B193137" t="n">
        <v>183</v>
      </c>
    </row>
    <row r="193138">
      <c r="A193138" t="inlineStr">
        <is>
          <t>rumshopboy.files.wordpress.com</t>
        </is>
      </c>
      <c r="B193138" t="n">
        <v>183</v>
      </c>
    </row>
    <row r="193139">
      <c r="A193139" t="inlineStr">
        <is>
          <t>gamerflavor.com</t>
        </is>
      </c>
      <c r="B193139" t="n">
        <v>183</v>
      </c>
    </row>
    <row r="193140">
      <c r="A193140" t="inlineStr">
        <is>
          <t>www.casino-guide.com</t>
        </is>
      </c>
      <c r="B193140" t="n">
        <v>183</v>
      </c>
    </row>
    <row r="193141">
      <c r="A193141" t="inlineStr">
        <is>
          <t>www.pielegnowacauto.pl</t>
        </is>
      </c>
      <c r="B193141" t="n">
        <v>183</v>
      </c>
    </row>
    <row r="193142">
      <c r="A193142" t="inlineStr">
        <is>
          <t>www.allflutesplus.com</t>
        </is>
      </c>
      <c r="B193142" t="n">
        <v>183</v>
      </c>
    </row>
    <row r="193143">
      <c r="A193143" t="inlineStr">
        <is>
          <t>popstockphoto.com</t>
        </is>
      </c>
      <c r="B193143" t="n">
        <v>183</v>
      </c>
    </row>
    <row r="193144">
      <c r="A193144" t="inlineStr">
        <is>
          <t>themes.3rdwavemedia.com</t>
        </is>
      </c>
      <c r="B193144" t="n">
        <v>183</v>
      </c>
    </row>
    <row r="193145">
      <c r="A193145" t="inlineStr">
        <is>
          <t>www.kubiki.ge</t>
        </is>
      </c>
      <c r="B193145" t="n">
        <v>183</v>
      </c>
    </row>
    <row r="193146">
      <c r="A193146" t="inlineStr">
        <is>
          <t>img.raymond.cc</t>
        </is>
      </c>
      <c r="B193146" t="n">
        <v>183</v>
      </c>
    </row>
    <row r="193147">
      <c r="A193147" t="inlineStr">
        <is>
          <t>www.auberins.com</t>
        </is>
      </c>
      <c r="B193147" t="n">
        <v>183</v>
      </c>
    </row>
    <row r="193148">
      <c r="A193148" t="inlineStr">
        <is>
          <t>templatescart.com</t>
        </is>
      </c>
      <c r="B193148" t="n">
        <v>183</v>
      </c>
    </row>
    <row r="193149">
      <c r="A193149" t="inlineStr">
        <is>
          <t>www.greekrebels.gr</t>
        </is>
      </c>
      <c r="B193149" t="n">
        <v>183</v>
      </c>
    </row>
    <row r="193150">
      <c r="A193150" t="inlineStr">
        <is>
          <t>www.meltontackle.com</t>
        </is>
      </c>
      <c r="B193150" t="n">
        <v>183</v>
      </c>
    </row>
    <row r="193151">
      <c r="A193151" t="inlineStr">
        <is>
          <t>wheyshop.vn</t>
        </is>
      </c>
      <c r="B193151" t="n">
        <v>183</v>
      </c>
    </row>
    <row r="193152">
      <c r="A193152" t="inlineStr">
        <is>
          <t>smmotors.org</t>
        </is>
      </c>
      <c r="B193152" t="n">
        <v>183</v>
      </c>
    </row>
    <row r="193153">
      <c r="A193153" t="inlineStr">
        <is>
          <t>housingapartments.org</t>
        </is>
      </c>
      <c r="B193153" t="n">
        <v>183</v>
      </c>
    </row>
    <row r="193154">
      <c r="A193154" t="inlineStr">
        <is>
          <t>damarfe.it</t>
        </is>
      </c>
      <c r="B193154" t="n">
        <v>183</v>
      </c>
    </row>
    <row r="193155">
      <c r="A193155" t="inlineStr">
        <is>
          <t>www.osoa.fr</t>
        </is>
      </c>
      <c r="B193155" t="n">
        <v>183</v>
      </c>
    </row>
    <row r="193156">
      <c r="A193156" t="inlineStr">
        <is>
          <t>tv1.thehdporno.com</t>
        </is>
      </c>
      <c r="B193156" t="n">
        <v>183</v>
      </c>
    </row>
    <row r="193157">
      <c r="A193157" t="inlineStr">
        <is>
          <t>deals4india.in</t>
        </is>
      </c>
      <c r="B193157" t="n">
        <v>183</v>
      </c>
    </row>
    <row r="193158">
      <c r="A193158" t="inlineStr">
        <is>
          <t>www.stonevalleygames.com</t>
        </is>
      </c>
      <c r="B193158" t="n">
        <v>183</v>
      </c>
    </row>
    <row r="193159">
      <c r="A193159" t="inlineStr">
        <is>
          <t>www.gd-xq.com</t>
        </is>
      </c>
      <c r="B193159" t="n">
        <v>183</v>
      </c>
    </row>
    <row r="193160">
      <c r="A193160" t="inlineStr">
        <is>
          <t>zoouka.com</t>
        </is>
      </c>
      <c r="B193160" t="n">
        <v>183</v>
      </c>
    </row>
    <row r="193161">
      <c r="A193161" t="inlineStr">
        <is>
          <t>www.stormtrading.co.uk</t>
        </is>
      </c>
      <c r="B193161" t="n">
        <v>183</v>
      </c>
    </row>
    <row r="193162">
      <c r="A193162" t="inlineStr">
        <is>
          <t>www.vironika.org</t>
        </is>
      </c>
      <c r="B193162" t="n">
        <v>183</v>
      </c>
    </row>
    <row r="193163">
      <c r="A193163" t="inlineStr">
        <is>
          <t>lakcdn.azureedge.net</t>
        </is>
      </c>
      <c r="B193163" t="n">
        <v>183</v>
      </c>
    </row>
    <row r="193164">
      <c r="A193164" t="inlineStr">
        <is>
          <t>www.hukahoneyhive.com</t>
        </is>
      </c>
      <c r="B193164" t="n">
        <v>183</v>
      </c>
    </row>
    <row r="193165">
      <c r="A193165" t="inlineStr">
        <is>
          <t>www.jsmbrandex.com</t>
        </is>
      </c>
      <c r="B193165" t="n">
        <v>183</v>
      </c>
    </row>
    <row r="193166">
      <c r="A193166" t="inlineStr">
        <is>
          <t>m.petitlouie.co.kr</t>
        </is>
      </c>
      <c r="B193166" t="n">
        <v>183</v>
      </c>
    </row>
    <row r="193167">
      <c r="A193167" t="inlineStr">
        <is>
          <t>www.aasafety.com.au</t>
        </is>
      </c>
      <c r="B193167" t="n">
        <v>183</v>
      </c>
    </row>
    <row r="193168">
      <c r="A193168" t="inlineStr">
        <is>
          <t>protein7.bg</t>
        </is>
      </c>
      <c r="B193168" t="n">
        <v>183</v>
      </c>
    </row>
    <row r="193169">
      <c r="A193169" t="inlineStr">
        <is>
          <t>d2c1oz9wniak1g.cloudfront.net</t>
        </is>
      </c>
      <c r="B193169" t="n">
        <v>183</v>
      </c>
    </row>
    <row r="193170">
      <c r="A193170" t="inlineStr">
        <is>
          <t>www.farmateca.it</t>
        </is>
      </c>
      <c r="B193170" t="n">
        <v>183</v>
      </c>
    </row>
    <row r="193171">
      <c r="A193171" t="inlineStr">
        <is>
          <t>www.koolskools.co.uk</t>
        </is>
      </c>
      <c r="B193171" t="n">
        <v>183</v>
      </c>
    </row>
    <row r="193172">
      <c r="A193172" t="inlineStr">
        <is>
          <t>konzolbirodalom.hu</t>
        </is>
      </c>
      <c r="B193172" t="n">
        <v>183</v>
      </c>
    </row>
    <row r="193173">
      <c r="A193173" t="inlineStr">
        <is>
          <t>finddailyjoy.files.wordpress.com</t>
        </is>
      </c>
      <c r="B193173" t="n">
        <v>183</v>
      </c>
    </row>
    <row r="193174">
      <c r="A193174" t="inlineStr">
        <is>
          <t>healthpro.com.sg</t>
        </is>
      </c>
      <c r="B193174" t="n">
        <v>183</v>
      </c>
    </row>
    <row r="193175">
      <c r="A193175" t="inlineStr">
        <is>
          <t>sashwindowspecialist.com</t>
        </is>
      </c>
      <c r="B193175" t="n">
        <v>183</v>
      </c>
    </row>
    <row r="193176">
      <c r="A193176" t="inlineStr">
        <is>
          <t>www.diaperjunction.com</t>
        </is>
      </c>
      <c r="B193176" t="n">
        <v>183</v>
      </c>
    </row>
    <row r="193177">
      <c r="A193177" t="inlineStr">
        <is>
          <t>www.traditionalirishgifts.com</t>
        </is>
      </c>
      <c r="B193177" t="n">
        <v>183</v>
      </c>
    </row>
    <row r="193178">
      <c r="A193178" t="inlineStr">
        <is>
          <t>cdn.onemars.net</t>
        </is>
      </c>
      <c r="B193178" t="n">
        <v>183</v>
      </c>
    </row>
    <row r="193179">
      <c r="A193179" t="inlineStr">
        <is>
          <t>store.hardracing.com</t>
        </is>
      </c>
      <c r="B193179" t="n">
        <v>183</v>
      </c>
    </row>
    <row r="193180">
      <c r="A193180" t="inlineStr">
        <is>
          <t>www.arab1000.com</t>
        </is>
      </c>
      <c r="B193180" t="n">
        <v>183</v>
      </c>
    </row>
    <row r="193181">
      <c r="A193181" t="inlineStr">
        <is>
          <t>digitalcommons.providence.edu</t>
        </is>
      </c>
      <c r="B193181" t="n">
        <v>183</v>
      </c>
    </row>
    <row r="193182">
      <c r="A193182" t="inlineStr">
        <is>
          <t>www.orthmann-weine.de</t>
        </is>
      </c>
      <c r="B193182" t="n">
        <v>183</v>
      </c>
    </row>
    <row r="193183">
      <c r="A193183" t="inlineStr">
        <is>
          <t>flatfeehomes.co.za</t>
        </is>
      </c>
      <c r="B193183" t="n">
        <v>183</v>
      </c>
    </row>
    <row r="193184">
      <c r="A193184" t="inlineStr">
        <is>
          <t>www.accessories4cells.com</t>
        </is>
      </c>
      <c r="B193184" t="n">
        <v>183</v>
      </c>
    </row>
    <row r="193185">
      <c r="A193185" t="inlineStr">
        <is>
          <t>woodwardcrossingscountrybasics.com</t>
        </is>
      </c>
      <c r="B193185" t="n">
        <v>183</v>
      </c>
    </row>
    <row r="193186">
      <c r="A193186" t="inlineStr">
        <is>
          <t>anastasiya.studio</t>
        </is>
      </c>
      <c r="B193186" t="n">
        <v>183</v>
      </c>
    </row>
    <row r="193187">
      <c r="A193187" t="inlineStr">
        <is>
          <t>ijrorwxhijprlr5q.ldycdn.com</t>
        </is>
      </c>
      <c r="B193187" t="n">
        <v>183</v>
      </c>
    </row>
    <row r="193188">
      <c r="A193188" t="inlineStr">
        <is>
          <t>nutboltscrew.com</t>
        </is>
      </c>
      <c r="B193188" t="n">
        <v>183</v>
      </c>
    </row>
    <row r="193189">
      <c r="A193189" t="inlineStr">
        <is>
          <t>www.steelsheetrollformingmachine.com</t>
        </is>
      </c>
      <c r="B193189" t="n">
        <v>183</v>
      </c>
    </row>
    <row r="193190">
      <c r="A193190" t="inlineStr">
        <is>
          <t>www.cardago.com</t>
        </is>
      </c>
      <c r="B193190" t="n">
        <v>183</v>
      </c>
    </row>
    <row r="193191">
      <c r="A193191" t="inlineStr">
        <is>
          <t>www.personaldevelopmentblog.net</t>
        </is>
      </c>
      <c r="B193191" t="n">
        <v>183</v>
      </c>
    </row>
    <row r="193192">
      <c r="A193192" t="inlineStr">
        <is>
          <t>countrycharmgraphics.com</t>
        </is>
      </c>
      <c r="B193192" t="n">
        <v>183</v>
      </c>
    </row>
    <row r="193193">
      <c r="A193193" t="inlineStr">
        <is>
          <t>fakewebsitebuster.com</t>
        </is>
      </c>
      <c r="B193193" t="n">
        <v>183</v>
      </c>
    </row>
    <row r="193194">
      <c r="A193194" t="inlineStr">
        <is>
          <t>structuretech1.com</t>
        </is>
      </c>
      <c r="B193194" t="n">
        <v>183</v>
      </c>
    </row>
    <row r="193195">
      <c r="A193195" t="inlineStr">
        <is>
          <t>erusa.com</t>
        </is>
      </c>
      <c r="B193195" t="n">
        <v>183</v>
      </c>
    </row>
    <row r="193196">
      <c r="A193196" t="inlineStr">
        <is>
          <t>alabamamaps.ua.edu</t>
        </is>
      </c>
      <c r="B193196" t="n">
        <v>183</v>
      </c>
    </row>
    <row r="193197">
      <c r="A193197" t="inlineStr">
        <is>
          <t>icdn02.ourshemales.com</t>
        </is>
      </c>
      <c r="B193197" t="n">
        <v>183</v>
      </c>
    </row>
    <row r="193198">
      <c r="A193198" t="inlineStr">
        <is>
          <t>jazz.net</t>
        </is>
      </c>
      <c r="B193198" t="n">
        <v>183</v>
      </c>
    </row>
    <row r="193199">
      <c r="A193199" t="inlineStr">
        <is>
          <t>metavrse.files.wordpress.com</t>
        </is>
      </c>
      <c r="B193199" t="n">
        <v>183</v>
      </c>
    </row>
    <row r="193200">
      <c r="A193200" t="inlineStr">
        <is>
          <t>m.hsfbiotech.com</t>
        </is>
      </c>
      <c r="B193200" t="n">
        <v>183</v>
      </c>
    </row>
    <row r="193201">
      <c r="A193201" t="inlineStr">
        <is>
          <t>www.getpincodes.com</t>
        </is>
      </c>
      <c r="B193201" t="n">
        <v>183</v>
      </c>
    </row>
    <row r="193202">
      <c r="A193202" t="inlineStr">
        <is>
          <t>img.bevedo.pl</t>
        </is>
      </c>
      <c r="B193202" t="n">
        <v>183</v>
      </c>
    </row>
    <row r="193203">
      <c r="A193203" t="inlineStr">
        <is>
          <t>www.profumomania.com</t>
        </is>
      </c>
      <c r="B193203" t="n">
        <v>183</v>
      </c>
    </row>
    <row r="193204">
      <c r="A193204" t="inlineStr">
        <is>
          <t>www.bimblesolar.com</t>
        </is>
      </c>
      <c r="B193204" t="n">
        <v>183</v>
      </c>
    </row>
    <row r="193205">
      <c r="A193205" t="inlineStr">
        <is>
          <t>www.carlislewholesale.com</t>
        </is>
      </c>
      <c r="B193205" t="n">
        <v>183</v>
      </c>
    </row>
    <row r="193206">
      <c r="A193206" t="inlineStr">
        <is>
          <t>cf1-alezielonysklep.statiki.pl</t>
        </is>
      </c>
      <c r="B193206" t="n">
        <v>183</v>
      </c>
    </row>
    <row r="193207">
      <c r="A193207" t="inlineStr">
        <is>
          <t>www.englishmodelrailways.shop</t>
        </is>
      </c>
      <c r="B193207" t="n">
        <v>183</v>
      </c>
    </row>
    <row r="193208">
      <c r="A193208" t="inlineStr">
        <is>
          <t>www.white-room.it</t>
        </is>
      </c>
      <c r="B193208" t="n">
        <v>183</v>
      </c>
    </row>
    <row r="193209">
      <c r="A193209" t="inlineStr">
        <is>
          <t>tag-up.com</t>
        </is>
      </c>
      <c r="B193209" t="n">
        <v>183</v>
      </c>
    </row>
    <row r="193210">
      <c r="A193210" t="inlineStr">
        <is>
          <t>masteraustralia.com.au</t>
        </is>
      </c>
      <c r="B193210" t="n">
        <v>183</v>
      </c>
    </row>
    <row r="193211">
      <c r="A193211" t="inlineStr">
        <is>
          <t>www.elbudster.com</t>
        </is>
      </c>
      <c r="B193211" t="n">
        <v>183</v>
      </c>
    </row>
    <row r="193212">
      <c r="A193212" t="inlineStr">
        <is>
          <t>www.babyoutlet.nl</t>
        </is>
      </c>
      <c r="B193212" t="n">
        <v>183</v>
      </c>
    </row>
    <row r="193213">
      <c r="A193213" t="inlineStr">
        <is>
          <t>5685-cdn.doitbest.com</t>
        </is>
      </c>
      <c r="B193213" t="n">
        <v>183</v>
      </c>
    </row>
    <row r="193214">
      <c r="A193214" t="inlineStr">
        <is>
          <t>mylifewithbooksblog.files.wordpress.com</t>
        </is>
      </c>
      <c r="B193214" t="n">
        <v>183</v>
      </c>
    </row>
    <row r="193215">
      <c r="A193215" t="inlineStr">
        <is>
          <t>apkwellpumps.com</t>
        </is>
      </c>
      <c r="B193215" t="n">
        <v>183</v>
      </c>
    </row>
    <row r="193216">
      <c r="A193216" t="inlineStr">
        <is>
          <t>www.mybulkshop.com</t>
        </is>
      </c>
      <c r="B193216" t="n">
        <v>183</v>
      </c>
    </row>
    <row r="193217">
      <c r="A193217" t="inlineStr">
        <is>
          <t>wp.leannegover.com</t>
        </is>
      </c>
      <c r="B193217" t="n">
        <v>183</v>
      </c>
    </row>
    <row r="193218">
      <c r="A193218" t="inlineStr">
        <is>
          <t>udaupperpack.com</t>
        </is>
      </c>
      <c r="B193218" t="n">
        <v>183</v>
      </c>
    </row>
    <row r="193219">
      <c r="A193219" t="inlineStr">
        <is>
          <t>textbooks.cx</t>
        </is>
      </c>
      <c r="B193219" t="n">
        <v>183</v>
      </c>
    </row>
    <row r="193220">
      <c r="A193220" t="inlineStr">
        <is>
          <t>www.lavinateria.net</t>
        </is>
      </c>
      <c r="B193220" t="n">
        <v>183</v>
      </c>
    </row>
    <row r="193221">
      <c r="A193221" t="inlineStr">
        <is>
          <t>www.muzikia.ro</t>
        </is>
      </c>
      <c r="B193221" t="n">
        <v>183</v>
      </c>
    </row>
    <row r="193222">
      <c r="A193222" t="inlineStr">
        <is>
          <t>overbooked.com</t>
        </is>
      </c>
      <c r="B193222" t="n">
        <v>183</v>
      </c>
    </row>
    <row r="193223">
      <c r="A193223" t="inlineStr">
        <is>
          <t>www.aikidoettradition.fr</t>
        </is>
      </c>
      <c r="B193223" t="n">
        <v>183</v>
      </c>
    </row>
    <row r="193224">
      <c r="A193224" t="inlineStr">
        <is>
          <t>www.logic-templates.com</t>
        </is>
      </c>
      <c r="B193224" t="n">
        <v>183</v>
      </c>
    </row>
    <row r="193225">
      <c r="A193225" t="inlineStr">
        <is>
          <t>m.plast-machinery.com</t>
        </is>
      </c>
      <c r="B193225" t="n">
        <v>183</v>
      </c>
    </row>
    <row r="193226">
      <c r="A193226" t="inlineStr">
        <is>
          <t>imrorwxhlilklo5q.ldycdn.com</t>
        </is>
      </c>
      <c r="B193226" t="n">
        <v>183</v>
      </c>
    </row>
    <row r="193227">
      <c r="A193227" t="inlineStr">
        <is>
          <t>www.101-idees-fashion.it</t>
        </is>
      </c>
      <c r="B193227" t="n">
        <v>183</v>
      </c>
    </row>
    <row r="193228">
      <c r="A193228" t="inlineStr">
        <is>
          <t>balkanleague.net</t>
        </is>
      </c>
      <c r="B193228" t="n">
        <v>183</v>
      </c>
    </row>
    <row r="193229">
      <c r="A193229" t="inlineStr">
        <is>
          <t>www.gbs-international.com</t>
        </is>
      </c>
      <c r="B193229" t="n">
        <v>183</v>
      </c>
    </row>
    <row r="193230">
      <c r="A193230" t="inlineStr">
        <is>
          <t>viperscooters.com</t>
        </is>
      </c>
      <c r="B193230" t="n">
        <v>183</v>
      </c>
    </row>
    <row r="193231">
      <c r="A193231" t="inlineStr">
        <is>
          <t>www.americantoolandpartyrental.com</t>
        </is>
      </c>
      <c r="B193231" t="n">
        <v>183</v>
      </c>
    </row>
    <row r="193232">
      <c r="A193232" t="inlineStr">
        <is>
          <t>cdn.porn-jav.com</t>
        </is>
      </c>
      <c r="B193232" t="n">
        <v>183</v>
      </c>
    </row>
    <row r="193233">
      <c r="A193233" t="inlineStr">
        <is>
          <t>unama.unmissions.org</t>
        </is>
      </c>
      <c r="B193233" t="n">
        <v>183</v>
      </c>
    </row>
    <row r="193234">
      <c r="A193234" t="inlineStr">
        <is>
          <t>worldoils.com</t>
        </is>
      </c>
      <c r="B193234" t="n">
        <v>183</v>
      </c>
    </row>
    <row r="193235">
      <c r="A193235" t="inlineStr">
        <is>
          <t>dk.spycamerasmall.com</t>
        </is>
      </c>
      <c r="B193235" t="n">
        <v>183</v>
      </c>
    </row>
    <row r="193236">
      <c r="A193236" t="inlineStr">
        <is>
          <t>img.scores.peachnote.com</t>
        </is>
      </c>
      <c r="B193236" t="n">
        <v>183</v>
      </c>
    </row>
    <row r="193237">
      <c r="A193237" t="inlineStr">
        <is>
          <t>www.shopokstate.com</t>
        </is>
      </c>
      <c r="B193237" t="n">
        <v>183</v>
      </c>
    </row>
    <row r="193238">
      <c r="A193238" t="inlineStr">
        <is>
          <t>www.coast2coastrealty.com</t>
        </is>
      </c>
      <c r="B193238" t="n">
        <v>183</v>
      </c>
    </row>
    <row r="193239">
      <c r="A193239" t="inlineStr">
        <is>
          <t>bookcovercouture.com</t>
        </is>
      </c>
      <c r="B193239" t="n">
        <v>183</v>
      </c>
    </row>
    <row r="193240">
      <c r="A193240" t="inlineStr">
        <is>
          <t>media-mycbseguide.s3.amazonaws.com</t>
        </is>
      </c>
      <c r="B193240" t="n">
        <v>183</v>
      </c>
    </row>
    <row r="193241">
      <c r="A193241" t="inlineStr">
        <is>
          <t>www.hplaptopbattery.com.au</t>
        </is>
      </c>
      <c r="B193241" t="n">
        <v>183</v>
      </c>
    </row>
    <row r="193242">
      <c r="A193242" t="inlineStr">
        <is>
          <t>top-fitness.sk</t>
        </is>
      </c>
      <c r="B193242" t="n">
        <v>183</v>
      </c>
    </row>
    <row r="193243">
      <c r="A193243" t="inlineStr">
        <is>
          <t>www.tsunaminutrition.it</t>
        </is>
      </c>
      <c r="B193243" t="n">
        <v>183</v>
      </c>
    </row>
    <row r="193244">
      <c r="A193244" t="inlineStr">
        <is>
          <t>reddicktube.com</t>
        </is>
      </c>
      <c r="B193244" t="n">
        <v>183</v>
      </c>
    </row>
    <row r="193245">
      <c r="A193245" t="inlineStr">
        <is>
          <t>shareittags.com</t>
        </is>
      </c>
      <c r="B193245" t="n">
        <v>183</v>
      </c>
    </row>
    <row r="193246">
      <c r="A193246" t="inlineStr">
        <is>
          <t>media.moving.com</t>
        </is>
      </c>
      <c r="B193246" t="n">
        <v>183</v>
      </c>
    </row>
    <row r="193247">
      <c r="A193247" t="inlineStr">
        <is>
          <t>www.body-supplies.nl</t>
        </is>
      </c>
      <c r="B193247" t="n">
        <v>183</v>
      </c>
    </row>
    <row r="193248">
      <c r="A193248" t="inlineStr">
        <is>
          <t>mcdn.microgiochi.com</t>
        </is>
      </c>
      <c r="B193248" t="n">
        <v>183</v>
      </c>
    </row>
    <row r="193249">
      <c r="A193249" t="inlineStr">
        <is>
          <t>www.drakebox.it</t>
        </is>
      </c>
      <c r="B193249" t="n">
        <v>183</v>
      </c>
    </row>
    <row r="193250">
      <c r="A193250" t="inlineStr">
        <is>
          <t>baldor.thomasnet-navigator.com</t>
        </is>
      </c>
      <c r="B193250" t="n">
        <v>183</v>
      </c>
    </row>
    <row r="193251">
      <c r="A193251" t="inlineStr">
        <is>
          <t>www.dania-dietetyczne.pl</t>
        </is>
      </c>
      <c r="B193251" t="n">
        <v>183</v>
      </c>
    </row>
    <row r="193252">
      <c r="A193252" t="inlineStr">
        <is>
          <t>yachtscoring.com</t>
        </is>
      </c>
      <c r="B193252" t="n">
        <v>183</v>
      </c>
    </row>
    <row r="193253">
      <c r="A193253" t="inlineStr">
        <is>
          <t>vintage8mmporn.com</t>
        </is>
      </c>
      <c r="B193253" t="n">
        <v>183</v>
      </c>
    </row>
    <row r="193254">
      <c r="A193254" t="inlineStr">
        <is>
          <t>www.seatart.com</t>
        </is>
      </c>
      <c r="B193254" t="n">
        <v>183</v>
      </c>
    </row>
    <row r="193255">
      <c r="A193255" t="inlineStr">
        <is>
          <t>strassoutlet.com</t>
        </is>
      </c>
      <c r="B193255" t="n">
        <v>183</v>
      </c>
    </row>
    <row r="193256">
      <c r="A193256" t="inlineStr">
        <is>
          <t>www.kamikazefishing.com</t>
        </is>
      </c>
      <c r="B193256" t="n">
        <v>183</v>
      </c>
    </row>
    <row r="193257">
      <c r="A193257" t="inlineStr">
        <is>
          <t>www.e-brother.sk</t>
        </is>
      </c>
      <c r="B193257" t="n">
        <v>183</v>
      </c>
    </row>
    <row r="193258">
      <c r="A193258" t="inlineStr">
        <is>
          <t>www.crazykangaroo.com</t>
        </is>
      </c>
      <c r="B193258" t="n">
        <v>183</v>
      </c>
    </row>
    <row r="193259">
      <c r="A193259" t="inlineStr">
        <is>
          <t>www.bigactivities.com</t>
        </is>
      </c>
      <c r="B193259" t="n">
        <v>183</v>
      </c>
    </row>
    <row r="193260">
      <c r="A193260" t="inlineStr">
        <is>
          <t>img.idate2023.com</t>
        </is>
      </c>
      <c r="B193260" t="n">
        <v>183</v>
      </c>
    </row>
    <row r="193261">
      <c r="A193261" t="inlineStr">
        <is>
          <t>www.smithappliance.com</t>
        </is>
      </c>
      <c r="B193261" t="n">
        <v>183</v>
      </c>
    </row>
    <row r="193262">
      <c r="A193262" t="inlineStr">
        <is>
          <t>m.xlaudio.net</t>
        </is>
      </c>
      <c r="B193262" t="n">
        <v>183</v>
      </c>
    </row>
    <row r="193263">
      <c r="A193263" t="inlineStr">
        <is>
          <t>www.dgpinzhan.com</t>
        </is>
      </c>
      <c r="B193263" t="n">
        <v>183</v>
      </c>
    </row>
    <row r="193264">
      <c r="A193264" t="inlineStr">
        <is>
          <t>images.mycareers.pk</t>
        </is>
      </c>
      <c r="B193264" t="n">
        <v>183</v>
      </c>
    </row>
    <row r="193265">
      <c r="A193265" t="inlineStr">
        <is>
          <t>www.asiamonstr.com</t>
        </is>
      </c>
      <c r="B193265" t="n">
        <v>183</v>
      </c>
    </row>
    <row r="193266">
      <c r="A193266" t="inlineStr">
        <is>
          <t>www.aaacartridge.com.au</t>
        </is>
      </c>
      <c r="B193266" t="n">
        <v>183</v>
      </c>
    </row>
    <row r="193267">
      <c r="A193267" t="inlineStr">
        <is>
          <t>modnamayka.com.ua</t>
        </is>
      </c>
      <c r="B193267" t="n">
        <v>183</v>
      </c>
    </row>
    <row r="193268">
      <c r="A193268" t="inlineStr">
        <is>
          <t>img3609.weyesimg.com</t>
        </is>
      </c>
      <c r="B193268" t="n">
        <v>183</v>
      </c>
    </row>
    <row r="193269">
      <c r="A193269" t="inlineStr">
        <is>
          <t>www.richardnotebaart.nl</t>
        </is>
      </c>
      <c r="B193269" t="n">
        <v>183</v>
      </c>
    </row>
    <row r="193270">
      <c r="A193270" t="inlineStr">
        <is>
          <t>www.textyourlove.com</t>
        </is>
      </c>
      <c r="B193270" t="n">
        <v>183</v>
      </c>
    </row>
    <row r="193271">
      <c r="A193271" t="inlineStr">
        <is>
          <t>9daab5a7e6fb3444589e-6e0fe46ae6061b991a1507775e536c93.ssl.cf1.rackcdn.com</t>
        </is>
      </c>
      <c r="B193271" t="n">
        <v>183</v>
      </c>
    </row>
    <row r="193272">
      <c r="A193272" t="inlineStr">
        <is>
          <t>www.fmb.com.au</t>
        </is>
      </c>
      <c r="B193272" t="n">
        <v>183</v>
      </c>
    </row>
    <row r="193273">
      <c r="A193273" t="inlineStr">
        <is>
          <t>www.nailclub.cz</t>
        </is>
      </c>
      <c r="B193273" t="n">
        <v>183</v>
      </c>
    </row>
    <row r="193274">
      <c r="A193274" t="inlineStr">
        <is>
          <t>www.kedovo.org</t>
        </is>
      </c>
      <c r="B193274" t="n">
        <v>183</v>
      </c>
    </row>
    <row r="193275">
      <c r="A193275" t="inlineStr">
        <is>
          <t>exercisemotorbikes.com</t>
        </is>
      </c>
      <c r="B193275" t="n">
        <v>183</v>
      </c>
    </row>
    <row r="193276">
      <c r="A193276" t="inlineStr">
        <is>
          <t>www.sub-way.fr</t>
        </is>
      </c>
      <c r="B193276" t="n">
        <v>183</v>
      </c>
    </row>
    <row r="193277">
      <c r="A193277" t="inlineStr">
        <is>
          <t>www.capital.bg</t>
        </is>
      </c>
      <c r="B193277" t="n">
        <v>183</v>
      </c>
    </row>
    <row r="193278">
      <c r="A193278" t="inlineStr">
        <is>
          <t>media.braceletbookcdn.com</t>
        </is>
      </c>
      <c r="B193278" t="n">
        <v>183</v>
      </c>
    </row>
    <row r="193279">
      <c r="A193279" t="inlineStr">
        <is>
          <t>cdn.cosedicasa.com</t>
        </is>
      </c>
      <c r="B193279" t="n">
        <v>183</v>
      </c>
    </row>
    <row r="193280">
      <c r="A193280" t="inlineStr">
        <is>
          <t>acfe223d0740f629c55a-0b34a5aa4fef76b73fa4b3beb4ba145f.ssl.cf1.rackcdn.com</t>
        </is>
      </c>
      <c r="B193280" t="n">
        <v>183</v>
      </c>
    </row>
    <row r="193281">
      <c r="A193281" t="inlineStr">
        <is>
          <t>kubekings.com</t>
        </is>
      </c>
      <c r="B193281" t="n">
        <v>183</v>
      </c>
    </row>
    <row r="193282">
      <c r="A193282" t="inlineStr">
        <is>
          <t>radicalautodeals.com</t>
        </is>
      </c>
      <c r="B193282" t="n">
        <v>183</v>
      </c>
    </row>
    <row r="193283">
      <c r="A193283" t="inlineStr">
        <is>
          <t>www.siqiphoneparts.com</t>
        </is>
      </c>
      <c r="B193283" t="n">
        <v>183</v>
      </c>
    </row>
    <row r="193284">
      <c r="A193284" t="inlineStr">
        <is>
          <t>img.gdeslon.ru</t>
        </is>
      </c>
      <c r="B193284" t="n">
        <v>183</v>
      </c>
    </row>
    <row r="193285">
      <c r="A193285" t="inlineStr">
        <is>
          <t>wzgamerslab.net</t>
        </is>
      </c>
      <c r="B193285" t="n">
        <v>183</v>
      </c>
    </row>
    <row r="193286">
      <c r="A193286" t="inlineStr">
        <is>
          <t>www.orientbell.com</t>
        </is>
      </c>
      <c r="B193286" t="n">
        <v>183</v>
      </c>
    </row>
    <row r="193287">
      <c r="A193287" t="inlineStr">
        <is>
          <t>s1.serianshops.de</t>
        </is>
      </c>
      <c r="B193287" t="n">
        <v>183</v>
      </c>
    </row>
    <row r="193288">
      <c r="A193288" t="inlineStr">
        <is>
          <t>www.fremeaux.com</t>
        </is>
      </c>
      <c r="B193288" t="n">
        <v>183</v>
      </c>
    </row>
    <row r="193289">
      <c r="A193289" t="inlineStr">
        <is>
          <t>husse-eu.global.ssl.fastly.net</t>
        </is>
      </c>
      <c r="B193289" t="n">
        <v>183</v>
      </c>
    </row>
    <row r="193290">
      <c r="A193290" t="inlineStr">
        <is>
          <t>ia903103.us.archive.org</t>
        </is>
      </c>
      <c r="B193290" t="n">
        <v>183</v>
      </c>
    </row>
    <row r="193291">
      <c r="A193291" t="inlineStr">
        <is>
          <t>jav-uncen.net</t>
        </is>
      </c>
      <c r="B193291" t="n">
        <v>183</v>
      </c>
    </row>
    <row r="193292">
      <c r="A193292" t="inlineStr">
        <is>
          <t>i34.servimg.com</t>
        </is>
      </c>
      <c r="B193292" t="n">
        <v>183</v>
      </c>
    </row>
    <row r="193293">
      <c r="A193293" t="inlineStr">
        <is>
          <t>sklep-kx.pl</t>
        </is>
      </c>
      <c r="B193293" t="n">
        <v>183</v>
      </c>
    </row>
    <row r="193294">
      <c r="A193294" t="inlineStr">
        <is>
          <t>www.fk-shop.de</t>
        </is>
      </c>
      <c r="B193294" t="n">
        <v>183</v>
      </c>
    </row>
    <row r="193295">
      <c r="A193295" t="inlineStr">
        <is>
          <t>afroculture.net</t>
        </is>
      </c>
      <c r="B193295" t="n">
        <v>183</v>
      </c>
    </row>
    <row r="193296">
      <c r="A193296" t="inlineStr">
        <is>
          <t>growlightkit.biz</t>
        </is>
      </c>
      <c r="B193296" t="n">
        <v>183</v>
      </c>
    </row>
    <row r="193297">
      <c r="A193297" t="inlineStr">
        <is>
          <t>preampchannelstrip.net</t>
        </is>
      </c>
      <c r="B193297" t="n">
        <v>183</v>
      </c>
    </row>
    <row r="193298">
      <c r="A193298" t="inlineStr">
        <is>
          <t>balotot.com</t>
        </is>
      </c>
      <c r="B193298" t="n">
        <v>183</v>
      </c>
    </row>
    <row r="193299">
      <c r="A193299" t="inlineStr">
        <is>
          <t>www.calendarex.com</t>
        </is>
      </c>
      <c r="B193299" t="n">
        <v>183</v>
      </c>
    </row>
    <row r="193300">
      <c r="A193300" t="inlineStr">
        <is>
          <t>www.stevensmagic.com</t>
        </is>
      </c>
      <c r="B193300" t="n">
        <v>183</v>
      </c>
    </row>
    <row r="193301">
      <c r="A193301" t="inlineStr">
        <is>
          <t>www.usakater.ru</t>
        </is>
      </c>
      <c r="B193301" t="n">
        <v>183</v>
      </c>
    </row>
    <row r="193302">
      <c r="A193302" t="inlineStr">
        <is>
          <t>www.duurzaam-beleggen.nl</t>
        </is>
      </c>
      <c r="B193302" t="n">
        <v>183</v>
      </c>
    </row>
    <row r="193303">
      <c r="A193303" t="inlineStr">
        <is>
          <t>hofsignedauto.com</t>
        </is>
      </c>
      <c r="B193303" t="n">
        <v>183</v>
      </c>
    </row>
    <row r="193304">
      <c r="A193304" t="inlineStr">
        <is>
          <t>www.lelalondon.com</t>
        </is>
      </c>
      <c r="B193304" t="n">
        <v>183</v>
      </c>
    </row>
    <row r="193305">
      <c r="A193305" t="inlineStr">
        <is>
          <t>hugeshirt.com</t>
        </is>
      </c>
      <c r="B193305" t="n">
        <v>183</v>
      </c>
    </row>
    <row r="193306">
      <c r="A193306" t="inlineStr">
        <is>
          <t>wheresbrentbeen.files.wordpress.com</t>
        </is>
      </c>
      <c r="B193306" t="n">
        <v>183</v>
      </c>
    </row>
    <row r="193307">
      <c r="A193307" t="inlineStr">
        <is>
          <t>www.bestnewglasses.com</t>
        </is>
      </c>
      <c r="B193307" t="n">
        <v>183</v>
      </c>
    </row>
    <row r="193308">
      <c r="A193308" t="inlineStr">
        <is>
          <t>www.dwiz882am.com</t>
        </is>
      </c>
      <c r="B193308" t="n">
        <v>183</v>
      </c>
    </row>
    <row r="193309">
      <c r="A193309" t="inlineStr">
        <is>
          <t>theglassaerie.files.wordpress.com</t>
        </is>
      </c>
      <c r="B193309" t="n">
        <v>183</v>
      </c>
    </row>
    <row r="193310">
      <c r="A193310" t="inlineStr">
        <is>
          <t>3a3efi1ddzlp2a1fxkq15lp1.wpengine.netdna-cdn.com</t>
        </is>
      </c>
      <c r="B193310" t="n">
        <v>183</v>
      </c>
    </row>
    <row r="193311">
      <c r="A193311" t="inlineStr">
        <is>
          <t>img.xn--iphonetillbehrsbutiken-6hc.se</t>
        </is>
      </c>
      <c r="B193311" t="n">
        <v>183</v>
      </c>
    </row>
    <row r="193312">
      <c r="A193312" t="inlineStr">
        <is>
          <t>boutique.deco-interieure.com</t>
        </is>
      </c>
      <c r="B193312" t="n">
        <v>183</v>
      </c>
    </row>
    <row r="193313">
      <c r="A193313" t="inlineStr">
        <is>
          <t>www.crymore.net</t>
        </is>
      </c>
      <c r="B193313" t="n">
        <v>183</v>
      </c>
    </row>
    <row r="193314">
      <c r="A193314" t="inlineStr">
        <is>
          <t>d1dchb5w335n81.cloudfront.net</t>
        </is>
      </c>
      <c r="B193314" t="n">
        <v>183</v>
      </c>
    </row>
    <row r="193315">
      <c r="A193315" t="inlineStr">
        <is>
          <t>www.roetgerink.nl</t>
        </is>
      </c>
      <c r="B193315" t="n">
        <v>183</v>
      </c>
    </row>
    <row r="193316">
      <c r="A193316" t="inlineStr">
        <is>
          <t>nflfrance2.files.wordpress.com</t>
        </is>
      </c>
      <c r="B193316" t="n">
        <v>183</v>
      </c>
    </row>
    <row r="193317">
      <c r="A193317" t="inlineStr">
        <is>
          <t>twoaussiesincanada.files.wordpress.com</t>
        </is>
      </c>
      <c r="B193317" t="n">
        <v>183</v>
      </c>
    </row>
    <row r="193318">
      <c r="A193318" t="inlineStr">
        <is>
          <t>www.housingwire.com</t>
        </is>
      </c>
      <c r="B193318" t="n">
        <v>183</v>
      </c>
    </row>
    <row r="193319">
      <c r="A193319" t="inlineStr">
        <is>
          <t>www.darim.co</t>
        </is>
      </c>
      <c r="B193319" t="n">
        <v>183</v>
      </c>
    </row>
    <row r="193320">
      <c r="A193320" t="inlineStr">
        <is>
          <t>banfaioraszalon.cdn.shoprenter.hu</t>
        </is>
      </c>
      <c r="B193320" t="n">
        <v>183</v>
      </c>
    </row>
    <row r="193321">
      <c r="A193321" t="inlineStr">
        <is>
          <t>www.ledsmania.nl</t>
        </is>
      </c>
      <c r="B193321" t="n">
        <v>183</v>
      </c>
    </row>
    <row r="193322">
      <c r="A193322" t="inlineStr">
        <is>
          <t>moneyonlineslots.com</t>
        </is>
      </c>
      <c r="B193322" t="n">
        <v>183</v>
      </c>
    </row>
    <row r="193323">
      <c r="A193323" t="inlineStr">
        <is>
          <t>www.directcbdonline.com</t>
        </is>
      </c>
      <c r="B193323" t="n">
        <v>183</v>
      </c>
    </row>
    <row r="193324">
      <c r="A193324" t="inlineStr">
        <is>
          <t>www.netmusic.ro</t>
        </is>
      </c>
      <c r="B193324" t="n">
        <v>183</v>
      </c>
    </row>
    <row r="193325">
      <c r="A193325" t="inlineStr">
        <is>
          <t>www.inthebit.it</t>
        </is>
      </c>
      <c r="B193325" t="n">
        <v>183</v>
      </c>
    </row>
    <row r="193326">
      <c r="A193326" t="inlineStr">
        <is>
          <t>petdiys.com</t>
        </is>
      </c>
      <c r="B193326" t="n">
        <v>183</v>
      </c>
    </row>
    <row r="193327">
      <c r="A193327" t="inlineStr">
        <is>
          <t>www.italivingoutdoor.com</t>
        </is>
      </c>
      <c r="B193327" t="n">
        <v>183</v>
      </c>
    </row>
    <row r="193328">
      <c r="A193328" t="inlineStr">
        <is>
          <t>peakvenues.s3.amazonaws.com</t>
        </is>
      </c>
      <c r="B193328" t="n">
        <v>183</v>
      </c>
    </row>
    <row r="193329">
      <c r="A193329" t="inlineStr">
        <is>
          <t>cdn.didactijuegos.com</t>
        </is>
      </c>
      <c r="B193329" t="n">
        <v>183</v>
      </c>
    </row>
    <row r="193330">
      <c r="A193330" t="inlineStr">
        <is>
          <t>cdncns.hellcase.com</t>
        </is>
      </c>
      <c r="B193330" t="n">
        <v>183</v>
      </c>
    </row>
    <row r="193331">
      <c r="A193331" t="inlineStr">
        <is>
          <t>mytravelintuscany.com</t>
        </is>
      </c>
      <c r="B193331" t="n">
        <v>183</v>
      </c>
    </row>
    <row r="193332">
      <c r="A193332" t="inlineStr">
        <is>
          <t>www.dartwinkel.nl</t>
        </is>
      </c>
      <c r="B193332" t="n">
        <v>183</v>
      </c>
    </row>
    <row r="193333">
      <c r="A193333" t="inlineStr">
        <is>
          <t>assets.rushimprint.ca</t>
        </is>
      </c>
      <c r="B193333" t="n">
        <v>183</v>
      </c>
    </row>
    <row r="193334">
      <c r="A193334" t="inlineStr">
        <is>
          <t>www.coloradoskichairs.com</t>
        </is>
      </c>
      <c r="B193334" t="n">
        <v>183</v>
      </c>
    </row>
    <row r="193335">
      <c r="A193335" t="inlineStr">
        <is>
          <t>www.joa-shop.com</t>
        </is>
      </c>
      <c r="B193335" t="n">
        <v>183</v>
      </c>
    </row>
    <row r="193336">
      <c r="A193336" t="inlineStr">
        <is>
          <t>www.globbytv.com</t>
        </is>
      </c>
      <c r="B193336" t="n">
        <v>183</v>
      </c>
    </row>
    <row r="193337">
      <c r="A193337" t="inlineStr">
        <is>
          <t>www.mysportdab.com</t>
        </is>
      </c>
      <c r="B193337" t="n">
        <v>183</v>
      </c>
    </row>
    <row r="193338">
      <c r="A193338" t="inlineStr">
        <is>
          <t>softwarepromotioncodes.com</t>
        </is>
      </c>
      <c r="B193338" t="n">
        <v>183</v>
      </c>
    </row>
    <row r="193339">
      <c r="A193339" t="inlineStr">
        <is>
          <t>posterun.com</t>
        </is>
      </c>
      <c r="B193339" t="n">
        <v>183</v>
      </c>
    </row>
    <row r="193340">
      <c r="A193340" t="inlineStr">
        <is>
          <t>rockchucksummit.com</t>
        </is>
      </c>
      <c r="B193340" t="n">
        <v>183</v>
      </c>
    </row>
    <row r="193341">
      <c r="A193341" t="inlineStr">
        <is>
          <t>moyrastamping.com</t>
        </is>
      </c>
      <c r="B193341" t="n">
        <v>183</v>
      </c>
    </row>
    <row r="193342">
      <c r="A193342" t="inlineStr">
        <is>
          <t>audiolifestyle.pl</t>
        </is>
      </c>
      <c r="B193342" t="n">
        <v>183</v>
      </c>
    </row>
    <row r="193343">
      <c r="A193343" t="inlineStr">
        <is>
          <t>www.utphysicians.com</t>
        </is>
      </c>
      <c r="B193343" t="n">
        <v>183</v>
      </c>
    </row>
    <row r="193344">
      <c r="A193344" t="inlineStr">
        <is>
          <t>www.actuning.nl</t>
        </is>
      </c>
      <c r="B193344" t="n">
        <v>183</v>
      </c>
    </row>
    <row r="193345">
      <c r="A193345" t="inlineStr">
        <is>
          <t>sail2blue.files.wordpress.com</t>
        </is>
      </c>
      <c r="B193345" t="n">
        <v>183</v>
      </c>
    </row>
    <row r="193346">
      <c r="A193346" t="inlineStr">
        <is>
          <t>vegashighroller.files.wordpress.com</t>
        </is>
      </c>
      <c r="B193346" t="n">
        <v>183</v>
      </c>
    </row>
    <row r="193347">
      <c r="A193347" t="inlineStr">
        <is>
          <t>boutiquecontresens.fr</t>
        </is>
      </c>
      <c r="B193347" t="n">
        <v>183</v>
      </c>
    </row>
    <row r="193348">
      <c r="A193348" t="inlineStr">
        <is>
          <t>garryburnsdiscriminationactivist.files.wordpress.com</t>
        </is>
      </c>
      <c r="B193348" t="n">
        <v>183</v>
      </c>
    </row>
    <row r="193349">
      <c r="A193349" t="inlineStr">
        <is>
          <t>purebonsai.com</t>
        </is>
      </c>
      <c r="B193349" t="n">
        <v>183</v>
      </c>
    </row>
    <row r="193350">
      <c r="A193350" t="inlineStr">
        <is>
          <t>deliciousmadeeasy.com</t>
        </is>
      </c>
      <c r="B193350" t="n">
        <v>183</v>
      </c>
    </row>
    <row r="193351">
      <c r="A193351" t="inlineStr">
        <is>
          <t>irisholidays.com</t>
        </is>
      </c>
      <c r="B193351" t="n">
        <v>183</v>
      </c>
    </row>
    <row r="193352">
      <c r="A193352" t="inlineStr">
        <is>
          <t>theupcoming-flmedialtd.netdna-ssl.com</t>
        </is>
      </c>
      <c r="B193352" t="n">
        <v>183</v>
      </c>
    </row>
    <row r="193353">
      <c r="A193353" t="inlineStr">
        <is>
          <t>vacationbeach.rentals</t>
        </is>
      </c>
      <c r="B193353" t="n">
        <v>183</v>
      </c>
    </row>
    <row r="193354">
      <c r="A193354" t="inlineStr">
        <is>
          <t>nationalvanguard.org</t>
        </is>
      </c>
      <c r="B193354" t="n">
        <v>183</v>
      </c>
    </row>
    <row r="193355">
      <c r="A193355" t="inlineStr">
        <is>
          <t>www.dvint.com</t>
        </is>
      </c>
      <c r="B193355" t="n">
        <v>183</v>
      </c>
    </row>
    <row r="193356">
      <c r="A193356" t="inlineStr">
        <is>
          <t>www.supergames.com.py</t>
        </is>
      </c>
      <c r="B193356" t="n">
        <v>183</v>
      </c>
    </row>
    <row r="193357">
      <c r="A193357" t="inlineStr">
        <is>
          <t>homescorner.com</t>
        </is>
      </c>
      <c r="B193357" t="n">
        <v>183</v>
      </c>
    </row>
    <row r="193358">
      <c r="A193358" t="inlineStr">
        <is>
          <t>www.vegetarianzen.com</t>
        </is>
      </c>
      <c r="B193358" t="n">
        <v>183</v>
      </c>
    </row>
    <row r="193359">
      <c r="A193359" t="inlineStr">
        <is>
          <t>www.indiapalette.com</t>
        </is>
      </c>
      <c r="B193359" t="n">
        <v>183</v>
      </c>
    </row>
    <row r="193360">
      <c r="A193360" t="inlineStr">
        <is>
          <t>moviestudio.files.wordpress.com</t>
        </is>
      </c>
      <c r="B193360" t="n">
        <v>183</v>
      </c>
    </row>
    <row r="193361">
      <c r="A193361" t="inlineStr">
        <is>
          <t>emmavictoriastokes.com</t>
        </is>
      </c>
      <c r="B193361" t="n">
        <v>183</v>
      </c>
    </row>
    <row r="193362">
      <c r="A193362" t="inlineStr">
        <is>
          <t>www.kalogiannis.gr</t>
        </is>
      </c>
      <c r="B193362" t="n">
        <v>183</v>
      </c>
    </row>
    <row r="193363">
      <c r="A193363" t="inlineStr">
        <is>
          <t>www.sandhamswine.co.uk</t>
        </is>
      </c>
      <c r="B193363" t="n">
        <v>183</v>
      </c>
    </row>
    <row r="193364">
      <c r="A193364" t="inlineStr">
        <is>
          <t>www.ausretrogamer.com</t>
        </is>
      </c>
      <c r="B193364" t="n">
        <v>183</v>
      </c>
    </row>
    <row r="193365">
      <c r="A193365" t="inlineStr">
        <is>
          <t>www.thetrophysite.co.uk</t>
        </is>
      </c>
      <c r="B193365" t="n">
        <v>183</v>
      </c>
    </row>
    <row r="193366">
      <c r="A193366" t="inlineStr">
        <is>
          <t>www.studentstores.com</t>
        </is>
      </c>
      <c r="B193366" t="n">
        <v>183</v>
      </c>
    </row>
    <row r="193367">
      <c r="A193367" t="inlineStr">
        <is>
          <t>suministrosairsoft.com</t>
        </is>
      </c>
      <c r="B193367" t="n">
        <v>183</v>
      </c>
    </row>
    <row r="193368">
      <c r="A193368" t="inlineStr">
        <is>
          <t>audioplugin.deals</t>
        </is>
      </c>
      <c r="B193368" t="n">
        <v>183</v>
      </c>
    </row>
    <row r="193369">
      <c r="A193369" t="inlineStr">
        <is>
          <t>careerbeacon-canada.s3.ca-central-1.amazonaws.com</t>
        </is>
      </c>
      <c r="B193369" t="n">
        <v>183</v>
      </c>
    </row>
    <row r="193370">
      <c r="A193370" t="inlineStr">
        <is>
          <t>atalantaowners.org</t>
        </is>
      </c>
      <c r="B193370" t="n">
        <v>183</v>
      </c>
    </row>
    <row r="193371">
      <c r="A193371" t="inlineStr">
        <is>
          <t>d16kg6xo62zbe.cloudfront.net</t>
        </is>
      </c>
      <c r="B193371" t="n">
        <v>183</v>
      </c>
    </row>
    <row r="193372">
      <c r="A193372" t="inlineStr">
        <is>
          <t>nintendookie.files.wordpress.com</t>
        </is>
      </c>
      <c r="B193372" t="n">
        <v>183</v>
      </c>
    </row>
    <row r="193373">
      <c r="A193373" t="inlineStr">
        <is>
          <t>upcomedyshows.files.wordpress.com</t>
        </is>
      </c>
      <c r="B193373" t="n">
        <v>183</v>
      </c>
    </row>
    <row r="193374">
      <c r="A193374" t="inlineStr">
        <is>
          <t>assets.tue.nl</t>
        </is>
      </c>
      <c r="B193374" t="n">
        <v>183</v>
      </c>
    </row>
    <row r="193375">
      <c r="A193375" t="inlineStr">
        <is>
          <t>www.bluechipbranding.co.za</t>
        </is>
      </c>
      <c r="B193375" t="n">
        <v>183</v>
      </c>
    </row>
    <row r="193376">
      <c r="A193376" t="inlineStr">
        <is>
          <t>www.chroniquedisney.fr</t>
        </is>
      </c>
      <c r="B193376" t="n">
        <v>183</v>
      </c>
    </row>
    <row r="193377">
      <c r="A193377" t="inlineStr">
        <is>
          <t>www.tvtimes.net</t>
        </is>
      </c>
      <c r="B193377" t="n">
        <v>183</v>
      </c>
    </row>
    <row r="193378">
      <c r="A193378" t="inlineStr">
        <is>
          <t>www.theatrealberta.com</t>
        </is>
      </c>
      <c r="B193378" t="n">
        <v>183</v>
      </c>
    </row>
    <row r="193379">
      <c r="A193379" t="inlineStr">
        <is>
          <t>www.luckinslive.com</t>
        </is>
      </c>
      <c r="B193379" t="n">
        <v>183</v>
      </c>
    </row>
    <row r="193380">
      <c r="A193380" t="inlineStr">
        <is>
          <t>shop.crepplug.com</t>
        </is>
      </c>
      <c r="B193380" t="n">
        <v>183</v>
      </c>
    </row>
    <row r="193381">
      <c r="A193381" t="inlineStr">
        <is>
          <t>www.blackcrowfasteners.com</t>
        </is>
      </c>
      <c r="B193381" t="n">
        <v>183</v>
      </c>
    </row>
    <row r="193382">
      <c r="A193382" t="inlineStr">
        <is>
          <t>salud-america.org</t>
        </is>
      </c>
      <c r="B193382" t="n">
        <v>183</v>
      </c>
    </row>
    <row r="193383">
      <c r="A193383" t="inlineStr">
        <is>
          <t>kub.md</t>
        </is>
      </c>
      <c r="B193383" t="n">
        <v>183</v>
      </c>
    </row>
    <row r="193384">
      <c r="A193384" t="inlineStr">
        <is>
          <t>www.italianhype.it</t>
        </is>
      </c>
      <c r="B193384" t="n">
        <v>183</v>
      </c>
    </row>
    <row r="193385">
      <c r="A193385" t="inlineStr">
        <is>
          <t>duddhadotme.files.wordpress.com</t>
        </is>
      </c>
      <c r="B193385" t="n">
        <v>183</v>
      </c>
    </row>
    <row r="193386">
      <c r="A193386" t="inlineStr">
        <is>
          <t>g.fringebacker.com</t>
        </is>
      </c>
      <c r="B193386" t="n">
        <v>183</v>
      </c>
    </row>
    <row r="193387">
      <c r="A193387" t="inlineStr">
        <is>
          <t>desihiphop.com</t>
        </is>
      </c>
      <c r="B193387" t="n">
        <v>183</v>
      </c>
    </row>
    <row r="193388">
      <c r="A193388" t="inlineStr">
        <is>
          <t>inktank.fi</t>
        </is>
      </c>
      <c r="B193388" t="n">
        <v>183</v>
      </c>
    </row>
    <row r="193389">
      <c r="A193389" t="inlineStr">
        <is>
          <t>2k6rdi1ldku625c2mfpsfiwu-wpengine.netdna-ssl.com</t>
        </is>
      </c>
      <c r="B193389" t="n">
        <v>183</v>
      </c>
    </row>
    <row r="193390">
      <c r="A193390" t="inlineStr">
        <is>
          <t>fulfilledinterest.com</t>
        </is>
      </c>
      <c r="B193390" t="n">
        <v>183</v>
      </c>
    </row>
    <row r="193391">
      <c r="A193391" t="inlineStr">
        <is>
          <t>www.davidrwalker.co.za</t>
        </is>
      </c>
      <c r="B193391" t="n">
        <v>183</v>
      </c>
    </row>
    <row r="193392">
      <c r="A193392" t="inlineStr">
        <is>
          <t>cliquewear.co.uk</t>
        </is>
      </c>
      <c r="B193392" t="n">
        <v>183</v>
      </c>
    </row>
    <row r="193393">
      <c r="A193393" t="inlineStr">
        <is>
          <t>www.curlsshop.nl</t>
        </is>
      </c>
      <c r="B193393" t="n">
        <v>183</v>
      </c>
    </row>
    <row r="193394">
      <c r="A193394" t="inlineStr">
        <is>
          <t>newstamil.in</t>
        </is>
      </c>
      <c r="B193394" t="n">
        <v>183</v>
      </c>
    </row>
    <row r="193395">
      <c r="A193395" t="inlineStr">
        <is>
          <t>www.geneva304.org</t>
        </is>
      </c>
      <c r="B193395" t="n">
        <v>183</v>
      </c>
    </row>
    <row r="193396">
      <c r="A193396" t="inlineStr">
        <is>
          <t>image.irs.wisnz.co.nz</t>
        </is>
      </c>
      <c r="B193396" t="n">
        <v>183</v>
      </c>
    </row>
    <row r="193397">
      <c r="A193397" t="inlineStr">
        <is>
          <t>www.canyoncountryzephyr.com</t>
        </is>
      </c>
      <c r="B193397" t="n">
        <v>183</v>
      </c>
    </row>
    <row r="193398">
      <c r="A193398" t="inlineStr">
        <is>
          <t>www.assistanceleague.org</t>
        </is>
      </c>
      <c r="B193398" t="n">
        <v>183</v>
      </c>
    </row>
    <row r="193399">
      <c r="A193399" t="inlineStr">
        <is>
          <t>images.techyscouts.media</t>
        </is>
      </c>
      <c r="B193399" t="n">
        <v>183</v>
      </c>
    </row>
    <row r="193400">
      <c r="A193400" t="inlineStr">
        <is>
          <t>home-prod.worldwideshoppingmall.co.uk</t>
        </is>
      </c>
      <c r="B193400" t="n">
        <v>183</v>
      </c>
    </row>
    <row r="193401">
      <c r="A193401" t="inlineStr">
        <is>
          <t>www.jeanpierrejewelers.com</t>
        </is>
      </c>
      <c r="B193401" t="n">
        <v>183</v>
      </c>
    </row>
    <row r="193402">
      <c r="A193402" t="inlineStr">
        <is>
          <t>data.classicalite.com</t>
        </is>
      </c>
      <c r="B193402" t="n">
        <v>183</v>
      </c>
    </row>
    <row r="193403">
      <c r="A193403" t="inlineStr">
        <is>
          <t>paris-france-hotel-travel.com</t>
        </is>
      </c>
      <c r="B193403" t="n">
        <v>183</v>
      </c>
    </row>
    <row r="193404">
      <c r="A193404" t="inlineStr">
        <is>
          <t>www.all-about-quilts.com</t>
        </is>
      </c>
      <c r="B193404" t="n">
        <v>183</v>
      </c>
    </row>
    <row r="193405">
      <c r="A193405" t="inlineStr">
        <is>
          <t>littlegiantsltd.co.uk</t>
        </is>
      </c>
      <c r="B193405" t="n">
        <v>183</v>
      </c>
    </row>
    <row r="193406">
      <c r="A193406" t="inlineStr">
        <is>
          <t>www.casabellafurniture.co.uk</t>
        </is>
      </c>
      <c r="B193406" t="n">
        <v>183</v>
      </c>
    </row>
    <row r="193407">
      <c r="A193407" t="inlineStr">
        <is>
          <t>www.johnnyjet.com</t>
        </is>
      </c>
      <c r="B193407" t="n">
        <v>183</v>
      </c>
    </row>
    <row r="193408">
      <c r="A193408" t="inlineStr">
        <is>
          <t>peaktopeakpower.com</t>
        </is>
      </c>
      <c r="B193408" t="n">
        <v>183</v>
      </c>
    </row>
    <row r="193409">
      <c r="A193409" t="inlineStr">
        <is>
          <t>southpacificrealestate.to</t>
        </is>
      </c>
      <c r="B193409" t="n">
        <v>183</v>
      </c>
    </row>
    <row r="193410">
      <c r="A193410" t="inlineStr">
        <is>
          <t>sydneyuncovered.com</t>
        </is>
      </c>
      <c r="B193410" t="n">
        <v>183</v>
      </c>
    </row>
    <row r="193411">
      <c r="A193411" t="inlineStr">
        <is>
          <t>mistydaydream.com</t>
        </is>
      </c>
      <c r="B193411" t="n">
        <v>183</v>
      </c>
    </row>
    <row r="193412">
      <c r="A193412" t="inlineStr">
        <is>
          <t>www.photocounter.com.au</t>
        </is>
      </c>
      <c r="B193412" t="n">
        <v>183</v>
      </c>
    </row>
    <row r="193413">
      <c r="A193413" t="inlineStr">
        <is>
          <t>www.taizyfoodmachine.com</t>
        </is>
      </c>
      <c r="B193413" t="n">
        <v>183</v>
      </c>
    </row>
    <row r="193414">
      <c r="A193414" t="inlineStr">
        <is>
          <t>cec.sy</t>
        </is>
      </c>
      <c r="B193414" t="n">
        <v>183</v>
      </c>
    </row>
    <row r="193415">
      <c r="A193415" t="inlineStr">
        <is>
          <t>sits-pod39.demandware.net</t>
        </is>
      </c>
      <c r="B193415" t="n">
        <v>183</v>
      </c>
    </row>
    <row r="193416">
      <c r="A193416" t="inlineStr">
        <is>
          <t>hiptopjamz.com</t>
        </is>
      </c>
      <c r="B193416" t="n">
        <v>183</v>
      </c>
    </row>
    <row r="193417">
      <c r="A193417" t="inlineStr">
        <is>
          <t>doitbetteryourself.club</t>
        </is>
      </c>
      <c r="B193417" t="n">
        <v>183</v>
      </c>
    </row>
    <row r="193418">
      <c r="A193418" t="inlineStr">
        <is>
          <t>atlastravel.s3.amazonaws.com</t>
        </is>
      </c>
      <c r="B193418" t="n">
        <v>183</v>
      </c>
    </row>
    <row r="193419">
      <c r="A193419" t="inlineStr">
        <is>
          <t>theelliotthomestead.com</t>
        </is>
      </c>
      <c r="B193419" t="n">
        <v>183</v>
      </c>
    </row>
    <row r="193420">
      <c r="A193420" t="inlineStr">
        <is>
          <t>hi-canada.org</t>
        </is>
      </c>
      <c r="B193420" t="n">
        <v>183</v>
      </c>
    </row>
    <row r="193421">
      <c r="A193421" t="inlineStr">
        <is>
          <t>goweeklyflyers.com</t>
        </is>
      </c>
      <c r="B193421" t="n">
        <v>183</v>
      </c>
    </row>
    <row r="193422">
      <c r="A193422" t="inlineStr">
        <is>
          <t>www.shopevident.com</t>
        </is>
      </c>
      <c r="B193422" t="n">
        <v>183</v>
      </c>
    </row>
    <row r="193423">
      <c r="A193423" t="inlineStr">
        <is>
          <t>www.mygreenimpressions.com</t>
        </is>
      </c>
      <c r="B193423" t="n">
        <v>183</v>
      </c>
    </row>
    <row r="193424">
      <c r="A193424" t="inlineStr">
        <is>
          <t>www.theatregold.com</t>
        </is>
      </c>
      <c r="B193424" t="n">
        <v>183</v>
      </c>
    </row>
    <row r="193425">
      <c r="A193425" t="inlineStr">
        <is>
          <t>gonola.com</t>
        </is>
      </c>
      <c r="B193425" t="n">
        <v>183</v>
      </c>
    </row>
    <row r="193426">
      <c r="A193426" t="inlineStr">
        <is>
          <t>1zm3is2rbi8k3m6b3734ugfx-wpengine.netdna-ssl.com</t>
        </is>
      </c>
      <c r="B193426" t="n">
        <v>183</v>
      </c>
    </row>
    <row r="193427">
      <c r="A193427" t="inlineStr">
        <is>
          <t>foxdendecor.com</t>
        </is>
      </c>
      <c r="B193427" t="n">
        <v>183</v>
      </c>
    </row>
    <row r="193428">
      <c r="A193428" t="inlineStr">
        <is>
          <t>americansongwriter.com</t>
        </is>
      </c>
      <c r="B193428" t="n">
        <v>183</v>
      </c>
    </row>
    <row r="193429">
      <c r="A193429" t="inlineStr">
        <is>
          <t>vyzionradio.com</t>
        </is>
      </c>
      <c r="B193429" t="n">
        <v>183</v>
      </c>
    </row>
    <row r="193430">
      <c r="A193430" t="inlineStr">
        <is>
          <t>www.thehempshop.co.uk</t>
        </is>
      </c>
      <c r="B193430" t="n">
        <v>183</v>
      </c>
    </row>
    <row r="193431">
      <c r="A193431" t="inlineStr">
        <is>
          <t>www.urgentpackagings.com</t>
        </is>
      </c>
      <c r="B193431" t="n">
        <v>183</v>
      </c>
    </row>
    <row r="193432">
      <c r="A193432" t="inlineStr">
        <is>
          <t>joannavolavka.files.wordpress.com</t>
        </is>
      </c>
      <c r="B193432" t="n">
        <v>183</v>
      </c>
    </row>
    <row r="193433">
      <c r="A193433" t="inlineStr">
        <is>
          <t>nancysfashionstyle.com</t>
        </is>
      </c>
      <c r="B193433" t="n">
        <v>183</v>
      </c>
    </row>
    <row r="193434">
      <c r="A193434" t="inlineStr">
        <is>
          <t>economicpopulist.org</t>
        </is>
      </c>
      <c r="B193434" t="n">
        <v>183</v>
      </c>
    </row>
    <row r="193435">
      <c r="A193435" t="inlineStr">
        <is>
          <t>www.engravedimage.com</t>
        </is>
      </c>
      <c r="B193435" t="n">
        <v>183</v>
      </c>
    </row>
    <row r="193436">
      <c r="A193436" t="inlineStr">
        <is>
          <t>1uphealth-assets.s3-us-west-2.amazonaws.com</t>
        </is>
      </c>
      <c r="B193436" t="n">
        <v>183</v>
      </c>
    </row>
    <row r="193437">
      <c r="A193437" t="inlineStr">
        <is>
          <t>blogexplore.com</t>
        </is>
      </c>
      <c r="B193437" t="n">
        <v>183</v>
      </c>
    </row>
    <row r="193438">
      <c r="A193438" t="inlineStr">
        <is>
          <t>www.arduino.cc</t>
        </is>
      </c>
      <c r="B193438" t="n">
        <v>183</v>
      </c>
    </row>
    <row r="193439">
      <c r="A193439" t="inlineStr">
        <is>
          <t>aplusdoors.com</t>
        </is>
      </c>
      <c r="B193439" t="n">
        <v>183</v>
      </c>
    </row>
    <row r="193440">
      <c r="A193440" t="inlineStr">
        <is>
          <t>www.golfiv.fr</t>
        </is>
      </c>
      <c r="B193440" t="n">
        <v>183</v>
      </c>
    </row>
    <row r="193441">
      <c r="A193441" t="inlineStr">
        <is>
          <t>cdn.healthypregnancy.com</t>
        </is>
      </c>
      <c r="B193441" t="n">
        <v>183</v>
      </c>
    </row>
    <row r="193442">
      <c r="A193442" t="inlineStr">
        <is>
          <t>www.yogafit.com</t>
        </is>
      </c>
      <c r="B193442" t="n">
        <v>183</v>
      </c>
    </row>
    <row r="193443">
      <c r="A193443" t="inlineStr">
        <is>
          <t>image.sellbuybusiness.com</t>
        </is>
      </c>
      <c r="B193443" t="n">
        <v>183</v>
      </c>
    </row>
    <row r="193444">
      <c r="A193444" t="inlineStr">
        <is>
          <t>static-4.yourspares.co.uk</t>
        </is>
      </c>
      <c r="B193444" t="n">
        <v>183</v>
      </c>
    </row>
    <row r="193445">
      <c r="A193445" t="inlineStr">
        <is>
          <t>parisargentina.com.au</t>
        </is>
      </c>
      <c r="B193445" t="n">
        <v>183</v>
      </c>
    </row>
    <row r="193446">
      <c r="A193446" t="inlineStr">
        <is>
          <t>www.modernreflexology.com</t>
        </is>
      </c>
      <c r="B193446" t="n">
        <v>183</v>
      </c>
    </row>
    <row r="193447">
      <c r="A193447" t="inlineStr">
        <is>
          <t>perfettephoto.com</t>
        </is>
      </c>
      <c r="B193447" t="n">
        <v>183</v>
      </c>
    </row>
    <row r="193448">
      <c r="A193448" t="inlineStr">
        <is>
          <t>other-games.ru</t>
        </is>
      </c>
      <c r="B193448" t="n">
        <v>183</v>
      </c>
    </row>
    <row r="193449">
      <c r="A193449" t="inlineStr">
        <is>
          <t>68432616.r.aspirationcdn.net</t>
        </is>
      </c>
      <c r="B193449" t="n">
        <v>183</v>
      </c>
    </row>
    <row r="193450">
      <c r="A193450" t="inlineStr">
        <is>
          <t>gallery.britta.com</t>
        </is>
      </c>
      <c r="B193450" t="n">
        <v>183</v>
      </c>
    </row>
    <row r="193451">
      <c r="A193451" t="inlineStr">
        <is>
          <t>www.biopurus.co.uk</t>
        </is>
      </c>
      <c r="B193451" t="n">
        <v>183</v>
      </c>
    </row>
    <row r="193452">
      <c r="A193452" t="inlineStr">
        <is>
          <t>quickcostumes.co.uk</t>
        </is>
      </c>
      <c r="B193452" t="n">
        <v>183</v>
      </c>
    </row>
    <row r="193453">
      <c r="A193453" t="inlineStr">
        <is>
          <t>blog.storagecraft.com</t>
        </is>
      </c>
      <c r="B193453" t="n">
        <v>183</v>
      </c>
    </row>
    <row r="193454">
      <c r="A193454" t="inlineStr">
        <is>
          <t>ballachy.com</t>
        </is>
      </c>
      <c r="B193454" t="n">
        <v>183</v>
      </c>
    </row>
    <row r="193455">
      <c r="A193455" t="inlineStr">
        <is>
          <t>www.mysocalledcraftylife.com</t>
        </is>
      </c>
      <c r="B193455" t="n">
        <v>183</v>
      </c>
    </row>
    <row r="193456">
      <c r="A193456" t="inlineStr">
        <is>
          <t>store.conjuror.community</t>
        </is>
      </c>
      <c r="B193456" t="n">
        <v>183</v>
      </c>
    </row>
    <row r="193457">
      <c r="A193457" t="inlineStr">
        <is>
          <t>dl4ih61pxf6wa.cloudfront.net</t>
        </is>
      </c>
      <c r="B193457" t="n">
        <v>183</v>
      </c>
    </row>
    <row r="193458">
      <c r="A193458" t="inlineStr">
        <is>
          <t>www.seacraftgallery.com.au</t>
        </is>
      </c>
      <c r="B193458" t="n">
        <v>183</v>
      </c>
    </row>
    <row r="193459">
      <c r="A193459" t="inlineStr">
        <is>
          <t>blog.compassion.com</t>
        </is>
      </c>
      <c r="B193459" t="n">
        <v>183</v>
      </c>
    </row>
    <row r="193460">
      <c r="A193460" t="inlineStr">
        <is>
          <t>guldsmykket.dk</t>
        </is>
      </c>
      <c r="B193460" t="n">
        <v>183</v>
      </c>
    </row>
    <row r="193461">
      <c r="A193461" t="inlineStr">
        <is>
          <t>sunshinestatenews.com</t>
        </is>
      </c>
      <c r="B193461" t="n">
        <v>183</v>
      </c>
    </row>
    <row r="193462">
      <c r="A193462" t="inlineStr">
        <is>
          <t>www.noshtastic.com</t>
        </is>
      </c>
      <c r="B193462" t="n">
        <v>183</v>
      </c>
    </row>
    <row r="193463">
      <c r="A193463" t="inlineStr">
        <is>
          <t>www.thebarbecuestore.es</t>
        </is>
      </c>
      <c r="B193463" t="n">
        <v>183</v>
      </c>
    </row>
    <row r="193464">
      <c r="A193464" t="inlineStr">
        <is>
          <t>souzzchef.files.wordpress.com</t>
        </is>
      </c>
      <c r="B193464" t="n">
        <v>183</v>
      </c>
    </row>
    <row r="193465">
      <c r="A193465" t="inlineStr">
        <is>
          <t>www.loopworkwear.co.nz</t>
        </is>
      </c>
      <c r="B193465" t="n">
        <v>183</v>
      </c>
    </row>
    <row r="193466">
      <c r="A193466" t="inlineStr">
        <is>
          <t>img.svet-deskovych-her.cz</t>
        </is>
      </c>
      <c r="B193466" t="n">
        <v>183</v>
      </c>
    </row>
    <row r="193467">
      <c r="A193467" t="inlineStr">
        <is>
          <t>brodiesbloomsandgifts.com</t>
        </is>
      </c>
      <c r="B193467" t="n">
        <v>183</v>
      </c>
    </row>
    <row r="193468">
      <c r="A193468" t="inlineStr">
        <is>
          <t>hardrockheavymetal.files.wordpress.com</t>
        </is>
      </c>
      <c r="B193468" t="n">
        <v>183</v>
      </c>
    </row>
    <row r="193469">
      <c r="A193469" t="inlineStr">
        <is>
          <t>www.felling.com</t>
        </is>
      </c>
      <c r="B193469" t="n">
        <v>183</v>
      </c>
    </row>
    <row r="193470">
      <c r="A193470" t="inlineStr">
        <is>
          <t>cooksplus.com.au</t>
        </is>
      </c>
      <c r="B193470" t="n">
        <v>183</v>
      </c>
    </row>
    <row r="193471">
      <c r="A193471" t="inlineStr">
        <is>
          <t>duckncguide.com</t>
        </is>
      </c>
      <c r="B193471" t="n">
        <v>183</v>
      </c>
    </row>
    <row r="193472">
      <c r="A193472" t="inlineStr">
        <is>
          <t>www.pocketappreview.com</t>
        </is>
      </c>
      <c r="B193472" t="n">
        <v>183</v>
      </c>
    </row>
    <row r="193473">
      <c r="A193473" t="inlineStr">
        <is>
          <t>smsh-296897-juc1ugur1qwqqqo4.stackpathdns.com</t>
        </is>
      </c>
      <c r="B193473" t="n">
        <v>183</v>
      </c>
    </row>
    <row r="193474">
      <c r="A193474" t="inlineStr">
        <is>
          <t>ssxxcc3.xnxxnew.club</t>
        </is>
      </c>
      <c r="B193474" t="n">
        <v>183</v>
      </c>
    </row>
    <row r="193475">
      <c r="A193475" t="inlineStr">
        <is>
          <t>www.wishpond.com</t>
        </is>
      </c>
      <c r="B193475" t="n">
        <v>183</v>
      </c>
    </row>
    <row r="193476">
      <c r="A193476" t="inlineStr">
        <is>
          <t>thermofun.com</t>
        </is>
      </c>
      <c r="B193476" t="n">
        <v>183</v>
      </c>
    </row>
    <row r="193477">
      <c r="A193477" t="inlineStr">
        <is>
          <t>www.rigsourceinc.com</t>
        </is>
      </c>
      <c r="B193477" t="n">
        <v>183</v>
      </c>
    </row>
    <row r="193478">
      <c r="A193478" t="inlineStr">
        <is>
          <t>mudpiefridays.com</t>
        </is>
      </c>
      <c r="B193478" t="n">
        <v>183</v>
      </c>
    </row>
    <row r="193479">
      <c r="A193479" t="inlineStr">
        <is>
          <t>www.allworthequipment.com.au</t>
        </is>
      </c>
      <c r="B193479" t="n">
        <v>183</v>
      </c>
    </row>
    <row r="193480">
      <c r="A193480" t="inlineStr">
        <is>
          <t>shop.homebrewexchange.net</t>
        </is>
      </c>
      <c r="B193480" t="n">
        <v>183</v>
      </c>
    </row>
    <row r="193481">
      <c r="A193481" t="inlineStr">
        <is>
          <t>www.toppctech.com</t>
        </is>
      </c>
      <c r="B193481" t="n">
        <v>183</v>
      </c>
    </row>
    <row r="193482">
      <c r="A193482" t="inlineStr">
        <is>
          <t>www.vacation-key.com</t>
        </is>
      </c>
      <c r="B193482" t="n">
        <v>183</v>
      </c>
    </row>
    <row r="193483">
      <c r="A193483" t="inlineStr">
        <is>
          <t>centralfloridaagnews.com</t>
        </is>
      </c>
      <c r="B193483" t="n">
        <v>183</v>
      </c>
    </row>
    <row r="193484">
      <c r="A193484" t="inlineStr">
        <is>
          <t>www.practical365.com</t>
        </is>
      </c>
      <c r="B193484" t="n">
        <v>183</v>
      </c>
    </row>
    <row r="193485">
      <c r="A193485" t="inlineStr">
        <is>
          <t>www.joh.cam.ac.uk</t>
        </is>
      </c>
      <c r="B193485" t="n">
        <v>183</v>
      </c>
    </row>
    <row r="193486">
      <c r="A193486" t="inlineStr">
        <is>
          <t>www.sweeperland.com</t>
        </is>
      </c>
      <c r="B193486" t="n">
        <v>183</v>
      </c>
    </row>
    <row r="193487">
      <c r="A193487" t="inlineStr">
        <is>
          <t>www.plasterersnews.com</t>
        </is>
      </c>
      <c r="B193487" t="n">
        <v>183</v>
      </c>
    </row>
    <row r="193488">
      <c r="A193488" t="inlineStr">
        <is>
          <t>library.stonybrook.edu</t>
        </is>
      </c>
      <c r="B193488" t="n">
        <v>183</v>
      </c>
    </row>
    <row r="193489">
      <c r="A193489" t="inlineStr">
        <is>
          <t>www.cadbury.com.au</t>
        </is>
      </c>
      <c r="B193489" t="n">
        <v>183</v>
      </c>
    </row>
    <row r="193490">
      <c r="A193490" t="inlineStr">
        <is>
          <t>doorcontrolsdirect.co.uk</t>
        </is>
      </c>
      <c r="B193490" t="n">
        <v>183</v>
      </c>
    </row>
    <row r="193491">
      <c r="A193491" t="inlineStr">
        <is>
          <t>www.bulakenyo.ph</t>
        </is>
      </c>
      <c r="B193491" t="n">
        <v>183</v>
      </c>
    </row>
    <row r="193492">
      <c r="A193492" t="inlineStr">
        <is>
          <t>imgsports.dinamalar.com</t>
        </is>
      </c>
      <c r="B193492" t="n">
        <v>183</v>
      </c>
    </row>
    <row r="193493">
      <c r="A193493" t="inlineStr">
        <is>
          <t>www.cannabisreports.com</t>
        </is>
      </c>
      <c r="B193493" t="n">
        <v>183</v>
      </c>
    </row>
    <row r="193494">
      <c r="A193494" t="inlineStr">
        <is>
          <t>www.malarkeysparkle.com</t>
        </is>
      </c>
      <c r="B193494" t="n">
        <v>183</v>
      </c>
    </row>
    <row r="193495">
      <c r="A193495" t="inlineStr">
        <is>
          <t>store-zurdox-com-fxagkrlggmhktg.netdna-ssl.com</t>
        </is>
      </c>
      <c r="B193495" t="n">
        <v>183</v>
      </c>
    </row>
    <row r="193496">
      <c r="A193496" t="inlineStr">
        <is>
          <t>www.paradisesolarenergy.com</t>
        </is>
      </c>
      <c r="B193496" t="n">
        <v>183</v>
      </c>
    </row>
    <row r="193497">
      <c r="A193497" t="inlineStr">
        <is>
          <t>www.aboutassistedliving.org</t>
        </is>
      </c>
      <c r="B193497" t="n">
        <v>183</v>
      </c>
    </row>
    <row r="193498">
      <c r="A193498" t="inlineStr">
        <is>
          <t>www.dogposters.com</t>
        </is>
      </c>
      <c r="B193498" t="n">
        <v>183</v>
      </c>
    </row>
    <row r="193499">
      <c r="A193499" t="inlineStr">
        <is>
          <t>2for66.files.wordpress.com</t>
        </is>
      </c>
      <c r="B193499" t="n">
        <v>183</v>
      </c>
    </row>
    <row r="193500">
      <c r="A193500" t="inlineStr">
        <is>
          <t>thebeautorialist.files.wordpress.com</t>
        </is>
      </c>
      <c r="B193500" t="n">
        <v>183</v>
      </c>
    </row>
    <row r="193501">
      <c r="A193501" t="inlineStr">
        <is>
          <t>www.chemtools.com.au</t>
        </is>
      </c>
      <c r="B193501" t="n">
        <v>183</v>
      </c>
    </row>
    <row r="193502">
      <c r="A193502" t="inlineStr">
        <is>
          <t>www.hot-water-heaters-reviews.com</t>
        </is>
      </c>
      <c r="B193502" t="n">
        <v>183</v>
      </c>
    </row>
    <row r="193503">
      <c r="A193503" t="inlineStr">
        <is>
          <t>blog.brightonimplantclinic.co.uk</t>
        </is>
      </c>
      <c r="B193503" t="n">
        <v>183</v>
      </c>
    </row>
    <row r="193504">
      <c r="A193504" t="inlineStr">
        <is>
          <t>www.peach-depot.com</t>
        </is>
      </c>
      <c r="B193504" t="n">
        <v>183</v>
      </c>
    </row>
    <row r="193505">
      <c r="A193505" t="inlineStr">
        <is>
          <t>everythingsouthcity.com</t>
        </is>
      </c>
      <c r="B193505" t="n">
        <v>183</v>
      </c>
    </row>
    <row r="193506">
      <c r="A193506" t="inlineStr">
        <is>
          <t>www.hubopportunities.com</t>
        </is>
      </c>
      <c r="B193506" t="n">
        <v>183</v>
      </c>
    </row>
    <row r="193507">
      <c r="A193507" t="inlineStr">
        <is>
          <t>jobs.dailyepaper.pk</t>
        </is>
      </c>
      <c r="B193507" t="n">
        <v>183</v>
      </c>
    </row>
    <row r="193508">
      <c r="A193508" t="inlineStr">
        <is>
          <t>www.reviewtalks.com</t>
        </is>
      </c>
      <c r="B193508" t="n">
        <v>183</v>
      </c>
    </row>
    <row r="193509">
      <c r="A193509" t="inlineStr">
        <is>
          <t>shsroundtable.com</t>
        </is>
      </c>
      <c r="B193509" t="n">
        <v>183</v>
      </c>
    </row>
    <row r="193510">
      <c r="A193510" t="inlineStr">
        <is>
          <t>ythisnews.com</t>
        </is>
      </c>
      <c r="B193510" t="n">
        <v>183</v>
      </c>
    </row>
    <row r="193511">
      <c r="A193511" t="inlineStr">
        <is>
          <t>images.bunkbeds.info</t>
        </is>
      </c>
      <c r="B193511" t="n">
        <v>183</v>
      </c>
    </row>
    <row r="193512">
      <c r="A193512" t="inlineStr">
        <is>
          <t>www.carmenwhitehead.com</t>
        </is>
      </c>
      <c r="B193512" t="n">
        <v>183</v>
      </c>
    </row>
    <row r="193513">
      <c r="A193513" t="inlineStr">
        <is>
          <t>westafricataxservice.com</t>
        </is>
      </c>
      <c r="B193513" t="n">
        <v>183</v>
      </c>
    </row>
    <row r="193514">
      <c r="A193514" t="inlineStr">
        <is>
          <t>smhttp-ssl-55817.nexcesscdn.net</t>
        </is>
      </c>
      <c r="B193514" t="n">
        <v>183</v>
      </c>
    </row>
    <row r="193515">
      <c r="A193515" t="inlineStr">
        <is>
          <t>44uc8dkwa8q3f5b66w13vilg-wpengine.netdna-ssl.com</t>
        </is>
      </c>
      <c r="B193515" t="n">
        <v>183</v>
      </c>
    </row>
    <row r="193516">
      <c r="A193516" t="inlineStr">
        <is>
          <t>silvarealtygroup.info</t>
        </is>
      </c>
      <c r="B193516" t="n">
        <v>183</v>
      </c>
    </row>
    <row r="193517">
      <c r="A193517" t="inlineStr">
        <is>
          <t>aquascope.net</t>
        </is>
      </c>
      <c r="B193517" t="n">
        <v>183</v>
      </c>
    </row>
    <row r="193518">
      <c r="A193518" t="inlineStr">
        <is>
          <t>generousgoods.com</t>
        </is>
      </c>
      <c r="B193518" t="n">
        <v>183</v>
      </c>
    </row>
    <row r="193519">
      <c r="A193519" t="inlineStr">
        <is>
          <t>www.jeffalytics.com</t>
        </is>
      </c>
      <c r="B193519" t="n">
        <v>183</v>
      </c>
    </row>
    <row r="193520">
      <c r="A193520" t="inlineStr">
        <is>
          <t>killarneyadvertiser.ie</t>
        </is>
      </c>
      <c r="B193520" t="n">
        <v>183</v>
      </c>
    </row>
    <row r="193521">
      <c r="A193521" t="inlineStr">
        <is>
          <t>kinepolis.lu</t>
        </is>
      </c>
      <c r="B193521" t="n">
        <v>183</v>
      </c>
    </row>
    <row r="193522">
      <c r="A193522" t="inlineStr">
        <is>
          <t>alarm-reviews.net</t>
        </is>
      </c>
      <c r="B193522" t="n">
        <v>183</v>
      </c>
    </row>
    <row r="193523">
      <c r="A193523" t="inlineStr">
        <is>
          <t>www.simplymaggie.com</t>
        </is>
      </c>
      <c r="B193523" t="n">
        <v>183</v>
      </c>
    </row>
    <row r="193524">
      <c r="A193524" t="inlineStr">
        <is>
          <t>dogntreats.com</t>
        </is>
      </c>
      <c r="B193524" t="n">
        <v>183</v>
      </c>
    </row>
    <row r="193525">
      <c r="A193525" t="inlineStr">
        <is>
          <t>www.sffireapp.org</t>
        </is>
      </c>
      <c r="B193525" t="n">
        <v>183</v>
      </c>
    </row>
    <row r="193526">
      <c r="A193526" t="inlineStr">
        <is>
          <t>d2tz3h8l6lbogd.cloudfront.net</t>
        </is>
      </c>
      <c r="B193526" t="n">
        <v>183</v>
      </c>
    </row>
    <row r="193527">
      <c r="A193527" t="inlineStr">
        <is>
          <t>carkeyfob.co.uk</t>
        </is>
      </c>
      <c r="B193527" t="n">
        <v>183</v>
      </c>
    </row>
    <row r="193528">
      <c r="A193528" t="inlineStr">
        <is>
          <t>libertycoinservice.com</t>
        </is>
      </c>
      <c r="B193528" t="n">
        <v>183</v>
      </c>
    </row>
    <row r="193529">
      <c r="A193529" t="inlineStr">
        <is>
          <t>www.icpnetworks.co.uk</t>
        </is>
      </c>
      <c r="B193529" t="n">
        <v>183</v>
      </c>
    </row>
    <row r="193530">
      <c r="A193530" t="inlineStr">
        <is>
          <t>freewebsitetemplates.com</t>
        </is>
      </c>
      <c r="B193530" t="n">
        <v>183</v>
      </c>
    </row>
    <row r="193531">
      <c r="A193531" t="inlineStr">
        <is>
          <t>differentbydesignlearning.com</t>
        </is>
      </c>
      <c r="B193531" t="n">
        <v>183</v>
      </c>
    </row>
    <row r="193532">
      <c r="A193532" t="inlineStr">
        <is>
          <t>abccostumehire.co.uk</t>
        </is>
      </c>
      <c r="B193532" t="n">
        <v>183</v>
      </c>
    </row>
    <row r="193533">
      <c r="A193533" t="inlineStr">
        <is>
          <t>canadianstoreguide.com</t>
        </is>
      </c>
      <c r="B193533" t="n">
        <v>183</v>
      </c>
    </row>
    <row r="193534">
      <c r="A193534" t="inlineStr">
        <is>
          <t>www.thewanderlustwithin.com</t>
        </is>
      </c>
      <c r="B193534" t="n">
        <v>183</v>
      </c>
    </row>
    <row r="193535">
      <c r="A193535" t="inlineStr">
        <is>
          <t>cache1.paulaalonso.co.uk</t>
        </is>
      </c>
      <c r="B193535" t="n">
        <v>183</v>
      </c>
    </row>
    <row r="193536">
      <c r="A193536" t="inlineStr">
        <is>
          <t>www.wowremedies.com</t>
        </is>
      </c>
      <c r="B193536" t="n">
        <v>183</v>
      </c>
    </row>
    <row r="193537">
      <c r="A193537" t="inlineStr">
        <is>
          <t>www.vintagesleaze.com</t>
        </is>
      </c>
      <c r="B193537" t="n">
        <v>183</v>
      </c>
    </row>
    <row r="193538">
      <c r="A193538" t="inlineStr">
        <is>
          <t>www.coilsandglory.com</t>
        </is>
      </c>
      <c r="B193538" t="n">
        <v>183</v>
      </c>
    </row>
    <row r="193539">
      <c r="A193539" t="inlineStr">
        <is>
          <t>www.noobspearo.com</t>
        </is>
      </c>
      <c r="B193539" t="n">
        <v>183</v>
      </c>
    </row>
    <row r="193540">
      <c r="A193540" t="inlineStr">
        <is>
          <t>lifeissweetasapeach.files.wordpress.com</t>
        </is>
      </c>
      <c r="B193540" t="n">
        <v>183</v>
      </c>
    </row>
    <row r="193541">
      <c r="A193541" t="inlineStr">
        <is>
          <t>www.qeemat.com</t>
        </is>
      </c>
      <c r="B193541" t="n">
        <v>183</v>
      </c>
    </row>
    <row r="193542">
      <c r="A193542" t="inlineStr">
        <is>
          <t>img.plumpdress.com</t>
        </is>
      </c>
      <c r="B193542" t="n">
        <v>183</v>
      </c>
    </row>
    <row r="193543">
      <c r="A193543" t="inlineStr">
        <is>
          <t>squashskills.com</t>
        </is>
      </c>
      <c r="B193543" t="n">
        <v>183</v>
      </c>
    </row>
    <row r="193544">
      <c r="A193544" t="inlineStr">
        <is>
          <t>voip.world</t>
        </is>
      </c>
      <c r="B193544" t="n">
        <v>183</v>
      </c>
    </row>
    <row r="193545">
      <c r="A193545" t="inlineStr">
        <is>
          <t>jamescitycountyva.gov</t>
        </is>
      </c>
      <c r="B193545" t="n">
        <v>183</v>
      </c>
    </row>
    <row r="193546">
      <c r="A193546" t="inlineStr">
        <is>
          <t>www.bluejacketstee.com</t>
        </is>
      </c>
      <c r="B193546" t="n">
        <v>183</v>
      </c>
    </row>
    <row r="193547">
      <c r="A193547" t="inlineStr">
        <is>
          <t>petalpassiondotnet.files.wordpress.com</t>
        </is>
      </c>
      <c r="B193547" t="n">
        <v>183</v>
      </c>
    </row>
    <row r="193548">
      <c r="A193548" t="inlineStr">
        <is>
          <t>d39eo07iavn1vt.cloudfront.net</t>
        </is>
      </c>
      <c r="B193548" t="n">
        <v>183</v>
      </c>
    </row>
    <row r="193549">
      <c r="A193549" t="inlineStr">
        <is>
          <t>www.petfoodratings.org</t>
        </is>
      </c>
      <c r="B193549" t="n">
        <v>183</v>
      </c>
    </row>
    <row r="193550">
      <c r="A193550" t="inlineStr">
        <is>
          <t>www.wrightworks.net</t>
        </is>
      </c>
      <c r="B193550" t="n">
        <v>183</v>
      </c>
    </row>
    <row r="193551">
      <c r="A193551" t="inlineStr">
        <is>
          <t>royalembroideries.s3.ap-south-1.amazonaws.com</t>
        </is>
      </c>
      <c r="B193551" t="n">
        <v>183</v>
      </c>
    </row>
    <row r="193552">
      <c r="A193552" t="inlineStr">
        <is>
          <t>www.eastdurhamnews.co.uk</t>
        </is>
      </c>
      <c r="B193552" t="n">
        <v>183</v>
      </c>
    </row>
    <row r="193553">
      <c r="A193553" t="inlineStr">
        <is>
          <t>api.gretchenrubin.com</t>
        </is>
      </c>
      <c r="B193553" t="n">
        <v>183</v>
      </c>
    </row>
    <row r="193554">
      <c r="A193554" t="inlineStr">
        <is>
          <t>lunchboxworld.co.uk</t>
        </is>
      </c>
      <c r="B193554" t="n">
        <v>183</v>
      </c>
    </row>
    <row r="193555">
      <c r="A193555" t="inlineStr">
        <is>
          <t>shoppingdealsloot.in</t>
        </is>
      </c>
      <c r="B193555" t="n">
        <v>183</v>
      </c>
    </row>
    <row r="193556">
      <c r="A193556" t="inlineStr">
        <is>
          <t>www.jonathanelwellinteriors.co.uk</t>
        </is>
      </c>
      <c r="B193556" t="n">
        <v>183</v>
      </c>
    </row>
    <row r="193557">
      <c r="A193557" t="inlineStr">
        <is>
          <t>sc247.s3.amazonaws.com</t>
        </is>
      </c>
      <c r="B193557" t="n">
        <v>183</v>
      </c>
    </row>
    <row r="193558">
      <c r="A193558" t="inlineStr">
        <is>
          <t>www.miele.co.uk</t>
        </is>
      </c>
      <c r="B193558" t="n">
        <v>183</v>
      </c>
    </row>
    <row r="193559">
      <c r="A193559" t="inlineStr">
        <is>
          <t>megashara.net</t>
        </is>
      </c>
      <c r="B193559" t="n">
        <v>183</v>
      </c>
    </row>
    <row r="193560">
      <c r="A193560" t="inlineStr">
        <is>
          <t>marketplace.datingpro.com</t>
        </is>
      </c>
      <c r="B193560" t="n">
        <v>183</v>
      </c>
    </row>
    <row r="193561">
      <c r="A193561" t="inlineStr">
        <is>
          <t>nexushub.co.za</t>
        </is>
      </c>
      <c r="B193561" t="n">
        <v>183</v>
      </c>
    </row>
    <row r="193562">
      <c r="A193562" t="inlineStr">
        <is>
          <t>www.just1racing.com</t>
        </is>
      </c>
      <c r="B193562" t="n">
        <v>183</v>
      </c>
    </row>
    <row r="193563">
      <c r="A193563" t="inlineStr">
        <is>
          <t>pics.aduamaphotography.com</t>
        </is>
      </c>
      <c r="B193563" t="n">
        <v>183</v>
      </c>
    </row>
    <row r="193564">
      <c r="A193564" t="inlineStr">
        <is>
          <t>amantli.com</t>
        </is>
      </c>
      <c r="B193564" t="n">
        <v>183</v>
      </c>
    </row>
    <row r="193565">
      <c r="A193565" t="inlineStr">
        <is>
          <t>uwssoccer.com</t>
        </is>
      </c>
      <c r="B193565" t="n">
        <v>183</v>
      </c>
    </row>
    <row r="193566">
      <c r="A193566" t="inlineStr">
        <is>
          <t>www.gea-aktiv.com</t>
        </is>
      </c>
      <c r="B193566" t="n">
        <v>183</v>
      </c>
    </row>
    <row r="193567">
      <c r="A193567" t="inlineStr">
        <is>
          <t>svseq.theonlinecatalog.com</t>
        </is>
      </c>
      <c r="B193567" t="n">
        <v>183</v>
      </c>
    </row>
    <row r="193568">
      <c r="A193568" t="inlineStr">
        <is>
          <t>www.coleccionalexandra.co.uk</t>
        </is>
      </c>
      <c r="B193568" t="n">
        <v>183</v>
      </c>
    </row>
    <row r="193569">
      <c r="A193569" t="inlineStr">
        <is>
          <t>feliciathephotographer.com</t>
        </is>
      </c>
      <c r="B193569" t="n">
        <v>183</v>
      </c>
    </row>
    <row r="193570">
      <c r="A193570" t="inlineStr">
        <is>
          <t>askanyquery.com</t>
        </is>
      </c>
      <c r="B193570" t="n">
        <v>183</v>
      </c>
    </row>
    <row r="193571">
      <c r="A193571" t="inlineStr">
        <is>
          <t>www.colerainechronicle.co.uk</t>
        </is>
      </c>
      <c r="B193571" t="n">
        <v>183</v>
      </c>
    </row>
    <row r="193572">
      <c r="A193572" t="inlineStr">
        <is>
          <t>pavilion.nop-templates.com</t>
        </is>
      </c>
      <c r="B193572" t="n">
        <v>183</v>
      </c>
    </row>
    <row r="193573">
      <c r="A193573" t="inlineStr">
        <is>
          <t>theclearbagstore.com</t>
        </is>
      </c>
      <c r="B193573" t="n">
        <v>183</v>
      </c>
    </row>
    <row r="193574">
      <c r="A193574" t="inlineStr">
        <is>
          <t>gilavalleycentral.net</t>
        </is>
      </c>
      <c r="B193574" t="n">
        <v>183</v>
      </c>
    </row>
    <row r="193575">
      <c r="A193575" t="inlineStr">
        <is>
          <t>lululoves.co.uk</t>
        </is>
      </c>
      <c r="B193575" t="n">
        <v>183</v>
      </c>
    </row>
    <row r="193576">
      <c r="A193576" t="inlineStr">
        <is>
          <t>ur-tid.dk</t>
        </is>
      </c>
      <c r="B193576" t="n">
        <v>183</v>
      </c>
    </row>
    <row r="193577">
      <c r="A193577" t="inlineStr">
        <is>
          <t>www.thevillagroup.co.uk</t>
        </is>
      </c>
      <c r="B193577" t="n">
        <v>183</v>
      </c>
    </row>
    <row r="193578">
      <c r="A193578" t="inlineStr">
        <is>
          <t>wlhspawprint.com</t>
        </is>
      </c>
      <c r="B193578" t="n">
        <v>183</v>
      </c>
    </row>
    <row r="193579">
      <c r="A193579" t="inlineStr">
        <is>
          <t>bestbackyardgear.com</t>
        </is>
      </c>
      <c r="B193579" t="n">
        <v>183</v>
      </c>
    </row>
    <row r="193580">
      <c r="A193580" t="inlineStr">
        <is>
          <t>northernstyleexposure.com</t>
        </is>
      </c>
      <c r="B193580" t="n">
        <v>183</v>
      </c>
    </row>
    <row r="193581">
      <c r="A193581" t="inlineStr">
        <is>
          <t>www.bolloandbuttershop.com</t>
        </is>
      </c>
      <c r="B193581" t="n">
        <v>183</v>
      </c>
    </row>
    <row r="193582">
      <c r="A193582" t="inlineStr">
        <is>
          <t>www.yourtopdailydeals.com</t>
        </is>
      </c>
      <c r="B193582" t="n">
        <v>183</v>
      </c>
    </row>
    <row r="193583">
      <c r="A193583" t="inlineStr">
        <is>
          <t>www.satpro.tv</t>
        </is>
      </c>
      <c r="B193583" t="n">
        <v>183</v>
      </c>
    </row>
    <row r="193584">
      <c r="A193584" t="inlineStr">
        <is>
          <t>2quoteaflower.files.wordpress.com</t>
        </is>
      </c>
      <c r="B193584" t="n">
        <v>183</v>
      </c>
    </row>
    <row r="193585">
      <c r="A193585" t="inlineStr">
        <is>
          <t>2uwp1y1r9uts30evdq34yeb1.wpengine.netdna-cdn.com</t>
        </is>
      </c>
      <c r="B193585" t="n">
        <v>183</v>
      </c>
    </row>
    <row r="193586">
      <c r="A193586" t="inlineStr">
        <is>
          <t>www.stairplan.com</t>
        </is>
      </c>
      <c r="B193586" t="n">
        <v>183</v>
      </c>
    </row>
    <row r="193587">
      <c r="A193587" t="inlineStr">
        <is>
          <t>blog.snapdragonpictures.net</t>
        </is>
      </c>
      <c r="B193587" t="n">
        <v>183</v>
      </c>
    </row>
    <row r="193588">
      <c r="A193588" t="inlineStr">
        <is>
          <t>www.equitainment.com.au</t>
        </is>
      </c>
      <c r="B193588" t="n">
        <v>183</v>
      </c>
    </row>
    <row r="193589">
      <c r="A193589" t="inlineStr">
        <is>
          <t>d2icp22po6iej.cloudfront.net</t>
        </is>
      </c>
      <c r="B193589" t="n">
        <v>183</v>
      </c>
    </row>
    <row r="193590">
      <c r="A193590" t="inlineStr">
        <is>
          <t>cdn.acceleratebooks.com</t>
        </is>
      </c>
      <c r="B193590" t="n">
        <v>183</v>
      </c>
    </row>
    <row r="193591">
      <c r="A193591" t="inlineStr">
        <is>
          <t>www.orca.com</t>
        </is>
      </c>
      <c r="B193591" t="n">
        <v>183</v>
      </c>
    </row>
    <row r="193592">
      <c r="A193592" t="inlineStr">
        <is>
          <t>101068430.buyygy.com</t>
        </is>
      </c>
      <c r="B193592" t="n">
        <v>183</v>
      </c>
    </row>
    <row r="193593">
      <c r="A193593" t="inlineStr">
        <is>
          <t>alqowasi.com</t>
        </is>
      </c>
      <c r="B193593" t="n">
        <v>183</v>
      </c>
    </row>
    <row r="193594">
      <c r="A193594" t="inlineStr">
        <is>
          <t>cleverpinkpirate.com</t>
        </is>
      </c>
      <c r="B193594" t="n">
        <v>183</v>
      </c>
    </row>
    <row r="193595">
      <c r="A193595" t="inlineStr">
        <is>
          <t>www.furnitureservices.com</t>
        </is>
      </c>
      <c r="B193595" t="n">
        <v>183</v>
      </c>
    </row>
    <row r="193596">
      <c r="A193596" t="inlineStr">
        <is>
          <t>img80002546.weyesimg.com</t>
        </is>
      </c>
      <c r="B193596" t="n">
        <v>183</v>
      </c>
    </row>
    <row r="193597">
      <c r="A193597" t="inlineStr">
        <is>
          <t>www.agolfingexperience.co.uk</t>
        </is>
      </c>
      <c r="B193597" t="n">
        <v>183</v>
      </c>
    </row>
    <row r="193598">
      <c r="A193598" t="inlineStr">
        <is>
          <t>www.colsoncaster.com</t>
        </is>
      </c>
      <c r="B193598" t="n">
        <v>183</v>
      </c>
    </row>
    <row r="193599">
      <c r="A193599" t="inlineStr">
        <is>
          <t>www.gardenwithindoors.org.uk</t>
        </is>
      </c>
      <c r="B193599" t="n">
        <v>183</v>
      </c>
    </row>
    <row r="193600">
      <c r="A193600" t="inlineStr">
        <is>
          <t>yayyayskitchen.files.wordpress.com</t>
        </is>
      </c>
      <c r="B193600" t="n">
        <v>183</v>
      </c>
    </row>
    <row r="193601">
      <c r="A193601" t="inlineStr">
        <is>
          <t>www.businessenvelopes.com</t>
        </is>
      </c>
      <c r="B193601" t="n">
        <v>183</v>
      </c>
    </row>
    <row r="193602">
      <c r="A193602" t="inlineStr">
        <is>
          <t>www.jotrin.com</t>
        </is>
      </c>
      <c r="B193602" t="n">
        <v>183</v>
      </c>
    </row>
    <row r="193603">
      <c r="A193603" t="inlineStr">
        <is>
          <t>p7.porn.biz</t>
        </is>
      </c>
      <c r="B193603" t="n">
        <v>183</v>
      </c>
    </row>
    <row r="193604">
      <c r="A193604" t="inlineStr">
        <is>
          <t>globe-image.com</t>
        </is>
      </c>
      <c r="B193604" t="n">
        <v>183</v>
      </c>
    </row>
    <row r="193605">
      <c r="A193605" t="inlineStr">
        <is>
          <t>www.myrashguards.com</t>
        </is>
      </c>
      <c r="B193605" t="n">
        <v>183</v>
      </c>
    </row>
    <row r="193606">
      <c r="A193606" t="inlineStr">
        <is>
          <t>bbtcdn.blob.core.windows.net</t>
        </is>
      </c>
      <c r="B193606" t="n">
        <v>183</v>
      </c>
    </row>
    <row r="193607">
      <c r="A193607" t="inlineStr">
        <is>
          <t>propix.com.pl</t>
        </is>
      </c>
      <c r="B193607" t="n">
        <v>183</v>
      </c>
    </row>
    <row r="193608">
      <c r="A193608" t="inlineStr">
        <is>
          <t>www.houstonupholstery.com</t>
        </is>
      </c>
      <c r="B193608" t="n">
        <v>183</v>
      </c>
    </row>
    <row r="193609">
      <c r="A193609" t="inlineStr">
        <is>
          <t>historic-liverpool.co.uk</t>
        </is>
      </c>
      <c r="B193609" t="n">
        <v>183</v>
      </c>
    </row>
    <row r="193610">
      <c r="A193610" t="inlineStr">
        <is>
          <t>www.providencefacialplastic.com</t>
        </is>
      </c>
      <c r="B193610" t="n">
        <v>183</v>
      </c>
    </row>
    <row r="193611">
      <c r="A193611" t="inlineStr">
        <is>
          <t>www.autographdealer.com</t>
        </is>
      </c>
      <c r="B193611" t="n">
        <v>183</v>
      </c>
    </row>
    <row r="193612">
      <c r="A193612" t="inlineStr">
        <is>
          <t>images.storagedeals.com</t>
        </is>
      </c>
      <c r="B193612" t="n">
        <v>183</v>
      </c>
    </row>
    <row r="193613">
      <c r="A193613" t="inlineStr">
        <is>
          <t>www.crendonconservatories.co.uk</t>
        </is>
      </c>
      <c r="B193613" t="n">
        <v>183</v>
      </c>
    </row>
    <row r="193614">
      <c r="A193614" t="inlineStr">
        <is>
          <t>www.rosebikes.ro</t>
        </is>
      </c>
      <c r="B193614" t="n">
        <v>183</v>
      </c>
    </row>
    <row r="193615">
      <c r="A193615" t="inlineStr">
        <is>
          <t>aviationspotters.net</t>
        </is>
      </c>
      <c r="B193615" t="n">
        <v>183</v>
      </c>
    </row>
    <row r="193616">
      <c r="A193616" t="inlineStr">
        <is>
          <t>www.handystraps.co.uk</t>
        </is>
      </c>
      <c r="B193616" t="n">
        <v>183</v>
      </c>
    </row>
    <row r="193617">
      <c r="A193617" t="inlineStr">
        <is>
          <t>www.obj.ca</t>
        </is>
      </c>
      <c r="B193617" t="n">
        <v>183</v>
      </c>
    </row>
    <row r="193618">
      <c r="A193618" t="inlineStr">
        <is>
          <t>www.thatbeadshop.com.au</t>
        </is>
      </c>
      <c r="B193618" t="n">
        <v>183</v>
      </c>
    </row>
    <row r="193619">
      <c r="A193619" t="inlineStr">
        <is>
          <t>www.lapayne.com</t>
        </is>
      </c>
      <c r="B193619" t="n">
        <v>183</v>
      </c>
    </row>
    <row r="193620">
      <c r="A193620" t="inlineStr">
        <is>
          <t>www.ha-dermalfillers.com</t>
        </is>
      </c>
      <c r="B193620" t="n">
        <v>183</v>
      </c>
    </row>
    <row r="193621">
      <c r="A193621" t="inlineStr">
        <is>
          <t>ahrc.ukri.org</t>
        </is>
      </c>
      <c r="B193621" t="n">
        <v>183</v>
      </c>
    </row>
    <row r="193622">
      <c r="A193622" t="inlineStr">
        <is>
          <t>www.garnelenshop-bayern.de</t>
        </is>
      </c>
      <c r="B193622" t="n">
        <v>183</v>
      </c>
    </row>
    <row r="193623">
      <c r="A193623" t="inlineStr">
        <is>
          <t>cloudy.com.ua</t>
        </is>
      </c>
      <c r="B193623" t="n">
        <v>183</v>
      </c>
    </row>
    <row r="193624">
      <c r="A193624" t="inlineStr">
        <is>
          <t>auto-arenda.be</t>
        </is>
      </c>
      <c r="B193624" t="n">
        <v>183</v>
      </c>
    </row>
    <row r="193625">
      <c r="A193625" t="inlineStr">
        <is>
          <t>www.sublimation.com.au</t>
        </is>
      </c>
      <c r="B193625" t="n">
        <v>183</v>
      </c>
    </row>
    <row r="193626">
      <c r="A193626" t="inlineStr">
        <is>
          <t>www.nationalparksgallery.com</t>
        </is>
      </c>
      <c r="B193626" t="n">
        <v>183</v>
      </c>
    </row>
    <row r="193627">
      <c r="A193627" t="inlineStr">
        <is>
          <t>5irorwxhqkrjrij.leadongcdn.com</t>
        </is>
      </c>
      <c r="B193627" t="n">
        <v>183</v>
      </c>
    </row>
    <row r="193628">
      <c r="A193628" t="inlineStr">
        <is>
          <t>1cde6ad628bf984f6834-2936b5b00e84ab80cbc34ffa5fd3c94d.ssl.cf1.rackcdn.com</t>
        </is>
      </c>
      <c r="B193628" t="n">
        <v>183</v>
      </c>
    </row>
    <row r="193629">
      <c r="A193629" t="inlineStr">
        <is>
          <t>hafenstyle.com</t>
        </is>
      </c>
      <c r="B193629" t="n">
        <v>183</v>
      </c>
    </row>
    <row r="193630">
      <c r="A193630" t="inlineStr">
        <is>
          <t>afrocat.co.kr</t>
        </is>
      </c>
      <c r="B193630" t="n">
        <v>183</v>
      </c>
    </row>
    <row r="193631">
      <c r="A193631" t="inlineStr">
        <is>
          <t>www.stainlesssteelsheet-plate.com</t>
        </is>
      </c>
      <c r="B193631" t="n">
        <v>183</v>
      </c>
    </row>
    <row r="193632">
      <c r="A193632" t="inlineStr">
        <is>
          <t>videocafe.crooksandliars.com</t>
        </is>
      </c>
      <c r="B193632" t="n">
        <v>183</v>
      </c>
    </row>
    <row r="193633">
      <c r="A193633" t="inlineStr">
        <is>
          <t>7ec0b765ba0e354858d3-f980af7f4589f4414279bccb07e08558.ssl.cf1.rackcdn.com</t>
        </is>
      </c>
      <c r="B193633" t="n">
        <v>183</v>
      </c>
    </row>
    <row r="193634">
      <c r="A193634" t="inlineStr">
        <is>
          <t>www.accessmobility.co.nz</t>
        </is>
      </c>
      <c r="B193634" t="n">
        <v>183</v>
      </c>
    </row>
    <row r="193635">
      <c r="A193635" t="inlineStr">
        <is>
          <t>celeb-heights.com</t>
        </is>
      </c>
      <c r="B193635" t="n">
        <v>182</v>
      </c>
    </row>
    <row r="193636">
      <c r="A193636" t="inlineStr">
        <is>
          <t>communityoflights.com</t>
        </is>
      </c>
      <c r="B193636" t="n">
        <v>182</v>
      </c>
    </row>
    <row r="193637">
      <c r="A193637" t="inlineStr">
        <is>
          <t>sportpicha.co.ke</t>
        </is>
      </c>
      <c r="B193637" t="n">
        <v>182</v>
      </c>
    </row>
    <row r="193638">
      <c r="A193638" t="inlineStr">
        <is>
          <t>www.mestooblikovanja.com</t>
        </is>
      </c>
      <c r="B193638" t="n">
        <v>182</v>
      </c>
    </row>
    <row r="193639">
      <c r="A193639" t="inlineStr">
        <is>
          <t>elleodolls.com</t>
        </is>
      </c>
      <c r="B193639" t="n">
        <v>182</v>
      </c>
    </row>
    <row r="193640">
      <c r="A193640" t="inlineStr">
        <is>
          <t>www.waworkwear.com</t>
        </is>
      </c>
      <c r="B193640" t="n">
        <v>182</v>
      </c>
    </row>
    <row r="193641">
      <c r="A193641" t="inlineStr">
        <is>
          <t>i1.go2yd.com</t>
        </is>
      </c>
      <c r="B193641" t="n">
        <v>182</v>
      </c>
    </row>
    <row r="193642">
      <c r="A193642" t="inlineStr">
        <is>
          <t>d2p4voncjjwtb5.cloudfront.net</t>
        </is>
      </c>
      <c r="B193642" t="n">
        <v>182</v>
      </c>
    </row>
    <row r="193643">
      <c r="A193643" t="inlineStr">
        <is>
          <t>image.xplant.co.kr</t>
        </is>
      </c>
      <c r="B193643" t="n">
        <v>182</v>
      </c>
    </row>
    <row r="193644">
      <c r="A193644" t="inlineStr">
        <is>
          <t>media.shoesonline.co.il</t>
        </is>
      </c>
      <c r="B193644" t="n">
        <v>182</v>
      </c>
    </row>
    <row r="193645">
      <c r="A193645" t="inlineStr">
        <is>
          <t>images.fpt.shop</t>
        </is>
      </c>
      <c r="B193645" t="n">
        <v>182</v>
      </c>
    </row>
    <row r="193646">
      <c r="A193646" t="inlineStr">
        <is>
          <t>www.leconomiste.com</t>
        </is>
      </c>
      <c r="B193646" t="n">
        <v>182</v>
      </c>
    </row>
    <row r="193647">
      <c r="A193647" t="inlineStr">
        <is>
          <t>graciasalavida.be</t>
        </is>
      </c>
      <c r="B193647" t="n">
        <v>182</v>
      </c>
    </row>
    <row r="193648">
      <c r="A193648" t="inlineStr">
        <is>
          <t>vistelacalle.com</t>
        </is>
      </c>
      <c r="B193648" t="n">
        <v>182</v>
      </c>
    </row>
    <row r="193649">
      <c r="A193649" t="inlineStr">
        <is>
          <t>montceau-news.com</t>
        </is>
      </c>
      <c r="B193649" t="n">
        <v>182</v>
      </c>
    </row>
    <row r="193650">
      <c r="A193650" t="inlineStr">
        <is>
          <t>www.luxuriesw.com</t>
        </is>
      </c>
      <c r="B193650" t="n">
        <v>182</v>
      </c>
    </row>
    <row r="193651">
      <c r="A193651" t="inlineStr">
        <is>
          <t>immobiliarecaserio.com</t>
        </is>
      </c>
      <c r="B193651" t="n">
        <v>182</v>
      </c>
    </row>
    <row r="193652">
      <c r="A193652" t="inlineStr">
        <is>
          <t>maclatino.com</t>
        </is>
      </c>
      <c r="B193652" t="n">
        <v>182</v>
      </c>
    </row>
    <row r="193653">
      <c r="A193653" t="inlineStr">
        <is>
          <t>www.dekoreo.pl</t>
        </is>
      </c>
      <c r="B193653" t="n">
        <v>182</v>
      </c>
    </row>
    <row r="193654">
      <c r="A193654" t="inlineStr">
        <is>
          <t>www.oviala.com</t>
        </is>
      </c>
      <c r="B193654" t="n">
        <v>182</v>
      </c>
    </row>
    <row r="193655">
      <c r="A193655" t="inlineStr">
        <is>
          <t>gizchina.cz</t>
        </is>
      </c>
      <c r="B193655" t="n">
        <v>182</v>
      </c>
    </row>
    <row r="193656">
      <c r="A193656" t="inlineStr">
        <is>
          <t>assets.accordo.it</t>
        </is>
      </c>
      <c r="B193656" t="n">
        <v>182</v>
      </c>
    </row>
    <row r="193657">
      <c r="A193657" t="inlineStr">
        <is>
          <t>www.algam-webstore.fr</t>
        </is>
      </c>
      <c r="B193657" t="n">
        <v>182</v>
      </c>
    </row>
    <row r="193658">
      <c r="A193658" t="inlineStr">
        <is>
          <t>www.dinnerwareclassics.com</t>
        </is>
      </c>
      <c r="B193658" t="n">
        <v>182</v>
      </c>
    </row>
    <row r="193659">
      <c r="A193659" t="inlineStr">
        <is>
          <t>www.puczynski.pl</t>
        </is>
      </c>
      <c r="B193659" t="n">
        <v>182</v>
      </c>
    </row>
    <row r="193660">
      <c r="A193660" t="inlineStr">
        <is>
          <t>www.vsopublicationsltd.ie</t>
        </is>
      </c>
      <c r="B193660" t="n">
        <v>182</v>
      </c>
    </row>
    <row r="193661">
      <c r="A193661" t="inlineStr">
        <is>
          <t>www.sedghplasticsurgery.com</t>
        </is>
      </c>
      <c r="B193661" t="n">
        <v>182</v>
      </c>
    </row>
    <row r="193662">
      <c r="A193662" t="inlineStr">
        <is>
          <t>acomp.com.ua</t>
        </is>
      </c>
      <c r="B193662" t="n">
        <v>182</v>
      </c>
    </row>
    <row r="193663">
      <c r="A193663" t="inlineStr">
        <is>
          <t>imgsm.genvideos.io</t>
        </is>
      </c>
      <c r="B193663" t="n">
        <v>182</v>
      </c>
    </row>
    <row r="193664">
      <c r="A193664" t="inlineStr">
        <is>
          <t>besafepoolfenceinspections.com.au</t>
        </is>
      </c>
      <c r="B193664" t="n">
        <v>182</v>
      </c>
    </row>
    <row r="193665">
      <c r="A193665" t="inlineStr">
        <is>
          <t>www.radaknivesforyou.com</t>
        </is>
      </c>
      <c r="B193665" t="n">
        <v>182</v>
      </c>
    </row>
    <row r="193666">
      <c r="A193666" t="inlineStr">
        <is>
          <t>www.alliancesothebysrealty.com</t>
        </is>
      </c>
      <c r="B193666" t="n">
        <v>182</v>
      </c>
    </row>
    <row r="193667">
      <c r="A193667" t="inlineStr">
        <is>
          <t>www.mclarendental.com.au</t>
        </is>
      </c>
      <c r="B193667" t="n">
        <v>182</v>
      </c>
    </row>
    <row r="193668">
      <c r="A193668" t="inlineStr">
        <is>
          <t>helgeschulz.de</t>
        </is>
      </c>
      <c r="B193668" t="n">
        <v>182</v>
      </c>
    </row>
    <row r="193669">
      <c r="A193669" t="inlineStr">
        <is>
          <t>www.holyshirt-funnytees.com.au</t>
        </is>
      </c>
      <c r="B193669" t="n">
        <v>182</v>
      </c>
    </row>
    <row r="193670">
      <c r="A193670" t="inlineStr">
        <is>
          <t>rqrorwxhrijioi5o.leadongcdn.com</t>
        </is>
      </c>
      <c r="B193670" t="n">
        <v>182</v>
      </c>
    </row>
    <row r="193671">
      <c r="A193671" t="inlineStr">
        <is>
          <t>gallery.raccoonfink.com</t>
        </is>
      </c>
      <c r="B193671" t="n">
        <v>182</v>
      </c>
    </row>
    <row r="193672">
      <c r="A193672" t="inlineStr">
        <is>
          <t>www.thehouseofsasha.com</t>
        </is>
      </c>
      <c r="B193672" t="n">
        <v>182</v>
      </c>
    </row>
    <row r="193673">
      <c r="A193673" t="inlineStr">
        <is>
          <t>rprnrwxhqjrm5q.leadongcdn.com</t>
        </is>
      </c>
      <c r="B193673" t="n">
        <v>182</v>
      </c>
    </row>
    <row r="193674">
      <c r="A193674" t="inlineStr">
        <is>
          <t>www.raisahouse.com</t>
        </is>
      </c>
      <c r="B193674" t="n">
        <v>182</v>
      </c>
    </row>
    <row r="193675">
      <c r="A193675" t="inlineStr">
        <is>
          <t>www.thegrit.com.au</t>
        </is>
      </c>
      <c r="B193675" t="n">
        <v>182</v>
      </c>
    </row>
    <row r="193676">
      <c r="A193676" t="inlineStr">
        <is>
          <t>5rrorwxhnqokrik.ldycdn.com</t>
        </is>
      </c>
      <c r="B193676" t="n">
        <v>182</v>
      </c>
    </row>
    <row r="193677">
      <c r="A193677" t="inlineStr">
        <is>
          <t>billigeinkaufen24.de</t>
        </is>
      </c>
      <c r="B193677" t="n">
        <v>182</v>
      </c>
    </row>
    <row r="193678">
      <c r="A193678" t="inlineStr">
        <is>
          <t>jqrorwxhiiprln5q.ldycdn.com</t>
        </is>
      </c>
      <c r="B193678" t="n">
        <v>182</v>
      </c>
    </row>
    <row r="193679">
      <c r="A193679" t="inlineStr">
        <is>
          <t>www.simple.co.uk</t>
        </is>
      </c>
      <c r="B193679" t="n">
        <v>182</v>
      </c>
    </row>
    <row r="193680">
      <c r="A193680" t="inlineStr">
        <is>
          <t>www.dataiq.co.uk</t>
        </is>
      </c>
      <c r="B193680" t="n">
        <v>182</v>
      </c>
    </row>
    <row r="193681">
      <c r="A193681" t="inlineStr">
        <is>
          <t>www.nunawadingtoyotaparts.com.au</t>
        </is>
      </c>
      <c r="B193681" t="n">
        <v>182</v>
      </c>
    </row>
    <row r="193682">
      <c r="A193682" t="inlineStr">
        <is>
          <t>www.stihlshoppukekohe.co.nz</t>
        </is>
      </c>
      <c r="B193682" t="n">
        <v>182</v>
      </c>
    </row>
    <row r="193683">
      <c r="A193683" t="inlineStr">
        <is>
          <t>6e9b8c743be647faad19-c6391107730c2de3c9df83bb57d73ba2.ssl.cf1.rackcdn.com</t>
        </is>
      </c>
      <c r="B193683" t="n">
        <v>182</v>
      </c>
    </row>
    <row r="193684">
      <c r="A193684" t="inlineStr">
        <is>
          <t>ae6507a498372443089e-4b3c73afe2620f7654d9d1d635c40976.r62.cf2.rackcdn.com</t>
        </is>
      </c>
      <c r="B193684" t="n">
        <v>182</v>
      </c>
    </row>
    <row r="193685">
      <c r="A193685" t="inlineStr">
        <is>
          <t>cdn.rochesteravionicarchives.co.uk</t>
        </is>
      </c>
      <c r="B193685" t="n">
        <v>182</v>
      </c>
    </row>
    <row r="193686">
      <c r="A193686" t="inlineStr">
        <is>
          <t>www.mallasehpe.com</t>
        </is>
      </c>
      <c r="B193686" t="n">
        <v>182</v>
      </c>
    </row>
    <row r="193687">
      <c r="A193687" t="inlineStr">
        <is>
          <t>inrorwxhijoolm5p.ldycdn.com</t>
        </is>
      </c>
      <c r="B193687" t="n">
        <v>182</v>
      </c>
    </row>
    <row r="193688">
      <c r="A193688" t="inlineStr">
        <is>
          <t>3277ec025335974768ef-058a06c6e439966f15735b3847f34bc6.r98.cf2.rackcdn.com</t>
        </is>
      </c>
      <c r="B193688" t="n">
        <v>182</v>
      </c>
    </row>
    <row r="193689">
      <c r="A193689" t="inlineStr">
        <is>
          <t>fromuthtennis.com</t>
        </is>
      </c>
      <c r="B193689" t="n">
        <v>182</v>
      </c>
    </row>
    <row r="193690">
      <c r="A193690" t="inlineStr">
        <is>
          <t>copthorneangling.files.wordpress.com</t>
        </is>
      </c>
      <c r="B193690" t="n">
        <v>182</v>
      </c>
    </row>
    <row r="193691">
      <c r="A193691" t="inlineStr">
        <is>
          <t>say-something.co.za</t>
        </is>
      </c>
      <c r="B193691" t="n">
        <v>182</v>
      </c>
    </row>
    <row r="193692">
      <c r="A193692" t="inlineStr">
        <is>
          <t>f34e6476ef67c7b59fbe-24ac33bc1032e5933724a40240b14a63.ssl.cf2.rackcdn.com</t>
        </is>
      </c>
      <c r="B193692" t="n">
        <v>182</v>
      </c>
    </row>
    <row r="193693">
      <c r="A193693" t="inlineStr">
        <is>
          <t>www.wickfordappliance.com</t>
        </is>
      </c>
      <c r="B193693" t="n">
        <v>182</v>
      </c>
    </row>
    <row r="193694">
      <c r="A193694" t="inlineStr">
        <is>
          <t>4fe6bd9cdaf665700c17-b6137857800b905be8bf12daef12668b.ssl.cf1.rackcdn.com</t>
        </is>
      </c>
      <c r="B193694" t="n">
        <v>182</v>
      </c>
    </row>
    <row r="193695">
      <c r="A193695" t="inlineStr">
        <is>
          <t>christmasonthesquare.com</t>
        </is>
      </c>
      <c r="B193695" t="n">
        <v>182</v>
      </c>
    </row>
    <row r="193696">
      <c r="A193696" t="inlineStr">
        <is>
          <t>a855196877272cb14560-2a4fa819a63ddcc0c289f9457bc3ebab.ssl.cf2.rackcdn.com</t>
        </is>
      </c>
      <c r="B193696" t="n">
        <v>182</v>
      </c>
    </row>
    <row r="193697">
      <c r="A193697" t="inlineStr">
        <is>
          <t>rrrnrwxhrqij5q.ldycdn.com</t>
        </is>
      </c>
      <c r="B193697" t="n">
        <v>182</v>
      </c>
    </row>
    <row r="193698">
      <c r="A193698" t="inlineStr">
        <is>
          <t>auctions.malcolmharrison.co.uk</t>
        </is>
      </c>
      <c r="B193698" t="n">
        <v>182</v>
      </c>
    </row>
    <row r="193699">
      <c r="A193699" t="inlineStr">
        <is>
          <t>theinspiredhome.imgix.net</t>
        </is>
      </c>
      <c r="B193699" t="n">
        <v>182</v>
      </c>
    </row>
    <row r="193700">
      <c r="A193700" t="inlineStr">
        <is>
          <t>cache.moviestillsdb.com</t>
        </is>
      </c>
      <c r="B193700" t="n">
        <v>182</v>
      </c>
    </row>
    <row r="193701">
      <c r="A193701" t="inlineStr">
        <is>
          <t>vetstreet.brightspotcdn.com</t>
        </is>
      </c>
      <c r="B193701" t="n">
        <v>182</v>
      </c>
    </row>
    <row r="193702">
      <c r="A193702" t="inlineStr">
        <is>
          <t>chinapeixun.org</t>
        </is>
      </c>
      <c r="B193702" t="n">
        <v>182</v>
      </c>
    </row>
    <row r="193703">
      <c r="A193703" t="inlineStr">
        <is>
          <t>vavasseur-antiques.com</t>
        </is>
      </c>
      <c r="B193703" t="n">
        <v>182</v>
      </c>
    </row>
    <row r="193704">
      <c r="A193704" t="inlineStr">
        <is>
          <t>nakedmanblog.com</t>
        </is>
      </c>
      <c r="B193704" t="n">
        <v>182</v>
      </c>
    </row>
    <row r="193705">
      <c r="A193705" t="inlineStr">
        <is>
          <t>www.uuzu.co</t>
        </is>
      </c>
      <c r="B193705" t="n">
        <v>182</v>
      </c>
    </row>
    <row r="193706">
      <c r="A193706" t="inlineStr">
        <is>
          <t>travelagewest.com</t>
        </is>
      </c>
      <c r="B193706" t="n">
        <v>182</v>
      </c>
    </row>
    <row r="193707">
      <c r="A193707" t="inlineStr">
        <is>
          <t>cardinalseansblog.org</t>
        </is>
      </c>
      <c r="B193707" t="n">
        <v>182</v>
      </c>
    </row>
    <row r="193708">
      <c r="A193708" t="inlineStr">
        <is>
          <t>www.gratistodo.com</t>
        </is>
      </c>
      <c r="B193708" t="n">
        <v>182</v>
      </c>
    </row>
    <row r="193709">
      <c r="A193709" t="inlineStr">
        <is>
          <t>www.furnitureshoppe.com</t>
        </is>
      </c>
      <c r="B193709" t="n">
        <v>182</v>
      </c>
    </row>
    <row r="193710">
      <c r="A193710" t="inlineStr">
        <is>
          <t>www.thetibetproject.com</t>
        </is>
      </c>
      <c r="B193710" t="n">
        <v>182</v>
      </c>
    </row>
    <row r="193711">
      <c r="A193711" t="inlineStr">
        <is>
          <t>www.asiancaucasian.com</t>
        </is>
      </c>
      <c r="B193711" t="n">
        <v>182</v>
      </c>
    </row>
    <row r="193712">
      <c r="A193712" t="inlineStr">
        <is>
          <t>dja1yb1bfjl4z.cloudfront.net</t>
        </is>
      </c>
      <c r="B193712" t="n">
        <v>182</v>
      </c>
    </row>
    <row r="193713">
      <c r="A193713" t="inlineStr">
        <is>
          <t>sltn.tempurl.host</t>
        </is>
      </c>
      <c r="B193713" t="n">
        <v>182</v>
      </c>
    </row>
    <row r="193714">
      <c r="A193714" t="inlineStr">
        <is>
          <t>autovibes.ro</t>
        </is>
      </c>
      <c r="B193714" t="n">
        <v>182</v>
      </c>
    </row>
    <row r="193715">
      <c r="A193715" t="inlineStr">
        <is>
          <t>www.modelsblog.info</t>
        </is>
      </c>
      <c r="B193715" t="n">
        <v>182</v>
      </c>
    </row>
    <row r="193716">
      <c r="A193716" t="inlineStr">
        <is>
          <t>www.indepthnews.net</t>
        </is>
      </c>
      <c r="B193716" t="n">
        <v>182</v>
      </c>
    </row>
    <row r="193717">
      <c r="A193717" t="inlineStr">
        <is>
          <t>jenniferbergmanweddings.com</t>
        </is>
      </c>
      <c r="B193717" t="n">
        <v>182</v>
      </c>
    </row>
    <row r="193718">
      <c r="A193718" t="inlineStr">
        <is>
          <t>www.mastermariners.org.au</t>
        </is>
      </c>
      <c r="B193718" t="n">
        <v>182</v>
      </c>
    </row>
    <row r="193719">
      <c r="A193719" t="inlineStr">
        <is>
          <t>www.biketoday.news</t>
        </is>
      </c>
      <c r="B193719" t="n">
        <v>182</v>
      </c>
    </row>
    <row r="193720">
      <c r="A193720" t="inlineStr">
        <is>
          <t>photo.creationl.com</t>
        </is>
      </c>
      <c r="B193720" t="n">
        <v>182</v>
      </c>
    </row>
    <row r="193721">
      <c r="A193721" t="inlineStr">
        <is>
          <t>www.jewelryofstuart.com</t>
        </is>
      </c>
      <c r="B193721" t="n">
        <v>182</v>
      </c>
    </row>
    <row r="193722">
      <c r="A193722" t="inlineStr">
        <is>
          <t>discoverafricanews.com</t>
        </is>
      </c>
      <c r="B193722" t="n">
        <v>182</v>
      </c>
    </row>
    <row r="193723">
      <c r="A193723" t="inlineStr">
        <is>
          <t>assets3.sportsnet.ca</t>
        </is>
      </c>
      <c r="B193723" t="n">
        <v>182</v>
      </c>
    </row>
    <row r="193724">
      <c r="A193724" t="inlineStr">
        <is>
          <t>blog.savills.com</t>
        </is>
      </c>
      <c r="B193724" t="n">
        <v>182</v>
      </c>
    </row>
    <row r="193725">
      <c r="A193725" t="inlineStr">
        <is>
          <t>www.dailybreeze.com</t>
        </is>
      </c>
      <c r="B193725" t="n">
        <v>182</v>
      </c>
    </row>
    <row r="193726">
      <c r="A193726" t="inlineStr">
        <is>
          <t>aquagranite.com</t>
        </is>
      </c>
      <c r="B193726" t="n">
        <v>182</v>
      </c>
    </row>
    <row r="193727">
      <c r="A193727" t="inlineStr">
        <is>
          <t>mk0jahrocgaller0itpe.kinstacdn.com</t>
        </is>
      </c>
      <c r="B193727" t="n">
        <v>182</v>
      </c>
    </row>
    <row r="193728">
      <c r="A193728" t="inlineStr">
        <is>
          <t>images.brandpointcontent.s3.amazonaws.com</t>
        </is>
      </c>
      <c r="B193728" t="n">
        <v>182</v>
      </c>
    </row>
    <row r="193729">
      <c r="A193729" t="inlineStr">
        <is>
          <t>www.themotoringenthusiast.com</t>
        </is>
      </c>
      <c r="B193729" t="n">
        <v>182</v>
      </c>
    </row>
    <row r="193730">
      <c r="A193730" t="inlineStr">
        <is>
          <t>silverlinings.co.uk</t>
        </is>
      </c>
      <c r="B193730" t="n">
        <v>182</v>
      </c>
    </row>
    <row r="193731">
      <c r="A193731" t="inlineStr">
        <is>
          <t>www.pics.design</t>
        </is>
      </c>
      <c r="B193731" t="n">
        <v>182</v>
      </c>
    </row>
    <row r="193732">
      <c r="A193732" t="inlineStr">
        <is>
          <t>www.triumphnewcastle.co.uk</t>
        </is>
      </c>
      <c r="B193732" t="n">
        <v>182</v>
      </c>
    </row>
    <row r="193733">
      <c r="A193733" t="inlineStr">
        <is>
          <t>cdn.shrglobal.com</t>
        </is>
      </c>
      <c r="B193733" t="n">
        <v>182</v>
      </c>
    </row>
    <row r="193734">
      <c r="A193734" t="inlineStr">
        <is>
          <t>www.toppingbooks.co.uk</t>
        </is>
      </c>
      <c r="B193734" t="n">
        <v>182</v>
      </c>
    </row>
    <row r="193735">
      <c r="A193735" t="inlineStr">
        <is>
          <t>www.worldwanderingkiwi.com</t>
        </is>
      </c>
      <c r="B193735" t="n">
        <v>182</v>
      </c>
    </row>
    <row r="193736">
      <c r="A193736" t="inlineStr">
        <is>
          <t>mytrailco.com</t>
        </is>
      </c>
      <c r="B193736" t="n">
        <v>182</v>
      </c>
    </row>
    <row r="193737">
      <c r="A193737" t="inlineStr">
        <is>
          <t>mycasualpantry.com</t>
        </is>
      </c>
      <c r="B193737" t="n">
        <v>182</v>
      </c>
    </row>
    <row r="193738">
      <c r="A193738" t="inlineStr">
        <is>
          <t>cochinopop.com</t>
        </is>
      </c>
      <c r="B193738" t="n">
        <v>182</v>
      </c>
    </row>
    <row r="193739">
      <c r="A193739" t="inlineStr">
        <is>
          <t>cdn.vroomvroomvroom.com.au</t>
        </is>
      </c>
      <c r="B193739" t="n">
        <v>182</v>
      </c>
    </row>
    <row r="193740">
      <c r="A193740" t="inlineStr">
        <is>
          <t>www.iarch.cn</t>
        </is>
      </c>
      <c r="B193740" t="n">
        <v>182</v>
      </c>
    </row>
    <row r="193741">
      <c r="A193741" t="inlineStr">
        <is>
          <t>photographytoday.net</t>
        </is>
      </c>
      <c r="B193741" t="n">
        <v>182</v>
      </c>
    </row>
    <row r="193742">
      <c r="A193742" t="inlineStr">
        <is>
          <t>www.urban.com.au</t>
        </is>
      </c>
      <c r="B193742" t="n">
        <v>182</v>
      </c>
    </row>
    <row r="193743">
      <c r="A193743" t="inlineStr">
        <is>
          <t>sports.cbslocal.com</t>
        </is>
      </c>
      <c r="B193743" t="n">
        <v>182</v>
      </c>
    </row>
    <row r="193744">
      <c r="A193744" t="inlineStr">
        <is>
          <t>mag.euroshop.de</t>
        </is>
      </c>
      <c r="B193744" t="n">
        <v>182</v>
      </c>
    </row>
    <row r="193745">
      <c r="A193745" t="inlineStr">
        <is>
          <t>pastthepotholes.com</t>
        </is>
      </c>
      <c r="B193745" t="n">
        <v>182</v>
      </c>
    </row>
    <row r="193746">
      <c r="A193746" t="inlineStr">
        <is>
          <t>www.bootsandabackpack.com</t>
        </is>
      </c>
      <c r="B193746" t="n">
        <v>182</v>
      </c>
    </row>
    <row r="193747">
      <c r="A193747" t="inlineStr">
        <is>
          <t>wgnradio.com</t>
        </is>
      </c>
      <c r="B193747" t="n">
        <v>182</v>
      </c>
    </row>
    <row r="193748">
      <c r="A193748" t="inlineStr">
        <is>
          <t>exdbww3z23v.exactdn.com</t>
        </is>
      </c>
      <c r="B193748" t="n">
        <v>182</v>
      </c>
    </row>
    <row r="193749">
      <c r="A193749" t="inlineStr">
        <is>
          <t>www.vrfocus.com</t>
        </is>
      </c>
      <c r="B193749" t="n">
        <v>182</v>
      </c>
    </row>
    <row r="193750">
      <c r="A193750" t="inlineStr">
        <is>
          <t>fi.sportsdirect.com</t>
        </is>
      </c>
      <c r="B193750" t="n">
        <v>182</v>
      </c>
    </row>
    <row r="193751">
      <c r="A193751" t="inlineStr">
        <is>
          <t>lifestylebox.files.wordpress.com</t>
        </is>
      </c>
      <c r="B193751" t="n">
        <v>182</v>
      </c>
    </row>
    <row r="193752">
      <c r="A193752" t="inlineStr">
        <is>
          <t>kion546.b-cdn.net</t>
        </is>
      </c>
      <c r="B193752" t="n">
        <v>182</v>
      </c>
    </row>
    <row r="193753">
      <c r="A193753" t="inlineStr">
        <is>
          <t>www.miamilakesautomall.com</t>
        </is>
      </c>
      <c r="B193753" t="n">
        <v>182</v>
      </c>
    </row>
    <row r="193754">
      <c r="A193754" t="inlineStr">
        <is>
          <t>www.keyboardist.co.uk</t>
        </is>
      </c>
      <c r="B193754" t="n">
        <v>182</v>
      </c>
    </row>
    <row r="193755">
      <c r="A193755" t="inlineStr">
        <is>
          <t>www.malaysiaworldnews.com</t>
        </is>
      </c>
      <c r="B193755" t="n">
        <v>182</v>
      </c>
    </row>
    <row r="193756">
      <c r="A193756" t="inlineStr">
        <is>
          <t>dgaddcosprodncus.blob.core.windows.net</t>
        </is>
      </c>
      <c r="B193756" t="n">
        <v>182</v>
      </c>
    </row>
    <row r="193757">
      <c r="A193757" t="inlineStr">
        <is>
          <t>www.mckinlaykidd.com</t>
        </is>
      </c>
      <c r="B193757" t="n">
        <v>182</v>
      </c>
    </row>
    <row r="193758">
      <c r="A193758" t="inlineStr">
        <is>
          <t>makemoneyinlife.com</t>
        </is>
      </c>
      <c r="B193758" t="n">
        <v>182</v>
      </c>
    </row>
    <row r="193759">
      <c r="A193759" t="inlineStr">
        <is>
          <t>www.pacorabanne.com</t>
        </is>
      </c>
      <c r="B193759" t="n">
        <v>182</v>
      </c>
    </row>
    <row r="193760">
      <c r="A193760" t="inlineStr">
        <is>
          <t>www.worldtopupdates.com</t>
        </is>
      </c>
      <c r="B193760" t="n">
        <v>182</v>
      </c>
    </row>
    <row r="193761">
      <c r="A193761" t="inlineStr">
        <is>
          <t>www.vancouverrealestatepodcast.com</t>
        </is>
      </c>
      <c r="B193761" t="n">
        <v>182</v>
      </c>
    </row>
    <row r="193762">
      <c r="A193762" t="inlineStr">
        <is>
          <t>orthodoxartsjournal.org</t>
        </is>
      </c>
      <c r="B193762" t="n">
        <v>182</v>
      </c>
    </row>
    <row r="193763">
      <c r="A193763" t="inlineStr">
        <is>
          <t>comandosupremo.com</t>
        </is>
      </c>
      <c r="B193763" t="n">
        <v>182</v>
      </c>
    </row>
    <row r="193764">
      <c r="A193764" t="inlineStr">
        <is>
          <t>speakingchic.com</t>
        </is>
      </c>
      <c r="B193764" t="n">
        <v>182</v>
      </c>
    </row>
    <row r="193765">
      <c r="A193765" t="inlineStr">
        <is>
          <t>parenthesisphotography.com</t>
        </is>
      </c>
      <c r="B193765" t="n">
        <v>182</v>
      </c>
    </row>
    <row r="193766">
      <c r="A193766" t="inlineStr">
        <is>
          <t>bedsforeveryone.co.uk</t>
        </is>
      </c>
      <c r="B193766" t="n">
        <v>182</v>
      </c>
    </row>
    <row r="193767">
      <c r="A193767" t="inlineStr">
        <is>
          <t>www.samsonite.be</t>
        </is>
      </c>
      <c r="B193767" t="n">
        <v>182</v>
      </c>
    </row>
    <row r="193768">
      <c r="A193768" t="inlineStr">
        <is>
          <t>www.grainelevators.ca</t>
        </is>
      </c>
      <c r="B193768" t="n">
        <v>182</v>
      </c>
    </row>
    <row r="193769">
      <c r="A193769" t="inlineStr">
        <is>
          <t>www.mplprints.co.uk</t>
        </is>
      </c>
      <c r="B193769" t="n">
        <v>182</v>
      </c>
    </row>
    <row r="193770">
      <c r="A193770" t="inlineStr">
        <is>
          <t>gagamilano.com</t>
        </is>
      </c>
      <c r="B193770" t="n">
        <v>182</v>
      </c>
    </row>
    <row r="193771">
      <c r="A193771" t="inlineStr">
        <is>
          <t>rodgersrobots.com</t>
        </is>
      </c>
      <c r="B193771" t="n">
        <v>182</v>
      </c>
    </row>
    <row r="193772">
      <c r="A193772" t="inlineStr">
        <is>
          <t>spdk1.files.wordpress.com</t>
        </is>
      </c>
      <c r="B193772" t="n">
        <v>182</v>
      </c>
    </row>
    <row r="193773">
      <c r="A193773" t="inlineStr">
        <is>
          <t>umbrella.data.naturalint.com</t>
        </is>
      </c>
      <c r="B193773" t="n">
        <v>182</v>
      </c>
    </row>
    <row r="193774">
      <c r="A193774" t="inlineStr">
        <is>
          <t>bolld.com</t>
        </is>
      </c>
      <c r="B193774" t="n">
        <v>182</v>
      </c>
    </row>
    <row r="193775">
      <c r="A193775" t="inlineStr">
        <is>
          <t>greenhotelparis.com</t>
        </is>
      </c>
      <c r="B193775" t="n">
        <v>182</v>
      </c>
    </row>
    <row r="193776">
      <c r="A193776" t="inlineStr">
        <is>
          <t>girlonthemattress.com</t>
        </is>
      </c>
      <c r="B193776" t="n">
        <v>182</v>
      </c>
    </row>
    <row r="193777">
      <c r="A193777" t="inlineStr">
        <is>
          <t>www.broadhursttheatreny.com</t>
        </is>
      </c>
      <c r="B193777" t="n">
        <v>182</v>
      </c>
    </row>
    <row r="193778">
      <c r="A193778" t="inlineStr">
        <is>
          <t>crimeshop.files.wordpress.com</t>
        </is>
      </c>
      <c r="B193778" t="n">
        <v>182</v>
      </c>
    </row>
    <row r="193779">
      <c r="A193779" t="inlineStr">
        <is>
          <t>assets.afrikmag.com</t>
        </is>
      </c>
      <c r="B193779" t="n">
        <v>182</v>
      </c>
    </row>
    <row r="193780">
      <c r="A193780" t="inlineStr">
        <is>
          <t>geekcyprus.files.wordpress.com</t>
        </is>
      </c>
      <c r="B193780" t="n">
        <v>182</v>
      </c>
    </row>
    <row r="193781">
      <c r="A193781" t="inlineStr">
        <is>
          <t>www.patra.com</t>
        </is>
      </c>
      <c r="B193781" t="n">
        <v>182</v>
      </c>
    </row>
    <row r="193782">
      <c r="A193782" t="inlineStr">
        <is>
          <t>www.inflorida.com</t>
        </is>
      </c>
      <c r="B193782" t="n">
        <v>182</v>
      </c>
    </row>
    <row r="193783">
      <c r="A193783" t="inlineStr">
        <is>
          <t>www.sethmittleman.com</t>
        </is>
      </c>
      <c r="B193783" t="n">
        <v>182</v>
      </c>
    </row>
    <row r="193784">
      <c r="A193784" t="inlineStr">
        <is>
          <t>thecostumerag.com</t>
        </is>
      </c>
      <c r="B193784" t="n">
        <v>182</v>
      </c>
    </row>
    <row r="193785">
      <c r="A193785" t="inlineStr">
        <is>
          <t>d2zfqweka4o4h0.cloudfront.net</t>
        </is>
      </c>
      <c r="B193785" t="n">
        <v>182</v>
      </c>
    </row>
    <row r="193786">
      <c r="A193786" t="inlineStr">
        <is>
          <t>lianaskitchen.co.uk</t>
        </is>
      </c>
      <c r="B193786" t="n">
        <v>182</v>
      </c>
    </row>
    <row r="193787">
      <c r="A193787" t="inlineStr">
        <is>
          <t>www.hauspanther.com</t>
        </is>
      </c>
      <c r="B193787" t="n">
        <v>182</v>
      </c>
    </row>
    <row r="193788">
      <c r="A193788" t="inlineStr">
        <is>
          <t>jackiem.com.au</t>
        </is>
      </c>
      <c r="B193788" t="n">
        <v>182</v>
      </c>
    </row>
    <row r="193789">
      <c r="A193789" t="inlineStr">
        <is>
          <t>premiumbondwinners.com</t>
        </is>
      </c>
      <c r="B193789" t="n">
        <v>182</v>
      </c>
    </row>
    <row r="193790">
      <c r="A193790" t="inlineStr">
        <is>
          <t>www.promedianews.de</t>
        </is>
      </c>
      <c r="B193790" t="n">
        <v>182</v>
      </c>
    </row>
    <row r="193791">
      <c r="A193791" t="inlineStr">
        <is>
          <t>www.foakleysaaaa.com</t>
        </is>
      </c>
      <c r="B193791" t="n">
        <v>182</v>
      </c>
    </row>
    <row r="193792">
      <c r="A193792" t="inlineStr">
        <is>
          <t>media.twistedmoustache.co.uk</t>
        </is>
      </c>
      <c r="B193792" t="n">
        <v>182</v>
      </c>
    </row>
    <row r="193793">
      <c r="A193793" t="inlineStr">
        <is>
          <t>www.taylormadegolf.co.kr</t>
        </is>
      </c>
      <c r="B193793" t="n">
        <v>182</v>
      </c>
    </row>
    <row r="193794">
      <c r="A193794" t="inlineStr">
        <is>
          <t>whatsfordinner.net</t>
        </is>
      </c>
      <c r="B193794" t="n">
        <v>182</v>
      </c>
    </row>
    <row r="193795">
      <c r="A193795" t="inlineStr">
        <is>
          <t>olympusgolf.com</t>
        </is>
      </c>
      <c r="B193795" t="n">
        <v>182</v>
      </c>
    </row>
    <row r="193796">
      <c r="A193796" t="inlineStr">
        <is>
          <t>www.myhealthydessert.com</t>
        </is>
      </c>
      <c r="B193796" t="n">
        <v>182</v>
      </c>
    </row>
    <row r="193797">
      <c r="A193797" t="inlineStr">
        <is>
          <t>futballsurgery.com</t>
        </is>
      </c>
      <c r="B193797" t="n">
        <v>182</v>
      </c>
    </row>
    <row r="193798">
      <c r="A193798" t="inlineStr">
        <is>
          <t>www.camvate.com</t>
        </is>
      </c>
      <c r="B193798" t="n">
        <v>182</v>
      </c>
    </row>
    <row r="193799">
      <c r="A193799" t="inlineStr">
        <is>
          <t>www.spiceindiaonline.com</t>
        </is>
      </c>
      <c r="B193799" t="n">
        <v>182</v>
      </c>
    </row>
    <row r="193800">
      <c r="A193800" t="inlineStr">
        <is>
          <t>bestwatch.sg</t>
        </is>
      </c>
      <c r="B193800" t="n">
        <v>182</v>
      </c>
    </row>
    <row r="193801">
      <c r="A193801" t="inlineStr">
        <is>
          <t>mediabank.valkenhorst.nl</t>
        </is>
      </c>
      <c r="B193801" t="n">
        <v>182</v>
      </c>
    </row>
    <row r="193802">
      <c r="A193802" t="inlineStr">
        <is>
          <t>www.westmountmag.ca</t>
        </is>
      </c>
      <c r="B193802" t="n">
        <v>182</v>
      </c>
    </row>
    <row r="193803">
      <c r="A193803" t="inlineStr">
        <is>
          <t>alphahistory.com</t>
        </is>
      </c>
      <c r="B193803" t="n">
        <v>182</v>
      </c>
    </row>
    <row r="193804">
      <c r="A193804" t="inlineStr">
        <is>
          <t>www.chucklingcheese.co.uk</t>
        </is>
      </c>
      <c r="B193804" t="n">
        <v>182</v>
      </c>
    </row>
    <row r="193805">
      <c r="A193805" t="inlineStr">
        <is>
          <t>s31833.pcdn.co</t>
        </is>
      </c>
      <c r="B193805" t="n">
        <v>182</v>
      </c>
    </row>
    <row r="193806">
      <c r="A193806" t="inlineStr">
        <is>
          <t>www.garagedoorsonline.co.uk</t>
        </is>
      </c>
      <c r="B193806" t="n">
        <v>182</v>
      </c>
    </row>
    <row r="193807">
      <c r="A193807" t="inlineStr">
        <is>
          <t>www.armyupress.army.mil</t>
        </is>
      </c>
      <c r="B193807" t="n">
        <v>182</v>
      </c>
    </row>
    <row r="193808">
      <c r="A193808" t="inlineStr">
        <is>
          <t>thumb.eurobikes.com</t>
        </is>
      </c>
      <c r="B193808" t="n">
        <v>182</v>
      </c>
    </row>
    <row r="193809">
      <c r="A193809" t="inlineStr">
        <is>
          <t>www.chinoiserieblu.com</t>
        </is>
      </c>
      <c r="B193809" t="n">
        <v>182</v>
      </c>
    </row>
    <row r="193810">
      <c r="A193810" t="inlineStr">
        <is>
          <t>media.nesta.org.uk</t>
        </is>
      </c>
      <c r="B193810" t="n">
        <v>182</v>
      </c>
    </row>
    <row r="193811">
      <c r="A193811" t="inlineStr">
        <is>
          <t>www.honeycolony.com</t>
        </is>
      </c>
      <c r="B193811" t="n">
        <v>182</v>
      </c>
    </row>
    <row r="193812">
      <c r="A193812" t="inlineStr">
        <is>
          <t>www.soccerhouse24.com</t>
        </is>
      </c>
      <c r="B193812" t="n">
        <v>182</v>
      </c>
    </row>
    <row r="193813">
      <c r="A193813" t="inlineStr">
        <is>
          <t>www.androidtip.cz</t>
        </is>
      </c>
      <c r="B193813" t="n">
        <v>182</v>
      </c>
    </row>
    <row r="193814">
      <c r="A193814" t="inlineStr">
        <is>
          <t>d2td6mzj4f4e1e.cloudfront.net</t>
        </is>
      </c>
      <c r="B193814" t="n">
        <v>182</v>
      </c>
    </row>
    <row r="193815">
      <c r="A193815" t="inlineStr">
        <is>
          <t>wellbeing-support.com</t>
        </is>
      </c>
      <c r="B193815" t="n">
        <v>182</v>
      </c>
    </row>
    <row r="193816">
      <c r="A193816" t="inlineStr">
        <is>
          <t>thestressfreechristmas.com</t>
        </is>
      </c>
      <c r="B193816" t="n">
        <v>182</v>
      </c>
    </row>
    <row r="193817">
      <c r="A193817" t="inlineStr">
        <is>
          <t>travelingepic.files.wordpress.com</t>
        </is>
      </c>
      <c r="B193817" t="n">
        <v>182</v>
      </c>
    </row>
    <row r="193818">
      <c r="A193818" t="inlineStr">
        <is>
          <t>whisnews21.files.wordpress.com</t>
        </is>
      </c>
      <c r="B193818" t="n">
        <v>182</v>
      </c>
    </row>
    <row r="193819">
      <c r="A193819" t="inlineStr">
        <is>
          <t>365thingsswfl.com</t>
        </is>
      </c>
      <c r="B193819" t="n">
        <v>182</v>
      </c>
    </row>
    <row r="193820">
      <c r="A193820" t="inlineStr">
        <is>
          <t>thehistoryofbyzantium.files.wordpress.com</t>
        </is>
      </c>
      <c r="B193820" t="n">
        <v>182</v>
      </c>
    </row>
    <row r="193821">
      <c r="A193821" t="inlineStr">
        <is>
          <t>www.thesil.ca</t>
        </is>
      </c>
      <c r="B193821" t="n">
        <v>182</v>
      </c>
    </row>
    <row r="193822">
      <c r="A193822" t="inlineStr">
        <is>
          <t>tmuzika.ru</t>
        </is>
      </c>
      <c r="B193822" t="n">
        <v>182</v>
      </c>
    </row>
    <row r="193823">
      <c r="A193823" t="inlineStr">
        <is>
          <t>affordablehousingprojects.com</t>
        </is>
      </c>
      <c r="B193823" t="n">
        <v>182</v>
      </c>
    </row>
    <row r="193824">
      <c r="A193824" t="inlineStr">
        <is>
          <t>cdn.bestontravelnetwork.com</t>
        </is>
      </c>
      <c r="B193824" t="n">
        <v>182</v>
      </c>
    </row>
    <row r="193825">
      <c r="A193825" t="inlineStr">
        <is>
          <t>praycookblog.com</t>
        </is>
      </c>
      <c r="B193825" t="n">
        <v>182</v>
      </c>
    </row>
    <row r="193826">
      <c r="A193826" t="inlineStr">
        <is>
          <t>stricklandvintagewatches.com</t>
        </is>
      </c>
      <c r="B193826" t="n">
        <v>182</v>
      </c>
    </row>
    <row r="193827">
      <c r="A193827" t="inlineStr">
        <is>
          <t>www.ford-reviews.com</t>
        </is>
      </c>
      <c r="B193827" t="n">
        <v>182</v>
      </c>
    </row>
    <row r="193828">
      <c r="A193828" t="inlineStr">
        <is>
          <t>www.expressgolf.co.uk</t>
        </is>
      </c>
      <c r="B193828" t="n">
        <v>182</v>
      </c>
    </row>
    <row r="193829">
      <c r="A193829" t="inlineStr">
        <is>
          <t>www.tanyabatrak.com</t>
        </is>
      </c>
      <c r="B193829" t="n">
        <v>182</v>
      </c>
    </row>
    <row r="193830">
      <c r="A193830" t="inlineStr">
        <is>
          <t>www.glitzerpueppi.com</t>
        </is>
      </c>
      <c r="B193830" t="n">
        <v>182</v>
      </c>
    </row>
    <row r="193831">
      <c r="A193831" t="inlineStr">
        <is>
          <t>www.whateverwheels.co.uk</t>
        </is>
      </c>
      <c r="B193831" t="n">
        <v>182</v>
      </c>
    </row>
    <row r="193832">
      <c r="A193832" t="inlineStr">
        <is>
          <t>www.homefromhomelocations.com</t>
        </is>
      </c>
      <c r="B193832" t="n">
        <v>182</v>
      </c>
    </row>
    <row r="193833">
      <c r="A193833" t="inlineStr">
        <is>
          <t>www.androidmeter.com</t>
        </is>
      </c>
      <c r="B193833" t="n">
        <v>182</v>
      </c>
    </row>
    <row r="193834">
      <c r="A193834" t="inlineStr">
        <is>
          <t>africanmensclothing.com</t>
        </is>
      </c>
      <c r="B193834" t="n">
        <v>182</v>
      </c>
    </row>
    <row r="193835">
      <c r="A193835" t="inlineStr">
        <is>
          <t>algonquinbeyond.com</t>
        </is>
      </c>
      <c r="B193835" t="n">
        <v>182</v>
      </c>
    </row>
    <row r="193836">
      <c r="A193836" t="inlineStr">
        <is>
          <t>gohlkepools.com</t>
        </is>
      </c>
      <c r="B193836" t="n">
        <v>182</v>
      </c>
    </row>
    <row r="193837">
      <c r="A193837" t="inlineStr">
        <is>
          <t>eu-iraq.org</t>
        </is>
      </c>
      <c r="B193837" t="n">
        <v>182</v>
      </c>
    </row>
    <row r="193838">
      <c r="A193838" t="inlineStr">
        <is>
          <t>remysaid.com</t>
        </is>
      </c>
      <c r="B193838" t="n">
        <v>182</v>
      </c>
    </row>
    <row r="193839">
      <c r="A193839" t="inlineStr">
        <is>
          <t>library.princeton.edu</t>
        </is>
      </c>
      <c r="B193839" t="n">
        <v>182</v>
      </c>
    </row>
    <row r="193840">
      <c r="A193840" t="inlineStr">
        <is>
          <t>urbanduniya.com</t>
        </is>
      </c>
      <c r="B193840" t="n">
        <v>182</v>
      </c>
    </row>
    <row r="193841">
      <c r="A193841" t="inlineStr">
        <is>
          <t>conscioustravelguide.com</t>
        </is>
      </c>
      <c r="B193841" t="n">
        <v>182</v>
      </c>
    </row>
    <row r="193842">
      <c r="A193842" t="inlineStr">
        <is>
          <t>crushthecpaexam.com</t>
        </is>
      </c>
      <c r="B193842" t="n">
        <v>182</v>
      </c>
    </row>
    <row r="193843">
      <c r="A193843" t="inlineStr">
        <is>
          <t>www.homesteadcaravans.co.uk</t>
        </is>
      </c>
      <c r="B193843" t="n">
        <v>182</v>
      </c>
    </row>
    <row r="193844">
      <c r="A193844" t="inlineStr">
        <is>
          <t>www.healthypregnancy.com</t>
        </is>
      </c>
      <c r="B193844" t="n">
        <v>182</v>
      </c>
    </row>
    <row r="193845">
      <c r="A193845" t="inlineStr">
        <is>
          <t>www.cyclomoto61.com</t>
        </is>
      </c>
      <c r="B193845" t="n">
        <v>182</v>
      </c>
    </row>
    <row r="193846">
      <c r="A193846" t="inlineStr">
        <is>
          <t>www.decoratique.com</t>
        </is>
      </c>
      <c r="B193846" t="n">
        <v>182</v>
      </c>
    </row>
    <row r="193847">
      <c r="A193847" t="inlineStr">
        <is>
          <t>bodminkeep.org</t>
        </is>
      </c>
      <c r="B193847" t="n">
        <v>182</v>
      </c>
    </row>
    <row r="193848">
      <c r="A193848" t="inlineStr">
        <is>
          <t>www.laco.de</t>
        </is>
      </c>
      <c r="B193848" t="n">
        <v>182</v>
      </c>
    </row>
    <row r="193849">
      <c r="A193849" t="inlineStr">
        <is>
          <t>glassbottles.co.uk</t>
        </is>
      </c>
      <c r="B193849" t="n">
        <v>182</v>
      </c>
    </row>
    <row r="193850">
      <c r="A193850" t="inlineStr">
        <is>
          <t>nz.icebreaker.com</t>
        </is>
      </c>
      <c r="B193850" t="n">
        <v>182</v>
      </c>
    </row>
    <row r="193851">
      <c r="A193851" t="inlineStr">
        <is>
          <t>d2wz2qkj9kqukm.cloudfront.net</t>
        </is>
      </c>
      <c r="B193851" t="n">
        <v>182</v>
      </c>
    </row>
    <row r="193852">
      <c r="A193852" t="inlineStr">
        <is>
          <t>www.lovealwaysaudrey.com</t>
        </is>
      </c>
      <c r="B193852" t="n">
        <v>182</v>
      </c>
    </row>
    <row r="193853">
      <c r="A193853" t="inlineStr">
        <is>
          <t>www.qorpak.com</t>
        </is>
      </c>
      <c r="B193853" t="n">
        <v>182</v>
      </c>
    </row>
    <row r="193854">
      <c r="A193854" t="inlineStr">
        <is>
          <t>667704.smushcdn.com</t>
        </is>
      </c>
      <c r="B193854" t="n">
        <v>182</v>
      </c>
    </row>
    <row r="193855">
      <c r="A193855" t="inlineStr">
        <is>
          <t>beenasarwar.files.wordpress.com</t>
        </is>
      </c>
      <c r="B193855" t="n">
        <v>182</v>
      </c>
    </row>
    <row r="193856">
      <c r="A193856" t="inlineStr">
        <is>
          <t>www.sativagrow.es</t>
        </is>
      </c>
      <c r="B193856" t="n">
        <v>182</v>
      </c>
    </row>
    <row r="193857">
      <c r="A193857" t="inlineStr">
        <is>
          <t>thetelevixen.com</t>
        </is>
      </c>
      <c r="B193857" t="n">
        <v>182</v>
      </c>
    </row>
    <row r="193858">
      <c r="A193858" t="inlineStr">
        <is>
          <t>lajoliemaison.fr</t>
        </is>
      </c>
      <c r="B193858" t="n">
        <v>182</v>
      </c>
    </row>
    <row r="193859">
      <c r="A193859" t="inlineStr">
        <is>
          <t>mpxaplus.com</t>
        </is>
      </c>
      <c r="B193859" t="n">
        <v>182</v>
      </c>
    </row>
    <row r="193860">
      <c r="A193860" t="inlineStr">
        <is>
          <t>trainfora5k.com</t>
        </is>
      </c>
      <c r="B193860" t="n">
        <v>182</v>
      </c>
    </row>
    <row r="193861">
      <c r="A193861" t="inlineStr">
        <is>
          <t>carcoachreports.com</t>
        </is>
      </c>
      <c r="B193861" t="n">
        <v>182</v>
      </c>
    </row>
    <row r="193862">
      <c r="A193862" t="inlineStr">
        <is>
          <t>engineeringnews.tech</t>
        </is>
      </c>
      <c r="B193862" t="n">
        <v>182</v>
      </c>
    </row>
    <row r="193863">
      <c r="A193863" t="inlineStr">
        <is>
          <t>ubcentral.org</t>
        </is>
      </c>
      <c r="B193863" t="n">
        <v>182</v>
      </c>
    </row>
    <row r="193864">
      <c r="A193864" t="inlineStr">
        <is>
          <t>www.craveandcook.com</t>
        </is>
      </c>
      <c r="B193864" t="n">
        <v>182</v>
      </c>
    </row>
    <row r="193865">
      <c r="A193865" t="inlineStr">
        <is>
          <t>alawarland.com</t>
        </is>
      </c>
      <c r="B193865" t="n">
        <v>182</v>
      </c>
    </row>
    <row r="193866">
      <c r="A193866" t="inlineStr">
        <is>
          <t>d3fvvvsv2jlapp.cloudfront.net</t>
        </is>
      </c>
      <c r="B193866" t="n">
        <v>182</v>
      </c>
    </row>
    <row r="193867">
      <c r="A193867" t="inlineStr">
        <is>
          <t>www.portdesigns.com</t>
        </is>
      </c>
      <c r="B193867" t="n">
        <v>182</v>
      </c>
    </row>
    <row r="193868">
      <c r="A193868" t="inlineStr">
        <is>
          <t>www.chemistrystore.com</t>
        </is>
      </c>
      <c r="B193868" t="n">
        <v>182</v>
      </c>
    </row>
    <row r="193869">
      <c r="A193869" t="inlineStr">
        <is>
          <t>dollybydesign84.files.wordpress.com</t>
        </is>
      </c>
      <c r="B193869" t="n">
        <v>182</v>
      </c>
    </row>
    <row r="193870">
      <c r="A193870" t="inlineStr">
        <is>
          <t>www.freaklance.org</t>
        </is>
      </c>
      <c r="B193870" t="n">
        <v>182</v>
      </c>
    </row>
    <row r="193871">
      <c r="A193871" t="inlineStr">
        <is>
          <t>www.urbanremainschicago.com</t>
        </is>
      </c>
      <c r="B193871" t="n">
        <v>182</v>
      </c>
    </row>
    <row r="193872">
      <c r="A193872" t="inlineStr">
        <is>
          <t>www.tabaccheriaguzzi.it</t>
        </is>
      </c>
      <c r="B193872" t="n">
        <v>182</v>
      </c>
    </row>
    <row r="193873">
      <c r="A193873" t="inlineStr">
        <is>
          <t>www.easymobilityservices.co.uk</t>
        </is>
      </c>
      <c r="B193873" t="n">
        <v>182</v>
      </c>
    </row>
    <row r="193874">
      <c r="A193874" t="inlineStr">
        <is>
          <t>az32167.vo.msecnd.net</t>
        </is>
      </c>
      <c r="B193874" t="n">
        <v>182</v>
      </c>
    </row>
    <row r="193875">
      <c r="A193875" t="inlineStr">
        <is>
          <t>thefirstacademy.org</t>
        </is>
      </c>
      <c r="B193875" t="n">
        <v>182</v>
      </c>
    </row>
    <row r="193876">
      <c r="A193876" t="inlineStr">
        <is>
          <t>4ww1y37tl91gmoej12r01u1c-wpengine.netdna-ssl.com</t>
        </is>
      </c>
      <c r="B193876" t="n">
        <v>182</v>
      </c>
    </row>
    <row r="193877">
      <c r="A193877" t="inlineStr">
        <is>
          <t>1fykyq3mdn5r21tpna3wkdyi-wpengine.netdna-ssl.com</t>
        </is>
      </c>
      <c r="B193877" t="n">
        <v>182</v>
      </c>
    </row>
    <row r="193878">
      <c r="A193878" t="inlineStr">
        <is>
          <t>web.uploads.tide.co</t>
        </is>
      </c>
      <c r="B193878" t="n">
        <v>182</v>
      </c>
    </row>
    <row r="193879">
      <c r="A193879" t="inlineStr">
        <is>
          <t>nhlabornews.com</t>
        </is>
      </c>
      <c r="B193879" t="n">
        <v>182</v>
      </c>
    </row>
    <row r="193880">
      <c r="A193880" t="inlineStr">
        <is>
          <t>indiansales.co.in</t>
        </is>
      </c>
      <c r="B193880" t="n">
        <v>182</v>
      </c>
    </row>
    <row r="193881">
      <c r="A193881" t="inlineStr">
        <is>
          <t>nostalgiaking.com</t>
        </is>
      </c>
      <c r="B193881" t="n">
        <v>182</v>
      </c>
    </row>
    <row r="193882">
      <c r="A193882" t="inlineStr">
        <is>
          <t>www.hrtrainingclasses.com</t>
        </is>
      </c>
      <c r="B193882" t="n">
        <v>182</v>
      </c>
    </row>
    <row r="193883">
      <c r="A193883" t="inlineStr">
        <is>
          <t>seedcamp.com</t>
        </is>
      </c>
      <c r="B193883" t="n">
        <v>182</v>
      </c>
    </row>
    <row r="193884">
      <c r="A193884" t="inlineStr">
        <is>
          <t>vww.voirseries.co</t>
        </is>
      </c>
      <c r="B193884" t="n">
        <v>182</v>
      </c>
    </row>
    <row r="193885">
      <c r="A193885" t="inlineStr">
        <is>
          <t>emilyroachwellness.com</t>
        </is>
      </c>
      <c r="B193885" t="n">
        <v>182</v>
      </c>
    </row>
    <row r="193886">
      <c r="A193886" t="inlineStr">
        <is>
          <t>obchod.bikerscrown.cz</t>
        </is>
      </c>
      <c r="B193886" t="n">
        <v>182</v>
      </c>
    </row>
    <row r="193887">
      <c r="A193887" t="inlineStr">
        <is>
          <t>cdn2.ledkia.com</t>
        </is>
      </c>
      <c r="B193887" t="n">
        <v>182</v>
      </c>
    </row>
    <row r="193888">
      <c r="A193888" t="inlineStr">
        <is>
          <t>www.secsportsfan.com</t>
        </is>
      </c>
      <c r="B193888" t="n">
        <v>182</v>
      </c>
    </row>
    <row r="193889">
      <c r="A193889" t="inlineStr">
        <is>
          <t>esho.com</t>
        </is>
      </c>
      <c r="B193889" t="n">
        <v>182</v>
      </c>
    </row>
    <row r="193890">
      <c r="A193890" t="inlineStr">
        <is>
          <t>www.cbcew.org.uk</t>
        </is>
      </c>
      <c r="B193890" t="n">
        <v>182</v>
      </c>
    </row>
    <row r="193891">
      <c r="A193891" t="inlineStr">
        <is>
          <t>tutriatlon.com</t>
        </is>
      </c>
      <c r="B193891" t="n">
        <v>182</v>
      </c>
    </row>
    <row r="193892">
      <c r="A193892" t="inlineStr">
        <is>
          <t>ph.ucla.edu</t>
        </is>
      </c>
      <c r="B193892" t="n">
        <v>182</v>
      </c>
    </row>
    <row r="193893">
      <c r="A193893" t="inlineStr">
        <is>
          <t>arboretum.ucdavis.edu</t>
        </is>
      </c>
      <c r="B193893" t="n">
        <v>182</v>
      </c>
    </row>
    <row r="193894">
      <c r="A193894" t="inlineStr">
        <is>
          <t>business.eku.edu</t>
        </is>
      </c>
      <c r="B193894" t="n">
        <v>182</v>
      </c>
    </row>
    <row r="193895">
      <c r="A193895" t="inlineStr">
        <is>
          <t>www.mallasebanacio.com</t>
        </is>
      </c>
      <c r="B193895" t="n">
        <v>182</v>
      </c>
    </row>
    <row r="193896">
      <c r="A193896" t="inlineStr">
        <is>
          <t>littlecakecharacters.com</t>
        </is>
      </c>
      <c r="B193896" t="n">
        <v>182</v>
      </c>
    </row>
    <row r="193897">
      <c r="A193897" t="inlineStr">
        <is>
          <t>www.donga.sk</t>
        </is>
      </c>
      <c r="B193897" t="n">
        <v>182</v>
      </c>
    </row>
    <row r="193898">
      <c r="A193898" t="inlineStr">
        <is>
          <t>www.danescoinc.com</t>
        </is>
      </c>
      <c r="B193898" t="n">
        <v>182</v>
      </c>
    </row>
    <row r="193899">
      <c r="A193899" t="inlineStr">
        <is>
          <t>webzoom.freewebs.com</t>
        </is>
      </c>
      <c r="B193899" t="n">
        <v>182</v>
      </c>
    </row>
    <row r="193900">
      <c r="A193900" t="inlineStr">
        <is>
          <t>ankinlaw.com</t>
        </is>
      </c>
      <c r="B193900" t="n">
        <v>182</v>
      </c>
    </row>
    <row r="193901">
      <c r="A193901" t="inlineStr">
        <is>
          <t>www.killthecan.org</t>
        </is>
      </c>
      <c r="B193901" t="n">
        <v>182</v>
      </c>
    </row>
    <row r="193902">
      <c r="A193902" t="inlineStr">
        <is>
          <t>octopusclassifieds.com.au</t>
        </is>
      </c>
      <c r="B193902" t="n">
        <v>182</v>
      </c>
    </row>
    <row r="193903">
      <c r="A193903" t="inlineStr">
        <is>
          <t>www.tupianku.com</t>
        </is>
      </c>
      <c r="B193903" t="n">
        <v>182</v>
      </c>
    </row>
    <row r="193904">
      <c r="A193904" t="inlineStr">
        <is>
          <t>loveyourpub.co.uk</t>
        </is>
      </c>
      <c r="B193904" t="n">
        <v>182</v>
      </c>
    </row>
    <row r="193905">
      <c r="A193905" t="inlineStr">
        <is>
          <t>casafurniture.com.my</t>
        </is>
      </c>
      <c r="B193905" t="n">
        <v>182</v>
      </c>
    </row>
    <row r="193906">
      <c r="A193906" t="inlineStr">
        <is>
          <t>sheownsit.com</t>
        </is>
      </c>
      <c r="B193906" t="n">
        <v>182</v>
      </c>
    </row>
    <row r="193907">
      <c r="A193907" t="inlineStr">
        <is>
          <t>www.concordecollection.com</t>
        </is>
      </c>
      <c r="B193907" t="n">
        <v>182</v>
      </c>
    </row>
    <row r="193908">
      <c r="A193908" t="inlineStr">
        <is>
          <t>woodfromthehood.com</t>
        </is>
      </c>
      <c r="B193908" t="n">
        <v>182</v>
      </c>
    </row>
    <row r="193909">
      <c r="A193909" t="inlineStr">
        <is>
          <t>mysydneyparislife.files.wordpress.com</t>
        </is>
      </c>
      <c r="B193909" t="n">
        <v>182</v>
      </c>
    </row>
    <row r="193910">
      <c r="A193910" t="inlineStr">
        <is>
          <t>discountonlinefitness.soolis.com</t>
        </is>
      </c>
      <c r="B193910" t="n">
        <v>182</v>
      </c>
    </row>
    <row r="193911">
      <c r="A193911" t="inlineStr">
        <is>
          <t>papershop.fi</t>
        </is>
      </c>
      <c r="B193911" t="n">
        <v>182</v>
      </c>
    </row>
    <row r="193912">
      <c r="A193912" t="inlineStr">
        <is>
          <t>www.berrygerrybakes.com</t>
        </is>
      </c>
      <c r="B193912" t="n">
        <v>182</v>
      </c>
    </row>
    <row r="193913">
      <c r="A193913" t="inlineStr">
        <is>
          <t>macskamoksha.com</t>
        </is>
      </c>
      <c r="B193913" t="n">
        <v>182</v>
      </c>
    </row>
    <row r="193914">
      <c r="A193914" t="inlineStr">
        <is>
          <t>1050751647.rsc.cdn77.org</t>
        </is>
      </c>
      <c r="B193914" t="n">
        <v>182</v>
      </c>
    </row>
    <row r="193915">
      <c r="A193915" t="inlineStr">
        <is>
          <t>thedeezone.files.wordpress.com</t>
        </is>
      </c>
      <c r="B193915" t="n">
        <v>182</v>
      </c>
    </row>
    <row r="193916">
      <c r="A193916" t="inlineStr">
        <is>
          <t>www.companisto.com</t>
        </is>
      </c>
      <c r="B193916" t="n">
        <v>182</v>
      </c>
    </row>
    <row r="193917">
      <c r="A193917" t="inlineStr">
        <is>
          <t>wmfrec.com</t>
        </is>
      </c>
      <c r="B193917" t="n">
        <v>182</v>
      </c>
    </row>
    <row r="193918">
      <c r="A193918" t="inlineStr">
        <is>
          <t>kohlsbfc2.scene7.com</t>
        </is>
      </c>
      <c r="B193918" t="n">
        <v>182</v>
      </c>
    </row>
    <row r="193919">
      <c r="A193919" t="inlineStr">
        <is>
          <t>mandynews.com</t>
        </is>
      </c>
      <c r="B193919" t="n">
        <v>182</v>
      </c>
    </row>
    <row r="193920">
      <c r="A193920" t="inlineStr">
        <is>
          <t>torch.glenbrook225.org</t>
        </is>
      </c>
      <c r="B193920" t="n">
        <v>182</v>
      </c>
    </row>
    <row r="193921">
      <c r="A193921" t="inlineStr">
        <is>
          <t>www.wallwritten.com</t>
        </is>
      </c>
      <c r="B193921" t="n">
        <v>182</v>
      </c>
    </row>
    <row r="193922">
      <c r="A193922" t="inlineStr">
        <is>
          <t>cf.astralbrandsmedia.com</t>
        </is>
      </c>
      <c r="B193922" t="n">
        <v>182</v>
      </c>
    </row>
    <row r="193923">
      <c r="A193923" t="inlineStr">
        <is>
          <t>www.vogelfurniture.com</t>
        </is>
      </c>
      <c r="B193923" t="n">
        <v>182</v>
      </c>
    </row>
    <row r="193924">
      <c r="A193924" t="inlineStr">
        <is>
          <t>addictionnomore.com</t>
        </is>
      </c>
      <c r="B193924" t="n">
        <v>182</v>
      </c>
    </row>
    <row r="193925">
      <c r="A193925" t="inlineStr">
        <is>
          <t>dp.ssb-media.com</t>
        </is>
      </c>
      <c r="B193925" t="n">
        <v>182</v>
      </c>
    </row>
    <row r="193926">
      <c r="A193926" t="inlineStr">
        <is>
          <t>www.cyclesevasion.com</t>
        </is>
      </c>
      <c r="B193926" t="n">
        <v>182</v>
      </c>
    </row>
    <row r="193927">
      <c r="A193927" t="inlineStr">
        <is>
          <t>madebymolu.files.wordpress.com</t>
        </is>
      </c>
      <c r="B193927" t="n">
        <v>182</v>
      </c>
    </row>
    <row r="193928">
      <c r="A193928" t="inlineStr">
        <is>
          <t>www.100homeremedies.com</t>
        </is>
      </c>
      <c r="B193928" t="n">
        <v>182</v>
      </c>
    </row>
    <row r="193929">
      <c r="A193929" t="inlineStr">
        <is>
          <t>www.wiganwarriors.com</t>
        </is>
      </c>
      <c r="B193929" t="n">
        <v>182</v>
      </c>
    </row>
    <row r="193930">
      <c r="A193930" t="inlineStr">
        <is>
          <t>media2.chaussexpo.fr</t>
        </is>
      </c>
      <c r="B193930" t="n">
        <v>182</v>
      </c>
    </row>
    <row r="193931">
      <c r="A193931" t="inlineStr">
        <is>
          <t>www.lateforthesky.com</t>
        </is>
      </c>
      <c r="B193931" t="n">
        <v>182</v>
      </c>
    </row>
    <row r="193932">
      <c r="A193932" t="inlineStr">
        <is>
          <t>dyg46f0qioxm4.cloudfront.net</t>
        </is>
      </c>
      <c r="B193932" t="n">
        <v>182</v>
      </c>
    </row>
    <row r="193933">
      <c r="A193933" t="inlineStr">
        <is>
          <t>fmlight.com</t>
        </is>
      </c>
      <c r="B193933" t="n">
        <v>182</v>
      </c>
    </row>
    <row r="193934">
      <c r="A193934" t="inlineStr">
        <is>
          <t>www.vendingconnection.com</t>
        </is>
      </c>
      <c r="B193934" t="n">
        <v>182</v>
      </c>
    </row>
    <row r="193935">
      <c r="A193935" t="inlineStr">
        <is>
          <t>beautytexas.com</t>
        </is>
      </c>
      <c r="B193935" t="n">
        <v>182</v>
      </c>
    </row>
    <row r="193936">
      <c r="A193936" t="inlineStr">
        <is>
          <t>www.shaolinsindia.com</t>
        </is>
      </c>
      <c r="B193936" t="n">
        <v>182</v>
      </c>
    </row>
    <row r="193937">
      <c r="A193937" t="inlineStr">
        <is>
          <t>www.getinthemix.com</t>
        </is>
      </c>
      <c r="B193937" t="n">
        <v>182</v>
      </c>
    </row>
    <row r="193938">
      <c r="A193938" t="inlineStr">
        <is>
          <t>betz-designmoebel.ch</t>
        </is>
      </c>
      <c r="B193938" t="n">
        <v>182</v>
      </c>
    </row>
    <row r="193939">
      <c r="A193939" t="inlineStr">
        <is>
          <t>redstatetalkradio.com</t>
        </is>
      </c>
      <c r="B193939" t="n">
        <v>182</v>
      </c>
    </row>
    <row r="193940">
      <c r="A193940" t="inlineStr">
        <is>
          <t>cdn3.xnxxx.su</t>
        </is>
      </c>
      <c r="B193940" t="n">
        <v>182</v>
      </c>
    </row>
    <row r="193941">
      <c r="A193941" t="inlineStr">
        <is>
          <t>cdn.thejournal.ie</t>
        </is>
      </c>
      <c r="B193941" t="n">
        <v>182</v>
      </c>
    </row>
    <row r="193942">
      <c r="A193942" t="inlineStr">
        <is>
          <t>www.rottweilerlife.com</t>
        </is>
      </c>
      <c r="B193942" t="n">
        <v>182</v>
      </c>
    </row>
    <row r="193943">
      <c r="A193943" t="inlineStr">
        <is>
          <t>computershop247.co.uk</t>
        </is>
      </c>
      <c r="B193943" t="n">
        <v>182</v>
      </c>
    </row>
    <row r="193944">
      <c r="A193944" t="inlineStr">
        <is>
          <t>lagaleriadesign.co.uk</t>
        </is>
      </c>
      <c r="B193944" t="n">
        <v>182</v>
      </c>
    </row>
    <row r="193945">
      <c r="A193945" t="inlineStr">
        <is>
          <t>u-ssr.com</t>
        </is>
      </c>
      <c r="B193945" t="n">
        <v>182</v>
      </c>
    </row>
    <row r="193946">
      <c r="A193946" t="inlineStr">
        <is>
          <t>www.learninga-z.com</t>
        </is>
      </c>
      <c r="B193946" t="n">
        <v>182</v>
      </c>
    </row>
    <row r="193947">
      <c r="A193947" t="inlineStr">
        <is>
          <t>3playmedia.wpengine.netdna-cdn.com</t>
        </is>
      </c>
      <c r="B193947" t="n">
        <v>182</v>
      </c>
    </row>
    <row r="193948">
      <c r="A193948" t="inlineStr">
        <is>
          <t>cdn3.getpornlist.com</t>
        </is>
      </c>
      <c r="B193948" t="n">
        <v>182</v>
      </c>
    </row>
    <row r="193949">
      <c r="A193949" t="inlineStr">
        <is>
          <t>clubandroid.net</t>
        </is>
      </c>
      <c r="B193949" t="n">
        <v>182</v>
      </c>
    </row>
    <row r="193950">
      <c r="A193950" t="inlineStr">
        <is>
          <t>www.mrsbeightons.co.uk</t>
        </is>
      </c>
      <c r="B193950" t="n">
        <v>182</v>
      </c>
    </row>
    <row r="193951">
      <c r="A193951" t="inlineStr">
        <is>
          <t>www.upsidelms.com</t>
        </is>
      </c>
      <c r="B193951" t="n">
        <v>182</v>
      </c>
    </row>
    <row r="193952">
      <c r="A193952" t="inlineStr">
        <is>
          <t>maisonmiru.imgix.net</t>
        </is>
      </c>
      <c r="B193952" t="n">
        <v>182</v>
      </c>
    </row>
    <row r="193953">
      <c r="A193953" t="inlineStr">
        <is>
          <t>uniquestream.net</t>
        </is>
      </c>
      <c r="B193953" t="n">
        <v>182</v>
      </c>
    </row>
    <row r="193954">
      <c r="A193954" t="inlineStr">
        <is>
          <t>www.unitedking.co.za</t>
        </is>
      </c>
      <c r="B193954" t="n">
        <v>182</v>
      </c>
    </row>
    <row r="193955">
      <c r="A193955" t="inlineStr">
        <is>
          <t>organicemily.com</t>
        </is>
      </c>
      <c r="B193955" t="n">
        <v>182</v>
      </c>
    </row>
    <row r="193956">
      <c r="A193956" t="inlineStr">
        <is>
          <t>www.naturalstoneus.com</t>
        </is>
      </c>
      <c r="B193956" t="n">
        <v>182</v>
      </c>
    </row>
    <row r="193957">
      <c r="A193957" t="inlineStr">
        <is>
          <t>branchaud.com</t>
        </is>
      </c>
      <c r="B193957" t="n">
        <v>182</v>
      </c>
    </row>
    <row r="193958">
      <c r="A193958" t="inlineStr">
        <is>
          <t>asianmail.in</t>
        </is>
      </c>
      <c r="B193958" t="n">
        <v>182</v>
      </c>
    </row>
    <row r="193959">
      <c r="A193959" t="inlineStr">
        <is>
          <t>www.codelessplatforms.com</t>
        </is>
      </c>
      <c r="B193959" t="n">
        <v>182</v>
      </c>
    </row>
    <row r="193960">
      <c r="A193960" t="inlineStr">
        <is>
          <t>www.capitalexhibits.com</t>
        </is>
      </c>
      <c r="B193960" t="n">
        <v>182</v>
      </c>
    </row>
    <row r="193961">
      <c r="A193961" t="inlineStr">
        <is>
          <t>lornithorynque.fr</t>
        </is>
      </c>
      <c r="B193961" t="n">
        <v>182</v>
      </c>
    </row>
    <row r="193962">
      <c r="A193962" t="inlineStr">
        <is>
          <t>www.ballparkfloral.com</t>
        </is>
      </c>
      <c r="B193962" t="n">
        <v>182</v>
      </c>
    </row>
    <row r="193963">
      <c r="A193963" t="inlineStr">
        <is>
          <t>www.htsei.com</t>
        </is>
      </c>
      <c r="B193963" t="n">
        <v>182</v>
      </c>
    </row>
    <row r="193964">
      <c r="A193964" t="inlineStr">
        <is>
          <t>www.undiewarehouse.com.au</t>
        </is>
      </c>
      <c r="B193964" t="n">
        <v>182</v>
      </c>
    </row>
    <row r="193965">
      <c r="A193965" t="inlineStr">
        <is>
          <t>www.able2.com.au</t>
        </is>
      </c>
      <c r="B193965" t="n">
        <v>182</v>
      </c>
    </row>
    <row r="193966">
      <c r="A193966" t="inlineStr">
        <is>
          <t>dwglogo.com</t>
        </is>
      </c>
      <c r="B193966" t="n">
        <v>182</v>
      </c>
    </row>
    <row r="193967">
      <c r="A193967" t="inlineStr">
        <is>
          <t>heritagesports.net</t>
        </is>
      </c>
      <c r="B193967" t="n">
        <v>182</v>
      </c>
    </row>
    <row r="193968">
      <c r="A193968" t="inlineStr">
        <is>
          <t>www.agzr-studios.com</t>
        </is>
      </c>
      <c r="B193968" t="n">
        <v>182</v>
      </c>
    </row>
    <row r="193969">
      <c r="A193969" t="inlineStr">
        <is>
          <t>www.vodex.co.uk</t>
        </is>
      </c>
      <c r="B193969" t="n">
        <v>182</v>
      </c>
    </row>
    <row r="193970">
      <c r="A193970" t="inlineStr">
        <is>
          <t>www.popsockets.it</t>
        </is>
      </c>
      <c r="B193970" t="n">
        <v>182</v>
      </c>
    </row>
    <row r="193971">
      <c r="A193971" t="inlineStr">
        <is>
          <t>topmusic.co</t>
        </is>
      </c>
      <c r="B193971" t="n">
        <v>182</v>
      </c>
    </row>
    <row r="193972">
      <c r="A193972" t="inlineStr">
        <is>
          <t>www.supergabygames.com</t>
        </is>
      </c>
      <c r="B193972" t="n">
        <v>182</v>
      </c>
    </row>
    <row r="193973">
      <c r="A193973" t="inlineStr">
        <is>
          <t>gayshame.net</t>
        </is>
      </c>
      <c r="B193973" t="n">
        <v>182</v>
      </c>
    </row>
    <row r="193974">
      <c r="A193974" t="inlineStr">
        <is>
          <t>motopixel.org</t>
        </is>
      </c>
      <c r="B193974" t="n">
        <v>182</v>
      </c>
    </row>
    <row r="193975">
      <c r="A193975" t="inlineStr">
        <is>
          <t>vvvhvg8hl32sxstd3z8cud81-wpengine.netdna-ssl.com</t>
        </is>
      </c>
      <c r="B193975" t="n">
        <v>182</v>
      </c>
    </row>
    <row r="193976">
      <c r="A193976" t="inlineStr">
        <is>
          <t>images.chicagogolf.com</t>
        </is>
      </c>
      <c r="B193976" t="n">
        <v>182</v>
      </c>
    </row>
    <row r="193977">
      <c r="A193977" t="inlineStr">
        <is>
          <t>demo.osaa.org</t>
        </is>
      </c>
      <c r="B193977" t="n">
        <v>182</v>
      </c>
    </row>
    <row r="193978">
      <c r="A193978" t="inlineStr">
        <is>
          <t>streamershaven.blog</t>
        </is>
      </c>
      <c r="B193978" t="n">
        <v>182</v>
      </c>
    </row>
    <row r="193979">
      <c r="A193979" t="inlineStr">
        <is>
          <t>www.tritechresearch.com</t>
        </is>
      </c>
      <c r="B193979" t="n">
        <v>182</v>
      </c>
    </row>
    <row r="193980">
      <c r="A193980" t="inlineStr">
        <is>
          <t>www.lavividhair.com</t>
        </is>
      </c>
      <c r="B193980" t="n">
        <v>182</v>
      </c>
    </row>
    <row r="193981">
      <c r="A193981" t="inlineStr">
        <is>
          <t>new.img.gaatu.com</t>
        </is>
      </c>
      <c r="B193981" t="n">
        <v>182</v>
      </c>
    </row>
    <row r="193982">
      <c r="A193982" t="inlineStr">
        <is>
          <t>www.jdrf.org</t>
        </is>
      </c>
      <c r="B193982" t="n">
        <v>182</v>
      </c>
    </row>
    <row r="193983">
      <c r="A193983" t="inlineStr">
        <is>
          <t>www.urbanveda.com</t>
        </is>
      </c>
      <c r="B193983" t="n">
        <v>182</v>
      </c>
    </row>
    <row r="193984">
      <c r="A193984" t="inlineStr">
        <is>
          <t>hetmanrecovery.com</t>
        </is>
      </c>
      <c r="B193984" t="n">
        <v>182</v>
      </c>
    </row>
    <row r="193985">
      <c r="A193985" t="inlineStr">
        <is>
          <t>heavenofsport.pl</t>
        </is>
      </c>
      <c r="B193985" t="n">
        <v>182</v>
      </c>
    </row>
    <row r="193986">
      <c r="A193986" t="inlineStr">
        <is>
          <t>www.salonschair.com</t>
        </is>
      </c>
      <c r="B193986" t="n">
        <v>182</v>
      </c>
    </row>
    <row r="193987">
      <c r="A193987" t="inlineStr">
        <is>
          <t>static.lse.co.uk</t>
        </is>
      </c>
      <c r="B193987" t="n">
        <v>182</v>
      </c>
    </row>
    <row r="193988">
      <c r="A193988" t="inlineStr">
        <is>
          <t>www.johnsonelectric.com</t>
        </is>
      </c>
      <c r="B193988" t="n">
        <v>182</v>
      </c>
    </row>
    <row r="193989">
      <c r="A193989" t="inlineStr">
        <is>
          <t>babybunny.com.au</t>
        </is>
      </c>
      <c r="B193989" t="n">
        <v>182</v>
      </c>
    </row>
    <row r="193990">
      <c r="A193990" t="inlineStr">
        <is>
          <t>taylersedit.files.wordpress.com</t>
        </is>
      </c>
      <c r="B193990" t="n">
        <v>182</v>
      </c>
    </row>
    <row r="193991">
      <c r="A193991" t="inlineStr">
        <is>
          <t>www.checkgallery.com</t>
        </is>
      </c>
      <c r="B193991" t="n">
        <v>182</v>
      </c>
    </row>
    <row r="193992">
      <c r="A193992" t="inlineStr">
        <is>
          <t>www.vectiskarma.co.uk</t>
        </is>
      </c>
      <c r="B193992" t="n">
        <v>182</v>
      </c>
    </row>
    <row r="193993">
      <c r="A193993" t="inlineStr">
        <is>
          <t>www.displaysense.ie</t>
        </is>
      </c>
      <c r="B193993" t="n">
        <v>182</v>
      </c>
    </row>
    <row r="193994">
      <c r="A193994" t="inlineStr">
        <is>
          <t>medien.sixbros.de</t>
        </is>
      </c>
      <c r="B193994" t="n">
        <v>182</v>
      </c>
    </row>
    <row r="193995">
      <c r="A193995" t="inlineStr">
        <is>
          <t>www.upnorthparent.com</t>
        </is>
      </c>
      <c r="B193995" t="n">
        <v>182</v>
      </c>
    </row>
    <row r="193996">
      <c r="A193996" t="inlineStr">
        <is>
          <t>wasp.deco-charity.com</t>
        </is>
      </c>
      <c r="B193996" t="n">
        <v>182</v>
      </c>
    </row>
    <row r="193997">
      <c r="A193997" t="inlineStr">
        <is>
          <t>conetix.com.au</t>
        </is>
      </c>
      <c r="B193997" t="n">
        <v>182</v>
      </c>
    </row>
    <row r="193998">
      <c r="A193998" t="inlineStr">
        <is>
          <t>www.flashie.nl</t>
        </is>
      </c>
      <c r="B193998" t="n">
        <v>182</v>
      </c>
    </row>
    <row r="193999">
      <c r="A193999" t="inlineStr">
        <is>
          <t>anchored-women.com</t>
        </is>
      </c>
      <c r="B193999" t="n">
        <v>182</v>
      </c>
    </row>
    <row r="194000">
      <c r="A194000" t="inlineStr">
        <is>
          <t>www.mcleancleaners.com</t>
        </is>
      </c>
      <c r="B194000" t="n">
        <v>182</v>
      </c>
    </row>
    <row r="194001">
      <c r="A194001" t="inlineStr">
        <is>
          <t>www.dsuban.com</t>
        </is>
      </c>
      <c r="B194001" t="n">
        <v>182</v>
      </c>
    </row>
    <row r="194002">
      <c r="A194002" t="inlineStr">
        <is>
          <t>ecommerce.atlante-montello.it</t>
        </is>
      </c>
      <c r="B194002" t="n">
        <v>182</v>
      </c>
    </row>
    <row r="194003">
      <c r="A194003" t="inlineStr">
        <is>
          <t>www.cardinalcarports.com</t>
        </is>
      </c>
      <c r="B194003" t="n">
        <v>182</v>
      </c>
    </row>
    <row r="194004">
      <c r="A194004" t="inlineStr">
        <is>
          <t>www.costahomebuilders.com</t>
        </is>
      </c>
      <c r="B194004" t="n">
        <v>182</v>
      </c>
    </row>
    <row r="194005">
      <c r="A194005" t="inlineStr">
        <is>
          <t>support.squarespace.com</t>
        </is>
      </c>
      <c r="B194005" t="n">
        <v>182</v>
      </c>
    </row>
    <row r="194006">
      <c r="A194006" t="inlineStr">
        <is>
          <t>www.sitesource101.com</t>
        </is>
      </c>
      <c r="B194006" t="n">
        <v>182</v>
      </c>
    </row>
    <row r="194007">
      <c r="A194007" t="inlineStr">
        <is>
          <t>obsidianbeauty.com</t>
        </is>
      </c>
      <c r="B194007" t="n">
        <v>182</v>
      </c>
    </row>
    <row r="194008">
      <c r="A194008" t="inlineStr">
        <is>
          <t>www.motorists.org</t>
        </is>
      </c>
      <c r="B194008" t="n">
        <v>182</v>
      </c>
    </row>
    <row r="194009">
      <c r="A194009" t="inlineStr">
        <is>
          <t>www.bj-blower.com</t>
        </is>
      </c>
      <c r="B194009" t="n">
        <v>182</v>
      </c>
    </row>
    <row r="194010">
      <c r="A194010" t="inlineStr">
        <is>
          <t>fssourcebook.org</t>
        </is>
      </c>
      <c r="B194010" t="n">
        <v>182</v>
      </c>
    </row>
    <row r="194011">
      <c r="A194011" t="inlineStr">
        <is>
          <t>cheaperthanashrink.net</t>
        </is>
      </c>
      <c r="B194011" t="n">
        <v>182</v>
      </c>
    </row>
    <row r="194012">
      <c r="A194012" t="inlineStr">
        <is>
          <t>www.maybelline.com.ph</t>
        </is>
      </c>
      <c r="B194012" t="n">
        <v>182</v>
      </c>
    </row>
    <row r="194013">
      <c r="A194013" t="inlineStr">
        <is>
          <t>schemedesigners.com</t>
        </is>
      </c>
      <c r="B194013" t="n">
        <v>182</v>
      </c>
    </row>
    <row r="194014">
      <c r="A194014" t="inlineStr">
        <is>
          <t>pearlscandynh.com</t>
        </is>
      </c>
      <c r="B194014" t="n">
        <v>182</v>
      </c>
    </row>
    <row r="194015">
      <c r="A194015" t="inlineStr">
        <is>
          <t>www.piicomm.ca</t>
        </is>
      </c>
      <c r="B194015" t="n">
        <v>182</v>
      </c>
    </row>
    <row r="194016">
      <c r="A194016" t="inlineStr">
        <is>
          <t>giftpearls.co.uk</t>
        </is>
      </c>
      <c r="B194016" t="n">
        <v>182</v>
      </c>
    </row>
    <row r="194017">
      <c r="A194017" t="inlineStr">
        <is>
          <t>canadianmarineparts.com</t>
        </is>
      </c>
      <c r="B194017" t="n">
        <v>182</v>
      </c>
    </row>
    <row r="194018">
      <c r="A194018" t="inlineStr">
        <is>
          <t>www.vabeach.com</t>
        </is>
      </c>
      <c r="B194018" t="n">
        <v>182</v>
      </c>
    </row>
    <row r="194019">
      <c r="A194019" t="inlineStr">
        <is>
          <t>rebornpipes.files.wordpress.com</t>
        </is>
      </c>
      <c r="B194019" t="n">
        <v>182</v>
      </c>
    </row>
    <row r="194020">
      <c r="A194020" t="inlineStr">
        <is>
          <t>thumb.vcars.co.uk</t>
        </is>
      </c>
      <c r="B194020" t="n">
        <v>182</v>
      </c>
    </row>
    <row r="194021">
      <c r="A194021" t="inlineStr">
        <is>
          <t>thesafetygeek.com</t>
        </is>
      </c>
      <c r="B194021" t="n">
        <v>182</v>
      </c>
    </row>
    <row r="194022">
      <c r="A194022" t="inlineStr">
        <is>
          <t>2a1jrh20420ljl8o91fn4ha3-wpengine.netdna-ssl.com</t>
        </is>
      </c>
      <c r="B194022" t="n">
        <v>182</v>
      </c>
    </row>
    <row r="194023">
      <c r="A194023" t="inlineStr">
        <is>
          <t>www.caspi-silver.co.il</t>
        </is>
      </c>
      <c r="B194023" t="n">
        <v>182</v>
      </c>
    </row>
    <row r="194024">
      <c r="A194024" t="inlineStr">
        <is>
          <t>evrofilm.com</t>
        </is>
      </c>
      <c r="B194024" t="n">
        <v>182</v>
      </c>
    </row>
    <row r="194025">
      <c r="A194025" t="inlineStr">
        <is>
          <t>www.youreyecandy.com</t>
        </is>
      </c>
      <c r="B194025" t="n">
        <v>182</v>
      </c>
    </row>
    <row r="194026">
      <c r="A194026" t="inlineStr">
        <is>
          <t>miniscale.co.kr</t>
        </is>
      </c>
      <c r="B194026" t="n">
        <v>182</v>
      </c>
    </row>
    <row r="194027">
      <c r="A194027" t="inlineStr">
        <is>
          <t>mk0goleansixsigcg3bs.kinstacdn.com</t>
        </is>
      </c>
      <c r="B194027" t="n">
        <v>182</v>
      </c>
    </row>
    <row r="194028">
      <c r="A194028" t="inlineStr">
        <is>
          <t>www.promain.co.uk</t>
        </is>
      </c>
      <c r="B194028" t="n">
        <v>182</v>
      </c>
    </row>
    <row r="194029">
      <c r="A194029" t="inlineStr">
        <is>
          <t>www.songonlyrics.net</t>
        </is>
      </c>
      <c r="B194029" t="n">
        <v>182</v>
      </c>
    </row>
    <row r="194030">
      <c r="A194030" t="inlineStr">
        <is>
          <t>jra35wc92x-flywheel.netdna-ssl.com</t>
        </is>
      </c>
      <c r="B194030" t="n">
        <v>182</v>
      </c>
    </row>
    <row r="194031">
      <c r="A194031" t="inlineStr">
        <is>
          <t>www.etetoys.com</t>
        </is>
      </c>
      <c r="B194031" t="n">
        <v>182</v>
      </c>
    </row>
    <row r="194032">
      <c r="A194032" t="inlineStr">
        <is>
          <t>www.phin-ehesp.org</t>
        </is>
      </c>
      <c r="B194032" t="n">
        <v>182</v>
      </c>
    </row>
    <row r="194033">
      <c r="A194033" t="inlineStr">
        <is>
          <t>puslisi.com</t>
        </is>
      </c>
      <c r="B194033" t="n">
        <v>182</v>
      </c>
    </row>
    <row r="194034">
      <c r="A194034" t="inlineStr">
        <is>
          <t>www.techthagaval.com</t>
        </is>
      </c>
      <c r="B194034" t="n">
        <v>182</v>
      </c>
    </row>
    <row r="194035">
      <c r="A194035" t="inlineStr">
        <is>
          <t>www.harleyclasica.es</t>
        </is>
      </c>
      <c r="B194035" t="n">
        <v>182</v>
      </c>
    </row>
    <row r="194036">
      <c r="A194036" t="inlineStr">
        <is>
          <t>tecnomixaudio.com.ar</t>
        </is>
      </c>
      <c r="B194036" t="n">
        <v>182</v>
      </c>
    </row>
    <row r="194037">
      <c r="A194037" t="inlineStr">
        <is>
          <t>www.toolbox.as</t>
        </is>
      </c>
      <c r="B194037" t="n">
        <v>182</v>
      </c>
    </row>
    <row r="194038">
      <c r="A194038" t="inlineStr">
        <is>
          <t>happyhomefairy.com</t>
        </is>
      </c>
      <c r="B194038" t="n">
        <v>182</v>
      </c>
    </row>
    <row r="194039">
      <c r="A194039" t="inlineStr">
        <is>
          <t>huawei-gadgetsacademy.netdna-ssl.com</t>
        </is>
      </c>
      <c r="B194039" t="n">
        <v>182</v>
      </c>
    </row>
    <row r="194040">
      <c r="A194040" t="inlineStr">
        <is>
          <t>www.mamaslebanesekitchen.com</t>
        </is>
      </c>
      <c r="B194040" t="n">
        <v>182</v>
      </c>
    </row>
    <row r="194041">
      <c r="A194041" t="inlineStr">
        <is>
          <t>walksydneystreets.net</t>
        </is>
      </c>
      <c r="B194041" t="n">
        <v>182</v>
      </c>
    </row>
    <row r="194042">
      <c r="A194042" t="inlineStr">
        <is>
          <t>d2epbo9l45og4s.cloudfront.net</t>
        </is>
      </c>
      <c r="B194042" t="n">
        <v>182</v>
      </c>
    </row>
    <row r="194043">
      <c r="A194043" t="inlineStr">
        <is>
          <t>5mrorwxhipipjij.ldycdn.com</t>
        </is>
      </c>
      <c r="B194043" t="n">
        <v>182</v>
      </c>
    </row>
    <row r="194044">
      <c r="A194044" t="inlineStr">
        <is>
          <t>tehnostar.com.ua</t>
        </is>
      </c>
      <c r="B194044" t="n">
        <v>182</v>
      </c>
    </row>
    <row r="194045">
      <c r="A194045" t="inlineStr">
        <is>
          <t>www.sanyexcavator.com</t>
        </is>
      </c>
      <c r="B194045" t="n">
        <v>182</v>
      </c>
    </row>
    <row r="194046">
      <c r="A194046" t="inlineStr">
        <is>
          <t>7-62.ru</t>
        </is>
      </c>
      <c r="B194046" t="n">
        <v>182</v>
      </c>
    </row>
    <row r="194047">
      <c r="A194047" t="inlineStr">
        <is>
          <t>www.danviews.com</t>
        </is>
      </c>
      <c r="B194047" t="n">
        <v>182</v>
      </c>
    </row>
    <row r="194048">
      <c r="A194048" t="inlineStr">
        <is>
          <t>myapple61.ru</t>
        </is>
      </c>
      <c r="B194048" t="n">
        <v>182</v>
      </c>
    </row>
    <row r="194049">
      <c r="A194049" t="inlineStr">
        <is>
          <t>info.filmfestivalcircuit.com</t>
        </is>
      </c>
      <c r="B194049" t="n">
        <v>182</v>
      </c>
    </row>
    <row r="194050">
      <c r="A194050" t="inlineStr">
        <is>
          <t>cdn.scrolleronline.com</t>
        </is>
      </c>
      <c r="B194050" t="n">
        <v>182</v>
      </c>
    </row>
    <row r="194051">
      <c r="A194051" t="inlineStr">
        <is>
          <t>yourmoderndad.com</t>
        </is>
      </c>
      <c r="B194051" t="n">
        <v>182</v>
      </c>
    </row>
    <row r="194052">
      <c r="A194052" t="inlineStr">
        <is>
          <t>www.hhv-mag.com</t>
        </is>
      </c>
      <c r="B194052" t="n">
        <v>182</v>
      </c>
    </row>
    <row r="194053">
      <c r="A194053" t="inlineStr">
        <is>
          <t>www.geokes.com</t>
        </is>
      </c>
      <c r="B194053" t="n">
        <v>182</v>
      </c>
    </row>
    <row r="194054">
      <c r="A194054" t="inlineStr">
        <is>
          <t>www.unitedlabels.co.kr</t>
        </is>
      </c>
      <c r="B194054" t="n">
        <v>182</v>
      </c>
    </row>
    <row r="194055">
      <c r="A194055" t="inlineStr">
        <is>
          <t>notorgames.ru</t>
        </is>
      </c>
      <c r="B194055" t="n">
        <v>182</v>
      </c>
    </row>
    <row r="194056">
      <c r="A194056" t="inlineStr">
        <is>
          <t>pro.clubbingtv.com</t>
        </is>
      </c>
      <c r="B194056" t="n">
        <v>182</v>
      </c>
    </row>
    <row r="194057">
      <c r="A194057" t="inlineStr">
        <is>
          <t>www.themailboxshop.co.uk</t>
        </is>
      </c>
      <c r="B194057" t="n">
        <v>182</v>
      </c>
    </row>
    <row r="194058">
      <c r="A194058" t="inlineStr">
        <is>
          <t>www.vin-du-palais.com</t>
        </is>
      </c>
      <c r="B194058" t="n">
        <v>182</v>
      </c>
    </row>
    <row r="194059">
      <c r="A194059" t="inlineStr">
        <is>
          <t>www.nigelbeauty.com</t>
        </is>
      </c>
      <c r="B194059" t="n">
        <v>182</v>
      </c>
    </row>
    <row r="194060">
      <c r="A194060" t="inlineStr">
        <is>
          <t>www.toplineboyleskillorglin.ie</t>
        </is>
      </c>
      <c r="B194060" t="n">
        <v>182</v>
      </c>
    </row>
    <row r="194061">
      <c r="A194061" t="inlineStr">
        <is>
          <t>www.mumbai77.com</t>
        </is>
      </c>
      <c r="B194061" t="n">
        <v>182</v>
      </c>
    </row>
    <row r="194062">
      <c r="A194062" t="inlineStr">
        <is>
          <t>rvtexasyall.com</t>
        </is>
      </c>
      <c r="B194062" t="n">
        <v>182</v>
      </c>
    </row>
    <row r="194063">
      <c r="A194063" t="inlineStr">
        <is>
          <t>enjoywoodgreen.co.uk</t>
        </is>
      </c>
      <c r="B194063" t="n">
        <v>182</v>
      </c>
    </row>
    <row r="194064">
      <c r="A194064" t="inlineStr">
        <is>
          <t>lynngrieveson.typepad.com</t>
        </is>
      </c>
      <c r="B194064" t="n">
        <v>182</v>
      </c>
    </row>
    <row r="194065">
      <c r="A194065" t="inlineStr">
        <is>
          <t>ihomeschoolnetwork.com</t>
        </is>
      </c>
      <c r="B194065" t="n">
        <v>182</v>
      </c>
    </row>
    <row r="194066">
      <c r="A194066" t="inlineStr">
        <is>
          <t>healthybrew4u.buyygy.com</t>
        </is>
      </c>
      <c r="B194066" t="n">
        <v>182</v>
      </c>
    </row>
    <row r="194067">
      <c r="A194067" t="inlineStr">
        <is>
          <t>signedautographcheck.com</t>
        </is>
      </c>
      <c r="B194067" t="n">
        <v>182</v>
      </c>
    </row>
    <row r="194068">
      <c r="A194068" t="inlineStr">
        <is>
          <t>www.rivacase.com</t>
        </is>
      </c>
      <c r="B194068" t="n">
        <v>182</v>
      </c>
    </row>
    <row r="194069">
      <c r="A194069" t="inlineStr">
        <is>
          <t>5irorwxhnqokiik.ldycdn.com</t>
        </is>
      </c>
      <c r="B194069" t="n">
        <v>182</v>
      </c>
    </row>
    <row r="194070">
      <c r="A194070" t="inlineStr">
        <is>
          <t>www.umerkura.cz</t>
        </is>
      </c>
      <c r="B194070" t="n">
        <v>182</v>
      </c>
    </row>
    <row r="194071">
      <c r="A194071" t="inlineStr">
        <is>
          <t>runitfast.com</t>
        </is>
      </c>
      <c r="B194071" t="n">
        <v>182</v>
      </c>
    </row>
    <row r="194072">
      <c r="A194072" t="inlineStr">
        <is>
          <t>krishnastore.eu</t>
        </is>
      </c>
      <c r="B194072" t="n">
        <v>182</v>
      </c>
    </row>
    <row r="194073">
      <c r="A194073" t="inlineStr">
        <is>
          <t>www.argentbasic.com</t>
        </is>
      </c>
      <c r="B194073" t="n">
        <v>182</v>
      </c>
    </row>
    <row r="194074">
      <c r="A194074" t="inlineStr">
        <is>
          <t>www.allthingschristmasandmore.com</t>
        </is>
      </c>
      <c r="B194074" t="n">
        <v>182</v>
      </c>
    </row>
    <row r="194075">
      <c r="A194075" t="inlineStr">
        <is>
          <t>www.1800flowerswaterloo.flowerama.com</t>
        </is>
      </c>
      <c r="B194075" t="n">
        <v>182</v>
      </c>
    </row>
    <row r="194076">
      <c r="A194076" t="inlineStr">
        <is>
          <t>recordmecca.com</t>
        </is>
      </c>
      <c r="B194076" t="n">
        <v>182</v>
      </c>
    </row>
    <row r="194077">
      <c r="A194077" t="inlineStr">
        <is>
          <t>andrewnichollsdesign.com</t>
        </is>
      </c>
      <c r="B194077" t="n">
        <v>182</v>
      </c>
    </row>
    <row r="194078">
      <c r="A194078" t="inlineStr">
        <is>
          <t>techsciblog.com</t>
        </is>
      </c>
      <c r="B194078" t="n">
        <v>182</v>
      </c>
    </row>
    <row r="194079">
      <c r="A194079" t="inlineStr">
        <is>
          <t>mail.joomil.com</t>
        </is>
      </c>
      <c r="B194079" t="n">
        <v>182</v>
      </c>
    </row>
    <row r="194080">
      <c r="A194080" t="inlineStr">
        <is>
          <t>hlssupplies.co.uk</t>
        </is>
      </c>
      <c r="B194080" t="n">
        <v>182</v>
      </c>
    </row>
    <row r="194081">
      <c r="A194081" t="inlineStr">
        <is>
          <t>www.sportcart.in</t>
        </is>
      </c>
      <c r="B194081" t="n">
        <v>182</v>
      </c>
    </row>
    <row r="194082">
      <c r="A194082" t="inlineStr">
        <is>
          <t>www.paulshalls.info</t>
        </is>
      </c>
      <c r="B194082" t="n">
        <v>182</v>
      </c>
    </row>
    <row r="194083">
      <c r="A194083" t="inlineStr">
        <is>
          <t>www.wilsonappliance.com</t>
        </is>
      </c>
      <c r="B194083" t="n">
        <v>182</v>
      </c>
    </row>
    <row r="194084">
      <c r="A194084" t="inlineStr">
        <is>
          <t>winesellersdirect.com.au</t>
        </is>
      </c>
      <c r="B194084" t="n">
        <v>182</v>
      </c>
    </row>
    <row r="194085">
      <c r="A194085" t="inlineStr">
        <is>
          <t>oleklejbzon.com</t>
        </is>
      </c>
      <c r="B194085" t="n">
        <v>182</v>
      </c>
    </row>
    <row r="194086">
      <c r="A194086" t="inlineStr">
        <is>
          <t>toplaxrecruits.com</t>
        </is>
      </c>
      <c r="B194086" t="n">
        <v>182</v>
      </c>
    </row>
    <row r="194087">
      <c r="A194087" t="inlineStr">
        <is>
          <t>paperonpine.com</t>
        </is>
      </c>
      <c r="B194087" t="n">
        <v>182</v>
      </c>
    </row>
    <row r="194088">
      <c r="A194088" t="inlineStr">
        <is>
          <t>fmiast.co.za</t>
        </is>
      </c>
      <c r="B194088" t="n">
        <v>182</v>
      </c>
    </row>
    <row r="194089">
      <c r="A194089" t="inlineStr">
        <is>
          <t>xphone24.com</t>
        </is>
      </c>
      <c r="B194089" t="n">
        <v>182</v>
      </c>
    </row>
    <row r="194090">
      <c r="A194090" t="inlineStr">
        <is>
          <t>content.malakye.com</t>
        </is>
      </c>
      <c r="B194090" t="n">
        <v>182</v>
      </c>
    </row>
    <row r="194091">
      <c r="A194091" t="inlineStr">
        <is>
          <t>www.comancheros.com</t>
        </is>
      </c>
      <c r="B194091" t="n">
        <v>182</v>
      </c>
    </row>
    <row r="194092">
      <c r="A194092" t="inlineStr">
        <is>
          <t>realpalmtrees.com</t>
        </is>
      </c>
      <c r="B194092" t="n">
        <v>182</v>
      </c>
    </row>
    <row r="194093">
      <c r="A194093" t="inlineStr">
        <is>
          <t>www.mylaporetimes.com</t>
        </is>
      </c>
      <c r="B194093" t="n">
        <v>182</v>
      </c>
    </row>
    <row r="194094">
      <c r="A194094" t="inlineStr">
        <is>
          <t>celticlife.com</t>
        </is>
      </c>
      <c r="B194094" t="n">
        <v>182</v>
      </c>
    </row>
    <row r="194095">
      <c r="A194095" t="inlineStr">
        <is>
          <t>sportforlife.ca</t>
        </is>
      </c>
      <c r="B194095" t="n">
        <v>182</v>
      </c>
    </row>
    <row r="194096">
      <c r="A194096" t="inlineStr">
        <is>
          <t>nazih.com</t>
        </is>
      </c>
      <c r="B194096" t="n">
        <v>182</v>
      </c>
    </row>
    <row r="194097">
      <c r="A194097" t="inlineStr">
        <is>
          <t>prestonribbons.com</t>
        </is>
      </c>
      <c r="B194097" t="n">
        <v>182</v>
      </c>
    </row>
    <row r="194098">
      <c r="A194098" t="inlineStr">
        <is>
          <t>m.yuxiangrug.com</t>
        </is>
      </c>
      <c r="B194098" t="n">
        <v>182</v>
      </c>
    </row>
    <row r="194099">
      <c r="A194099" t="inlineStr">
        <is>
          <t>publicitypromotionalproducts.com.au</t>
        </is>
      </c>
      <c r="B194099" t="n">
        <v>182</v>
      </c>
    </row>
    <row r="194100">
      <c r="A194100" t="inlineStr">
        <is>
          <t>mytools.my</t>
        </is>
      </c>
      <c r="B194100" t="n">
        <v>182</v>
      </c>
    </row>
    <row r="194101">
      <c r="A194101" t="inlineStr">
        <is>
          <t>d1ru562vdjn2ym.cloudfront.net</t>
        </is>
      </c>
      <c r="B194101" t="n">
        <v>182</v>
      </c>
    </row>
    <row r="194102">
      <c r="A194102" t="inlineStr">
        <is>
          <t>www.stokvaerk.dk</t>
        </is>
      </c>
      <c r="B194102" t="n">
        <v>182</v>
      </c>
    </row>
    <row r="194103">
      <c r="A194103" t="inlineStr">
        <is>
          <t>www.lovefromlizi.com</t>
        </is>
      </c>
      <c r="B194103" t="n">
        <v>182</v>
      </c>
    </row>
    <row r="194104">
      <c r="A194104" t="inlineStr">
        <is>
          <t>ngl.cengage.com</t>
        </is>
      </c>
      <c r="B194104" t="n">
        <v>182</v>
      </c>
    </row>
    <row r="194105">
      <c r="A194105" t="inlineStr">
        <is>
          <t>www.megafavors.com</t>
        </is>
      </c>
      <c r="B194105" t="n">
        <v>182</v>
      </c>
    </row>
    <row r="194106">
      <c r="A194106" t="inlineStr">
        <is>
          <t>shop.caldigit.com</t>
        </is>
      </c>
      <c r="B194106" t="n">
        <v>182</v>
      </c>
    </row>
    <row r="194107">
      <c r="A194107" t="inlineStr">
        <is>
          <t>www.tradersupplies.co.uk</t>
        </is>
      </c>
      <c r="B194107" t="n">
        <v>182</v>
      </c>
    </row>
    <row r="194108">
      <c r="A194108" t="inlineStr">
        <is>
          <t>rrbooktoursblog.files.wordpress.com</t>
        </is>
      </c>
      <c r="B194108" t="n">
        <v>182</v>
      </c>
    </row>
    <row r="194109">
      <c r="A194109" t="inlineStr">
        <is>
          <t>memarketingservices.com</t>
        </is>
      </c>
      <c r="B194109" t="n">
        <v>182</v>
      </c>
    </row>
    <row r="194110">
      <c r="A194110" t="inlineStr">
        <is>
          <t>img.apkcafe.pt</t>
        </is>
      </c>
      <c r="B194110" t="n">
        <v>182</v>
      </c>
    </row>
    <row r="194111">
      <c r="A194111" t="inlineStr">
        <is>
          <t>www.topdiploma123.com</t>
        </is>
      </c>
      <c r="B194111" t="n">
        <v>182</v>
      </c>
    </row>
    <row r="194112">
      <c r="A194112" t="inlineStr">
        <is>
          <t>www.macplanete.com</t>
        </is>
      </c>
      <c r="B194112" t="n">
        <v>182</v>
      </c>
    </row>
    <row r="194113">
      <c r="A194113" t="inlineStr">
        <is>
          <t>www.gbantennes.com</t>
        </is>
      </c>
      <c r="B194113" t="n">
        <v>182</v>
      </c>
    </row>
    <row r="194114">
      <c r="A194114" t="inlineStr">
        <is>
          <t>shop.epictv.fr</t>
        </is>
      </c>
      <c r="B194114" t="n">
        <v>182</v>
      </c>
    </row>
    <row r="194115">
      <c r="A194115" t="inlineStr">
        <is>
          <t>zoozoo.pl</t>
        </is>
      </c>
      <c r="B194115" t="n">
        <v>182</v>
      </c>
    </row>
    <row r="194116">
      <c r="A194116" t="inlineStr">
        <is>
          <t>a.pl</t>
        </is>
      </c>
      <c r="B194116" t="n">
        <v>182</v>
      </c>
    </row>
    <row r="194117">
      <c r="A194117" t="inlineStr">
        <is>
          <t>julesandco.net</t>
        </is>
      </c>
      <c r="B194117" t="n">
        <v>182</v>
      </c>
    </row>
    <row r="194118">
      <c r="A194118" t="inlineStr">
        <is>
          <t>machovec.com</t>
        </is>
      </c>
      <c r="B194118" t="n">
        <v>182</v>
      </c>
    </row>
    <row r="194119">
      <c r="A194119" t="inlineStr">
        <is>
          <t>www.shepherdofsweden.com</t>
        </is>
      </c>
      <c r="B194119" t="n">
        <v>182</v>
      </c>
    </row>
    <row r="194120">
      <c r="A194120" t="inlineStr">
        <is>
          <t>m4ufree.kim</t>
        </is>
      </c>
      <c r="B194120" t="n">
        <v>182</v>
      </c>
    </row>
    <row r="194121">
      <c r="A194121" t="inlineStr">
        <is>
          <t>www.redsappliance.com</t>
        </is>
      </c>
      <c r="B194121" t="n">
        <v>182</v>
      </c>
    </row>
    <row r="194122">
      <c r="A194122" t="inlineStr">
        <is>
          <t>jennielyon.com</t>
        </is>
      </c>
      <c r="B194122" t="n">
        <v>182</v>
      </c>
    </row>
    <row r="194123">
      <c r="A194123" t="inlineStr">
        <is>
          <t>egwwritings-a.akamaihd.net</t>
        </is>
      </c>
      <c r="B194123" t="n">
        <v>182</v>
      </c>
    </row>
    <row r="194124">
      <c r="A194124" t="inlineStr">
        <is>
          <t>www.dirckiii.nl</t>
        </is>
      </c>
      <c r="B194124" t="n">
        <v>182</v>
      </c>
    </row>
    <row r="194125">
      <c r="A194125" t="inlineStr">
        <is>
          <t>www.ayrequestrian.com</t>
        </is>
      </c>
      <c r="B194125" t="n">
        <v>182</v>
      </c>
    </row>
    <row r="194126">
      <c r="A194126" t="inlineStr">
        <is>
          <t>www.dogcratesbeds.com</t>
        </is>
      </c>
      <c r="B194126" t="n">
        <v>182</v>
      </c>
    </row>
    <row r="194127">
      <c r="A194127" t="inlineStr">
        <is>
          <t>autographswithcoa.org</t>
        </is>
      </c>
      <c r="B194127" t="n">
        <v>182</v>
      </c>
    </row>
    <row r="194128">
      <c r="A194128" t="inlineStr">
        <is>
          <t>dashpacific.theonlinecatalog.com</t>
        </is>
      </c>
      <c r="B194128" t="n">
        <v>182</v>
      </c>
    </row>
    <row r="194129">
      <c r="A194129" t="inlineStr">
        <is>
          <t>www.golffire.com</t>
        </is>
      </c>
      <c r="B194129" t="n">
        <v>182</v>
      </c>
    </row>
    <row r="194130">
      <c r="A194130" t="inlineStr">
        <is>
          <t>www.dreamcar.ch</t>
        </is>
      </c>
      <c r="B194130" t="n">
        <v>182</v>
      </c>
    </row>
    <row r="194131">
      <c r="A194131" t="inlineStr">
        <is>
          <t>www.lookingglam.co.uk</t>
        </is>
      </c>
      <c r="B194131" t="n">
        <v>182</v>
      </c>
    </row>
    <row r="194132">
      <c r="A194132" t="inlineStr">
        <is>
          <t>prankstop.com</t>
        </is>
      </c>
      <c r="B194132" t="n">
        <v>182</v>
      </c>
    </row>
    <row r="194133">
      <c r="A194133" t="inlineStr">
        <is>
          <t>www.blackerfriday.com</t>
        </is>
      </c>
      <c r="B194133" t="n">
        <v>182</v>
      </c>
    </row>
    <row r="194134">
      <c r="A194134" t="inlineStr">
        <is>
          <t>wildforcvs.com</t>
        </is>
      </c>
      <c r="B194134" t="n">
        <v>182</v>
      </c>
    </row>
    <row r="194135">
      <c r="A194135" t="inlineStr">
        <is>
          <t>sexmom.biz</t>
        </is>
      </c>
      <c r="B194135" t="n">
        <v>182</v>
      </c>
    </row>
    <row r="194136">
      <c r="A194136" t="inlineStr">
        <is>
          <t>www.allblackhillsgoldjewelry.com</t>
        </is>
      </c>
      <c r="B194136" t="n">
        <v>182</v>
      </c>
    </row>
    <row r="194137">
      <c r="A194137" t="inlineStr">
        <is>
          <t>www.hugotiles.com</t>
        </is>
      </c>
      <c r="B194137" t="n">
        <v>182</v>
      </c>
    </row>
    <row r="194138">
      <c r="A194138" t="inlineStr">
        <is>
          <t>www.psypokes.com</t>
        </is>
      </c>
      <c r="B194138" t="n">
        <v>182</v>
      </c>
    </row>
    <row r="194139">
      <c r="A194139" t="inlineStr">
        <is>
          <t>www.unicornstainless.com</t>
        </is>
      </c>
      <c r="B194139" t="n">
        <v>182</v>
      </c>
    </row>
    <row r="194140">
      <c r="A194140" t="inlineStr">
        <is>
          <t>voucherist.com</t>
        </is>
      </c>
      <c r="B194140" t="n">
        <v>182</v>
      </c>
    </row>
    <row r="194141">
      <c r="A194141" t="inlineStr">
        <is>
          <t>www.antiquetools.co.uk</t>
        </is>
      </c>
      <c r="B194141" t="n">
        <v>182</v>
      </c>
    </row>
    <row r="194142">
      <c r="A194142" t="inlineStr">
        <is>
          <t>ukairsuspension.com</t>
        </is>
      </c>
      <c r="B194142" t="n">
        <v>182</v>
      </c>
    </row>
    <row r="194143">
      <c r="A194143" t="inlineStr">
        <is>
          <t>shop.organicastore.com</t>
        </is>
      </c>
      <c r="B194143" t="n">
        <v>182</v>
      </c>
    </row>
    <row r="194144">
      <c r="A194144" t="inlineStr">
        <is>
          <t>www.mein-bowlingshop.de</t>
        </is>
      </c>
      <c r="B194144" t="n">
        <v>182</v>
      </c>
    </row>
    <row r="194145">
      <c r="A194145" t="inlineStr">
        <is>
          <t>www.rvshop.com</t>
        </is>
      </c>
      <c r="B194145" t="n">
        <v>182</v>
      </c>
    </row>
    <row r="194146">
      <c r="A194146" t="inlineStr">
        <is>
          <t>www.rakhoiwholesale.com</t>
        </is>
      </c>
      <c r="B194146" t="n">
        <v>182</v>
      </c>
    </row>
    <row r="194147">
      <c r="A194147" t="inlineStr">
        <is>
          <t>matchpoint.com.gr</t>
        </is>
      </c>
      <c r="B194147" t="n">
        <v>182</v>
      </c>
    </row>
    <row r="194148">
      <c r="A194148" t="inlineStr">
        <is>
          <t>www.plchardware.com</t>
        </is>
      </c>
      <c r="B194148" t="n">
        <v>182</v>
      </c>
    </row>
    <row r="194149">
      <c r="A194149" t="inlineStr">
        <is>
          <t>www.pa-promotions.co.uk</t>
        </is>
      </c>
      <c r="B194149" t="n">
        <v>182</v>
      </c>
    </row>
    <row r="194150">
      <c r="A194150" t="inlineStr">
        <is>
          <t>asset1.jm-bruneau.be</t>
        </is>
      </c>
      <c r="B194150" t="n">
        <v>182</v>
      </c>
    </row>
    <row r="194151">
      <c r="A194151" t="inlineStr">
        <is>
          <t>mrsrocks.de</t>
        </is>
      </c>
      <c r="B194151" t="n">
        <v>182</v>
      </c>
    </row>
    <row r="194152">
      <c r="A194152" t="inlineStr">
        <is>
          <t>obxonline.net</t>
        </is>
      </c>
      <c r="B194152" t="n">
        <v>182</v>
      </c>
    </row>
    <row r="194153">
      <c r="A194153" t="inlineStr">
        <is>
          <t>petitfours.be</t>
        </is>
      </c>
      <c r="B194153" t="n">
        <v>182</v>
      </c>
    </row>
    <row r="194154">
      <c r="A194154" t="inlineStr">
        <is>
          <t>aromaola.ru</t>
        </is>
      </c>
      <c r="B194154" t="n">
        <v>182</v>
      </c>
    </row>
    <row r="194155">
      <c r="A194155" t="inlineStr">
        <is>
          <t>www.hoaxanh.vn</t>
        </is>
      </c>
      <c r="B194155" t="n">
        <v>182</v>
      </c>
    </row>
    <row r="194156">
      <c r="A194156" t="inlineStr">
        <is>
          <t>www.gonewiththewords.com</t>
        </is>
      </c>
      <c r="B194156" t="n">
        <v>182</v>
      </c>
    </row>
    <row r="194157">
      <c r="A194157" t="inlineStr">
        <is>
          <t>nowthaticando.com</t>
        </is>
      </c>
      <c r="B194157" t="n">
        <v>182</v>
      </c>
    </row>
    <row r="194158">
      <c r="A194158" t="inlineStr">
        <is>
          <t>amoreauguri.it</t>
        </is>
      </c>
      <c r="B194158" t="n">
        <v>182</v>
      </c>
    </row>
    <row r="194159">
      <c r="A194159" t="inlineStr">
        <is>
          <t>offtothebedroom.com</t>
        </is>
      </c>
      <c r="B194159" t="n">
        <v>182</v>
      </c>
    </row>
    <row r="194160">
      <c r="A194160" t="inlineStr">
        <is>
          <t>www.therugworld.co.uk</t>
        </is>
      </c>
      <c r="B194160" t="n">
        <v>182</v>
      </c>
    </row>
    <row r="194161">
      <c r="A194161" t="inlineStr">
        <is>
          <t>www.a4jdesigns.co.uk</t>
        </is>
      </c>
      <c r="B194161" t="n">
        <v>182</v>
      </c>
    </row>
    <row r="194162">
      <c r="A194162" t="inlineStr">
        <is>
          <t>cbonline.boekhuis.nl</t>
        </is>
      </c>
      <c r="B194162" t="n">
        <v>182</v>
      </c>
    </row>
    <row r="194163">
      <c r="A194163" t="inlineStr">
        <is>
          <t>purchase.imglobal.com</t>
        </is>
      </c>
      <c r="B194163" t="n">
        <v>182</v>
      </c>
    </row>
    <row r="194164">
      <c r="A194164" t="inlineStr">
        <is>
          <t>danfieldinc.com</t>
        </is>
      </c>
      <c r="B194164" t="n">
        <v>182</v>
      </c>
    </row>
    <row r="194165">
      <c r="A194165" t="inlineStr">
        <is>
          <t>www.xy-inflatable.com</t>
        </is>
      </c>
      <c r="B194165" t="n">
        <v>182</v>
      </c>
    </row>
    <row r="194166">
      <c r="A194166" t="inlineStr">
        <is>
          <t>images.v12soft.com</t>
        </is>
      </c>
      <c r="B194166" t="n">
        <v>182</v>
      </c>
    </row>
    <row r="194167">
      <c r="A194167" t="inlineStr">
        <is>
          <t>www.childcarefind.com.au</t>
        </is>
      </c>
      <c r="B194167" t="n">
        <v>182</v>
      </c>
    </row>
    <row r="194168">
      <c r="A194168" t="inlineStr">
        <is>
          <t>tshirt-stores.com</t>
        </is>
      </c>
      <c r="B194168" t="n">
        <v>182</v>
      </c>
    </row>
    <row r="194169">
      <c r="A194169" t="inlineStr">
        <is>
          <t>www.disneysonlineworlds.com</t>
        </is>
      </c>
      <c r="B194169" t="n">
        <v>182</v>
      </c>
    </row>
    <row r="194170">
      <c r="A194170" t="inlineStr">
        <is>
          <t>dj2wcu4jy3rd2.cloudfront.net</t>
        </is>
      </c>
      <c r="B194170" t="n">
        <v>182</v>
      </c>
    </row>
    <row r="194171">
      <c r="A194171" t="inlineStr">
        <is>
          <t>hockeygeeky.com</t>
        </is>
      </c>
      <c r="B194171" t="n">
        <v>182</v>
      </c>
    </row>
    <row r="194172">
      <c r="A194172" t="inlineStr">
        <is>
          <t>images.shopkins.biz</t>
        </is>
      </c>
      <c r="B194172" t="n">
        <v>182</v>
      </c>
    </row>
    <row r="194173">
      <c r="A194173" t="inlineStr">
        <is>
          <t>www.961portal.com</t>
        </is>
      </c>
      <c r="B194173" t="n">
        <v>182</v>
      </c>
    </row>
    <row r="194174">
      <c r="A194174" t="inlineStr">
        <is>
          <t>www.mountonus.com</t>
        </is>
      </c>
      <c r="B194174" t="n">
        <v>182</v>
      </c>
    </row>
    <row r="194175">
      <c r="A194175" t="inlineStr">
        <is>
          <t>jpresumes.s3.amazonaws.com</t>
        </is>
      </c>
      <c r="B194175" t="n">
        <v>182</v>
      </c>
    </row>
    <row r="194176">
      <c r="A194176" t="inlineStr">
        <is>
          <t>rooemed.com</t>
        </is>
      </c>
      <c r="B194176" t="n">
        <v>182</v>
      </c>
    </row>
    <row r="194177">
      <c r="A194177" t="inlineStr">
        <is>
          <t>br.cassinohex.com</t>
        </is>
      </c>
      <c r="B194177" t="n">
        <v>182</v>
      </c>
    </row>
    <row r="194178">
      <c r="A194178" t="inlineStr">
        <is>
          <t>www.kufatec.com</t>
        </is>
      </c>
      <c r="B194178" t="n">
        <v>182</v>
      </c>
    </row>
    <row r="194179">
      <c r="A194179" t="inlineStr">
        <is>
          <t>www.actionautoaccessories.com</t>
        </is>
      </c>
      <c r="B194179" t="n">
        <v>182</v>
      </c>
    </row>
    <row r="194180">
      <c r="A194180" t="inlineStr">
        <is>
          <t>lo.myhairandbeauty.co.uk</t>
        </is>
      </c>
      <c r="B194180" t="n">
        <v>182</v>
      </c>
    </row>
    <row r="194181">
      <c r="A194181" t="inlineStr">
        <is>
          <t>ohsnapboutique.com</t>
        </is>
      </c>
      <c r="B194181" t="n">
        <v>182</v>
      </c>
    </row>
    <row r="194182">
      <c r="A194182" t="inlineStr">
        <is>
          <t>apeartorememberdotcom.files.wordpress.com</t>
        </is>
      </c>
      <c r="B194182" t="n">
        <v>182</v>
      </c>
    </row>
    <row r="194183">
      <c r="A194183" t="inlineStr">
        <is>
          <t>www.petshop88.gr</t>
        </is>
      </c>
      <c r="B194183" t="n">
        <v>182</v>
      </c>
    </row>
    <row r="194184">
      <c r="A194184" t="inlineStr">
        <is>
          <t>www.hoddywell.com.au</t>
        </is>
      </c>
      <c r="B194184" t="n">
        <v>182</v>
      </c>
    </row>
    <row r="194185">
      <c r="A194185" t="inlineStr">
        <is>
          <t>filenashina.ru</t>
        </is>
      </c>
      <c r="B194185" t="n">
        <v>182</v>
      </c>
    </row>
    <row r="194186">
      <c r="A194186" t="inlineStr">
        <is>
          <t>st2.taboomothertube.com</t>
        </is>
      </c>
      <c r="B194186" t="n">
        <v>182</v>
      </c>
    </row>
    <row r="194187">
      <c r="A194187" t="inlineStr">
        <is>
          <t>www.ferroberlin.de</t>
        </is>
      </c>
      <c r="B194187" t="n">
        <v>182</v>
      </c>
    </row>
    <row r="194188">
      <c r="A194188" t="inlineStr">
        <is>
          <t>monaco-cars.rent</t>
        </is>
      </c>
      <c r="B194188" t="n">
        <v>182</v>
      </c>
    </row>
    <row r="194189">
      <c r="A194189" t="inlineStr">
        <is>
          <t>www.jouets56.fr</t>
        </is>
      </c>
      <c r="B194189" t="n">
        <v>182</v>
      </c>
    </row>
    <row r="194190">
      <c r="A194190" t="inlineStr">
        <is>
          <t>img.idate2017.com</t>
        </is>
      </c>
      <c r="B194190" t="n">
        <v>182</v>
      </c>
    </row>
    <row r="194191">
      <c r="A194191" t="inlineStr">
        <is>
          <t>litfy.com</t>
        </is>
      </c>
      <c r="B194191" t="n">
        <v>182</v>
      </c>
    </row>
    <row r="194192">
      <c r="A194192" t="inlineStr">
        <is>
          <t>st2.smutmaturetube.com</t>
        </is>
      </c>
      <c r="B194192" t="n">
        <v>182</v>
      </c>
    </row>
    <row r="194193">
      <c r="A194193" t="inlineStr">
        <is>
          <t>klassik-heute.klassik-heute.com</t>
        </is>
      </c>
      <c r="B194193" t="n">
        <v>182</v>
      </c>
    </row>
    <row r="194194">
      <c r="A194194" t="inlineStr">
        <is>
          <t>shopgamer.pl</t>
        </is>
      </c>
      <c r="B194194" t="n">
        <v>182</v>
      </c>
    </row>
    <row r="194195">
      <c r="A194195" t="inlineStr">
        <is>
          <t>www.soldierspride.com</t>
        </is>
      </c>
      <c r="B194195" t="n">
        <v>182</v>
      </c>
    </row>
    <row r="194196">
      <c r="A194196" t="inlineStr">
        <is>
          <t>wine-lister.s3.amazonaws.com</t>
        </is>
      </c>
      <c r="B194196" t="n">
        <v>182</v>
      </c>
    </row>
    <row r="194197">
      <c r="A194197" t="inlineStr">
        <is>
          <t>www.alberoshop.it</t>
        </is>
      </c>
      <c r="B194197" t="n">
        <v>182</v>
      </c>
    </row>
    <row r="194198">
      <c r="A194198" t="inlineStr">
        <is>
          <t>www.wescomtractor.com</t>
        </is>
      </c>
      <c r="B194198" t="n">
        <v>182</v>
      </c>
    </row>
    <row r="194199">
      <c r="A194199" t="inlineStr">
        <is>
          <t>ipezzidipinti.com</t>
        </is>
      </c>
      <c r="B194199" t="n">
        <v>182</v>
      </c>
    </row>
    <row r="194200">
      <c r="A194200" t="inlineStr">
        <is>
          <t>www.bondinternational.com</t>
        </is>
      </c>
      <c r="B194200" t="n">
        <v>182</v>
      </c>
    </row>
    <row r="194201">
      <c r="A194201" t="inlineStr">
        <is>
          <t>entreprise.pole-emploi.fr</t>
        </is>
      </c>
      <c r="B194201" t="n">
        <v>182</v>
      </c>
    </row>
    <row r="194202">
      <c r="A194202" t="inlineStr">
        <is>
          <t>www.pharmacy2u.co.uk</t>
        </is>
      </c>
      <c r="B194202" t="n">
        <v>182</v>
      </c>
    </row>
    <row r="194203">
      <c r="A194203" t="inlineStr">
        <is>
          <t>www.refinedandpolished.com</t>
        </is>
      </c>
      <c r="B194203" t="n">
        <v>182</v>
      </c>
    </row>
    <row r="194204">
      <c r="A194204" t="inlineStr">
        <is>
          <t>suplementyisport.pl</t>
        </is>
      </c>
      <c r="B194204" t="n">
        <v>182</v>
      </c>
    </row>
    <row r="194205">
      <c r="A194205" t="inlineStr">
        <is>
          <t>www.voguesourcing.com</t>
        </is>
      </c>
      <c r="B194205" t="n">
        <v>182</v>
      </c>
    </row>
    <row r="194206">
      <c r="A194206" t="inlineStr">
        <is>
          <t>birthdayreturns.com</t>
        </is>
      </c>
      <c r="B194206" t="n">
        <v>182</v>
      </c>
    </row>
    <row r="194207">
      <c r="A194207" t="inlineStr">
        <is>
          <t>www.legend.com.au</t>
        </is>
      </c>
      <c r="B194207" t="n">
        <v>182</v>
      </c>
    </row>
    <row r="194208">
      <c r="A194208" t="inlineStr">
        <is>
          <t>www.twobeerdudes.com</t>
        </is>
      </c>
      <c r="B194208" t="n">
        <v>182</v>
      </c>
    </row>
    <row r="194209">
      <c r="A194209" t="inlineStr">
        <is>
          <t>vintagegeneralelectric.com</t>
        </is>
      </c>
      <c r="B194209" t="n">
        <v>182</v>
      </c>
    </row>
    <row r="194210">
      <c r="A194210" t="inlineStr">
        <is>
          <t>www.plasticsurgeon-virginia.com</t>
        </is>
      </c>
      <c r="B194210" t="n">
        <v>182</v>
      </c>
    </row>
    <row r="194211">
      <c r="A194211" t="inlineStr">
        <is>
          <t>www.partsxp.com</t>
        </is>
      </c>
      <c r="B194211" t="n">
        <v>182</v>
      </c>
    </row>
    <row r="194212">
      <c r="A194212" t="inlineStr">
        <is>
          <t>allgreen-gardening-landscaping.com.au</t>
        </is>
      </c>
      <c r="B194212" t="n">
        <v>182</v>
      </c>
    </row>
    <row r="194213">
      <c r="A194213" t="inlineStr">
        <is>
          <t>www.homeboy.eu</t>
        </is>
      </c>
      <c r="B194213" t="n">
        <v>182</v>
      </c>
    </row>
    <row r="194214">
      <c r="A194214" t="inlineStr">
        <is>
          <t>www.tsoshop.co.uk</t>
        </is>
      </c>
      <c r="B194214" t="n">
        <v>182</v>
      </c>
    </row>
    <row r="194215">
      <c r="A194215" t="inlineStr">
        <is>
          <t>www.ivycroft.com</t>
        </is>
      </c>
      <c r="B194215" t="n">
        <v>182</v>
      </c>
    </row>
    <row r="194216">
      <c r="A194216" t="inlineStr">
        <is>
          <t>i2.gamebiz.jp</t>
        </is>
      </c>
      <c r="B194216" t="n">
        <v>182</v>
      </c>
    </row>
    <row r="194217">
      <c r="A194217" t="inlineStr">
        <is>
          <t>www.unebook.es</t>
        </is>
      </c>
      <c r="B194217" t="n">
        <v>182</v>
      </c>
    </row>
    <row r="194218">
      <c r="A194218" t="inlineStr">
        <is>
          <t>archivo.revogamers.net</t>
        </is>
      </c>
      <c r="B194218" t="n">
        <v>182</v>
      </c>
    </row>
    <row r="194219">
      <c r="A194219" t="inlineStr">
        <is>
          <t>culture.vg</t>
        </is>
      </c>
      <c r="B194219" t="n">
        <v>182</v>
      </c>
    </row>
    <row r="194220">
      <c r="A194220" t="inlineStr">
        <is>
          <t>faw-images.imgix.net</t>
        </is>
      </c>
      <c r="B194220" t="n">
        <v>182</v>
      </c>
    </row>
    <row r="194221">
      <c r="A194221" t="inlineStr">
        <is>
          <t>www.automatentest.de</t>
        </is>
      </c>
      <c r="B194221" t="n">
        <v>182</v>
      </c>
    </row>
    <row r="194222">
      <c r="A194222" t="inlineStr">
        <is>
          <t>olympics.nbcsports.com</t>
        </is>
      </c>
      <c r="B194222" t="n">
        <v>182</v>
      </c>
    </row>
    <row r="194223">
      <c r="A194223" t="inlineStr">
        <is>
          <t>niagaspace.sgp1.cdn.digitaloceanspaces.com</t>
        </is>
      </c>
      <c r="B194223" t="n">
        <v>182</v>
      </c>
    </row>
    <row r="194224">
      <c r="A194224" t="inlineStr">
        <is>
          <t>www.alco.moscow</t>
        </is>
      </c>
      <c r="B194224" t="n">
        <v>182</v>
      </c>
    </row>
    <row r="194225">
      <c r="A194225" t="inlineStr">
        <is>
          <t>www.denim-culture.com</t>
        </is>
      </c>
      <c r="B194225" t="n">
        <v>182</v>
      </c>
    </row>
    <row r="194226">
      <c r="A194226" t="inlineStr">
        <is>
          <t>comps.fotosearch.com</t>
        </is>
      </c>
      <c r="B194226" t="n">
        <v>182</v>
      </c>
    </row>
    <row r="194227">
      <c r="A194227" t="inlineStr">
        <is>
          <t>los40es00.epimg.net</t>
        </is>
      </c>
      <c r="B194227" t="n">
        <v>182</v>
      </c>
    </row>
    <row r="194228">
      <c r="A194228" t="inlineStr">
        <is>
          <t>fiu-accepter-hundra.biz</t>
        </is>
      </c>
      <c r="B194228" t="n">
        <v>182</v>
      </c>
    </row>
    <row r="194229">
      <c r="A194229" t="inlineStr">
        <is>
          <t>comprarreloj.info</t>
        </is>
      </c>
      <c r="B194229" t="n">
        <v>182</v>
      </c>
    </row>
    <row r="194230">
      <c r="A194230" t="inlineStr">
        <is>
          <t>m.facebook-desktop.com</t>
        </is>
      </c>
      <c r="B194230" t="n">
        <v>182</v>
      </c>
    </row>
    <row r="194231">
      <c r="A194231" t="inlineStr">
        <is>
          <t>idescargar.com</t>
        </is>
      </c>
      <c r="B194231" t="n">
        <v>182</v>
      </c>
    </row>
    <row r="194232">
      <c r="A194232" t="inlineStr">
        <is>
          <t>abrams.com.ua</t>
        </is>
      </c>
      <c r="B194232" t="n">
        <v>182</v>
      </c>
    </row>
    <row r="194233">
      <c r="A194233" t="inlineStr">
        <is>
          <t>www.enotecatelaro.it</t>
        </is>
      </c>
      <c r="B194233" t="n">
        <v>182</v>
      </c>
    </row>
    <row r="194234">
      <c r="A194234" t="inlineStr">
        <is>
          <t>admin.seo.com.cn</t>
        </is>
      </c>
      <c r="B194234" t="n">
        <v>182</v>
      </c>
    </row>
    <row r="194235">
      <c r="A194235" t="inlineStr">
        <is>
          <t>casino.help</t>
        </is>
      </c>
      <c r="B194235" t="n">
        <v>182</v>
      </c>
    </row>
    <row r="194236">
      <c r="A194236" t="inlineStr">
        <is>
          <t>www.trendfuxx24.de</t>
        </is>
      </c>
      <c r="B194236" t="n">
        <v>182</v>
      </c>
    </row>
    <row r="194237">
      <c r="A194237" t="inlineStr">
        <is>
          <t>www.bablarakhi.com</t>
        </is>
      </c>
      <c r="B194237" t="n">
        <v>182</v>
      </c>
    </row>
    <row r="194238">
      <c r="A194238" t="inlineStr">
        <is>
          <t>www.petsonic.com</t>
        </is>
      </c>
      <c r="B194238" t="n">
        <v>182</v>
      </c>
    </row>
    <row r="194239">
      <c r="A194239" t="inlineStr">
        <is>
          <t>bodasencartagena.files.wordpress.com</t>
        </is>
      </c>
      <c r="B194239" t="n">
        <v>182</v>
      </c>
    </row>
    <row r="194240">
      <c r="A194240" t="inlineStr">
        <is>
          <t>sabzalieva.files.wordpress.com</t>
        </is>
      </c>
      <c r="B194240" t="n">
        <v>182</v>
      </c>
    </row>
    <row r="194241">
      <c r="A194241" t="inlineStr">
        <is>
          <t>www.tegames.com</t>
        </is>
      </c>
      <c r="B194241" t="n">
        <v>182</v>
      </c>
    </row>
    <row r="194242">
      <c r="A194242" t="inlineStr">
        <is>
          <t>best-parfum.com.ua</t>
        </is>
      </c>
      <c r="B194242" t="n">
        <v>182</v>
      </c>
    </row>
    <row r="194243">
      <c r="A194243" t="inlineStr">
        <is>
          <t>kioskbrasil.com.br</t>
        </is>
      </c>
      <c r="B194243" t="n">
        <v>182</v>
      </c>
    </row>
    <row r="194244">
      <c r="A194244" t="inlineStr">
        <is>
          <t>www.shannoncollins.com</t>
        </is>
      </c>
      <c r="B194244" t="n">
        <v>182</v>
      </c>
    </row>
    <row r="194245">
      <c r="A194245" t="inlineStr">
        <is>
          <t>images.the500hiddensecrets.com</t>
        </is>
      </c>
      <c r="B194245" t="n">
        <v>182</v>
      </c>
    </row>
    <row r="194246">
      <c r="A194246" t="inlineStr">
        <is>
          <t>edelmetalle-direkt.com</t>
        </is>
      </c>
      <c r="B194246" t="n">
        <v>182</v>
      </c>
    </row>
    <row r="194247">
      <c r="A194247" t="inlineStr">
        <is>
          <t>arena-international.com</t>
        </is>
      </c>
      <c r="B194247" t="n">
        <v>182</v>
      </c>
    </row>
    <row r="194248">
      <c r="A194248" t="inlineStr">
        <is>
          <t>abasto.com</t>
        </is>
      </c>
      <c r="B194248" t="n">
        <v>182</v>
      </c>
    </row>
    <row r="194249">
      <c r="A194249" t="inlineStr">
        <is>
          <t>www.freim.tv</t>
        </is>
      </c>
      <c r="B194249" t="n">
        <v>182</v>
      </c>
    </row>
    <row r="194250">
      <c r="A194250" t="inlineStr">
        <is>
          <t>www.fenixgames.eu</t>
        </is>
      </c>
      <c r="B194250" t="n">
        <v>182</v>
      </c>
    </row>
    <row r="194251">
      <c r="A194251" t="inlineStr">
        <is>
          <t>www.visit-tirana.com</t>
        </is>
      </c>
      <c r="B194251" t="n">
        <v>182</v>
      </c>
    </row>
    <row r="194252">
      <c r="A194252" t="inlineStr">
        <is>
          <t>www.thelibertybeacon.com</t>
        </is>
      </c>
      <c r="B194252" t="n">
        <v>182</v>
      </c>
    </row>
    <row r="194253">
      <c r="A194253" t="inlineStr">
        <is>
          <t>www.tecnopasion.com</t>
        </is>
      </c>
      <c r="B194253" t="n">
        <v>182</v>
      </c>
    </row>
    <row r="194254">
      <c r="A194254" t="inlineStr">
        <is>
          <t>img.wallpaperseveryday.com</t>
        </is>
      </c>
      <c r="B194254" t="n">
        <v>182</v>
      </c>
    </row>
    <row r="194255">
      <c r="A194255" t="inlineStr">
        <is>
          <t>storedisplaysign.com</t>
        </is>
      </c>
      <c r="B194255" t="n">
        <v>182</v>
      </c>
    </row>
    <row r="194256">
      <c r="A194256" t="inlineStr">
        <is>
          <t>www.tradingdepot.co.uk</t>
        </is>
      </c>
      <c r="B194256" t="n">
        <v>182</v>
      </c>
    </row>
    <row r="194257">
      <c r="A194257" t="inlineStr">
        <is>
          <t>static.citylifestyle.com</t>
        </is>
      </c>
      <c r="B194257" t="n">
        <v>182</v>
      </c>
    </row>
    <row r="194258">
      <c r="A194258" t="inlineStr">
        <is>
          <t>www.cycledrag.com</t>
        </is>
      </c>
      <c r="B194258" t="n">
        <v>182</v>
      </c>
    </row>
    <row r="194259">
      <c r="A194259" t="inlineStr">
        <is>
          <t>www.glencorgolf.com</t>
        </is>
      </c>
      <c r="B194259" t="n">
        <v>182</v>
      </c>
    </row>
    <row r="194260">
      <c r="A194260" t="inlineStr">
        <is>
          <t>www.teradas.net</t>
        </is>
      </c>
      <c r="B194260" t="n">
        <v>182</v>
      </c>
    </row>
    <row r="194261">
      <c r="A194261" t="inlineStr">
        <is>
          <t>beautygroup.by</t>
        </is>
      </c>
      <c r="B194261" t="n">
        <v>182</v>
      </c>
    </row>
    <row r="194262">
      <c r="A194262" t="inlineStr">
        <is>
          <t>intotheblu.files.wordpress.com</t>
        </is>
      </c>
      <c r="B194262" t="n">
        <v>182</v>
      </c>
    </row>
    <row r="194263">
      <c r="A194263" t="inlineStr">
        <is>
          <t>production-cdn.psychhub.com</t>
        </is>
      </c>
      <c r="B194263" t="n">
        <v>182</v>
      </c>
    </row>
    <row r="194264">
      <c r="A194264" t="inlineStr">
        <is>
          <t>marothjewels-site.b-cdn.net</t>
        </is>
      </c>
      <c r="B194264" t="n">
        <v>182</v>
      </c>
    </row>
    <row r="194265">
      <c r="A194265" t="inlineStr">
        <is>
          <t>www.wi.com.tr</t>
        </is>
      </c>
      <c r="B194265" t="n">
        <v>182</v>
      </c>
    </row>
    <row r="194266">
      <c r="A194266" t="inlineStr">
        <is>
          <t>copenhagen-imports.com</t>
        </is>
      </c>
      <c r="B194266" t="n">
        <v>182</v>
      </c>
    </row>
    <row r="194267">
      <c r="A194267" t="inlineStr">
        <is>
          <t>cerealkillerz.org</t>
        </is>
      </c>
      <c r="B194267" t="n">
        <v>182</v>
      </c>
    </row>
    <row r="194268">
      <c r="A194268" t="inlineStr">
        <is>
          <t>pick3dprinter.com</t>
        </is>
      </c>
      <c r="B194268" t="n">
        <v>182</v>
      </c>
    </row>
    <row r="194269">
      <c r="A194269" t="inlineStr">
        <is>
          <t>www.totalokinawa.com</t>
        </is>
      </c>
      <c r="B194269" t="n">
        <v>182</v>
      </c>
    </row>
    <row r="194270">
      <c r="A194270" t="inlineStr">
        <is>
          <t>wintu.ru</t>
        </is>
      </c>
      <c r="B194270" t="n">
        <v>182</v>
      </c>
    </row>
    <row r="194271">
      <c r="A194271" t="inlineStr">
        <is>
          <t>7layerstudio.typepad.com</t>
        </is>
      </c>
      <c r="B194271" t="n">
        <v>182</v>
      </c>
    </row>
    <row r="194272">
      <c r="A194272" t="inlineStr">
        <is>
          <t>stringmusicalinstrument.com</t>
        </is>
      </c>
      <c r="B194272" t="n">
        <v>182</v>
      </c>
    </row>
    <row r="194273">
      <c r="A194273" t="inlineStr">
        <is>
          <t>data.boomsbeat.com</t>
        </is>
      </c>
      <c r="B194273" t="n">
        <v>182</v>
      </c>
    </row>
    <row r="194274">
      <c r="A194274" t="inlineStr">
        <is>
          <t>www.becycled.be</t>
        </is>
      </c>
      <c r="B194274" t="n">
        <v>182</v>
      </c>
    </row>
    <row r="194275">
      <c r="A194275" t="inlineStr">
        <is>
          <t>kwtri4b8r0ep8ho61118ipob-wpengine.netdna-ssl.com</t>
        </is>
      </c>
      <c r="B194275" t="n">
        <v>182</v>
      </c>
    </row>
    <row r="194276">
      <c r="A194276" t="inlineStr">
        <is>
          <t>gumiabroncsshop.cdn.shoprenter.hu</t>
        </is>
      </c>
      <c r="B194276" t="n">
        <v>182</v>
      </c>
    </row>
    <row r="194277">
      <c r="A194277" t="inlineStr">
        <is>
          <t>www.wonderimports.com.au</t>
        </is>
      </c>
      <c r="B194277" t="n">
        <v>182</v>
      </c>
    </row>
    <row r="194278">
      <c r="A194278" t="inlineStr">
        <is>
          <t>cdn.99group.co.in</t>
        </is>
      </c>
      <c r="B194278" t="n">
        <v>182</v>
      </c>
    </row>
    <row r="194279">
      <c r="A194279" t="inlineStr">
        <is>
          <t>dkfhw9rzsr80z.cloudfront.net</t>
        </is>
      </c>
      <c r="B194279" t="n">
        <v>182</v>
      </c>
    </row>
    <row r="194280">
      <c r="A194280" t="inlineStr">
        <is>
          <t>cloudsmallbusinessservice.com</t>
        </is>
      </c>
      <c r="B194280" t="n">
        <v>182</v>
      </c>
    </row>
    <row r="194281">
      <c r="A194281" t="inlineStr">
        <is>
          <t>www.lacabanedelouison.fr</t>
        </is>
      </c>
      <c r="B194281" t="n">
        <v>182</v>
      </c>
    </row>
    <row r="194282">
      <c r="A194282" t="inlineStr">
        <is>
          <t>ch1.azureedge.net</t>
        </is>
      </c>
      <c r="B194282" t="n">
        <v>182</v>
      </c>
    </row>
    <row r="194283">
      <c r="A194283" t="inlineStr">
        <is>
          <t>www.avagauto.com</t>
        </is>
      </c>
      <c r="B194283" t="n">
        <v>182</v>
      </c>
    </row>
    <row r="194284">
      <c r="A194284" t="inlineStr">
        <is>
          <t>vagabondurges.files.wordpress.com</t>
        </is>
      </c>
      <c r="B194284" t="n">
        <v>182</v>
      </c>
    </row>
    <row r="194285">
      <c r="A194285" t="inlineStr">
        <is>
          <t>d3lquo1px7ralw.cloudfront.net</t>
        </is>
      </c>
      <c r="B194285" t="n">
        <v>182</v>
      </c>
    </row>
    <row r="194286">
      <c r="A194286" t="inlineStr">
        <is>
          <t>www.gameovert.net</t>
        </is>
      </c>
      <c r="B194286" t="n">
        <v>182</v>
      </c>
    </row>
    <row r="194287">
      <c r="A194287" t="inlineStr">
        <is>
          <t>www.nwyachting.com</t>
        </is>
      </c>
      <c r="B194287" t="n">
        <v>182</v>
      </c>
    </row>
    <row r="194288">
      <c r="A194288" t="inlineStr">
        <is>
          <t>images.kickbacksports.co.uk</t>
        </is>
      </c>
      <c r="B194288" t="n">
        <v>182</v>
      </c>
    </row>
    <row r="194289">
      <c r="A194289" t="inlineStr">
        <is>
          <t>bo.moonshapes.pt</t>
        </is>
      </c>
      <c r="B194289" t="n">
        <v>182</v>
      </c>
    </row>
    <row r="194290">
      <c r="A194290" t="inlineStr">
        <is>
          <t>movieaddicts.net</t>
        </is>
      </c>
      <c r="B194290" t="n">
        <v>182</v>
      </c>
    </row>
    <row r="194291">
      <c r="A194291" t="inlineStr">
        <is>
          <t>cdn.vectis.co.uk</t>
        </is>
      </c>
      <c r="B194291" t="n">
        <v>182</v>
      </c>
    </row>
    <row r="194292">
      <c r="A194292" t="inlineStr">
        <is>
          <t>www.bevan.co.za</t>
        </is>
      </c>
      <c r="B194292" t="n">
        <v>182</v>
      </c>
    </row>
    <row r="194293">
      <c r="A194293" t="inlineStr">
        <is>
          <t>www.ehrmedijugrupa.lv</t>
        </is>
      </c>
      <c r="B194293" t="n">
        <v>182</v>
      </c>
    </row>
    <row r="194294">
      <c r="A194294" t="inlineStr">
        <is>
          <t>eogk77mxubt.exactdn.com</t>
        </is>
      </c>
      <c r="B194294" t="n">
        <v>182</v>
      </c>
    </row>
    <row r="194295">
      <c r="A194295" t="inlineStr">
        <is>
          <t>corefact.s3.amazonaws.com</t>
        </is>
      </c>
      <c r="B194295" t="n">
        <v>182</v>
      </c>
    </row>
    <row r="194296">
      <c r="A194296" t="inlineStr">
        <is>
          <t>www.compare.com</t>
        </is>
      </c>
      <c r="B194296" t="n">
        <v>182</v>
      </c>
    </row>
    <row r="194297">
      <c r="A194297" t="inlineStr">
        <is>
          <t>elsamakeupaddict.files.wordpress.com</t>
        </is>
      </c>
      <c r="B194297" t="n">
        <v>182</v>
      </c>
    </row>
    <row r="194298">
      <c r="A194298" t="inlineStr">
        <is>
          <t>www.amascotados.com</t>
        </is>
      </c>
      <c r="B194298" t="n">
        <v>182</v>
      </c>
    </row>
    <row r="194299">
      <c r="A194299" t="inlineStr">
        <is>
          <t>d3h2k7ug3o5pb3.cloudfront.net</t>
        </is>
      </c>
      <c r="B194299" t="n">
        <v>182</v>
      </c>
    </row>
    <row r="194300">
      <c r="A194300" t="inlineStr">
        <is>
          <t>foodwithfeeling.com</t>
        </is>
      </c>
      <c r="B194300" t="n">
        <v>182</v>
      </c>
    </row>
    <row r="194301">
      <c r="A194301" t="inlineStr">
        <is>
          <t>sieteveintecl.vtexassets.com</t>
        </is>
      </c>
      <c r="B194301" t="n">
        <v>182</v>
      </c>
    </row>
    <row r="194302">
      <c r="A194302" t="inlineStr">
        <is>
          <t>www.funtechtalk.com</t>
        </is>
      </c>
      <c r="B194302" t="n">
        <v>182</v>
      </c>
    </row>
    <row r="194303">
      <c r="A194303" t="inlineStr">
        <is>
          <t>worldsladies.com</t>
        </is>
      </c>
      <c r="B194303" t="n">
        <v>182</v>
      </c>
    </row>
    <row r="194304">
      <c r="A194304" t="inlineStr">
        <is>
          <t>m.nec-itsolutions.com</t>
        </is>
      </c>
      <c r="B194304" t="n">
        <v>182</v>
      </c>
    </row>
    <row r="194305">
      <c r="A194305" t="inlineStr">
        <is>
          <t>candymania.sk</t>
        </is>
      </c>
      <c r="B194305" t="n">
        <v>182</v>
      </c>
    </row>
    <row r="194306">
      <c r="A194306" t="inlineStr">
        <is>
          <t>3tsll33cscvk11pae33oze51-wpengine.netdna-ssl.com</t>
        </is>
      </c>
      <c r="B194306" t="n">
        <v>182</v>
      </c>
    </row>
    <row r="194307">
      <c r="A194307" t="inlineStr">
        <is>
          <t>paperpage.sgp1.digitaloceanspaces.com</t>
        </is>
      </c>
      <c r="B194307" t="n">
        <v>182</v>
      </c>
    </row>
    <row r="194308">
      <c r="A194308" t="inlineStr">
        <is>
          <t>oss.ejet.com</t>
        </is>
      </c>
      <c r="B194308" t="n">
        <v>182</v>
      </c>
    </row>
    <row r="194309">
      <c r="A194309" t="inlineStr">
        <is>
          <t>www.specialagentsrealty.com</t>
        </is>
      </c>
      <c r="B194309" t="n">
        <v>182</v>
      </c>
    </row>
    <row r="194310">
      <c r="A194310" t="inlineStr">
        <is>
          <t>moshpitsandmovies.files.wordpress.com</t>
        </is>
      </c>
      <c r="B194310" t="n">
        <v>182</v>
      </c>
    </row>
    <row r="194311">
      <c r="A194311" t="inlineStr">
        <is>
          <t>magazinemedia.be</t>
        </is>
      </c>
      <c r="B194311" t="n">
        <v>182</v>
      </c>
    </row>
    <row r="194312">
      <c r="A194312" t="inlineStr">
        <is>
          <t>www.eflight.com</t>
        </is>
      </c>
      <c r="B194312" t="n">
        <v>182</v>
      </c>
    </row>
    <row r="194313">
      <c r="A194313" t="inlineStr">
        <is>
          <t>www.bathroom.com.sg</t>
        </is>
      </c>
      <c r="B194313" t="n">
        <v>182</v>
      </c>
    </row>
    <row r="194314">
      <c r="A194314" t="inlineStr">
        <is>
          <t>bassonline.com</t>
        </is>
      </c>
      <c r="B194314" t="n">
        <v>182</v>
      </c>
    </row>
    <row r="194315">
      <c r="A194315" t="inlineStr">
        <is>
          <t>earthencart.com</t>
        </is>
      </c>
      <c r="B194315" t="n">
        <v>182</v>
      </c>
    </row>
    <row r="194316">
      <c r="A194316" t="inlineStr">
        <is>
          <t>undinaba.files.wordpress.com</t>
        </is>
      </c>
      <c r="B194316" t="n">
        <v>182</v>
      </c>
    </row>
    <row r="194317">
      <c r="A194317" t="inlineStr">
        <is>
          <t>steffofilm.files.wordpress.com</t>
        </is>
      </c>
      <c r="B194317" t="n">
        <v>182</v>
      </c>
    </row>
    <row r="194318">
      <c r="A194318" t="inlineStr">
        <is>
          <t>www.ultrabook-battery.co.uk</t>
        </is>
      </c>
      <c r="B194318" t="n">
        <v>182</v>
      </c>
    </row>
    <row r="194319">
      <c r="A194319" t="inlineStr">
        <is>
          <t>mashingin.files.wordpress.com</t>
        </is>
      </c>
      <c r="B194319" t="n">
        <v>182</v>
      </c>
    </row>
    <row r="194320">
      <c r="A194320" t="inlineStr">
        <is>
          <t>www.zla-zla.com</t>
        </is>
      </c>
      <c r="B194320" t="n">
        <v>182</v>
      </c>
    </row>
    <row r="194321">
      <c r="A194321" t="inlineStr">
        <is>
          <t>149425180.v2.pressablecdn.com</t>
        </is>
      </c>
      <c r="B194321" t="n">
        <v>182</v>
      </c>
    </row>
    <row r="194322">
      <c r="A194322" t="inlineStr">
        <is>
          <t>everythingbeaches.com</t>
        </is>
      </c>
      <c r="B194322" t="n">
        <v>182</v>
      </c>
    </row>
    <row r="194323">
      <c r="A194323" t="inlineStr">
        <is>
          <t>images.moskorealty.com</t>
        </is>
      </c>
      <c r="B194323" t="n">
        <v>182</v>
      </c>
    </row>
    <row r="194324">
      <c r="A194324" t="inlineStr">
        <is>
          <t>itizen-production.s3.amazonaws.com</t>
        </is>
      </c>
      <c r="B194324" t="n">
        <v>182</v>
      </c>
    </row>
    <row r="194325">
      <c r="A194325" t="inlineStr">
        <is>
          <t>www.urbanmommies.com</t>
        </is>
      </c>
      <c r="B194325" t="n">
        <v>182</v>
      </c>
    </row>
    <row r="194326">
      <c r="A194326" t="inlineStr">
        <is>
          <t>www.annatorverse.com</t>
        </is>
      </c>
      <c r="B194326" t="n">
        <v>182</v>
      </c>
    </row>
    <row r="194327">
      <c r="A194327" t="inlineStr">
        <is>
          <t>www.codeinwp.com</t>
        </is>
      </c>
      <c r="B194327" t="n">
        <v>182</v>
      </c>
    </row>
    <row r="194328">
      <c r="A194328" t="inlineStr">
        <is>
          <t>assets.oakshotels.com</t>
        </is>
      </c>
      <c r="B194328" t="n">
        <v>182</v>
      </c>
    </row>
    <row r="194329">
      <c r="A194329" t="inlineStr">
        <is>
          <t>assets.beta.meta.org</t>
        </is>
      </c>
      <c r="B194329" t="n">
        <v>182</v>
      </c>
    </row>
    <row r="194330">
      <c r="A194330" t="inlineStr">
        <is>
          <t>antgroup-gbo.com</t>
        </is>
      </c>
      <c r="B194330" t="n">
        <v>182</v>
      </c>
    </row>
    <row r="194331">
      <c r="A194331" t="inlineStr">
        <is>
          <t>www.gta-homes.com</t>
        </is>
      </c>
      <c r="B194331" t="n">
        <v>182</v>
      </c>
    </row>
    <row r="194332">
      <c r="A194332" t="inlineStr">
        <is>
          <t>www.eyeiq.net</t>
        </is>
      </c>
      <c r="B194332" t="n">
        <v>182</v>
      </c>
    </row>
    <row r="194333">
      <c r="A194333" t="inlineStr">
        <is>
          <t>mines-craft.com</t>
        </is>
      </c>
      <c r="B194333" t="n">
        <v>182</v>
      </c>
    </row>
    <row r="194334">
      <c r="A194334" t="inlineStr">
        <is>
          <t>www.tetonat.com</t>
        </is>
      </c>
      <c r="B194334" t="n">
        <v>182</v>
      </c>
    </row>
    <row r="194335">
      <c r="A194335" t="inlineStr">
        <is>
          <t>images.baseballglove.info</t>
        </is>
      </c>
      <c r="B194335" t="n">
        <v>182</v>
      </c>
    </row>
    <row r="194336">
      <c r="A194336" t="inlineStr">
        <is>
          <t>cdn.autokid.com.ph</t>
        </is>
      </c>
      <c r="B194336" t="n">
        <v>182</v>
      </c>
    </row>
    <row r="194337">
      <c r="A194337" t="inlineStr">
        <is>
          <t>www.mattarellosf.com</t>
        </is>
      </c>
      <c r="B194337" t="n">
        <v>182</v>
      </c>
    </row>
    <row r="194338">
      <c r="A194338" t="inlineStr">
        <is>
          <t>assets1.lfcimages.com</t>
        </is>
      </c>
      <c r="B194338" t="n">
        <v>182</v>
      </c>
    </row>
    <row r="194339">
      <c r="A194339" t="inlineStr">
        <is>
          <t>fitnesshome.bg</t>
        </is>
      </c>
      <c r="B194339" t="n">
        <v>182</v>
      </c>
    </row>
    <row r="194340">
      <c r="A194340" t="inlineStr">
        <is>
          <t>www.sunrvresorts.com</t>
        </is>
      </c>
      <c r="B194340" t="n">
        <v>182</v>
      </c>
    </row>
    <row r="194341">
      <c r="A194341" t="inlineStr">
        <is>
          <t>newbesttrucks.com</t>
        </is>
      </c>
      <c r="B194341" t="n">
        <v>182</v>
      </c>
    </row>
    <row r="194342">
      <c r="A194342" t="inlineStr">
        <is>
          <t>a2zweddingcard.s3.amazonaws.com</t>
        </is>
      </c>
      <c r="B194342" t="n">
        <v>182</v>
      </c>
    </row>
    <row r="194343">
      <c r="A194343" t="inlineStr">
        <is>
          <t>www.symplr.com</t>
        </is>
      </c>
      <c r="B194343" t="n">
        <v>182</v>
      </c>
    </row>
    <row r="194344">
      <c r="A194344" t="inlineStr">
        <is>
          <t>preparednessadvice.com</t>
        </is>
      </c>
      <c r="B194344" t="n">
        <v>182</v>
      </c>
    </row>
    <row r="194345">
      <c r="A194345" t="inlineStr">
        <is>
          <t>www.photoscenic.com.au</t>
        </is>
      </c>
      <c r="B194345" t="n">
        <v>182</v>
      </c>
    </row>
    <row r="194346">
      <c r="A194346" t="inlineStr">
        <is>
          <t>seatbeltharness.com</t>
        </is>
      </c>
      <c r="B194346" t="n">
        <v>182</v>
      </c>
    </row>
    <row r="194347">
      <c r="A194347" t="inlineStr">
        <is>
          <t>www.gudenkauf.de</t>
        </is>
      </c>
      <c r="B194347" t="n">
        <v>182</v>
      </c>
    </row>
    <row r="194348">
      <c r="A194348" t="inlineStr">
        <is>
          <t>wingandsong.files.wordpress.com</t>
        </is>
      </c>
      <c r="B194348" t="n">
        <v>182</v>
      </c>
    </row>
    <row r="194349">
      <c r="A194349" t="inlineStr">
        <is>
          <t>www.exercise4weightloss.com</t>
        </is>
      </c>
      <c r="B194349" t="n">
        <v>182</v>
      </c>
    </row>
    <row r="194350">
      <c r="A194350" t="inlineStr">
        <is>
          <t>www.dells.com</t>
        </is>
      </c>
      <c r="B194350" t="n">
        <v>182</v>
      </c>
    </row>
    <row r="194351">
      <c r="A194351" t="inlineStr">
        <is>
          <t>www.dronesglobe.com</t>
        </is>
      </c>
      <c r="B194351" t="n">
        <v>182</v>
      </c>
    </row>
    <row r="194352">
      <c r="A194352" t="inlineStr">
        <is>
          <t>www.idunloor.com</t>
        </is>
      </c>
      <c r="B194352" t="n">
        <v>182</v>
      </c>
    </row>
    <row r="194353">
      <c r="A194353" t="inlineStr">
        <is>
          <t>talkingcomicbooks.com</t>
        </is>
      </c>
      <c r="B194353" t="n">
        <v>182</v>
      </c>
    </row>
    <row r="194354">
      <c r="A194354" t="inlineStr">
        <is>
          <t>backend.pipabella.com</t>
        </is>
      </c>
      <c r="B194354" t="n">
        <v>182</v>
      </c>
    </row>
    <row r="194355">
      <c r="A194355" t="inlineStr">
        <is>
          <t>lotusdream.org</t>
        </is>
      </c>
      <c r="B194355" t="n">
        <v>182</v>
      </c>
    </row>
    <row r="194356">
      <c r="A194356" t="inlineStr">
        <is>
          <t>simpleitpro.com</t>
        </is>
      </c>
      <c r="B194356" t="n">
        <v>182</v>
      </c>
    </row>
    <row r="194357">
      <c r="A194357" t="inlineStr">
        <is>
          <t>www.goldandhearts.com</t>
        </is>
      </c>
      <c r="B194357" t="n">
        <v>182</v>
      </c>
    </row>
    <row r="194358">
      <c r="A194358" t="inlineStr">
        <is>
          <t>www.autogyaan.com</t>
        </is>
      </c>
      <c r="B194358" t="n">
        <v>182</v>
      </c>
    </row>
    <row r="194359">
      <c r="A194359" t="inlineStr">
        <is>
          <t>www.truetop5review.com</t>
        </is>
      </c>
      <c r="B194359" t="n">
        <v>182</v>
      </c>
    </row>
    <row r="194360">
      <c r="A194360" t="inlineStr">
        <is>
          <t>m0.sportsjoe.ie</t>
        </is>
      </c>
      <c r="B194360" t="n">
        <v>182</v>
      </c>
    </row>
    <row r="194361">
      <c r="A194361" t="inlineStr">
        <is>
          <t>freedomwire.com</t>
        </is>
      </c>
      <c r="B194361" t="n">
        <v>182</v>
      </c>
    </row>
    <row r="194362">
      <c r="A194362" t="inlineStr">
        <is>
          <t>www.simform.com</t>
        </is>
      </c>
      <c r="B194362" t="n">
        <v>182</v>
      </c>
    </row>
    <row r="194363">
      <c r="A194363" t="inlineStr">
        <is>
          <t>www.thisnthatwitholivia.com</t>
        </is>
      </c>
      <c r="B194363" t="n">
        <v>182</v>
      </c>
    </row>
    <row r="194364">
      <c r="A194364" t="inlineStr">
        <is>
          <t>www.greensharecn.com</t>
        </is>
      </c>
      <c r="B194364" t="n">
        <v>182</v>
      </c>
    </row>
    <row r="194365">
      <c r="A194365" t="inlineStr">
        <is>
          <t>gaymaletube.pro</t>
        </is>
      </c>
      <c r="B194365" t="n">
        <v>182</v>
      </c>
    </row>
    <row r="194366">
      <c r="A194366" t="inlineStr">
        <is>
          <t>cathedralgiftshop.com</t>
        </is>
      </c>
      <c r="B194366" t="n">
        <v>182</v>
      </c>
    </row>
    <row r="194367">
      <c r="A194367" t="inlineStr">
        <is>
          <t>arreorealty.com</t>
        </is>
      </c>
      <c r="B194367" t="n">
        <v>182</v>
      </c>
    </row>
    <row r="194368">
      <c r="A194368" t="inlineStr">
        <is>
          <t>lashesoflifestyle.co.uk</t>
        </is>
      </c>
      <c r="B194368" t="n">
        <v>182</v>
      </c>
    </row>
    <row r="194369">
      <c r="A194369" t="inlineStr">
        <is>
          <t>mac.h-cdn.co</t>
        </is>
      </c>
      <c r="B194369" t="n">
        <v>182</v>
      </c>
    </row>
    <row r="194370">
      <c r="A194370" t="inlineStr">
        <is>
          <t>www.liluinteriors.com</t>
        </is>
      </c>
      <c r="B194370" t="n">
        <v>182</v>
      </c>
    </row>
    <row r="194371">
      <c r="A194371" t="inlineStr">
        <is>
          <t>amfg.ai</t>
        </is>
      </c>
      <c r="B194371" t="n">
        <v>182</v>
      </c>
    </row>
    <row r="194372">
      <c r="A194372" t="inlineStr">
        <is>
          <t>greencarjournal.com</t>
        </is>
      </c>
      <c r="B194372" t="n">
        <v>182</v>
      </c>
    </row>
    <row r="194373">
      <c r="A194373" t="inlineStr">
        <is>
          <t>www.internet-d.com</t>
        </is>
      </c>
      <c r="B194373" t="n">
        <v>182</v>
      </c>
    </row>
    <row r="194374">
      <c r="A194374" t="inlineStr">
        <is>
          <t>hi3yf41fyfwh2rhyay63f53q-wpengine.netdna-ssl.com</t>
        </is>
      </c>
      <c r="B194374" t="n">
        <v>182</v>
      </c>
    </row>
    <row r="194375">
      <c r="A194375" t="inlineStr">
        <is>
          <t>olliebriggs.com</t>
        </is>
      </c>
      <c r="B194375" t="n">
        <v>182</v>
      </c>
    </row>
    <row r="194376">
      <c r="A194376" t="inlineStr">
        <is>
          <t>www.adtomart.com</t>
        </is>
      </c>
      <c r="B194376" t="n">
        <v>182</v>
      </c>
    </row>
    <row r="194377">
      <c r="A194377" t="inlineStr">
        <is>
          <t>media.woodtv.com</t>
        </is>
      </c>
      <c r="B194377" t="n">
        <v>182</v>
      </c>
    </row>
    <row r="194378">
      <c r="A194378" t="inlineStr">
        <is>
          <t>rideshareguides.com</t>
        </is>
      </c>
      <c r="B194378" t="n">
        <v>182</v>
      </c>
    </row>
    <row r="194379">
      <c r="A194379" t="inlineStr">
        <is>
          <t>www.performanceparts.nz</t>
        </is>
      </c>
      <c r="B194379" t="n">
        <v>182</v>
      </c>
    </row>
    <row r="194380">
      <c r="A194380" t="inlineStr">
        <is>
          <t>www.jacquesvertdressuk.com</t>
        </is>
      </c>
      <c r="B194380" t="n">
        <v>182</v>
      </c>
    </row>
    <row r="194381">
      <c r="A194381" t="inlineStr">
        <is>
          <t>printablegraphics.in</t>
        </is>
      </c>
      <c r="B194381" t="n">
        <v>182</v>
      </c>
    </row>
    <row r="194382">
      <c r="A194382" t="inlineStr">
        <is>
          <t>www.londonfloorsdirect.co.uk</t>
        </is>
      </c>
      <c r="B194382" t="n">
        <v>182</v>
      </c>
    </row>
    <row r="194383">
      <c r="A194383" t="inlineStr">
        <is>
          <t>www.androidpure.com</t>
        </is>
      </c>
      <c r="B194383" t="n">
        <v>182</v>
      </c>
    </row>
    <row r="194384">
      <c r="A194384" t="inlineStr">
        <is>
          <t>coffeebi.com</t>
        </is>
      </c>
      <c r="B194384" t="n">
        <v>182</v>
      </c>
    </row>
    <row r="194385">
      <c r="A194385" t="inlineStr">
        <is>
          <t>www.warco.co.uk</t>
        </is>
      </c>
      <c r="B194385" t="n">
        <v>182</v>
      </c>
    </row>
    <row r="194386">
      <c r="A194386" t="inlineStr">
        <is>
          <t>assets.feministing.com</t>
        </is>
      </c>
      <c r="B194386" t="n">
        <v>182</v>
      </c>
    </row>
    <row r="194387">
      <c r="A194387" t="inlineStr">
        <is>
          <t>thesoftwarelist.com</t>
        </is>
      </c>
      <c r="B194387" t="n">
        <v>182</v>
      </c>
    </row>
    <row r="194388">
      <c r="A194388" t="inlineStr">
        <is>
          <t>downshiftology.com</t>
        </is>
      </c>
      <c r="B194388" t="n">
        <v>182</v>
      </c>
    </row>
    <row r="194389">
      <c r="A194389" t="inlineStr">
        <is>
          <t>prostomayki.com.ua</t>
        </is>
      </c>
      <c r="B194389" t="n">
        <v>182</v>
      </c>
    </row>
    <row r="194390">
      <c r="A194390" t="inlineStr">
        <is>
          <t>www.audio-one.ca</t>
        </is>
      </c>
      <c r="B194390" t="n">
        <v>182</v>
      </c>
    </row>
    <row r="194391">
      <c r="A194391" t="inlineStr">
        <is>
          <t>klearpics.com</t>
        </is>
      </c>
      <c r="B194391" t="n">
        <v>182</v>
      </c>
    </row>
    <row r="194392">
      <c r="A194392" t="inlineStr">
        <is>
          <t>cdn-mdb-originpull.head.com</t>
        </is>
      </c>
      <c r="B194392" t="n">
        <v>182</v>
      </c>
    </row>
    <row r="194393">
      <c r="A194393" t="inlineStr">
        <is>
          <t>santamonica.augusoft.net</t>
        </is>
      </c>
      <c r="B194393" t="n">
        <v>182</v>
      </c>
    </row>
    <row r="194394">
      <c r="A194394" t="inlineStr">
        <is>
          <t>allsparkledup.files.wordpress.com</t>
        </is>
      </c>
      <c r="B194394" t="n">
        <v>182</v>
      </c>
    </row>
    <row r="194395">
      <c r="A194395" t="inlineStr">
        <is>
          <t>adillightfuladventure.files.wordpress.com</t>
        </is>
      </c>
      <c r="B194395" t="n">
        <v>182</v>
      </c>
    </row>
    <row r="194396">
      <c r="A194396" t="inlineStr">
        <is>
          <t>www.redpepperonline.co.za</t>
        </is>
      </c>
      <c r="B194396" t="n">
        <v>182</v>
      </c>
    </row>
    <row r="194397">
      <c r="A194397" t="inlineStr">
        <is>
          <t>www.leggingstights.se</t>
        </is>
      </c>
      <c r="B194397" t="n">
        <v>182</v>
      </c>
    </row>
    <row r="194398">
      <c r="A194398" t="inlineStr">
        <is>
          <t>ubloom.com</t>
        </is>
      </c>
      <c r="B194398" t="n">
        <v>182</v>
      </c>
    </row>
    <row r="194399">
      <c r="A194399" t="inlineStr">
        <is>
          <t>display.hotkinkycomments.com</t>
        </is>
      </c>
      <c r="B194399" t="n">
        <v>182</v>
      </c>
    </row>
    <row r="194400">
      <c r="A194400" t="inlineStr">
        <is>
          <t>shreengaar.com</t>
        </is>
      </c>
      <c r="B194400" t="n">
        <v>182</v>
      </c>
    </row>
    <row r="194401">
      <c r="A194401" t="inlineStr">
        <is>
          <t>www.onlinecasinosonline.co.za</t>
        </is>
      </c>
      <c r="B194401" t="n">
        <v>182</v>
      </c>
    </row>
    <row r="194402">
      <c r="A194402" t="inlineStr">
        <is>
          <t>www.padelandhelp.com</t>
        </is>
      </c>
      <c r="B194402" t="n">
        <v>182</v>
      </c>
    </row>
    <row r="194403">
      <c r="A194403" t="inlineStr">
        <is>
          <t>militaryfamilieslearningnetwork.org</t>
        </is>
      </c>
      <c r="B194403" t="n">
        <v>182</v>
      </c>
    </row>
    <row r="194404">
      <c r="A194404" t="inlineStr">
        <is>
          <t>greenronin.com</t>
        </is>
      </c>
      <c r="B194404" t="n">
        <v>182</v>
      </c>
    </row>
    <row r="194405">
      <c r="A194405" t="inlineStr">
        <is>
          <t>s13768.pcdn.co</t>
        </is>
      </c>
      <c r="B194405" t="n">
        <v>182</v>
      </c>
    </row>
    <row r="194406">
      <c r="A194406" t="inlineStr">
        <is>
          <t>static5.nuvid.com</t>
        </is>
      </c>
      <c r="B194406" t="n">
        <v>182</v>
      </c>
    </row>
    <row r="194407">
      <c r="A194407" t="inlineStr">
        <is>
          <t>hortravels.files.wordpress.com</t>
        </is>
      </c>
      <c r="B194407" t="n">
        <v>182</v>
      </c>
    </row>
    <row r="194408">
      <c r="A194408" t="inlineStr">
        <is>
          <t>www.ruysfashion.nl</t>
        </is>
      </c>
      <c r="B194408" t="n">
        <v>182</v>
      </c>
    </row>
    <row r="194409">
      <c r="A194409" t="inlineStr">
        <is>
          <t>techuncode.com</t>
        </is>
      </c>
      <c r="B194409" t="n">
        <v>182</v>
      </c>
    </row>
    <row r="194410">
      <c r="A194410" t="inlineStr">
        <is>
          <t>www.climaticmoments.com</t>
        </is>
      </c>
      <c r="B194410" t="n">
        <v>182</v>
      </c>
    </row>
    <row r="194411">
      <c r="A194411" t="inlineStr">
        <is>
          <t>glamour143.files.wordpress.com</t>
        </is>
      </c>
      <c r="B194411" t="n">
        <v>182</v>
      </c>
    </row>
    <row r="194412">
      <c r="A194412" t="inlineStr">
        <is>
          <t>www.unknownmami.com</t>
        </is>
      </c>
      <c r="B194412" t="n">
        <v>182</v>
      </c>
    </row>
    <row r="194413">
      <c r="A194413" t="inlineStr">
        <is>
          <t>www.expatcapetown.com</t>
        </is>
      </c>
      <c r="B194413" t="n">
        <v>182</v>
      </c>
    </row>
    <row r="194414">
      <c r="A194414" t="inlineStr">
        <is>
          <t>centertech.com</t>
        </is>
      </c>
      <c r="B194414" t="n">
        <v>182</v>
      </c>
    </row>
    <row r="194415">
      <c r="A194415" t="inlineStr">
        <is>
          <t>rachelwegter.wpengine.com</t>
        </is>
      </c>
      <c r="B194415" t="n">
        <v>182</v>
      </c>
    </row>
    <row r="194416">
      <c r="A194416" t="inlineStr">
        <is>
          <t>www.moto-one.com.hk</t>
        </is>
      </c>
      <c r="B194416" t="n">
        <v>182</v>
      </c>
    </row>
    <row r="194417">
      <c r="A194417" t="inlineStr">
        <is>
          <t>www.couponclickstore.com</t>
        </is>
      </c>
      <c r="B194417" t="n">
        <v>182</v>
      </c>
    </row>
    <row r="194418">
      <c r="A194418" t="inlineStr">
        <is>
          <t>natureboundco.com</t>
        </is>
      </c>
      <c r="B194418" t="n">
        <v>182</v>
      </c>
    </row>
    <row r="194419">
      <c r="A194419" t="inlineStr">
        <is>
          <t>undergrad.stanford.edu</t>
        </is>
      </c>
      <c r="B194419" t="n">
        <v>182</v>
      </c>
    </row>
    <row r="194420">
      <c r="A194420" t="inlineStr">
        <is>
          <t>vista-buttons.com</t>
        </is>
      </c>
      <c r="B194420" t="n">
        <v>182</v>
      </c>
    </row>
    <row r="194421">
      <c r="A194421" t="inlineStr">
        <is>
          <t>www.metrotrekker.com</t>
        </is>
      </c>
      <c r="B194421" t="n">
        <v>182</v>
      </c>
    </row>
    <row r="194422">
      <c r="A194422" t="inlineStr">
        <is>
          <t>cdn1.allmomporn.com</t>
        </is>
      </c>
      <c r="B194422" t="n">
        <v>182</v>
      </c>
    </row>
    <row r="194423">
      <c r="A194423" t="inlineStr">
        <is>
          <t>www.lucydavenport.co.uk</t>
        </is>
      </c>
      <c r="B194423" t="n">
        <v>182</v>
      </c>
    </row>
    <row r="194424">
      <c r="A194424" t="inlineStr">
        <is>
          <t>www.300magazine.com</t>
        </is>
      </c>
      <c r="B194424" t="n">
        <v>182</v>
      </c>
    </row>
    <row r="194425">
      <c r="A194425" t="inlineStr">
        <is>
          <t>www.vezcocctv.com</t>
        </is>
      </c>
      <c r="B194425" t="n">
        <v>182</v>
      </c>
    </row>
    <row r="194426">
      <c r="A194426" t="inlineStr">
        <is>
          <t>www.dmssportsworld.com</t>
        </is>
      </c>
      <c r="B194426" t="n">
        <v>182</v>
      </c>
    </row>
    <row r="194427">
      <c r="A194427" t="inlineStr">
        <is>
          <t>nicelypersonalised.wpcdn-a.com</t>
        </is>
      </c>
      <c r="B194427" t="n">
        <v>182</v>
      </c>
    </row>
    <row r="194428">
      <c r="A194428" t="inlineStr">
        <is>
          <t>www.allover30free.com</t>
        </is>
      </c>
      <c r="B194428" t="n">
        <v>182</v>
      </c>
    </row>
    <row r="194429">
      <c r="A194429" t="inlineStr">
        <is>
          <t>www.naturalhair-products.com</t>
        </is>
      </c>
      <c r="B194429" t="n">
        <v>182</v>
      </c>
    </row>
    <row r="194430">
      <c r="A194430" t="inlineStr">
        <is>
          <t>www.creadoodle.com</t>
        </is>
      </c>
      <c r="B194430" t="n">
        <v>182</v>
      </c>
    </row>
    <row r="194431">
      <c r="A194431" t="inlineStr">
        <is>
          <t>primatea.com</t>
        </is>
      </c>
      <c r="B194431" t="n">
        <v>182</v>
      </c>
    </row>
    <row r="194432">
      <c r="A194432" t="inlineStr">
        <is>
          <t>www.dreamsandcoffee.com</t>
        </is>
      </c>
      <c r="B194432" t="n">
        <v>182</v>
      </c>
    </row>
    <row r="194433">
      <c r="A194433" t="inlineStr">
        <is>
          <t>assets.i-motor.com.au</t>
        </is>
      </c>
      <c r="B194433" t="n">
        <v>182</v>
      </c>
    </row>
    <row r="194434">
      <c r="A194434" t="inlineStr">
        <is>
          <t>cdn.vantomachines.com</t>
        </is>
      </c>
      <c r="B194434" t="n">
        <v>182</v>
      </c>
    </row>
    <row r="194435">
      <c r="A194435" t="inlineStr">
        <is>
          <t>blog.fabricuk.com</t>
        </is>
      </c>
      <c r="B194435" t="n">
        <v>182</v>
      </c>
    </row>
    <row r="194436">
      <c r="A194436" t="inlineStr">
        <is>
          <t>www.flairwithflowers.co.uk</t>
        </is>
      </c>
      <c r="B194436" t="n">
        <v>182</v>
      </c>
    </row>
    <row r="194437">
      <c r="A194437" t="inlineStr">
        <is>
          <t>bestarticles.me</t>
        </is>
      </c>
      <c r="B194437" t="n">
        <v>182</v>
      </c>
    </row>
    <row r="194438">
      <c r="A194438" t="inlineStr">
        <is>
          <t>tutvid-wpengine.netdna-ssl.com</t>
        </is>
      </c>
      <c r="B194438" t="n">
        <v>182</v>
      </c>
    </row>
    <row r="194439">
      <c r="A194439" t="inlineStr">
        <is>
          <t>static-old.truck2hand.com</t>
        </is>
      </c>
      <c r="B194439" t="n">
        <v>182</v>
      </c>
    </row>
    <row r="194440">
      <c r="A194440" t="inlineStr">
        <is>
          <t>gourmetinvitations.com</t>
        </is>
      </c>
      <c r="B194440" t="n">
        <v>182</v>
      </c>
    </row>
    <row r="194441">
      <c r="A194441" t="inlineStr">
        <is>
          <t>www.cidertimes.com</t>
        </is>
      </c>
      <c r="B194441" t="n">
        <v>182</v>
      </c>
    </row>
    <row r="194442">
      <c r="A194442" t="inlineStr">
        <is>
          <t>cdnsite.agilecrm.com</t>
        </is>
      </c>
      <c r="B194442" t="n">
        <v>182</v>
      </c>
    </row>
    <row r="194443">
      <c r="A194443" t="inlineStr">
        <is>
          <t>casinoreviewsland.com</t>
        </is>
      </c>
      <c r="B194443" t="n">
        <v>182</v>
      </c>
    </row>
    <row r="194444">
      <c r="A194444" t="inlineStr">
        <is>
          <t>thecitizensvoice.net</t>
        </is>
      </c>
      <c r="B194444" t="n">
        <v>182</v>
      </c>
    </row>
    <row r="194445">
      <c r="A194445" t="inlineStr">
        <is>
          <t>www.pczone.it</t>
        </is>
      </c>
      <c r="B194445" t="n">
        <v>182</v>
      </c>
    </row>
    <row r="194446">
      <c r="A194446" t="inlineStr">
        <is>
          <t>www.bathantiquesonline.com</t>
        </is>
      </c>
      <c r="B194446" t="n">
        <v>182</v>
      </c>
    </row>
    <row r="194447">
      <c r="A194447" t="inlineStr">
        <is>
          <t>www.freediva.com</t>
        </is>
      </c>
      <c r="B194447" t="n">
        <v>182</v>
      </c>
    </row>
    <row r="194448">
      <c r="A194448" t="inlineStr">
        <is>
          <t>zwartblesireland.com</t>
        </is>
      </c>
      <c r="B194448" t="n">
        <v>182</v>
      </c>
    </row>
    <row r="194449">
      <c r="A194449" t="inlineStr">
        <is>
          <t>promo.braveheroes.org</t>
        </is>
      </c>
      <c r="B194449" t="n">
        <v>182</v>
      </c>
    </row>
    <row r="194450">
      <c r="A194450" t="inlineStr">
        <is>
          <t>shop.lhagenda.com</t>
        </is>
      </c>
      <c r="B194450" t="n">
        <v>182</v>
      </c>
    </row>
    <row r="194451">
      <c r="A194451" t="inlineStr">
        <is>
          <t>los-angeles.freeadsinus.com</t>
        </is>
      </c>
      <c r="B194451" t="n">
        <v>182</v>
      </c>
    </row>
    <row r="194452">
      <c r="A194452" t="inlineStr">
        <is>
          <t>www.dentee.com</t>
        </is>
      </c>
      <c r="B194452" t="n">
        <v>182</v>
      </c>
    </row>
    <row r="194453">
      <c r="A194453" t="inlineStr">
        <is>
          <t>familylawyermagazine.com</t>
        </is>
      </c>
      <c r="B194453" t="n">
        <v>182</v>
      </c>
    </row>
    <row r="194454">
      <c r="A194454" t="inlineStr">
        <is>
          <t>likeitiz.files.wordpress.com</t>
        </is>
      </c>
      <c r="B194454" t="n">
        <v>182</v>
      </c>
    </row>
    <row r="194455">
      <c r="A194455" t="inlineStr">
        <is>
          <t>ip1gh35mejw4dpqjl4aya71p-wpengine.netdna-ssl.com</t>
        </is>
      </c>
      <c r="B194455" t="n">
        <v>182</v>
      </c>
    </row>
    <row r="194456">
      <c r="A194456" t="inlineStr">
        <is>
          <t>www.stevehughesphotography.co.uk</t>
        </is>
      </c>
      <c r="B194456" t="n">
        <v>182</v>
      </c>
    </row>
    <row r="194457">
      <c r="A194457" t="inlineStr">
        <is>
          <t>www.buywithcoupon.com</t>
        </is>
      </c>
      <c r="B194457" t="n">
        <v>182</v>
      </c>
    </row>
    <row r="194458">
      <c r="A194458" t="inlineStr">
        <is>
          <t>www.modeldisplayproducts.co.uk</t>
        </is>
      </c>
      <c r="B194458" t="n">
        <v>182</v>
      </c>
    </row>
    <row r="194459">
      <c r="A194459" t="inlineStr">
        <is>
          <t>www.avosound.com</t>
        </is>
      </c>
      <c r="B194459" t="n">
        <v>182</v>
      </c>
    </row>
    <row r="194460">
      <c r="A194460" t="inlineStr">
        <is>
          <t>lemonwire.com</t>
        </is>
      </c>
      <c r="B194460" t="n">
        <v>182</v>
      </c>
    </row>
    <row r="194461">
      <c r="A194461" t="inlineStr">
        <is>
          <t>cdn.nudevista.pro</t>
        </is>
      </c>
      <c r="B194461" t="n">
        <v>182</v>
      </c>
    </row>
    <row r="194462">
      <c r="A194462" t="inlineStr">
        <is>
          <t>www.smarthustle.com</t>
        </is>
      </c>
      <c r="B194462" t="n">
        <v>182</v>
      </c>
    </row>
    <row r="194463">
      <c r="A194463" t="inlineStr">
        <is>
          <t>blogtia.com</t>
        </is>
      </c>
      <c r="B194463" t="n">
        <v>182</v>
      </c>
    </row>
    <row r="194464">
      <c r="A194464" t="inlineStr">
        <is>
          <t>2o9kb51xfph91b7rki281uu9.wpengine.netdna-cdn.com</t>
        </is>
      </c>
      <c r="B194464" t="n">
        <v>182</v>
      </c>
    </row>
    <row r="194465">
      <c r="A194465" t="inlineStr">
        <is>
          <t>www.cesca.co.uk</t>
        </is>
      </c>
      <c r="B194465" t="n">
        <v>182</v>
      </c>
    </row>
    <row r="194466">
      <c r="A194466" t="inlineStr">
        <is>
          <t>thedromedarytales.files.wordpress.com</t>
        </is>
      </c>
      <c r="B194466" t="n">
        <v>182</v>
      </c>
    </row>
    <row r="194467">
      <c r="A194467" t="inlineStr">
        <is>
          <t>www.thervgeeks.com</t>
        </is>
      </c>
      <c r="B194467" t="n">
        <v>182</v>
      </c>
    </row>
    <row r="194468">
      <c r="A194468" t="inlineStr">
        <is>
          <t>protouchpoolservices.com</t>
        </is>
      </c>
      <c r="B194468" t="n">
        <v>182</v>
      </c>
    </row>
    <row r="194469">
      <c r="A194469" t="inlineStr">
        <is>
          <t>www.advantageperformance.com</t>
        </is>
      </c>
      <c r="B194469" t="n">
        <v>182</v>
      </c>
    </row>
    <row r="194470">
      <c r="A194470" t="inlineStr">
        <is>
          <t>www.controlnoise.com</t>
        </is>
      </c>
      <c r="B194470" t="n">
        <v>182</v>
      </c>
    </row>
    <row r="194471">
      <c r="A194471" t="inlineStr">
        <is>
          <t>www.juvlon.com</t>
        </is>
      </c>
      <c r="B194471" t="n">
        <v>182</v>
      </c>
    </row>
    <row r="194472">
      <c r="A194472" t="inlineStr">
        <is>
          <t>assets2.mixbook.com</t>
        </is>
      </c>
      <c r="B194472" t="n">
        <v>182</v>
      </c>
    </row>
    <row r="194473">
      <c r="A194473" t="inlineStr">
        <is>
          <t>content.blondedvd.com</t>
        </is>
      </c>
      <c r="B194473" t="n">
        <v>182</v>
      </c>
    </row>
    <row r="194474">
      <c r="A194474" t="inlineStr">
        <is>
          <t>blog.contactcenterpipeline.com</t>
        </is>
      </c>
      <c r="B194474" t="n">
        <v>182</v>
      </c>
    </row>
    <row r="194475">
      <c r="A194475" t="inlineStr">
        <is>
          <t>swimeatlove.files.wordpress.com</t>
        </is>
      </c>
      <c r="B194475" t="n">
        <v>182</v>
      </c>
    </row>
    <row r="194476">
      <c r="A194476" t="inlineStr">
        <is>
          <t>www.thedailynarrative.com</t>
        </is>
      </c>
      <c r="B194476" t="n">
        <v>182</v>
      </c>
    </row>
    <row r="194477">
      <c r="A194477" t="inlineStr">
        <is>
          <t>accountants.sva.com</t>
        </is>
      </c>
      <c r="B194477" t="n">
        <v>182</v>
      </c>
    </row>
    <row r="194478">
      <c r="A194478" t="inlineStr">
        <is>
          <t>hopeindustrial.eu</t>
        </is>
      </c>
      <c r="B194478" t="n">
        <v>182</v>
      </c>
    </row>
    <row r="194479">
      <c r="A194479" t="inlineStr">
        <is>
          <t>allnaturalbeauty.com</t>
        </is>
      </c>
      <c r="B194479" t="n">
        <v>182</v>
      </c>
    </row>
    <row r="194480">
      <c r="A194480" t="inlineStr">
        <is>
          <t>photos-0.carwow.co.uk</t>
        </is>
      </c>
      <c r="B194480" t="n">
        <v>182</v>
      </c>
    </row>
    <row r="194481">
      <c r="A194481" t="inlineStr">
        <is>
          <t>static.freepsdfiles.net</t>
        </is>
      </c>
      <c r="B194481" t="n">
        <v>182</v>
      </c>
    </row>
    <row r="194482">
      <c r="A194482" t="inlineStr">
        <is>
          <t>lemaxvillages.net</t>
        </is>
      </c>
      <c r="B194482" t="n">
        <v>182</v>
      </c>
    </row>
    <row r="194483">
      <c r="A194483" t="inlineStr">
        <is>
          <t>freevoicegazette.com</t>
        </is>
      </c>
      <c r="B194483" t="n">
        <v>182</v>
      </c>
    </row>
    <row r="194484">
      <c r="A194484" t="inlineStr">
        <is>
          <t>getbettermemory.com</t>
        </is>
      </c>
      <c r="B194484" t="n">
        <v>182</v>
      </c>
    </row>
    <row r="194485">
      <c r="A194485" t="inlineStr">
        <is>
          <t>kcad.ferris.edu</t>
        </is>
      </c>
      <c r="B194485" t="n">
        <v>182</v>
      </c>
    </row>
    <row r="194486">
      <c r="A194486" t="inlineStr">
        <is>
          <t>www.asafeworldforwomen.org</t>
        </is>
      </c>
      <c r="B194486" t="n">
        <v>182</v>
      </c>
    </row>
    <row r="194487">
      <c r="A194487" t="inlineStr">
        <is>
          <t>www.allipodtouchwallpapers.com</t>
        </is>
      </c>
      <c r="B194487" t="n">
        <v>182</v>
      </c>
    </row>
    <row r="194488">
      <c r="A194488" t="inlineStr">
        <is>
          <t>blog.foodlogiq.com</t>
        </is>
      </c>
      <c r="B194488" t="n">
        <v>182</v>
      </c>
    </row>
    <row r="194489">
      <c r="A194489" t="inlineStr">
        <is>
          <t>www.lahoregifts.com</t>
        </is>
      </c>
      <c r="B194489" t="n">
        <v>182</v>
      </c>
    </row>
    <row r="194490">
      <c r="A194490" t="inlineStr">
        <is>
          <t>epsonshop.co.in</t>
        </is>
      </c>
      <c r="B194490" t="n">
        <v>182</v>
      </c>
    </row>
    <row r="194491">
      <c r="A194491" t="inlineStr">
        <is>
          <t>bizadvisors.net</t>
        </is>
      </c>
      <c r="B194491" t="n">
        <v>182</v>
      </c>
    </row>
    <row r="194492">
      <c r="A194492" t="inlineStr">
        <is>
          <t>radroundup.com</t>
        </is>
      </c>
      <c r="B194492" t="n">
        <v>182</v>
      </c>
    </row>
    <row r="194493">
      <c r="A194493" t="inlineStr">
        <is>
          <t>nomipalony.com</t>
        </is>
      </c>
      <c r="B194493" t="n">
        <v>182</v>
      </c>
    </row>
    <row r="194494">
      <c r="A194494" t="inlineStr">
        <is>
          <t>6pr-com-au-preprod.macquariemedia.com.au</t>
        </is>
      </c>
      <c r="B194494" t="n">
        <v>182</v>
      </c>
    </row>
    <row r="194495">
      <c r="A194495" t="inlineStr">
        <is>
          <t>cdn-embed.wimages.net</t>
        </is>
      </c>
      <c r="B194495" t="n">
        <v>182</v>
      </c>
    </row>
    <row r="194496">
      <c r="A194496" t="inlineStr">
        <is>
          <t>polyhedr.com</t>
        </is>
      </c>
      <c r="B194496" t="n">
        <v>182</v>
      </c>
    </row>
    <row r="194497">
      <c r="A194497" t="inlineStr">
        <is>
          <t>micmacinternational.com.au</t>
        </is>
      </c>
      <c r="B194497" t="n">
        <v>182</v>
      </c>
    </row>
    <row r="194498">
      <c r="A194498" t="inlineStr">
        <is>
          <t>www.kingsnews.org</t>
        </is>
      </c>
      <c r="B194498" t="n">
        <v>182</v>
      </c>
    </row>
    <row r="194499">
      <c r="A194499" t="inlineStr">
        <is>
          <t>islandwavesnews.com</t>
        </is>
      </c>
      <c r="B194499" t="n">
        <v>182</v>
      </c>
    </row>
    <row r="194500">
      <c r="A194500" t="inlineStr">
        <is>
          <t>lswhawk.com</t>
        </is>
      </c>
      <c r="B194500" t="n">
        <v>182</v>
      </c>
    </row>
    <row r="194501">
      <c r="A194501" t="inlineStr">
        <is>
          <t>yesido.cloud</t>
        </is>
      </c>
      <c r="B194501" t="n">
        <v>182</v>
      </c>
    </row>
    <row r="194502">
      <c r="A194502" t="inlineStr">
        <is>
          <t>www.hiddenboston.com</t>
        </is>
      </c>
      <c r="B194502" t="n">
        <v>182</v>
      </c>
    </row>
    <row r="194503">
      <c r="A194503" t="inlineStr">
        <is>
          <t>nanascrochetshoppe.com</t>
        </is>
      </c>
      <c r="B194503" t="n">
        <v>182</v>
      </c>
    </row>
    <row r="194504">
      <c r="A194504" t="inlineStr">
        <is>
          <t>ops.fhwa.dot.gov</t>
        </is>
      </c>
      <c r="B194504" t="n">
        <v>182</v>
      </c>
    </row>
    <row r="194505">
      <c r="A194505" t="inlineStr">
        <is>
          <t>fortworthtexasdentist.com</t>
        </is>
      </c>
      <c r="B194505" t="n">
        <v>182</v>
      </c>
    </row>
    <row r="194506">
      <c r="A194506" t="inlineStr">
        <is>
          <t>www.campanileplasticsurgery.com</t>
        </is>
      </c>
      <c r="B194506" t="n">
        <v>182</v>
      </c>
    </row>
    <row r="194507">
      <c r="A194507" t="inlineStr">
        <is>
          <t>www.miragelandscaping.ca</t>
        </is>
      </c>
      <c r="B194507" t="n">
        <v>182</v>
      </c>
    </row>
    <row r="194508">
      <c r="A194508" t="inlineStr">
        <is>
          <t>www.windscreen4less.com</t>
        </is>
      </c>
      <c r="B194508" t="n">
        <v>182</v>
      </c>
    </row>
    <row r="194509">
      <c r="A194509" t="inlineStr">
        <is>
          <t>www.cotswoldoutdoor.com</t>
        </is>
      </c>
      <c r="B194509" t="n">
        <v>182</v>
      </c>
    </row>
    <row r="194510">
      <c r="A194510" t="inlineStr">
        <is>
          <t>www.best4mypet.com</t>
        </is>
      </c>
      <c r="B194510" t="n">
        <v>182</v>
      </c>
    </row>
    <row r="194511">
      <c r="A194511" t="inlineStr">
        <is>
          <t>workingcapitalreview.com</t>
        </is>
      </c>
      <c r="B194511" t="n">
        <v>182</v>
      </c>
    </row>
    <row r="194512">
      <c r="A194512" t="inlineStr">
        <is>
          <t>creditshout.com</t>
        </is>
      </c>
      <c r="B194512" t="n">
        <v>182</v>
      </c>
    </row>
    <row r="194513">
      <c r="A194513" t="inlineStr">
        <is>
          <t>cryptstorm.com</t>
        </is>
      </c>
      <c r="B194513" t="n">
        <v>182</v>
      </c>
    </row>
    <row r="194514">
      <c r="A194514" t="inlineStr">
        <is>
          <t>stylenanda.com</t>
        </is>
      </c>
      <c r="B194514" t="n">
        <v>182</v>
      </c>
    </row>
    <row r="194515">
      <c r="A194515" t="inlineStr">
        <is>
          <t>zcg.com.au</t>
        </is>
      </c>
      <c r="B194515" t="n">
        <v>182</v>
      </c>
    </row>
    <row r="194516">
      <c r="A194516" t="inlineStr">
        <is>
          <t>www.pathsonlight.com</t>
        </is>
      </c>
      <c r="B194516" t="n">
        <v>182</v>
      </c>
    </row>
    <row r="194517">
      <c r="A194517" t="inlineStr">
        <is>
          <t>d1x9tfu5jockj0.cloudfront.net</t>
        </is>
      </c>
      <c r="B194517" t="n">
        <v>182</v>
      </c>
    </row>
    <row r="194518">
      <c r="A194518" t="inlineStr">
        <is>
          <t>www.leadingauthorities.com</t>
        </is>
      </c>
      <c r="B194518" t="n">
        <v>182</v>
      </c>
    </row>
    <row r="194519">
      <c r="A194519" t="inlineStr">
        <is>
          <t>www.littlesweetbaker.com</t>
        </is>
      </c>
      <c r="B194519" t="n">
        <v>182</v>
      </c>
    </row>
    <row r="194520">
      <c r="A194520" t="inlineStr">
        <is>
          <t>www.cables2u.co.uk</t>
        </is>
      </c>
      <c r="B194520" t="n">
        <v>182</v>
      </c>
    </row>
    <row r="194521">
      <c r="A194521" t="inlineStr">
        <is>
          <t>semihomemaderecipes.com</t>
        </is>
      </c>
      <c r="B194521" t="n">
        <v>182</v>
      </c>
    </row>
    <row r="194522">
      <c r="A194522" t="inlineStr">
        <is>
          <t>www.colorframes.com</t>
        </is>
      </c>
      <c r="B194522" t="n">
        <v>182</v>
      </c>
    </row>
    <row r="194523">
      <c r="A194523" t="inlineStr">
        <is>
          <t>lesstanford.weblogcars.com</t>
        </is>
      </c>
      <c r="B194523" t="n">
        <v>182</v>
      </c>
    </row>
    <row r="194524">
      <c r="A194524" t="inlineStr">
        <is>
          <t>www.roots.gov.sg</t>
        </is>
      </c>
      <c r="B194524" t="n">
        <v>182</v>
      </c>
    </row>
    <row r="194525">
      <c r="A194525" t="inlineStr">
        <is>
          <t>global-assets.futuredealer2.com</t>
        </is>
      </c>
      <c r="B194525" t="n">
        <v>182</v>
      </c>
    </row>
    <row r="194526">
      <c r="A194526" t="inlineStr">
        <is>
          <t>www.planprojections.com</t>
        </is>
      </c>
      <c r="B194526" t="n">
        <v>182</v>
      </c>
    </row>
    <row r="194527">
      <c r="A194527" t="inlineStr">
        <is>
          <t>lloydslist.maritimeintelligence.informa.com</t>
        </is>
      </c>
      <c r="B194527" t="n">
        <v>182</v>
      </c>
    </row>
    <row r="194528">
      <c r="A194528" t="inlineStr">
        <is>
          <t>www.brities.ru</t>
        </is>
      </c>
      <c r="B194528" t="n">
        <v>182</v>
      </c>
    </row>
    <row r="194529">
      <c r="A194529" t="inlineStr">
        <is>
          <t>www.aotax.com</t>
        </is>
      </c>
      <c r="B194529" t="n">
        <v>182</v>
      </c>
    </row>
    <row r="194530">
      <c r="A194530" t="inlineStr">
        <is>
          <t>www.steppesoffaith.com</t>
        </is>
      </c>
      <c r="B194530" t="n">
        <v>182</v>
      </c>
    </row>
    <row r="194531">
      <c r="A194531" t="inlineStr">
        <is>
          <t>content.blackcholly.com</t>
        </is>
      </c>
      <c r="B194531" t="n">
        <v>182</v>
      </c>
    </row>
    <row r="194532">
      <c r="A194532" t="inlineStr">
        <is>
          <t>silhouette-art.com</t>
        </is>
      </c>
      <c r="B194532" t="n">
        <v>182</v>
      </c>
    </row>
    <row r="194533">
      <c r="A194533" t="inlineStr">
        <is>
          <t>www.lolligagworld.com</t>
        </is>
      </c>
      <c r="B194533" t="n">
        <v>182</v>
      </c>
    </row>
    <row r="194534">
      <c r="A194534" t="inlineStr">
        <is>
          <t>www.izzysbeautyshoppe.com</t>
        </is>
      </c>
      <c r="B194534" t="n">
        <v>182</v>
      </c>
    </row>
    <row r="194535">
      <c r="A194535" t="inlineStr">
        <is>
          <t>www.mmorc.com</t>
        </is>
      </c>
      <c r="B194535" t="n">
        <v>182</v>
      </c>
    </row>
    <row r="194536">
      <c r="A194536" t="inlineStr">
        <is>
          <t>bogdangawlik.com</t>
        </is>
      </c>
      <c r="B194536" t="n">
        <v>182</v>
      </c>
    </row>
    <row r="194537">
      <c r="A194537" t="inlineStr">
        <is>
          <t>tiarum.com</t>
        </is>
      </c>
      <c r="B194537" t="n">
        <v>182</v>
      </c>
    </row>
    <row r="194538">
      <c r="A194538" t="inlineStr">
        <is>
          <t>promas-woodworking.com</t>
        </is>
      </c>
      <c r="B194538" t="n">
        <v>182</v>
      </c>
    </row>
    <row r="194539">
      <c r="A194539" t="inlineStr">
        <is>
          <t>v.kwikweb.co.za</t>
        </is>
      </c>
      <c r="B194539" t="n">
        <v>182</v>
      </c>
    </row>
    <row r="194540">
      <c r="A194540" t="inlineStr">
        <is>
          <t>www.stainlessmarine.com</t>
        </is>
      </c>
      <c r="B194540" t="n">
        <v>182</v>
      </c>
    </row>
    <row r="194541">
      <c r="A194541" t="inlineStr">
        <is>
          <t>www.jack9poker.com</t>
        </is>
      </c>
      <c r="B194541" t="n">
        <v>182</v>
      </c>
    </row>
    <row r="194542">
      <c r="A194542" t="inlineStr">
        <is>
          <t>www.duckrace.com</t>
        </is>
      </c>
      <c r="B194542" t="n">
        <v>182</v>
      </c>
    </row>
    <row r="194543">
      <c r="A194543" t="inlineStr">
        <is>
          <t>www.travelers.com</t>
        </is>
      </c>
      <c r="B194543" t="n">
        <v>182</v>
      </c>
    </row>
    <row r="194544">
      <c r="A194544" t="inlineStr">
        <is>
          <t>media.newbeauty.com.s3.amazonaws.com</t>
        </is>
      </c>
      <c r="B194544" t="n">
        <v>182</v>
      </c>
    </row>
    <row r="194545">
      <c r="A194545" t="inlineStr">
        <is>
          <t>www.smokersguide.com</t>
        </is>
      </c>
      <c r="B194545" t="n">
        <v>182</v>
      </c>
    </row>
    <row r="194546">
      <c r="A194546" t="inlineStr">
        <is>
          <t>www.robbospetbarn.com.au</t>
        </is>
      </c>
      <c r="B194546" t="n">
        <v>182</v>
      </c>
    </row>
    <row r="194547">
      <c r="A194547" t="inlineStr">
        <is>
          <t>www.thersa.org</t>
        </is>
      </c>
      <c r="B194547" t="n">
        <v>182</v>
      </c>
    </row>
    <row r="194548">
      <c r="A194548" t="inlineStr">
        <is>
          <t>www.thegardenlightingshop.co.uk</t>
        </is>
      </c>
      <c r="B194548" t="n">
        <v>182</v>
      </c>
    </row>
    <row r="194549">
      <c r="A194549" t="inlineStr">
        <is>
          <t>admin.cardealer5.co.uk</t>
        </is>
      </c>
      <c r="B194549" t="n">
        <v>182</v>
      </c>
    </row>
    <row r="194550">
      <c r="A194550" t="inlineStr">
        <is>
          <t>pneumag.com</t>
        </is>
      </c>
      <c r="B194550" t="n">
        <v>182</v>
      </c>
    </row>
    <row r="194551">
      <c r="A194551" t="inlineStr">
        <is>
          <t>www.livewellsd.org</t>
        </is>
      </c>
      <c r="B194551" t="n">
        <v>182</v>
      </c>
    </row>
    <row r="194552">
      <c r="A194552" t="inlineStr">
        <is>
          <t>www.thomsonlighting.com</t>
        </is>
      </c>
      <c r="B194552" t="n">
        <v>182</v>
      </c>
    </row>
    <row r="194553">
      <c r="A194553" t="inlineStr">
        <is>
          <t>www.thesashcompany.com</t>
        </is>
      </c>
      <c r="B194553" t="n">
        <v>182</v>
      </c>
    </row>
    <row r="194554">
      <c r="A194554" t="inlineStr">
        <is>
          <t>www.thenappylady.co.uk</t>
        </is>
      </c>
      <c r="B194554" t="n">
        <v>182</v>
      </c>
    </row>
    <row r="194555">
      <c r="A194555" t="inlineStr">
        <is>
          <t>recognitionexperts.com</t>
        </is>
      </c>
      <c r="B194555" t="n">
        <v>182</v>
      </c>
    </row>
    <row r="194556">
      <c r="A194556" t="inlineStr">
        <is>
          <t>ice.org.uk</t>
        </is>
      </c>
      <c r="B194556" t="n">
        <v>182</v>
      </c>
    </row>
    <row r="194557">
      <c r="A194557" t="inlineStr">
        <is>
          <t>www.uniformwizard.com</t>
        </is>
      </c>
      <c r="B194557" t="n">
        <v>182</v>
      </c>
    </row>
    <row r="194558">
      <c r="A194558" t="inlineStr">
        <is>
          <t>www.safsha.com</t>
        </is>
      </c>
      <c r="B194558" t="n">
        <v>182</v>
      </c>
    </row>
    <row r="194559">
      <c r="A194559" t="inlineStr">
        <is>
          <t>ontariopics.com</t>
        </is>
      </c>
      <c r="B194559" t="n">
        <v>182</v>
      </c>
    </row>
    <row r="194560">
      <c r="A194560" t="inlineStr">
        <is>
          <t>jfigure.com</t>
        </is>
      </c>
      <c r="B194560" t="n">
        <v>182</v>
      </c>
    </row>
    <row r="194561">
      <c r="A194561" t="inlineStr">
        <is>
          <t>www.rattleandrollbaby.com</t>
        </is>
      </c>
      <c r="B194561" t="n">
        <v>182</v>
      </c>
    </row>
    <row r="194562">
      <c r="A194562" t="inlineStr">
        <is>
          <t>58e3c3ae605852afd498-8e5fe425c1f48de81a6fb73768794a81.r25.cf2.rackcdn.com</t>
        </is>
      </c>
      <c r="B194562" t="n">
        <v>182</v>
      </c>
    </row>
    <row r="194563">
      <c r="A194563" t="inlineStr">
        <is>
          <t>jolielaide.kr</t>
        </is>
      </c>
      <c r="B194563" t="n">
        <v>182</v>
      </c>
    </row>
    <row r="194564">
      <c r="A194564" t="inlineStr">
        <is>
          <t>buy-copys888.com</t>
        </is>
      </c>
      <c r="B194564" t="n">
        <v>182</v>
      </c>
    </row>
    <row r="194565">
      <c r="A194565" t="inlineStr">
        <is>
          <t>regenthouseofflowers.co.uk</t>
        </is>
      </c>
      <c r="B194565" t="n">
        <v>182</v>
      </c>
    </row>
    <row r="194566">
      <c r="A194566" t="inlineStr">
        <is>
          <t>completespanishproperty.fr</t>
        </is>
      </c>
      <c r="B194566" t="n">
        <v>182</v>
      </c>
    </row>
    <row r="194567">
      <c r="A194567" t="inlineStr">
        <is>
          <t>cdn.topartprint.com</t>
        </is>
      </c>
      <c r="B194567" t="n">
        <v>181</v>
      </c>
    </row>
    <row r="194568">
      <c r="A194568" t="inlineStr">
        <is>
          <t>www.collectspace.com</t>
        </is>
      </c>
      <c r="B194568" t="n">
        <v>181</v>
      </c>
    </row>
    <row r="194569">
      <c r="A194569" t="inlineStr">
        <is>
          <t>vanillaandbean.com</t>
        </is>
      </c>
      <c r="B194569" t="n">
        <v>181</v>
      </c>
    </row>
    <row r="194570">
      <c r="A194570" t="inlineStr">
        <is>
          <t>shahzadidevje.com</t>
        </is>
      </c>
      <c r="B194570" t="n">
        <v>181</v>
      </c>
    </row>
    <row r="194571">
      <c r="A194571" t="inlineStr">
        <is>
          <t>www.katielindgren.com</t>
        </is>
      </c>
      <c r="B194571" t="n">
        <v>181</v>
      </c>
    </row>
    <row r="194572">
      <c r="A194572" t="inlineStr">
        <is>
          <t>blog.bdhomes.com</t>
        </is>
      </c>
      <c r="B194572" t="n">
        <v>181</v>
      </c>
    </row>
    <row r="194573">
      <c r="A194573" t="inlineStr">
        <is>
          <t>www.uscourts.gov</t>
        </is>
      </c>
      <c r="B194573" t="n">
        <v>181</v>
      </c>
    </row>
    <row r="194574">
      <c r="A194574" t="inlineStr">
        <is>
          <t>www.golegal.co.za</t>
        </is>
      </c>
      <c r="B194574" t="n">
        <v>181</v>
      </c>
    </row>
    <row r="194575">
      <c r="A194575" t="inlineStr">
        <is>
          <t>shop.farniente.com</t>
        </is>
      </c>
      <c r="B194575" t="n">
        <v>181</v>
      </c>
    </row>
    <row r="194576">
      <c r="A194576" t="inlineStr">
        <is>
          <t>blog-imgs-15.fc2.com</t>
        </is>
      </c>
      <c r="B194576" t="n">
        <v>181</v>
      </c>
    </row>
    <row r="194577">
      <c r="A194577" t="inlineStr">
        <is>
          <t>www.ozonpress.net</t>
        </is>
      </c>
      <c r="B194577" t="n">
        <v>181</v>
      </c>
    </row>
    <row r="194578">
      <c r="A194578" t="inlineStr">
        <is>
          <t>www.arqhys.com</t>
        </is>
      </c>
      <c r="B194578" t="n">
        <v>181</v>
      </c>
    </row>
    <row r="194579">
      <c r="A194579" t="inlineStr">
        <is>
          <t>image01.bonprix.ru</t>
        </is>
      </c>
      <c r="B194579" t="n">
        <v>181</v>
      </c>
    </row>
    <row r="194580">
      <c r="A194580" t="inlineStr">
        <is>
          <t>www.polska-azja.pl</t>
        </is>
      </c>
      <c r="B194580" t="n">
        <v>181</v>
      </c>
    </row>
    <row r="194581">
      <c r="A194581" t="inlineStr">
        <is>
          <t>www.jewishledger.com</t>
        </is>
      </c>
      <c r="B194581" t="n">
        <v>181</v>
      </c>
    </row>
    <row r="194582">
      <c r="A194582" t="inlineStr">
        <is>
          <t>www.medias-presse.info</t>
        </is>
      </c>
      <c r="B194582" t="n">
        <v>181</v>
      </c>
    </row>
    <row r="194583">
      <c r="A194583" t="inlineStr">
        <is>
          <t>theplanetsworld.com</t>
        </is>
      </c>
      <c r="B194583" t="n">
        <v>181</v>
      </c>
    </row>
    <row r="194584">
      <c r="A194584" t="inlineStr">
        <is>
          <t>d1ll4kxfi4ofbm.cloudfront.net</t>
        </is>
      </c>
      <c r="B194584" t="n">
        <v>181</v>
      </c>
    </row>
    <row r="194585">
      <c r="A194585" t="inlineStr">
        <is>
          <t>d3c6c8kv4if4l0.cloudfront.net</t>
        </is>
      </c>
      <c r="B194585" t="n">
        <v>181</v>
      </c>
    </row>
    <row r="194586">
      <c r="A194586" t="inlineStr">
        <is>
          <t>www.e-trend.co.jp</t>
        </is>
      </c>
      <c r="B194586" t="n">
        <v>181</v>
      </c>
    </row>
    <row r="194587">
      <c r="A194587" t="inlineStr">
        <is>
          <t>www.edwinnieuwenhuis.nl</t>
        </is>
      </c>
      <c r="B194587" t="n">
        <v>181</v>
      </c>
    </row>
    <row r="194588">
      <c r="A194588" t="inlineStr">
        <is>
          <t>www.potrebykancelarske.cz</t>
        </is>
      </c>
      <c r="B194588" t="n">
        <v>181</v>
      </c>
    </row>
    <row r="194589">
      <c r="A194589" t="inlineStr">
        <is>
          <t>cdn.narayana-verlag.de</t>
        </is>
      </c>
      <c r="B194589" t="n">
        <v>181</v>
      </c>
    </row>
    <row r="194590">
      <c r="A194590" t="inlineStr">
        <is>
          <t>www.negociat.ro</t>
        </is>
      </c>
      <c r="B194590" t="n">
        <v>181</v>
      </c>
    </row>
    <row r="194591">
      <c r="A194591" t="inlineStr">
        <is>
          <t>img.zi.org.tw</t>
        </is>
      </c>
      <c r="B194591" t="n">
        <v>181</v>
      </c>
    </row>
    <row r="194592">
      <c r="A194592" t="inlineStr">
        <is>
          <t>ceeivalencia.emprenemjunts.es</t>
        </is>
      </c>
      <c r="B194592" t="n">
        <v>181</v>
      </c>
    </row>
    <row r="194593">
      <c r="A194593" t="inlineStr">
        <is>
          <t>assets.modamoda.ro</t>
        </is>
      </c>
      <c r="B194593" t="n">
        <v>181</v>
      </c>
    </row>
    <row r="194594">
      <c r="A194594" t="inlineStr">
        <is>
          <t>asset0.replay.fr</t>
        </is>
      </c>
      <c r="B194594" t="n">
        <v>181</v>
      </c>
    </row>
    <row r="194595">
      <c r="A194595" t="inlineStr">
        <is>
          <t>keylesslockintelligent.com</t>
        </is>
      </c>
      <c r="B194595" t="n">
        <v>181</v>
      </c>
    </row>
    <row r="194596">
      <c r="A194596" t="inlineStr">
        <is>
          <t>www.first.bg</t>
        </is>
      </c>
      <c r="B194596" t="n">
        <v>181</v>
      </c>
    </row>
    <row r="194597">
      <c r="A194597" t="inlineStr">
        <is>
          <t>cs.photoprintit.com</t>
        </is>
      </c>
      <c r="B194597" t="n">
        <v>181</v>
      </c>
    </row>
    <row r="194598">
      <c r="A194598" t="inlineStr">
        <is>
          <t>images.tv-archiv.sk</t>
        </is>
      </c>
      <c r="B194598" t="n">
        <v>181</v>
      </c>
    </row>
    <row r="194599">
      <c r="A194599" t="inlineStr">
        <is>
          <t>megamarketing.it</t>
        </is>
      </c>
      <c r="B194599" t="n">
        <v>181</v>
      </c>
    </row>
    <row r="194600">
      <c r="A194600" t="inlineStr">
        <is>
          <t>iherb.in.ua</t>
        </is>
      </c>
      <c r="B194600" t="n">
        <v>181</v>
      </c>
    </row>
    <row r="194601">
      <c r="A194601" t="inlineStr">
        <is>
          <t>www.lemoot.com</t>
        </is>
      </c>
      <c r="B194601" t="n">
        <v>181</v>
      </c>
    </row>
    <row r="194602">
      <c r="A194602" t="inlineStr">
        <is>
          <t>realestateplexus.com</t>
        </is>
      </c>
      <c r="B194602" t="n">
        <v>181</v>
      </c>
    </row>
    <row r="194603">
      <c r="A194603" t="inlineStr">
        <is>
          <t>litpolmebel.com</t>
        </is>
      </c>
      <c r="B194603" t="n">
        <v>181</v>
      </c>
    </row>
    <row r="194604">
      <c r="A194604" t="inlineStr">
        <is>
          <t>www.dragees.fr</t>
        </is>
      </c>
      <c r="B194604" t="n">
        <v>181</v>
      </c>
    </row>
    <row r="194605">
      <c r="A194605" t="inlineStr">
        <is>
          <t>assets.funnygames.fi</t>
        </is>
      </c>
      <c r="B194605" t="n">
        <v>181</v>
      </c>
    </row>
    <row r="194606">
      <c r="A194606" t="inlineStr">
        <is>
          <t>1194277813.rsc.cdn77.org</t>
        </is>
      </c>
      <c r="B194606" t="n">
        <v>181</v>
      </c>
    </row>
    <row r="194607">
      <c r="A194607" t="inlineStr">
        <is>
          <t>tvgry.pl</t>
        </is>
      </c>
      <c r="B194607" t="n">
        <v>181</v>
      </c>
    </row>
    <row r="194608">
      <c r="A194608" t="inlineStr">
        <is>
          <t>s1.hds-streaming.su</t>
        </is>
      </c>
      <c r="B194608" t="n">
        <v>181</v>
      </c>
    </row>
    <row r="194609">
      <c r="A194609" t="inlineStr">
        <is>
          <t>www.xxlkoffer.de</t>
        </is>
      </c>
      <c r="B194609" t="n">
        <v>181</v>
      </c>
    </row>
    <row r="194610">
      <c r="A194610" t="inlineStr">
        <is>
          <t>www.euromarket.rs</t>
        </is>
      </c>
      <c r="B194610" t="n">
        <v>181</v>
      </c>
    </row>
    <row r="194611">
      <c r="A194611" t="inlineStr">
        <is>
          <t>www.pglingerie.com</t>
        </is>
      </c>
      <c r="B194611" t="n">
        <v>181</v>
      </c>
    </row>
    <row r="194612">
      <c r="A194612" t="inlineStr">
        <is>
          <t>redorg-cb89.kxcdn.com</t>
        </is>
      </c>
      <c r="B194612" t="n">
        <v>181</v>
      </c>
    </row>
    <row r="194613">
      <c r="A194613" t="inlineStr">
        <is>
          <t>www.coastalwholesale.co.nz</t>
        </is>
      </c>
      <c r="B194613" t="n">
        <v>181</v>
      </c>
    </row>
    <row r="194614">
      <c r="A194614" t="inlineStr">
        <is>
          <t>barmitzvahcards.net</t>
        </is>
      </c>
      <c r="B194614" t="n">
        <v>181</v>
      </c>
    </row>
    <row r="194615">
      <c r="A194615" t="inlineStr">
        <is>
          <t>telefony-spb.ru</t>
        </is>
      </c>
      <c r="B194615" t="n">
        <v>181</v>
      </c>
    </row>
    <row r="194616">
      <c r="A194616" t="inlineStr">
        <is>
          <t>sukanyaevents.com</t>
        </is>
      </c>
      <c r="B194616" t="n">
        <v>181</v>
      </c>
    </row>
    <row r="194617">
      <c r="A194617" t="inlineStr">
        <is>
          <t>www.lambcotvandappliance.com</t>
        </is>
      </c>
      <c r="B194617" t="n">
        <v>181</v>
      </c>
    </row>
    <row r="194618">
      <c r="A194618" t="inlineStr">
        <is>
          <t>allsongsen.net</t>
        </is>
      </c>
      <c r="B194618" t="n">
        <v>181</v>
      </c>
    </row>
    <row r="194619">
      <c r="A194619" t="inlineStr">
        <is>
          <t>americachiro.blob.core.windows.net</t>
        </is>
      </c>
      <c r="B194619" t="n">
        <v>181</v>
      </c>
    </row>
    <row r="194620">
      <c r="A194620" t="inlineStr">
        <is>
          <t>theuniversalconnectionstore.com</t>
        </is>
      </c>
      <c r="B194620" t="n">
        <v>181</v>
      </c>
    </row>
    <row r="194621">
      <c r="A194621" t="inlineStr">
        <is>
          <t>www.ucol.ac.nz</t>
        </is>
      </c>
      <c r="B194621" t="n">
        <v>181</v>
      </c>
    </row>
    <row r="194622">
      <c r="A194622" t="inlineStr">
        <is>
          <t>www.mattressesandfurniture.com</t>
        </is>
      </c>
      <c r="B194622" t="n">
        <v>181</v>
      </c>
    </row>
    <row r="194623">
      <c r="A194623" t="inlineStr">
        <is>
          <t>www.milf-hot.com</t>
        </is>
      </c>
      <c r="B194623" t="n">
        <v>181</v>
      </c>
    </row>
    <row r="194624">
      <c r="A194624" t="inlineStr">
        <is>
          <t>a18a0de2b2476daf45c5-c9351f6cf45f2b6f92abcd596829cef4.r12.cf1.rackcdn.com</t>
        </is>
      </c>
      <c r="B194624" t="n">
        <v>181</v>
      </c>
    </row>
    <row r="194625">
      <c r="A194625" t="inlineStr">
        <is>
          <t>saralifestyle.com.bd</t>
        </is>
      </c>
      <c r="B194625" t="n">
        <v>181</v>
      </c>
    </row>
    <row r="194626">
      <c r="A194626" t="inlineStr">
        <is>
          <t>outimage.net</t>
        </is>
      </c>
      <c r="B194626" t="n">
        <v>181</v>
      </c>
    </row>
    <row r="194627">
      <c r="A194627" t="inlineStr">
        <is>
          <t>68b9b34734352cd783ad-225c80dcfdb22307b7ebbb1d21f2a439.ssl.cf1.rackcdn.com</t>
        </is>
      </c>
      <c r="B194627" t="n">
        <v>181</v>
      </c>
    </row>
    <row r="194628">
      <c r="A194628" t="inlineStr">
        <is>
          <t>ebscosafe.smartimagebase.com</t>
        </is>
      </c>
      <c r="B194628" t="n">
        <v>181</v>
      </c>
    </row>
    <row r="194629">
      <c r="A194629" t="inlineStr">
        <is>
          <t>www.mallasotienda.com</t>
        </is>
      </c>
      <c r="B194629" t="n">
        <v>181</v>
      </c>
    </row>
    <row r="194630">
      <c r="A194630" t="inlineStr">
        <is>
          <t>www.uclabruinsfootballjersey.club</t>
        </is>
      </c>
      <c r="B194630" t="n">
        <v>181</v>
      </c>
    </row>
    <row r="194631">
      <c r="A194631" t="inlineStr">
        <is>
          <t>ebuyjerseys.ru</t>
        </is>
      </c>
      <c r="B194631" t="n">
        <v>181</v>
      </c>
    </row>
    <row r="194632">
      <c r="A194632" t="inlineStr">
        <is>
          <t>jmrorwxhrijioi5o.leadongcdn.com</t>
        </is>
      </c>
      <c r="B194632" t="n">
        <v>181</v>
      </c>
    </row>
    <row r="194633">
      <c r="A194633" t="inlineStr">
        <is>
          <t>www.eocopper.com</t>
        </is>
      </c>
      <c r="B194633" t="n">
        <v>181</v>
      </c>
    </row>
    <row r="194634">
      <c r="A194634" t="inlineStr">
        <is>
          <t>www.willsoor.co.uk</t>
        </is>
      </c>
      <c r="B194634" t="n">
        <v>181</v>
      </c>
    </row>
    <row r="194635">
      <c r="A194635" t="inlineStr">
        <is>
          <t>www.dazzle-exhibitions.co.uk</t>
        </is>
      </c>
      <c r="B194635" t="n">
        <v>181</v>
      </c>
    </row>
    <row r="194636">
      <c r="A194636" t="inlineStr">
        <is>
          <t>215a0df89feb081eff96-b0c0e662c2fb37d61e3fa54e64978a5c.ssl.cf1.rackcdn.com</t>
        </is>
      </c>
      <c r="B194636" t="n">
        <v>181</v>
      </c>
    </row>
    <row r="194637">
      <c r="A194637" t="inlineStr">
        <is>
          <t>northwalshamarchive.co.uk</t>
        </is>
      </c>
      <c r="B194637" t="n">
        <v>181</v>
      </c>
    </row>
    <row r="194638">
      <c r="A194638" t="inlineStr">
        <is>
          <t>www.libreriainglesa.com</t>
        </is>
      </c>
      <c r="B194638" t="n">
        <v>181</v>
      </c>
    </row>
    <row r="194639">
      <c r="A194639" t="inlineStr">
        <is>
          <t>www.virco.com</t>
        </is>
      </c>
      <c r="B194639" t="n">
        <v>181</v>
      </c>
    </row>
    <row r="194640">
      <c r="A194640" t="inlineStr">
        <is>
          <t>www.mayuriinternational.com</t>
        </is>
      </c>
      <c r="B194640" t="n">
        <v>181</v>
      </c>
    </row>
    <row r="194641">
      <c r="A194641" t="inlineStr">
        <is>
          <t>m.saga-sportswears.com</t>
        </is>
      </c>
      <c r="B194641" t="n">
        <v>181</v>
      </c>
    </row>
    <row r="194642">
      <c r="A194642" t="inlineStr">
        <is>
          <t>www.atimages.com</t>
        </is>
      </c>
      <c r="B194642" t="n">
        <v>181</v>
      </c>
    </row>
    <row r="194643">
      <c r="A194643" t="inlineStr">
        <is>
          <t>df9cb89a0f2321198445-6b8fc8f20466aa955d1c0ead4de2971a.ssl.cf1.rackcdn.com</t>
        </is>
      </c>
      <c r="B194643" t="n">
        <v>181</v>
      </c>
    </row>
    <row r="194644">
      <c r="A194644" t="inlineStr">
        <is>
          <t>files.hodoor.world</t>
        </is>
      </c>
      <c r="B194644" t="n">
        <v>181</v>
      </c>
    </row>
    <row r="194645">
      <c r="A194645" t="inlineStr">
        <is>
          <t>myalpinelakes.files.wordpress.com</t>
        </is>
      </c>
      <c r="B194645" t="n">
        <v>181</v>
      </c>
    </row>
    <row r="194646">
      <c r="A194646" t="inlineStr">
        <is>
          <t>archive.nerdist.com</t>
        </is>
      </c>
      <c r="B194646" t="n">
        <v>181</v>
      </c>
    </row>
    <row r="194647">
      <c r="A194647" t="inlineStr">
        <is>
          <t>cosmeticplasticsurgeryinstitute.com</t>
        </is>
      </c>
      <c r="B194647" t="n">
        <v>181</v>
      </c>
    </row>
    <row r="194648">
      <c r="A194648" t="inlineStr">
        <is>
          <t>hairstylesideashub.com</t>
        </is>
      </c>
      <c r="B194648" t="n">
        <v>181</v>
      </c>
    </row>
    <row r="194649">
      <c r="A194649" t="inlineStr">
        <is>
          <t>www.keepingthepeas.com</t>
        </is>
      </c>
      <c r="B194649" t="n">
        <v>181</v>
      </c>
    </row>
    <row r="194650">
      <c r="A194650" t="inlineStr">
        <is>
          <t>www.spinoff.com.br</t>
        </is>
      </c>
      <c r="B194650" t="n">
        <v>181</v>
      </c>
    </row>
    <row r="194651">
      <c r="A194651" t="inlineStr">
        <is>
          <t>www.reynoldsbrands.com</t>
        </is>
      </c>
      <c r="B194651" t="n">
        <v>181</v>
      </c>
    </row>
    <row r="194652">
      <c r="A194652" t="inlineStr">
        <is>
          <t>www.carkeys.co.uk</t>
        </is>
      </c>
      <c r="B194652" t="n">
        <v>181</v>
      </c>
    </row>
    <row r="194653">
      <c r="A194653" t="inlineStr">
        <is>
          <t>www.e-pneu.ro</t>
        </is>
      </c>
      <c r="B194653" t="n">
        <v>181</v>
      </c>
    </row>
    <row r="194654">
      <c r="A194654" t="inlineStr">
        <is>
          <t>www.stevesjewelry.com</t>
        </is>
      </c>
      <c r="B194654" t="n">
        <v>181</v>
      </c>
    </row>
    <row r="194655">
      <c r="A194655" t="inlineStr">
        <is>
          <t>www.stetted.com</t>
        </is>
      </c>
      <c r="B194655" t="n">
        <v>181</v>
      </c>
    </row>
    <row r="194656">
      <c r="A194656" t="inlineStr">
        <is>
          <t>images.en.koreaportal.com</t>
        </is>
      </c>
      <c r="B194656" t="n">
        <v>181</v>
      </c>
    </row>
    <row r="194657">
      <c r="A194657" t="inlineStr">
        <is>
          <t>www.smudgetikka.com</t>
        </is>
      </c>
      <c r="B194657" t="n">
        <v>181</v>
      </c>
    </row>
    <row r="194658">
      <c r="A194658" t="inlineStr">
        <is>
          <t>c026204.cdn.sapo.io</t>
        </is>
      </c>
      <c r="B194658" t="n">
        <v>181</v>
      </c>
    </row>
    <row r="194659">
      <c r="A194659" t="inlineStr">
        <is>
          <t>calleija.com</t>
        </is>
      </c>
      <c r="B194659" t="n">
        <v>181</v>
      </c>
    </row>
    <row r="194660">
      <c r="A194660" t="inlineStr">
        <is>
          <t>www.exploreminnesota.com</t>
        </is>
      </c>
      <c r="B194660" t="n">
        <v>181</v>
      </c>
    </row>
    <row r="194661">
      <c r="A194661" t="inlineStr">
        <is>
          <t>www.macsadventure.com</t>
        </is>
      </c>
      <c r="B194661" t="n">
        <v>181</v>
      </c>
    </row>
    <row r="194662">
      <c r="A194662" t="inlineStr">
        <is>
          <t>d3s8goeblmpptu.cloudfront.net</t>
        </is>
      </c>
      <c r="B194662" t="n">
        <v>181</v>
      </c>
    </row>
    <row r="194663">
      <c r="A194663" t="inlineStr">
        <is>
          <t>melong.com</t>
        </is>
      </c>
      <c r="B194663" t="n">
        <v>181</v>
      </c>
    </row>
    <row r="194664">
      <c r="A194664" t="inlineStr">
        <is>
          <t>www.organicmomentsweddings.com</t>
        </is>
      </c>
      <c r="B194664" t="n">
        <v>181</v>
      </c>
    </row>
    <row r="194665">
      <c r="A194665" t="inlineStr">
        <is>
          <t>soflobulls.files.wordpress.com</t>
        </is>
      </c>
      <c r="B194665" t="n">
        <v>181</v>
      </c>
    </row>
    <row r="194666">
      <c r="A194666" t="inlineStr">
        <is>
          <t>blog-content.ixigo.com</t>
        </is>
      </c>
      <c r="B194666" t="n">
        <v>181</v>
      </c>
    </row>
    <row r="194667">
      <c r="A194667" t="inlineStr">
        <is>
          <t>www.rinasa.com</t>
        </is>
      </c>
      <c r="B194667" t="n">
        <v>181</v>
      </c>
    </row>
    <row r="194668">
      <c r="A194668" t="inlineStr">
        <is>
          <t>www.hyundai-odgt.com</t>
        </is>
      </c>
      <c r="B194668" t="n">
        <v>181</v>
      </c>
    </row>
    <row r="194669">
      <c r="A194669" t="inlineStr">
        <is>
          <t>www.britishbirdphotography.co.uk</t>
        </is>
      </c>
      <c r="B194669" t="n">
        <v>181</v>
      </c>
    </row>
    <row r="194670">
      <c r="A194670" t="inlineStr">
        <is>
          <t>ourmotivations.com</t>
        </is>
      </c>
      <c r="B194670" t="n">
        <v>181</v>
      </c>
    </row>
    <row r="194671">
      <c r="A194671" t="inlineStr">
        <is>
          <t>www.drivenbyboredom.com</t>
        </is>
      </c>
      <c r="B194671" t="n">
        <v>181</v>
      </c>
    </row>
    <row r="194672">
      <c r="A194672" t="inlineStr">
        <is>
          <t>travelust101.com</t>
        </is>
      </c>
      <c r="B194672" t="n">
        <v>181</v>
      </c>
    </row>
    <row r="194673">
      <c r="A194673" t="inlineStr">
        <is>
          <t>sublimelistings.com</t>
        </is>
      </c>
      <c r="B194673" t="n">
        <v>181</v>
      </c>
    </row>
    <row r="194674">
      <c r="A194674" t="inlineStr">
        <is>
          <t>metalzone.gr</t>
        </is>
      </c>
      <c r="B194674" t="n">
        <v>181</v>
      </c>
    </row>
    <row r="194675">
      <c r="A194675" t="inlineStr">
        <is>
          <t>tinajoinerphotography.com</t>
        </is>
      </c>
      <c r="B194675" t="n">
        <v>181</v>
      </c>
    </row>
    <row r="194676">
      <c r="A194676" t="inlineStr">
        <is>
          <t>www.canadianaffair.com</t>
        </is>
      </c>
      <c r="B194676" t="n">
        <v>181</v>
      </c>
    </row>
    <row r="194677">
      <c r="A194677" t="inlineStr">
        <is>
          <t>grandicucineitalia.it</t>
        </is>
      </c>
      <c r="B194677" t="n">
        <v>181</v>
      </c>
    </row>
    <row r="194678">
      <c r="A194678" t="inlineStr">
        <is>
          <t>naturalchow.com</t>
        </is>
      </c>
      <c r="B194678" t="n">
        <v>181</v>
      </c>
    </row>
    <row r="194679">
      <c r="A194679" t="inlineStr">
        <is>
          <t>www.wholefoodbellies.com</t>
        </is>
      </c>
      <c r="B194679" t="n">
        <v>181</v>
      </c>
    </row>
    <row r="194680">
      <c r="A194680" t="inlineStr">
        <is>
          <t>www.exerciseequipmentwarehouse.com</t>
        </is>
      </c>
      <c r="B194680" t="n">
        <v>181</v>
      </c>
    </row>
    <row r="194681">
      <c r="A194681" t="inlineStr">
        <is>
          <t>kinooze.com</t>
        </is>
      </c>
      <c r="B194681" t="n">
        <v>181</v>
      </c>
    </row>
    <row r="194682">
      <c r="A194682" t="inlineStr">
        <is>
          <t>lettherebemovies.files.wordpress.com</t>
        </is>
      </c>
      <c r="B194682" t="n">
        <v>181</v>
      </c>
    </row>
    <row r="194683">
      <c r="A194683" t="inlineStr">
        <is>
          <t>n2h4v7n8.stackpathcdn.com</t>
        </is>
      </c>
      <c r="B194683" t="n">
        <v>181</v>
      </c>
    </row>
    <row r="194684">
      <c r="A194684" t="inlineStr">
        <is>
          <t>ocweekly.com</t>
        </is>
      </c>
      <c r="B194684" t="n">
        <v>181</v>
      </c>
    </row>
    <row r="194685">
      <c r="A194685" t="inlineStr">
        <is>
          <t>solymargolfproperties.com</t>
        </is>
      </c>
      <c r="B194685" t="n">
        <v>181</v>
      </c>
    </row>
    <row r="194686">
      <c r="A194686" t="inlineStr">
        <is>
          <t>www.venuecrew.com</t>
        </is>
      </c>
      <c r="B194686" t="n">
        <v>181</v>
      </c>
    </row>
    <row r="194687">
      <c r="A194687" t="inlineStr">
        <is>
          <t>writes4food.com</t>
        </is>
      </c>
      <c r="B194687" t="n">
        <v>181</v>
      </c>
    </row>
    <row r="194688">
      <c r="A194688" t="inlineStr">
        <is>
          <t>www.warmuseum.ca</t>
        </is>
      </c>
      <c r="B194688" t="n">
        <v>181</v>
      </c>
    </row>
    <row r="194689">
      <c r="A194689" t="inlineStr">
        <is>
          <t>static.downtheroadbrewery.com</t>
        </is>
      </c>
      <c r="B194689" t="n">
        <v>181</v>
      </c>
    </row>
    <row r="194690">
      <c r="A194690" t="inlineStr">
        <is>
          <t>footers.com.ua</t>
        </is>
      </c>
      <c r="B194690" t="n">
        <v>181</v>
      </c>
    </row>
    <row r="194691">
      <c r="A194691" t="inlineStr">
        <is>
          <t>www.be.endress.com</t>
        </is>
      </c>
      <c r="B194691" t="n">
        <v>181</v>
      </c>
    </row>
    <row r="194692">
      <c r="A194692" t="inlineStr">
        <is>
          <t>roundhouse-assets.s3.amazonaws.com</t>
        </is>
      </c>
      <c r="B194692" t="n">
        <v>181</v>
      </c>
    </row>
    <row r="194693">
      <c r="A194693" t="inlineStr">
        <is>
          <t>pooltableportfolio.com</t>
        </is>
      </c>
      <c r="B194693" t="n">
        <v>181</v>
      </c>
    </row>
    <row r="194694">
      <c r="A194694" t="inlineStr">
        <is>
          <t>govt.chinadaily.com.cn</t>
        </is>
      </c>
      <c r="B194694" t="n">
        <v>181</v>
      </c>
    </row>
    <row r="194695">
      <c r="A194695" t="inlineStr">
        <is>
          <t>www.thenff.com</t>
        </is>
      </c>
      <c r="B194695" t="n">
        <v>181</v>
      </c>
    </row>
    <row r="194696">
      <c r="A194696" t="inlineStr">
        <is>
          <t>www.blackpier.com</t>
        </is>
      </c>
      <c r="B194696" t="n">
        <v>181</v>
      </c>
    </row>
    <row r="194697">
      <c r="A194697" t="inlineStr">
        <is>
          <t>www.answerblip.com</t>
        </is>
      </c>
      <c r="B194697" t="n">
        <v>181</v>
      </c>
    </row>
    <row r="194698">
      <c r="A194698" t="inlineStr">
        <is>
          <t>www.constructiontechreview.com</t>
        </is>
      </c>
      <c r="B194698" t="n">
        <v>181</v>
      </c>
    </row>
    <row r="194699">
      <c r="A194699" t="inlineStr">
        <is>
          <t>www.veterinarypracticenews.com</t>
        </is>
      </c>
      <c r="B194699" t="n">
        <v>181</v>
      </c>
    </row>
    <row r="194700">
      <c r="A194700" t="inlineStr">
        <is>
          <t>flooringhardwood.com</t>
        </is>
      </c>
      <c r="B194700" t="n">
        <v>181</v>
      </c>
    </row>
    <row r="194701">
      <c r="A194701" t="inlineStr">
        <is>
          <t>www.simplybirdsandmoths.co.uk</t>
        </is>
      </c>
      <c r="B194701" t="n">
        <v>181</v>
      </c>
    </row>
    <row r="194702">
      <c r="A194702" t="inlineStr">
        <is>
          <t>www.udefense.info</t>
        </is>
      </c>
      <c r="B194702" t="n">
        <v>181</v>
      </c>
    </row>
    <row r="194703">
      <c r="A194703" t="inlineStr">
        <is>
          <t>applianceanalysts.com</t>
        </is>
      </c>
      <c r="B194703" t="n">
        <v>181</v>
      </c>
    </row>
    <row r="194704">
      <c r="A194704" t="inlineStr">
        <is>
          <t>imgr1.caravaning.de</t>
        </is>
      </c>
      <c r="B194704" t="n">
        <v>181</v>
      </c>
    </row>
    <row r="194705">
      <c r="A194705" t="inlineStr">
        <is>
          <t>www.ajiroan.com</t>
        </is>
      </c>
      <c r="B194705" t="n">
        <v>181</v>
      </c>
    </row>
    <row r="194706">
      <c r="A194706" t="inlineStr">
        <is>
          <t>www.uptobrain.com</t>
        </is>
      </c>
      <c r="B194706" t="n">
        <v>181</v>
      </c>
    </row>
    <row r="194707">
      <c r="A194707" t="inlineStr">
        <is>
          <t>vanillababes.com</t>
        </is>
      </c>
      <c r="B194707" t="n">
        <v>181</v>
      </c>
    </row>
    <row r="194708">
      <c r="A194708" t="inlineStr">
        <is>
          <t>99percentinvisible.org</t>
        </is>
      </c>
      <c r="B194708" t="n">
        <v>181</v>
      </c>
    </row>
    <row r="194709">
      <c r="A194709" t="inlineStr">
        <is>
          <t>www.befun.cz</t>
        </is>
      </c>
      <c r="B194709" t="n">
        <v>181</v>
      </c>
    </row>
    <row r="194710">
      <c r="A194710" t="inlineStr">
        <is>
          <t>shibuya246.com</t>
        </is>
      </c>
      <c r="B194710" t="n">
        <v>181</v>
      </c>
    </row>
    <row r="194711">
      <c r="A194711" t="inlineStr">
        <is>
          <t>raycepr.com</t>
        </is>
      </c>
      <c r="B194711" t="n">
        <v>181</v>
      </c>
    </row>
    <row r="194712">
      <c r="A194712" t="inlineStr">
        <is>
          <t>www.onlinemattressreview.com</t>
        </is>
      </c>
      <c r="B194712" t="n">
        <v>181</v>
      </c>
    </row>
    <row r="194713">
      <c r="A194713" t="inlineStr">
        <is>
          <t>hawaiirenovation.staradvertiser.com</t>
        </is>
      </c>
      <c r="B194713" t="n">
        <v>181</v>
      </c>
    </row>
    <row r="194714">
      <c r="A194714" t="inlineStr">
        <is>
          <t>www.cyclingukholidays.com</t>
        </is>
      </c>
      <c r="B194714" t="n">
        <v>181</v>
      </c>
    </row>
    <row r="194715">
      <c r="A194715" t="inlineStr">
        <is>
          <t>www.mmogames.com</t>
        </is>
      </c>
      <c r="B194715" t="n">
        <v>181</v>
      </c>
    </row>
    <row r="194716">
      <c r="A194716" t="inlineStr">
        <is>
          <t>choicewheels.com</t>
        </is>
      </c>
      <c r="B194716" t="n">
        <v>181</v>
      </c>
    </row>
    <row r="194717">
      <c r="A194717" t="inlineStr">
        <is>
          <t>fmr.org</t>
        </is>
      </c>
      <c r="B194717" t="n">
        <v>181</v>
      </c>
    </row>
    <row r="194718">
      <c r="A194718" t="inlineStr">
        <is>
          <t>getfreewebsitesinminutes.com</t>
        </is>
      </c>
      <c r="B194718" t="n">
        <v>181</v>
      </c>
    </row>
    <row r="194719">
      <c r="A194719" t="inlineStr">
        <is>
          <t>www.royalcliff.com</t>
        </is>
      </c>
      <c r="B194719" t="n">
        <v>181</v>
      </c>
    </row>
    <row r="194720">
      <c r="A194720" t="inlineStr">
        <is>
          <t>www.codewithmike.com</t>
        </is>
      </c>
      <c r="B194720" t="n">
        <v>181</v>
      </c>
    </row>
    <row r="194721">
      <c r="A194721" t="inlineStr">
        <is>
          <t>www.rbc.com</t>
        </is>
      </c>
      <c r="B194721" t="n">
        <v>181</v>
      </c>
    </row>
    <row r="194722">
      <c r="A194722" t="inlineStr">
        <is>
          <t>www.wiptv.fr</t>
        </is>
      </c>
      <c r="B194722" t="n">
        <v>181</v>
      </c>
    </row>
    <row r="194723">
      <c r="A194723" t="inlineStr">
        <is>
          <t>data.vcpost.com</t>
        </is>
      </c>
      <c r="B194723" t="n">
        <v>181</v>
      </c>
    </row>
    <row r="194724">
      <c r="A194724" t="inlineStr">
        <is>
          <t>gradstudies.yorku.ca</t>
        </is>
      </c>
      <c r="B194724" t="n">
        <v>181</v>
      </c>
    </row>
    <row r="194725">
      <c r="A194725" t="inlineStr">
        <is>
          <t>www.muscletech.com</t>
        </is>
      </c>
      <c r="B194725" t="n">
        <v>181</v>
      </c>
    </row>
    <row r="194726">
      <c r="A194726" t="inlineStr">
        <is>
          <t>www.ultramusic.com.au</t>
        </is>
      </c>
      <c r="B194726" t="n">
        <v>181</v>
      </c>
    </row>
    <row r="194727">
      <c r="A194727" t="inlineStr">
        <is>
          <t>www.miraigamers.com</t>
        </is>
      </c>
      <c r="B194727" t="n">
        <v>181</v>
      </c>
    </row>
    <row r="194728">
      <c r="A194728" t="inlineStr">
        <is>
          <t>www.expandinglight.org</t>
        </is>
      </c>
      <c r="B194728" t="n">
        <v>181</v>
      </c>
    </row>
    <row r="194729">
      <c r="A194729" t="inlineStr">
        <is>
          <t>webservings.com</t>
        </is>
      </c>
      <c r="B194729" t="n">
        <v>181</v>
      </c>
    </row>
    <row r="194730">
      <c r="A194730" t="inlineStr">
        <is>
          <t>www.theperfectspotsf.com</t>
        </is>
      </c>
      <c r="B194730" t="n">
        <v>181</v>
      </c>
    </row>
    <row r="194731">
      <c r="A194731" t="inlineStr">
        <is>
          <t>www.itechdude.com</t>
        </is>
      </c>
      <c r="B194731" t="n">
        <v>181</v>
      </c>
    </row>
    <row r="194732">
      <c r="A194732" t="inlineStr">
        <is>
          <t>www.nomadswithapurpose.com</t>
        </is>
      </c>
      <c r="B194732" t="n">
        <v>181</v>
      </c>
    </row>
    <row r="194733">
      <c r="A194733" t="inlineStr">
        <is>
          <t>www.borujewelry.com</t>
        </is>
      </c>
      <c r="B194733" t="n">
        <v>181</v>
      </c>
    </row>
    <row r="194734">
      <c r="A194734" t="inlineStr">
        <is>
          <t>cdn.zmemusic.com</t>
        </is>
      </c>
      <c r="B194734" t="n">
        <v>181</v>
      </c>
    </row>
    <row r="194735">
      <c r="A194735" t="inlineStr">
        <is>
          <t>diineout.com</t>
        </is>
      </c>
      <c r="B194735" t="n">
        <v>181</v>
      </c>
    </row>
    <row r="194736">
      <c r="A194736" t="inlineStr">
        <is>
          <t>sheffnews.com</t>
        </is>
      </c>
      <c r="B194736" t="n">
        <v>181</v>
      </c>
    </row>
    <row r="194737">
      <c r="A194737" t="inlineStr">
        <is>
          <t>hikenow.net</t>
        </is>
      </c>
      <c r="B194737" t="n">
        <v>181</v>
      </c>
    </row>
    <row r="194738">
      <c r="A194738" t="inlineStr">
        <is>
          <t>www.lansfordflorist.com</t>
        </is>
      </c>
      <c r="B194738" t="n">
        <v>181</v>
      </c>
    </row>
    <row r="194739">
      <c r="A194739" t="inlineStr">
        <is>
          <t>images.potguide.com</t>
        </is>
      </c>
      <c r="B194739" t="n">
        <v>181</v>
      </c>
    </row>
    <row r="194740">
      <c r="A194740" t="inlineStr">
        <is>
          <t>www.designeritalianbags.com</t>
        </is>
      </c>
      <c r="B194740" t="n">
        <v>181</v>
      </c>
    </row>
    <row r="194741">
      <c r="A194741" t="inlineStr">
        <is>
          <t>newbuildcostablanca.net</t>
        </is>
      </c>
      <c r="B194741" t="n">
        <v>181</v>
      </c>
    </row>
    <row r="194742">
      <c r="A194742" t="inlineStr">
        <is>
          <t>tourspackages.org</t>
        </is>
      </c>
      <c r="B194742" t="n">
        <v>181</v>
      </c>
    </row>
    <row r="194743">
      <c r="A194743" t="inlineStr">
        <is>
          <t>crowdsourcingweek.com</t>
        </is>
      </c>
      <c r="B194743" t="n">
        <v>181</v>
      </c>
    </row>
    <row r="194744">
      <c r="A194744" t="inlineStr">
        <is>
          <t>observerxtra.com</t>
        </is>
      </c>
      <c r="B194744" t="n">
        <v>181</v>
      </c>
    </row>
    <row r="194745">
      <c r="A194745" t="inlineStr">
        <is>
          <t>macrobertartscentre.org</t>
        </is>
      </c>
      <c r="B194745" t="n">
        <v>181</v>
      </c>
    </row>
    <row r="194746">
      <c r="A194746" t="inlineStr">
        <is>
          <t>drakebox.imgix.net</t>
        </is>
      </c>
      <c r="B194746" t="n">
        <v>181</v>
      </c>
    </row>
    <row r="194747">
      <c r="A194747" t="inlineStr">
        <is>
          <t>www.migrateoutfitters.com</t>
        </is>
      </c>
      <c r="B194747" t="n">
        <v>181</v>
      </c>
    </row>
    <row r="194748">
      <c r="A194748" t="inlineStr">
        <is>
          <t>easyladys.com</t>
        </is>
      </c>
      <c r="B194748" t="n">
        <v>181</v>
      </c>
    </row>
    <row r="194749">
      <c r="A194749" t="inlineStr">
        <is>
          <t>www.gmfleet.com</t>
        </is>
      </c>
      <c r="B194749" t="n">
        <v>181</v>
      </c>
    </row>
    <row r="194750">
      <c r="A194750" t="inlineStr">
        <is>
          <t>undefiningmotherhood.com</t>
        </is>
      </c>
      <c r="B194750" t="n">
        <v>181</v>
      </c>
    </row>
    <row r="194751">
      <c r="A194751" t="inlineStr">
        <is>
          <t>www.nummijewelers.com</t>
        </is>
      </c>
      <c r="B194751" t="n">
        <v>181</v>
      </c>
    </row>
    <row r="194752">
      <c r="A194752" t="inlineStr">
        <is>
          <t>cumgeek.com</t>
        </is>
      </c>
      <c r="B194752" t="n">
        <v>181</v>
      </c>
    </row>
    <row r="194753">
      <c r="A194753" t="inlineStr">
        <is>
          <t>www.apemltd.co.uk</t>
        </is>
      </c>
      <c r="B194753" t="n">
        <v>181</v>
      </c>
    </row>
    <row r="194754">
      <c r="A194754" t="inlineStr">
        <is>
          <t>www.l-spioneers.org</t>
        </is>
      </c>
      <c r="B194754" t="n">
        <v>181</v>
      </c>
    </row>
    <row r="194755">
      <c r="A194755" t="inlineStr">
        <is>
          <t>gallery.artary.sg</t>
        </is>
      </c>
      <c r="B194755" t="n">
        <v>181</v>
      </c>
    </row>
    <row r="194756">
      <c r="A194756" t="inlineStr">
        <is>
          <t>www.theprimarymag.com</t>
        </is>
      </c>
      <c r="B194756" t="n">
        <v>181</v>
      </c>
    </row>
    <row r="194757">
      <c r="A194757" t="inlineStr">
        <is>
          <t>assets.goodfirms.co</t>
        </is>
      </c>
      <c r="B194757" t="n">
        <v>181</v>
      </c>
    </row>
    <row r="194758">
      <c r="A194758" t="inlineStr">
        <is>
          <t>data.designac.co</t>
        </is>
      </c>
      <c r="B194758" t="n">
        <v>181</v>
      </c>
    </row>
    <row r="194759">
      <c r="A194759" t="inlineStr">
        <is>
          <t>cursos.olimex.cl</t>
        </is>
      </c>
      <c r="B194759" t="n">
        <v>181</v>
      </c>
    </row>
    <row r="194760">
      <c r="A194760" t="inlineStr">
        <is>
          <t>www.nahbclassic.org</t>
        </is>
      </c>
      <c r="B194760" t="n">
        <v>181</v>
      </c>
    </row>
    <row r="194761">
      <c r="A194761" t="inlineStr">
        <is>
          <t>zonatorrent.tv</t>
        </is>
      </c>
      <c r="B194761" t="n">
        <v>181</v>
      </c>
    </row>
    <row r="194762">
      <c r="A194762" t="inlineStr">
        <is>
          <t>themecot.com</t>
        </is>
      </c>
      <c r="B194762" t="n">
        <v>181</v>
      </c>
    </row>
    <row r="194763">
      <c r="A194763" t="inlineStr">
        <is>
          <t>www.diaart.org</t>
        </is>
      </c>
      <c r="B194763" t="n">
        <v>181</v>
      </c>
    </row>
    <row r="194764">
      <c r="A194764" t="inlineStr">
        <is>
          <t>media.kxan.com</t>
        </is>
      </c>
      <c r="B194764" t="n">
        <v>181</v>
      </c>
    </row>
    <row r="194765">
      <c r="A194765" t="inlineStr">
        <is>
          <t>officertravels.com</t>
        </is>
      </c>
      <c r="B194765" t="n">
        <v>181</v>
      </c>
    </row>
    <row r="194766">
      <c r="A194766" t="inlineStr">
        <is>
          <t>www.sukhi.pl</t>
        </is>
      </c>
      <c r="B194766" t="n">
        <v>181</v>
      </c>
    </row>
    <row r="194767">
      <c r="A194767" t="inlineStr">
        <is>
          <t>advancedwindowsusa.com</t>
        </is>
      </c>
      <c r="B194767" t="n">
        <v>181</v>
      </c>
    </row>
    <row r="194768">
      <c r="A194768" t="inlineStr">
        <is>
          <t>thewrestlingrevolution.com</t>
        </is>
      </c>
      <c r="B194768" t="n">
        <v>181</v>
      </c>
    </row>
    <row r="194769">
      <c r="A194769" t="inlineStr">
        <is>
          <t>vietnamwar.govt.nz</t>
        </is>
      </c>
      <c r="B194769" t="n">
        <v>181</v>
      </c>
    </row>
    <row r="194770">
      <c r="A194770" t="inlineStr">
        <is>
          <t>thefourthestate.net</t>
        </is>
      </c>
      <c r="B194770" t="n">
        <v>181</v>
      </c>
    </row>
    <row r="194771">
      <c r="A194771" t="inlineStr">
        <is>
          <t>www.boutiquedelaine.com</t>
        </is>
      </c>
      <c r="B194771" t="n">
        <v>181</v>
      </c>
    </row>
    <row r="194772">
      <c r="A194772" t="inlineStr">
        <is>
          <t>au-live.com</t>
        </is>
      </c>
      <c r="B194772" t="n">
        <v>181</v>
      </c>
    </row>
    <row r="194773">
      <c r="A194773" t="inlineStr">
        <is>
          <t>mesajournalnews.com</t>
        </is>
      </c>
      <c r="B194773" t="n">
        <v>181</v>
      </c>
    </row>
    <row r="194774">
      <c r="A194774" t="inlineStr">
        <is>
          <t>mytechdecisions.com</t>
        </is>
      </c>
      <c r="B194774" t="n">
        <v>181</v>
      </c>
    </row>
    <row r="194775">
      <c r="A194775" t="inlineStr">
        <is>
          <t>techarena24.com</t>
        </is>
      </c>
      <c r="B194775" t="n">
        <v>181</v>
      </c>
    </row>
    <row r="194776">
      <c r="A194776" t="inlineStr">
        <is>
          <t>alexannaboutique.fr</t>
        </is>
      </c>
      <c r="B194776" t="n">
        <v>181</v>
      </c>
    </row>
    <row r="194777">
      <c r="A194777" t="inlineStr">
        <is>
          <t>www.onlyadultsvakanties.nl</t>
        </is>
      </c>
      <c r="B194777" t="n">
        <v>181</v>
      </c>
    </row>
    <row r="194778">
      <c r="A194778" t="inlineStr">
        <is>
          <t>www.maharashtranama.com</t>
        </is>
      </c>
      <c r="B194778" t="n">
        <v>181</v>
      </c>
    </row>
    <row r="194779">
      <c r="A194779" t="inlineStr">
        <is>
          <t>www.jamtopia.com</t>
        </is>
      </c>
      <c r="B194779" t="n">
        <v>181</v>
      </c>
    </row>
    <row r="194780">
      <c r="A194780" t="inlineStr">
        <is>
          <t>galleryoftattoosnow.com</t>
        </is>
      </c>
      <c r="B194780" t="n">
        <v>181</v>
      </c>
    </row>
    <row r="194781">
      <c r="A194781" t="inlineStr">
        <is>
          <t>dev.modafirma.com</t>
        </is>
      </c>
      <c r="B194781" t="n">
        <v>181</v>
      </c>
    </row>
    <row r="194782">
      <c r="A194782" t="inlineStr">
        <is>
          <t>www.selfroadiez.com</t>
        </is>
      </c>
      <c r="B194782" t="n">
        <v>181</v>
      </c>
    </row>
    <row r="194783">
      <c r="A194783" t="inlineStr">
        <is>
          <t>cervejabox.vteximg.com.br</t>
        </is>
      </c>
      <c r="B194783" t="n">
        <v>181</v>
      </c>
    </row>
    <row r="194784">
      <c r="A194784" t="inlineStr">
        <is>
          <t>www.luximprint.com</t>
        </is>
      </c>
      <c r="B194784" t="n">
        <v>181</v>
      </c>
    </row>
    <row r="194785">
      <c r="A194785" t="inlineStr">
        <is>
          <t>www.gamers.ro</t>
        </is>
      </c>
      <c r="B194785" t="n">
        <v>181</v>
      </c>
    </row>
    <row r="194786">
      <c r="A194786" t="inlineStr">
        <is>
          <t>ist4-1.filesor.com</t>
        </is>
      </c>
      <c r="B194786" t="n">
        <v>181</v>
      </c>
    </row>
    <row r="194787">
      <c r="A194787" t="inlineStr">
        <is>
          <t>iterable.com</t>
        </is>
      </c>
      <c r="B194787" t="n">
        <v>181</v>
      </c>
    </row>
    <row r="194788">
      <c r="A194788" t="inlineStr">
        <is>
          <t>carsuv.ru</t>
        </is>
      </c>
      <c r="B194788" t="n">
        <v>181</v>
      </c>
    </row>
    <row r="194789">
      <c r="A194789" t="inlineStr">
        <is>
          <t>www.parkoworld.com</t>
        </is>
      </c>
      <c r="B194789" t="n">
        <v>181</v>
      </c>
    </row>
    <row r="194790">
      <c r="A194790" t="inlineStr">
        <is>
          <t>platinumpackaging.com.au</t>
        </is>
      </c>
      <c r="B194790" t="n">
        <v>181</v>
      </c>
    </row>
    <row r="194791">
      <c r="A194791" t="inlineStr">
        <is>
          <t>www.leicesterdrones.com</t>
        </is>
      </c>
      <c r="B194791" t="n">
        <v>181</v>
      </c>
    </row>
    <row r="194792">
      <c r="A194792" t="inlineStr">
        <is>
          <t>indiamaximum.com</t>
        </is>
      </c>
      <c r="B194792" t="n">
        <v>181</v>
      </c>
    </row>
    <row r="194793">
      <c r="A194793" t="inlineStr">
        <is>
          <t>www.walkncarry.com</t>
        </is>
      </c>
      <c r="B194793" t="n">
        <v>181</v>
      </c>
    </row>
    <row r="194794">
      <c r="A194794" t="inlineStr">
        <is>
          <t>business.csuohio.edu</t>
        </is>
      </c>
      <c r="B194794" t="n">
        <v>181</v>
      </c>
    </row>
    <row r="194795">
      <c r="A194795" t="inlineStr">
        <is>
          <t>thevisa.ca</t>
        </is>
      </c>
      <c r="B194795" t="n">
        <v>181</v>
      </c>
    </row>
    <row r="194796">
      <c r="A194796" t="inlineStr">
        <is>
          <t>www.coffinrock.com</t>
        </is>
      </c>
      <c r="B194796" t="n">
        <v>181</v>
      </c>
    </row>
    <row r="194797">
      <c r="A194797" t="inlineStr">
        <is>
          <t>photosku.com</t>
        </is>
      </c>
      <c r="B194797" t="n">
        <v>181</v>
      </c>
    </row>
    <row r="194798">
      <c r="A194798" t="inlineStr">
        <is>
          <t>lacywest.com</t>
        </is>
      </c>
      <c r="B194798" t="n">
        <v>181</v>
      </c>
    </row>
    <row r="194799">
      <c r="A194799" t="inlineStr">
        <is>
          <t>www.brainshark.com</t>
        </is>
      </c>
      <c r="B194799" t="n">
        <v>181</v>
      </c>
    </row>
    <row r="194800">
      <c r="A194800" t="inlineStr">
        <is>
          <t>www.think3d.in</t>
        </is>
      </c>
      <c r="B194800" t="n">
        <v>181</v>
      </c>
    </row>
    <row r="194801">
      <c r="A194801" t="inlineStr">
        <is>
          <t>yourbassguy.com</t>
        </is>
      </c>
      <c r="B194801" t="n">
        <v>181</v>
      </c>
    </row>
    <row r="194802">
      <c r="A194802" t="inlineStr">
        <is>
          <t>www.dacostabalboa.com</t>
        </is>
      </c>
      <c r="B194802" t="n">
        <v>181</v>
      </c>
    </row>
    <row r="194803">
      <c r="A194803" t="inlineStr">
        <is>
          <t>healthwatchcenter.com</t>
        </is>
      </c>
      <c r="B194803" t="n">
        <v>181</v>
      </c>
    </row>
    <row r="194804">
      <c r="A194804" t="inlineStr">
        <is>
          <t>chiceventrentals.com</t>
        </is>
      </c>
      <c r="B194804" t="n">
        <v>181</v>
      </c>
    </row>
    <row r="194805">
      <c r="A194805" t="inlineStr">
        <is>
          <t>citywalk.co.ke</t>
        </is>
      </c>
      <c r="B194805" t="n">
        <v>181</v>
      </c>
    </row>
    <row r="194806">
      <c r="A194806" t="inlineStr">
        <is>
          <t>1dj7ia2prpz93pxo7t32a2j1-wpengine.netdna-ssl.com</t>
        </is>
      </c>
      <c r="B194806" t="n">
        <v>181</v>
      </c>
    </row>
    <row r="194807">
      <c r="A194807" t="inlineStr">
        <is>
          <t>www.juneva.com</t>
        </is>
      </c>
      <c r="B194807" t="n">
        <v>181</v>
      </c>
    </row>
    <row r="194808">
      <c r="A194808" t="inlineStr">
        <is>
          <t>cdn.startschoolnow.org</t>
        </is>
      </c>
      <c r="B194808" t="n">
        <v>181</v>
      </c>
    </row>
    <row r="194809">
      <c r="A194809" t="inlineStr">
        <is>
          <t>armchaircinema.com</t>
        </is>
      </c>
      <c r="B194809" t="n">
        <v>181</v>
      </c>
    </row>
    <row r="194810">
      <c r="A194810" t="inlineStr">
        <is>
          <t>bridgecitynews.ca</t>
        </is>
      </c>
      <c r="B194810" t="n">
        <v>181</v>
      </c>
    </row>
    <row r="194811">
      <c r="A194811" t="inlineStr">
        <is>
          <t>www.freegamesmax.com</t>
        </is>
      </c>
      <c r="B194811" t="n">
        <v>181</v>
      </c>
    </row>
    <row r="194812">
      <c r="A194812" t="inlineStr">
        <is>
          <t>www.eclaire-led.fr</t>
        </is>
      </c>
      <c r="B194812" t="n">
        <v>181</v>
      </c>
    </row>
    <row r="194813">
      <c r="A194813" t="inlineStr">
        <is>
          <t>www.prcity.com</t>
        </is>
      </c>
      <c r="B194813" t="n">
        <v>181</v>
      </c>
    </row>
    <row r="194814">
      <c r="A194814" t="inlineStr">
        <is>
          <t>wendyswaytohealth.com</t>
        </is>
      </c>
      <c r="B194814" t="n">
        <v>181</v>
      </c>
    </row>
    <row r="194815">
      <c r="A194815" t="inlineStr">
        <is>
          <t>shopily-my.s3.amazonaws.com</t>
        </is>
      </c>
      <c r="B194815" t="n">
        <v>181</v>
      </c>
    </row>
    <row r="194816">
      <c r="A194816" t="inlineStr">
        <is>
          <t>j2vjt3dnbra3ps7ll1clb4q2-wpengine.netdna-ssl.com</t>
        </is>
      </c>
      <c r="B194816" t="n">
        <v>181</v>
      </c>
    </row>
    <row r="194817">
      <c r="A194817" t="inlineStr">
        <is>
          <t>static.malabargoldanddiamonds.com</t>
        </is>
      </c>
      <c r="B194817" t="n">
        <v>181</v>
      </c>
    </row>
    <row r="194818">
      <c r="A194818" t="inlineStr">
        <is>
          <t>vestments.us</t>
        </is>
      </c>
      <c r="B194818" t="n">
        <v>181</v>
      </c>
    </row>
    <row r="194819">
      <c r="A194819" t="inlineStr">
        <is>
          <t>vastit.ro</t>
        </is>
      </c>
      <c r="B194819" t="n">
        <v>181</v>
      </c>
    </row>
    <row r="194820">
      <c r="A194820" t="inlineStr">
        <is>
          <t>www.mobilegazette.com</t>
        </is>
      </c>
      <c r="B194820" t="n">
        <v>181</v>
      </c>
    </row>
    <row r="194821">
      <c r="A194821" t="inlineStr">
        <is>
          <t>greenbabyguide.com</t>
        </is>
      </c>
      <c r="B194821" t="n">
        <v>181</v>
      </c>
    </row>
    <row r="194822">
      <c r="A194822" t="inlineStr">
        <is>
          <t>apfeleimer.de</t>
        </is>
      </c>
      <c r="B194822" t="n">
        <v>181</v>
      </c>
    </row>
    <row r="194823">
      <c r="A194823" t="inlineStr">
        <is>
          <t>app.greenrope.com</t>
        </is>
      </c>
      <c r="B194823" t="n">
        <v>181</v>
      </c>
    </row>
    <row r="194824">
      <c r="A194824" t="inlineStr">
        <is>
          <t>rudysbeat.files.wordpress.com</t>
        </is>
      </c>
      <c r="B194824" t="n">
        <v>181</v>
      </c>
    </row>
    <row r="194825">
      <c r="A194825" t="inlineStr">
        <is>
          <t>www.rvc.ac.uk</t>
        </is>
      </c>
      <c r="B194825" t="n">
        <v>181</v>
      </c>
    </row>
    <row r="194826">
      <c r="A194826" t="inlineStr">
        <is>
          <t>www.mightymac.org</t>
        </is>
      </c>
      <c r="B194826" t="n">
        <v>181</v>
      </c>
    </row>
    <row r="194827">
      <c r="A194827" t="inlineStr">
        <is>
          <t>gameitu.com</t>
        </is>
      </c>
      <c r="B194827" t="n">
        <v>181</v>
      </c>
    </row>
    <row r="194828">
      <c r="A194828" t="inlineStr">
        <is>
          <t>www.protoday247.com</t>
        </is>
      </c>
      <c r="B194828" t="n">
        <v>181</v>
      </c>
    </row>
    <row r="194829">
      <c r="A194829" t="inlineStr">
        <is>
          <t>thecardioworkoutguide.com</t>
        </is>
      </c>
      <c r="B194829" t="n">
        <v>181</v>
      </c>
    </row>
    <row r="194830">
      <c r="A194830" t="inlineStr">
        <is>
          <t>ads.feeglee.com</t>
        </is>
      </c>
      <c r="B194830" t="n">
        <v>181</v>
      </c>
    </row>
    <row r="194831">
      <c r="A194831" t="inlineStr">
        <is>
          <t>universaldirection.com</t>
        </is>
      </c>
      <c r="B194831" t="n">
        <v>181</v>
      </c>
    </row>
    <row r="194832">
      <c r="A194832" t="inlineStr">
        <is>
          <t>images.cloudyteeshirt.com</t>
        </is>
      </c>
      <c r="B194832" t="n">
        <v>181</v>
      </c>
    </row>
    <row r="194833">
      <c r="A194833" t="inlineStr">
        <is>
          <t>www.bayridgewine.com</t>
        </is>
      </c>
      <c r="B194833" t="n">
        <v>181</v>
      </c>
    </row>
    <row r="194834">
      <c r="A194834" t="inlineStr">
        <is>
          <t>insideaudio.net</t>
        </is>
      </c>
      <c r="B194834" t="n">
        <v>181</v>
      </c>
    </row>
    <row r="194835">
      <c r="A194835" t="inlineStr">
        <is>
          <t>cdn.bestcbdfinder.com</t>
        </is>
      </c>
      <c r="B194835" t="n">
        <v>181</v>
      </c>
    </row>
    <row r="194836">
      <c r="A194836" t="inlineStr">
        <is>
          <t>ft-alliance.s3.eu-west-1.amazonaws.com</t>
        </is>
      </c>
      <c r="B194836" t="n">
        <v>181</v>
      </c>
    </row>
    <row r="194837">
      <c r="A194837" t="inlineStr">
        <is>
          <t>penshop.bg</t>
        </is>
      </c>
      <c r="B194837" t="n">
        <v>181</v>
      </c>
    </row>
    <row r="194838">
      <c r="A194838" t="inlineStr">
        <is>
          <t>www.cureriver.org</t>
        </is>
      </c>
      <c r="B194838" t="n">
        <v>181</v>
      </c>
    </row>
    <row r="194839">
      <c r="A194839" t="inlineStr">
        <is>
          <t>www.lubera.co.uk</t>
        </is>
      </c>
      <c r="B194839" t="n">
        <v>181</v>
      </c>
    </row>
    <row r="194840">
      <c r="A194840" t="inlineStr">
        <is>
          <t>www.iamhiphopmagazine.com</t>
        </is>
      </c>
      <c r="B194840" t="n">
        <v>181</v>
      </c>
    </row>
    <row r="194841">
      <c r="A194841" t="inlineStr">
        <is>
          <t>www.ewrestlingnews.com</t>
        </is>
      </c>
      <c r="B194841" t="n">
        <v>181</v>
      </c>
    </row>
    <row r="194842">
      <c r="A194842" t="inlineStr">
        <is>
          <t>www.mrmoneymustache.com</t>
        </is>
      </c>
      <c r="B194842" t="n">
        <v>181</v>
      </c>
    </row>
    <row r="194843">
      <c r="A194843" t="inlineStr">
        <is>
          <t>www.asi-mag.com</t>
        </is>
      </c>
      <c r="B194843" t="n">
        <v>181</v>
      </c>
    </row>
    <row r="194844">
      <c r="A194844" t="inlineStr">
        <is>
          <t>www.logodee.com</t>
        </is>
      </c>
      <c r="B194844" t="n">
        <v>181</v>
      </c>
    </row>
    <row r="194845">
      <c r="A194845" t="inlineStr">
        <is>
          <t>www.winindia.co.in</t>
        </is>
      </c>
      <c r="B194845" t="n">
        <v>181</v>
      </c>
    </row>
    <row r="194846">
      <c r="A194846" t="inlineStr">
        <is>
          <t>image.crystal-d.com</t>
        </is>
      </c>
      <c r="B194846" t="n">
        <v>181</v>
      </c>
    </row>
    <row r="194847">
      <c r="A194847" t="inlineStr">
        <is>
          <t>foto-market.ru</t>
        </is>
      </c>
      <c r="B194847" t="n">
        <v>181</v>
      </c>
    </row>
    <row r="194848">
      <c r="A194848" t="inlineStr">
        <is>
          <t>dronereview.com</t>
        </is>
      </c>
      <c r="B194848" t="n">
        <v>181</v>
      </c>
    </row>
    <row r="194849">
      <c r="A194849" t="inlineStr">
        <is>
          <t>www.cedarhilltx.com</t>
        </is>
      </c>
      <c r="B194849" t="n">
        <v>181</v>
      </c>
    </row>
    <row r="194850">
      <c r="A194850" t="inlineStr">
        <is>
          <t>wildwaterrafting.com</t>
        </is>
      </c>
      <c r="B194850" t="n">
        <v>181</v>
      </c>
    </row>
    <row r="194851">
      <c r="A194851" t="inlineStr">
        <is>
          <t>www.qeretail.com</t>
        </is>
      </c>
      <c r="B194851" t="n">
        <v>181</v>
      </c>
    </row>
    <row r="194852">
      <c r="A194852" t="inlineStr">
        <is>
          <t>greenandcleanmom.org</t>
        </is>
      </c>
      <c r="B194852" t="n">
        <v>181</v>
      </c>
    </row>
    <row r="194853">
      <c r="A194853" t="inlineStr">
        <is>
          <t>www.lamborghinilongisland.com</t>
        </is>
      </c>
      <c r="B194853" t="n">
        <v>181</v>
      </c>
    </row>
    <row r="194854">
      <c r="A194854" t="inlineStr">
        <is>
          <t>www.chemicalprocessing.com</t>
        </is>
      </c>
      <c r="B194854" t="n">
        <v>181</v>
      </c>
    </row>
    <row r="194855">
      <c r="A194855" t="inlineStr">
        <is>
          <t>cfh.iaamuseum.org</t>
        </is>
      </c>
      <c r="B194855" t="n">
        <v>181</v>
      </c>
    </row>
    <row r="194856">
      <c r="A194856" t="inlineStr">
        <is>
          <t>www.squiresgardencentres.co.uk</t>
        </is>
      </c>
      <c r="B194856" t="n">
        <v>181</v>
      </c>
    </row>
    <row r="194857">
      <c r="A194857" t="inlineStr">
        <is>
          <t>www.fethiyelettings.com</t>
        </is>
      </c>
      <c r="B194857" t="n">
        <v>181</v>
      </c>
    </row>
    <row r="194858">
      <c r="A194858" t="inlineStr">
        <is>
          <t>www.giftprose.com</t>
        </is>
      </c>
      <c r="B194858" t="n">
        <v>181</v>
      </c>
    </row>
    <row r="194859">
      <c r="A194859" t="inlineStr">
        <is>
          <t>princewilliamlivingweb.s3-accelerate.amazonaws.com</t>
        </is>
      </c>
      <c r="B194859" t="n">
        <v>181</v>
      </c>
    </row>
    <row r="194860">
      <c r="A194860" t="inlineStr">
        <is>
          <t>www.joomshaper.com</t>
        </is>
      </c>
      <c r="B194860" t="n">
        <v>181</v>
      </c>
    </row>
    <row r="194861">
      <c r="A194861" t="inlineStr">
        <is>
          <t>www.cablegear.co.uk</t>
        </is>
      </c>
      <c r="B194861" t="n">
        <v>181</v>
      </c>
    </row>
    <row r="194862">
      <c r="A194862" t="inlineStr">
        <is>
          <t>discountelectrical.com</t>
        </is>
      </c>
      <c r="B194862" t="n">
        <v>181</v>
      </c>
    </row>
    <row r="194863">
      <c r="A194863" t="inlineStr">
        <is>
          <t>auto-mos.ru</t>
        </is>
      </c>
      <c r="B194863" t="n">
        <v>181</v>
      </c>
    </row>
    <row r="194864">
      <c r="A194864" t="inlineStr">
        <is>
          <t>deepcleaningservices.com.au</t>
        </is>
      </c>
      <c r="B194864" t="n">
        <v>181</v>
      </c>
    </row>
    <row r="194865">
      <c r="A194865" t="inlineStr">
        <is>
          <t>yaesta.vteximg.com.br</t>
        </is>
      </c>
      <c r="B194865" t="n">
        <v>181</v>
      </c>
    </row>
    <row r="194866">
      <c r="A194866" t="inlineStr">
        <is>
          <t>www.ourdailyupdates.com</t>
        </is>
      </c>
      <c r="B194866" t="n">
        <v>181</v>
      </c>
    </row>
    <row r="194867">
      <c r="A194867" t="inlineStr">
        <is>
          <t>thewebend.com</t>
        </is>
      </c>
      <c r="B194867" t="n">
        <v>181</v>
      </c>
    </row>
    <row r="194868">
      <c r="A194868" t="inlineStr">
        <is>
          <t>irrorwxhlijrlj5q.ldycdn.com</t>
        </is>
      </c>
      <c r="B194868" t="n">
        <v>181</v>
      </c>
    </row>
    <row r="194869">
      <c r="A194869" t="inlineStr">
        <is>
          <t>techichoose.com</t>
        </is>
      </c>
      <c r="B194869" t="n">
        <v>181</v>
      </c>
    </row>
    <row r="194870">
      <c r="A194870" t="inlineStr">
        <is>
          <t>static.kingfisheruk.com</t>
        </is>
      </c>
      <c r="B194870" t="n">
        <v>181</v>
      </c>
    </row>
    <row r="194871">
      <c r="A194871" t="inlineStr">
        <is>
          <t>techsians.com</t>
        </is>
      </c>
      <c r="B194871" t="n">
        <v>181</v>
      </c>
    </row>
    <row r="194872">
      <c r="A194872" t="inlineStr">
        <is>
          <t>www.relojline.co</t>
        </is>
      </c>
      <c r="B194872" t="n">
        <v>181</v>
      </c>
    </row>
    <row r="194873">
      <c r="A194873" t="inlineStr">
        <is>
          <t>www.epsnj.org</t>
        </is>
      </c>
      <c r="B194873" t="n">
        <v>181</v>
      </c>
    </row>
    <row r="194874">
      <c r="A194874" t="inlineStr">
        <is>
          <t>www.photohost.be</t>
        </is>
      </c>
      <c r="B194874" t="n">
        <v>181</v>
      </c>
    </row>
    <row r="194875">
      <c r="A194875" t="inlineStr">
        <is>
          <t>www.cheebas.co</t>
        </is>
      </c>
      <c r="B194875" t="n">
        <v>181</v>
      </c>
    </row>
    <row r="194876">
      <c r="A194876" t="inlineStr">
        <is>
          <t>www.conroysflowersbell.com</t>
        </is>
      </c>
      <c r="B194876" t="n">
        <v>181</v>
      </c>
    </row>
    <row r="194877">
      <c r="A194877" t="inlineStr">
        <is>
          <t>www.dewyvenerius.com</t>
        </is>
      </c>
      <c r="B194877" t="n">
        <v>181</v>
      </c>
    </row>
    <row r="194878">
      <c r="A194878" t="inlineStr">
        <is>
          <t>www.leightoninteractive.com</t>
        </is>
      </c>
      <c r="B194878" t="n">
        <v>181</v>
      </c>
    </row>
    <row r="194879">
      <c r="A194879" t="inlineStr">
        <is>
          <t>filmcomplet.tube</t>
        </is>
      </c>
      <c r="B194879" t="n">
        <v>181</v>
      </c>
    </row>
    <row r="194880">
      <c r="A194880" t="inlineStr">
        <is>
          <t>lancamentostorrent.com</t>
        </is>
      </c>
      <c r="B194880" t="n">
        <v>181</v>
      </c>
    </row>
    <row r="194881">
      <c r="A194881" t="inlineStr">
        <is>
          <t>havycrafts.com</t>
        </is>
      </c>
      <c r="B194881" t="n">
        <v>181</v>
      </c>
    </row>
    <row r="194882">
      <c r="A194882" t="inlineStr">
        <is>
          <t>www.tqleds.com</t>
        </is>
      </c>
      <c r="B194882" t="n">
        <v>181</v>
      </c>
    </row>
    <row r="194883">
      <c r="A194883" t="inlineStr">
        <is>
          <t>www.fromspaintouk.com</t>
        </is>
      </c>
      <c r="B194883" t="n">
        <v>181</v>
      </c>
    </row>
    <row r="194884">
      <c r="A194884" t="inlineStr">
        <is>
          <t>www.gmpovertyaction.org</t>
        </is>
      </c>
      <c r="B194884" t="n">
        <v>181</v>
      </c>
    </row>
    <row r="194885">
      <c r="A194885" t="inlineStr">
        <is>
          <t>kidstuffpublicrelations.files.wordpress.com</t>
        </is>
      </c>
      <c r="B194885" t="n">
        <v>181</v>
      </c>
    </row>
    <row r="194886">
      <c r="A194886" t="inlineStr">
        <is>
          <t>rosapinkglitzer.files.wordpress.com</t>
        </is>
      </c>
      <c r="B194886" t="n">
        <v>181</v>
      </c>
    </row>
    <row r="194887">
      <c r="A194887" t="inlineStr">
        <is>
          <t>www.zonatoys.com</t>
        </is>
      </c>
      <c r="B194887" t="n">
        <v>181</v>
      </c>
    </row>
    <row r="194888">
      <c r="A194888" t="inlineStr">
        <is>
          <t>cdn.homestayin.com</t>
        </is>
      </c>
      <c r="B194888" t="n">
        <v>181</v>
      </c>
    </row>
    <row r="194889">
      <c r="A194889" t="inlineStr">
        <is>
          <t>nourishingminimalism.com</t>
        </is>
      </c>
      <c r="B194889" t="n">
        <v>181</v>
      </c>
    </row>
    <row r="194890">
      <c r="A194890" t="inlineStr">
        <is>
          <t>colorgenetics.info</t>
        </is>
      </c>
      <c r="B194890" t="n">
        <v>181</v>
      </c>
    </row>
    <row r="194891">
      <c r="A194891" t="inlineStr">
        <is>
          <t>content.onlybestxxx.com</t>
        </is>
      </c>
      <c r="B194891" t="n">
        <v>181</v>
      </c>
    </row>
    <row r="194892">
      <c r="A194892" t="inlineStr">
        <is>
          <t>www.tobethode.com</t>
        </is>
      </c>
      <c r="B194892" t="n">
        <v>181</v>
      </c>
    </row>
    <row r="194893">
      <c r="A194893" t="inlineStr">
        <is>
          <t>www.petitpomme.co.kr</t>
        </is>
      </c>
      <c r="B194893" t="n">
        <v>181</v>
      </c>
    </row>
    <row r="194894">
      <c r="A194894" t="inlineStr">
        <is>
          <t>www.herbalremediesadvice.org</t>
        </is>
      </c>
      <c r="B194894" t="n">
        <v>181</v>
      </c>
    </row>
    <row r="194895">
      <c r="A194895" t="inlineStr">
        <is>
          <t>www.rhinoplastyinseattle.com</t>
        </is>
      </c>
      <c r="B194895" t="n">
        <v>181</v>
      </c>
    </row>
    <row r="194896">
      <c r="A194896" t="inlineStr">
        <is>
          <t>galfridaystamping.net</t>
        </is>
      </c>
      <c r="B194896" t="n">
        <v>181</v>
      </c>
    </row>
    <row r="194897">
      <c r="A194897" t="inlineStr">
        <is>
          <t>cdn.turint.net</t>
        </is>
      </c>
      <c r="B194897" t="n">
        <v>181</v>
      </c>
    </row>
    <row r="194898">
      <c r="A194898" t="inlineStr">
        <is>
          <t>www.sherrylwilson.com</t>
        </is>
      </c>
      <c r="B194898" t="n">
        <v>181</v>
      </c>
    </row>
    <row r="194899">
      <c r="A194899" t="inlineStr">
        <is>
          <t>canoecommunications.files.wordpress.com</t>
        </is>
      </c>
      <c r="B194899" t="n">
        <v>181</v>
      </c>
    </row>
    <row r="194900">
      <c r="A194900" t="inlineStr">
        <is>
          <t>ponnobd.com</t>
        </is>
      </c>
      <c r="B194900" t="n">
        <v>181</v>
      </c>
    </row>
    <row r="194901">
      <c r="A194901" t="inlineStr">
        <is>
          <t>www.beller.pl</t>
        </is>
      </c>
      <c r="B194901" t="n">
        <v>181</v>
      </c>
    </row>
    <row r="194902">
      <c r="A194902" t="inlineStr">
        <is>
          <t>cd2-i2.gosexpod.com</t>
        </is>
      </c>
      <c r="B194902" t="n">
        <v>181</v>
      </c>
    </row>
    <row r="194903">
      <c r="A194903" t="inlineStr">
        <is>
          <t>www.atlanticpondsupply.ca</t>
        </is>
      </c>
      <c r="B194903" t="n">
        <v>181</v>
      </c>
    </row>
    <row r="194904">
      <c r="A194904" t="inlineStr">
        <is>
          <t>news.law</t>
        </is>
      </c>
      <c r="B194904" t="n">
        <v>181</v>
      </c>
    </row>
    <row r="194905">
      <c r="A194905" t="inlineStr">
        <is>
          <t>sherykdesigns.com</t>
        </is>
      </c>
      <c r="B194905" t="n">
        <v>181</v>
      </c>
    </row>
    <row r="194906">
      <c r="A194906" t="inlineStr">
        <is>
          <t>static.123moviesvn.com</t>
        </is>
      </c>
      <c r="B194906" t="n">
        <v>181</v>
      </c>
    </row>
    <row r="194907">
      <c r="A194907" t="inlineStr">
        <is>
          <t>www.zuaneducation.com</t>
        </is>
      </c>
      <c r="B194907" t="n">
        <v>181</v>
      </c>
    </row>
    <row r="194908">
      <c r="A194908" t="inlineStr">
        <is>
          <t>www.southernwoodcraft.net</t>
        </is>
      </c>
      <c r="B194908" t="n">
        <v>181</v>
      </c>
    </row>
    <row r="194909">
      <c r="A194909" t="inlineStr">
        <is>
          <t>www.sweetpeasandpolkadots.com</t>
        </is>
      </c>
      <c r="B194909" t="n">
        <v>181</v>
      </c>
    </row>
    <row r="194910">
      <c r="A194910" t="inlineStr">
        <is>
          <t>www.glowtopia.co.uk</t>
        </is>
      </c>
      <c r="B194910" t="n">
        <v>181</v>
      </c>
    </row>
    <row r="194911">
      <c r="A194911" t="inlineStr">
        <is>
          <t>www.ledwatcher.com</t>
        </is>
      </c>
      <c r="B194911" t="n">
        <v>181</v>
      </c>
    </row>
    <row r="194912">
      <c r="A194912" t="inlineStr">
        <is>
          <t>jjrorwxhniqkmm5m.leadongcdn.com</t>
        </is>
      </c>
      <c r="B194912" t="n">
        <v>181</v>
      </c>
    </row>
    <row r="194913">
      <c r="A194913" t="inlineStr">
        <is>
          <t>kollectobil.files.wordpress.com</t>
        </is>
      </c>
      <c r="B194913" t="n">
        <v>181</v>
      </c>
    </row>
    <row r="194914">
      <c r="A194914" t="inlineStr">
        <is>
          <t>fashion-style.gr</t>
        </is>
      </c>
      <c r="B194914" t="n">
        <v>181</v>
      </c>
    </row>
    <row r="194915">
      <c r="A194915" t="inlineStr">
        <is>
          <t>www.epubbooks.com</t>
        </is>
      </c>
      <c r="B194915" t="n">
        <v>181</v>
      </c>
    </row>
    <row r="194916">
      <c r="A194916" t="inlineStr">
        <is>
          <t>kriminalakte.files.wordpress.com</t>
        </is>
      </c>
      <c r="B194916" t="n">
        <v>181</v>
      </c>
    </row>
    <row r="194917">
      <c r="A194917" t="inlineStr">
        <is>
          <t>www.ncktoday.com</t>
        </is>
      </c>
      <c r="B194917" t="n">
        <v>181</v>
      </c>
    </row>
    <row r="194918">
      <c r="A194918" t="inlineStr">
        <is>
          <t>www.fabricresource.com</t>
        </is>
      </c>
      <c r="B194918" t="n">
        <v>181</v>
      </c>
    </row>
    <row r="194919">
      <c r="A194919" t="inlineStr">
        <is>
          <t>www.brandemia.org</t>
        </is>
      </c>
      <c r="B194919" t="n">
        <v>181</v>
      </c>
    </row>
    <row r="194920">
      <c r="A194920" t="inlineStr">
        <is>
          <t>www.coveritaustralia.com.au</t>
        </is>
      </c>
      <c r="B194920" t="n">
        <v>181</v>
      </c>
    </row>
    <row r="194921">
      <c r="A194921" t="inlineStr">
        <is>
          <t>www.cyprusisland.net</t>
        </is>
      </c>
      <c r="B194921" t="n">
        <v>181</v>
      </c>
    </row>
    <row r="194922">
      <c r="A194922" t="inlineStr">
        <is>
          <t>www.freshrn.com</t>
        </is>
      </c>
      <c r="B194922" t="n">
        <v>181</v>
      </c>
    </row>
    <row r="194923">
      <c r="A194923" t="inlineStr">
        <is>
          <t>bestfashionnova.com</t>
        </is>
      </c>
      <c r="B194923" t="n">
        <v>181</v>
      </c>
    </row>
    <row r="194924">
      <c r="A194924" t="inlineStr">
        <is>
          <t>www.ecommerceceo.com</t>
        </is>
      </c>
      <c r="B194924" t="n">
        <v>181</v>
      </c>
    </row>
    <row r="194925">
      <c r="A194925" t="inlineStr">
        <is>
          <t>milvaflowers.gr</t>
        </is>
      </c>
      <c r="B194925" t="n">
        <v>181</v>
      </c>
    </row>
    <row r="194926">
      <c r="A194926" t="inlineStr">
        <is>
          <t>windowsinstructed.com</t>
        </is>
      </c>
      <c r="B194926" t="n">
        <v>181</v>
      </c>
    </row>
    <row r="194927">
      <c r="A194927" t="inlineStr">
        <is>
          <t>www.businessnews.com.ph</t>
        </is>
      </c>
      <c r="B194927" t="n">
        <v>181</v>
      </c>
    </row>
    <row r="194928">
      <c r="A194928" t="inlineStr">
        <is>
          <t>mirgam.net</t>
        </is>
      </c>
      <c r="B194928" t="n">
        <v>181</v>
      </c>
    </row>
    <row r="194929">
      <c r="A194929" t="inlineStr">
        <is>
          <t>modeltheme.com</t>
        </is>
      </c>
      <c r="B194929" t="n">
        <v>181</v>
      </c>
    </row>
    <row r="194930">
      <c r="A194930" t="inlineStr">
        <is>
          <t>bblsa.co.za</t>
        </is>
      </c>
      <c r="B194930" t="n">
        <v>181</v>
      </c>
    </row>
    <row r="194931">
      <c r="A194931" t="inlineStr">
        <is>
          <t>fewat.com</t>
        </is>
      </c>
      <c r="B194931" t="n">
        <v>181</v>
      </c>
    </row>
    <row r="194932">
      <c r="A194932" t="inlineStr">
        <is>
          <t>com.spielverlagerung.de</t>
        </is>
      </c>
      <c r="B194932" t="n">
        <v>181</v>
      </c>
    </row>
    <row r="194933">
      <c r="A194933" t="inlineStr">
        <is>
          <t>www.perceptiondrivers.com</t>
        </is>
      </c>
      <c r="B194933" t="n">
        <v>181</v>
      </c>
    </row>
    <row r="194934">
      <c r="A194934" t="inlineStr">
        <is>
          <t>mycompany.photo</t>
        </is>
      </c>
      <c r="B194934" t="n">
        <v>181</v>
      </c>
    </row>
    <row r="194935">
      <c r="A194935" t="inlineStr">
        <is>
          <t>filmehdon.ucoz.com</t>
        </is>
      </c>
      <c r="B194935" t="n">
        <v>181</v>
      </c>
    </row>
    <row r="194936">
      <c r="A194936" t="inlineStr">
        <is>
          <t>luminjournal.com</t>
        </is>
      </c>
      <c r="B194936" t="n">
        <v>181</v>
      </c>
    </row>
    <row r="194937">
      <c r="A194937" t="inlineStr">
        <is>
          <t>developer.ibm.com</t>
        </is>
      </c>
      <c r="B194937" t="n">
        <v>181</v>
      </c>
    </row>
    <row r="194938">
      <c r="A194938" t="inlineStr">
        <is>
          <t>www.gekoimmobiliare.com</t>
        </is>
      </c>
      <c r="B194938" t="n">
        <v>181</v>
      </c>
    </row>
    <row r="194939">
      <c r="A194939" t="inlineStr">
        <is>
          <t>content.kurekyfy.com</t>
        </is>
      </c>
      <c r="B194939" t="n">
        <v>181</v>
      </c>
    </row>
    <row r="194940">
      <c r="A194940" t="inlineStr">
        <is>
          <t>www.pointline.co.za</t>
        </is>
      </c>
      <c r="B194940" t="n">
        <v>181</v>
      </c>
    </row>
    <row r="194941">
      <c r="A194941" t="inlineStr">
        <is>
          <t>www.deliciousbaby.com</t>
        </is>
      </c>
      <c r="B194941" t="n">
        <v>181</v>
      </c>
    </row>
    <row r="194942">
      <c r="A194942" t="inlineStr">
        <is>
          <t>img80002999.weyesimg.com</t>
        </is>
      </c>
      <c r="B194942" t="n">
        <v>181</v>
      </c>
    </row>
    <row r="194943">
      <c r="A194943" t="inlineStr">
        <is>
          <t>purelypaper.co.uk</t>
        </is>
      </c>
      <c r="B194943" t="n">
        <v>181</v>
      </c>
    </row>
    <row r="194944">
      <c r="A194944" t="inlineStr">
        <is>
          <t>www.ebridgeconnections.com</t>
        </is>
      </c>
      <c r="B194944" t="n">
        <v>181</v>
      </c>
    </row>
    <row r="194945">
      <c r="A194945" t="inlineStr">
        <is>
          <t>www.avitengbox.com</t>
        </is>
      </c>
      <c r="B194945" t="n">
        <v>181</v>
      </c>
    </row>
    <row r="194946">
      <c r="A194946" t="inlineStr">
        <is>
          <t>uniformbridge.co.kr</t>
        </is>
      </c>
      <c r="B194946" t="n">
        <v>181</v>
      </c>
    </row>
    <row r="194947">
      <c r="A194947" t="inlineStr">
        <is>
          <t>saic-uk.co.uk</t>
        </is>
      </c>
      <c r="B194947" t="n">
        <v>181</v>
      </c>
    </row>
    <row r="194948">
      <c r="A194948" t="inlineStr">
        <is>
          <t>www.gkstore.gr</t>
        </is>
      </c>
      <c r="B194948" t="n">
        <v>181</v>
      </c>
    </row>
    <row r="194949">
      <c r="A194949" t="inlineStr">
        <is>
          <t>pro.keepvid.com</t>
        </is>
      </c>
      <c r="B194949" t="n">
        <v>181</v>
      </c>
    </row>
    <row r="194950">
      <c r="A194950" t="inlineStr">
        <is>
          <t>supermodelmy.com</t>
        </is>
      </c>
      <c r="B194950" t="n">
        <v>181</v>
      </c>
    </row>
    <row r="194951">
      <c r="A194951" t="inlineStr">
        <is>
          <t>cdn.le-vel.com</t>
        </is>
      </c>
      <c r="B194951" t="n">
        <v>181</v>
      </c>
    </row>
    <row r="194952">
      <c r="A194952" t="inlineStr">
        <is>
          <t>www.thepuppymag.com</t>
        </is>
      </c>
      <c r="B194952" t="n">
        <v>181</v>
      </c>
    </row>
    <row r="194953">
      <c r="A194953" t="inlineStr">
        <is>
          <t>www.celestelondon.com</t>
        </is>
      </c>
      <c r="B194953" t="n">
        <v>181</v>
      </c>
    </row>
    <row r="194954">
      <c r="A194954" t="inlineStr">
        <is>
          <t>megafilmes.org</t>
        </is>
      </c>
      <c r="B194954" t="n">
        <v>181</v>
      </c>
    </row>
    <row r="194955">
      <c r="A194955" t="inlineStr">
        <is>
          <t>eponaexchange.com</t>
        </is>
      </c>
      <c r="B194955" t="n">
        <v>181</v>
      </c>
    </row>
    <row r="194956">
      <c r="A194956" t="inlineStr">
        <is>
          <t>lizplummer.com</t>
        </is>
      </c>
      <c r="B194956" t="n">
        <v>181</v>
      </c>
    </row>
    <row r="194957">
      <c r="A194957" t="inlineStr">
        <is>
          <t>www.littlecelebrationco.co.uk</t>
        </is>
      </c>
      <c r="B194957" t="n">
        <v>181</v>
      </c>
    </row>
    <row r="194958">
      <c r="A194958" t="inlineStr">
        <is>
          <t>www.tylers-sportswear.co.uk</t>
        </is>
      </c>
      <c r="B194958" t="n">
        <v>181</v>
      </c>
    </row>
    <row r="194959">
      <c r="A194959" t="inlineStr">
        <is>
          <t>element0.eu</t>
        </is>
      </c>
      <c r="B194959" t="n">
        <v>181</v>
      </c>
    </row>
    <row r="194960">
      <c r="A194960" t="inlineStr">
        <is>
          <t>lahorecafe.pk</t>
        </is>
      </c>
      <c r="B194960" t="n">
        <v>181</v>
      </c>
    </row>
    <row r="194961">
      <c r="A194961" t="inlineStr">
        <is>
          <t>shiseido.de</t>
        </is>
      </c>
      <c r="B194961" t="n">
        <v>181</v>
      </c>
    </row>
    <row r="194962">
      <c r="A194962" t="inlineStr">
        <is>
          <t>gametwist-com-cdn-static.gt-cdn.net</t>
        </is>
      </c>
      <c r="B194962" t="n">
        <v>181</v>
      </c>
    </row>
    <row r="194963">
      <c r="A194963" t="inlineStr">
        <is>
          <t>www.splendor.ir</t>
        </is>
      </c>
      <c r="B194963" t="n">
        <v>181</v>
      </c>
    </row>
    <row r="194964">
      <c r="A194964" t="inlineStr">
        <is>
          <t>www.lepona.de</t>
        </is>
      </c>
      <c r="B194964" t="n">
        <v>181</v>
      </c>
    </row>
    <row r="194965">
      <c r="A194965" t="inlineStr">
        <is>
          <t>resources.morrmusic.com</t>
        </is>
      </c>
      <c r="B194965" t="n">
        <v>181</v>
      </c>
    </row>
    <row r="194966">
      <c r="A194966" t="inlineStr">
        <is>
          <t>www.overhead-cranehoist.com</t>
        </is>
      </c>
      <c r="B194966" t="n">
        <v>181</v>
      </c>
    </row>
    <row r="194967">
      <c r="A194967" t="inlineStr">
        <is>
          <t>www.micstatic.com</t>
        </is>
      </c>
      <c r="B194967" t="n">
        <v>181</v>
      </c>
    </row>
    <row r="194968">
      <c r="A194968" t="inlineStr">
        <is>
          <t>d1poczgreawftx.cloudfront.net</t>
        </is>
      </c>
      <c r="B194968" t="n">
        <v>181</v>
      </c>
    </row>
    <row r="194969">
      <c r="A194969" t="inlineStr">
        <is>
          <t>www.backgroundsy.com</t>
        </is>
      </c>
      <c r="B194969" t="n">
        <v>181</v>
      </c>
    </row>
    <row r="194970">
      <c r="A194970" t="inlineStr">
        <is>
          <t>nebraskansforjustice.org</t>
        </is>
      </c>
      <c r="B194970" t="n">
        <v>181</v>
      </c>
    </row>
    <row r="194971">
      <c r="A194971" t="inlineStr">
        <is>
          <t>playmobileros.com</t>
        </is>
      </c>
      <c r="B194971" t="n">
        <v>181</v>
      </c>
    </row>
    <row r="194972">
      <c r="A194972" t="inlineStr">
        <is>
          <t>adinermie.com</t>
        </is>
      </c>
      <c r="B194972" t="n">
        <v>181</v>
      </c>
    </row>
    <row r="194973">
      <c r="A194973" t="inlineStr">
        <is>
          <t>www.dema.be</t>
        </is>
      </c>
      <c r="B194973" t="n">
        <v>181</v>
      </c>
    </row>
    <row r="194974">
      <c r="A194974" t="inlineStr">
        <is>
          <t>www.ledpaneelgroothandel.nl</t>
        </is>
      </c>
      <c r="B194974" t="n">
        <v>181</v>
      </c>
    </row>
    <row r="194975">
      <c r="A194975" t="inlineStr">
        <is>
          <t>fordmaxmotordreams.com</t>
        </is>
      </c>
      <c r="B194975" t="n">
        <v>181</v>
      </c>
    </row>
    <row r="194976">
      <c r="A194976" t="inlineStr">
        <is>
          <t>www.nursingnetuk.com</t>
        </is>
      </c>
      <c r="B194976" t="n">
        <v>181</v>
      </c>
    </row>
    <row r="194977">
      <c r="A194977" t="inlineStr">
        <is>
          <t>www.moesbooks.com</t>
        </is>
      </c>
      <c r="B194977" t="n">
        <v>181</v>
      </c>
    </row>
    <row r="194978">
      <c r="A194978" t="inlineStr">
        <is>
          <t>shop-cdn.anicura.se</t>
        </is>
      </c>
      <c r="B194978" t="n">
        <v>181</v>
      </c>
    </row>
    <row r="194979">
      <c r="A194979" t="inlineStr">
        <is>
          <t>www.les-papeteries.be</t>
        </is>
      </c>
      <c r="B194979" t="n">
        <v>181</v>
      </c>
    </row>
    <row r="194980">
      <c r="A194980" t="inlineStr">
        <is>
          <t>m4m8e7h9.stackpathcdn.com</t>
        </is>
      </c>
      <c r="B194980" t="n">
        <v>181</v>
      </c>
    </row>
    <row r="194981">
      <c r="A194981" t="inlineStr">
        <is>
          <t>www.emergingindiebands.com</t>
        </is>
      </c>
      <c r="B194981" t="n">
        <v>181</v>
      </c>
    </row>
    <row r="194982">
      <c r="A194982" t="inlineStr">
        <is>
          <t>images.securitycameraq.com</t>
        </is>
      </c>
      <c r="B194982" t="n">
        <v>181</v>
      </c>
    </row>
    <row r="194983">
      <c r="A194983" t="inlineStr">
        <is>
          <t>nitco-lift.theonlinecatalog.com</t>
        </is>
      </c>
      <c r="B194983" t="n">
        <v>181</v>
      </c>
    </row>
    <row r="194984">
      <c r="A194984" t="inlineStr">
        <is>
          <t>deluxe.com.ng</t>
        </is>
      </c>
      <c r="B194984" t="n">
        <v>181</v>
      </c>
    </row>
    <row r="194985">
      <c r="A194985" t="inlineStr">
        <is>
          <t>www.cimarronmusic.com</t>
        </is>
      </c>
      <c r="B194985" t="n">
        <v>181</v>
      </c>
    </row>
    <row r="194986">
      <c r="A194986" t="inlineStr">
        <is>
          <t>festivals.b-cdn.net</t>
        </is>
      </c>
      <c r="B194986" t="n">
        <v>181</v>
      </c>
    </row>
    <row r="194987">
      <c r="A194987" t="inlineStr">
        <is>
          <t>www.southernfilters.com</t>
        </is>
      </c>
      <c r="B194987" t="n">
        <v>181</v>
      </c>
    </row>
    <row r="194988">
      <c r="A194988" t="inlineStr">
        <is>
          <t>androidpcreview.com</t>
        </is>
      </c>
      <c r="B194988" t="n">
        <v>181</v>
      </c>
    </row>
    <row r="194989">
      <c r="A194989" t="inlineStr">
        <is>
          <t>signarama.exhibitors-handbook.com</t>
        </is>
      </c>
      <c r="B194989" t="n">
        <v>181</v>
      </c>
    </row>
    <row r="194990">
      <c r="A194990" t="inlineStr">
        <is>
          <t>englishlampshowroom.com</t>
        </is>
      </c>
      <c r="B194990" t="n">
        <v>181</v>
      </c>
    </row>
    <row r="194991">
      <c r="A194991" t="inlineStr">
        <is>
          <t>h71036.www7.hp.com</t>
        </is>
      </c>
      <c r="B194991" t="n">
        <v>181</v>
      </c>
    </row>
    <row r="194992">
      <c r="A194992" t="inlineStr">
        <is>
          <t>www.critter.pics</t>
        </is>
      </c>
      <c r="B194992" t="n">
        <v>181</v>
      </c>
    </row>
    <row r="194993">
      <c r="A194993" t="inlineStr">
        <is>
          <t>beyondaword.com</t>
        </is>
      </c>
      <c r="B194993" t="n">
        <v>181</v>
      </c>
    </row>
    <row r="194994">
      <c r="A194994" t="inlineStr">
        <is>
          <t>m360cdn.azureedge.net</t>
        </is>
      </c>
      <c r="B194994" t="n">
        <v>181</v>
      </c>
    </row>
    <row r="194995">
      <c r="A194995" t="inlineStr">
        <is>
          <t>www.coloringlab.com</t>
        </is>
      </c>
      <c r="B194995" t="n">
        <v>181</v>
      </c>
    </row>
    <row r="194996">
      <c r="A194996" t="inlineStr">
        <is>
          <t>mykennedyhalfdollars.com</t>
        </is>
      </c>
      <c r="B194996" t="n">
        <v>181</v>
      </c>
    </row>
    <row r="194997">
      <c r="A194997" t="inlineStr">
        <is>
          <t>www.theaudioworksuk.com</t>
        </is>
      </c>
      <c r="B194997" t="n">
        <v>181</v>
      </c>
    </row>
    <row r="194998">
      <c r="A194998" t="inlineStr">
        <is>
          <t>www.easypacelearning.com</t>
        </is>
      </c>
      <c r="B194998" t="n">
        <v>181</v>
      </c>
    </row>
    <row r="194999">
      <c r="A194999" t="inlineStr">
        <is>
          <t>img04.epttavm.com</t>
        </is>
      </c>
      <c r="B194999" t="n">
        <v>181</v>
      </c>
    </row>
    <row r="195000">
      <c r="A195000" t="inlineStr">
        <is>
          <t>paiza77.com</t>
        </is>
      </c>
      <c r="B195000" t="n">
        <v>181</v>
      </c>
    </row>
    <row r="195001">
      <c r="A195001" t="inlineStr">
        <is>
          <t>www.cosmedical.com</t>
        </is>
      </c>
      <c r="B195001" t="n">
        <v>181</v>
      </c>
    </row>
    <row r="195002">
      <c r="A195002" t="inlineStr">
        <is>
          <t>www.rathersquare.com</t>
        </is>
      </c>
      <c r="B195002" t="n">
        <v>181</v>
      </c>
    </row>
    <row r="195003">
      <c r="A195003" t="inlineStr">
        <is>
          <t>d146yr8pbl9dje.cloudfront.net</t>
        </is>
      </c>
      <c r="B195003" t="n">
        <v>181</v>
      </c>
    </row>
    <row r="195004">
      <c r="A195004" t="inlineStr">
        <is>
          <t>www.rcnbulletinjobs.co.uk</t>
        </is>
      </c>
      <c r="B195004" t="n">
        <v>181</v>
      </c>
    </row>
    <row r="195005">
      <c r="A195005" t="inlineStr">
        <is>
          <t>lyndseyhallblog.files.wordpress.com</t>
        </is>
      </c>
      <c r="B195005" t="n">
        <v>181</v>
      </c>
    </row>
    <row r="195006">
      <c r="A195006" t="inlineStr">
        <is>
          <t>www.frenchsoapwholesale.com</t>
        </is>
      </c>
      <c r="B195006" t="n">
        <v>181</v>
      </c>
    </row>
    <row r="195007">
      <c r="A195007" t="inlineStr">
        <is>
          <t>www.digilifeonline.com.au</t>
        </is>
      </c>
      <c r="B195007" t="n">
        <v>181</v>
      </c>
    </row>
    <row r="195008">
      <c r="A195008" t="inlineStr">
        <is>
          <t>topformtemplates.com</t>
        </is>
      </c>
      <c r="B195008" t="n">
        <v>181</v>
      </c>
    </row>
    <row r="195009">
      <c r="A195009" t="inlineStr">
        <is>
          <t>www.ukcdogs.com</t>
        </is>
      </c>
      <c r="B195009" t="n">
        <v>181</v>
      </c>
    </row>
    <row r="195010">
      <c r="A195010" t="inlineStr">
        <is>
          <t>coolpack.pl</t>
        </is>
      </c>
      <c r="B195010" t="n">
        <v>181</v>
      </c>
    </row>
    <row r="195011">
      <c r="A195011" t="inlineStr">
        <is>
          <t>bluecoastmusic.com</t>
        </is>
      </c>
      <c r="B195011" t="n">
        <v>181</v>
      </c>
    </row>
    <row r="195012">
      <c r="A195012" t="inlineStr">
        <is>
          <t>www.twhouse.co.uk</t>
        </is>
      </c>
      <c r="B195012" t="n">
        <v>181</v>
      </c>
    </row>
    <row r="195013">
      <c r="A195013" t="inlineStr">
        <is>
          <t>thepaperbunny.shopcadacdn.com</t>
        </is>
      </c>
      <c r="B195013" t="n">
        <v>181</v>
      </c>
    </row>
    <row r="195014">
      <c r="A195014" t="inlineStr">
        <is>
          <t>borgarbokasafn.is</t>
        </is>
      </c>
      <c r="B195014" t="n">
        <v>181</v>
      </c>
    </row>
    <row r="195015">
      <c r="A195015" t="inlineStr">
        <is>
          <t>www.3clogic.com</t>
        </is>
      </c>
      <c r="B195015" t="n">
        <v>181</v>
      </c>
    </row>
    <row r="195016">
      <c r="A195016" t="inlineStr">
        <is>
          <t>thehomeschoolvillage.com</t>
        </is>
      </c>
      <c r="B195016" t="n">
        <v>181</v>
      </c>
    </row>
    <row r="195017">
      <c r="A195017" t="inlineStr">
        <is>
          <t>lankaholidays.com</t>
        </is>
      </c>
      <c r="B195017" t="n">
        <v>181</v>
      </c>
    </row>
    <row r="195018">
      <c r="A195018" t="inlineStr">
        <is>
          <t>selectvillasofmoraira.de</t>
        </is>
      </c>
      <c r="B195018" t="n">
        <v>181</v>
      </c>
    </row>
    <row r="195019">
      <c r="A195019" t="inlineStr">
        <is>
          <t>imrnrwxhqjrm5q.leadongcdn.com</t>
        </is>
      </c>
      <c r="B195019" t="n">
        <v>181</v>
      </c>
    </row>
    <row r="195020">
      <c r="A195020" t="inlineStr">
        <is>
          <t>whatsinsidescjohnson.com</t>
        </is>
      </c>
      <c r="B195020" t="n">
        <v>181</v>
      </c>
    </row>
    <row r="195021">
      <c r="A195021" t="inlineStr">
        <is>
          <t>www.scacco.it</t>
        </is>
      </c>
      <c r="B195021" t="n">
        <v>181</v>
      </c>
    </row>
    <row r="195022">
      <c r="A195022" t="inlineStr">
        <is>
          <t>musix.com</t>
        </is>
      </c>
      <c r="B195022" t="n">
        <v>181</v>
      </c>
    </row>
    <row r="195023">
      <c r="A195023" t="inlineStr">
        <is>
          <t>www.oldfold.com</t>
        </is>
      </c>
      <c r="B195023" t="n">
        <v>181</v>
      </c>
    </row>
    <row r="195024">
      <c r="A195024" t="inlineStr">
        <is>
          <t>balakovo.lauty.ru</t>
        </is>
      </c>
      <c r="B195024" t="n">
        <v>181</v>
      </c>
    </row>
    <row r="195025">
      <c r="A195025" t="inlineStr">
        <is>
          <t>epaper.thefinancialdaily.com</t>
        </is>
      </c>
      <c r="B195025" t="n">
        <v>181</v>
      </c>
    </row>
    <row r="195026">
      <c r="A195026" t="inlineStr">
        <is>
          <t>tlak.co.kr</t>
        </is>
      </c>
      <c r="B195026" t="n">
        <v>181</v>
      </c>
    </row>
    <row r="195027">
      <c r="A195027" t="inlineStr">
        <is>
          <t>domandhyo.com</t>
        </is>
      </c>
      <c r="B195027" t="n">
        <v>181</v>
      </c>
    </row>
    <row r="195028">
      <c r="A195028" t="inlineStr">
        <is>
          <t>www.123-cctv.com</t>
        </is>
      </c>
      <c r="B195028" t="n">
        <v>181</v>
      </c>
    </row>
    <row r="195029">
      <c r="A195029" t="inlineStr">
        <is>
          <t>sss1.suckcock.one</t>
        </is>
      </c>
      <c r="B195029" t="n">
        <v>181</v>
      </c>
    </row>
    <row r="195030">
      <c r="A195030" t="inlineStr">
        <is>
          <t>duhi.ua</t>
        </is>
      </c>
      <c r="B195030" t="n">
        <v>181</v>
      </c>
    </row>
    <row r="195031">
      <c r="A195031" t="inlineStr">
        <is>
          <t>www.businessexpertpress.com</t>
        </is>
      </c>
      <c r="B195031" t="n">
        <v>181</v>
      </c>
    </row>
    <row r="195032">
      <c r="A195032" t="inlineStr">
        <is>
          <t>online-catalog.org</t>
        </is>
      </c>
      <c r="B195032" t="n">
        <v>181</v>
      </c>
    </row>
    <row r="195033">
      <c r="A195033" t="inlineStr">
        <is>
          <t>www.deutscherwandertag2009.de</t>
        </is>
      </c>
      <c r="B195033" t="n">
        <v>181</v>
      </c>
    </row>
    <row r="195034">
      <c r="A195034" t="inlineStr">
        <is>
          <t>www.armynavyshop.com</t>
        </is>
      </c>
      <c r="B195034" t="n">
        <v>181</v>
      </c>
    </row>
    <row r="195035">
      <c r="A195035" t="inlineStr">
        <is>
          <t>www.grannyhd.tv</t>
        </is>
      </c>
      <c r="B195035" t="n">
        <v>181</v>
      </c>
    </row>
    <row r="195036">
      <c r="A195036" t="inlineStr">
        <is>
          <t>jvexpertreview.com</t>
        </is>
      </c>
      <c r="B195036" t="n">
        <v>181</v>
      </c>
    </row>
    <row r="195037">
      <c r="A195037" t="inlineStr">
        <is>
          <t>thegreenchannel.tv</t>
        </is>
      </c>
      <c r="B195037" t="n">
        <v>181</v>
      </c>
    </row>
    <row r="195038">
      <c r="A195038" t="inlineStr">
        <is>
          <t>discsport.se</t>
        </is>
      </c>
      <c r="B195038" t="n">
        <v>181</v>
      </c>
    </row>
    <row r="195039">
      <c r="A195039" t="inlineStr">
        <is>
          <t>www.kisanestore.com</t>
        </is>
      </c>
      <c r="B195039" t="n">
        <v>181</v>
      </c>
    </row>
    <row r="195040">
      <c r="A195040" t="inlineStr">
        <is>
          <t>www.drimmers.com</t>
        </is>
      </c>
      <c r="B195040" t="n">
        <v>181</v>
      </c>
    </row>
    <row r="195041">
      <c r="A195041" t="inlineStr">
        <is>
          <t>www.landcraft4x4.co.uk</t>
        </is>
      </c>
      <c r="B195041" t="n">
        <v>181</v>
      </c>
    </row>
    <row r="195042">
      <c r="A195042" t="inlineStr">
        <is>
          <t>petmedstoday.com</t>
        </is>
      </c>
      <c r="B195042" t="n">
        <v>181</v>
      </c>
    </row>
    <row r="195043">
      <c r="A195043" t="inlineStr">
        <is>
          <t>www.petalert.fr</t>
        </is>
      </c>
      <c r="B195043" t="n">
        <v>181</v>
      </c>
    </row>
    <row r="195044">
      <c r="A195044" t="inlineStr">
        <is>
          <t>www.event-factory.ro</t>
        </is>
      </c>
      <c r="B195044" t="n">
        <v>181</v>
      </c>
    </row>
    <row r="195045">
      <c r="A195045" t="inlineStr">
        <is>
          <t>www.vitrilia.net</t>
        </is>
      </c>
      <c r="B195045" t="n">
        <v>181</v>
      </c>
    </row>
    <row r="195046">
      <c r="A195046" t="inlineStr">
        <is>
          <t>www.kidssuperherocapes.com</t>
        </is>
      </c>
      <c r="B195046" t="n">
        <v>181</v>
      </c>
    </row>
    <row r="195047">
      <c r="A195047" t="inlineStr">
        <is>
          <t>www.jeansjogging.com</t>
        </is>
      </c>
      <c r="B195047" t="n">
        <v>181</v>
      </c>
    </row>
    <row r="195048">
      <c r="A195048" t="inlineStr">
        <is>
          <t>dewmanchusloot.com</t>
        </is>
      </c>
      <c r="B195048" t="n">
        <v>181</v>
      </c>
    </row>
    <row r="195049">
      <c r="A195049" t="inlineStr">
        <is>
          <t>www.fullyretro.com</t>
        </is>
      </c>
      <c r="B195049" t="n">
        <v>181</v>
      </c>
    </row>
    <row r="195050">
      <c r="A195050" t="inlineStr">
        <is>
          <t>feeds2s.yourstorewizards.com</t>
        </is>
      </c>
      <c r="B195050" t="n">
        <v>181</v>
      </c>
    </row>
    <row r="195051">
      <c r="A195051" t="inlineStr">
        <is>
          <t>www.exotus.fr</t>
        </is>
      </c>
      <c r="B195051" t="n">
        <v>181</v>
      </c>
    </row>
    <row r="195052">
      <c r="A195052" t="inlineStr">
        <is>
          <t>www.wholesale-promotional-products.com</t>
        </is>
      </c>
      <c r="B195052" t="n">
        <v>181</v>
      </c>
    </row>
    <row r="195053">
      <c r="A195053" t="inlineStr">
        <is>
          <t>www.ajobebe.com</t>
        </is>
      </c>
      <c r="B195053" t="n">
        <v>181</v>
      </c>
    </row>
    <row r="195054">
      <c r="A195054" t="inlineStr">
        <is>
          <t>www.medicosrepublic.com</t>
        </is>
      </c>
      <c r="B195054" t="n">
        <v>181</v>
      </c>
    </row>
    <row r="195055">
      <c r="A195055" t="inlineStr">
        <is>
          <t>strikeday.ru</t>
        </is>
      </c>
      <c r="B195055" t="n">
        <v>181</v>
      </c>
    </row>
    <row r="195056">
      <c r="A195056" t="inlineStr">
        <is>
          <t>st1.smutmaturetube.com</t>
        </is>
      </c>
      <c r="B195056" t="n">
        <v>181</v>
      </c>
    </row>
    <row r="195057">
      <c r="A195057" t="inlineStr">
        <is>
          <t>eshop.wefit.gr</t>
        </is>
      </c>
      <c r="B195057" t="n">
        <v>181</v>
      </c>
    </row>
    <row r="195058">
      <c r="A195058" t="inlineStr">
        <is>
          <t>www.bigvero.com</t>
        </is>
      </c>
      <c r="B195058" t="n">
        <v>181</v>
      </c>
    </row>
    <row r="195059">
      <c r="A195059" t="inlineStr">
        <is>
          <t>www.daylilies.org</t>
        </is>
      </c>
      <c r="B195059" t="n">
        <v>181</v>
      </c>
    </row>
    <row r="195060">
      <c r="A195060" t="inlineStr">
        <is>
          <t>dtsecuritycctv-com.ecer.com</t>
        </is>
      </c>
      <c r="B195060" t="n">
        <v>181</v>
      </c>
    </row>
    <row r="195061">
      <c r="A195061" t="inlineStr">
        <is>
          <t>www.galabau-lippold-gaerten.de</t>
        </is>
      </c>
      <c r="B195061" t="n">
        <v>181</v>
      </c>
    </row>
    <row r="195062">
      <c r="A195062" t="inlineStr">
        <is>
          <t>kutyaham.hu</t>
        </is>
      </c>
      <c r="B195062" t="n">
        <v>181</v>
      </c>
    </row>
    <row r="195063">
      <c r="A195063" t="inlineStr">
        <is>
          <t>plr-mrr-products.com</t>
        </is>
      </c>
      <c r="B195063" t="n">
        <v>181</v>
      </c>
    </row>
    <row r="195064">
      <c r="A195064" t="inlineStr">
        <is>
          <t>www.dooessay.com</t>
        </is>
      </c>
      <c r="B195064" t="n">
        <v>181</v>
      </c>
    </row>
    <row r="195065">
      <c r="A195065" t="inlineStr">
        <is>
          <t>chiefandsheriff.ru</t>
        </is>
      </c>
      <c r="B195065" t="n">
        <v>181</v>
      </c>
    </row>
    <row r="195066">
      <c r="A195066" t="inlineStr">
        <is>
          <t>www.emagister.fr</t>
        </is>
      </c>
      <c r="B195066" t="n">
        <v>181</v>
      </c>
    </row>
    <row r="195067">
      <c r="A195067" t="inlineStr">
        <is>
          <t>images.ethiopiapropertycentre.com</t>
        </is>
      </c>
      <c r="B195067" t="n">
        <v>181</v>
      </c>
    </row>
    <row r="195068">
      <c r="A195068" t="inlineStr">
        <is>
          <t>muyuysds.dns-dns.com</t>
        </is>
      </c>
      <c r="B195068" t="n">
        <v>181</v>
      </c>
    </row>
    <row r="195069">
      <c r="A195069" t="inlineStr">
        <is>
          <t>auto-arenda.cz</t>
        </is>
      </c>
      <c r="B195069" t="n">
        <v>181</v>
      </c>
    </row>
    <row r="195070">
      <c r="A195070" t="inlineStr">
        <is>
          <t>www.tbjstoreonline.com</t>
        </is>
      </c>
      <c r="B195070" t="n">
        <v>181</v>
      </c>
    </row>
    <row r="195071">
      <c r="A195071" t="inlineStr">
        <is>
          <t>www.iceonline.in</t>
        </is>
      </c>
      <c r="B195071" t="n">
        <v>181</v>
      </c>
    </row>
    <row r="195072">
      <c r="A195072" t="inlineStr">
        <is>
          <t>img80002592.weyesimg.com</t>
        </is>
      </c>
      <c r="B195072" t="n">
        <v>181</v>
      </c>
    </row>
    <row r="195073">
      <c r="A195073" t="inlineStr">
        <is>
          <t>54c.8d0.myftpupload.com</t>
        </is>
      </c>
      <c r="B195073" t="n">
        <v>181</v>
      </c>
    </row>
    <row r="195074">
      <c r="A195074" t="inlineStr">
        <is>
          <t>www.fordification.info</t>
        </is>
      </c>
      <c r="B195074" t="n">
        <v>181</v>
      </c>
    </row>
    <row r="195075">
      <c r="A195075" t="inlineStr">
        <is>
          <t>cdn.xxl.thumbs.canstockphoto.it</t>
        </is>
      </c>
      <c r="B195075" t="n">
        <v>181</v>
      </c>
    </row>
    <row r="195076">
      <c r="A195076" t="inlineStr">
        <is>
          <t>www.risparmioaltelefono.it</t>
        </is>
      </c>
      <c r="B195076" t="n">
        <v>181</v>
      </c>
    </row>
    <row r="195077">
      <c r="A195077" t="inlineStr">
        <is>
          <t>www.musicalavenue.fr</t>
        </is>
      </c>
      <c r="B195077" t="n">
        <v>181</v>
      </c>
    </row>
    <row r="195078">
      <c r="A195078" t="inlineStr">
        <is>
          <t>www.carros.hn</t>
        </is>
      </c>
      <c r="B195078" t="n">
        <v>181</v>
      </c>
    </row>
    <row r="195079">
      <c r="A195079" t="inlineStr">
        <is>
          <t>static1.magiczne-indie.pl</t>
        </is>
      </c>
      <c r="B195079" t="n">
        <v>181</v>
      </c>
    </row>
    <row r="195080">
      <c r="A195080" t="inlineStr">
        <is>
          <t>www.jibonpata.com</t>
        </is>
      </c>
      <c r="B195080" t="n">
        <v>181</v>
      </c>
    </row>
    <row r="195081">
      <c r="A195081" t="inlineStr">
        <is>
          <t>www.forender.com</t>
        </is>
      </c>
      <c r="B195081" t="n">
        <v>181</v>
      </c>
    </row>
    <row r="195082">
      <c r="A195082" t="inlineStr">
        <is>
          <t>www.streaming-films.net</t>
        </is>
      </c>
      <c r="B195082" t="n">
        <v>181</v>
      </c>
    </row>
    <row r="195083">
      <c r="A195083" t="inlineStr">
        <is>
          <t>www.phonemarket.nl</t>
        </is>
      </c>
      <c r="B195083" t="n">
        <v>181</v>
      </c>
    </row>
    <row r="195084">
      <c r="A195084" t="inlineStr">
        <is>
          <t>cdn.touristica.com.tr</t>
        </is>
      </c>
      <c r="B195084" t="n">
        <v>181</v>
      </c>
    </row>
    <row r="195085">
      <c r="A195085" t="inlineStr">
        <is>
          <t>www.detske-boticky.cz</t>
        </is>
      </c>
      <c r="B195085" t="n">
        <v>181</v>
      </c>
    </row>
    <row r="195086">
      <c r="A195086" t="inlineStr">
        <is>
          <t>gratis-bud.com</t>
        </is>
      </c>
      <c r="B195086" t="n">
        <v>181</v>
      </c>
    </row>
    <row r="195087">
      <c r="A195087" t="inlineStr">
        <is>
          <t>cdn6.mydukaan.io</t>
        </is>
      </c>
      <c r="B195087" t="n">
        <v>181</v>
      </c>
    </row>
    <row r="195088">
      <c r="A195088" t="inlineStr">
        <is>
          <t>igrodrom.net</t>
        </is>
      </c>
      <c r="B195088" t="n">
        <v>181</v>
      </c>
    </row>
    <row r="195089">
      <c r="A195089" t="inlineStr">
        <is>
          <t>www.jacklingo.com</t>
        </is>
      </c>
      <c r="B195089" t="n">
        <v>181</v>
      </c>
    </row>
    <row r="195090">
      <c r="A195090" t="inlineStr">
        <is>
          <t>www.macinkovic.rs</t>
        </is>
      </c>
      <c r="B195090" t="n">
        <v>181</v>
      </c>
    </row>
    <row r="195091">
      <c r="A195091" t="inlineStr">
        <is>
          <t>www.retailhellunderground.com</t>
        </is>
      </c>
      <c r="B195091" t="n">
        <v>181</v>
      </c>
    </row>
    <row r="195092">
      <c r="A195092" t="inlineStr">
        <is>
          <t>originalcastsigned.com</t>
        </is>
      </c>
      <c r="B195092" t="n">
        <v>181</v>
      </c>
    </row>
    <row r="195093">
      <c r="A195093" t="inlineStr">
        <is>
          <t>fiftyoutlet.com</t>
        </is>
      </c>
      <c r="B195093" t="n">
        <v>181</v>
      </c>
    </row>
    <row r="195094">
      <c r="A195094" t="inlineStr">
        <is>
          <t>www.thefashionproject.gr</t>
        </is>
      </c>
      <c r="B195094" t="n">
        <v>181</v>
      </c>
    </row>
    <row r="195095">
      <c r="A195095" t="inlineStr">
        <is>
          <t>www.alpinemotorswyoming.com</t>
        </is>
      </c>
      <c r="B195095" t="n">
        <v>181</v>
      </c>
    </row>
    <row r="195096">
      <c r="A195096" t="inlineStr">
        <is>
          <t>www.bearingsg.com</t>
        </is>
      </c>
      <c r="B195096" t="n">
        <v>181</v>
      </c>
    </row>
    <row r="195097">
      <c r="A195097" t="inlineStr">
        <is>
          <t>www.julientellouck.com</t>
        </is>
      </c>
      <c r="B195097" t="n">
        <v>181</v>
      </c>
    </row>
    <row r="195098">
      <c r="A195098" t="inlineStr">
        <is>
          <t>j.i.uol.com.br</t>
        </is>
      </c>
      <c r="B195098" t="n">
        <v>181</v>
      </c>
    </row>
    <row r="195099">
      <c r="A195099" t="inlineStr">
        <is>
          <t>www.fr.de</t>
        </is>
      </c>
      <c r="B195099" t="n">
        <v>181</v>
      </c>
    </row>
    <row r="195100">
      <c r="A195100" t="inlineStr">
        <is>
          <t>www.wot-p-relatiegeschenken.nl</t>
        </is>
      </c>
      <c r="B195100" t="n">
        <v>181</v>
      </c>
    </row>
    <row r="195101">
      <c r="A195101" t="inlineStr">
        <is>
          <t>www.elperrofantasma.com</t>
        </is>
      </c>
      <c r="B195101" t="n">
        <v>181</v>
      </c>
    </row>
    <row r="195102">
      <c r="A195102" t="inlineStr">
        <is>
          <t>www.japanpop.fr</t>
        </is>
      </c>
      <c r="B195102" t="n">
        <v>181</v>
      </c>
    </row>
    <row r="195103">
      <c r="A195103" t="inlineStr">
        <is>
          <t>annapolisartscraftsandwinefestival.com</t>
        </is>
      </c>
      <c r="B195103" t="n">
        <v>181</v>
      </c>
    </row>
    <row r="195104">
      <c r="A195104" t="inlineStr">
        <is>
          <t>www.awm.wien</t>
        </is>
      </c>
      <c r="B195104" t="n">
        <v>181</v>
      </c>
    </row>
    <row r="195105">
      <c r="A195105" t="inlineStr">
        <is>
          <t>rankgea.com</t>
        </is>
      </c>
      <c r="B195105" t="n">
        <v>181</v>
      </c>
    </row>
    <row r="195106">
      <c r="A195106" t="inlineStr">
        <is>
          <t>static.antonsport.no</t>
        </is>
      </c>
      <c r="B195106" t="n">
        <v>181</v>
      </c>
    </row>
    <row r="195107">
      <c r="A195107" t="inlineStr">
        <is>
          <t>www.garyalannelson.com</t>
        </is>
      </c>
      <c r="B195107" t="n">
        <v>181</v>
      </c>
    </row>
    <row r="195108">
      <c r="A195108" t="inlineStr">
        <is>
          <t>montrealinpictures.com</t>
        </is>
      </c>
      <c r="B195108" t="n">
        <v>181</v>
      </c>
    </row>
    <row r="195109">
      <c r="A195109" t="inlineStr">
        <is>
          <t>gohistoric.imgix.net</t>
        </is>
      </c>
      <c r="B195109" t="n">
        <v>181</v>
      </c>
    </row>
    <row r="195110">
      <c r="A195110" t="inlineStr">
        <is>
          <t>www.matkavaruste.fi</t>
        </is>
      </c>
      <c r="B195110" t="n">
        <v>181</v>
      </c>
    </row>
    <row r="195111">
      <c r="A195111" t="inlineStr">
        <is>
          <t>lepetitcollectionneur.files.wordpress.com</t>
        </is>
      </c>
      <c r="B195111" t="n">
        <v>181</v>
      </c>
    </row>
    <row r="195112">
      <c r="A195112" t="inlineStr">
        <is>
          <t>notatherdesk.com</t>
        </is>
      </c>
      <c r="B195112" t="n">
        <v>181</v>
      </c>
    </row>
    <row r="195113">
      <c r="A195113" t="inlineStr">
        <is>
          <t>mondjakle-grandi.com</t>
        </is>
      </c>
      <c r="B195113" t="n">
        <v>181</v>
      </c>
    </row>
    <row r="195114">
      <c r="A195114" t="inlineStr">
        <is>
          <t>www.calcionazionale.it</t>
        </is>
      </c>
      <c r="B195114" t="n">
        <v>181</v>
      </c>
    </row>
    <row r="195115">
      <c r="A195115" t="inlineStr">
        <is>
          <t>damixhub.nyc3.digitaloceanspaces.com</t>
        </is>
      </c>
      <c r="B195115" t="n">
        <v>181</v>
      </c>
    </row>
    <row r="195116">
      <c r="A195116" t="inlineStr">
        <is>
          <t>smartcity.eletsonline.com</t>
        </is>
      </c>
      <c r="B195116" t="n">
        <v>181</v>
      </c>
    </row>
    <row r="195117">
      <c r="A195117" t="inlineStr">
        <is>
          <t>cdn.upharm.gr</t>
        </is>
      </c>
      <c r="B195117" t="n">
        <v>181</v>
      </c>
    </row>
    <row r="195118">
      <c r="A195118" t="inlineStr">
        <is>
          <t>madebymila.nl</t>
        </is>
      </c>
      <c r="B195118" t="n">
        <v>181</v>
      </c>
    </row>
    <row r="195119">
      <c r="A195119" t="inlineStr">
        <is>
          <t>astartaview.ru</t>
        </is>
      </c>
      <c r="B195119" t="n">
        <v>181</v>
      </c>
    </row>
    <row r="195120">
      <c r="A195120" t="inlineStr">
        <is>
          <t>site-591866.mozfiles.com</t>
        </is>
      </c>
      <c r="B195120" t="n">
        <v>181</v>
      </c>
    </row>
    <row r="195121">
      <c r="A195121" t="inlineStr">
        <is>
          <t>dawsonnews.cdn-anvilcms.net</t>
        </is>
      </c>
      <c r="B195121" t="n">
        <v>181</v>
      </c>
    </row>
    <row r="195122">
      <c r="A195122" t="inlineStr">
        <is>
          <t>filmstreamin.xyz</t>
        </is>
      </c>
      <c r="B195122" t="n">
        <v>181</v>
      </c>
    </row>
    <row r="195123">
      <c r="A195123" t="inlineStr">
        <is>
          <t>kicksonfire.by</t>
        </is>
      </c>
      <c r="B195123" t="n">
        <v>181</v>
      </c>
    </row>
    <row r="195124">
      <c r="A195124" t="inlineStr">
        <is>
          <t>fifamoro.com</t>
        </is>
      </c>
      <c r="B195124" t="n">
        <v>181</v>
      </c>
    </row>
    <row r="195125">
      <c r="A195125" t="inlineStr">
        <is>
          <t>www.tasite.lv</t>
        </is>
      </c>
      <c r="B195125" t="n">
        <v>181</v>
      </c>
    </row>
    <row r="195126">
      <c r="A195126" t="inlineStr">
        <is>
          <t>industrystandarddesign.com</t>
        </is>
      </c>
      <c r="B195126" t="n">
        <v>181</v>
      </c>
    </row>
    <row r="195127">
      <c r="A195127" t="inlineStr">
        <is>
          <t>beardilizer-store.com</t>
        </is>
      </c>
      <c r="B195127" t="n">
        <v>181</v>
      </c>
    </row>
    <row r="195128">
      <c r="A195128" t="inlineStr">
        <is>
          <t>morganebyloosphoto.files.wordpress.com</t>
        </is>
      </c>
      <c r="B195128" t="n">
        <v>181</v>
      </c>
    </row>
    <row r="195129">
      <c r="A195129" t="inlineStr">
        <is>
          <t>www.visitnewportbeach.com</t>
        </is>
      </c>
      <c r="B195129" t="n">
        <v>181</v>
      </c>
    </row>
    <row r="195130">
      <c r="A195130" t="inlineStr">
        <is>
          <t>www.ceoutlook.com</t>
        </is>
      </c>
      <c r="B195130" t="n">
        <v>181</v>
      </c>
    </row>
    <row r="195131">
      <c r="A195131" t="inlineStr">
        <is>
          <t>www.crystel-sport.gr</t>
        </is>
      </c>
      <c r="B195131" t="n">
        <v>181</v>
      </c>
    </row>
    <row r="195132">
      <c r="A195132" t="inlineStr">
        <is>
          <t>prontaevestida.files.wordpress.com</t>
        </is>
      </c>
      <c r="B195132" t="n">
        <v>181</v>
      </c>
    </row>
    <row r="195133">
      <c r="A195133" t="inlineStr">
        <is>
          <t>www.alangordon.com</t>
        </is>
      </c>
      <c r="B195133" t="n">
        <v>181</v>
      </c>
    </row>
    <row r="195134">
      <c r="A195134" t="inlineStr">
        <is>
          <t>luxurydrinks.ro</t>
        </is>
      </c>
      <c r="B195134" t="n">
        <v>181</v>
      </c>
    </row>
    <row r="195135">
      <c r="A195135" t="inlineStr">
        <is>
          <t>calendarsdesign.com</t>
        </is>
      </c>
      <c r="B195135" t="n">
        <v>181</v>
      </c>
    </row>
    <row r="195136">
      <c r="A195136" t="inlineStr">
        <is>
          <t>primedforyourlife.files.wordpress.com</t>
        </is>
      </c>
      <c r="B195136" t="n">
        <v>181</v>
      </c>
    </row>
    <row r="195137">
      <c r="A195137" t="inlineStr">
        <is>
          <t>media.airstreamsupplycompany.com</t>
        </is>
      </c>
      <c r="B195137" t="n">
        <v>181</v>
      </c>
    </row>
    <row r="195138">
      <c r="A195138" t="inlineStr">
        <is>
          <t>thuglifememe.com</t>
        </is>
      </c>
      <c r="B195138" t="n">
        <v>181</v>
      </c>
    </row>
    <row r="195139">
      <c r="A195139" t="inlineStr">
        <is>
          <t>www.tapsandsinksonline.co.uk</t>
        </is>
      </c>
      <c r="B195139" t="n">
        <v>181</v>
      </c>
    </row>
    <row r="195140">
      <c r="A195140" t="inlineStr">
        <is>
          <t>thecarnivoreproject.typepad.com</t>
        </is>
      </c>
      <c r="B195140" t="n">
        <v>181</v>
      </c>
    </row>
    <row r="195141">
      <c r="A195141" t="inlineStr">
        <is>
          <t>pannon1.cdn.shoprenter.hu</t>
        </is>
      </c>
      <c r="B195141" t="n">
        <v>181</v>
      </c>
    </row>
    <row r="195142">
      <c r="A195142" t="inlineStr">
        <is>
          <t>www.traveljunoon.com</t>
        </is>
      </c>
      <c r="B195142" t="n">
        <v>181</v>
      </c>
    </row>
    <row r="195143">
      <c r="A195143" t="inlineStr">
        <is>
          <t>www.ziprecruiter.com</t>
        </is>
      </c>
      <c r="B195143" t="n">
        <v>181</v>
      </c>
    </row>
    <row r="195144">
      <c r="A195144" t="inlineStr">
        <is>
          <t>klijnholland.nl</t>
        </is>
      </c>
      <c r="B195144" t="n">
        <v>181</v>
      </c>
    </row>
    <row r="195145">
      <c r="A195145" t="inlineStr">
        <is>
          <t>thefitchen.com</t>
        </is>
      </c>
      <c r="B195145" t="n">
        <v>181</v>
      </c>
    </row>
    <row r="195146">
      <c r="A195146" t="inlineStr">
        <is>
          <t>zalizkoshop.com.ua</t>
        </is>
      </c>
      <c r="B195146" t="n">
        <v>181</v>
      </c>
    </row>
    <row r="195147">
      <c r="A195147" t="inlineStr">
        <is>
          <t>dz4rhczg971bg.cloudfront.net</t>
        </is>
      </c>
      <c r="B195147" t="n">
        <v>181</v>
      </c>
    </row>
    <row r="195148">
      <c r="A195148" t="inlineStr">
        <is>
          <t>apollosat.com</t>
        </is>
      </c>
      <c r="B195148" t="n">
        <v>181</v>
      </c>
    </row>
    <row r="195149">
      <c r="A195149" t="inlineStr">
        <is>
          <t>d3e6tmgg461bic.cloudfront.net</t>
        </is>
      </c>
      <c r="B195149" t="n">
        <v>181</v>
      </c>
    </row>
    <row r="195150">
      <c r="A195150" t="inlineStr">
        <is>
          <t>shop.lasercorp.com</t>
        </is>
      </c>
      <c r="B195150" t="n">
        <v>181</v>
      </c>
    </row>
    <row r="195151">
      <c r="A195151" t="inlineStr">
        <is>
          <t>www.3dtechvalley.com</t>
        </is>
      </c>
      <c r="B195151" t="n">
        <v>181</v>
      </c>
    </row>
    <row r="195152">
      <c r="A195152" t="inlineStr">
        <is>
          <t>img.ev01.to</t>
        </is>
      </c>
      <c r="B195152" t="n">
        <v>181</v>
      </c>
    </row>
    <row r="195153">
      <c r="A195153" t="inlineStr">
        <is>
          <t>3fzx0n3r7p0l16cas53k86bj-wpengine.netdna-ssl.com</t>
        </is>
      </c>
      <c r="B195153" t="n">
        <v>181</v>
      </c>
    </row>
    <row r="195154">
      <c r="A195154" t="inlineStr">
        <is>
          <t>www.backtothemovies.com</t>
        </is>
      </c>
      <c r="B195154" t="n">
        <v>181</v>
      </c>
    </row>
    <row r="195155">
      <c r="A195155" t="inlineStr">
        <is>
          <t>worldspanmedia.s3.amazonaws.com</t>
        </is>
      </c>
      <c r="B195155" t="n">
        <v>181</v>
      </c>
    </row>
    <row r="195156">
      <c r="A195156" t="inlineStr">
        <is>
          <t>fluiprdstaticmedia.blob.core.windows.net</t>
        </is>
      </c>
      <c r="B195156" t="n">
        <v>181</v>
      </c>
    </row>
    <row r="195157">
      <c r="A195157" t="inlineStr">
        <is>
          <t>www.lakeplacidschools.com</t>
        </is>
      </c>
      <c r="B195157" t="n">
        <v>181</v>
      </c>
    </row>
    <row r="195158">
      <c r="A195158" t="inlineStr">
        <is>
          <t>cars.topcar.co.ke</t>
        </is>
      </c>
      <c r="B195158" t="n">
        <v>181</v>
      </c>
    </row>
    <row r="195159">
      <c r="A195159" t="inlineStr">
        <is>
          <t>savvytokyo.scdn3.secure.raxcdn.com</t>
        </is>
      </c>
      <c r="B195159" t="n">
        <v>181</v>
      </c>
    </row>
    <row r="195160">
      <c r="A195160" t="inlineStr">
        <is>
          <t>b2b.creative-cables.es</t>
        </is>
      </c>
      <c r="B195160" t="n">
        <v>181</v>
      </c>
    </row>
    <row r="195161">
      <c r="A195161" t="inlineStr">
        <is>
          <t>clearcutconversions.co.uk</t>
        </is>
      </c>
      <c r="B195161" t="n">
        <v>181</v>
      </c>
    </row>
    <row r="195162">
      <c r="A195162" t="inlineStr">
        <is>
          <t>adamhodges.com</t>
        </is>
      </c>
      <c r="B195162" t="n">
        <v>181</v>
      </c>
    </row>
    <row r="195163">
      <c r="A195163" t="inlineStr">
        <is>
          <t>www.sojoee.com</t>
        </is>
      </c>
      <c r="B195163" t="n">
        <v>181</v>
      </c>
    </row>
    <row r="195164">
      <c r="A195164" t="inlineStr">
        <is>
          <t>www.fightequipment.fr</t>
        </is>
      </c>
      <c r="B195164" t="n">
        <v>181</v>
      </c>
    </row>
    <row r="195165">
      <c r="A195165" t="inlineStr">
        <is>
          <t>dsgiipnwy1jd8.cloudfront.net</t>
        </is>
      </c>
      <c r="B195165" t="n">
        <v>181</v>
      </c>
    </row>
    <row r="195166">
      <c r="A195166" t="inlineStr">
        <is>
          <t>reviewshirts.com</t>
        </is>
      </c>
      <c r="B195166" t="n">
        <v>181</v>
      </c>
    </row>
    <row r="195167">
      <c r="A195167" t="inlineStr">
        <is>
          <t>memiah-cdn.s3-eu-west-1.amazonaws.com</t>
        </is>
      </c>
      <c r="B195167" t="n">
        <v>181</v>
      </c>
    </row>
    <row r="195168">
      <c r="A195168" t="inlineStr">
        <is>
          <t>askexpert.in</t>
        </is>
      </c>
      <c r="B195168" t="n">
        <v>181</v>
      </c>
    </row>
    <row r="195169">
      <c r="A195169" t="inlineStr">
        <is>
          <t>www.nillkin-case.com</t>
        </is>
      </c>
      <c r="B195169" t="n">
        <v>181</v>
      </c>
    </row>
    <row r="195170">
      <c r="A195170" t="inlineStr">
        <is>
          <t>www.growzone.cz</t>
        </is>
      </c>
      <c r="B195170" t="n">
        <v>181</v>
      </c>
    </row>
    <row r="195171">
      <c r="A195171" t="inlineStr">
        <is>
          <t>getstem.com.au</t>
        </is>
      </c>
      <c r="B195171" t="n">
        <v>181</v>
      </c>
    </row>
    <row r="195172">
      <c r="A195172" t="inlineStr">
        <is>
          <t>m.ntvbmedia.com</t>
        </is>
      </c>
      <c r="B195172" t="n">
        <v>181</v>
      </c>
    </row>
    <row r="195173">
      <c r="A195173" t="inlineStr">
        <is>
          <t>artandkitchen.files.wordpress.com</t>
        </is>
      </c>
      <c r="B195173" t="n">
        <v>181</v>
      </c>
    </row>
    <row r="195174">
      <c r="A195174" t="inlineStr">
        <is>
          <t>mysparklebox.com</t>
        </is>
      </c>
      <c r="B195174" t="n">
        <v>181</v>
      </c>
    </row>
    <row r="195175">
      <c r="A195175" t="inlineStr">
        <is>
          <t>www.homeworkingclub.com</t>
        </is>
      </c>
      <c r="B195175" t="n">
        <v>181</v>
      </c>
    </row>
    <row r="195176">
      <c r="A195176" t="inlineStr">
        <is>
          <t>www.touristengland.com</t>
        </is>
      </c>
      <c r="B195176" t="n">
        <v>181</v>
      </c>
    </row>
    <row r="195177">
      <c r="A195177" t="inlineStr">
        <is>
          <t>luckybirdphoto.com</t>
        </is>
      </c>
      <c r="B195177" t="n">
        <v>181</v>
      </c>
    </row>
    <row r="195178">
      <c r="A195178" t="inlineStr">
        <is>
          <t>www.maharishi.co.uk:443</t>
        </is>
      </c>
      <c r="B195178" t="n">
        <v>181</v>
      </c>
    </row>
    <row r="195179">
      <c r="A195179" t="inlineStr">
        <is>
          <t>www.yl-creation.fr</t>
        </is>
      </c>
      <c r="B195179" t="n">
        <v>181</v>
      </c>
    </row>
    <row r="195180">
      <c r="A195180" t="inlineStr">
        <is>
          <t>enduromart.com</t>
        </is>
      </c>
      <c r="B195180" t="n">
        <v>181</v>
      </c>
    </row>
    <row r="195181">
      <c r="A195181" t="inlineStr">
        <is>
          <t>img1443.weyesimg.com</t>
        </is>
      </c>
      <c r="B195181" t="n">
        <v>181</v>
      </c>
    </row>
    <row r="195182">
      <c r="A195182" t="inlineStr">
        <is>
          <t>thumb-v-ec.xhcdn.com</t>
        </is>
      </c>
      <c r="B195182" t="n">
        <v>181</v>
      </c>
    </row>
    <row r="195183">
      <c r="A195183" t="inlineStr">
        <is>
          <t>cdn.literacytrust.org.uk</t>
        </is>
      </c>
      <c r="B195183" t="n">
        <v>181</v>
      </c>
    </row>
    <row r="195184">
      <c r="A195184" t="inlineStr">
        <is>
          <t>scottishrunningguide.com</t>
        </is>
      </c>
      <c r="B195184" t="n">
        <v>181</v>
      </c>
    </row>
    <row r="195185">
      <c r="A195185" t="inlineStr">
        <is>
          <t>www.ivywise.com</t>
        </is>
      </c>
      <c r="B195185" t="n">
        <v>181</v>
      </c>
    </row>
    <row r="195186">
      <c r="A195186" t="inlineStr">
        <is>
          <t>www.tackleshop.nl</t>
        </is>
      </c>
      <c r="B195186" t="n">
        <v>181</v>
      </c>
    </row>
    <row r="195187">
      <c r="A195187" t="inlineStr">
        <is>
          <t>feltingandfiberstudio.files.wordpress.com</t>
        </is>
      </c>
      <c r="B195187" t="n">
        <v>181</v>
      </c>
    </row>
    <row r="195188">
      <c r="A195188" t="inlineStr">
        <is>
          <t>bitcoinchaser.com</t>
        </is>
      </c>
      <c r="B195188" t="n">
        <v>181</v>
      </c>
    </row>
    <row r="195189">
      <c r="A195189" t="inlineStr">
        <is>
          <t>bettsmetalsales.com</t>
        </is>
      </c>
      <c r="B195189" t="n">
        <v>181</v>
      </c>
    </row>
    <row r="195190">
      <c r="A195190" t="inlineStr">
        <is>
          <t>mebelhansa.com</t>
        </is>
      </c>
      <c r="B195190" t="n">
        <v>181</v>
      </c>
    </row>
    <row r="195191">
      <c r="A195191" t="inlineStr">
        <is>
          <t>ilgiornodeglizombi.files.wordpress.com</t>
        </is>
      </c>
      <c r="B195191" t="n">
        <v>181</v>
      </c>
    </row>
    <row r="195192">
      <c r="A195192" t="inlineStr">
        <is>
          <t>www.c-total.ch</t>
        </is>
      </c>
      <c r="B195192" t="n">
        <v>181</v>
      </c>
    </row>
    <row r="195193">
      <c r="A195193" t="inlineStr">
        <is>
          <t>www.sindark.com</t>
        </is>
      </c>
      <c r="B195193" t="n">
        <v>181</v>
      </c>
    </row>
    <row r="195194">
      <c r="A195194" t="inlineStr">
        <is>
          <t>wolfcrow.com</t>
        </is>
      </c>
      <c r="B195194" t="n">
        <v>181</v>
      </c>
    </row>
    <row r="195195">
      <c r="A195195" t="inlineStr">
        <is>
          <t>www.tecnicheartigiane.com</t>
        </is>
      </c>
      <c r="B195195" t="n">
        <v>181</v>
      </c>
    </row>
    <row r="195196">
      <c r="A195196" t="inlineStr">
        <is>
          <t>dancemusicnw.com</t>
        </is>
      </c>
      <c r="B195196" t="n">
        <v>181</v>
      </c>
    </row>
    <row r="195197">
      <c r="A195197" t="inlineStr">
        <is>
          <t>m.officialfnradio.com</t>
        </is>
      </c>
      <c r="B195197" t="n">
        <v>181</v>
      </c>
    </row>
    <row r="195198">
      <c r="A195198" t="inlineStr">
        <is>
          <t>www.immigroup.com</t>
        </is>
      </c>
      <c r="B195198" t="n">
        <v>181</v>
      </c>
    </row>
    <row r="195199">
      <c r="A195199" t="inlineStr">
        <is>
          <t>www.piedrassemipreciosas.net</t>
        </is>
      </c>
      <c r="B195199" t="n">
        <v>181</v>
      </c>
    </row>
    <row r="195200">
      <c r="A195200" t="inlineStr">
        <is>
          <t>www.guillaume-jouis.com</t>
        </is>
      </c>
      <c r="B195200" t="n">
        <v>181</v>
      </c>
    </row>
    <row r="195201">
      <c r="A195201" t="inlineStr">
        <is>
          <t>www.housingpredictor.com</t>
        </is>
      </c>
      <c r="B195201" t="n">
        <v>181</v>
      </c>
    </row>
    <row r="195202">
      <c r="A195202" t="inlineStr">
        <is>
          <t>www.business.com</t>
        </is>
      </c>
      <c r="B195202" t="n">
        <v>181</v>
      </c>
    </row>
    <row r="195203">
      <c r="A195203" t="inlineStr">
        <is>
          <t>www.kutthouze.com</t>
        </is>
      </c>
      <c r="B195203" t="n">
        <v>181</v>
      </c>
    </row>
    <row r="195204">
      <c r="A195204" t="inlineStr">
        <is>
          <t>www.healthandbeautyph.com</t>
        </is>
      </c>
      <c r="B195204" t="n">
        <v>181</v>
      </c>
    </row>
    <row r="195205">
      <c r="A195205" t="inlineStr">
        <is>
          <t>www.airtools.com</t>
        </is>
      </c>
      <c r="B195205" t="n">
        <v>181</v>
      </c>
    </row>
    <row r="195206">
      <c r="A195206" t="inlineStr">
        <is>
          <t>tooseart.ca</t>
        </is>
      </c>
      <c r="B195206" t="n">
        <v>181</v>
      </c>
    </row>
    <row r="195207">
      <c r="A195207" t="inlineStr">
        <is>
          <t>reviews.dentacoin.com</t>
        </is>
      </c>
      <c r="B195207" t="n">
        <v>181</v>
      </c>
    </row>
    <row r="195208">
      <c r="A195208" t="inlineStr">
        <is>
          <t>horsepowermemories.files.wordpress.com</t>
        </is>
      </c>
      <c r="B195208" t="n">
        <v>181</v>
      </c>
    </row>
    <row r="195209">
      <c r="A195209" t="inlineStr">
        <is>
          <t>frames.de</t>
        </is>
      </c>
      <c r="B195209" t="n">
        <v>181</v>
      </c>
    </row>
    <row r="195210">
      <c r="A195210" t="inlineStr">
        <is>
          <t>gamespro.org.ua</t>
        </is>
      </c>
      <c r="B195210" t="n">
        <v>181</v>
      </c>
    </row>
    <row r="195211">
      <c r="A195211" t="inlineStr">
        <is>
          <t>www.sixb.com</t>
        </is>
      </c>
      <c r="B195211" t="n">
        <v>181</v>
      </c>
    </row>
    <row r="195212">
      <c r="A195212" t="inlineStr">
        <is>
          <t>stacykamler.com</t>
        </is>
      </c>
      <c r="B195212" t="n">
        <v>181</v>
      </c>
    </row>
    <row r="195213">
      <c r="A195213" t="inlineStr">
        <is>
          <t>www.osmiowater.co.uk</t>
        </is>
      </c>
      <c r="B195213" t="n">
        <v>181</v>
      </c>
    </row>
    <row r="195214">
      <c r="A195214" t="inlineStr">
        <is>
          <t>betterbodychemistry.com</t>
        </is>
      </c>
      <c r="B195214" t="n">
        <v>181</v>
      </c>
    </row>
    <row r="195215">
      <c r="A195215" t="inlineStr">
        <is>
          <t>www.hafanek.cz</t>
        </is>
      </c>
      <c r="B195215" t="n">
        <v>181</v>
      </c>
    </row>
    <row r="195216">
      <c r="A195216" t="inlineStr">
        <is>
          <t>towelreviewer.com</t>
        </is>
      </c>
      <c r="B195216" t="n">
        <v>181</v>
      </c>
    </row>
    <row r="195217">
      <c r="A195217" t="inlineStr">
        <is>
          <t>greek-leather-sandals.com</t>
        </is>
      </c>
      <c r="B195217" t="n">
        <v>181</v>
      </c>
    </row>
    <row r="195218">
      <c r="A195218" t="inlineStr">
        <is>
          <t>www.gobeauty.co.za</t>
        </is>
      </c>
      <c r="B195218" t="n">
        <v>181</v>
      </c>
    </row>
    <row r="195219">
      <c r="A195219" t="inlineStr">
        <is>
          <t>www.laboutiqueducavalier.com</t>
        </is>
      </c>
      <c r="B195219" t="n">
        <v>181</v>
      </c>
    </row>
    <row r="195220">
      <c r="A195220" t="inlineStr">
        <is>
          <t>butosklep.pl</t>
        </is>
      </c>
      <c r="B195220" t="n">
        <v>181</v>
      </c>
    </row>
    <row r="195221">
      <c r="A195221" t="inlineStr">
        <is>
          <t>vintagevaperooms.com</t>
        </is>
      </c>
      <c r="B195221" t="n">
        <v>181</v>
      </c>
    </row>
    <row r="195222">
      <c r="A195222" t="inlineStr">
        <is>
          <t>library.wustl.edu</t>
        </is>
      </c>
      <c r="B195222" t="n">
        <v>181</v>
      </c>
    </row>
    <row r="195223">
      <c r="A195223" t="inlineStr">
        <is>
          <t>gretasjunkyard.com</t>
        </is>
      </c>
      <c r="B195223" t="n">
        <v>181</v>
      </c>
    </row>
    <row r="195224">
      <c r="A195224" t="inlineStr">
        <is>
          <t>peaklife.in</t>
        </is>
      </c>
      <c r="B195224" t="n">
        <v>181</v>
      </c>
    </row>
    <row r="195225">
      <c r="A195225" t="inlineStr">
        <is>
          <t>uspropertyadvertiser.com</t>
        </is>
      </c>
      <c r="B195225" t="n">
        <v>181</v>
      </c>
    </row>
    <row r="195226">
      <c r="A195226" t="inlineStr">
        <is>
          <t>img.adorewe.com</t>
        </is>
      </c>
      <c r="B195226" t="n">
        <v>181</v>
      </c>
    </row>
    <row r="195227">
      <c r="A195227" t="inlineStr">
        <is>
          <t>theplywood.com</t>
        </is>
      </c>
      <c r="B195227" t="n">
        <v>181</v>
      </c>
    </row>
    <row r="195228">
      <c r="A195228" t="inlineStr">
        <is>
          <t>86.benewideas.com</t>
        </is>
      </c>
      <c r="B195228" t="n">
        <v>181</v>
      </c>
    </row>
    <row r="195229">
      <c r="A195229" t="inlineStr">
        <is>
          <t>shop.sclubricants.com</t>
        </is>
      </c>
      <c r="B195229" t="n">
        <v>181</v>
      </c>
    </row>
    <row r="195230">
      <c r="A195230" t="inlineStr">
        <is>
          <t>www.smartpricewarehouse.co.uk</t>
        </is>
      </c>
      <c r="B195230" t="n">
        <v>181</v>
      </c>
    </row>
    <row r="195231">
      <c r="A195231" t="inlineStr">
        <is>
          <t>whatsnewindonesia.com</t>
        </is>
      </c>
      <c r="B195231" t="n">
        <v>181</v>
      </c>
    </row>
    <row r="195232">
      <c r="A195232" t="inlineStr">
        <is>
          <t>thisbugslifedotcom.files.wordpress.com</t>
        </is>
      </c>
      <c r="B195232" t="n">
        <v>181</v>
      </c>
    </row>
    <row r="195233">
      <c r="A195233" t="inlineStr">
        <is>
          <t>www.venturaharborvillage.com</t>
        </is>
      </c>
      <c r="B195233" t="n">
        <v>181</v>
      </c>
    </row>
    <row r="195234">
      <c r="A195234" t="inlineStr">
        <is>
          <t>freecast.s3.amazonaws.com</t>
        </is>
      </c>
      <c r="B195234" t="n">
        <v>181</v>
      </c>
    </row>
    <row r="195235">
      <c r="A195235" t="inlineStr">
        <is>
          <t>ethicalrevolution.co.uk</t>
        </is>
      </c>
      <c r="B195235" t="n">
        <v>181</v>
      </c>
    </row>
    <row r="195236">
      <c r="A195236" t="inlineStr">
        <is>
          <t>mypursuitofhappinessandskinnyjeans.files.wordpress.com</t>
        </is>
      </c>
      <c r="B195236" t="n">
        <v>181</v>
      </c>
    </row>
    <row r="195237">
      <c r="A195237" t="inlineStr">
        <is>
          <t>adrianthomas.co.uk</t>
        </is>
      </c>
      <c r="B195237" t="n">
        <v>181</v>
      </c>
    </row>
    <row r="195238">
      <c r="A195238" t="inlineStr">
        <is>
          <t>www.jesvenues.com</t>
        </is>
      </c>
      <c r="B195238" t="n">
        <v>181</v>
      </c>
    </row>
    <row r="195239">
      <c r="A195239" t="inlineStr">
        <is>
          <t>www.helpfulhorsehints.com</t>
        </is>
      </c>
      <c r="B195239" t="n">
        <v>181</v>
      </c>
    </row>
    <row r="195240">
      <c r="A195240" t="inlineStr">
        <is>
          <t>www.topmobiletech.com</t>
        </is>
      </c>
      <c r="B195240" t="n">
        <v>181</v>
      </c>
    </row>
    <row r="195241">
      <c r="A195241" t="inlineStr">
        <is>
          <t>genisyscorp.com</t>
        </is>
      </c>
      <c r="B195241" t="n">
        <v>181</v>
      </c>
    </row>
    <row r="195242">
      <c r="A195242" t="inlineStr">
        <is>
          <t>magickthoughtssl.files.wordpress.com</t>
        </is>
      </c>
      <c r="B195242" t="n">
        <v>181</v>
      </c>
    </row>
    <row r="195243">
      <c r="A195243" t="inlineStr">
        <is>
          <t>www.plainsandprints.com</t>
        </is>
      </c>
      <c r="B195243" t="n">
        <v>181</v>
      </c>
    </row>
    <row r="195244">
      <c r="A195244" t="inlineStr">
        <is>
          <t>blog.bar-i.com</t>
        </is>
      </c>
      <c r="B195244" t="n">
        <v>181</v>
      </c>
    </row>
    <row r="195245">
      <c r="A195245" t="inlineStr">
        <is>
          <t>img2.babetales.com</t>
        </is>
      </c>
      <c r="B195245" t="n">
        <v>181</v>
      </c>
    </row>
    <row r="195246">
      <c r="A195246" t="inlineStr">
        <is>
          <t>seesaw.typepad.com</t>
        </is>
      </c>
      <c r="B195246" t="n">
        <v>181</v>
      </c>
    </row>
    <row r="195247">
      <c r="A195247" t="inlineStr">
        <is>
          <t>www.austintennis.org</t>
        </is>
      </c>
      <c r="B195247" t="n">
        <v>181</v>
      </c>
    </row>
    <row r="195248">
      <c r="A195248" t="inlineStr">
        <is>
          <t>carphile.co.uk</t>
        </is>
      </c>
      <c r="B195248" t="n">
        <v>181</v>
      </c>
    </row>
    <row r="195249">
      <c r="A195249" t="inlineStr">
        <is>
          <t>ktrujillo409.files.wordpress.com</t>
        </is>
      </c>
      <c r="B195249" t="n">
        <v>181</v>
      </c>
    </row>
    <row r="195250">
      <c r="A195250" t="inlineStr">
        <is>
          <t>images.extra-large.org</t>
        </is>
      </c>
      <c r="B195250" t="n">
        <v>181</v>
      </c>
    </row>
    <row r="195251">
      <c r="A195251" t="inlineStr">
        <is>
          <t>gadgetsbeat.com</t>
        </is>
      </c>
      <c r="B195251" t="n">
        <v>181</v>
      </c>
    </row>
    <row r="195252">
      <c r="A195252" t="inlineStr">
        <is>
          <t>buynow.collectorcorkscrews.com</t>
        </is>
      </c>
      <c r="B195252" t="n">
        <v>181</v>
      </c>
    </row>
    <row r="195253">
      <c r="A195253" t="inlineStr">
        <is>
          <t>www.chnj.gov</t>
        </is>
      </c>
      <c r="B195253" t="n">
        <v>181</v>
      </c>
    </row>
    <row r="195254">
      <c r="A195254" t="inlineStr">
        <is>
          <t>images.punchingbagi.com</t>
        </is>
      </c>
      <c r="B195254" t="n">
        <v>181</v>
      </c>
    </row>
    <row r="195255">
      <c r="A195255" t="inlineStr">
        <is>
          <t>www.booksourcebanter.com</t>
        </is>
      </c>
      <c r="B195255" t="n">
        <v>181</v>
      </c>
    </row>
    <row r="195256">
      <c r="A195256" t="inlineStr">
        <is>
          <t>momsdinner.net</t>
        </is>
      </c>
      <c r="B195256" t="n">
        <v>181</v>
      </c>
    </row>
    <row r="195257">
      <c r="A195257" t="inlineStr">
        <is>
          <t>indoor-lighting.net</t>
        </is>
      </c>
      <c r="B195257" t="n">
        <v>181</v>
      </c>
    </row>
    <row r="195258">
      <c r="A195258" t="inlineStr">
        <is>
          <t>lamina.fi</t>
        </is>
      </c>
      <c r="B195258" t="n">
        <v>181</v>
      </c>
    </row>
    <row r="195259">
      <c r="A195259" t="inlineStr">
        <is>
          <t>www.officedirect.com</t>
        </is>
      </c>
      <c r="B195259" t="n">
        <v>181</v>
      </c>
    </row>
    <row r="195260">
      <c r="A195260" t="inlineStr">
        <is>
          <t>tinysmiley.com</t>
        </is>
      </c>
      <c r="B195260" t="n">
        <v>181</v>
      </c>
    </row>
    <row r="195261">
      <c r="A195261" t="inlineStr">
        <is>
          <t>kathdedon.files.wordpress.com</t>
        </is>
      </c>
      <c r="B195261" t="n">
        <v>181</v>
      </c>
    </row>
    <row r="195262">
      <c r="A195262" t="inlineStr">
        <is>
          <t>mothercare.scene7.com</t>
        </is>
      </c>
      <c r="B195262" t="n">
        <v>181</v>
      </c>
    </row>
    <row r="195263">
      <c r="A195263" t="inlineStr">
        <is>
          <t>www.cco.us</t>
        </is>
      </c>
      <c r="B195263" t="n">
        <v>181</v>
      </c>
    </row>
    <row r="195264">
      <c r="A195264" t="inlineStr">
        <is>
          <t>dev.fi.edu</t>
        </is>
      </c>
      <c r="B195264" t="n">
        <v>181</v>
      </c>
    </row>
    <row r="195265">
      <c r="A195265" t="inlineStr">
        <is>
          <t>www.nourishedsimply.com</t>
        </is>
      </c>
      <c r="B195265" t="n">
        <v>181</v>
      </c>
    </row>
    <row r="195266">
      <c r="A195266" t="inlineStr">
        <is>
          <t>www.russbrown.com</t>
        </is>
      </c>
      <c r="B195266" t="n">
        <v>181</v>
      </c>
    </row>
    <row r="195267">
      <c r="A195267" t="inlineStr">
        <is>
          <t>happilyblended.com</t>
        </is>
      </c>
      <c r="B195267" t="n">
        <v>181</v>
      </c>
    </row>
    <row r="195268">
      <c r="A195268" t="inlineStr">
        <is>
          <t>www.armorysurvival.com</t>
        </is>
      </c>
      <c r="B195268" t="n">
        <v>181</v>
      </c>
    </row>
    <row r="195269">
      <c r="A195269" t="inlineStr">
        <is>
          <t>thesocieties.net</t>
        </is>
      </c>
      <c r="B195269" t="n">
        <v>181</v>
      </c>
    </row>
    <row r="195270">
      <c r="A195270" t="inlineStr">
        <is>
          <t>www.solarilluminations.com:443</t>
        </is>
      </c>
      <c r="B195270" t="n">
        <v>181</v>
      </c>
    </row>
    <row r="195271">
      <c r="A195271" t="inlineStr">
        <is>
          <t>www.independencemobility.co.uk</t>
        </is>
      </c>
      <c r="B195271" t="n">
        <v>181</v>
      </c>
    </row>
    <row r="195272">
      <c r="A195272" t="inlineStr">
        <is>
          <t>www.shopcurtains.ie</t>
        </is>
      </c>
      <c r="B195272" t="n">
        <v>181</v>
      </c>
    </row>
    <row r="195273">
      <c r="A195273" t="inlineStr">
        <is>
          <t>www.electriccyclery.com</t>
        </is>
      </c>
      <c r="B195273" t="n">
        <v>181</v>
      </c>
    </row>
    <row r="195274">
      <c r="A195274" t="inlineStr">
        <is>
          <t>www.redwhite.ru</t>
        </is>
      </c>
      <c r="B195274" t="n">
        <v>181</v>
      </c>
    </row>
    <row r="195275">
      <c r="A195275" t="inlineStr">
        <is>
          <t>freenakedmenbigdicks.com</t>
        </is>
      </c>
      <c r="B195275" t="n">
        <v>181</v>
      </c>
    </row>
    <row r="195276">
      <c r="A195276" t="inlineStr">
        <is>
          <t>usedcisco.com</t>
        </is>
      </c>
      <c r="B195276" t="n">
        <v>181</v>
      </c>
    </row>
    <row r="195277">
      <c r="A195277" t="inlineStr">
        <is>
          <t>infocurse.com</t>
        </is>
      </c>
      <c r="B195277" t="n">
        <v>181</v>
      </c>
    </row>
    <row r="195278">
      <c r="A195278" t="inlineStr">
        <is>
          <t>www.diebolt.fr</t>
        </is>
      </c>
      <c r="B195278" t="n">
        <v>181</v>
      </c>
    </row>
    <row r="195279">
      <c r="A195279" t="inlineStr">
        <is>
          <t>jmdonline.co.uk</t>
        </is>
      </c>
      <c r="B195279" t="n">
        <v>181</v>
      </c>
    </row>
    <row r="195280">
      <c r="A195280" t="inlineStr">
        <is>
          <t>mi-scooter.uk</t>
        </is>
      </c>
      <c r="B195280" t="n">
        <v>181</v>
      </c>
    </row>
    <row r="195281">
      <c r="A195281" t="inlineStr">
        <is>
          <t>site.utah.gov</t>
        </is>
      </c>
      <c r="B195281" t="n">
        <v>181</v>
      </c>
    </row>
    <row r="195282">
      <c r="A195282" t="inlineStr">
        <is>
          <t>www.refinedprose.com</t>
        </is>
      </c>
      <c r="B195282" t="n">
        <v>181</v>
      </c>
    </row>
    <row r="195283">
      <c r="A195283" t="inlineStr">
        <is>
          <t>www.newsplatformngr.com</t>
        </is>
      </c>
      <c r="B195283" t="n">
        <v>181</v>
      </c>
    </row>
    <row r="195284">
      <c r="A195284" t="inlineStr">
        <is>
          <t>thefluffykitty.com</t>
        </is>
      </c>
      <c r="B195284" t="n">
        <v>181</v>
      </c>
    </row>
    <row r="195285">
      <c r="A195285" t="inlineStr">
        <is>
          <t>pugcafecouk.files.wordpress.com</t>
        </is>
      </c>
      <c r="B195285" t="n">
        <v>181</v>
      </c>
    </row>
    <row r="195286">
      <c r="A195286" t="inlineStr">
        <is>
          <t>s3.jmxbrands.com</t>
        </is>
      </c>
      <c r="B195286" t="n">
        <v>181</v>
      </c>
    </row>
    <row r="195287">
      <c r="A195287" t="inlineStr">
        <is>
          <t>www.rmfp.com</t>
        </is>
      </c>
      <c r="B195287" t="n">
        <v>181</v>
      </c>
    </row>
    <row r="195288">
      <c r="A195288" t="inlineStr">
        <is>
          <t>redesignsite.com</t>
        </is>
      </c>
      <c r="B195288" t="n">
        <v>181</v>
      </c>
    </row>
    <row r="195289">
      <c r="A195289" t="inlineStr">
        <is>
          <t>www.ecocars4sale.com</t>
        </is>
      </c>
      <c r="B195289" t="n">
        <v>181</v>
      </c>
    </row>
    <row r="195290">
      <c r="A195290" t="inlineStr">
        <is>
          <t>calendardatepicker.com</t>
        </is>
      </c>
      <c r="B195290" t="n">
        <v>181</v>
      </c>
    </row>
    <row r="195291">
      <c r="A195291" t="inlineStr">
        <is>
          <t>universaldesign.com</t>
        </is>
      </c>
      <c r="B195291" t="n">
        <v>181</v>
      </c>
    </row>
    <row r="195292">
      <c r="A195292" t="inlineStr">
        <is>
          <t>mikesivier.files.wordpress.com</t>
        </is>
      </c>
      <c r="B195292" t="n">
        <v>181</v>
      </c>
    </row>
    <row r="195293">
      <c r="A195293" t="inlineStr">
        <is>
          <t>charbonneaulive.com</t>
        </is>
      </c>
      <c r="B195293" t="n">
        <v>181</v>
      </c>
    </row>
    <row r="195294">
      <c r="A195294" t="inlineStr">
        <is>
          <t>2egwzw1m6a5z39ymwe4eysa0-wpengine.netdna-ssl.com</t>
        </is>
      </c>
      <c r="B195294" t="n">
        <v>181</v>
      </c>
    </row>
    <row r="195295">
      <c r="A195295" t="inlineStr">
        <is>
          <t>gouldpharmacy.com</t>
        </is>
      </c>
      <c r="B195295" t="n">
        <v>181</v>
      </c>
    </row>
    <row r="195296">
      <c r="A195296" t="inlineStr">
        <is>
          <t>www.conservatoryphotos.co.uk</t>
        </is>
      </c>
      <c r="B195296" t="n">
        <v>181</v>
      </c>
    </row>
    <row r="195297">
      <c r="A195297" t="inlineStr">
        <is>
          <t>www.southern-timber.co.uk</t>
        </is>
      </c>
      <c r="B195297" t="n">
        <v>181</v>
      </c>
    </row>
    <row r="195298">
      <c r="A195298" t="inlineStr">
        <is>
          <t>www.someonesentyouagreeting.com</t>
        </is>
      </c>
      <c r="B195298" t="n">
        <v>181</v>
      </c>
    </row>
    <row r="195299">
      <c r="A195299" t="inlineStr">
        <is>
          <t>laurabraydesigns.com</t>
        </is>
      </c>
      <c r="B195299" t="n">
        <v>181</v>
      </c>
    </row>
    <row r="195300">
      <c r="A195300" t="inlineStr">
        <is>
          <t>thefrisky.com</t>
        </is>
      </c>
      <c r="B195300" t="n">
        <v>181</v>
      </c>
    </row>
    <row r="195301">
      <c r="A195301" t="inlineStr">
        <is>
          <t>lyndamakara.com</t>
        </is>
      </c>
      <c r="B195301" t="n">
        <v>181</v>
      </c>
    </row>
    <row r="195302">
      <c r="A195302" t="inlineStr">
        <is>
          <t>thejournalnigeria.com</t>
        </is>
      </c>
      <c r="B195302" t="n">
        <v>181</v>
      </c>
    </row>
    <row r="195303">
      <c r="A195303" t="inlineStr">
        <is>
          <t>efdmuseum.files.wordpress.com</t>
        </is>
      </c>
      <c r="B195303" t="n">
        <v>181</v>
      </c>
    </row>
    <row r="195304">
      <c r="A195304" t="inlineStr">
        <is>
          <t>www.sdemagazine.com</t>
        </is>
      </c>
      <c r="B195304" t="n">
        <v>181</v>
      </c>
    </row>
    <row r="195305">
      <c r="A195305" t="inlineStr">
        <is>
          <t>articles.indiatips.in</t>
        </is>
      </c>
      <c r="B195305" t="n">
        <v>181</v>
      </c>
    </row>
    <row r="195306">
      <c r="A195306" t="inlineStr">
        <is>
          <t>www.idcband.com</t>
        </is>
      </c>
      <c r="B195306" t="n">
        <v>181</v>
      </c>
    </row>
    <row r="195307">
      <c r="A195307" t="inlineStr">
        <is>
          <t>taniamillerphotography.com</t>
        </is>
      </c>
      <c r="B195307" t="n">
        <v>181</v>
      </c>
    </row>
    <row r="195308">
      <c r="A195308" t="inlineStr">
        <is>
          <t>pestsamurai.com</t>
        </is>
      </c>
      <c r="B195308" t="n">
        <v>181</v>
      </c>
    </row>
    <row r="195309">
      <c r="A195309" t="inlineStr">
        <is>
          <t>www.theautismdad.com</t>
        </is>
      </c>
      <c r="B195309" t="n">
        <v>181</v>
      </c>
    </row>
    <row r="195310">
      <c r="A195310" t="inlineStr">
        <is>
          <t>dreamandwanderland.com</t>
        </is>
      </c>
      <c r="B195310" t="n">
        <v>181</v>
      </c>
    </row>
    <row r="195311">
      <c r="A195311" t="inlineStr">
        <is>
          <t>www.mjcpa.com</t>
        </is>
      </c>
      <c r="B195311" t="n">
        <v>181</v>
      </c>
    </row>
    <row r="195312">
      <c r="A195312" t="inlineStr">
        <is>
          <t>www.greenwoodsfurniture.co.uk</t>
        </is>
      </c>
      <c r="B195312" t="n">
        <v>181</v>
      </c>
    </row>
    <row r="195313">
      <c r="A195313" t="inlineStr">
        <is>
          <t>img.datingindustryconvention.com</t>
        </is>
      </c>
      <c r="B195313" t="n">
        <v>181</v>
      </c>
    </row>
    <row r="195314">
      <c r="A195314" t="inlineStr">
        <is>
          <t>electionsdata.ndtv.com</t>
        </is>
      </c>
      <c r="B195314" t="n">
        <v>181</v>
      </c>
    </row>
    <row r="195315">
      <c r="A195315" t="inlineStr">
        <is>
          <t>2emgv68j2g9zosg43tidtf1c-wpengine.netdna-ssl.com</t>
        </is>
      </c>
      <c r="B195315" t="n">
        <v>181</v>
      </c>
    </row>
    <row r="195316">
      <c r="A195316" t="inlineStr">
        <is>
          <t>www.pobara.com</t>
        </is>
      </c>
      <c r="B195316" t="n">
        <v>181</v>
      </c>
    </row>
    <row r="195317">
      <c r="A195317" t="inlineStr">
        <is>
          <t>xnninhbinh.site</t>
        </is>
      </c>
      <c r="B195317" t="n">
        <v>181</v>
      </c>
    </row>
    <row r="195318">
      <c r="A195318" t="inlineStr">
        <is>
          <t>shopmoreq8.com</t>
        </is>
      </c>
      <c r="B195318" t="n">
        <v>181</v>
      </c>
    </row>
    <row r="195319">
      <c r="A195319" t="inlineStr">
        <is>
          <t>static.endocrineweb.com</t>
        </is>
      </c>
      <c r="B195319" t="n">
        <v>181</v>
      </c>
    </row>
    <row r="195320">
      <c r="A195320" t="inlineStr">
        <is>
          <t>linkedlocalnetwork.com</t>
        </is>
      </c>
      <c r="B195320" t="n">
        <v>181</v>
      </c>
    </row>
    <row r="195321">
      <c r="A195321" t="inlineStr">
        <is>
          <t>carnivalwiz.com.sg</t>
        </is>
      </c>
      <c r="B195321" t="n">
        <v>181</v>
      </c>
    </row>
    <row r="195322">
      <c r="A195322" t="inlineStr">
        <is>
          <t>thebuyerstrend.com</t>
        </is>
      </c>
      <c r="B195322" t="n">
        <v>181</v>
      </c>
    </row>
    <row r="195323">
      <c r="A195323" t="inlineStr">
        <is>
          <t>www.china-jiage.com</t>
        </is>
      </c>
      <c r="B195323" t="n">
        <v>181</v>
      </c>
    </row>
    <row r="195324">
      <c r="A195324" t="inlineStr">
        <is>
          <t>larkycanuck.files.wordpress.com</t>
        </is>
      </c>
      <c r="B195324" t="n">
        <v>181</v>
      </c>
    </row>
    <row r="195325">
      <c r="A195325" t="inlineStr">
        <is>
          <t>www.simasa.co.uk</t>
        </is>
      </c>
      <c r="B195325" t="n">
        <v>181</v>
      </c>
    </row>
    <row r="195326">
      <c r="A195326" t="inlineStr">
        <is>
          <t>www.solvangantiques.com</t>
        </is>
      </c>
      <c r="B195326" t="n">
        <v>181</v>
      </c>
    </row>
    <row r="195327">
      <c r="A195327" t="inlineStr">
        <is>
          <t>mcsara.com</t>
        </is>
      </c>
      <c r="B195327" t="n">
        <v>181</v>
      </c>
    </row>
    <row r="195328">
      <c r="A195328" t="inlineStr">
        <is>
          <t>photos.duporn.mobi</t>
        </is>
      </c>
      <c r="B195328" t="n">
        <v>181</v>
      </c>
    </row>
    <row r="195329">
      <c r="A195329" t="inlineStr">
        <is>
          <t>www.logicsmoke.com</t>
        </is>
      </c>
      <c r="B195329" t="n">
        <v>181</v>
      </c>
    </row>
    <row r="195330">
      <c r="A195330" t="inlineStr">
        <is>
          <t>www.penick.net</t>
        </is>
      </c>
      <c r="B195330" t="n">
        <v>181</v>
      </c>
    </row>
    <row r="195331">
      <c r="A195331" t="inlineStr">
        <is>
          <t>knowswhy.com</t>
        </is>
      </c>
      <c r="B195331" t="n">
        <v>181</v>
      </c>
    </row>
    <row r="195332">
      <c r="A195332" t="inlineStr">
        <is>
          <t>idomyselph.com</t>
        </is>
      </c>
      <c r="B195332" t="n">
        <v>181</v>
      </c>
    </row>
    <row r="195333">
      <c r="A195333" t="inlineStr">
        <is>
          <t>www-julesdesign-ca.exactdn.com</t>
        </is>
      </c>
      <c r="B195333" t="n">
        <v>181</v>
      </c>
    </row>
    <row r="195334">
      <c r="A195334" t="inlineStr">
        <is>
          <t>blackplusblack.files.wordpress.com</t>
        </is>
      </c>
      <c r="B195334" t="n">
        <v>181</v>
      </c>
    </row>
    <row r="195335">
      <c r="A195335" t="inlineStr">
        <is>
          <t>www.gardenfoxwatch.co.uk</t>
        </is>
      </c>
      <c r="B195335" t="n">
        <v>181</v>
      </c>
    </row>
    <row r="195336">
      <c r="A195336" t="inlineStr">
        <is>
          <t>vancouver.freeadsincanada.com</t>
        </is>
      </c>
      <c r="B195336" t="n">
        <v>181</v>
      </c>
    </row>
    <row r="195337">
      <c r="A195337" t="inlineStr">
        <is>
          <t>ds9xi3hub5xxi.cloudfront.net</t>
        </is>
      </c>
      <c r="B195337" t="n">
        <v>181</v>
      </c>
    </row>
    <row r="195338">
      <c r="A195338" t="inlineStr">
        <is>
          <t>nordlich.sgp1.cdn.digitaloceanspaces.com</t>
        </is>
      </c>
      <c r="B195338" t="n">
        <v>181</v>
      </c>
    </row>
    <row r="195339">
      <c r="A195339" t="inlineStr">
        <is>
          <t>1fedpb39ar122rmpto4bdrcc-wpengine.netdna-ssl.com</t>
        </is>
      </c>
      <c r="B195339" t="n">
        <v>181</v>
      </c>
    </row>
    <row r="195340">
      <c r="A195340" t="inlineStr">
        <is>
          <t>d1oqwsnd25kjn6.cloudfront.net</t>
        </is>
      </c>
      <c r="B195340" t="n">
        <v>181</v>
      </c>
    </row>
    <row r="195341">
      <c r="A195341" t="inlineStr">
        <is>
          <t>creativemoo.co.uk</t>
        </is>
      </c>
      <c r="B195341" t="n">
        <v>181</v>
      </c>
    </row>
    <row r="195342">
      <c r="A195342" t="inlineStr">
        <is>
          <t>healthblog.yinteing.com</t>
        </is>
      </c>
      <c r="B195342" t="n">
        <v>181</v>
      </c>
    </row>
    <row r="195343">
      <c r="A195343" t="inlineStr">
        <is>
          <t>823415.smushcdn.com</t>
        </is>
      </c>
      <c r="B195343" t="n">
        <v>181</v>
      </c>
    </row>
    <row r="195344">
      <c r="A195344" t="inlineStr">
        <is>
          <t>horusdy.com.au</t>
        </is>
      </c>
      <c r="B195344" t="n">
        <v>181</v>
      </c>
    </row>
    <row r="195345">
      <c r="A195345" t="inlineStr">
        <is>
          <t>y8b4p8b4.stackpathcdn.com</t>
        </is>
      </c>
      <c r="B195345" t="n">
        <v>181</v>
      </c>
    </row>
    <row r="195346">
      <c r="A195346" t="inlineStr">
        <is>
          <t>vfxviet.com</t>
        </is>
      </c>
      <c r="B195346" t="n">
        <v>181</v>
      </c>
    </row>
    <row r="195347">
      <c r="A195347" t="inlineStr">
        <is>
          <t>willtravelforfood.com</t>
        </is>
      </c>
      <c r="B195347" t="n">
        <v>181</v>
      </c>
    </row>
    <row r="195348">
      <c r="A195348" t="inlineStr">
        <is>
          <t>loxlygallery.smugmug.com</t>
        </is>
      </c>
      <c r="B195348" t="n">
        <v>181</v>
      </c>
    </row>
    <row r="195349">
      <c r="A195349" t="inlineStr">
        <is>
          <t>lifehealthfullylived.files.wordpress.com</t>
        </is>
      </c>
      <c r="B195349" t="n">
        <v>181</v>
      </c>
    </row>
    <row r="195350">
      <c r="A195350" t="inlineStr">
        <is>
          <t>phoenixtheaterhistory.com</t>
        </is>
      </c>
      <c r="B195350" t="n">
        <v>181</v>
      </c>
    </row>
    <row r="195351">
      <c r="A195351" t="inlineStr">
        <is>
          <t>www.kalyanjewellers.net</t>
        </is>
      </c>
      <c r="B195351" t="n">
        <v>181</v>
      </c>
    </row>
    <row r="195352">
      <c r="A195352" t="inlineStr">
        <is>
          <t>cdn.tiendanube.com</t>
        </is>
      </c>
      <c r="B195352" t="n">
        <v>181</v>
      </c>
    </row>
    <row r="195353">
      <c r="A195353" t="inlineStr">
        <is>
          <t>photos-1.carwow.co.uk</t>
        </is>
      </c>
      <c r="B195353" t="n">
        <v>181</v>
      </c>
    </row>
    <row r="195354">
      <c r="A195354" t="inlineStr">
        <is>
          <t>allofyours.com</t>
        </is>
      </c>
      <c r="B195354" t="n">
        <v>181</v>
      </c>
    </row>
    <row r="195355">
      <c r="A195355" t="inlineStr">
        <is>
          <t>ly9ckqohkqpe.webscalenetworks.net</t>
        </is>
      </c>
      <c r="B195355" t="n">
        <v>181</v>
      </c>
    </row>
    <row r="195356">
      <c r="A195356" t="inlineStr">
        <is>
          <t>mickeytravels.com</t>
        </is>
      </c>
      <c r="B195356" t="n">
        <v>181</v>
      </c>
    </row>
    <row r="195357">
      <c r="A195357" t="inlineStr">
        <is>
          <t>www.vsijaipur.com</t>
        </is>
      </c>
      <c r="B195357" t="n">
        <v>181</v>
      </c>
    </row>
    <row r="195358">
      <c r="A195358" t="inlineStr">
        <is>
          <t>carrielt21.files.wordpress.com</t>
        </is>
      </c>
      <c r="B195358" t="n">
        <v>181</v>
      </c>
    </row>
    <row r="195359">
      <c r="A195359" t="inlineStr">
        <is>
          <t>www.dlgsc.wa.gov.au</t>
        </is>
      </c>
      <c r="B195359" t="n">
        <v>181</v>
      </c>
    </row>
    <row r="195360">
      <c r="A195360" t="inlineStr">
        <is>
          <t>www.watchandwatch.com.my</t>
        </is>
      </c>
      <c r="B195360" t="n">
        <v>181</v>
      </c>
    </row>
    <row r="195361">
      <c r="A195361" t="inlineStr">
        <is>
          <t>content.3dadult-comics.com</t>
        </is>
      </c>
      <c r="B195361" t="n">
        <v>181</v>
      </c>
    </row>
    <row r="195362">
      <c r="A195362" t="inlineStr">
        <is>
          <t>www.rc3d.ch</t>
        </is>
      </c>
      <c r="B195362" t="n">
        <v>181</v>
      </c>
    </row>
    <row r="195363">
      <c r="A195363" t="inlineStr">
        <is>
          <t>42cj41dfzar1btby115icin1-wpengine.netdna-ssl.com</t>
        </is>
      </c>
      <c r="B195363" t="n">
        <v>181</v>
      </c>
    </row>
    <row r="195364">
      <c r="A195364" t="inlineStr">
        <is>
          <t>nuvisionexcel.com</t>
        </is>
      </c>
      <c r="B195364" t="n">
        <v>181</v>
      </c>
    </row>
    <row r="195365">
      <c r="A195365" t="inlineStr">
        <is>
          <t>emproticos.org</t>
        </is>
      </c>
      <c r="B195365" t="n">
        <v>181</v>
      </c>
    </row>
    <row r="195366">
      <c r="A195366" t="inlineStr">
        <is>
          <t>www.danceboutiquedirect.co.za</t>
        </is>
      </c>
      <c r="B195366" t="n">
        <v>181</v>
      </c>
    </row>
    <row r="195367">
      <c r="A195367" t="inlineStr">
        <is>
          <t>www.slidesalad.com</t>
        </is>
      </c>
      <c r="B195367" t="n">
        <v>181</v>
      </c>
    </row>
    <row r="195368">
      <c r="A195368" t="inlineStr">
        <is>
          <t>www.nintybuzz.com</t>
        </is>
      </c>
      <c r="B195368" t="n">
        <v>181</v>
      </c>
    </row>
    <row r="195369">
      <c r="A195369" t="inlineStr">
        <is>
          <t>videolightbox.com</t>
        </is>
      </c>
      <c r="B195369" t="n">
        <v>181</v>
      </c>
    </row>
    <row r="195370">
      <c r="A195370" t="inlineStr">
        <is>
          <t>www.shopthegreatescape.com</t>
        </is>
      </c>
      <c r="B195370" t="n">
        <v>181</v>
      </c>
    </row>
    <row r="195371">
      <c r="A195371" t="inlineStr">
        <is>
          <t>rangerdesign.com</t>
        </is>
      </c>
      <c r="B195371" t="n">
        <v>181</v>
      </c>
    </row>
    <row r="195372">
      <c r="A195372" t="inlineStr">
        <is>
          <t>gfirst-resources-production.s3.eu-west-1.amazonaws.com</t>
        </is>
      </c>
      <c r="B195372" t="n">
        <v>181</v>
      </c>
    </row>
    <row r="195373">
      <c r="A195373" t="inlineStr">
        <is>
          <t>abfe.issuelab.org</t>
        </is>
      </c>
      <c r="B195373" t="n">
        <v>181</v>
      </c>
    </row>
    <row r="195374">
      <c r="A195374" t="inlineStr">
        <is>
          <t>quizsocial.com</t>
        </is>
      </c>
      <c r="B195374" t="n">
        <v>181</v>
      </c>
    </row>
    <row r="195375">
      <c r="A195375" t="inlineStr">
        <is>
          <t>emptylighthouse-production.s3-us-west-2.amazonaws.com</t>
        </is>
      </c>
      <c r="B195375" t="n">
        <v>181</v>
      </c>
    </row>
    <row r="195376">
      <c r="A195376" t="inlineStr">
        <is>
          <t>www.vmisales.com</t>
        </is>
      </c>
      <c r="B195376" t="n">
        <v>181</v>
      </c>
    </row>
    <row r="195377">
      <c r="A195377" t="inlineStr">
        <is>
          <t>www.new-car-discount.com</t>
        </is>
      </c>
      <c r="B195377" t="n">
        <v>181</v>
      </c>
    </row>
    <row r="195378">
      <c r="A195378" t="inlineStr">
        <is>
          <t>www.paulshawletterdesign.com</t>
        </is>
      </c>
      <c r="B195378" t="n">
        <v>181</v>
      </c>
    </row>
    <row r="195379">
      <c r="A195379" t="inlineStr">
        <is>
          <t>www.otranation.com</t>
        </is>
      </c>
      <c r="B195379" t="n">
        <v>181</v>
      </c>
    </row>
    <row r="195380">
      <c r="A195380" t="inlineStr">
        <is>
          <t>club-penguin-secrets.com</t>
        </is>
      </c>
      <c r="B195380" t="n">
        <v>181</v>
      </c>
    </row>
    <row r="195381">
      <c r="A195381" t="inlineStr">
        <is>
          <t>chrissteeves.ca</t>
        </is>
      </c>
      <c r="B195381" t="n">
        <v>181</v>
      </c>
    </row>
    <row r="195382">
      <c r="A195382" t="inlineStr">
        <is>
          <t>www.wedgeroofing.com</t>
        </is>
      </c>
      <c r="B195382" t="n">
        <v>181</v>
      </c>
    </row>
    <row r="195383">
      <c r="A195383" t="inlineStr">
        <is>
          <t>fedoraproject.org</t>
        </is>
      </c>
      <c r="B195383" t="n">
        <v>181</v>
      </c>
    </row>
    <row r="195384">
      <c r="A195384" t="inlineStr">
        <is>
          <t>outerbankseventscalendar.com</t>
        </is>
      </c>
      <c r="B195384" t="n">
        <v>181</v>
      </c>
    </row>
    <row r="195385">
      <c r="A195385" t="inlineStr">
        <is>
          <t>miamigeographic.files.wordpress.com</t>
        </is>
      </c>
      <c r="B195385" t="n">
        <v>181</v>
      </c>
    </row>
    <row r="195386">
      <c r="A195386" t="inlineStr">
        <is>
          <t>cdn.shoot.co.uk</t>
        </is>
      </c>
      <c r="B195386" t="n">
        <v>181</v>
      </c>
    </row>
    <row r="195387">
      <c r="A195387" t="inlineStr">
        <is>
          <t>nerdist20.wpengine.com</t>
        </is>
      </c>
      <c r="B195387" t="n">
        <v>181</v>
      </c>
    </row>
    <row r="195388">
      <c r="A195388" t="inlineStr">
        <is>
          <t>bravesgive.files.wordpress.com</t>
        </is>
      </c>
      <c r="B195388" t="n">
        <v>181</v>
      </c>
    </row>
    <row r="195389">
      <c r="A195389" t="inlineStr">
        <is>
          <t>www.journalofaccountancy.com</t>
        </is>
      </c>
      <c r="B195389" t="n">
        <v>181</v>
      </c>
    </row>
    <row r="195390">
      <c r="A195390" t="inlineStr">
        <is>
          <t>www.ooma.com</t>
        </is>
      </c>
      <c r="B195390" t="n">
        <v>181</v>
      </c>
    </row>
    <row r="195391">
      <c r="A195391" t="inlineStr">
        <is>
          <t>www.cannabudpost.net</t>
        </is>
      </c>
      <c r="B195391" t="n">
        <v>181</v>
      </c>
    </row>
    <row r="195392">
      <c r="A195392" t="inlineStr">
        <is>
          <t>www.justaquote.co.uk</t>
        </is>
      </c>
      <c r="B195392" t="n">
        <v>181</v>
      </c>
    </row>
    <row r="195393">
      <c r="A195393" t="inlineStr">
        <is>
          <t>museumsatnight.files.wordpress.com</t>
        </is>
      </c>
      <c r="B195393" t="n">
        <v>181</v>
      </c>
    </row>
    <row r="195394">
      <c r="A195394" t="inlineStr">
        <is>
          <t>justshopok.com</t>
        </is>
      </c>
      <c r="B195394" t="n">
        <v>181</v>
      </c>
    </row>
    <row r="195395">
      <c r="A195395" t="inlineStr">
        <is>
          <t>goldenstarflowershop.com</t>
        </is>
      </c>
      <c r="B195395" t="n">
        <v>181</v>
      </c>
    </row>
    <row r="195396">
      <c r="A195396" t="inlineStr">
        <is>
          <t>seekingjoyfulsimplicity.com</t>
        </is>
      </c>
      <c r="B195396" t="n">
        <v>181</v>
      </c>
    </row>
    <row r="195397">
      <c r="A195397" t="inlineStr">
        <is>
          <t>www.mypartnerforever.net</t>
        </is>
      </c>
      <c r="B195397" t="n">
        <v>181</v>
      </c>
    </row>
    <row r="195398">
      <c r="A195398" t="inlineStr">
        <is>
          <t>www.adelaidegunshop.com.au</t>
        </is>
      </c>
      <c r="B195398" t="n">
        <v>181</v>
      </c>
    </row>
    <row r="195399">
      <c r="A195399" t="inlineStr">
        <is>
          <t>branberry.com</t>
        </is>
      </c>
      <c r="B195399" t="n">
        <v>181</v>
      </c>
    </row>
    <row r="195400">
      <c r="A195400" t="inlineStr">
        <is>
          <t>www.tenfourmagazine.com</t>
        </is>
      </c>
      <c r="B195400" t="n">
        <v>181</v>
      </c>
    </row>
    <row r="195401">
      <c r="A195401" t="inlineStr">
        <is>
          <t>www.littlelaw.co.uk</t>
        </is>
      </c>
      <c r="B195401" t="n">
        <v>181</v>
      </c>
    </row>
    <row r="195402">
      <c r="A195402" t="inlineStr">
        <is>
          <t>www.pregnantplate.com</t>
        </is>
      </c>
      <c r="B195402" t="n">
        <v>181</v>
      </c>
    </row>
    <row r="195403">
      <c r="A195403" t="inlineStr">
        <is>
          <t>www.chinatoycar.com</t>
        </is>
      </c>
      <c r="B195403" t="n">
        <v>181</v>
      </c>
    </row>
    <row r="195404">
      <c r="A195404" t="inlineStr">
        <is>
          <t>img.perzonalization.com</t>
        </is>
      </c>
      <c r="B195404" t="n">
        <v>181</v>
      </c>
    </row>
    <row r="195405">
      <c r="A195405" t="inlineStr">
        <is>
          <t>rubinaakhan.files.wordpress.com</t>
        </is>
      </c>
      <c r="B195405" t="n">
        <v>181</v>
      </c>
    </row>
    <row r="195406">
      <c r="A195406" t="inlineStr">
        <is>
          <t>www.fmcsa.dot.gov</t>
        </is>
      </c>
      <c r="B195406" t="n">
        <v>181</v>
      </c>
    </row>
    <row r="195407">
      <c r="A195407" t="inlineStr">
        <is>
          <t>cdn3.maturemovies.tv</t>
        </is>
      </c>
      <c r="B195407" t="n">
        <v>181</v>
      </c>
    </row>
    <row r="195408">
      <c r="A195408" t="inlineStr">
        <is>
          <t>www.peakoak.co.uk</t>
        </is>
      </c>
      <c r="B195408" t="n">
        <v>181</v>
      </c>
    </row>
    <row r="195409">
      <c r="A195409" t="inlineStr">
        <is>
          <t>www.antadealershop.com</t>
        </is>
      </c>
      <c r="B195409" t="n">
        <v>181</v>
      </c>
    </row>
    <row r="195410">
      <c r="A195410" t="inlineStr">
        <is>
          <t>doha-news.com</t>
        </is>
      </c>
      <c r="B195410" t="n">
        <v>181</v>
      </c>
    </row>
    <row r="195411">
      <c r="A195411" t="inlineStr">
        <is>
          <t>www.thelakedistrict.org</t>
        </is>
      </c>
      <c r="B195411" t="n">
        <v>181</v>
      </c>
    </row>
    <row r="195412">
      <c r="A195412" t="inlineStr">
        <is>
          <t>www.decibelscalemodels.com</t>
        </is>
      </c>
      <c r="B195412" t="n">
        <v>181</v>
      </c>
    </row>
    <row r="195413">
      <c r="A195413" t="inlineStr">
        <is>
          <t>secureshop.co.uk</t>
        </is>
      </c>
      <c r="B195413" t="n">
        <v>181</v>
      </c>
    </row>
    <row r="195414">
      <c r="A195414" t="inlineStr">
        <is>
          <t>www.purchasecontrol.com</t>
        </is>
      </c>
      <c r="B195414" t="n">
        <v>181</v>
      </c>
    </row>
    <row r="195415">
      <c r="A195415" t="inlineStr">
        <is>
          <t>www.peapickinhearts.com</t>
        </is>
      </c>
      <c r="B195415" t="n">
        <v>181</v>
      </c>
    </row>
    <row r="195416">
      <c r="A195416" t="inlineStr">
        <is>
          <t>ssosvorchids.files.wordpress.com</t>
        </is>
      </c>
      <c r="B195416" t="n">
        <v>181</v>
      </c>
    </row>
    <row r="195417">
      <c r="A195417" t="inlineStr">
        <is>
          <t>www.thepracticeofleadership.net</t>
        </is>
      </c>
      <c r="B195417" t="n">
        <v>181</v>
      </c>
    </row>
    <row r="195418">
      <c r="A195418" t="inlineStr">
        <is>
          <t>www.stanekwindows.com</t>
        </is>
      </c>
      <c r="B195418" t="n">
        <v>181</v>
      </c>
    </row>
    <row r="195419">
      <c r="A195419" t="inlineStr">
        <is>
          <t>annasport.com</t>
        </is>
      </c>
      <c r="B195419" t="n">
        <v>181</v>
      </c>
    </row>
    <row r="195420">
      <c r="A195420" t="inlineStr">
        <is>
          <t>klairedixius.com</t>
        </is>
      </c>
      <c r="B195420" t="n">
        <v>181</v>
      </c>
    </row>
    <row r="195421">
      <c r="A195421" t="inlineStr">
        <is>
          <t>www.allstatestextile.com</t>
        </is>
      </c>
      <c r="B195421" t="n">
        <v>181</v>
      </c>
    </row>
    <row r="195422">
      <c r="A195422" t="inlineStr">
        <is>
          <t>oh-cincy.photos.mlsfinder.com</t>
        </is>
      </c>
      <c r="B195422" t="n">
        <v>181</v>
      </c>
    </row>
    <row r="195423">
      <c r="A195423" t="inlineStr">
        <is>
          <t>www.locopoco.com</t>
        </is>
      </c>
      <c r="B195423" t="n">
        <v>181</v>
      </c>
    </row>
    <row r="195424">
      <c r="A195424" t="inlineStr">
        <is>
          <t>www.lthsteelstructures.com</t>
        </is>
      </c>
      <c r="B195424" t="n">
        <v>181</v>
      </c>
    </row>
    <row r="195425">
      <c r="A195425" t="inlineStr">
        <is>
          <t>stephenjosephgifts.com</t>
        </is>
      </c>
      <c r="B195425" t="n">
        <v>181</v>
      </c>
    </row>
    <row r="195426">
      <c r="A195426" t="inlineStr">
        <is>
          <t>intercompetition.com</t>
        </is>
      </c>
      <c r="B195426" t="n">
        <v>181</v>
      </c>
    </row>
    <row r="195427">
      <c r="A195427" t="inlineStr">
        <is>
          <t>www.fsxaddons.com</t>
        </is>
      </c>
      <c r="B195427" t="n">
        <v>181</v>
      </c>
    </row>
    <row r="195428">
      <c r="A195428" t="inlineStr">
        <is>
          <t>filmflickers.com</t>
        </is>
      </c>
      <c r="B195428" t="n">
        <v>181</v>
      </c>
    </row>
    <row r="195429">
      <c r="A195429" t="inlineStr">
        <is>
          <t>www.trxxs-winkel.nl</t>
        </is>
      </c>
      <c r="B195429" t="n">
        <v>181</v>
      </c>
    </row>
    <row r="195430">
      <c r="A195430" t="inlineStr">
        <is>
          <t>www.playzgame.com</t>
        </is>
      </c>
      <c r="B195430" t="n">
        <v>181</v>
      </c>
    </row>
    <row r="195431">
      <c r="A195431" t="inlineStr">
        <is>
          <t>pressurewasherjudges.com</t>
        </is>
      </c>
      <c r="B195431" t="n">
        <v>181</v>
      </c>
    </row>
    <row r="195432">
      <c r="A195432" t="inlineStr">
        <is>
          <t>www.wcifly.com</t>
        </is>
      </c>
      <c r="B195432" t="n">
        <v>181</v>
      </c>
    </row>
    <row r="195433">
      <c r="A195433" t="inlineStr">
        <is>
          <t>www.bbeled.com</t>
        </is>
      </c>
      <c r="B195433" t="n">
        <v>181</v>
      </c>
    </row>
    <row r="195434">
      <c r="A195434" t="inlineStr">
        <is>
          <t>www.darnpottery.com</t>
        </is>
      </c>
      <c r="B195434" t="n">
        <v>181</v>
      </c>
    </row>
    <row r="195435">
      <c r="A195435" t="inlineStr">
        <is>
          <t>www.european-porcelain.com</t>
        </is>
      </c>
      <c r="B195435" t="n">
        <v>181</v>
      </c>
    </row>
    <row r="195436">
      <c r="A195436" t="inlineStr">
        <is>
          <t>www.weddingpartytents.com</t>
        </is>
      </c>
      <c r="B195436" t="n">
        <v>181</v>
      </c>
    </row>
    <row r="195437">
      <c r="A195437" t="inlineStr">
        <is>
          <t>www.allmychefs.com</t>
        </is>
      </c>
      <c r="B195437" t="n">
        <v>181</v>
      </c>
    </row>
    <row r="195438">
      <c r="A195438" t="inlineStr">
        <is>
          <t>www.datsan.com.tr</t>
        </is>
      </c>
      <c r="B195438" t="n">
        <v>181</v>
      </c>
    </row>
    <row r="195439">
      <c r="A195439" t="inlineStr">
        <is>
          <t>www.team-events.ch</t>
        </is>
      </c>
      <c r="B195439" t="n">
        <v>181</v>
      </c>
    </row>
    <row r="195440">
      <c r="A195440" t="inlineStr">
        <is>
          <t>www.fashionbeast.ru</t>
        </is>
      </c>
      <c r="B195440" t="n">
        <v>181</v>
      </c>
    </row>
    <row r="195441">
      <c r="A195441" t="inlineStr">
        <is>
          <t>www.wxhy.com.cn</t>
        </is>
      </c>
      <c r="B195441" t="n">
        <v>181</v>
      </c>
    </row>
    <row r="195442">
      <c r="A195442" t="inlineStr">
        <is>
          <t>www.drreidplasticsurgery.ca</t>
        </is>
      </c>
      <c r="B195442" t="n">
        <v>181</v>
      </c>
    </row>
    <row r="195443">
      <c r="A195443" t="inlineStr">
        <is>
          <t>www.oasyssports.com</t>
        </is>
      </c>
      <c r="B195443" t="n">
        <v>181</v>
      </c>
    </row>
    <row r="195444">
      <c r="A195444" t="inlineStr">
        <is>
          <t>www.globalchinastore.com</t>
        </is>
      </c>
      <c r="B195444" t="n">
        <v>181</v>
      </c>
    </row>
    <row r="195445">
      <c r="A195445" t="inlineStr">
        <is>
          <t>www.bathaquaglass.com</t>
        </is>
      </c>
      <c r="B195445" t="n">
        <v>181</v>
      </c>
    </row>
    <row r="195446">
      <c r="A195446" t="inlineStr">
        <is>
          <t>www.diygardenplans.net</t>
        </is>
      </c>
      <c r="B195446" t="n">
        <v>181</v>
      </c>
    </row>
    <row r="195447">
      <c r="A195447" t="inlineStr">
        <is>
          <t>www.hares-antiques.com</t>
        </is>
      </c>
      <c r="B195447" t="n">
        <v>181</v>
      </c>
    </row>
    <row r="195448">
      <c r="A195448" t="inlineStr">
        <is>
          <t>www.faber-castell.ca</t>
        </is>
      </c>
      <c r="B195448" t="n">
        <v>181</v>
      </c>
    </row>
    <row r="195449">
      <c r="A195449" t="inlineStr">
        <is>
          <t>www.electricbass.ch</t>
        </is>
      </c>
      <c r="B195449" t="n">
        <v>181</v>
      </c>
    </row>
    <row r="195450">
      <c r="A195450" t="inlineStr">
        <is>
          <t>www.beyond-today.ca</t>
        </is>
      </c>
      <c r="B195450" t="n">
        <v>181</v>
      </c>
    </row>
    <row r="195451">
      <c r="A195451" t="inlineStr">
        <is>
          <t>rubyandpearlevents.com</t>
        </is>
      </c>
      <c r="B195451" t="n">
        <v>181</v>
      </c>
    </row>
    <row r="195452">
      <c r="A195452" t="inlineStr">
        <is>
          <t>www.pigeons.co.uk</t>
        </is>
      </c>
      <c r="B195452" t="n">
        <v>181</v>
      </c>
    </row>
    <row r="195453">
      <c r="A195453" t="inlineStr">
        <is>
          <t>media16.connectedsocialmedia.com</t>
        </is>
      </c>
      <c r="B195453" t="n">
        <v>181</v>
      </c>
    </row>
    <row r="195454">
      <c r="A195454" t="inlineStr">
        <is>
          <t>www.zdor.ee</t>
        </is>
      </c>
      <c r="B195454" t="n">
        <v>181</v>
      </c>
    </row>
    <row r="195455">
      <c r="A195455" t="inlineStr">
        <is>
          <t>c04e1c6b14ba9c84a1bd-fafbfaa6da9a5ca4585277fe4d39d85b.ssl.cf1.rackcdn.com</t>
        </is>
      </c>
      <c r="B195455" t="n">
        <v>181</v>
      </c>
    </row>
    <row r="195456">
      <c r="A195456" t="inlineStr">
        <is>
          <t>mk0vivalamamabe21941.kinstacdn.com</t>
        </is>
      </c>
      <c r="B195456" t="n">
        <v>181</v>
      </c>
    </row>
    <row r="195457">
      <c r="A195457" t="inlineStr">
        <is>
          <t>7ee2601f126995ac7e8e-39ec23eb5deafa9f539aec7a74336866.ssl.cf1.rackcdn.com</t>
        </is>
      </c>
      <c r="B195457" t="n">
        <v>181</v>
      </c>
    </row>
    <row r="195458">
      <c r="A195458" t="inlineStr">
        <is>
          <t>3bda8677996f7f4ab196-10ada165be37a722b530fc043d660fa2.ssl.cf1.rackcdn.com</t>
        </is>
      </c>
      <c r="B195458" t="n">
        <v>181</v>
      </c>
    </row>
    <row r="195459">
      <c r="A195459" t="inlineStr">
        <is>
          <t>surgeryfacelift.com</t>
        </is>
      </c>
      <c r="B195459" t="n">
        <v>181</v>
      </c>
    </row>
    <row r="195460">
      <c r="A195460" t="inlineStr">
        <is>
          <t>c96de3710c073842d0ad-7d4c596aad297e00fe2ddc1da49c4e13.ssl.cf1.rackcdn.com</t>
        </is>
      </c>
      <c r="B195460" t="n">
        <v>181</v>
      </c>
    </row>
    <row r="195461">
      <c r="A195461" t="inlineStr">
        <is>
          <t>teessidearchitecturalsalvage.co.uk</t>
        </is>
      </c>
      <c r="B195461" t="n">
        <v>181</v>
      </c>
    </row>
    <row r="195462">
      <c r="A195462" t="inlineStr">
        <is>
          <t>www.timewisejobs.co.uk</t>
        </is>
      </c>
      <c r="B195462" t="n">
        <v>181</v>
      </c>
    </row>
    <row r="195463">
      <c r="A195463" t="inlineStr">
        <is>
          <t>fantasticar.cc</t>
        </is>
      </c>
      <c r="B195463" t="n">
        <v>181</v>
      </c>
    </row>
    <row r="195464">
      <c r="A195464" t="inlineStr">
        <is>
          <t>pastorviviendas.com</t>
        </is>
      </c>
      <c r="B195464" t="n">
        <v>181</v>
      </c>
    </row>
    <row r="195465">
      <c r="A195465" t="inlineStr">
        <is>
          <t>no.sportsdirect.com</t>
        </is>
      </c>
      <c r="B195465" t="n">
        <v>181</v>
      </c>
    </row>
    <row r="195466">
      <c r="A195466" t="inlineStr">
        <is>
          <t>www.lacosteoutlet.us.org</t>
        </is>
      </c>
      <c r="B195466" t="n">
        <v>181</v>
      </c>
    </row>
    <row r="195467">
      <c r="A195467" t="inlineStr">
        <is>
          <t>www.kirsh.co.kr</t>
        </is>
      </c>
      <c r="B195467" t="n">
        <v>181</v>
      </c>
    </row>
    <row r="195468">
      <c r="A195468" t="inlineStr">
        <is>
          <t>www.blanemarable.com</t>
        </is>
      </c>
      <c r="B195468" t="n">
        <v>181</v>
      </c>
    </row>
    <row r="195469">
      <c r="A195469" t="inlineStr">
        <is>
          <t>en.shram.kiev.ua</t>
        </is>
      </c>
      <c r="B195469" t="n">
        <v>181</v>
      </c>
    </row>
    <row r="195470">
      <c r="A195470" t="inlineStr">
        <is>
          <t>scubashooters.net</t>
        </is>
      </c>
      <c r="B195470" t="n">
        <v>181</v>
      </c>
    </row>
    <row r="195471">
      <c r="A195471" t="inlineStr">
        <is>
          <t>www.philandgarth.com</t>
        </is>
      </c>
      <c r="B195471" t="n">
        <v>180</v>
      </c>
    </row>
    <row r="195472">
      <c r="A195472" t="inlineStr">
        <is>
          <t>files.porsche.com</t>
        </is>
      </c>
      <c r="B195472" t="n">
        <v>180</v>
      </c>
    </row>
    <row r="195473">
      <c r="A195473" t="inlineStr">
        <is>
          <t>nexttribe.com</t>
        </is>
      </c>
      <c r="B195473" t="n">
        <v>180</v>
      </c>
    </row>
    <row r="195474">
      <c r="A195474" t="inlineStr">
        <is>
          <t>d2q1863be721or.cloudfront.net</t>
        </is>
      </c>
      <c r="B195474" t="n">
        <v>180</v>
      </c>
    </row>
    <row r="195475">
      <c r="A195475" t="inlineStr">
        <is>
          <t>m.prettylittlegreenthings.com</t>
        </is>
      </c>
      <c r="B195475" t="n">
        <v>180</v>
      </c>
    </row>
    <row r="195476">
      <c r="A195476" t="inlineStr">
        <is>
          <t>gvwire.com</t>
        </is>
      </c>
      <c r="B195476" t="n">
        <v>180</v>
      </c>
    </row>
    <row r="195477">
      <c r="A195477" t="inlineStr">
        <is>
          <t>ss3.bdstatic.com</t>
        </is>
      </c>
      <c r="B195477" t="n">
        <v>180</v>
      </c>
    </row>
    <row r="195478">
      <c r="A195478" t="inlineStr">
        <is>
          <t>www.lapareja.lt</t>
        </is>
      </c>
      <c r="B195478" t="n">
        <v>180</v>
      </c>
    </row>
    <row r="195479">
      <c r="A195479" t="inlineStr">
        <is>
          <t>jimholmquist.smugmug.com</t>
        </is>
      </c>
      <c r="B195479" t="n">
        <v>180</v>
      </c>
    </row>
    <row r="195480">
      <c r="A195480" t="inlineStr">
        <is>
          <t>promotionalrange.com.au</t>
        </is>
      </c>
      <c r="B195480" t="n">
        <v>180</v>
      </c>
    </row>
    <row r="195481">
      <c r="A195481" t="inlineStr">
        <is>
          <t>jurispage.com</t>
        </is>
      </c>
      <c r="B195481" t="n">
        <v>180</v>
      </c>
    </row>
    <row r="195482">
      <c r="A195482" t="inlineStr">
        <is>
          <t>www.rustica.fr</t>
        </is>
      </c>
      <c r="B195482" t="n">
        <v>180</v>
      </c>
    </row>
    <row r="195483">
      <c r="A195483" t="inlineStr">
        <is>
          <t>www.koupelny-ptacek.cz</t>
        </is>
      </c>
      <c r="B195483" t="n">
        <v>180</v>
      </c>
    </row>
    <row r="195484">
      <c r="A195484" t="inlineStr">
        <is>
          <t>kosmonauta.net</t>
        </is>
      </c>
      <c r="B195484" t="n">
        <v>180</v>
      </c>
    </row>
    <row r="195485">
      <c r="A195485" t="inlineStr">
        <is>
          <t>www.llibreriapublics.com</t>
        </is>
      </c>
      <c r="B195485" t="n">
        <v>180</v>
      </c>
    </row>
    <row r="195486">
      <c r="A195486" t="inlineStr">
        <is>
          <t>www.wegointer.com</t>
        </is>
      </c>
      <c r="B195486" t="n">
        <v>180</v>
      </c>
    </row>
    <row r="195487">
      <c r="A195487" t="inlineStr">
        <is>
          <t>www.blogmamma.it</t>
        </is>
      </c>
      <c r="B195487" t="n">
        <v>180</v>
      </c>
    </row>
    <row r="195488">
      <c r="A195488" t="inlineStr">
        <is>
          <t>muzprosvet.su</t>
        </is>
      </c>
      <c r="B195488" t="n">
        <v>180</v>
      </c>
    </row>
    <row r="195489">
      <c r="A195489" t="inlineStr">
        <is>
          <t>anican.jp</t>
        </is>
      </c>
      <c r="B195489" t="n">
        <v>180</v>
      </c>
    </row>
    <row r="195490">
      <c r="A195490" t="inlineStr">
        <is>
          <t>lalarebelo.com</t>
        </is>
      </c>
      <c r="B195490" t="n">
        <v>180</v>
      </c>
    </row>
    <row r="195491">
      <c r="A195491" t="inlineStr">
        <is>
          <t>www.goldex.cz</t>
        </is>
      </c>
      <c r="B195491" t="n">
        <v>180</v>
      </c>
    </row>
    <row r="195492">
      <c r="A195492" t="inlineStr">
        <is>
          <t>www.festogfarver.dk</t>
        </is>
      </c>
      <c r="B195492" t="n">
        <v>180</v>
      </c>
    </row>
    <row r="195493">
      <c r="A195493" t="inlineStr">
        <is>
          <t>designonstop.com</t>
        </is>
      </c>
      <c r="B195493" t="n">
        <v>180</v>
      </c>
    </row>
    <row r="195494">
      <c r="A195494" t="inlineStr">
        <is>
          <t>www.opweb.de</t>
        </is>
      </c>
      <c r="B195494" t="n">
        <v>180</v>
      </c>
    </row>
    <row r="195495">
      <c r="A195495" t="inlineStr">
        <is>
          <t>www.numismaticabilbao.com</t>
        </is>
      </c>
      <c r="B195495" t="n">
        <v>180</v>
      </c>
    </row>
    <row r="195496">
      <c r="A195496" t="inlineStr">
        <is>
          <t>media.milesdefiestas.com</t>
        </is>
      </c>
      <c r="B195496" t="n">
        <v>180</v>
      </c>
    </row>
    <row r="195497">
      <c r="A195497" t="inlineStr">
        <is>
          <t>superpharmstorage.blob.core.windows.net</t>
        </is>
      </c>
      <c r="B195497" t="n">
        <v>180</v>
      </c>
    </row>
    <row r="195498">
      <c r="A195498" t="inlineStr">
        <is>
          <t>www.creaktivo.de</t>
        </is>
      </c>
      <c r="B195498" t="n">
        <v>180</v>
      </c>
    </row>
    <row r="195499">
      <c r="A195499" t="inlineStr">
        <is>
          <t>www.gigastore.sk</t>
        </is>
      </c>
      <c r="B195499" t="n">
        <v>180</v>
      </c>
    </row>
    <row r="195500">
      <c r="A195500" t="inlineStr">
        <is>
          <t>mykonosgold.com</t>
        </is>
      </c>
      <c r="B195500" t="n">
        <v>180</v>
      </c>
    </row>
    <row r="195501">
      <c r="A195501" t="inlineStr">
        <is>
          <t>www.articolipromozionali.eu</t>
        </is>
      </c>
      <c r="B195501" t="n">
        <v>180</v>
      </c>
    </row>
    <row r="195502">
      <c r="A195502" t="inlineStr">
        <is>
          <t>www.grenier-alpin.com</t>
        </is>
      </c>
      <c r="B195502" t="n">
        <v>180</v>
      </c>
    </row>
    <row r="195503">
      <c r="A195503" t="inlineStr">
        <is>
          <t>www.neboweb.nl</t>
        </is>
      </c>
      <c r="B195503" t="n">
        <v>180</v>
      </c>
    </row>
    <row r="195504">
      <c r="A195504" t="inlineStr">
        <is>
          <t>www.roller.de</t>
        </is>
      </c>
      <c r="B195504" t="n">
        <v>180</v>
      </c>
    </row>
    <row r="195505">
      <c r="A195505" t="inlineStr">
        <is>
          <t>dbcdnk728du6i.cloudfront.net</t>
        </is>
      </c>
      <c r="B195505" t="n">
        <v>180</v>
      </c>
    </row>
    <row r="195506">
      <c r="A195506" t="inlineStr">
        <is>
          <t>d2tstdbs4necwd.cloudfront.net</t>
        </is>
      </c>
      <c r="B195506" t="n">
        <v>180</v>
      </c>
    </row>
    <row r="195507">
      <c r="A195507" t="inlineStr">
        <is>
          <t>restart24.net</t>
        </is>
      </c>
      <c r="B195507" t="n">
        <v>180</v>
      </c>
    </row>
    <row r="195508">
      <c r="A195508" t="inlineStr">
        <is>
          <t>byemy.wine</t>
        </is>
      </c>
      <c r="B195508" t="n">
        <v>180</v>
      </c>
    </row>
    <row r="195509">
      <c r="A195509" t="inlineStr">
        <is>
          <t>dtitlrxanw2vi.cloudfront.net</t>
        </is>
      </c>
      <c r="B195509" t="n">
        <v>180</v>
      </c>
    </row>
    <row r="195510">
      <c r="A195510" t="inlineStr">
        <is>
          <t>www.calbearsfootballjersey.club</t>
        </is>
      </c>
      <c r="B195510" t="n">
        <v>180</v>
      </c>
    </row>
    <row r="195511">
      <c r="A195511" t="inlineStr">
        <is>
          <t>www.adkappliance.com</t>
        </is>
      </c>
      <c r="B195511" t="n">
        <v>180</v>
      </c>
    </row>
    <row r="195512">
      <c r="A195512" t="inlineStr">
        <is>
          <t>m.tenveo-video-conference-es.com</t>
        </is>
      </c>
      <c r="B195512" t="n">
        <v>180</v>
      </c>
    </row>
    <row r="195513">
      <c r="A195513" t="inlineStr">
        <is>
          <t>www.weddingvt.com</t>
        </is>
      </c>
      <c r="B195513" t="n">
        <v>180</v>
      </c>
    </row>
    <row r="195514">
      <c r="A195514" t="inlineStr">
        <is>
          <t>391415-1231507-raikfcquaxqncofqfm.stackpathdns.com</t>
        </is>
      </c>
      <c r="B195514" t="n">
        <v>180</v>
      </c>
    </row>
    <row r="195515">
      <c r="A195515" t="inlineStr">
        <is>
          <t>7c7f72c4e7233ffaf799-9b0594113f0f1e040072b3c135025569.ssl.cf1.rackcdn.com</t>
        </is>
      </c>
      <c r="B195515" t="n">
        <v>180</v>
      </c>
    </row>
    <row r="195516">
      <c r="A195516" t="inlineStr">
        <is>
          <t>www.cneheritage.com</t>
        </is>
      </c>
      <c r="B195516" t="n">
        <v>180</v>
      </c>
    </row>
    <row r="195517">
      <c r="A195517" t="inlineStr">
        <is>
          <t>www.eofurnitureshop.com</t>
        </is>
      </c>
      <c r="B195517" t="n">
        <v>180</v>
      </c>
    </row>
    <row r="195518">
      <c r="A195518" t="inlineStr">
        <is>
          <t>6d55072226dec06ad6fc-3ded6124906f2b12db15671be3522b46.ssl.cf1.rackcdn.com</t>
        </is>
      </c>
      <c r="B195518" t="n">
        <v>180</v>
      </c>
    </row>
    <row r="195519">
      <c r="A195519" t="inlineStr">
        <is>
          <t>www.multipoweredproducts.com.au</t>
        </is>
      </c>
      <c r="B195519" t="n">
        <v>180</v>
      </c>
    </row>
    <row r="195520">
      <c r="A195520" t="inlineStr">
        <is>
          <t>kenable.co.uk</t>
        </is>
      </c>
      <c r="B195520" t="n">
        <v>180</v>
      </c>
    </row>
    <row r="195521">
      <c r="A195521" t="inlineStr">
        <is>
          <t>iskrafashion.files.wordpress.com</t>
        </is>
      </c>
      <c r="B195521" t="n">
        <v>180</v>
      </c>
    </row>
    <row r="195522">
      <c r="A195522" t="inlineStr">
        <is>
          <t>cdn.avhair.com</t>
        </is>
      </c>
      <c r="B195522" t="n">
        <v>180</v>
      </c>
    </row>
    <row r="195523">
      <c r="A195523" t="inlineStr">
        <is>
          <t>wvmc.net</t>
        </is>
      </c>
      <c r="B195523" t="n">
        <v>180</v>
      </c>
    </row>
    <row r="195524">
      <c r="A195524" t="inlineStr">
        <is>
          <t>www.craftsupplies4me.com</t>
        </is>
      </c>
      <c r="B195524" t="n">
        <v>180</v>
      </c>
    </row>
    <row r="195525">
      <c r="A195525" t="inlineStr">
        <is>
          <t>crazyanimewholesale.com</t>
        </is>
      </c>
      <c r="B195525" t="n">
        <v>180</v>
      </c>
    </row>
    <row r="195526">
      <c r="A195526" t="inlineStr">
        <is>
          <t>www.fotonordic.fi</t>
        </is>
      </c>
      <c r="B195526" t="n">
        <v>180</v>
      </c>
    </row>
    <row r="195527">
      <c r="A195527" t="inlineStr">
        <is>
          <t>c653f678f3ddd053d310-77d24658bb40c0108efe0a06f3745eb4.ssl.cf2.rackcdn.com</t>
        </is>
      </c>
      <c r="B195527" t="n">
        <v>180</v>
      </c>
    </row>
    <row r="195528">
      <c r="A195528" t="inlineStr">
        <is>
          <t>iprorwxhrijioi5o.leadongcdn.com</t>
        </is>
      </c>
      <c r="B195528" t="n">
        <v>180</v>
      </c>
    </row>
    <row r="195529">
      <c r="A195529" t="inlineStr">
        <is>
          <t>m.hugehomecare.com</t>
        </is>
      </c>
      <c r="B195529" t="n">
        <v>180</v>
      </c>
    </row>
    <row r="195530">
      <c r="A195530" t="inlineStr">
        <is>
          <t>8a119651fa6ccf818345-7fbfac387c7e9f3bec84e42fbf52d40e.ssl.cf1.rackcdn.com</t>
        </is>
      </c>
      <c r="B195530" t="n">
        <v>180</v>
      </c>
    </row>
    <row r="195531">
      <c r="A195531" t="inlineStr">
        <is>
          <t>www.wuxibearings.com</t>
        </is>
      </c>
      <c r="B195531" t="n">
        <v>180</v>
      </c>
    </row>
    <row r="195532">
      <c r="A195532" t="inlineStr">
        <is>
          <t>www.thecoretheatresolihull.co.uk</t>
        </is>
      </c>
      <c r="B195532" t="n">
        <v>180</v>
      </c>
    </row>
    <row r="195533">
      <c r="A195533" t="inlineStr">
        <is>
          <t>f81019f50cf06ea7a7cb-c7de07fda3a4da0e0fb25eea5e5a0e8f.ssl.cf1.rackcdn.com</t>
        </is>
      </c>
      <c r="B195533" t="n">
        <v>180</v>
      </c>
    </row>
    <row r="195534">
      <c r="A195534" t="inlineStr">
        <is>
          <t>4aacca7bd73aa94ef25f-871d9bb79dfc7832defc76c19fa90fd2.ssl.cf1.rackcdn.com</t>
        </is>
      </c>
      <c r="B195534" t="n">
        <v>180</v>
      </c>
    </row>
    <row r="195535">
      <c r="A195535" t="inlineStr">
        <is>
          <t>www.dabphotos.com</t>
        </is>
      </c>
      <c r="B195535" t="n">
        <v>180</v>
      </c>
    </row>
    <row r="195536">
      <c r="A195536" t="inlineStr">
        <is>
          <t>www.getanalysis.ca</t>
        </is>
      </c>
      <c r="B195536" t="n">
        <v>180</v>
      </c>
    </row>
    <row r="195537">
      <c r="A195537" t="inlineStr">
        <is>
          <t>eloquentnature.files.wordpress.com</t>
        </is>
      </c>
      <c r="B195537" t="n">
        <v>180</v>
      </c>
    </row>
    <row r="195538">
      <c r="A195538" t="inlineStr">
        <is>
          <t>housetohome.secure.media.ipcdigital.co.uk</t>
        </is>
      </c>
      <c r="B195538" t="n">
        <v>180</v>
      </c>
    </row>
    <row r="195539">
      <c r="A195539" t="inlineStr">
        <is>
          <t>cdn.hovia.com</t>
        </is>
      </c>
      <c r="B195539" t="n">
        <v>180</v>
      </c>
    </row>
    <row r="195540">
      <c r="A195540" t="inlineStr">
        <is>
          <t>cdn.seatguru.com</t>
        </is>
      </c>
      <c r="B195540" t="n">
        <v>180</v>
      </c>
    </row>
    <row r="195541">
      <c r="A195541" t="inlineStr">
        <is>
          <t>rosshewittguiding.files.wordpress.com</t>
        </is>
      </c>
      <c r="B195541" t="n">
        <v>180</v>
      </c>
    </row>
    <row r="195542">
      <c r="A195542" t="inlineStr">
        <is>
          <t>www.farmersalmanac.com</t>
        </is>
      </c>
      <c r="B195542" t="n">
        <v>180</v>
      </c>
    </row>
    <row r="195543">
      <c r="A195543" t="inlineStr">
        <is>
          <t>www.humanhairexim.com</t>
        </is>
      </c>
      <c r="B195543" t="n">
        <v>180</v>
      </c>
    </row>
    <row r="195544">
      <c r="A195544" t="inlineStr">
        <is>
          <t>theblushinc.shopcadacdn.com</t>
        </is>
      </c>
      <c r="B195544" t="n">
        <v>180</v>
      </c>
    </row>
    <row r="195545">
      <c r="A195545" t="inlineStr">
        <is>
          <t>www.icebike.org</t>
        </is>
      </c>
      <c r="B195545" t="n">
        <v>180</v>
      </c>
    </row>
    <row r="195546">
      <c r="A195546" t="inlineStr">
        <is>
          <t>recipes-list.com</t>
        </is>
      </c>
      <c r="B195546" t="n">
        <v>180</v>
      </c>
    </row>
    <row r="195547">
      <c r="A195547" t="inlineStr">
        <is>
          <t>camerabox.vn</t>
        </is>
      </c>
      <c r="B195547" t="n">
        <v>180</v>
      </c>
    </row>
    <row r="195548">
      <c r="A195548" t="inlineStr">
        <is>
          <t>www.vietnamtonkintravel.com</t>
        </is>
      </c>
      <c r="B195548" t="n">
        <v>180</v>
      </c>
    </row>
    <row r="195549">
      <c r="A195549" t="inlineStr">
        <is>
          <t>cdn5.upsocl.com</t>
        </is>
      </c>
      <c r="B195549" t="n">
        <v>180</v>
      </c>
    </row>
    <row r="195550">
      <c r="A195550" t="inlineStr">
        <is>
          <t>www.martybstone.com</t>
        </is>
      </c>
      <c r="B195550" t="n">
        <v>180</v>
      </c>
    </row>
    <row r="195551">
      <c r="A195551" t="inlineStr">
        <is>
          <t>weart.co</t>
        </is>
      </c>
      <c r="B195551" t="n">
        <v>180</v>
      </c>
    </row>
    <row r="195552">
      <c r="A195552" t="inlineStr">
        <is>
          <t>www.lccoins.com</t>
        </is>
      </c>
      <c r="B195552" t="n">
        <v>180</v>
      </c>
    </row>
    <row r="195553">
      <c r="A195553" t="inlineStr">
        <is>
          <t>assets.capsuleauctions.com</t>
        </is>
      </c>
      <c r="B195553" t="n">
        <v>180</v>
      </c>
    </row>
    <row r="195554">
      <c r="A195554" t="inlineStr">
        <is>
          <t>charismaticplanet.com</t>
        </is>
      </c>
      <c r="B195554" t="n">
        <v>180</v>
      </c>
    </row>
    <row r="195555">
      <c r="A195555" t="inlineStr">
        <is>
          <t>www.tutorialathome.in</t>
        </is>
      </c>
      <c r="B195555" t="n">
        <v>180</v>
      </c>
    </row>
    <row r="195556">
      <c r="A195556" t="inlineStr">
        <is>
          <t>cdn.appleyardflowers.com</t>
        </is>
      </c>
      <c r="B195556" t="n">
        <v>180</v>
      </c>
    </row>
    <row r="195557">
      <c r="A195557" t="inlineStr">
        <is>
          <t>media.bigupdata.co.uk</t>
        </is>
      </c>
      <c r="B195557" t="n">
        <v>180</v>
      </c>
    </row>
    <row r="195558">
      <c r="A195558" t="inlineStr">
        <is>
          <t>wenaha.com</t>
        </is>
      </c>
      <c r="B195558" t="n">
        <v>180</v>
      </c>
    </row>
    <row r="195559">
      <c r="A195559" t="inlineStr">
        <is>
          <t>www.geni.com</t>
        </is>
      </c>
      <c r="B195559" t="n">
        <v>180</v>
      </c>
    </row>
    <row r="195560">
      <c r="A195560" t="inlineStr">
        <is>
          <t>www.dailymedicaldiscoveries.com</t>
        </is>
      </c>
      <c r="B195560" t="n">
        <v>180</v>
      </c>
    </row>
    <row r="195561">
      <c r="A195561" t="inlineStr">
        <is>
          <t>www.francetoday.com</t>
        </is>
      </c>
      <c r="B195561" t="n">
        <v>180</v>
      </c>
    </row>
    <row r="195562">
      <c r="A195562" t="inlineStr">
        <is>
          <t>www.swissclassicwatches.com</t>
        </is>
      </c>
      <c r="B195562" t="n">
        <v>180</v>
      </c>
    </row>
    <row r="195563">
      <c r="A195563" t="inlineStr">
        <is>
          <t>api.thedrive.com</t>
        </is>
      </c>
      <c r="B195563" t="n">
        <v>180</v>
      </c>
    </row>
    <row r="195564">
      <c r="A195564" t="inlineStr">
        <is>
          <t>beds.slumberz.co.uk</t>
        </is>
      </c>
      <c r="B195564" t="n">
        <v>180</v>
      </c>
    </row>
    <row r="195565">
      <c r="A195565" t="inlineStr">
        <is>
          <t>los40mx00.epimg.net</t>
        </is>
      </c>
      <c r="B195565" t="n">
        <v>180</v>
      </c>
    </row>
    <row r="195566">
      <c r="A195566" t="inlineStr">
        <is>
          <t>audimobiles.com</t>
        </is>
      </c>
      <c r="B195566" t="n">
        <v>180</v>
      </c>
    </row>
    <row r="195567">
      <c r="A195567" t="inlineStr">
        <is>
          <t>14bqfg1p3mjhh4zo036hhmx1-wpengine.netdna-ssl.com</t>
        </is>
      </c>
      <c r="B195567" t="n">
        <v>180</v>
      </c>
    </row>
    <row r="195568">
      <c r="A195568" t="inlineStr">
        <is>
          <t>www.ambienteg.com</t>
        </is>
      </c>
      <c r="B195568" t="n">
        <v>180</v>
      </c>
    </row>
    <row r="195569">
      <c r="A195569" t="inlineStr">
        <is>
          <t>www.lovingthecotswolds.com</t>
        </is>
      </c>
      <c r="B195569" t="n">
        <v>180</v>
      </c>
    </row>
    <row r="195570">
      <c r="A195570" t="inlineStr">
        <is>
          <t>www.cm-today.com</t>
        </is>
      </c>
      <c r="B195570" t="n">
        <v>180</v>
      </c>
    </row>
    <row r="195571">
      <c r="A195571" t="inlineStr">
        <is>
          <t>www.onlinesofawholesale.com</t>
        </is>
      </c>
      <c r="B195571" t="n">
        <v>180</v>
      </c>
    </row>
    <row r="195572">
      <c r="A195572" t="inlineStr">
        <is>
          <t>inspiringcity.files.wordpress.com</t>
        </is>
      </c>
      <c r="B195572" t="n">
        <v>180</v>
      </c>
    </row>
    <row r="195573">
      <c r="A195573" t="inlineStr">
        <is>
          <t>www.uzvillas.com</t>
        </is>
      </c>
      <c r="B195573" t="n">
        <v>180</v>
      </c>
    </row>
    <row r="195574">
      <c r="A195574" t="inlineStr">
        <is>
          <t>meatmanagement.com</t>
        </is>
      </c>
      <c r="B195574" t="n">
        <v>180</v>
      </c>
    </row>
    <row r="195575">
      <c r="A195575" t="inlineStr">
        <is>
          <t>ytkphotography.com</t>
        </is>
      </c>
      <c r="B195575" t="n">
        <v>180</v>
      </c>
    </row>
    <row r="195576">
      <c r="A195576" t="inlineStr">
        <is>
          <t>www.ethanallen1.net</t>
        </is>
      </c>
      <c r="B195576" t="n">
        <v>180</v>
      </c>
    </row>
    <row r="195577">
      <c r="A195577" t="inlineStr">
        <is>
          <t>za.obaku.com</t>
        </is>
      </c>
      <c r="B195577" t="n">
        <v>180</v>
      </c>
    </row>
    <row r="195578">
      <c r="A195578" t="inlineStr">
        <is>
          <t>ca.kef.com</t>
        </is>
      </c>
      <c r="B195578" t="n">
        <v>180</v>
      </c>
    </row>
    <row r="195579">
      <c r="A195579" t="inlineStr">
        <is>
          <t>cdn92.plusaminus.com</t>
        </is>
      </c>
      <c r="B195579" t="n">
        <v>180</v>
      </c>
    </row>
    <row r="195580">
      <c r="A195580" t="inlineStr">
        <is>
          <t>sweetpotatochronicles.com</t>
        </is>
      </c>
      <c r="B195580" t="n">
        <v>180</v>
      </c>
    </row>
    <row r="195581">
      <c r="A195581" t="inlineStr">
        <is>
          <t>www.flydealflies.com</t>
        </is>
      </c>
      <c r="B195581" t="n">
        <v>180</v>
      </c>
    </row>
    <row r="195582">
      <c r="A195582" t="inlineStr">
        <is>
          <t>healthtalk.unchealthcare.org</t>
        </is>
      </c>
      <c r="B195582" t="n">
        <v>180</v>
      </c>
    </row>
    <row r="195583">
      <c r="A195583" t="inlineStr">
        <is>
          <t>www.endress.com</t>
        </is>
      </c>
      <c r="B195583" t="n">
        <v>180</v>
      </c>
    </row>
    <row r="195584">
      <c r="A195584" t="inlineStr">
        <is>
          <t>www.cny55.com</t>
        </is>
      </c>
      <c r="B195584" t="n">
        <v>180</v>
      </c>
    </row>
    <row r="195585">
      <c r="A195585" t="inlineStr">
        <is>
          <t>szemuvegek.hu</t>
        </is>
      </c>
      <c r="B195585" t="n">
        <v>180</v>
      </c>
    </row>
    <row r="195586">
      <c r="A195586" t="inlineStr">
        <is>
          <t>lagosstreetjournal.ng</t>
        </is>
      </c>
      <c r="B195586" t="n">
        <v>180</v>
      </c>
    </row>
    <row r="195587">
      <c r="A195587" t="inlineStr">
        <is>
          <t>liberalarts.vt.edu</t>
        </is>
      </c>
      <c r="B195587" t="n">
        <v>180</v>
      </c>
    </row>
    <row r="195588">
      <c r="A195588" t="inlineStr">
        <is>
          <t>nano.in.ua</t>
        </is>
      </c>
      <c r="B195588" t="n">
        <v>180</v>
      </c>
    </row>
    <row r="195589">
      <c r="A195589" t="inlineStr">
        <is>
          <t>www.weseeds.com</t>
        </is>
      </c>
      <c r="B195589" t="n">
        <v>180</v>
      </c>
    </row>
    <row r="195590">
      <c r="A195590" t="inlineStr">
        <is>
          <t>assets2.mr-mag.com</t>
        </is>
      </c>
      <c r="B195590" t="n">
        <v>180</v>
      </c>
    </row>
    <row r="195591">
      <c r="A195591" t="inlineStr">
        <is>
          <t>www.tahoesbest.com</t>
        </is>
      </c>
      <c r="B195591" t="n">
        <v>180</v>
      </c>
    </row>
    <row r="195592">
      <c r="A195592" t="inlineStr">
        <is>
          <t>thetomkatstudio.com</t>
        </is>
      </c>
      <c r="B195592" t="n">
        <v>180</v>
      </c>
    </row>
    <row r="195593">
      <c r="A195593" t="inlineStr">
        <is>
          <t>www.cookingclarified.com</t>
        </is>
      </c>
      <c r="B195593" t="n">
        <v>180</v>
      </c>
    </row>
    <row r="195594">
      <c r="A195594" t="inlineStr">
        <is>
          <t>flyingoutblog.files.wordpress.com</t>
        </is>
      </c>
      <c r="B195594" t="n">
        <v>180</v>
      </c>
    </row>
    <row r="195595">
      <c r="A195595" t="inlineStr">
        <is>
          <t>www.veganblueberry.com</t>
        </is>
      </c>
      <c r="B195595" t="n">
        <v>180</v>
      </c>
    </row>
    <row r="195596">
      <c r="A195596" t="inlineStr">
        <is>
          <t>ravarumarknaden.se</t>
        </is>
      </c>
      <c r="B195596" t="n">
        <v>180</v>
      </c>
    </row>
    <row r="195597">
      <c r="A195597" t="inlineStr">
        <is>
          <t>subscriptions.acecomics.co.uk</t>
        </is>
      </c>
      <c r="B195597" t="n">
        <v>180</v>
      </c>
    </row>
    <row r="195598">
      <c r="A195598" t="inlineStr">
        <is>
          <t>unevensidewalks.com</t>
        </is>
      </c>
      <c r="B195598" t="n">
        <v>180</v>
      </c>
    </row>
    <row r="195599">
      <c r="A195599" t="inlineStr">
        <is>
          <t>www.imro.ie</t>
        </is>
      </c>
      <c r="B195599" t="n">
        <v>180</v>
      </c>
    </row>
    <row r="195600">
      <c r="A195600" t="inlineStr">
        <is>
          <t>dzx2.files.wordpress.com</t>
        </is>
      </c>
      <c r="B195600" t="n">
        <v>180</v>
      </c>
    </row>
    <row r="195601">
      <c r="A195601" t="inlineStr">
        <is>
          <t>huawei-file-cdn.sacbu.com</t>
        </is>
      </c>
      <c r="B195601" t="n">
        <v>180</v>
      </c>
    </row>
    <row r="195602">
      <c r="A195602" t="inlineStr">
        <is>
          <t>blog.airfarewatchdog.com</t>
        </is>
      </c>
      <c r="B195602" t="n">
        <v>180</v>
      </c>
    </row>
    <row r="195603">
      <c r="A195603" t="inlineStr">
        <is>
          <t>animecollective.com</t>
        </is>
      </c>
      <c r="B195603" t="n">
        <v>180</v>
      </c>
    </row>
    <row r="195604">
      <c r="A195604" t="inlineStr">
        <is>
          <t>www.acornfabrics.com</t>
        </is>
      </c>
      <c r="B195604" t="n">
        <v>180</v>
      </c>
    </row>
    <row r="195605">
      <c r="A195605" t="inlineStr">
        <is>
          <t>650food.files.wordpress.com</t>
        </is>
      </c>
      <c r="B195605" t="n">
        <v>180</v>
      </c>
    </row>
    <row r="195606">
      <c r="A195606" t="inlineStr">
        <is>
          <t>www.roadsonline.com.au:443</t>
        </is>
      </c>
      <c r="B195606" t="n">
        <v>180</v>
      </c>
    </row>
    <row r="195607">
      <c r="A195607" t="inlineStr">
        <is>
          <t>www.hemfrance.com</t>
        </is>
      </c>
      <c r="B195607" t="n">
        <v>180</v>
      </c>
    </row>
    <row r="195608">
      <c r="A195608" t="inlineStr">
        <is>
          <t>vet.purdue.edu</t>
        </is>
      </c>
      <c r="B195608" t="n">
        <v>180</v>
      </c>
    </row>
    <row r="195609">
      <c r="A195609" t="inlineStr">
        <is>
          <t>tldrnews.co.uk</t>
        </is>
      </c>
      <c r="B195609" t="n">
        <v>180</v>
      </c>
    </row>
    <row r="195610">
      <c r="A195610" t="inlineStr">
        <is>
          <t>indiacurrents.com</t>
        </is>
      </c>
      <c r="B195610" t="n">
        <v>180</v>
      </c>
    </row>
    <row r="195611">
      <c r="A195611" t="inlineStr">
        <is>
          <t>wozu-anruf.com</t>
        </is>
      </c>
      <c r="B195611" t="n">
        <v>180</v>
      </c>
    </row>
    <row r="195612">
      <c r="A195612" t="inlineStr">
        <is>
          <t>climg8.bluestone.com</t>
        </is>
      </c>
      <c r="B195612" t="n">
        <v>180</v>
      </c>
    </row>
    <row r="195613">
      <c r="A195613" t="inlineStr">
        <is>
          <t>www.isisparenting.com</t>
        </is>
      </c>
      <c r="B195613" t="n">
        <v>180</v>
      </c>
    </row>
    <row r="195614">
      <c r="A195614" t="inlineStr">
        <is>
          <t>blog.zurple.com</t>
        </is>
      </c>
      <c r="B195614" t="n">
        <v>180</v>
      </c>
    </row>
    <row r="195615">
      <c r="A195615" t="inlineStr">
        <is>
          <t>girlsthatroam.com</t>
        </is>
      </c>
      <c r="B195615" t="n">
        <v>180</v>
      </c>
    </row>
    <row r="195616">
      <c r="A195616" t="inlineStr">
        <is>
          <t>music-club-test.s3-eu-west-1.amazonaws.com</t>
        </is>
      </c>
      <c r="B195616" t="n">
        <v>180</v>
      </c>
    </row>
    <row r="195617">
      <c r="A195617" t="inlineStr">
        <is>
          <t>difference.guru</t>
        </is>
      </c>
      <c r="B195617" t="n">
        <v>180</v>
      </c>
    </row>
    <row r="195618">
      <c r="A195618" t="inlineStr">
        <is>
          <t>mcccanada.ca</t>
        </is>
      </c>
      <c r="B195618" t="n">
        <v>180</v>
      </c>
    </row>
    <row r="195619">
      <c r="A195619" t="inlineStr">
        <is>
          <t>www.hongyen.vn</t>
        </is>
      </c>
      <c r="B195619" t="n">
        <v>180</v>
      </c>
    </row>
    <row r="195620">
      <c r="A195620" t="inlineStr">
        <is>
          <t>www.infonews.co.nz</t>
        </is>
      </c>
      <c r="B195620" t="n">
        <v>180</v>
      </c>
    </row>
    <row r="195621">
      <c r="A195621" t="inlineStr">
        <is>
          <t>www.velocidadenosangue.com</t>
        </is>
      </c>
      <c r="B195621" t="n">
        <v>180</v>
      </c>
    </row>
    <row r="195622">
      <c r="A195622" t="inlineStr">
        <is>
          <t>www.hfmmagazine.com</t>
        </is>
      </c>
      <c r="B195622" t="n">
        <v>180</v>
      </c>
    </row>
    <row r="195623">
      <c r="A195623" t="inlineStr">
        <is>
          <t>commodity.com</t>
        </is>
      </c>
      <c r="B195623" t="n">
        <v>180</v>
      </c>
    </row>
    <row r="195624">
      <c r="A195624" t="inlineStr">
        <is>
          <t>african-parrot.com</t>
        </is>
      </c>
      <c r="B195624" t="n">
        <v>180</v>
      </c>
    </row>
    <row r="195625">
      <c r="A195625" t="inlineStr">
        <is>
          <t>suitelife.com</t>
        </is>
      </c>
      <c r="B195625" t="n">
        <v>180</v>
      </c>
    </row>
    <row r="195626">
      <c r="A195626" t="inlineStr">
        <is>
          <t>sportzcraazy.com</t>
        </is>
      </c>
      <c r="B195626" t="n">
        <v>180</v>
      </c>
    </row>
    <row r="195627">
      <c r="A195627" t="inlineStr">
        <is>
          <t>artist-at-large.com</t>
        </is>
      </c>
      <c r="B195627" t="n">
        <v>180</v>
      </c>
    </row>
    <row r="195628">
      <c r="A195628" t="inlineStr">
        <is>
          <t>www.clazyu.com</t>
        </is>
      </c>
      <c r="B195628" t="n">
        <v>180</v>
      </c>
    </row>
    <row r="195629">
      <c r="A195629" t="inlineStr">
        <is>
          <t>www.tuning.bg</t>
        </is>
      </c>
      <c r="B195629" t="n">
        <v>180</v>
      </c>
    </row>
    <row r="195630">
      <c r="A195630" t="inlineStr">
        <is>
          <t>artcaresalisbury.uk</t>
        </is>
      </c>
      <c r="B195630" t="n">
        <v>180</v>
      </c>
    </row>
    <row r="195631">
      <c r="A195631" t="inlineStr">
        <is>
          <t>www.wfm.co.in</t>
        </is>
      </c>
      <c r="B195631" t="n">
        <v>180</v>
      </c>
    </row>
    <row r="195632">
      <c r="A195632" t="inlineStr">
        <is>
          <t>mobistore.by</t>
        </is>
      </c>
      <c r="B195632" t="n">
        <v>180</v>
      </c>
    </row>
    <row r="195633">
      <c r="A195633" t="inlineStr">
        <is>
          <t>oshiprint.in</t>
        </is>
      </c>
      <c r="B195633" t="n">
        <v>180</v>
      </c>
    </row>
    <row r="195634">
      <c r="A195634" t="inlineStr">
        <is>
          <t>bzfilm.com</t>
        </is>
      </c>
      <c r="B195634" t="n">
        <v>180</v>
      </c>
    </row>
    <row r="195635">
      <c r="A195635" t="inlineStr">
        <is>
          <t>www.thumbsup.in.th</t>
        </is>
      </c>
      <c r="B195635" t="n">
        <v>180</v>
      </c>
    </row>
    <row r="195636">
      <c r="A195636" t="inlineStr">
        <is>
          <t>img.lrgarden.com</t>
        </is>
      </c>
      <c r="B195636" t="n">
        <v>180</v>
      </c>
    </row>
    <row r="195637">
      <c r="A195637" t="inlineStr">
        <is>
          <t>akstrending.com</t>
        </is>
      </c>
      <c r="B195637" t="n">
        <v>180</v>
      </c>
    </row>
    <row r="195638">
      <c r="A195638" t="inlineStr">
        <is>
          <t>content.tv3.ie</t>
        </is>
      </c>
      <c r="B195638" t="n">
        <v>180</v>
      </c>
    </row>
    <row r="195639">
      <c r="A195639" t="inlineStr">
        <is>
          <t>climg2.bluestone.com</t>
        </is>
      </c>
      <c r="B195639" t="n">
        <v>180</v>
      </c>
    </row>
    <row r="195640">
      <c r="A195640" t="inlineStr">
        <is>
          <t>www.moto123.com</t>
        </is>
      </c>
      <c r="B195640" t="n">
        <v>180</v>
      </c>
    </row>
    <row r="195641">
      <c r="A195641" t="inlineStr">
        <is>
          <t>mapadelondres.org</t>
        </is>
      </c>
      <c r="B195641" t="n">
        <v>180</v>
      </c>
    </row>
    <row r="195642">
      <c r="A195642" t="inlineStr">
        <is>
          <t>thefabulousfind.ca</t>
        </is>
      </c>
      <c r="B195642" t="n">
        <v>180</v>
      </c>
    </row>
    <row r="195643">
      <c r="A195643" t="inlineStr">
        <is>
          <t>imekanner.com</t>
        </is>
      </c>
      <c r="B195643" t="n">
        <v>180</v>
      </c>
    </row>
    <row r="195644">
      <c r="A195644" t="inlineStr">
        <is>
          <t>us-rohto.s3.amazonaws.com</t>
        </is>
      </c>
      <c r="B195644" t="n">
        <v>180</v>
      </c>
    </row>
    <row r="195645">
      <c r="A195645" t="inlineStr">
        <is>
          <t>www.seeds66.com</t>
        </is>
      </c>
      <c r="B195645" t="n">
        <v>180</v>
      </c>
    </row>
    <row r="195646">
      <c r="A195646" t="inlineStr">
        <is>
          <t>trovillionphoto.files.wordpress.com</t>
        </is>
      </c>
      <c r="B195646" t="n">
        <v>180</v>
      </c>
    </row>
    <row r="195647">
      <c r="A195647" t="inlineStr">
        <is>
          <t>jcisnowjs.files.wordpress.com</t>
        </is>
      </c>
      <c r="B195647" t="n">
        <v>180</v>
      </c>
    </row>
    <row r="195648">
      <c r="A195648" t="inlineStr">
        <is>
          <t>kanigas.com</t>
        </is>
      </c>
      <c r="B195648" t="n">
        <v>180</v>
      </c>
    </row>
    <row r="195649">
      <c r="A195649" t="inlineStr">
        <is>
          <t>bikramyogabrevard.com</t>
        </is>
      </c>
      <c r="B195649" t="n">
        <v>180</v>
      </c>
    </row>
    <row r="195650">
      <c r="A195650" t="inlineStr">
        <is>
          <t>besthomealarms.org</t>
        </is>
      </c>
      <c r="B195650" t="n">
        <v>180</v>
      </c>
    </row>
    <row r="195651">
      <c r="A195651" t="inlineStr">
        <is>
          <t>www.bhsumedia.com</t>
        </is>
      </c>
      <c r="B195651" t="n">
        <v>180</v>
      </c>
    </row>
    <row r="195652">
      <c r="A195652" t="inlineStr">
        <is>
          <t>mommytodaymagazine.com</t>
        </is>
      </c>
      <c r="B195652" t="n">
        <v>180</v>
      </c>
    </row>
    <row r="195653">
      <c r="A195653" t="inlineStr">
        <is>
          <t>www.homeinhighheels.com</t>
        </is>
      </c>
      <c r="B195653" t="n">
        <v>180</v>
      </c>
    </row>
    <row r="195654">
      <c r="A195654" t="inlineStr">
        <is>
          <t>www.shopaholicmommy.com</t>
        </is>
      </c>
      <c r="B195654" t="n">
        <v>180</v>
      </c>
    </row>
    <row r="195655">
      <c r="A195655" t="inlineStr">
        <is>
          <t>revtestpro.com</t>
        </is>
      </c>
      <c r="B195655" t="n">
        <v>180</v>
      </c>
    </row>
    <row r="195656">
      <c r="A195656" t="inlineStr">
        <is>
          <t>images.rminno.com</t>
        </is>
      </c>
      <c r="B195656" t="n">
        <v>180</v>
      </c>
    </row>
    <row r="195657">
      <c r="A195657" t="inlineStr">
        <is>
          <t>intersectionssouthla.org</t>
        </is>
      </c>
      <c r="B195657" t="n">
        <v>180</v>
      </c>
    </row>
    <row r="195658">
      <c r="A195658" t="inlineStr">
        <is>
          <t>amazon-presse.de</t>
        </is>
      </c>
      <c r="B195658" t="n">
        <v>180</v>
      </c>
    </row>
    <row r="195659">
      <c r="A195659" t="inlineStr">
        <is>
          <t>www.pepperdine.edu</t>
        </is>
      </c>
      <c r="B195659" t="n">
        <v>180</v>
      </c>
    </row>
    <row r="195660">
      <c r="A195660" t="inlineStr">
        <is>
          <t>mandammit.com</t>
        </is>
      </c>
      <c r="B195660" t="n">
        <v>180</v>
      </c>
    </row>
    <row r="195661">
      <c r="A195661" t="inlineStr">
        <is>
          <t>www.tecnologiabit.com</t>
        </is>
      </c>
      <c r="B195661" t="n">
        <v>180</v>
      </c>
    </row>
    <row r="195662">
      <c r="A195662" t="inlineStr">
        <is>
          <t>drivefoundry.com</t>
        </is>
      </c>
      <c r="B195662" t="n">
        <v>180</v>
      </c>
    </row>
    <row r="195663">
      <c r="A195663" t="inlineStr">
        <is>
          <t>www.labiotech.eu</t>
        </is>
      </c>
      <c r="B195663" t="n">
        <v>180</v>
      </c>
    </row>
    <row r="195664">
      <c r="A195664" t="inlineStr">
        <is>
          <t>haalo.pl</t>
        </is>
      </c>
      <c r="B195664" t="n">
        <v>180</v>
      </c>
    </row>
    <row r="195665">
      <c r="A195665" t="inlineStr">
        <is>
          <t>www.wiseworksafe.com</t>
        </is>
      </c>
      <c r="B195665" t="n">
        <v>180</v>
      </c>
    </row>
    <row r="195666">
      <c r="A195666" t="inlineStr">
        <is>
          <t>timezone24.ro</t>
        </is>
      </c>
      <c r="B195666" t="n">
        <v>180</v>
      </c>
    </row>
    <row r="195667">
      <c r="A195667" t="inlineStr">
        <is>
          <t>www.fashionadvice.ie</t>
        </is>
      </c>
      <c r="B195667" t="n">
        <v>180</v>
      </c>
    </row>
    <row r="195668">
      <c r="A195668" t="inlineStr">
        <is>
          <t>tritonvoice.co</t>
        </is>
      </c>
      <c r="B195668" t="n">
        <v>180</v>
      </c>
    </row>
    <row r="195669">
      <c r="A195669" t="inlineStr">
        <is>
          <t>numato.com</t>
        </is>
      </c>
      <c r="B195669" t="n">
        <v>180</v>
      </c>
    </row>
    <row r="195670">
      <c r="A195670" t="inlineStr">
        <is>
          <t>www.playyourcourt.com</t>
        </is>
      </c>
      <c r="B195670" t="n">
        <v>180</v>
      </c>
    </row>
    <row r="195671">
      <c r="A195671" t="inlineStr">
        <is>
          <t>javelagenti.com</t>
        </is>
      </c>
      <c r="B195671" t="n">
        <v>180</v>
      </c>
    </row>
    <row r="195672">
      <c r="A195672" t="inlineStr">
        <is>
          <t>www.cocoonbarcelona.com</t>
        </is>
      </c>
      <c r="B195672" t="n">
        <v>180</v>
      </c>
    </row>
    <row r="195673">
      <c r="A195673" t="inlineStr">
        <is>
          <t>fabergeresearch.com</t>
        </is>
      </c>
      <c r="B195673" t="n">
        <v>180</v>
      </c>
    </row>
    <row r="195674">
      <c r="A195674" t="inlineStr">
        <is>
          <t>lovecamden.org</t>
        </is>
      </c>
      <c r="B195674" t="n">
        <v>180</v>
      </c>
    </row>
    <row r="195675">
      <c r="A195675" t="inlineStr">
        <is>
          <t>gccgamers.com</t>
        </is>
      </c>
      <c r="B195675" t="n">
        <v>180</v>
      </c>
    </row>
    <row r="195676">
      <c r="A195676" t="inlineStr">
        <is>
          <t>www.theimpatientgardener.com</t>
        </is>
      </c>
      <c r="B195676" t="n">
        <v>180</v>
      </c>
    </row>
    <row r="195677">
      <c r="A195677" t="inlineStr">
        <is>
          <t>www.jazzcolumbus.com</t>
        </is>
      </c>
      <c r="B195677" t="n">
        <v>180</v>
      </c>
    </row>
    <row r="195678">
      <c r="A195678" t="inlineStr">
        <is>
          <t>www.ytlly.com</t>
        </is>
      </c>
      <c r="B195678" t="n">
        <v>180</v>
      </c>
    </row>
    <row r="195679">
      <c r="A195679" t="inlineStr">
        <is>
          <t>volumatrixgroup.com</t>
        </is>
      </c>
      <c r="B195679" t="n">
        <v>180</v>
      </c>
    </row>
    <row r="195680">
      <c r="A195680" t="inlineStr">
        <is>
          <t>safetyculture.com</t>
        </is>
      </c>
      <c r="B195680" t="n">
        <v>180</v>
      </c>
    </row>
    <row r="195681">
      <c r="A195681" t="inlineStr">
        <is>
          <t>flarefiles.com</t>
        </is>
      </c>
      <c r="B195681" t="n">
        <v>180</v>
      </c>
    </row>
    <row r="195682">
      <c r="A195682" t="inlineStr">
        <is>
          <t>africanreview.com</t>
        </is>
      </c>
      <c r="B195682" t="n">
        <v>180</v>
      </c>
    </row>
    <row r="195683">
      <c r="A195683" t="inlineStr">
        <is>
          <t>pic.99.co</t>
        </is>
      </c>
      <c r="B195683" t="n">
        <v>180</v>
      </c>
    </row>
    <row r="195684">
      <c r="A195684" t="inlineStr">
        <is>
          <t>www.the-homestore.com</t>
        </is>
      </c>
      <c r="B195684" t="n">
        <v>180</v>
      </c>
    </row>
    <row r="195685">
      <c r="A195685" t="inlineStr">
        <is>
          <t>arabianreseller.com</t>
        </is>
      </c>
      <c r="B195685" t="n">
        <v>180</v>
      </c>
    </row>
    <row r="195686">
      <c r="A195686" t="inlineStr">
        <is>
          <t>vwgolftuning.com</t>
        </is>
      </c>
      <c r="B195686" t="n">
        <v>180</v>
      </c>
    </row>
    <row r="195687">
      <c r="A195687" t="inlineStr">
        <is>
          <t>maxmfisher.org</t>
        </is>
      </c>
      <c r="B195687" t="n">
        <v>180</v>
      </c>
    </row>
    <row r="195688">
      <c r="A195688" t="inlineStr">
        <is>
          <t>www.farmproperty.com.au</t>
        </is>
      </c>
      <c r="B195688" t="n">
        <v>180</v>
      </c>
    </row>
    <row r="195689">
      <c r="A195689" t="inlineStr">
        <is>
          <t>airfryerworld.com</t>
        </is>
      </c>
      <c r="B195689" t="n">
        <v>180</v>
      </c>
    </row>
    <row r="195690">
      <c r="A195690" t="inlineStr">
        <is>
          <t>www.forksforum.com</t>
        </is>
      </c>
      <c r="B195690" t="n">
        <v>180</v>
      </c>
    </row>
    <row r="195691">
      <c r="A195691" t="inlineStr">
        <is>
          <t>d3q0fpse3wbo5h.cloudfront.net</t>
        </is>
      </c>
      <c r="B195691" t="n">
        <v>180</v>
      </c>
    </row>
    <row r="195692">
      <c r="A195692" t="inlineStr">
        <is>
          <t>www.brucebnews.com</t>
        </is>
      </c>
      <c r="B195692" t="n">
        <v>180</v>
      </c>
    </row>
    <row r="195693">
      <c r="A195693" t="inlineStr">
        <is>
          <t>africaincmag.com</t>
        </is>
      </c>
      <c r="B195693" t="n">
        <v>180</v>
      </c>
    </row>
    <row r="195694">
      <c r="A195694" t="inlineStr">
        <is>
          <t>www.echip.ro</t>
        </is>
      </c>
      <c r="B195694" t="n">
        <v>180</v>
      </c>
    </row>
    <row r="195695">
      <c r="A195695" t="inlineStr">
        <is>
          <t>editor.ne16.com</t>
        </is>
      </c>
      <c r="B195695" t="n">
        <v>180</v>
      </c>
    </row>
    <row r="195696">
      <c r="A195696" t="inlineStr">
        <is>
          <t>www.revuze.it</t>
        </is>
      </c>
      <c r="B195696" t="n">
        <v>180</v>
      </c>
    </row>
    <row r="195697">
      <c r="A195697" t="inlineStr">
        <is>
          <t>www.lelo.com</t>
        </is>
      </c>
      <c r="B195697" t="n">
        <v>180</v>
      </c>
    </row>
    <row r="195698">
      <c r="A195698" t="inlineStr">
        <is>
          <t>www.heyitsfree.net</t>
        </is>
      </c>
      <c r="B195698" t="n">
        <v>180</v>
      </c>
    </row>
    <row r="195699">
      <c r="A195699" t="inlineStr">
        <is>
          <t>www.beerchronicle.com</t>
        </is>
      </c>
      <c r="B195699" t="n">
        <v>180</v>
      </c>
    </row>
    <row r="195700">
      <c r="A195700" t="inlineStr">
        <is>
          <t>www.edsmart.org</t>
        </is>
      </c>
      <c r="B195700" t="n">
        <v>180</v>
      </c>
    </row>
    <row r="195701">
      <c r="A195701" t="inlineStr">
        <is>
          <t>the-actor.com</t>
        </is>
      </c>
      <c r="B195701" t="n">
        <v>180</v>
      </c>
    </row>
    <row r="195702">
      <c r="A195702" t="inlineStr">
        <is>
          <t>www.trootech.com</t>
        </is>
      </c>
      <c r="B195702" t="n">
        <v>180</v>
      </c>
    </row>
    <row r="195703">
      <c r="A195703" t="inlineStr">
        <is>
          <t>cdn.assistedlivingcenter.com</t>
        </is>
      </c>
      <c r="B195703" t="n">
        <v>180</v>
      </c>
    </row>
    <row r="195704">
      <c r="A195704" t="inlineStr">
        <is>
          <t>www.littleoslo.com</t>
        </is>
      </c>
      <c r="B195704" t="n">
        <v>180</v>
      </c>
    </row>
    <row r="195705">
      <c r="A195705" t="inlineStr">
        <is>
          <t>d3jc0dwzeo3gkk.cloudfront.net</t>
        </is>
      </c>
      <c r="B195705" t="n">
        <v>180</v>
      </c>
    </row>
    <row r="195706">
      <c r="A195706" t="inlineStr">
        <is>
          <t>www.horizonlanka.org</t>
        </is>
      </c>
      <c r="B195706" t="n">
        <v>180</v>
      </c>
    </row>
    <row r="195707">
      <c r="A195707" t="inlineStr">
        <is>
          <t>www.vermontgear.com</t>
        </is>
      </c>
      <c r="B195707" t="n">
        <v>180</v>
      </c>
    </row>
    <row r="195708">
      <c r="A195708" t="inlineStr">
        <is>
          <t>cdn.game.net</t>
        </is>
      </c>
      <c r="B195708" t="n">
        <v>180</v>
      </c>
    </row>
    <row r="195709">
      <c r="A195709" t="inlineStr">
        <is>
          <t>www.beautifulflooring.co.uk</t>
        </is>
      </c>
      <c r="B195709" t="n">
        <v>180</v>
      </c>
    </row>
    <row r="195710">
      <c r="A195710" t="inlineStr">
        <is>
          <t>forum.radiorockhit.com</t>
        </is>
      </c>
      <c r="B195710" t="n">
        <v>180</v>
      </c>
    </row>
    <row r="195711">
      <c r="A195711" t="inlineStr">
        <is>
          <t>cdn2.globalworkmobile.it</t>
        </is>
      </c>
      <c r="B195711" t="n">
        <v>180</v>
      </c>
    </row>
    <row r="195712">
      <c r="A195712" t="inlineStr">
        <is>
          <t>images.butterflycodes.com</t>
        </is>
      </c>
      <c r="B195712" t="n">
        <v>180</v>
      </c>
    </row>
    <row r="195713">
      <c r="A195713" t="inlineStr">
        <is>
          <t>stellasplace.ca</t>
        </is>
      </c>
      <c r="B195713" t="n">
        <v>180</v>
      </c>
    </row>
    <row r="195714">
      <c r="A195714" t="inlineStr">
        <is>
          <t>www.ckrumlov.info</t>
        </is>
      </c>
      <c r="B195714" t="n">
        <v>180</v>
      </c>
    </row>
    <row r="195715">
      <c r="A195715" t="inlineStr">
        <is>
          <t>www.zoya.in</t>
        </is>
      </c>
      <c r="B195715" t="n">
        <v>180</v>
      </c>
    </row>
    <row r="195716">
      <c r="A195716" t="inlineStr">
        <is>
          <t>fatbikemanitobadotcom.files.wordpress.com</t>
        </is>
      </c>
      <c r="B195716" t="n">
        <v>180</v>
      </c>
    </row>
    <row r="195717">
      <c r="A195717" t="inlineStr">
        <is>
          <t>bmw.europe-moto.com</t>
        </is>
      </c>
      <c r="B195717" t="n">
        <v>180</v>
      </c>
    </row>
    <row r="195718">
      <c r="A195718" t="inlineStr">
        <is>
          <t>laptopsplaza.com</t>
        </is>
      </c>
      <c r="B195718" t="n">
        <v>180</v>
      </c>
    </row>
    <row r="195719">
      <c r="A195719" t="inlineStr">
        <is>
          <t>www.dstoremanchester.co.uk</t>
        </is>
      </c>
      <c r="B195719" t="n">
        <v>180</v>
      </c>
    </row>
    <row r="195720">
      <c r="A195720" t="inlineStr">
        <is>
          <t>svbtleusercontent.com</t>
        </is>
      </c>
      <c r="B195720" t="n">
        <v>180</v>
      </c>
    </row>
    <row r="195721">
      <c r="A195721" t="inlineStr">
        <is>
          <t>www.vjstreet.com</t>
        </is>
      </c>
      <c r="B195721" t="n">
        <v>180</v>
      </c>
    </row>
    <row r="195722">
      <c r="A195722" t="inlineStr">
        <is>
          <t>www.afrenchtablecloth.com</t>
        </is>
      </c>
      <c r="B195722" t="n">
        <v>180</v>
      </c>
    </row>
    <row r="195723">
      <c r="A195723" t="inlineStr">
        <is>
          <t>www.fithealthymomma.com</t>
        </is>
      </c>
      <c r="B195723" t="n">
        <v>180</v>
      </c>
    </row>
    <row r="195724">
      <c r="A195724" t="inlineStr">
        <is>
          <t>silverview.nl</t>
        </is>
      </c>
      <c r="B195724" t="n">
        <v>180</v>
      </c>
    </row>
    <row r="195725">
      <c r="A195725" t="inlineStr">
        <is>
          <t>www.boxingmeeples.be</t>
        </is>
      </c>
      <c r="B195725" t="n">
        <v>180</v>
      </c>
    </row>
    <row r="195726">
      <c r="A195726" t="inlineStr">
        <is>
          <t>www.garethjmsaunders.co.uk</t>
        </is>
      </c>
      <c r="B195726" t="n">
        <v>180</v>
      </c>
    </row>
    <row r="195727">
      <c r="A195727" t="inlineStr">
        <is>
          <t>d1htavafy9m5bl.cloudfront.net</t>
        </is>
      </c>
      <c r="B195727" t="n">
        <v>180</v>
      </c>
    </row>
    <row r="195728">
      <c r="A195728" t="inlineStr">
        <is>
          <t>craftycoin.com</t>
        </is>
      </c>
      <c r="B195728" t="n">
        <v>180</v>
      </c>
    </row>
    <row r="195729">
      <c r="A195729" t="inlineStr">
        <is>
          <t>tuntravel.org</t>
        </is>
      </c>
      <c r="B195729" t="n">
        <v>180</v>
      </c>
    </row>
    <row r="195730">
      <c r="A195730" t="inlineStr">
        <is>
          <t>zapachic.com</t>
        </is>
      </c>
      <c r="B195730" t="n">
        <v>180</v>
      </c>
    </row>
    <row r="195731">
      <c r="A195731" t="inlineStr">
        <is>
          <t>craftsmanprotools.com</t>
        </is>
      </c>
      <c r="B195731" t="n">
        <v>180</v>
      </c>
    </row>
    <row r="195732">
      <c r="A195732" t="inlineStr">
        <is>
          <t>www.roboadvisorpros.com</t>
        </is>
      </c>
      <c r="B195732" t="n">
        <v>180</v>
      </c>
    </row>
    <row r="195733">
      <c r="A195733" t="inlineStr">
        <is>
          <t>www.h2odistributors.com</t>
        </is>
      </c>
      <c r="B195733" t="n">
        <v>180</v>
      </c>
    </row>
    <row r="195734">
      <c r="A195734" t="inlineStr">
        <is>
          <t>www.thinktosustain.com</t>
        </is>
      </c>
      <c r="B195734" t="n">
        <v>180</v>
      </c>
    </row>
    <row r="195735">
      <c r="A195735" t="inlineStr">
        <is>
          <t>www.collectoffers.com</t>
        </is>
      </c>
      <c r="B195735" t="n">
        <v>180</v>
      </c>
    </row>
    <row r="195736">
      <c r="A195736" t="inlineStr">
        <is>
          <t>femdomforyou.com</t>
        </is>
      </c>
      <c r="B195736" t="n">
        <v>180</v>
      </c>
    </row>
    <row r="195737">
      <c r="A195737" t="inlineStr">
        <is>
          <t>hindi.crictracker.com</t>
        </is>
      </c>
      <c r="B195737" t="n">
        <v>180</v>
      </c>
    </row>
    <row r="195738">
      <c r="A195738" t="inlineStr">
        <is>
          <t>www.drugrehab.us</t>
        </is>
      </c>
      <c r="B195738" t="n">
        <v>180</v>
      </c>
    </row>
    <row r="195739">
      <c r="A195739" t="inlineStr">
        <is>
          <t>jessicahk-prod-resources.s3-ap-southeast-1.amazonaws.com</t>
        </is>
      </c>
      <c r="B195739" t="n">
        <v>180</v>
      </c>
    </row>
    <row r="195740">
      <c r="A195740" t="inlineStr">
        <is>
          <t>www.arborlakesseniorliving.com</t>
        </is>
      </c>
      <c r="B195740" t="n">
        <v>180</v>
      </c>
    </row>
    <row r="195741">
      <c r="A195741" t="inlineStr">
        <is>
          <t>www.peachridgeglass.com</t>
        </is>
      </c>
      <c r="B195741" t="n">
        <v>180</v>
      </c>
    </row>
    <row r="195742">
      <c r="A195742" t="inlineStr">
        <is>
          <t>www.mlslocks.com</t>
        </is>
      </c>
      <c r="B195742" t="n">
        <v>180</v>
      </c>
    </row>
    <row r="195743">
      <c r="A195743" t="inlineStr">
        <is>
          <t>sewaholic.net</t>
        </is>
      </c>
      <c r="B195743" t="n">
        <v>180</v>
      </c>
    </row>
    <row r="195744">
      <c r="A195744" t="inlineStr">
        <is>
          <t>www.kerastase-usa.com</t>
        </is>
      </c>
      <c r="B195744" t="n">
        <v>180</v>
      </c>
    </row>
    <row r="195745">
      <c r="A195745" t="inlineStr">
        <is>
          <t>daytrippen.com</t>
        </is>
      </c>
      <c r="B195745" t="n">
        <v>180</v>
      </c>
    </row>
    <row r="195746">
      <c r="A195746" t="inlineStr">
        <is>
          <t>www.cube-protection.fr</t>
        </is>
      </c>
      <c r="B195746" t="n">
        <v>180</v>
      </c>
    </row>
    <row r="195747">
      <c r="A195747" t="inlineStr">
        <is>
          <t>www.somashop.com</t>
        </is>
      </c>
      <c r="B195747" t="n">
        <v>180</v>
      </c>
    </row>
    <row r="195748">
      <c r="A195748" t="inlineStr">
        <is>
          <t>cdn3.pornxxx24.com</t>
        </is>
      </c>
      <c r="B195748" t="n">
        <v>180</v>
      </c>
    </row>
    <row r="195749">
      <c r="A195749" t="inlineStr">
        <is>
          <t>www.lovgov.org</t>
        </is>
      </c>
      <c r="B195749" t="n">
        <v>180</v>
      </c>
    </row>
    <row r="195750">
      <c r="A195750" t="inlineStr">
        <is>
          <t>www.starsvideo.tv</t>
        </is>
      </c>
      <c r="B195750" t="n">
        <v>180</v>
      </c>
    </row>
    <row r="195751">
      <c r="A195751" t="inlineStr">
        <is>
          <t>sun1-83.userapi.com</t>
        </is>
      </c>
      <c r="B195751" t="n">
        <v>180</v>
      </c>
    </row>
    <row r="195752">
      <c r="A195752" t="inlineStr">
        <is>
          <t>autoalloys.com</t>
        </is>
      </c>
      <c r="B195752" t="n">
        <v>180</v>
      </c>
    </row>
    <row r="195753">
      <c r="A195753" t="inlineStr">
        <is>
          <t>ellsenoverheadcraneservice.com</t>
        </is>
      </c>
      <c r="B195753" t="n">
        <v>180</v>
      </c>
    </row>
    <row r="195754">
      <c r="A195754" t="inlineStr">
        <is>
          <t>www.ghcranes.com</t>
        </is>
      </c>
      <c r="B195754" t="n">
        <v>180</v>
      </c>
    </row>
    <row r="195755">
      <c r="A195755" t="inlineStr">
        <is>
          <t>career.webindia123.com</t>
        </is>
      </c>
      <c r="B195755" t="n">
        <v>180</v>
      </c>
    </row>
    <row r="195756">
      <c r="A195756" t="inlineStr">
        <is>
          <t>flooringtradewarehouse.co.uk</t>
        </is>
      </c>
      <c r="B195756" t="n">
        <v>180</v>
      </c>
    </row>
    <row r="195757">
      <c r="A195757" t="inlineStr">
        <is>
          <t>www.juegosup.com</t>
        </is>
      </c>
      <c r="B195757" t="n">
        <v>180</v>
      </c>
    </row>
    <row r="195758">
      <c r="A195758" t="inlineStr">
        <is>
          <t>LifeInLegacy.com</t>
        </is>
      </c>
      <c r="B195758" t="n">
        <v>180</v>
      </c>
    </row>
    <row r="195759">
      <c r="A195759" t="inlineStr">
        <is>
          <t>www.fundays.ie</t>
        </is>
      </c>
      <c r="B195759" t="n">
        <v>180</v>
      </c>
    </row>
    <row r="195760">
      <c r="A195760" t="inlineStr">
        <is>
          <t>www.produkttest24.com</t>
        </is>
      </c>
      <c r="B195760" t="n">
        <v>180</v>
      </c>
    </row>
    <row r="195761">
      <c r="A195761" t="inlineStr">
        <is>
          <t>us.cromimi.com</t>
        </is>
      </c>
      <c r="B195761" t="n">
        <v>180</v>
      </c>
    </row>
    <row r="195762">
      <c r="A195762" t="inlineStr">
        <is>
          <t>hdlovewall.com</t>
        </is>
      </c>
      <c r="B195762" t="n">
        <v>180</v>
      </c>
    </row>
    <row r="195763">
      <c r="A195763" t="inlineStr">
        <is>
          <t>29kfuo2g8cwezxrff1dlkcqa-wpengine.netdna-ssl.com</t>
        </is>
      </c>
      <c r="B195763" t="n">
        <v>180</v>
      </c>
    </row>
    <row r="195764">
      <c r="A195764" t="inlineStr">
        <is>
          <t>costaricamonkeytours.com</t>
        </is>
      </c>
      <c r="B195764" t="n">
        <v>180</v>
      </c>
    </row>
    <row r="195765">
      <c r="A195765" t="inlineStr">
        <is>
          <t>www.thegooddogguide.com</t>
        </is>
      </c>
      <c r="B195765" t="n">
        <v>180</v>
      </c>
    </row>
    <row r="195766">
      <c r="A195766" t="inlineStr">
        <is>
          <t>intheloop.engineering.asu.edu</t>
        </is>
      </c>
      <c r="B195766" t="n">
        <v>180</v>
      </c>
    </row>
    <row r="195767">
      <c r="A195767" t="inlineStr">
        <is>
          <t>expressthrudress.files.wordpress.com</t>
        </is>
      </c>
      <c r="B195767" t="n">
        <v>180</v>
      </c>
    </row>
    <row r="195768">
      <c r="A195768" t="inlineStr">
        <is>
          <t>www.modestoview.com</t>
        </is>
      </c>
      <c r="B195768" t="n">
        <v>180</v>
      </c>
    </row>
    <row r="195769">
      <c r="A195769" t="inlineStr">
        <is>
          <t>forestfireonline.com</t>
        </is>
      </c>
      <c r="B195769" t="n">
        <v>180</v>
      </c>
    </row>
    <row r="195770">
      <c r="A195770" t="inlineStr">
        <is>
          <t>www.kouga.gov.za</t>
        </is>
      </c>
      <c r="B195770" t="n">
        <v>180</v>
      </c>
    </row>
    <row r="195771">
      <c r="A195771" t="inlineStr">
        <is>
          <t>www.arcadegamingmachine.com</t>
        </is>
      </c>
      <c r="B195771" t="n">
        <v>180</v>
      </c>
    </row>
    <row r="195772">
      <c r="A195772" t="inlineStr">
        <is>
          <t>www.tool.com</t>
        </is>
      </c>
      <c r="B195772" t="n">
        <v>180</v>
      </c>
    </row>
    <row r="195773">
      <c r="A195773" t="inlineStr">
        <is>
          <t>www.cine-feuilles.ch</t>
        </is>
      </c>
      <c r="B195773" t="n">
        <v>180</v>
      </c>
    </row>
    <row r="195774">
      <c r="A195774" t="inlineStr">
        <is>
          <t>www.cityofberkeley.info</t>
        </is>
      </c>
      <c r="B195774" t="n">
        <v>180</v>
      </c>
    </row>
    <row r="195775">
      <c r="A195775" t="inlineStr">
        <is>
          <t>n7s6r6y2.stackpathcdn.com</t>
        </is>
      </c>
      <c r="B195775" t="n">
        <v>180</v>
      </c>
    </row>
    <row r="195776">
      <c r="A195776" t="inlineStr">
        <is>
          <t>www.chicagomotorcarsinc.com</t>
        </is>
      </c>
      <c r="B195776" t="n">
        <v>180</v>
      </c>
    </row>
    <row r="195777">
      <c r="A195777" t="inlineStr">
        <is>
          <t>whirli-production-images.s3.eu-west-2.amazonaws.com</t>
        </is>
      </c>
      <c r="B195777" t="n">
        <v>180</v>
      </c>
    </row>
    <row r="195778">
      <c r="A195778" t="inlineStr">
        <is>
          <t>mtnmamaadventures.files.wordpress.com</t>
        </is>
      </c>
      <c r="B195778" t="n">
        <v>180</v>
      </c>
    </row>
    <row r="195779">
      <c r="A195779" t="inlineStr">
        <is>
          <t>www.laserfiche.com</t>
        </is>
      </c>
      <c r="B195779" t="n">
        <v>180</v>
      </c>
    </row>
    <row r="195780">
      <c r="A195780" t="inlineStr">
        <is>
          <t>www.gamedynamo.es</t>
        </is>
      </c>
      <c r="B195780" t="n">
        <v>180</v>
      </c>
    </row>
    <row r="195781">
      <c r="A195781" t="inlineStr">
        <is>
          <t>www.globetrottinkids.com</t>
        </is>
      </c>
      <c r="B195781" t="n">
        <v>180</v>
      </c>
    </row>
    <row r="195782">
      <c r="A195782" t="inlineStr">
        <is>
          <t>jelvix.com</t>
        </is>
      </c>
      <c r="B195782" t="n">
        <v>180</v>
      </c>
    </row>
    <row r="195783">
      <c r="A195783" t="inlineStr">
        <is>
          <t>VillaByTheCastle.com</t>
        </is>
      </c>
      <c r="B195783" t="n">
        <v>180</v>
      </c>
    </row>
    <row r="195784">
      <c r="A195784" t="inlineStr">
        <is>
          <t>kbglassworks.com</t>
        </is>
      </c>
      <c r="B195784" t="n">
        <v>180</v>
      </c>
    </row>
    <row r="195785">
      <c r="A195785" t="inlineStr">
        <is>
          <t>novahora.com</t>
        </is>
      </c>
      <c r="B195785" t="n">
        <v>180</v>
      </c>
    </row>
    <row r="195786">
      <c r="A195786" t="inlineStr">
        <is>
          <t>static.511tactical.com</t>
        </is>
      </c>
      <c r="B195786" t="n">
        <v>180</v>
      </c>
    </row>
    <row r="195787">
      <c r="A195787" t="inlineStr">
        <is>
          <t>www.mobelaris.com</t>
        </is>
      </c>
      <c r="B195787" t="n">
        <v>180</v>
      </c>
    </row>
    <row r="195788">
      <c r="A195788" t="inlineStr">
        <is>
          <t>www.sportart3.com</t>
        </is>
      </c>
      <c r="B195788" t="n">
        <v>180</v>
      </c>
    </row>
    <row r="195789">
      <c r="A195789" t="inlineStr">
        <is>
          <t>www.dakotariggers.com</t>
        </is>
      </c>
      <c r="B195789" t="n">
        <v>180</v>
      </c>
    </row>
    <row r="195790">
      <c r="A195790" t="inlineStr">
        <is>
          <t>www.tekgia.com</t>
        </is>
      </c>
      <c r="B195790" t="n">
        <v>180</v>
      </c>
    </row>
    <row r="195791">
      <c r="A195791" t="inlineStr">
        <is>
          <t>www.mobileiron.com</t>
        </is>
      </c>
      <c r="B195791" t="n">
        <v>180</v>
      </c>
    </row>
    <row r="195792">
      <c r="A195792" t="inlineStr">
        <is>
          <t>108391.primetimeprint.netdna-cdn.com</t>
        </is>
      </c>
      <c r="B195792" t="n">
        <v>180</v>
      </c>
    </row>
    <row r="195793">
      <c r="A195793" t="inlineStr">
        <is>
          <t>www.suojakalvotukku.fi</t>
        </is>
      </c>
      <c r="B195793" t="n">
        <v>180</v>
      </c>
    </row>
    <row r="195794">
      <c r="A195794" t="inlineStr">
        <is>
          <t>www.scruffylittleterrier.com</t>
        </is>
      </c>
      <c r="B195794" t="n">
        <v>180</v>
      </c>
    </row>
    <row r="195795">
      <c r="A195795" t="inlineStr">
        <is>
          <t>www.racingline-rc.com</t>
        </is>
      </c>
      <c r="B195795" t="n">
        <v>180</v>
      </c>
    </row>
    <row r="195796">
      <c r="A195796" t="inlineStr">
        <is>
          <t>www.sukha.nl</t>
        </is>
      </c>
      <c r="B195796" t="n">
        <v>180</v>
      </c>
    </row>
    <row r="195797">
      <c r="A195797" t="inlineStr">
        <is>
          <t>www.equinoxsilver.co.uk</t>
        </is>
      </c>
      <c r="B195797" t="n">
        <v>180</v>
      </c>
    </row>
    <row r="195798">
      <c r="A195798" t="inlineStr">
        <is>
          <t>blog.leotheme.com</t>
        </is>
      </c>
      <c r="B195798" t="n">
        <v>180</v>
      </c>
    </row>
    <row r="195799">
      <c r="A195799" t="inlineStr">
        <is>
          <t>telecomsbusiness.com</t>
        </is>
      </c>
      <c r="B195799" t="n">
        <v>180</v>
      </c>
    </row>
    <row r="195800">
      <c r="A195800" t="inlineStr">
        <is>
          <t>www.zilverstad.com</t>
        </is>
      </c>
      <c r="B195800" t="n">
        <v>180</v>
      </c>
    </row>
    <row r="195801">
      <c r="A195801" t="inlineStr">
        <is>
          <t>hockeybydesign.com</t>
        </is>
      </c>
      <c r="B195801" t="n">
        <v>180</v>
      </c>
    </row>
    <row r="195802">
      <c r="A195802" t="inlineStr">
        <is>
          <t>www.kuangyuantrade.com</t>
        </is>
      </c>
      <c r="B195802" t="n">
        <v>180</v>
      </c>
    </row>
    <row r="195803">
      <c r="A195803" t="inlineStr">
        <is>
          <t>latinjazznet.com</t>
        </is>
      </c>
      <c r="B195803" t="n">
        <v>180</v>
      </c>
    </row>
    <row r="195804">
      <c r="A195804" t="inlineStr">
        <is>
          <t>pdtraining.com.au</t>
        </is>
      </c>
      <c r="B195804" t="n">
        <v>180</v>
      </c>
    </row>
    <row r="195805">
      <c r="A195805" t="inlineStr">
        <is>
          <t>wisdomplexus.com</t>
        </is>
      </c>
      <c r="B195805" t="n">
        <v>180</v>
      </c>
    </row>
    <row r="195806">
      <c r="A195806" t="inlineStr">
        <is>
          <t>losaltospolitico.com</t>
        </is>
      </c>
      <c r="B195806" t="n">
        <v>180</v>
      </c>
    </row>
    <row r="195807">
      <c r="A195807" t="inlineStr">
        <is>
          <t>jeux.tablette.com</t>
        </is>
      </c>
      <c r="B195807" t="n">
        <v>180</v>
      </c>
    </row>
    <row r="195808">
      <c r="A195808" t="inlineStr">
        <is>
          <t>treadmillarena.com</t>
        </is>
      </c>
      <c r="B195808" t="n">
        <v>180</v>
      </c>
    </row>
    <row r="195809">
      <c r="A195809" t="inlineStr">
        <is>
          <t>www.tenniscourtsmap.com</t>
        </is>
      </c>
      <c r="B195809" t="n">
        <v>180</v>
      </c>
    </row>
    <row r="195810">
      <c r="A195810" t="inlineStr">
        <is>
          <t>s5.depic.me</t>
        </is>
      </c>
      <c r="B195810" t="n">
        <v>180</v>
      </c>
    </row>
    <row r="195811">
      <c r="A195811" t="inlineStr">
        <is>
          <t>setec.mk</t>
        </is>
      </c>
      <c r="B195811" t="n">
        <v>180</v>
      </c>
    </row>
    <row r="195812">
      <c r="A195812" t="inlineStr">
        <is>
          <t>images.pillowso.com</t>
        </is>
      </c>
      <c r="B195812" t="n">
        <v>180</v>
      </c>
    </row>
    <row r="195813">
      <c r="A195813" t="inlineStr">
        <is>
          <t>presssnoop.com</t>
        </is>
      </c>
      <c r="B195813" t="n">
        <v>180</v>
      </c>
    </row>
    <row r="195814">
      <c r="A195814" t="inlineStr">
        <is>
          <t>www.enjoytheview.eu</t>
        </is>
      </c>
      <c r="B195814" t="n">
        <v>180</v>
      </c>
    </row>
    <row r="195815">
      <c r="A195815" t="inlineStr">
        <is>
          <t>d7qefrj8fpjvt.cloudfront.net</t>
        </is>
      </c>
      <c r="B195815" t="n">
        <v>180</v>
      </c>
    </row>
    <row r="195816">
      <c r="A195816" t="inlineStr">
        <is>
          <t>poweredaire.com</t>
        </is>
      </c>
      <c r="B195816" t="n">
        <v>180</v>
      </c>
    </row>
    <row r="195817">
      <c r="A195817" t="inlineStr">
        <is>
          <t>www.sociableblog.com</t>
        </is>
      </c>
      <c r="B195817" t="n">
        <v>180</v>
      </c>
    </row>
    <row r="195818">
      <c r="A195818" t="inlineStr">
        <is>
          <t>shop.mayvenn.com</t>
        </is>
      </c>
      <c r="B195818" t="n">
        <v>180</v>
      </c>
    </row>
    <row r="195819">
      <c r="A195819" t="inlineStr">
        <is>
          <t>mytop10bestsellers.com</t>
        </is>
      </c>
      <c r="B195819" t="n">
        <v>180</v>
      </c>
    </row>
    <row r="195820">
      <c r="A195820" t="inlineStr">
        <is>
          <t>ecmservice.com</t>
        </is>
      </c>
      <c r="B195820" t="n">
        <v>180</v>
      </c>
    </row>
    <row r="195821">
      <c r="A195821" t="inlineStr">
        <is>
          <t>www.sportsthroughthelens.com</t>
        </is>
      </c>
      <c r="B195821" t="n">
        <v>180</v>
      </c>
    </row>
    <row r="195822">
      <c r="A195822" t="inlineStr">
        <is>
          <t>dronerush.com</t>
        </is>
      </c>
      <c r="B195822" t="n">
        <v>180</v>
      </c>
    </row>
    <row r="195823">
      <c r="A195823" t="inlineStr">
        <is>
          <t>www.tradeblinds.co.uk</t>
        </is>
      </c>
      <c r="B195823" t="n">
        <v>180</v>
      </c>
    </row>
    <row r="195824">
      <c r="A195824" t="inlineStr">
        <is>
          <t>www.marbellaevents.guide</t>
        </is>
      </c>
      <c r="B195824" t="n">
        <v>180</v>
      </c>
    </row>
    <row r="195825">
      <c r="A195825" t="inlineStr">
        <is>
          <t>www.grandpianopassion.com</t>
        </is>
      </c>
      <c r="B195825" t="n">
        <v>180</v>
      </c>
    </row>
    <row r="195826">
      <c r="A195826" t="inlineStr">
        <is>
          <t>www.bestceramic.com</t>
        </is>
      </c>
      <c r="B195826" t="n">
        <v>180</v>
      </c>
    </row>
    <row r="195827">
      <c r="A195827" t="inlineStr">
        <is>
          <t>www.parentsavvy.com</t>
        </is>
      </c>
      <c r="B195827" t="n">
        <v>180</v>
      </c>
    </row>
    <row r="195828">
      <c r="A195828" t="inlineStr">
        <is>
          <t>www.ccohs.ca</t>
        </is>
      </c>
      <c r="B195828" t="n">
        <v>180</v>
      </c>
    </row>
    <row r="195829">
      <c r="A195829" t="inlineStr">
        <is>
          <t>www.programsoft.it</t>
        </is>
      </c>
      <c r="B195829" t="n">
        <v>180</v>
      </c>
    </row>
    <row r="195830">
      <c r="A195830" t="inlineStr">
        <is>
          <t>images.selectstorage.com</t>
        </is>
      </c>
      <c r="B195830" t="n">
        <v>180</v>
      </c>
    </row>
    <row r="195831">
      <c r="A195831" t="inlineStr">
        <is>
          <t>www.collection5.com</t>
        </is>
      </c>
      <c r="B195831" t="n">
        <v>180</v>
      </c>
    </row>
    <row r="195832">
      <c r="A195832" t="inlineStr">
        <is>
          <t>www.lost.com.hr</t>
        </is>
      </c>
      <c r="B195832" t="n">
        <v>180</v>
      </c>
    </row>
    <row r="195833">
      <c r="A195833" t="inlineStr">
        <is>
          <t>decorifylife.com</t>
        </is>
      </c>
      <c r="B195833" t="n">
        <v>180</v>
      </c>
    </row>
    <row r="195834">
      <c r="A195834" t="inlineStr">
        <is>
          <t>365twincities.com</t>
        </is>
      </c>
      <c r="B195834" t="n">
        <v>180</v>
      </c>
    </row>
    <row r="195835">
      <c r="A195835" t="inlineStr">
        <is>
          <t>margele-bijuterii.com</t>
        </is>
      </c>
      <c r="B195835" t="n">
        <v>180</v>
      </c>
    </row>
    <row r="195836">
      <c r="A195836" t="inlineStr">
        <is>
          <t>hotmoms.me</t>
        </is>
      </c>
      <c r="B195836" t="n">
        <v>180</v>
      </c>
    </row>
    <row r="195837">
      <c r="A195837" t="inlineStr">
        <is>
          <t>ultraflexpower.com</t>
        </is>
      </c>
      <c r="B195837" t="n">
        <v>180</v>
      </c>
    </row>
    <row r="195838">
      <c r="A195838" t="inlineStr">
        <is>
          <t>www.eerra.com</t>
        </is>
      </c>
      <c r="B195838" t="n">
        <v>180</v>
      </c>
    </row>
    <row r="195839">
      <c r="A195839" t="inlineStr">
        <is>
          <t>e3t6q7b4.stackpathcdn.com</t>
        </is>
      </c>
      <c r="B195839" t="n">
        <v>180</v>
      </c>
    </row>
    <row r="195840">
      <c r="A195840" t="inlineStr">
        <is>
          <t>tirereviews.co</t>
        </is>
      </c>
      <c r="B195840" t="n">
        <v>180</v>
      </c>
    </row>
    <row r="195841">
      <c r="A195841" t="inlineStr">
        <is>
          <t>www.banditbike.ch</t>
        </is>
      </c>
      <c r="B195841" t="n">
        <v>180</v>
      </c>
    </row>
    <row r="195842">
      <c r="A195842" t="inlineStr">
        <is>
          <t>images.gazebosi.us</t>
        </is>
      </c>
      <c r="B195842" t="n">
        <v>180</v>
      </c>
    </row>
    <row r="195843">
      <c r="A195843" t="inlineStr">
        <is>
          <t>avalonking.com</t>
        </is>
      </c>
      <c r="B195843" t="n">
        <v>180</v>
      </c>
    </row>
    <row r="195844">
      <c r="A195844" t="inlineStr">
        <is>
          <t>rmasport.com</t>
        </is>
      </c>
      <c r="B195844" t="n">
        <v>180</v>
      </c>
    </row>
    <row r="195845">
      <c r="A195845" t="inlineStr">
        <is>
          <t>www.levelsmack.com</t>
        </is>
      </c>
      <c r="B195845" t="n">
        <v>180</v>
      </c>
    </row>
    <row r="195846">
      <c r="A195846" t="inlineStr">
        <is>
          <t>194.187.99.242</t>
        </is>
      </c>
      <c r="B195846" t="n">
        <v>180</v>
      </c>
    </row>
    <row r="195847">
      <c r="A195847" t="inlineStr">
        <is>
          <t>hird.co.uk</t>
        </is>
      </c>
      <c r="B195847" t="n">
        <v>180</v>
      </c>
    </row>
    <row r="195848">
      <c r="A195848" t="inlineStr">
        <is>
          <t>www.mystic-wicker.com</t>
        </is>
      </c>
      <c r="B195848" t="n">
        <v>180</v>
      </c>
    </row>
    <row r="195849">
      <c r="A195849" t="inlineStr">
        <is>
          <t>www.seaglasspools.com</t>
        </is>
      </c>
      <c r="B195849" t="n">
        <v>180</v>
      </c>
    </row>
    <row r="195850">
      <c r="A195850" t="inlineStr">
        <is>
          <t>raceline-racewear.com.au</t>
        </is>
      </c>
      <c r="B195850" t="n">
        <v>180</v>
      </c>
    </row>
    <row r="195851">
      <c r="A195851" t="inlineStr">
        <is>
          <t>extrapcgames.com</t>
        </is>
      </c>
      <c r="B195851" t="n">
        <v>180</v>
      </c>
    </row>
    <row r="195852">
      <c r="A195852" t="inlineStr">
        <is>
          <t>ahq-img.b-cdn.net</t>
        </is>
      </c>
      <c r="B195852" t="n">
        <v>180</v>
      </c>
    </row>
    <row r="195853">
      <c r="A195853" t="inlineStr">
        <is>
          <t>kapnomania.gr</t>
        </is>
      </c>
      <c r="B195853" t="n">
        <v>180</v>
      </c>
    </row>
    <row r="195854">
      <c r="A195854" t="inlineStr">
        <is>
          <t>bootstrapmade.com</t>
        </is>
      </c>
      <c r="B195854" t="n">
        <v>180</v>
      </c>
    </row>
    <row r="195855">
      <c r="A195855" t="inlineStr">
        <is>
          <t>nci-media.cancer.gov</t>
        </is>
      </c>
      <c r="B195855" t="n">
        <v>180</v>
      </c>
    </row>
    <row r="195856">
      <c r="A195856" t="inlineStr">
        <is>
          <t>autographsignedperson.com</t>
        </is>
      </c>
      <c r="B195856" t="n">
        <v>180</v>
      </c>
    </row>
    <row r="195857">
      <c r="A195857" t="inlineStr">
        <is>
          <t>crimsonpink.co.uk</t>
        </is>
      </c>
      <c r="B195857" t="n">
        <v>180</v>
      </c>
    </row>
    <row r="195858">
      <c r="A195858" t="inlineStr">
        <is>
          <t>capitalsignsolutions.com</t>
        </is>
      </c>
      <c r="B195858" t="n">
        <v>180</v>
      </c>
    </row>
    <row r="195859">
      <c r="A195859" t="inlineStr">
        <is>
          <t>ceco.net</t>
        </is>
      </c>
      <c r="B195859" t="n">
        <v>180</v>
      </c>
    </row>
    <row r="195860">
      <c r="A195860" t="inlineStr">
        <is>
          <t>cdn.buzzfucker.com</t>
        </is>
      </c>
      <c r="B195860" t="n">
        <v>180</v>
      </c>
    </row>
    <row r="195861">
      <c r="A195861" t="inlineStr">
        <is>
          <t>d11nq8f864gi6h.cloudfront.net</t>
        </is>
      </c>
      <c r="B195861" t="n">
        <v>180</v>
      </c>
    </row>
    <row r="195862">
      <c r="A195862" t="inlineStr">
        <is>
          <t>www.visiblebanking.com</t>
        </is>
      </c>
      <c r="B195862" t="n">
        <v>180</v>
      </c>
    </row>
    <row r="195863">
      <c r="A195863" t="inlineStr">
        <is>
          <t>foerg-flyfishing.de</t>
        </is>
      </c>
      <c r="B195863" t="n">
        <v>180</v>
      </c>
    </row>
    <row r="195864">
      <c r="A195864" t="inlineStr">
        <is>
          <t>arijaycomet.files.wordpress.com</t>
        </is>
      </c>
      <c r="B195864" t="n">
        <v>180</v>
      </c>
    </row>
    <row r="195865">
      <c r="A195865" t="inlineStr">
        <is>
          <t>www.luvinthebubble.com</t>
        </is>
      </c>
      <c r="B195865" t="n">
        <v>180</v>
      </c>
    </row>
    <row r="195866">
      <c r="A195866" t="inlineStr">
        <is>
          <t>youprogrammer.com</t>
        </is>
      </c>
      <c r="B195866" t="n">
        <v>180</v>
      </c>
    </row>
    <row r="195867">
      <c r="A195867" t="inlineStr">
        <is>
          <t>www.beadsindia.com</t>
        </is>
      </c>
      <c r="B195867" t="n">
        <v>180</v>
      </c>
    </row>
    <row r="195868">
      <c r="A195868" t="inlineStr">
        <is>
          <t>dealmirror.com</t>
        </is>
      </c>
      <c r="B195868" t="n">
        <v>180</v>
      </c>
    </row>
    <row r="195869">
      <c r="A195869" t="inlineStr">
        <is>
          <t>www.biosplendor.com</t>
        </is>
      </c>
      <c r="B195869" t="n">
        <v>180</v>
      </c>
    </row>
    <row r="195870">
      <c r="A195870" t="inlineStr">
        <is>
          <t>www.westmat.com</t>
        </is>
      </c>
      <c r="B195870" t="n">
        <v>180</v>
      </c>
    </row>
    <row r="195871">
      <c r="A195871" t="inlineStr">
        <is>
          <t>assets0.mixbook.com</t>
        </is>
      </c>
      <c r="B195871" t="n">
        <v>180</v>
      </c>
    </row>
    <row r="195872">
      <c r="A195872" t="inlineStr">
        <is>
          <t>www.usflagstore.com</t>
        </is>
      </c>
      <c r="B195872" t="n">
        <v>180</v>
      </c>
    </row>
    <row r="195873">
      <c r="A195873" t="inlineStr">
        <is>
          <t>www.parkwayflorist-pgh.com</t>
        </is>
      </c>
      <c r="B195873" t="n">
        <v>180</v>
      </c>
    </row>
    <row r="195874">
      <c r="A195874" t="inlineStr">
        <is>
          <t>surmawala.pk</t>
        </is>
      </c>
      <c r="B195874" t="n">
        <v>180</v>
      </c>
    </row>
    <row r="195875">
      <c r="A195875" t="inlineStr">
        <is>
          <t>us.finsee.com</t>
        </is>
      </c>
      <c r="B195875" t="n">
        <v>180</v>
      </c>
    </row>
    <row r="195876">
      <c r="A195876" t="inlineStr">
        <is>
          <t>activationkeys.org</t>
        </is>
      </c>
      <c r="B195876" t="n">
        <v>180</v>
      </c>
    </row>
    <row r="195877">
      <c r="A195877" t="inlineStr">
        <is>
          <t>www.papafoodmachine.com</t>
        </is>
      </c>
      <c r="B195877" t="n">
        <v>180</v>
      </c>
    </row>
    <row r="195878">
      <c r="A195878" t="inlineStr">
        <is>
          <t>get.modsforandroid.com</t>
        </is>
      </c>
      <c r="B195878" t="n">
        <v>180</v>
      </c>
    </row>
    <row r="195879">
      <c r="A195879" t="inlineStr">
        <is>
          <t>eeworkwear.com</t>
        </is>
      </c>
      <c r="B195879" t="n">
        <v>180</v>
      </c>
    </row>
    <row r="195880">
      <c r="A195880" t="inlineStr">
        <is>
          <t>3vq5kdns38e1qxlmvvqmrzsi.wpengine.netdna-cdn.com</t>
        </is>
      </c>
      <c r="B195880" t="n">
        <v>180</v>
      </c>
    </row>
    <row r="195881">
      <c r="A195881" t="inlineStr">
        <is>
          <t>www.pi-systems.co.uk</t>
        </is>
      </c>
      <c r="B195881" t="n">
        <v>180</v>
      </c>
    </row>
    <row r="195882">
      <c r="A195882" t="inlineStr">
        <is>
          <t>www.iphonecompleet.nl</t>
        </is>
      </c>
      <c r="B195882" t="n">
        <v>180</v>
      </c>
    </row>
    <row r="195883">
      <c r="A195883" t="inlineStr">
        <is>
          <t>homesteadingforwomen.com</t>
        </is>
      </c>
      <c r="B195883" t="n">
        <v>180</v>
      </c>
    </row>
    <row r="195884">
      <c r="A195884" t="inlineStr">
        <is>
          <t>www.pssmart.com</t>
        </is>
      </c>
      <c r="B195884" t="n">
        <v>180</v>
      </c>
    </row>
    <row r="195885">
      <c r="A195885" t="inlineStr">
        <is>
          <t>www.shopolog.ru</t>
        </is>
      </c>
      <c r="B195885" t="n">
        <v>180</v>
      </c>
    </row>
    <row r="195886">
      <c r="A195886" t="inlineStr">
        <is>
          <t>www.szxtdchina.com</t>
        </is>
      </c>
      <c r="B195886" t="n">
        <v>180</v>
      </c>
    </row>
    <row r="195887">
      <c r="A195887" t="inlineStr">
        <is>
          <t>dcollierdds.com</t>
        </is>
      </c>
      <c r="B195887" t="n">
        <v>180</v>
      </c>
    </row>
    <row r="195888">
      <c r="A195888" t="inlineStr">
        <is>
          <t>msn.gamereactor.fi</t>
        </is>
      </c>
      <c r="B195888" t="n">
        <v>180</v>
      </c>
    </row>
    <row r="195889">
      <c r="A195889" t="inlineStr">
        <is>
          <t>bloembinderij-irene.nl</t>
        </is>
      </c>
      <c r="B195889" t="n">
        <v>180</v>
      </c>
    </row>
    <row r="195890">
      <c r="A195890" t="inlineStr">
        <is>
          <t>quotelicious.com</t>
        </is>
      </c>
      <c r="B195890" t="n">
        <v>180</v>
      </c>
    </row>
    <row r="195891">
      <c r="A195891" t="inlineStr">
        <is>
          <t>www.whhunt.co.uk</t>
        </is>
      </c>
      <c r="B195891" t="n">
        <v>180</v>
      </c>
    </row>
    <row r="195892">
      <c r="A195892" t="inlineStr">
        <is>
          <t>fotos.guruporn.mobi</t>
        </is>
      </c>
      <c r="B195892" t="n">
        <v>180</v>
      </c>
    </row>
    <row r="195893">
      <c r="A195893" t="inlineStr">
        <is>
          <t>www.hellostonehenge.com</t>
        </is>
      </c>
      <c r="B195893" t="n">
        <v>180</v>
      </c>
    </row>
    <row r="195894">
      <c r="A195894" t="inlineStr">
        <is>
          <t>fantezie.ro</t>
        </is>
      </c>
      <c r="B195894" t="n">
        <v>180</v>
      </c>
    </row>
    <row r="195895">
      <c r="A195895" t="inlineStr">
        <is>
          <t>www.oldbulldogs.com</t>
        </is>
      </c>
      <c r="B195895" t="n">
        <v>180</v>
      </c>
    </row>
    <row r="195896">
      <c r="A195896" t="inlineStr">
        <is>
          <t>ridingcorner.com</t>
        </is>
      </c>
      <c r="B195896" t="n">
        <v>180</v>
      </c>
    </row>
    <row r="195897">
      <c r="A195897" t="inlineStr">
        <is>
          <t>dl2jx7zfbtwvr.cloudfront.net</t>
        </is>
      </c>
      <c r="B195897" t="n">
        <v>180</v>
      </c>
    </row>
    <row r="195898">
      <c r="A195898" t="inlineStr">
        <is>
          <t>www.sxhy888.com</t>
        </is>
      </c>
      <c r="B195898" t="n">
        <v>180</v>
      </c>
    </row>
    <row r="195899">
      <c r="A195899" t="inlineStr">
        <is>
          <t>TheRundownLive.com</t>
        </is>
      </c>
      <c r="B195899" t="n">
        <v>180</v>
      </c>
    </row>
    <row r="195900">
      <c r="A195900" t="inlineStr">
        <is>
          <t>www.wolfandstorm.com</t>
        </is>
      </c>
      <c r="B195900" t="n">
        <v>180</v>
      </c>
    </row>
    <row r="195901">
      <c r="A195901" t="inlineStr">
        <is>
          <t>www.skate-4-kids.nl</t>
        </is>
      </c>
      <c r="B195901" t="n">
        <v>180</v>
      </c>
    </row>
    <row r="195902">
      <c r="A195902" t="inlineStr">
        <is>
          <t>www.sassydirect.com</t>
        </is>
      </c>
      <c r="B195902" t="n">
        <v>180</v>
      </c>
    </row>
    <row r="195903">
      <c r="A195903" t="inlineStr">
        <is>
          <t>ecars2020.org</t>
        </is>
      </c>
      <c r="B195903" t="n">
        <v>180</v>
      </c>
    </row>
    <row r="195904">
      <c r="A195904" t="inlineStr">
        <is>
          <t>casinoblackjackplay.com</t>
        </is>
      </c>
      <c r="B195904" t="n">
        <v>180</v>
      </c>
    </row>
    <row r="195905">
      <c r="A195905" t="inlineStr">
        <is>
          <t>www.devlounge.net</t>
        </is>
      </c>
      <c r="B195905" t="n">
        <v>180</v>
      </c>
    </row>
    <row r="195906">
      <c r="A195906" t="inlineStr">
        <is>
          <t>www.librairie-audio.com</t>
        </is>
      </c>
      <c r="B195906" t="n">
        <v>180</v>
      </c>
    </row>
    <row r="195907">
      <c r="A195907" t="inlineStr">
        <is>
          <t>www.123sold.in</t>
        </is>
      </c>
      <c r="B195907" t="n">
        <v>180</v>
      </c>
    </row>
    <row r="195908">
      <c r="A195908" t="inlineStr">
        <is>
          <t>1arthouse.files.wordpress.com</t>
        </is>
      </c>
      <c r="B195908" t="n">
        <v>180</v>
      </c>
    </row>
    <row r="195909">
      <c r="A195909" t="inlineStr">
        <is>
          <t>hair.com.ng</t>
        </is>
      </c>
      <c r="B195909" t="n">
        <v>180</v>
      </c>
    </row>
    <row r="195910">
      <c r="A195910" t="inlineStr">
        <is>
          <t>www.theonlinecasino.co.uk</t>
        </is>
      </c>
      <c r="B195910" t="n">
        <v>180</v>
      </c>
    </row>
    <row r="195911">
      <c r="A195911" t="inlineStr">
        <is>
          <t>raindropsandsunshine.ca</t>
        </is>
      </c>
      <c r="B195911" t="n">
        <v>180</v>
      </c>
    </row>
    <row r="195912">
      <c r="A195912" t="inlineStr">
        <is>
          <t>monelite.ru</t>
        </is>
      </c>
      <c r="B195912" t="n">
        <v>180</v>
      </c>
    </row>
    <row r="195913">
      <c r="A195913" t="inlineStr">
        <is>
          <t>electricalfundablog.com</t>
        </is>
      </c>
      <c r="B195913" t="n">
        <v>180</v>
      </c>
    </row>
    <row r="195914">
      <c r="A195914" t="inlineStr">
        <is>
          <t>www.lasercrystal.co.uk</t>
        </is>
      </c>
      <c r="B195914" t="n">
        <v>180</v>
      </c>
    </row>
    <row r="195915">
      <c r="A195915" t="inlineStr">
        <is>
          <t>www.edibleoilrefinerymachine.com</t>
        </is>
      </c>
      <c r="B195915" t="n">
        <v>180</v>
      </c>
    </row>
    <row r="195916">
      <c r="A195916" t="inlineStr">
        <is>
          <t>natural-products.pl</t>
        </is>
      </c>
      <c r="B195916" t="n">
        <v>180</v>
      </c>
    </row>
    <row r="195917">
      <c r="A195917" t="inlineStr">
        <is>
          <t>img1.wlresources.com</t>
        </is>
      </c>
      <c r="B195917" t="n">
        <v>180</v>
      </c>
    </row>
    <row r="195918">
      <c r="A195918" t="inlineStr">
        <is>
          <t>krishnastore.co.uk</t>
        </is>
      </c>
      <c r="B195918" t="n">
        <v>180</v>
      </c>
    </row>
    <row r="195919">
      <c r="A195919" t="inlineStr">
        <is>
          <t>sleepdisorders.dolyan.com</t>
        </is>
      </c>
      <c r="B195919" t="n">
        <v>180</v>
      </c>
    </row>
    <row r="195920">
      <c r="A195920" t="inlineStr">
        <is>
          <t>www.belsanastyle.shop</t>
        </is>
      </c>
      <c r="B195920" t="n">
        <v>180</v>
      </c>
    </row>
    <row r="195921">
      <c r="A195921" t="inlineStr">
        <is>
          <t>www.foreverroamingtheworld.com</t>
        </is>
      </c>
      <c r="B195921" t="n">
        <v>180</v>
      </c>
    </row>
    <row r="195922">
      <c r="A195922" t="inlineStr">
        <is>
          <t>www.british-shopping.eu</t>
        </is>
      </c>
      <c r="B195922" t="n">
        <v>180</v>
      </c>
    </row>
    <row r="195923">
      <c r="A195923" t="inlineStr">
        <is>
          <t>www.trains160.com</t>
        </is>
      </c>
      <c r="B195923" t="n">
        <v>180</v>
      </c>
    </row>
    <row r="195924">
      <c r="A195924" t="inlineStr">
        <is>
          <t>www.bonecollection.com</t>
        </is>
      </c>
      <c r="B195924" t="n">
        <v>180</v>
      </c>
    </row>
    <row r="195925">
      <c r="A195925" t="inlineStr">
        <is>
          <t>www.clickgift.com</t>
        </is>
      </c>
      <c r="B195925" t="n">
        <v>180</v>
      </c>
    </row>
    <row r="195926">
      <c r="A195926" t="inlineStr">
        <is>
          <t>monuments.com</t>
        </is>
      </c>
      <c r="B195926" t="n">
        <v>180</v>
      </c>
    </row>
    <row r="195927">
      <c r="A195927" t="inlineStr">
        <is>
          <t>www.merveilles6172.com</t>
        </is>
      </c>
      <c r="B195927" t="n">
        <v>180</v>
      </c>
    </row>
    <row r="195928">
      <c r="A195928" t="inlineStr">
        <is>
          <t>collectablescorner.co.uk</t>
        </is>
      </c>
      <c r="B195928" t="n">
        <v>180</v>
      </c>
    </row>
    <row r="195929">
      <c r="A195929" t="inlineStr">
        <is>
          <t>www.appdome.com</t>
        </is>
      </c>
      <c r="B195929" t="n">
        <v>180</v>
      </c>
    </row>
    <row r="195930">
      <c r="A195930" t="inlineStr">
        <is>
          <t>dessinweb.jp</t>
        </is>
      </c>
      <c r="B195930" t="n">
        <v>180</v>
      </c>
    </row>
    <row r="195931">
      <c r="A195931" t="inlineStr">
        <is>
          <t>mackablar.se</t>
        </is>
      </c>
      <c r="B195931" t="n">
        <v>180</v>
      </c>
    </row>
    <row r="195932">
      <c r="A195932" t="inlineStr">
        <is>
          <t>www.gpphygiene.co.uk</t>
        </is>
      </c>
      <c r="B195932" t="n">
        <v>180</v>
      </c>
    </row>
    <row r="195933">
      <c r="A195933" t="inlineStr">
        <is>
          <t>dl.stickershop.line.naver.jp</t>
        </is>
      </c>
      <c r="B195933" t="n">
        <v>180</v>
      </c>
    </row>
    <row r="195934">
      <c r="A195934" t="inlineStr">
        <is>
          <t>desterre.files.wordpress.com</t>
        </is>
      </c>
      <c r="B195934" t="n">
        <v>180</v>
      </c>
    </row>
    <row r="195935">
      <c r="A195935" t="inlineStr">
        <is>
          <t>www.cosmenet.in.th</t>
        </is>
      </c>
      <c r="B195935" t="n">
        <v>180</v>
      </c>
    </row>
    <row r="195936">
      <c r="A195936" t="inlineStr">
        <is>
          <t>www.wholesomeliving.my</t>
        </is>
      </c>
      <c r="B195936" t="n">
        <v>180</v>
      </c>
    </row>
    <row r="195937">
      <c r="A195937" t="inlineStr">
        <is>
          <t>5mrorwxhpoliiij.ldycdn.com</t>
        </is>
      </c>
      <c r="B195937" t="n">
        <v>180</v>
      </c>
    </row>
    <row r="195938">
      <c r="A195938" t="inlineStr">
        <is>
          <t>www.keep-it-secret.co.uk</t>
        </is>
      </c>
      <c r="B195938" t="n">
        <v>180</v>
      </c>
    </row>
    <row r="195939">
      <c r="A195939" t="inlineStr">
        <is>
          <t>rebels.nahlleague.hockeytech.com</t>
        </is>
      </c>
      <c r="B195939" t="n">
        <v>180</v>
      </c>
    </row>
    <row r="195940">
      <c r="A195940" t="inlineStr">
        <is>
          <t>cdn.waterskiworld.com</t>
        </is>
      </c>
      <c r="B195940" t="n">
        <v>180</v>
      </c>
    </row>
    <row r="195941">
      <c r="A195941" t="inlineStr">
        <is>
          <t>allmusicnotescom.files.wordpress.com</t>
        </is>
      </c>
      <c r="B195941" t="n">
        <v>180</v>
      </c>
    </row>
    <row r="195942">
      <c r="A195942" t="inlineStr">
        <is>
          <t>nfhca.org</t>
        </is>
      </c>
      <c r="B195942" t="n">
        <v>180</v>
      </c>
    </row>
    <row r="195943">
      <c r="A195943" t="inlineStr">
        <is>
          <t>www.babyclassics.co.uk</t>
        </is>
      </c>
      <c r="B195943" t="n">
        <v>180</v>
      </c>
    </row>
    <row r="195944">
      <c r="A195944" t="inlineStr">
        <is>
          <t>assets.techsmith.com</t>
        </is>
      </c>
      <c r="B195944" t="n">
        <v>180</v>
      </c>
    </row>
    <row r="195945">
      <c r="A195945" t="inlineStr">
        <is>
          <t>aseanop.com</t>
        </is>
      </c>
      <c r="B195945" t="n">
        <v>180</v>
      </c>
    </row>
    <row r="195946">
      <c r="A195946" t="inlineStr">
        <is>
          <t>keylimerealestate.com</t>
        </is>
      </c>
      <c r="B195946" t="n">
        <v>180</v>
      </c>
    </row>
    <row r="195947">
      <c r="A195947" t="inlineStr">
        <is>
          <t>www.hvacdepot.ca</t>
        </is>
      </c>
      <c r="B195947" t="n">
        <v>180</v>
      </c>
    </row>
    <row r="195948">
      <c r="A195948" t="inlineStr">
        <is>
          <t>www.heuts.fr</t>
        </is>
      </c>
      <c r="B195948" t="n">
        <v>180</v>
      </c>
    </row>
    <row r="195949">
      <c r="A195949" t="inlineStr">
        <is>
          <t>www.jasoncouponking.com</t>
        </is>
      </c>
      <c r="B195949" t="n">
        <v>180</v>
      </c>
    </row>
    <row r="195950">
      <c r="A195950" t="inlineStr">
        <is>
          <t>cmhinc.theonlinecatalog.com</t>
        </is>
      </c>
      <c r="B195950" t="n">
        <v>180</v>
      </c>
    </row>
    <row r="195951">
      <c r="A195951" t="inlineStr">
        <is>
          <t>www.globalsourcelighting.com</t>
        </is>
      </c>
      <c r="B195951" t="n">
        <v>180</v>
      </c>
    </row>
    <row r="195952">
      <c r="A195952" t="inlineStr">
        <is>
          <t>img.merkandi.co.uk</t>
        </is>
      </c>
      <c r="B195952" t="n">
        <v>180</v>
      </c>
    </row>
    <row r="195953">
      <c r="A195953" t="inlineStr">
        <is>
          <t>www.proficams.eu</t>
        </is>
      </c>
      <c r="B195953" t="n">
        <v>180</v>
      </c>
    </row>
    <row r="195954">
      <c r="A195954" t="inlineStr">
        <is>
          <t>hyderabadbazaar.com</t>
        </is>
      </c>
      <c r="B195954" t="n">
        <v>180</v>
      </c>
    </row>
    <row r="195955">
      <c r="A195955" t="inlineStr">
        <is>
          <t>www.clutchingatcurls.com.au</t>
        </is>
      </c>
      <c r="B195955" t="n">
        <v>180</v>
      </c>
    </row>
    <row r="195956">
      <c r="A195956" t="inlineStr">
        <is>
          <t>rms-hg.com</t>
        </is>
      </c>
      <c r="B195956" t="n">
        <v>180</v>
      </c>
    </row>
    <row r="195957">
      <c r="A195957" t="inlineStr">
        <is>
          <t>www.primepromotional.com.au</t>
        </is>
      </c>
      <c r="B195957" t="n">
        <v>180</v>
      </c>
    </row>
    <row r="195958">
      <c r="A195958" t="inlineStr">
        <is>
          <t>9df2682fd9aab6a8054e-31b65310df82acea5437513a08ce90ea.ssl.cf1.rackcdn.com</t>
        </is>
      </c>
      <c r="B195958" t="n">
        <v>180</v>
      </c>
    </row>
    <row r="195959">
      <c r="A195959" t="inlineStr">
        <is>
          <t>www.smart-power-design.de</t>
        </is>
      </c>
      <c r="B195959" t="n">
        <v>180</v>
      </c>
    </row>
    <row r="195960">
      <c r="A195960" t="inlineStr">
        <is>
          <t>www.k9-kennelstore.com</t>
        </is>
      </c>
      <c r="B195960" t="n">
        <v>180</v>
      </c>
    </row>
    <row r="195961">
      <c r="A195961" t="inlineStr">
        <is>
          <t>elpecko.sk</t>
        </is>
      </c>
      <c r="B195961" t="n">
        <v>180</v>
      </c>
    </row>
    <row r="195962">
      <c r="A195962" t="inlineStr">
        <is>
          <t>australiashopping.de</t>
        </is>
      </c>
      <c r="B195962" t="n">
        <v>180</v>
      </c>
    </row>
    <row r="195963">
      <c r="A195963" t="inlineStr">
        <is>
          <t>www.kegmaster.co.uk</t>
        </is>
      </c>
      <c r="B195963" t="n">
        <v>180</v>
      </c>
    </row>
    <row r="195964">
      <c r="A195964" t="inlineStr">
        <is>
          <t>www.mrgs.co.nz</t>
        </is>
      </c>
      <c r="B195964" t="n">
        <v>180</v>
      </c>
    </row>
    <row r="195965">
      <c r="A195965" t="inlineStr">
        <is>
          <t>www.sientries.co.uk</t>
        </is>
      </c>
      <c r="B195965" t="n">
        <v>180</v>
      </c>
    </row>
    <row r="195966">
      <c r="A195966" t="inlineStr">
        <is>
          <t>www.socksnob.co.uk</t>
        </is>
      </c>
      <c r="B195966" t="n">
        <v>180</v>
      </c>
    </row>
    <row r="195967">
      <c r="A195967" t="inlineStr">
        <is>
          <t>www.tshirthell.com</t>
        </is>
      </c>
      <c r="B195967" t="n">
        <v>180</v>
      </c>
    </row>
    <row r="195968">
      <c r="A195968" t="inlineStr">
        <is>
          <t>www.calumette.com</t>
        </is>
      </c>
      <c r="B195968" t="n">
        <v>180</v>
      </c>
    </row>
    <row r="195969">
      <c r="A195969" t="inlineStr">
        <is>
          <t>bronnrocks.co.za</t>
        </is>
      </c>
      <c r="B195969" t="n">
        <v>180</v>
      </c>
    </row>
    <row r="195970">
      <c r="A195970" t="inlineStr">
        <is>
          <t>www.rossmann.de</t>
        </is>
      </c>
      <c r="B195970" t="n">
        <v>180</v>
      </c>
    </row>
    <row r="195971">
      <c r="A195971" t="inlineStr">
        <is>
          <t>www.elitepartyrentals.net</t>
        </is>
      </c>
      <c r="B195971" t="n">
        <v>180</v>
      </c>
    </row>
    <row r="195972">
      <c r="A195972" t="inlineStr">
        <is>
          <t>www.99perfect.my</t>
        </is>
      </c>
      <c r="B195972" t="n">
        <v>180</v>
      </c>
    </row>
    <row r="195973">
      <c r="A195973" t="inlineStr">
        <is>
          <t>ia801009.us.archive.org</t>
        </is>
      </c>
      <c r="B195973" t="n">
        <v>180</v>
      </c>
    </row>
    <row r="195974">
      <c r="A195974" t="inlineStr">
        <is>
          <t>www.appliancefactoryparts.com</t>
        </is>
      </c>
      <c r="B195974" t="n">
        <v>180</v>
      </c>
    </row>
    <row r="195975">
      <c r="A195975" t="inlineStr">
        <is>
          <t>www.snagsuccess.com</t>
        </is>
      </c>
      <c r="B195975" t="n">
        <v>180</v>
      </c>
    </row>
    <row r="195976">
      <c r="A195976" t="inlineStr">
        <is>
          <t>6027-cdn.doitbest.com</t>
        </is>
      </c>
      <c r="B195976" t="n">
        <v>180</v>
      </c>
    </row>
    <row r="195977">
      <c r="A195977" t="inlineStr">
        <is>
          <t>dlakosmetologii.pl</t>
        </is>
      </c>
      <c r="B195977" t="n">
        <v>180</v>
      </c>
    </row>
    <row r="195978">
      <c r="A195978" t="inlineStr">
        <is>
          <t>www.patrickmodelisme.com</t>
        </is>
      </c>
      <c r="B195978" t="n">
        <v>180</v>
      </c>
    </row>
    <row r="195979">
      <c r="A195979" t="inlineStr">
        <is>
          <t>2815-cdn.doitbest.com</t>
        </is>
      </c>
      <c r="B195979" t="n">
        <v>180</v>
      </c>
    </row>
    <row r="195980">
      <c r="A195980" t="inlineStr">
        <is>
          <t>thegiftexpert.com</t>
        </is>
      </c>
      <c r="B195980" t="n">
        <v>180</v>
      </c>
    </row>
    <row r="195981">
      <c r="A195981" t="inlineStr">
        <is>
          <t>okhardwarestore.com</t>
        </is>
      </c>
      <c r="B195981" t="n">
        <v>180</v>
      </c>
    </row>
    <row r="195982">
      <c r="A195982" t="inlineStr">
        <is>
          <t>www.porrkung.com</t>
        </is>
      </c>
      <c r="B195982" t="n">
        <v>180</v>
      </c>
    </row>
    <row r="195983">
      <c r="A195983" t="inlineStr">
        <is>
          <t>www.getpranks.com</t>
        </is>
      </c>
      <c r="B195983" t="n">
        <v>180</v>
      </c>
    </row>
    <row r="195984">
      <c r="A195984" t="inlineStr">
        <is>
          <t>search.mileskimball.com</t>
        </is>
      </c>
      <c r="B195984" t="n">
        <v>180</v>
      </c>
    </row>
    <row r="195985">
      <c r="A195985" t="inlineStr">
        <is>
          <t>elancapitalinc.com</t>
        </is>
      </c>
      <c r="B195985" t="n">
        <v>180</v>
      </c>
    </row>
    <row r="195986">
      <c r="A195986" t="inlineStr">
        <is>
          <t>tf-direct.com</t>
        </is>
      </c>
      <c r="B195986" t="n">
        <v>180</v>
      </c>
    </row>
    <row r="195987">
      <c r="A195987" t="inlineStr">
        <is>
          <t>futureconnectgroup.com</t>
        </is>
      </c>
      <c r="B195987" t="n">
        <v>180</v>
      </c>
    </row>
    <row r="195988">
      <c r="A195988" t="inlineStr">
        <is>
          <t>inflatableteam.com</t>
        </is>
      </c>
      <c r="B195988" t="n">
        <v>180</v>
      </c>
    </row>
    <row r="195989">
      <c r="A195989" t="inlineStr">
        <is>
          <t>www.activetoy.co.uk</t>
        </is>
      </c>
      <c r="B195989" t="n">
        <v>180</v>
      </c>
    </row>
    <row r="195990">
      <c r="A195990" t="inlineStr">
        <is>
          <t>d3g09s34apoqvi.cloudfront.net:80</t>
        </is>
      </c>
      <c r="B195990" t="n">
        <v>180</v>
      </c>
    </row>
    <row r="195991">
      <c r="A195991" t="inlineStr">
        <is>
          <t>www.booklineshawaii.com</t>
        </is>
      </c>
      <c r="B195991" t="n">
        <v>180</v>
      </c>
    </row>
    <row r="195992">
      <c r="A195992" t="inlineStr">
        <is>
          <t>www.littlepro.co.uk</t>
        </is>
      </c>
      <c r="B195992" t="n">
        <v>180</v>
      </c>
    </row>
    <row r="195993">
      <c r="A195993" t="inlineStr">
        <is>
          <t>df1swbs43sxt1.cloudfront.net</t>
        </is>
      </c>
      <c r="B195993" t="n">
        <v>180</v>
      </c>
    </row>
    <row r="195994">
      <c r="A195994" t="inlineStr">
        <is>
          <t>kedairobot.com</t>
        </is>
      </c>
      <c r="B195994" t="n">
        <v>180</v>
      </c>
    </row>
    <row r="195995">
      <c r="A195995" t="inlineStr">
        <is>
          <t>edp.by</t>
        </is>
      </c>
      <c r="B195995" t="n">
        <v>180</v>
      </c>
    </row>
    <row r="195996">
      <c r="A195996" t="inlineStr">
        <is>
          <t>pennsylvania.bizlocal.com</t>
        </is>
      </c>
      <c r="B195996" t="n">
        <v>180</v>
      </c>
    </row>
    <row r="195997">
      <c r="A195997" t="inlineStr">
        <is>
          <t>gbpn.com</t>
        </is>
      </c>
      <c r="B195997" t="n">
        <v>180</v>
      </c>
    </row>
    <row r="195998">
      <c r="A195998" t="inlineStr">
        <is>
          <t>www.siasattv.com</t>
        </is>
      </c>
      <c r="B195998" t="n">
        <v>180</v>
      </c>
    </row>
    <row r="195999">
      <c r="A195999" t="inlineStr">
        <is>
          <t>the-olive-branch.co.uk</t>
        </is>
      </c>
      <c r="B195999" t="n">
        <v>180</v>
      </c>
    </row>
    <row r="196000">
      <c r="A196000" t="inlineStr">
        <is>
          <t>goalku.info</t>
        </is>
      </c>
      <c r="B196000" t="n">
        <v>180</v>
      </c>
    </row>
    <row r="196001">
      <c r="A196001" t="inlineStr">
        <is>
          <t>birmingham-uk.freeadsinuk.co.uk</t>
        </is>
      </c>
      <c r="B196001" t="n">
        <v>180</v>
      </c>
    </row>
    <row r="196002">
      <c r="A196002" t="inlineStr">
        <is>
          <t>www.nipala.de</t>
        </is>
      </c>
      <c r="B196002" t="n">
        <v>180</v>
      </c>
    </row>
    <row r="196003">
      <c r="A196003" t="inlineStr">
        <is>
          <t>iteachtoo.com</t>
        </is>
      </c>
      <c r="B196003" t="n">
        <v>180</v>
      </c>
    </row>
    <row r="196004">
      <c r="A196004" t="inlineStr">
        <is>
          <t>autobarnmodel.com</t>
        </is>
      </c>
      <c r="B196004" t="n">
        <v>180</v>
      </c>
    </row>
    <row r="196005">
      <c r="A196005" t="inlineStr">
        <is>
          <t>www.extraklasse.co.uk</t>
        </is>
      </c>
      <c r="B196005" t="n">
        <v>180</v>
      </c>
    </row>
    <row r="196006">
      <c r="A196006" t="inlineStr">
        <is>
          <t>www.webfarmakeio.gr</t>
        </is>
      </c>
      <c r="B196006" t="n">
        <v>180</v>
      </c>
    </row>
    <row r="196007">
      <c r="A196007" t="inlineStr">
        <is>
          <t>bozannical.files.wordpress.com</t>
        </is>
      </c>
      <c r="B196007" t="n">
        <v>180</v>
      </c>
    </row>
    <row r="196008">
      <c r="A196008" t="inlineStr">
        <is>
          <t>elitewhisky.com</t>
        </is>
      </c>
      <c r="B196008" t="n">
        <v>180</v>
      </c>
    </row>
    <row r="196009">
      <c r="A196009" t="inlineStr">
        <is>
          <t>www.truck1.sg</t>
        </is>
      </c>
      <c r="B196009" t="n">
        <v>180</v>
      </c>
    </row>
    <row r="196010">
      <c r="A196010" t="inlineStr">
        <is>
          <t>www.momenta.partners</t>
        </is>
      </c>
      <c r="B196010" t="n">
        <v>180</v>
      </c>
    </row>
    <row r="196011">
      <c r="A196011" t="inlineStr">
        <is>
          <t>westendstore.files.wordpress.com</t>
        </is>
      </c>
      <c r="B196011" t="n">
        <v>180</v>
      </c>
    </row>
    <row r="196012">
      <c r="A196012" t="inlineStr">
        <is>
          <t>s2.businessland.com.ua</t>
        </is>
      </c>
      <c r="B196012" t="n">
        <v>180</v>
      </c>
    </row>
    <row r="196013">
      <c r="A196013" t="inlineStr">
        <is>
          <t>www.ascp.org</t>
        </is>
      </c>
      <c r="B196013" t="n">
        <v>180</v>
      </c>
    </row>
    <row r="196014">
      <c r="A196014" t="inlineStr">
        <is>
          <t>www.dolsberryappliance.com</t>
        </is>
      </c>
      <c r="B196014" t="n">
        <v>180</v>
      </c>
    </row>
    <row r="196015">
      <c r="A196015" t="inlineStr">
        <is>
          <t>pacificpet.net</t>
        </is>
      </c>
      <c r="B196015" t="n">
        <v>180</v>
      </c>
    </row>
    <row r="196016">
      <c r="A196016" t="inlineStr">
        <is>
          <t>static.extranet.gr</t>
        </is>
      </c>
      <c r="B196016" t="n">
        <v>180</v>
      </c>
    </row>
    <row r="196017">
      <c r="A196017" t="inlineStr">
        <is>
          <t>99948477b79634a533c9-a332e2f32f80a5d026998ab7539dffe4.ssl.cf1.rackcdn.com</t>
        </is>
      </c>
      <c r="B196017" t="n">
        <v>180</v>
      </c>
    </row>
    <row r="196018">
      <c r="A196018" t="inlineStr">
        <is>
          <t>movingin.org.uk</t>
        </is>
      </c>
      <c r="B196018" t="n">
        <v>180</v>
      </c>
    </row>
    <row r="196019">
      <c r="A196019" t="inlineStr">
        <is>
          <t>superior.pl</t>
        </is>
      </c>
      <c r="B196019" t="n">
        <v>180</v>
      </c>
    </row>
    <row r="196020">
      <c r="A196020" t="inlineStr">
        <is>
          <t>www.brandedsunglassesfactory.biz</t>
        </is>
      </c>
      <c r="B196020" t="n">
        <v>180</v>
      </c>
    </row>
    <row r="196021">
      <c r="A196021" t="inlineStr">
        <is>
          <t>www.carinaeletoile.com</t>
        </is>
      </c>
      <c r="B196021" t="n">
        <v>180</v>
      </c>
    </row>
    <row r="196022">
      <c r="A196022" t="inlineStr">
        <is>
          <t>cn.dorms.com</t>
        </is>
      </c>
      <c r="B196022" t="n">
        <v>180</v>
      </c>
    </row>
    <row r="196023">
      <c r="A196023" t="inlineStr">
        <is>
          <t>www.indianamphibians.org</t>
        </is>
      </c>
      <c r="B196023" t="n">
        <v>180</v>
      </c>
    </row>
    <row r="196024">
      <c r="A196024" t="inlineStr">
        <is>
          <t>nestofmanure.com</t>
        </is>
      </c>
      <c r="B196024" t="n">
        <v>180</v>
      </c>
    </row>
    <row r="196025">
      <c r="A196025" t="inlineStr">
        <is>
          <t>www.gospelfolio.com</t>
        </is>
      </c>
      <c r="B196025" t="n">
        <v>180</v>
      </c>
    </row>
    <row r="196026">
      <c r="A196026" t="inlineStr">
        <is>
          <t>shop.vtis.de</t>
        </is>
      </c>
      <c r="B196026" t="n">
        <v>180</v>
      </c>
    </row>
    <row r="196027">
      <c r="A196027" t="inlineStr">
        <is>
          <t>funkypull.b-cdn.net</t>
        </is>
      </c>
      <c r="B196027" t="n">
        <v>180</v>
      </c>
    </row>
    <row r="196028">
      <c r="A196028" t="inlineStr">
        <is>
          <t>www.proenergo.ru</t>
        </is>
      </c>
      <c r="B196028" t="n">
        <v>180</v>
      </c>
    </row>
    <row r="196029">
      <c r="A196029" t="inlineStr">
        <is>
          <t>www.nerzherz.de</t>
        </is>
      </c>
      <c r="B196029" t="n">
        <v>180</v>
      </c>
    </row>
    <row r="196030">
      <c r="A196030" t="inlineStr">
        <is>
          <t>www.rosiesofbrixham.co.uk</t>
        </is>
      </c>
      <c r="B196030" t="n">
        <v>180</v>
      </c>
    </row>
    <row r="196031">
      <c r="A196031" t="inlineStr">
        <is>
          <t>www.ainbattery.com</t>
        </is>
      </c>
      <c r="B196031" t="n">
        <v>180</v>
      </c>
    </row>
    <row r="196032">
      <c r="A196032" t="inlineStr">
        <is>
          <t>www.peterhuebner.com</t>
        </is>
      </c>
      <c r="B196032" t="n">
        <v>180</v>
      </c>
    </row>
    <row r="196033">
      <c r="A196033" t="inlineStr">
        <is>
          <t>www.eventyrsport.se</t>
        </is>
      </c>
      <c r="B196033" t="n">
        <v>180</v>
      </c>
    </row>
    <row r="196034">
      <c r="A196034" t="inlineStr">
        <is>
          <t>www.fashionangels.com</t>
        </is>
      </c>
      <c r="B196034" t="n">
        <v>180</v>
      </c>
    </row>
    <row r="196035">
      <c r="A196035" t="inlineStr">
        <is>
          <t>www.bellapierre.com</t>
        </is>
      </c>
      <c r="B196035" t="n">
        <v>180</v>
      </c>
    </row>
    <row r="196036">
      <c r="A196036" t="inlineStr">
        <is>
          <t>cigarhumidorsecondhand.com</t>
        </is>
      </c>
      <c r="B196036" t="n">
        <v>180</v>
      </c>
    </row>
    <row r="196037">
      <c r="A196037" t="inlineStr">
        <is>
          <t>c67c2326761ea5d8c06b-ace131117d65860275ce91d90e565136.ssl.cf1.rackcdn.com</t>
        </is>
      </c>
      <c r="B196037" t="n">
        <v>180</v>
      </c>
    </row>
    <row r="196038">
      <c r="A196038" t="inlineStr">
        <is>
          <t>flyjewelry.com</t>
        </is>
      </c>
      <c r="B196038" t="n">
        <v>180</v>
      </c>
    </row>
    <row r="196039">
      <c r="A196039" t="inlineStr">
        <is>
          <t>www.rtmracing.com</t>
        </is>
      </c>
      <c r="B196039" t="n">
        <v>180</v>
      </c>
    </row>
    <row r="196040">
      <c r="A196040" t="inlineStr">
        <is>
          <t>www.lemcketvandappliances.com</t>
        </is>
      </c>
      <c r="B196040" t="n">
        <v>180</v>
      </c>
    </row>
    <row r="196041">
      <c r="A196041" t="inlineStr">
        <is>
          <t>easyautodiagnostics.com</t>
        </is>
      </c>
      <c r="B196041" t="n">
        <v>180</v>
      </c>
    </row>
    <row r="196042">
      <c r="A196042" t="inlineStr">
        <is>
          <t>static.hbvl.be</t>
        </is>
      </c>
      <c r="B196042" t="n">
        <v>180</v>
      </c>
    </row>
    <row r="196043">
      <c r="A196043" t="inlineStr">
        <is>
          <t>archivi.diariodelweb.it</t>
        </is>
      </c>
      <c r="B196043" t="n">
        <v>180</v>
      </c>
    </row>
    <row r="196044">
      <c r="A196044" t="inlineStr">
        <is>
          <t>d1ywb8dvwodsnl.cloudfront.net</t>
        </is>
      </c>
      <c r="B196044" t="n">
        <v>180</v>
      </c>
    </row>
    <row r="196045">
      <c r="A196045" t="inlineStr">
        <is>
          <t>www.fnac-andorra.com</t>
        </is>
      </c>
      <c r="B196045" t="n">
        <v>180</v>
      </c>
    </row>
    <row r="196046">
      <c r="A196046" t="inlineStr">
        <is>
          <t>www.santanas.be</t>
        </is>
      </c>
      <c r="B196046" t="n">
        <v>180</v>
      </c>
    </row>
    <row r="196047">
      <c r="A196047" t="inlineStr">
        <is>
          <t>property-investor.ru</t>
        </is>
      </c>
      <c r="B196047" t="n">
        <v>180</v>
      </c>
    </row>
    <row r="196048">
      <c r="A196048" t="inlineStr">
        <is>
          <t>www.destinationcircuit.com</t>
        </is>
      </c>
      <c r="B196048" t="n">
        <v>180</v>
      </c>
    </row>
    <row r="196049">
      <c r="A196049" t="inlineStr">
        <is>
          <t>www.spielemichl.at</t>
        </is>
      </c>
      <c r="B196049" t="n">
        <v>180</v>
      </c>
    </row>
    <row r="196050">
      <c r="A196050" t="inlineStr">
        <is>
          <t>www.123planten.nl</t>
        </is>
      </c>
      <c r="B196050" t="n">
        <v>180</v>
      </c>
    </row>
    <row r="196051">
      <c r="A196051" t="inlineStr">
        <is>
          <t>pssection9.com</t>
        </is>
      </c>
      <c r="B196051" t="n">
        <v>180</v>
      </c>
    </row>
    <row r="196052">
      <c r="A196052" t="inlineStr">
        <is>
          <t>www.flagshoppen.dk</t>
        </is>
      </c>
      <c r="B196052" t="n">
        <v>180</v>
      </c>
    </row>
    <row r="196053">
      <c r="A196053" t="inlineStr">
        <is>
          <t>www.elviapro.cz</t>
        </is>
      </c>
      <c r="B196053" t="n">
        <v>180</v>
      </c>
    </row>
    <row r="196054">
      <c r="A196054" t="inlineStr">
        <is>
          <t>www.apisooprema.es</t>
        </is>
      </c>
      <c r="B196054" t="n">
        <v>180</v>
      </c>
    </row>
    <row r="196055">
      <c r="A196055" t="inlineStr">
        <is>
          <t>cdn.ecanta.com.tr</t>
        </is>
      </c>
      <c r="B196055" t="n">
        <v>180</v>
      </c>
    </row>
    <row r="196056">
      <c r="A196056" t="inlineStr">
        <is>
          <t>www.viteauxoriginals.com</t>
        </is>
      </c>
      <c r="B196056" t="n">
        <v>180</v>
      </c>
    </row>
    <row r="196057">
      <c r="A196057" t="inlineStr">
        <is>
          <t>www.casinotopplistan.com</t>
        </is>
      </c>
      <c r="B196057" t="n">
        <v>180</v>
      </c>
    </row>
    <row r="196058">
      <c r="A196058" t="inlineStr">
        <is>
          <t>dtccomputers.nl</t>
        </is>
      </c>
      <c r="B196058" t="n">
        <v>180</v>
      </c>
    </row>
    <row r="196059">
      <c r="A196059" t="inlineStr">
        <is>
          <t>cover.riskyfm.com</t>
        </is>
      </c>
      <c r="B196059" t="n">
        <v>180</v>
      </c>
    </row>
    <row r="196060">
      <c r="A196060" t="inlineStr">
        <is>
          <t>sar-i1.fnp.com</t>
        </is>
      </c>
      <c r="B196060" t="n">
        <v>180</v>
      </c>
    </row>
    <row r="196061">
      <c r="A196061" t="inlineStr">
        <is>
          <t>doc.downloadha.com</t>
        </is>
      </c>
      <c r="B196061" t="n">
        <v>180</v>
      </c>
    </row>
    <row r="196062">
      <c r="A196062" t="inlineStr">
        <is>
          <t>blog.swiss-paracord.ch</t>
        </is>
      </c>
      <c r="B196062" t="n">
        <v>180</v>
      </c>
    </row>
    <row r="196063">
      <c r="A196063" t="inlineStr">
        <is>
          <t>www.forresthealth.com</t>
        </is>
      </c>
      <c r="B196063" t="n">
        <v>180</v>
      </c>
    </row>
    <row r="196064">
      <c r="A196064" t="inlineStr">
        <is>
          <t>azsoft.com</t>
        </is>
      </c>
      <c r="B196064" t="n">
        <v>180</v>
      </c>
    </row>
    <row r="196065">
      <c r="A196065" t="inlineStr">
        <is>
          <t>www.tabloul-meu.ro</t>
        </is>
      </c>
      <c r="B196065" t="n">
        <v>180</v>
      </c>
    </row>
    <row r="196066">
      <c r="A196066" t="inlineStr">
        <is>
          <t>engravingcuttingcar.com</t>
        </is>
      </c>
      <c r="B196066" t="n">
        <v>180</v>
      </c>
    </row>
    <row r="196067">
      <c r="A196067" t="inlineStr">
        <is>
          <t>actus-prod.s3.amazonaws.com</t>
        </is>
      </c>
      <c r="B196067" t="n">
        <v>180</v>
      </c>
    </row>
    <row r="196068">
      <c r="A196068" t="inlineStr">
        <is>
          <t>streamaudio.hu</t>
        </is>
      </c>
      <c r="B196068" t="n">
        <v>180</v>
      </c>
    </row>
    <row r="196069">
      <c r="A196069" t="inlineStr">
        <is>
          <t>i.retroachievements.org</t>
        </is>
      </c>
      <c r="B196069" t="n">
        <v>180</v>
      </c>
    </row>
    <row r="196070">
      <c r="A196070" t="inlineStr">
        <is>
          <t>www.ambientedirect.com</t>
        </is>
      </c>
      <c r="B196070" t="n">
        <v>180</v>
      </c>
    </row>
    <row r="196071">
      <c r="A196071" t="inlineStr">
        <is>
          <t>timtirelli.files.wordpress.com</t>
        </is>
      </c>
      <c r="B196071" t="n">
        <v>180</v>
      </c>
    </row>
    <row r="196072">
      <c r="A196072" t="inlineStr">
        <is>
          <t>www.urbantreefarm.com</t>
        </is>
      </c>
      <c r="B196072" t="n">
        <v>180</v>
      </c>
    </row>
    <row r="196073">
      <c r="A196073" t="inlineStr">
        <is>
          <t>www.recenze-her.cz</t>
        </is>
      </c>
      <c r="B196073" t="n">
        <v>180</v>
      </c>
    </row>
    <row r="196074">
      <c r="A196074" t="inlineStr">
        <is>
          <t>www.mossbuildinganddesign.com</t>
        </is>
      </c>
      <c r="B196074" t="n">
        <v>180</v>
      </c>
    </row>
    <row r="196075">
      <c r="A196075" t="inlineStr">
        <is>
          <t>cdn.cryptotips.eu</t>
        </is>
      </c>
      <c r="B196075" t="n">
        <v>180</v>
      </c>
    </row>
    <row r="196076">
      <c r="A196076" t="inlineStr">
        <is>
          <t>www.discoinvinile.it</t>
        </is>
      </c>
      <c r="B196076" t="n">
        <v>180</v>
      </c>
    </row>
    <row r="196077">
      <c r="A196077" t="inlineStr">
        <is>
          <t>objekte.muhr-immobilien.com</t>
        </is>
      </c>
      <c r="B196077" t="n">
        <v>180</v>
      </c>
    </row>
    <row r="196078">
      <c r="A196078" t="inlineStr">
        <is>
          <t>cdn3.ledkia.com</t>
        </is>
      </c>
      <c r="B196078" t="n">
        <v>180</v>
      </c>
    </row>
    <row r="196079">
      <c r="A196079" t="inlineStr">
        <is>
          <t>www.moonhoneytravel.com</t>
        </is>
      </c>
      <c r="B196079" t="n">
        <v>180</v>
      </c>
    </row>
    <row r="196080">
      <c r="A196080" t="inlineStr">
        <is>
          <t>dixi-car.pl</t>
        </is>
      </c>
      <c r="B196080" t="n">
        <v>180</v>
      </c>
    </row>
    <row r="196081">
      <c r="A196081" t="inlineStr">
        <is>
          <t>img.philhyundai.com</t>
        </is>
      </c>
      <c r="B196081" t="n">
        <v>180</v>
      </c>
    </row>
    <row r="196082">
      <c r="A196082" t="inlineStr">
        <is>
          <t>yousufbawany.files.wordpress.com</t>
        </is>
      </c>
      <c r="B196082" t="n">
        <v>180</v>
      </c>
    </row>
    <row r="196083">
      <c r="A196083" t="inlineStr">
        <is>
          <t>neilgeorgesalon.files.wordpress.com</t>
        </is>
      </c>
      <c r="B196083" t="n">
        <v>180</v>
      </c>
    </row>
    <row r="196084">
      <c r="A196084" t="inlineStr">
        <is>
          <t>renaultcliosport.com</t>
        </is>
      </c>
      <c r="B196084" t="n">
        <v>180</v>
      </c>
    </row>
    <row r="196085">
      <c r="A196085" t="inlineStr">
        <is>
          <t>lookmovie.vip</t>
        </is>
      </c>
      <c r="B196085" t="n">
        <v>180</v>
      </c>
    </row>
    <row r="196086">
      <c r="A196086" t="inlineStr">
        <is>
          <t>www.wholesaleflowersdirect.uk</t>
        </is>
      </c>
      <c r="B196086" t="n">
        <v>180</v>
      </c>
    </row>
    <row r="196087">
      <c r="A196087" t="inlineStr">
        <is>
          <t>www.jogajogos.com</t>
        </is>
      </c>
      <c r="B196087" t="n">
        <v>180</v>
      </c>
    </row>
    <row r="196088">
      <c r="A196088" t="inlineStr">
        <is>
          <t>www.henrywilsonjewelers.com</t>
        </is>
      </c>
      <c r="B196088" t="n">
        <v>180</v>
      </c>
    </row>
    <row r="196089">
      <c r="A196089" t="inlineStr">
        <is>
          <t>kibernet.kz</t>
        </is>
      </c>
      <c r="B196089" t="n">
        <v>180</v>
      </c>
    </row>
    <row r="196090">
      <c r="A196090" t="inlineStr">
        <is>
          <t>www.retrofootball.be</t>
        </is>
      </c>
      <c r="B196090" t="n">
        <v>180</v>
      </c>
    </row>
    <row r="196091">
      <c r="A196091" t="inlineStr">
        <is>
          <t>www.suffren-numismatique.com</t>
        </is>
      </c>
      <c r="B196091" t="n">
        <v>180</v>
      </c>
    </row>
    <row r="196092">
      <c r="A196092" t="inlineStr">
        <is>
          <t>snorkelaroundtheworld.com</t>
        </is>
      </c>
      <c r="B196092" t="n">
        <v>180</v>
      </c>
    </row>
    <row r="196093">
      <c r="A196093" t="inlineStr">
        <is>
          <t>www.heavyequipments.in</t>
        </is>
      </c>
      <c r="B196093" t="n">
        <v>180</v>
      </c>
    </row>
    <row r="196094">
      <c r="A196094" t="inlineStr">
        <is>
          <t>webstorage.public.gr</t>
        </is>
      </c>
      <c r="B196094" t="n">
        <v>180</v>
      </c>
    </row>
    <row r="196095">
      <c r="A196095" t="inlineStr">
        <is>
          <t>outroar.de</t>
        </is>
      </c>
      <c r="B196095" t="n">
        <v>180</v>
      </c>
    </row>
    <row r="196096">
      <c r="A196096" t="inlineStr">
        <is>
          <t>www.kalliergeia.com</t>
        </is>
      </c>
      <c r="B196096" t="n">
        <v>180</v>
      </c>
    </row>
    <row r="196097">
      <c r="A196097" t="inlineStr">
        <is>
          <t>cdn.cavemancircus.com</t>
        </is>
      </c>
      <c r="B196097" t="n">
        <v>180</v>
      </c>
    </row>
    <row r="196098">
      <c r="A196098" t="inlineStr">
        <is>
          <t>www.smartphonehoes.com</t>
        </is>
      </c>
      <c r="B196098" t="n">
        <v>180</v>
      </c>
    </row>
    <row r="196099">
      <c r="A196099" t="inlineStr">
        <is>
          <t>signedframedphoto.com</t>
        </is>
      </c>
      <c r="B196099" t="n">
        <v>180</v>
      </c>
    </row>
    <row r="196100">
      <c r="A196100" t="inlineStr">
        <is>
          <t>www.rhymeandribbons.com</t>
        </is>
      </c>
      <c r="B196100" t="n">
        <v>180</v>
      </c>
    </row>
    <row r="196101">
      <c r="A196101" t="inlineStr">
        <is>
          <t>s28838.pcdn.co</t>
        </is>
      </c>
      <c r="B196101" t="n">
        <v>180</v>
      </c>
    </row>
    <row r="196102">
      <c r="A196102" t="inlineStr">
        <is>
          <t>www.aspegren-denmark.dk</t>
        </is>
      </c>
      <c r="B196102" t="n">
        <v>180</v>
      </c>
    </row>
    <row r="196103">
      <c r="A196103" t="inlineStr">
        <is>
          <t>thepaddlerezine.files.wordpress.com</t>
        </is>
      </c>
      <c r="B196103" t="n">
        <v>180</v>
      </c>
    </row>
    <row r="196104">
      <c r="A196104" t="inlineStr">
        <is>
          <t>www.dorotheum.com</t>
        </is>
      </c>
      <c r="B196104" t="n">
        <v>180</v>
      </c>
    </row>
    <row r="196105">
      <c r="A196105" t="inlineStr">
        <is>
          <t>imgopt.infoq.com</t>
        </is>
      </c>
      <c r="B196105" t="n">
        <v>180</v>
      </c>
    </row>
    <row r="196106">
      <c r="A196106" t="inlineStr">
        <is>
          <t>www.buyritebeauty.com</t>
        </is>
      </c>
      <c r="B196106" t="n">
        <v>180</v>
      </c>
    </row>
    <row r="196107">
      <c r="A196107" t="inlineStr">
        <is>
          <t>theglutenfreechefblog.files.wordpress.com</t>
        </is>
      </c>
      <c r="B196107" t="n">
        <v>180</v>
      </c>
    </row>
    <row r="196108">
      <c r="A196108" t="inlineStr">
        <is>
          <t>emptyeasel.com</t>
        </is>
      </c>
      <c r="B196108" t="n">
        <v>180</v>
      </c>
    </row>
    <row r="196109">
      <c r="A196109" t="inlineStr">
        <is>
          <t>img-www.tf-cdn.com</t>
        </is>
      </c>
      <c r="B196109" t="n">
        <v>180</v>
      </c>
    </row>
    <row r="196110">
      <c r="A196110" t="inlineStr">
        <is>
          <t>rgcopcorpweb920-cdn-endpoint.azureedge.net</t>
        </is>
      </c>
      <c r="B196110" t="n">
        <v>180</v>
      </c>
    </row>
    <row r="196111">
      <c r="A196111" t="inlineStr">
        <is>
          <t>manicurepedicure.com</t>
        </is>
      </c>
      <c r="B196111" t="n">
        <v>180</v>
      </c>
    </row>
    <row r="196112">
      <c r="A196112" t="inlineStr">
        <is>
          <t>premium-cycling.com</t>
        </is>
      </c>
      <c r="B196112" t="n">
        <v>180</v>
      </c>
    </row>
    <row r="196113">
      <c r="A196113" t="inlineStr">
        <is>
          <t>a2zscrapbookingblog.files.wordpress.com</t>
        </is>
      </c>
      <c r="B196113" t="n">
        <v>180</v>
      </c>
    </row>
    <row r="196114">
      <c r="A196114" t="inlineStr">
        <is>
          <t>witchwithaview.files.wordpress.com</t>
        </is>
      </c>
      <c r="B196114" t="n">
        <v>180</v>
      </c>
    </row>
    <row r="196115">
      <c r="A196115" t="inlineStr">
        <is>
          <t>mumla.pl</t>
        </is>
      </c>
      <c r="B196115" t="n">
        <v>180</v>
      </c>
    </row>
    <row r="196116">
      <c r="A196116" t="inlineStr">
        <is>
          <t>acrosstheboardcafe.com</t>
        </is>
      </c>
      <c r="B196116" t="n">
        <v>180</v>
      </c>
    </row>
    <row r="196117">
      <c r="A196117" t="inlineStr">
        <is>
          <t>www.alloffice.co.za</t>
        </is>
      </c>
      <c r="B196117" t="n">
        <v>180</v>
      </c>
    </row>
    <row r="196118">
      <c r="A196118" t="inlineStr">
        <is>
          <t>images.migwelders.biz</t>
        </is>
      </c>
      <c r="B196118" t="n">
        <v>180</v>
      </c>
    </row>
    <row r="196119">
      <c r="A196119" t="inlineStr">
        <is>
          <t>www.1001ledlampen.nl</t>
        </is>
      </c>
      <c r="B196119" t="n">
        <v>180</v>
      </c>
    </row>
    <row r="196120">
      <c r="A196120" t="inlineStr">
        <is>
          <t>uploads.metamorphosis.com</t>
        </is>
      </c>
      <c r="B196120" t="n">
        <v>180</v>
      </c>
    </row>
    <row r="196121">
      <c r="A196121" t="inlineStr">
        <is>
          <t>cdn.sdccdn.com</t>
        </is>
      </c>
      <c r="B196121" t="n">
        <v>180</v>
      </c>
    </row>
    <row r="196122">
      <c r="A196122" t="inlineStr">
        <is>
          <t>megaddl.co</t>
        </is>
      </c>
      <c r="B196122" t="n">
        <v>180</v>
      </c>
    </row>
    <row r="196123">
      <c r="A196123" t="inlineStr">
        <is>
          <t>files.rvngo.com</t>
        </is>
      </c>
      <c r="B196123" t="n">
        <v>180</v>
      </c>
    </row>
    <row r="196124">
      <c r="A196124" t="inlineStr">
        <is>
          <t>static.underwearshopping.net</t>
        </is>
      </c>
      <c r="B196124" t="n">
        <v>180</v>
      </c>
    </row>
    <row r="196125">
      <c r="A196125" t="inlineStr">
        <is>
          <t>www.theuniformshopwebsite.co.uk</t>
        </is>
      </c>
      <c r="B196125" t="n">
        <v>180</v>
      </c>
    </row>
    <row r="196126">
      <c r="A196126" t="inlineStr">
        <is>
          <t>kutegiagoc.com</t>
        </is>
      </c>
      <c r="B196126" t="n">
        <v>180</v>
      </c>
    </row>
    <row r="196127">
      <c r="A196127" t="inlineStr">
        <is>
          <t>d1otfi4uhdq3fm.cloudfront.net</t>
        </is>
      </c>
      <c r="B196127" t="n">
        <v>180</v>
      </c>
    </row>
    <row r="196128">
      <c r="A196128" t="inlineStr">
        <is>
          <t>agrandeilusaocaminha.files.wordpress.com</t>
        </is>
      </c>
      <c r="B196128" t="n">
        <v>180</v>
      </c>
    </row>
    <row r="196129">
      <c r="A196129" t="inlineStr">
        <is>
          <t>fremantleshippingnews.com.au</t>
        </is>
      </c>
      <c r="B196129" t="n">
        <v>180</v>
      </c>
    </row>
    <row r="196130">
      <c r="A196130" t="inlineStr">
        <is>
          <t>enginehacksreview.com</t>
        </is>
      </c>
      <c r="B196130" t="n">
        <v>180</v>
      </c>
    </row>
    <row r="196131">
      <c r="A196131" t="inlineStr">
        <is>
          <t>uncommonwealth.virginiamemory.com</t>
        </is>
      </c>
      <c r="B196131" t="n">
        <v>180</v>
      </c>
    </row>
    <row r="196132">
      <c r="A196132" t="inlineStr">
        <is>
          <t>www.nakedcph.com</t>
        </is>
      </c>
      <c r="B196132" t="n">
        <v>180</v>
      </c>
    </row>
    <row r="196133">
      <c r="A196133" t="inlineStr">
        <is>
          <t>www.pool-gigant.de</t>
        </is>
      </c>
      <c r="B196133" t="n">
        <v>180</v>
      </c>
    </row>
    <row r="196134">
      <c r="A196134" t="inlineStr">
        <is>
          <t>www.eyecrave.net</t>
        </is>
      </c>
      <c r="B196134" t="n">
        <v>180</v>
      </c>
    </row>
    <row r="196135">
      <c r="A196135" t="inlineStr">
        <is>
          <t>hitoriblog.com</t>
        </is>
      </c>
      <c r="B196135" t="n">
        <v>180</v>
      </c>
    </row>
    <row r="196136">
      <c r="A196136" t="inlineStr">
        <is>
          <t>files.pgaofcanada.com</t>
        </is>
      </c>
      <c r="B196136" t="n">
        <v>180</v>
      </c>
    </row>
    <row r="196137">
      <c r="A196137" t="inlineStr">
        <is>
          <t>stateofspeed.com</t>
        </is>
      </c>
      <c r="B196137" t="n">
        <v>180</v>
      </c>
    </row>
    <row r="196138">
      <c r="A196138" t="inlineStr">
        <is>
          <t>signedfirstedition.xyz</t>
        </is>
      </c>
      <c r="B196138" t="n">
        <v>180</v>
      </c>
    </row>
    <row r="196139">
      <c r="A196139" t="inlineStr">
        <is>
          <t>cdn.raptorsupplies.co.uk</t>
        </is>
      </c>
      <c r="B196139" t="n">
        <v>180</v>
      </c>
    </row>
    <row r="196140">
      <c r="A196140" t="inlineStr">
        <is>
          <t>assets5.capitalxtra.com</t>
        </is>
      </c>
      <c r="B196140" t="n">
        <v>180</v>
      </c>
    </row>
    <row r="196141">
      <c r="A196141" t="inlineStr">
        <is>
          <t>www.euro-knife.com</t>
        </is>
      </c>
      <c r="B196141" t="n">
        <v>180</v>
      </c>
    </row>
    <row r="196142">
      <c r="A196142" t="inlineStr">
        <is>
          <t>www.escoffieronline.com</t>
        </is>
      </c>
      <c r="B196142" t="n">
        <v>180</v>
      </c>
    </row>
    <row r="196143">
      <c r="A196143" t="inlineStr">
        <is>
          <t>www.antiquitesenprovence.com</t>
        </is>
      </c>
      <c r="B196143" t="n">
        <v>180</v>
      </c>
    </row>
    <row r="196144">
      <c r="A196144" t="inlineStr">
        <is>
          <t>gracieopulanza.com</t>
        </is>
      </c>
      <c r="B196144" t="n">
        <v>180</v>
      </c>
    </row>
    <row r="196145">
      <c r="A196145" t="inlineStr">
        <is>
          <t>audiovisualcentre.co.uk</t>
        </is>
      </c>
      <c r="B196145" t="n">
        <v>180</v>
      </c>
    </row>
    <row r="196146">
      <c r="A196146" t="inlineStr">
        <is>
          <t>www.fraas.com</t>
        </is>
      </c>
      <c r="B196146" t="n">
        <v>180</v>
      </c>
    </row>
    <row r="196147">
      <c r="A196147" t="inlineStr">
        <is>
          <t>davedoesthetravelthing.com</t>
        </is>
      </c>
      <c r="B196147" t="n">
        <v>180</v>
      </c>
    </row>
    <row r="196148">
      <c r="A196148" t="inlineStr">
        <is>
          <t>www.buildingsuppliestoyou.co.uk</t>
        </is>
      </c>
      <c r="B196148" t="n">
        <v>180</v>
      </c>
    </row>
    <row r="196149">
      <c r="A196149" t="inlineStr">
        <is>
          <t>www.carryout.ie</t>
        </is>
      </c>
      <c r="B196149" t="n">
        <v>180</v>
      </c>
    </row>
    <row r="196150">
      <c r="A196150" t="inlineStr">
        <is>
          <t>www.antiek-design-vintage.nl</t>
        </is>
      </c>
      <c r="B196150" t="n">
        <v>180</v>
      </c>
    </row>
    <row r="196151">
      <c r="A196151" t="inlineStr">
        <is>
          <t>scifanworld.com</t>
        </is>
      </c>
      <c r="B196151" t="n">
        <v>180</v>
      </c>
    </row>
    <row r="196152">
      <c r="A196152" t="inlineStr">
        <is>
          <t>peacoat.typepad.com</t>
        </is>
      </c>
      <c r="B196152" t="n">
        <v>180</v>
      </c>
    </row>
    <row r="196153">
      <c r="A196153" t="inlineStr">
        <is>
          <t>gplforest.net</t>
        </is>
      </c>
      <c r="B196153" t="n">
        <v>180</v>
      </c>
    </row>
    <row r="196154">
      <c r="A196154" t="inlineStr">
        <is>
          <t>benbakerbooks.org</t>
        </is>
      </c>
      <c r="B196154" t="n">
        <v>180</v>
      </c>
    </row>
    <row r="196155">
      <c r="A196155" t="inlineStr">
        <is>
          <t>integration-5ojmyuq-ptygogse4hans.us.magentosite.cloud</t>
        </is>
      </c>
      <c r="B196155" t="n">
        <v>180</v>
      </c>
    </row>
    <row r="196156">
      <c r="A196156" t="inlineStr">
        <is>
          <t>blog.papercrafterslibrary.com</t>
        </is>
      </c>
      <c r="B196156" t="n">
        <v>180</v>
      </c>
    </row>
    <row r="196157">
      <c r="A196157" t="inlineStr">
        <is>
          <t>www.bluewaveprinting.com</t>
        </is>
      </c>
      <c r="B196157" t="n">
        <v>180</v>
      </c>
    </row>
    <row r="196158">
      <c r="A196158" t="inlineStr">
        <is>
          <t>statueunboxing.files.wordpress.com</t>
        </is>
      </c>
      <c r="B196158" t="n">
        <v>180</v>
      </c>
    </row>
    <row r="196159">
      <c r="A196159" t="inlineStr">
        <is>
          <t>x00ml23bacv241zkk3hjy0sk-wpengine.netdna-ssl.com</t>
        </is>
      </c>
      <c r="B196159" t="n">
        <v>180</v>
      </c>
    </row>
    <row r="196160">
      <c r="A196160" t="inlineStr">
        <is>
          <t>test.campfire.pictures</t>
        </is>
      </c>
      <c r="B196160" t="n">
        <v>180</v>
      </c>
    </row>
    <row r="196161">
      <c r="A196161" t="inlineStr">
        <is>
          <t>www.developersfeed.com</t>
        </is>
      </c>
      <c r="B196161" t="n">
        <v>180</v>
      </c>
    </row>
    <row r="196162">
      <c r="A196162" t="inlineStr">
        <is>
          <t>twisttheleaf.files.wordpress.com</t>
        </is>
      </c>
      <c r="B196162" t="n">
        <v>180</v>
      </c>
    </row>
    <row r="196163">
      <c r="A196163" t="inlineStr">
        <is>
          <t>nasher-news.com</t>
        </is>
      </c>
      <c r="B196163" t="n">
        <v>180</v>
      </c>
    </row>
    <row r="196164">
      <c r="A196164" t="inlineStr">
        <is>
          <t>earthdive.com</t>
        </is>
      </c>
      <c r="B196164" t="n">
        <v>180</v>
      </c>
    </row>
    <row r="196165">
      <c r="A196165" t="inlineStr">
        <is>
          <t>tokyocoffee.files.wordpress.com</t>
        </is>
      </c>
      <c r="B196165" t="n">
        <v>180</v>
      </c>
    </row>
    <row r="196166">
      <c r="A196166" t="inlineStr">
        <is>
          <t>www.electric-shadows.com</t>
        </is>
      </c>
      <c r="B196166" t="n">
        <v>180</v>
      </c>
    </row>
    <row r="196167">
      <c r="A196167" t="inlineStr">
        <is>
          <t>1bo655xavxt3zcmjt4c5d3jr-wpengine.netdna-ssl.com</t>
        </is>
      </c>
      <c r="B196167" t="n">
        <v>180</v>
      </c>
    </row>
    <row r="196168">
      <c r="A196168" t="inlineStr">
        <is>
          <t>c1.realtyware.net</t>
        </is>
      </c>
      <c r="B196168" t="n">
        <v>180</v>
      </c>
    </row>
    <row r="196169">
      <c r="A196169" t="inlineStr">
        <is>
          <t>thefoodiepatootie.com</t>
        </is>
      </c>
      <c r="B196169" t="n">
        <v>180</v>
      </c>
    </row>
    <row r="196170">
      <c r="A196170" t="inlineStr">
        <is>
          <t>www.stewartsmilitaryantiques.com</t>
        </is>
      </c>
      <c r="B196170" t="n">
        <v>180</v>
      </c>
    </row>
    <row r="196171">
      <c r="A196171" t="inlineStr">
        <is>
          <t>test.winningstar.com</t>
        </is>
      </c>
      <c r="B196171" t="n">
        <v>180</v>
      </c>
    </row>
    <row r="196172">
      <c r="A196172" t="inlineStr">
        <is>
          <t>www.babelimmo.com</t>
        </is>
      </c>
      <c r="B196172" t="n">
        <v>180</v>
      </c>
    </row>
    <row r="196173">
      <c r="A196173" t="inlineStr">
        <is>
          <t>www.carlscards.com</t>
        </is>
      </c>
      <c r="B196173" t="n">
        <v>180</v>
      </c>
    </row>
    <row r="196174">
      <c r="A196174" t="inlineStr">
        <is>
          <t>www.schmexygirlbookblog.com</t>
        </is>
      </c>
      <c r="B196174" t="n">
        <v>180</v>
      </c>
    </row>
    <row r="196175">
      <c r="A196175" t="inlineStr">
        <is>
          <t>www.canadawallmaps.com</t>
        </is>
      </c>
      <c r="B196175" t="n">
        <v>180</v>
      </c>
    </row>
    <row r="196176">
      <c r="A196176" t="inlineStr">
        <is>
          <t>soccerdirectfc.co.uk</t>
        </is>
      </c>
      <c r="B196176" t="n">
        <v>180</v>
      </c>
    </row>
    <row r="196177">
      <c r="A196177" t="inlineStr">
        <is>
          <t>adcombat.com</t>
        </is>
      </c>
      <c r="B196177" t="n">
        <v>180</v>
      </c>
    </row>
    <row r="196178">
      <c r="A196178" t="inlineStr">
        <is>
          <t>www.rentreadbuy.com</t>
        </is>
      </c>
      <c r="B196178" t="n">
        <v>180</v>
      </c>
    </row>
    <row r="196179">
      <c r="A196179" t="inlineStr">
        <is>
          <t>neuronline.sfn.org</t>
        </is>
      </c>
      <c r="B196179" t="n">
        <v>180</v>
      </c>
    </row>
    <row r="196180">
      <c r="A196180" t="inlineStr">
        <is>
          <t>bhuwanchand.files.wordpress.com</t>
        </is>
      </c>
      <c r="B196180" t="n">
        <v>180</v>
      </c>
    </row>
    <row r="196181">
      <c r="A196181" t="inlineStr">
        <is>
          <t>1075koolfm.com</t>
        </is>
      </c>
      <c r="B196181" t="n">
        <v>180</v>
      </c>
    </row>
    <row r="196182">
      <c r="A196182" t="inlineStr">
        <is>
          <t>www.nikkie.com</t>
        </is>
      </c>
      <c r="B196182" t="n">
        <v>180</v>
      </c>
    </row>
    <row r="196183">
      <c r="A196183" t="inlineStr">
        <is>
          <t>olga.elsawebb.com</t>
        </is>
      </c>
      <c r="B196183" t="n">
        <v>180</v>
      </c>
    </row>
    <row r="196184">
      <c r="A196184" t="inlineStr">
        <is>
          <t>paddylastinc.files.wordpress.com</t>
        </is>
      </c>
      <c r="B196184" t="n">
        <v>180</v>
      </c>
    </row>
    <row r="196185">
      <c r="A196185" t="inlineStr">
        <is>
          <t>unitedsleep.org</t>
        </is>
      </c>
      <c r="B196185" t="n">
        <v>180</v>
      </c>
    </row>
    <row r="196186">
      <c r="A196186" t="inlineStr">
        <is>
          <t>www.elektor.com</t>
        </is>
      </c>
      <c r="B196186" t="n">
        <v>180</v>
      </c>
    </row>
    <row r="196187">
      <c r="A196187" t="inlineStr">
        <is>
          <t>rmostatic-test.s3.amazonaws.com</t>
        </is>
      </c>
      <c r="B196187" t="n">
        <v>180</v>
      </c>
    </row>
    <row r="196188">
      <c r="A196188" t="inlineStr">
        <is>
          <t>www.thehouseshop.com</t>
        </is>
      </c>
      <c r="B196188" t="n">
        <v>180</v>
      </c>
    </row>
    <row r="196189">
      <c r="A196189" t="inlineStr">
        <is>
          <t>somethingprettyblog.com</t>
        </is>
      </c>
      <c r="B196189" t="n">
        <v>180</v>
      </c>
    </row>
    <row r="196190">
      <c r="A196190" t="inlineStr">
        <is>
          <t>geardone.com</t>
        </is>
      </c>
      <c r="B196190" t="n">
        <v>180</v>
      </c>
    </row>
    <row r="196191">
      <c r="A196191" t="inlineStr">
        <is>
          <t>mamageek.co.uk</t>
        </is>
      </c>
      <c r="B196191" t="n">
        <v>180</v>
      </c>
    </row>
    <row r="196192">
      <c r="A196192" t="inlineStr">
        <is>
          <t>www.tazatarin.com</t>
        </is>
      </c>
      <c r="B196192" t="n">
        <v>180</v>
      </c>
    </row>
    <row r="196193">
      <c r="A196193" t="inlineStr">
        <is>
          <t>excelsiorhomesinc.com</t>
        </is>
      </c>
      <c r="B196193" t="n">
        <v>180</v>
      </c>
    </row>
    <row r="196194">
      <c r="A196194" t="inlineStr">
        <is>
          <t>qsf5.com</t>
        </is>
      </c>
      <c r="B196194" t="n">
        <v>180</v>
      </c>
    </row>
    <row r="196195">
      <c r="A196195" t="inlineStr">
        <is>
          <t>www.webhostwhat.com</t>
        </is>
      </c>
      <c r="B196195" t="n">
        <v>180</v>
      </c>
    </row>
    <row r="196196">
      <c r="A196196" t="inlineStr">
        <is>
          <t>explain.com.ng</t>
        </is>
      </c>
      <c r="B196196" t="n">
        <v>180</v>
      </c>
    </row>
    <row r="196197">
      <c r="A196197" t="inlineStr">
        <is>
          <t>www.horsecrazygirls.com</t>
        </is>
      </c>
      <c r="B196197" t="n">
        <v>180</v>
      </c>
    </row>
    <row r="196198">
      <c r="A196198" t="inlineStr">
        <is>
          <t>bubbax.com</t>
        </is>
      </c>
      <c r="B196198" t="n">
        <v>180</v>
      </c>
    </row>
    <row r="196199">
      <c r="A196199" t="inlineStr">
        <is>
          <t>www.minorquines.fr</t>
        </is>
      </c>
      <c r="B196199" t="n">
        <v>180</v>
      </c>
    </row>
    <row r="196200">
      <c r="A196200" t="inlineStr">
        <is>
          <t>romanticreadsandsuch.files.wordpress.com</t>
        </is>
      </c>
      <c r="B196200" t="n">
        <v>180</v>
      </c>
    </row>
    <row r="196201">
      <c r="A196201" t="inlineStr">
        <is>
          <t>img4025.weyesns.com</t>
        </is>
      </c>
      <c r="B196201" t="n">
        <v>180</v>
      </c>
    </row>
    <row r="196202">
      <c r="A196202" t="inlineStr">
        <is>
          <t>dynamic.coaches4u.com.au</t>
        </is>
      </c>
      <c r="B196202" t="n">
        <v>180</v>
      </c>
    </row>
    <row r="196203">
      <c r="A196203" t="inlineStr">
        <is>
          <t>ymliverpool.com</t>
        </is>
      </c>
      <c r="B196203" t="n">
        <v>180</v>
      </c>
    </row>
    <row r="196204">
      <c r="A196204" t="inlineStr">
        <is>
          <t>www.complexica.com</t>
        </is>
      </c>
      <c r="B196204" t="n">
        <v>180</v>
      </c>
    </row>
    <row r="196205">
      <c r="A196205" t="inlineStr">
        <is>
          <t>connected2christ.com</t>
        </is>
      </c>
      <c r="B196205" t="n">
        <v>180</v>
      </c>
    </row>
    <row r="196206">
      <c r="A196206" t="inlineStr">
        <is>
          <t>babedailyblog.files.wordpress.com</t>
        </is>
      </c>
      <c r="B196206" t="n">
        <v>180</v>
      </c>
    </row>
    <row r="196207">
      <c r="A196207" t="inlineStr">
        <is>
          <t>coinoppartsetc.com</t>
        </is>
      </c>
      <c r="B196207" t="n">
        <v>180</v>
      </c>
    </row>
    <row r="196208">
      <c r="A196208" t="inlineStr">
        <is>
          <t>www.colbeck.co.uk</t>
        </is>
      </c>
      <c r="B196208" t="n">
        <v>180</v>
      </c>
    </row>
    <row r="196209">
      <c r="A196209" t="inlineStr">
        <is>
          <t>www.harehollowcountry.com</t>
        </is>
      </c>
      <c r="B196209" t="n">
        <v>180</v>
      </c>
    </row>
    <row r="196210">
      <c r="A196210" t="inlineStr">
        <is>
          <t>buffalobillsnfl.com</t>
        </is>
      </c>
      <c r="B196210" t="n">
        <v>180</v>
      </c>
    </row>
    <row r="196211">
      <c r="A196211" t="inlineStr">
        <is>
          <t>nurseryandgardensupplies.com.au</t>
        </is>
      </c>
      <c r="B196211" t="n">
        <v>180</v>
      </c>
    </row>
    <row r="196212">
      <c r="A196212" t="inlineStr">
        <is>
          <t>www.vibezadultboutique.co.uk</t>
        </is>
      </c>
      <c r="B196212" t="n">
        <v>180</v>
      </c>
    </row>
    <row r="196213">
      <c r="A196213" t="inlineStr">
        <is>
          <t>www.vapeloft.com</t>
        </is>
      </c>
      <c r="B196213" t="n">
        <v>180</v>
      </c>
    </row>
    <row r="196214">
      <c r="A196214" t="inlineStr">
        <is>
          <t>www.climbingbusinessjournal.com</t>
        </is>
      </c>
      <c r="B196214" t="n">
        <v>180</v>
      </c>
    </row>
    <row r="196215">
      <c r="A196215" t="inlineStr">
        <is>
          <t>imgzon.50pipsaday.org</t>
        </is>
      </c>
      <c r="B196215" t="n">
        <v>180</v>
      </c>
    </row>
    <row r="196216">
      <c r="A196216" t="inlineStr">
        <is>
          <t>www.double-glazing-parts-repairs.co.uk</t>
        </is>
      </c>
      <c r="B196216" t="n">
        <v>180</v>
      </c>
    </row>
    <row r="196217">
      <c r="A196217" t="inlineStr">
        <is>
          <t>cannin.com</t>
        </is>
      </c>
      <c r="B196217" t="n">
        <v>180</v>
      </c>
    </row>
    <row r="196218">
      <c r="A196218" t="inlineStr">
        <is>
          <t>images.massagechairi.com</t>
        </is>
      </c>
      <c r="B196218" t="n">
        <v>180</v>
      </c>
    </row>
    <row r="196219">
      <c r="A196219" t="inlineStr">
        <is>
          <t>www.123cape.vacations</t>
        </is>
      </c>
      <c r="B196219" t="n">
        <v>180</v>
      </c>
    </row>
    <row r="196220">
      <c r="A196220" t="inlineStr">
        <is>
          <t>www.corvetteactioncenter.com</t>
        </is>
      </c>
      <c r="B196220" t="n">
        <v>180</v>
      </c>
    </row>
    <row r="196221">
      <c r="A196221" t="inlineStr">
        <is>
          <t>sportsandworld.com</t>
        </is>
      </c>
      <c r="B196221" t="n">
        <v>180</v>
      </c>
    </row>
    <row r="196222">
      <c r="A196222" t="inlineStr">
        <is>
          <t>thetattooedbuddha.com</t>
        </is>
      </c>
      <c r="B196222" t="n">
        <v>180</v>
      </c>
    </row>
    <row r="196223">
      <c r="A196223" t="inlineStr">
        <is>
          <t>oldwhisky.net</t>
        </is>
      </c>
      <c r="B196223" t="n">
        <v>180</v>
      </c>
    </row>
    <row r="196224">
      <c r="A196224" t="inlineStr">
        <is>
          <t>cricketbettingtipsonline.net</t>
        </is>
      </c>
      <c r="B196224" t="n">
        <v>180</v>
      </c>
    </row>
    <row r="196225">
      <c r="A196225" t="inlineStr">
        <is>
          <t>www.gettothefront.co.uk</t>
        </is>
      </c>
      <c r="B196225" t="n">
        <v>180</v>
      </c>
    </row>
    <row r="196226">
      <c r="A196226" t="inlineStr">
        <is>
          <t>www.specsfair.ca</t>
        </is>
      </c>
      <c r="B196226" t="n">
        <v>180</v>
      </c>
    </row>
    <row r="196227">
      <c r="A196227" t="inlineStr">
        <is>
          <t>www.blitzworld.co.uk</t>
        </is>
      </c>
      <c r="B196227" t="n">
        <v>180</v>
      </c>
    </row>
    <row r="196228">
      <c r="A196228" t="inlineStr">
        <is>
          <t>furnituredottheroomplacedotcom.files.wordpress.com</t>
        </is>
      </c>
      <c r="B196228" t="n">
        <v>180</v>
      </c>
    </row>
    <row r="196229">
      <c r="A196229" t="inlineStr">
        <is>
          <t>www.cookwarejunkies.com</t>
        </is>
      </c>
      <c r="B196229" t="n">
        <v>180</v>
      </c>
    </row>
    <row r="196230">
      <c r="A196230" t="inlineStr">
        <is>
          <t>ragglefragglereviews.files.wordpress.com</t>
        </is>
      </c>
      <c r="B196230" t="n">
        <v>180</v>
      </c>
    </row>
    <row r="196231">
      <c r="A196231" t="inlineStr">
        <is>
          <t>images.boxxerworld.com</t>
        </is>
      </c>
      <c r="B196231" t="n">
        <v>180</v>
      </c>
    </row>
    <row r="196232">
      <c r="A196232" t="inlineStr">
        <is>
          <t>www.sunmeibutton.com</t>
        </is>
      </c>
      <c r="B196232" t="n">
        <v>180</v>
      </c>
    </row>
    <row r="196233">
      <c r="A196233" t="inlineStr">
        <is>
          <t>gadgetsngaming.com</t>
        </is>
      </c>
      <c r="B196233" t="n">
        <v>180</v>
      </c>
    </row>
    <row r="196234">
      <c r="A196234" t="inlineStr">
        <is>
          <t>seniormarketadvisors.com</t>
        </is>
      </c>
      <c r="B196234" t="n">
        <v>180</v>
      </c>
    </row>
    <row r="196235">
      <c r="A196235" t="inlineStr">
        <is>
          <t>www.masoncountypress.com</t>
        </is>
      </c>
      <c r="B196235" t="n">
        <v>180</v>
      </c>
    </row>
    <row r="196236">
      <c r="A196236" t="inlineStr">
        <is>
          <t>contractorprofitzone.com</t>
        </is>
      </c>
      <c r="B196236" t="n">
        <v>180</v>
      </c>
    </row>
    <row r="196237">
      <c r="A196237" t="inlineStr">
        <is>
          <t>qsmndksh4i-flywheel.netdna-ssl.com</t>
        </is>
      </c>
      <c r="B196237" t="n">
        <v>180</v>
      </c>
    </row>
    <row r="196238">
      <c r="A196238" t="inlineStr">
        <is>
          <t>www.diygenius.com</t>
        </is>
      </c>
      <c r="B196238" t="n">
        <v>180</v>
      </c>
    </row>
    <row r="196239">
      <c r="A196239" t="inlineStr">
        <is>
          <t>www.theweddingring.ca</t>
        </is>
      </c>
      <c r="B196239" t="n">
        <v>180</v>
      </c>
    </row>
    <row r="196240">
      <c r="A196240" t="inlineStr">
        <is>
          <t>leahandmark.com</t>
        </is>
      </c>
      <c r="B196240" t="n">
        <v>180</v>
      </c>
    </row>
    <row r="196241">
      <c r="A196241" t="inlineStr">
        <is>
          <t>happybirthdayimg.com</t>
        </is>
      </c>
      <c r="B196241" t="n">
        <v>180</v>
      </c>
    </row>
    <row r="196242">
      <c r="A196242" t="inlineStr">
        <is>
          <t>santosramos.com</t>
        </is>
      </c>
      <c r="B196242" t="n">
        <v>180</v>
      </c>
    </row>
    <row r="196243">
      <c r="A196243" t="inlineStr">
        <is>
          <t>www.newzealandcasinos.io</t>
        </is>
      </c>
      <c r="B196243" t="n">
        <v>180</v>
      </c>
    </row>
    <row r="196244">
      <c r="A196244" t="inlineStr">
        <is>
          <t>www.elenaiachi.com</t>
        </is>
      </c>
      <c r="B196244" t="n">
        <v>180</v>
      </c>
    </row>
    <row r="196245">
      <c r="A196245" t="inlineStr">
        <is>
          <t>images.strollersi.com</t>
        </is>
      </c>
      <c r="B196245" t="n">
        <v>180</v>
      </c>
    </row>
    <row r="196246">
      <c r="A196246" t="inlineStr">
        <is>
          <t>www.midcontinent.org</t>
        </is>
      </c>
      <c r="B196246" t="n">
        <v>180</v>
      </c>
    </row>
    <row r="196247">
      <c r="A196247" t="inlineStr">
        <is>
          <t>techtrends.tech</t>
        </is>
      </c>
      <c r="B196247" t="n">
        <v>180</v>
      </c>
    </row>
    <row r="196248">
      <c r="A196248" t="inlineStr">
        <is>
          <t>www.themilitaryworkshop.com</t>
        </is>
      </c>
      <c r="B196248" t="n">
        <v>180</v>
      </c>
    </row>
    <row r="196249">
      <c r="A196249" t="inlineStr">
        <is>
          <t>bluesquare.group</t>
        </is>
      </c>
      <c r="B196249" t="n">
        <v>180</v>
      </c>
    </row>
    <row r="196250">
      <c r="A196250" t="inlineStr">
        <is>
          <t>pressurewashr.com</t>
        </is>
      </c>
      <c r="B196250" t="n">
        <v>180</v>
      </c>
    </row>
    <row r="196251">
      <c r="A196251" t="inlineStr">
        <is>
          <t>daytripper28.com</t>
        </is>
      </c>
      <c r="B196251" t="n">
        <v>180</v>
      </c>
    </row>
    <row r="196252">
      <c r="A196252" t="inlineStr">
        <is>
          <t>redneckrhapsody.com</t>
        </is>
      </c>
      <c r="B196252" t="n">
        <v>180</v>
      </c>
    </row>
    <row r="196253">
      <c r="A196253" t="inlineStr">
        <is>
          <t>agferrari.com</t>
        </is>
      </c>
      <c r="B196253" t="n">
        <v>180</v>
      </c>
    </row>
    <row r="196254">
      <c r="A196254" t="inlineStr">
        <is>
          <t>d1dzh206jt2san.cloudfront.net</t>
        </is>
      </c>
      <c r="B196254" t="n">
        <v>180</v>
      </c>
    </row>
    <row r="196255">
      <c r="A196255" t="inlineStr">
        <is>
          <t>www.dancingclasses.biz</t>
        </is>
      </c>
      <c r="B196255" t="n">
        <v>180</v>
      </c>
    </row>
    <row r="196256">
      <c r="A196256" t="inlineStr">
        <is>
          <t>www.lendingmemo.com</t>
        </is>
      </c>
      <c r="B196256" t="n">
        <v>180</v>
      </c>
    </row>
    <row r="196257">
      <c r="A196257" t="inlineStr">
        <is>
          <t>lowcostwire.com.au</t>
        </is>
      </c>
      <c r="B196257" t="n">
        <v>180</v>
      </c>
    </row>
    <row r="196258">
      <c r="A196258" t="inlineStr">
        <is>
          <t>thumbnails.cbc.ca</t>
        </is>
      </c>
      <c r="B196258" t="n">
        <v>180</v>
      </c>
    </row>
    <row r="196259">
      <c r="A196259" t="inlineStr">
        <is>
          <t>blackavenueproductions.com.au</t>
        </is>
      </c>
      <c r="B196259" t="n">
        <v>180</v>
      </c>
    </row>
    <row r="196260">
      <c r="A196260" t="inlineStr">
        <is>
          <t>namelymarly.com</t>
        </is>
      </c>
      <c r="B196260" t="n">
        <v>180</v>
      </c>
    </row>
    <row r="196261">
      <c r="A196261" t="inlineStr">
        <is>
          <t>www.usc.co.uk</t>
        </is>
      </c>
      <c r="B196261" t="n">
        <v>180</v>
      </c>
    </row>
    <row r="196262">
      <c r="A196262" t="inlineStr">
        <is>
          <t>www.fumeiseating.com</t>
        </is>
      </c>
      <c r="B196262" t="n">
        <v>180</v>
      </c>
    </row>
    <row r="196263">
      <c r="A196263" t="inlineStr">
        <is>
          <t>shunpikingwithray.files.wordpress.com</t>
        </is>
      </c>
      <c r="B196263" t="n">
        <v>180</v>
      </c>
    </row>
    <row r="196264">
      <c r="A196264" t="inlineStr">
        <is>
          <t>cdn.streamlinetechnologies.com</t>
        </is>
      </c>
      <c r="B196264" t="n">
        <v>180</v>
      </c>
    </row>
    <row r="196265">
      <c r="A196265" t="inlineStr">
        <is>
          <t>tv-it.com</t>
        </is>
      </c>
      <c r="B196265" t="n">
        <v>180</v>
      </c>
    </row>
    <row r="196266">
      <c r="A196266" t="inlineStr">
        <is>
          <t>www.cbmenswear.com</t>
        </is>
      </c>
      <c r="B196266" t="n">
        <v>180</v>
      </c>
    </row>
    <row r="196267">
      <c r="A196267" t="inlineStr">
        <is>
          <t>www.handforged.co.uk</t>
        </is>
      </c>
      <c r="B196267" t="n">
        <v>180</v>
      </c>
    </row>
    <row r="196268">
      <c r="A196268" t="inlineStr">
        <is>
          <t>magazine.wellesley.edu</t>
        </is>
      </c>
      <c r="B196268" t="n">
        <v>180</v>
      </c>
    </row>
    <row r="196269">
      <c r="A196269" t="inlineStr">
        <is>
          <t>d3pef22pb68mhq.cloudfront.net</t>
        </is>
      </c>
      <c r="B196269" t="n">
        <v>180</v>
      </c>
    </row>
    <row r="196270">
      <c r="A196270" t="inlineStr">
        <is>
          <t>domesticmommyhood.com</t>
        </is>
      </c>
      <c r="B196270" t="n">
        <v>180</v>
      </c>
    </row>
    <row r="196271">
      <c r="A196271" t="inlineStr">
        <is>
          <t>www.hghprescription.com</t>
        </is>
      </c>
      <c r="B196271" t="n">
        <v>180</v>
      </c>
    </row>
    <row r="196272">
      <c r="A196272" t="inlineStr">
        <is>
          <t>karinasextraordinarylife.files.wordpress.com</t>
        </is>
      </c>
      <c r="B196272" t="n">
        <v>180</v>
      </c>
    </row>
    <row r="196273">
      <c r="A196273" t="inlineStr">
        <is>
          <t>www.classicclothingshop.co.uk</t>
        </is>
      </c>
      <c r="B196273" t="n">
        <v>180</v>
      </c>
    </row>
    <row r="196274">
      <c r="A196274" t="inlineStr">
        <is>
          <t>productcatalogue-w.s3.amazonaws.com</t>
        </is>
      </c>
      <c r="B196274" t="n">
        <v>180</v>
      </c>
    </row>
    <row r="196275">
      <c r="A196275" t="inlineStr">
        <is>
          <t>colormepeaceful.com</t>
        </is>
      </c>
      <c r="B196275" t="n">
        <v>180</v>
      </c>
    </row>
    <row r="196276">
      <c r="A196276" t="inlineStr">
        <is>
          <t>www.kayakonlinemarketing.com</t>
        </is>
      </c>
      <c r="B196276" t="n">
        <v>180</v>
      </c>
    </row>
    <row r="196277">
      <c r="A196277" t="inlineStr">
        <is>
          <t>stateofstyle.net.au</t>
        </is>
      </c>
      <c r="B196277" t="n">
        <v>180</v>
      </c>
    </row>
    <row r="196278">
      <c r="A196278" t="inlineStr">
        <is>
          <t>www.seobythesea.com</t>
        </is>
      </c>
      <c r="B196278" t="n">
        <v>180</v>
      </c>
    </row>
    <row r="196279">
      <c r="A196279" t="inlineStr">
        <is>
          <t>pvpantherprint.org</t>
        </is>
      </c>
      <c r="B196279" t="n">
        <v>180</v>
      </c>
    </row>
    <row r="196280">
      <c r="A196280" t="inlineStr">
        <is>
          <t>www.searchmagnetlocal.com</t>
        </is>
      </c>
      <c r="B196280" t="n">
        <v>180</v>
      </c>
    </row>
    <row r="196281">
      <c r="A196281" t="inlineStr">
        <is>
          <t>www.moschinooutletonlinestore.com</t>
        </is>
      </c>
      <c r="B196281" t="n">
        <v>180</v>
      </c>
    </row>
    <row r="196282">
      <c r="A196282" t="inlineStr">
        <is>
          <t>aaronlayman.com</t>
        </is>
      </c>
      <c r="B196282" t="n">
        <v>180</v>
      </c>
    </row>
    <row r="196283">
      <c r="A196283" t="inlineStr">
        <is>
          <t>justgoodpro.com</t>
        </is>
      </c>
      <c r="B196283" t="n">
        <v>180</v>
      </c>
    </row>
    <row r="196284">
      <c r="A196284" t="inlineStr">
        <is>
          <t>listedfit.com</t>
        </is>
      </c>
      <c r="B196284" t="n">
        <v>180</v>
      </c>
    </row>
    <row r="196285">
      <c r="A196285" t="inlineStr">
        <is>
          <t>www.mageworx.com</t>
        </is>
      </c>
      <c r="B196285" t="n">
        <v>180</v>
      </c>
    </row>
    <row r="196286">
      <c r="A196286" t="inlineStr">
        <is>
          <t>bathroomsupplies.net.au</t>
        </is>
      </c>
      <c r="B196286" t="n">
        <v>180</v>
      </c>
    </row>
    <row r="196287">
      <c r="A196287" t="inlineStr">
        <is>
          <t>www.sr-asl.co.uk</t>
        </is>
      </c>
      <c r="B196287" t="n">
        <v>180</v>
      </c>
    </row>
    <row r="196288">
      <c r="A196288" t="inlineStr">
        <is>
          <t>twoeyeworkshop.files.wordpress.com</t>
        </is>
      </c>
      <c r="B196288" t="n">
        <v>180</v>
      </c>
    </row>
    <row r="196289">
      <c r="A196289" t="inlineStr">
        <is>
          <t>www.anexplorersheart.com</t>
        </is>
      </c>
      <c r="B196289" t="n">
        <v>180</v>
      </c>
    </row>
    <row r="196290">
      <c r="A196290" t="inlineStr">
        <is>
          <t>distaffandspindle.files.wordpress.com</t>
        </is>
      </c>
      <c r="B196290" t="n">
        <v>180</v>
      </c>
    </row>
    <row r="196291">
      <c r="A196291" t="inlineStr">
        <is>
          <t>www.semikolon.us</t>
        </is>
      </c>
      <c r="B196291" t="n">
        <v>180</v>
      </c>
    </row>
    <row r="196292">
      <c r="A196292" t="inlineStr">
        <is>
          <t>www.segemart.com</t>
        </is>
      </c>
      <c r="B196292" t="n">
        <v>180</v>
      </c>
    </row>
    <row r="196293">
      <c r="A196293" t="inlineStr">
        <is>
          <t>tuesdaynightmovies.com</t>
        </is>
      </c>
      <c r="B196293" t="n">
        <v>180</v>
      </c>
    </row>
    <row r="196294">
      <c r="A196294" t="inlineStr">
        <is>
          <t>www.orlando-florida.net</t>
        </is>
      </c>
      <c r="B196294" t="n">
        <v>180</v>
      </c>
    </row>
    <row r="196295">
      <c r="A196295" t="inlineStr">
        <is>
          <t>freemasonrywatch.org</t>
        </is>
      </c>
      <c r="B196295" t="n">
        <v>180</v>
      </c>
    </row>
    <row r="196296">
      <c r="A196296" t="inlineStr">
        <is>
          <t>indusscrolls.com</t>
        </is>
      </c>
      <c r="B196296" t="n">
        <v>180</v>
      </c>
    </row>
    <row r="196297">
      <c r="A196297" t="inlineStr">
        <is>
          <t>aspoonfulofhoni.com</t>
        </is>
      </c>
      <c r="B196297" t="n">
        <v>180</v>
      </c>
    </row>
    <row r="196298">
      <c r="A196298" t="inlineStr">
        <is>
          <t>www.rolypig.com</t>
        </is>
      </c>
      <c r="B196298" t="n">
        <v>180</v>
      </c>
    </row>
    <row r="196299">
      <c r="A196299" t="inlineStr">
        <is>
          <t>www.gcioutdoor.com</t>
        </is>
      </c>
      <c r="B196299" t="n">
        <v>180</v>
      </c>
    </row>
    <row r="196300">
      <c r="A196300" t="inlineStr">
        <is>
          <t>luxurycroatia.net</t>
        </is>
      </c>
      <c r="B196300" t="n">
        <v>180</v>
      </c>
    </row>
    <row r="196301">
      <c r="A196301" t="inlineStr">
        <is>
          <t>www.wanderlustdesigner.com</t>
        </is>
      </c>
      <c r="B196301" t="n">
        <v>180</v>
      </c>
    </row>
    <row r="196302">
      <c r="A196302" t="inlineStr">
        <is>
          <t>winstonwachter-wpengine.netdna-ssl.com</t>
        </is>
      </c>
      <c r="B196302" t="n">
        <v>180</v>
      </c>
    </row>
    <row r="196303">
      <c r="A196303" t="inlineStr">
        <is>
          <t>turtleskin.com</t>
        </is>
      </c>
      <c r="B196303" t="n">
        <v>180</v>
      </c>
    </row>
    <row r="196304">
      <c r="A196304" t="inlineStr">
        <is>
          <t>common.hampsterindustries.com</t>
        </is>
      </c>
      <c r="B196304" t="n">
        <v>180</v>
      </c>
    </row>
    <row r="196305">
      <c r="A196305" t="inlineStr">
        <is>
          <t>www.signstimepieces.com</t>
        </is>
      </c>
      <c r="B196305" t="n">
        <v>180</v>
      </c>
    </row>
    <row r="196306">
      <c r="A196306" t="inlineStr">
        <is>
          <t>www.silverhatworld.com</t>
        </is>
      </c>
      <c r="B196306" t="n">
        <v>180</v>
      </c>
    </row>
    <row r="196307">
      <c r="A196307" t="inlineStr">
        <is>
          <t>sip.theonlinecatalog.com</t>
        </is>
      </c>
      <c r="B196307" t="n">
        <v>180</v>
      </c>
    </row>
    <row r="196308">
      <c r="A196308" t="inlineStr">
        <is>
          <t>packnmailplano.com</t>
        </is>
      </c>
      <c r="B196308" t="n">
        <v>180</v>
      </c>
    </row>
    <row r="196309">
      <c r="A196309" t="inlineStr">
        <is>
          <t>tonyvarela.typepad.com</t>
        </is>
      </c>
      <c r="B196309" t="n">
        <v>180</v>
      </c>
    </row>
    <row r="196310">
      <c r="A196310" t="inlineStr">
        <is>
          <t>www.simonturnergas.co.uk</t>
        </is>
      </c>
      <c r="B196310" t="n">
        <v>180</v>
      </c>
    </row>
    <row r="196311">
      <c r="A196311" t="inlineStr">
        <is>
          <t>henrybox.s3.amazonaws.com</t>
        </is>
      </c>
      <c r="B196311" t="n">
        <v>180</v>
      </c>
    </row>
    <row r="196312">
      <c r="A196312" t="inlineStr">
        <is>
          <t>www.bonheurdujourparis.com</t>
        </is>
      </c>
      <c r="B196312" t="n">
        <v>180</v>
      </c>
    </row>
    <row r="196313">
      <c r="A196313" t="inlineStr">
        <is>
          <t>thebackyardgnome.com</t>
        </is>
      </c>
      <c r="B196313" t="n">
        <v>180</v>
      </c>
    </row>
    <row r="196314">
      <c r="A196314" t="inlineStr">
        <is>
          <t>www.drivedemons.com</t>
        </is>
      </c>
      <c r="B196314" t="n">
        <v>180</v>
      </c>
    </row>
    <row r="196315">
      <c r="A196315" t="inlineStr">
        <is>
          <t>d3s5n6bbhxr3im.cloudfront.net</t>
        </is>
      </c>
      <c r="B196315" t="n">
        <v>180</v>
      </c>
    </row>
    <row r="196316">
      <c r="A196316" t="inlineStr">
        <is>
          <t>cdn.myteeproducts.com</t>
        </is>
      </c>
      <c r="B196316" t="n">
        <v>180</v>
      </c>
    </row>
    <row r="196317">
      <c r="A196317" t="inlineStr">
        <is>
          <t>www.lookupdetroit.com</t>
        </is>
      </c>
      <c r="B196317" t="n">
        <v>180</v>
      </c>
    </row>
    <row r="196318">
      <c r="A196318" t="inlineStr">
        <is>
          <t>deluxesystemsnj.theonlinecatalog.com</t>
        </is>
      </c>
      <c r="B196318" t="n">
        <v>180</v>
      </c>
    </row>
    <row r="196319">
      <c r="A196319" t="inlineStr">
        <is>
          <t>www.lornajane.nz</t>
        </is>
      </c>
      <c r="B196319" t="n">
        <v>180</v>
      </c>
    </row>
    <row r="196320">
      <c r="A196320" t="inlineStr">
        <is>
          <t>www.worshipwoodworks.com</t>
        </is>
      </c>
      <c r="B196320" t="n">
        <v>180</v>
      </c>
    </row>
    <row r="196321">
      <c r="A196321" t="inlineStr">
        <is>
          <t>www.spxopticians.co.uk</t>
        </is>
      </c>
      <c r="B196321" t="n">
        <v>180</v>
      </c>
    </row>
    <row r="196322">
      <c r="A196322" t="inlineStr">
        <is>
          <t>engineerdog.files.wordpress.com</t>
        </is>
      </c>
      <c r="B196322" t="n">
        <v>180</v>
      </c>
    </row>
    <row r="196323">
      <c r="A196323" t="inlineStr">
        <is>
          <t>www.recoveryunplugged.com</t>
        </is>
      </c>
      <c r="B196323" t="n">
        <v>180</v>
      </c>
    </row>
    <row r="196324">
      <c r="A196324" t="inlineStr">
        <is>
          <t>adventuresinacampervan.files.wordpress.com</t>
        </is>
      </c>
      <c r="B196324" t="n">
        <v>180</v>
      </c>
    </row>
    <row r="196325">
      <c r="A196325" t="inlineStr">
        <is>
          <t>www.omninatural.co.uk</t>
        </is>
      </c>
      <c r="B196325" t="n">
        <v>180</v>
      </c>
    </row>
    <row r="196326">
      <c r="A196326" t="inlineStr">
        <is>
          <t>dailysurge.com</t>
        </is>
      </c>
      <c r="B196326" t="n">
        <v>180</v>
      </c>
    </row>
    <row r="196327">
      <c r="A196327" t="inlineStr">
        <is>
          <t>psdcovers.s3.amazonaws.com</t>
        </is>
      </c>
      <c r="B196327" t="n">
        <v>180</v>
      </c>
    </row>
    <row r="196328">
      <c r="A196328" t="inlineStr">
        <is>
          <t>planningbabyshower.com</t>
        </is>
      </c>
      <c r="B196328" t="n">
        <v>180</v>
      </c>
    </row>
    <row r="196329">
      <c r="A196329" t="inlineStr">
        <is>
          <t>www.winecellarsbycoastal.com</t>
        </is>
      </c>
      <c r="B196329" t="n">
        <v>180</v>
      </c>
    </row>
    <row r="196330">
      <c r="A196330" t="inlineStr">
        <is>
          <t>www.premiumindia.net</t>
        </is>
      </c>
      <c r="B196330" t="n">
        <v>180</v>
      </c>
    </row>
    <row r="196331">
      <c r="A196331" t="inlineStr">
        <is>
          <t>eliteonlinepublishing.com</t>
        </is>
      </c>
      <c r="B196331" t="n">
        <v>180</v>
      </c>
    </row>
    <row r="196332">
      <c r="A196332" t="inlineStr">
        <is>
          <t>www.cnbam.org</t>
        </is>
      </c>
      <c r="B196332" t="n">
        <v>180</v>
      </c>
    </row>
    <row r="196333">
      <c r="A196333" t="inlineStr">
        <is>
          <t>www.ningbo.co.uk</t>
        </is>
      </c>
      <c r="B196333" t="n">
        <v>180</v>
      </c>
    </row>
    <row r="196334">
      <c r="A196334" t="inlineStr">
        <is>
          <t>www.westveilpublishing.com</t>
        </is>
      </c>
      <c r="B196334" t="n">
        <v>180</v>
      </c>
    </row>
    <row r="196335">
      <c r="A196335" t="inlineStr">
        <is>
          <t>t2.xxxvideos247.com</t>
        </is>
      </c>
      <c r="B196335" t="n">
        <v>180</v>
      </c>
    </row>
    <row r="196336">
      <c r="A196336" t="inlineStr">
        <is>
          <t>www.vibeshifting.com</t>
        </is>
      </c>
      <c r="B196336" t="n">
        <v>180</v>
      </c>
    </row>
    <row r="196337">
      <c r="A196337" t="inlineStr">
        <is>
          <t>www.yellow-door.net</t>
        </is>
      </c>
      <c r="B196337" t="n">
        <v>180</v>
      </c>
    </row>
    <row r="196338">
      <c r="A196338" t="inlineStr">
        <is>
          <t>wpdevcon.net</t>
        </is>
      </c>
      <c r="B196338" t="n">
        <v>180</v>
      </c>
    </row>
    <row r="196339">
      <c r="A196339" t="inlineStr">
        <is>
          <t>sistertech-third-party-pics.s3.amazonaws.com</t>
        </is>
      </c>
      <c r="B196339" t="n">
        <v>180</v>
      </c>
    </row>
    <row r="196340">
      <c r="A196340" t="inlineStr">
        <is>
          <t>www.largecabinrentals.com</t>
        </is>
      </c>
      <c r="B196340" t="n">
        <v>180</v>
      </c>
    </row>
    <row r="196341">
      <c r="A196341" t="inlineStr">
        <is>
          <t>bestchairsreviews.com</t>
        </is>
      </c>
      <c r="B196341" t="n">
        <v>180</v>
      </c>
    </row>
    <row r="196342">
      <c r="A196342" t="inlineStr">
        <is>
          <t>www.fbperipherals.com</t>
        </is>
      </c>
      <c r="B196342" t="n">
        <v>180</v>
      </c>
    </row>
    <row r="196343">
      <c r="A196343" t="inlineStr">
        <is>
          <t>www.timpriceblog.com</t>
        </is>
      </c>
      <c r="B196343" t="n">
        <v>180</v>
      </c>
    </row>
    <row r="196344">
      <c r="A196344" t="inlineStr">
        <is>
          <t>www.advanceplumbing.com</t>
        </is>
      </c>
      <c r="B196344" t="n">
        <v>180</v>
      </c>
    </row>
    <row r="196345">
      <c r="A196345" t="inlineStr">
        <is>
          <t>tmt-elkom.com</t>
        </is>
      </c>
      <c r="B196345" t="n">
        <v>180</v>
      </c>
    </row>
    <row r="196346">
      <c r="A196346" t="inlineStr">
        <is>
          <t>porngayhubz.com</t>
        </is>
      </c>
      <c r="B196346" t="n">
        <v>180</v>
      </c>
    </row>
    <row r="196347">
      <c r="A196347" t="inlineStr">
        <is>
          <t>zealaccess.ca</t>
        </is>
      </c>
      <c r="B196347" t="n">
        <v>180</v>
      </c>
    </row>
    <row r="196348">
      <c r="A196348" t="inlineStr">
        <is>
          <t>dieperlenfee.com</t>
        </is>
      </c>
      <c r="B196348" t="n">
        <v>180</v>
      </c>
    </row>
    <row r="196349">
      <c r="A196349" t="inlineStr">
        <is>
          <t>www.fiddlecreekfarms.com</t>
        </is>
      </c>
      <c r="B196349" t="n">
        <v>180</v>
      </c>
    </row>
    <row r="196350">
      <c r="A196350" t="inlineStr">
        <is>
          <t>www.halhomedecor.com</t>
        </is>
      </c>
      <c r="B196350" t="n">
        <v>180</v>
      </c>
    </row>
    <row r="196351">
      <c r="A196351" t="inlineStr">
        <is>
          <t>www.monsterball.com.au</t>
        </is>
      </c>
      <c r="B196351" t="n">
        <v>180</v>
      </c>
    </row>
    <row r="196352">
      <c r="A196352" t="inlineStr">
        <is>
          <t>www.acemetrix.com</t>
        </is>
      </c>
      <c r="B196352" t="n">
        <v>180</v>
      </c>
    </row>
    <row r="196353">
      <c r="A196353" t="inlineStr">
        <is>
          <t>www.acoustic-music.de</t>
        </is>
      </c>
      <c r="B196353" t="n">
        <v>180</v>
      </c>
    </row>
    <row r="196354">
      <c r="A196354" t="inlineStr">
        <is>
          <t>asformeandmyhomestead.com</t>
        </is>
      </c>
      <c r="B196354" t="n">
        <v>180</v>
      </c>
    </row>
    <row r="196355">
      <c r="A196355" t="inlineStr">
        <is>
          <t>marvel.digital</t>
        </is>
      </c>
      <c r="B196355" t="n">
        <v>180</v>
      </c>
    </row>
    <row r="196356">
      <c r="A196356" t="inlineStr">
        <is>
          <t>mcglynnonmaking.files.wordpress.com</t>
        </is>
      </c>
      <c r="B196356" t="n">
        <v>180</v>
      </c>
    </row>
    <row r="196357">
      <c r="A196357" t="inlineStr">
        <is>
          <t>www.allpornhome.com</t>
        </is>
      </c>
      <c r="B196357" t="n">
        <v>180</v>
      </c>
    </row>
    <row r="196358">
      <c r="A196358" t="inlineStr">
        <is>
          <t>2916cj1hrqn3rxbbe1zfdv11-wpengine.netdna-ssl.com</t>
        </is>
      </c>
      <c r="B196358" t="n">
        <v>180</v>
      </c>
    </row>
    <row r="196359">
      <c r="A196359" t="inlineStr">
        <is>
          <t>www.augusta.edu</t>
        </is>
      </c>
      <c r="B196359" t="n">
        <v>180</v>
      </c>
    </row>
    <row r="196360">
      <c r="A196360" t="inlineStr">
        <is>
          <t>excelbite.com</t>
        </is>
      </c>
      <c r="B196360" t="n">
        <v>180</v>
      </c>
    </row>
    <row r="196361">
      <c r="A196361" t="inlineStr">
        <is>
          <t>uatyaor9gxnc.cdn.shift8web.com</t>
        </is>
      </c>
      <c r="B196361" t="n">
        <v>180</v>
      </c>
    </row>
    <row r="196362">
      <c r="A196362" t="inlineStr">
        <is>
          <t>ourprojectideas.com</t>
        </is>
      </c>
      <c r="B196362" t="n">
        <v>180</v>
      </c>
    </row>
    <row r="196363">
      <c r="A196363" t="inlineStr">
        <is>
          <t>seaeagleboats.files.wordpress.com</t>
        </is>
      </c>
      <c r="B196363" t="n">
        <v>180</v>
      </c>
    </row>
    <row r="196364">
      <c r="A196364" t="inlineStr">
        <is>
          <t>www.snapfitness.com</t>
        </is>
      </c>
      <c r="B196364" t="n">
        <v>180</v>
      </c>
    </row>
    <row r="196365">
      <c r="A196365" t="inlineStr">
        <is>
          <t>www.hnl-fencing.co.uk</t>
        </is>
      </c>
      <c r="B196365" t="n">
        <v>180</v>
      </c>
    </row>
    <row r="196366">
      <c r="A196366" t="inlineStr">
        <is>
          <t>www.williamssoaring.com</t>
        </is>
      </c>
      <c r="B196366" t="n">
        <v>180</v>
      </c>
    </row>
    <row r="196367">
      <c r="A196367" t="inlineStr">
        <is>
          <t>pebblez.com</t>
        </is>
      </c>
      <c r="B196367" t="n">
        <v>180</v>
      </c>
    </row>
    <row r="196368">
      <c r="A196368" t="inlineStr">
        <is>
          <t>worshipfulliving.com</t>
        </is>
      </c>
      <c r="B196368" t="n">
        <v>180</v>
      </c>
    </row>
    <row r="196369">
      <c r="A196369" t="inlineStr">
        <is>
          <t>www.naturesbounty.com</t>
        </is>
      </c>
      <c r="B196369" t="n">
        <v>180</v>
      </c>
    </row>
    <row r="196370">
      <c r="A196370" t="inlineStr">
        <is>
          <t>dreamhomebasedwork.com</t>
        </is>
      </c>
      <c r="B196370" t="n">
        <v>180</v>
      </c>
    </row>
    <row r="196371">
      <c r="A196371" t="inlineStr">
        <is>
          <t>www.lishahair.com</t>
        </is>
      </c>
      <c r="B196371" t="n">
        <v>180</v>
      </c>
    </row>
    <row r="196372">
      <c r="A196372" t="inlineStr">
        <is>
          <t>www.wildlife-animals.com</t>
        </is>
      </c>
      <c r="B196372" t="n">
        <v>180</v>
      </c>
    </row>
    <row r="196373">
      <c r="A196373" t="inlineStr">
        <is>
          <t>brockvillespeedway.com</t>
        </is>
      </c>
      <c r="B196373" t="n">
        <v>180</v>
      </c>
    </row>
    <row r="196374">
      <c r="A196374" t="inlineStr">
        <is>
          <t>deliciousnotgorgeous.com</t>
        </is>
      </c>
      <c r="B196374" t="n">
        <v>180</v>
      </c>
    </row>
    <row r="196375">
      <c r="A196375" t="inlineStr">
        <is>
          <t>www.roseyhome.com</t>
        </is>
      </c>
      <c r="B196375" t="n">
        <v>180</v>
      </c>
    </row>
    <row r="196376">
      <c r="A196376" t="inlineStr">
        <is>
          <t>www.florbal-shop.cz</t>
        </is>
      </c>
      <c r="B196376" t="n">
        <v>180</v>
      </c>
    </row>
    <row r="196377">
      <c r="A196377" t="inlineStr">
        <is>
          <t>ninomartini.com</t>
        </is>
      </c>
      <c r="B196377" t="n">
        <v>180</v>
      </c>
    </row>
    <row r="196378">
      <c r="A196378" t="inlineStr">
        <is>
          <t>media.costumegallery.net</t>
        </is>
      </c>
      <c r="B196378" t="n">
        <v>180</v>
      </c>
    </row>
    <row r="196379">
      <c r="A196379" t="inlineStr">
        <is>
          <t>redrightdaily.com</t>
        </is>
      </c>
      <c r="B196379" t="n">
        <v>180</v>
      </c>
    </row>
    <row r="196380">
      <c r="A196380" t="inlineStr">
        <is>
          <t>bestfurniturekolkata.com</t>
        </is>
      </c>
      <c r="B196380" t="n">
        <v>180</v>
      </c>
    </row>
    <row r="196381">
      <c r="A196381" t="inlineStr">
        <is>
          <t>east-sussex.tiledoctor.biz</t>
        </is>
      </c>
      <c r="B196381" t="n">
        <v>180</v>
      </c>
    </row>
    <row r="196382">
      <c r="A196382" t="inlineStr">
        <is>
          <t>static.weekli.systems</t>
        </is>
      </c>
      <c r="B196382" t="n">
        <v>180</v>
      </c>
    </row>
    <row r="196383">
      <c r="A196383" t="inlineStr">
        <is>
          <t>www.ufficienegozi.com</t>
        </is>
      </c>
      <c r="B196383" t="n">
        <v>180</v>
      </c>
    </row>
    <row r="196384">
      <c r="A196384" t="inlineStr">
        <is>
          <t>www.librosdetextobaratos.com</t>
        </is>
      </c>
      <c r="B196384" t="n">
        <v>180</v>
      </c>
    </row>
    <row r="196385">
      <c r="A196385" t="inlineStr">
        <is>
          <t>m.worldnewhair.com</t>
        </is>
      </c>
      <c r="B196385" t="n">
        <v>180</v>
      </c>
    </row>
    <row r="196386">
      <c r="A196386" t="inlineStr">
        <is>
          <t>magicvintagespy.files.wordpress.com</t>
        </is>
      </c>
      <c r="B196386" t="n">
        <v>180</v>
      </c>
    </row>
    <row r="196387">
      <c r="A196387" t="inlineStr">
        <is>
          <t>akgrayphoto.files.wordpress.com</t>
        </is>
      </c>
      <c r="B196387" t="n">
        <v>180</v>
      </c>
    </row>
    <row r="196388">
      <c r="A196388" t="inlineStr">
        <is>
          <t>www.unlockradar.com</t>
        </is>
      </c>
      <c r="B196388" t="n">
        <v>180</v>
      </c>
    </row>
    <row r="196389">
      <c r="A196389" t="inlineStr">
        <is>
          <t>cvhs.convalsd.net</t>
        </is>
      </c>
      <c r="B196389" t="n">
        <v>180</v>
      </c>
    </row>
    <row r="196390">
      <c r="A196390" t="inlineStr">
        <is>
          <t>store.actionagendas.com</t>
        </is>
      </c>
      <c r="B196390" t="n">
        <v>180</v>
      </c>
    </row>
    <row r="196391">
      <c r="A196391" t="inlineStr">
        <is>
          <t>www.swwlogistics.net</t>
        </is>
      </c>
      <c r="B196391" t="n">
        <v>180</v>
      </c>
    </row>
    <row r="196392">
      <c r="A196392" t="inlineStr">
        <is>
          <t>whisperroom.com</t>
        </is>
      </c>
      <c r="B196392" t="n">
        <v>180</v>
      </c>
    </row>
    <row r="196393">
      <c r="A196393" t="inlineStr">
        <is>
          <t>www.shortbasket.fr</t>
        </is>
      </c>
      <c r="B196393" t="n">
        <v>180</v>
      </c>
    </row>
    <row r="196394">
      <c r="A196394" t="inlineStr">
        <is>
          <t>homespares.s3-eu-west-1.amazonaws.com</t>
        </is>
      </c>
      <c r="B196394" t="n">
        <v>180</v>
      </c>
    </row>
    <row r="196395">
      <c r="A196395" t="inlineStr">
        <is>
          <t>prestige-avenue.ru</t>
        </is>
      </c>
      <c r="B196395" t="n">
        <v>180</v>
      </c>
    </row>
    <row r="196396">
      <c r="A196396" t="inlineStr">
        <is>
          <t>regattasport.com</t>
        </is>
      </c>
      <c r="B196396" t="n">
        <v>180</v>
      </c>
    </row>
    <row r="196397">
      <c r="A196397" t="inlineStr">
        <is>
          <t>f2wimages.blob.core.windows.net</t>
        </is>
      </c>
      <c r="B196397" t="n">
        <v>180</v>
      </c>
    </row>
    <row r="196398">
      <c r="A196398" t="inlineStr">
        <is>
          <t>www.001games.com</t>
        </is>
      </c>
      <c r="B196398" t="n">
        <v>180</v>
      </c>
    </row>
    <row r="196399">
      <c r="A196399" t="inlineStr">
        <is>
          <t>jeanpba.homeip.net</t>
        </is>
      </c>
      <c r="B196399" t="n">
        <v>180</v>
      </c>
    </row>
    <row r="196400">
      <c r="A196400" t="inlineStr">
        <is>
          <t>www.harrisstabilitysystems.com.au</t>
        </is>
      </c>
      <c r="B196400" t="n">
        <v>180</v>
      </c>
    </row>
    <row r="196401">
      <c r="A196401" t="inlineStr">
        <is>
          <t>www.performanceexhaust.com.au</t>
        </is>
      </c>
      <c r="B196401" t="n">
        <v>180</v>
      </c>
    </row>
    <row r="196402">
      <c r="A196402" t="inlineStr">
        <is>
          <t>www.ylcaster.com</t>
        </is>
      </c>
      <c r="B196402" t="n">
        <v>180</v>
      </c>
    </row>
    <row r="196403">
      <c r="A196403" t="inlineStr">
        <is>
          <t>n5tuner.com</t>
        </is>
      </c>
      <c r="B196403" t="n">
        <v>180</v>
      </c>
    </row>
    <row r="196404">
      <c r="A196404" t="inlineStr">
        <is>
          <t>auctions.detroitcitysports.com</t>
        </is>
      </c>
      <c r="B196404" t="n">
        <v>180</v>
      </c>
    </row>
    <row r="196405">
      <c r="A196405" t="inlineStr">
        <is>
          <t>www.121wholesale.co.uk</t>
        </is>
      </c>
      <c r="B196405" t="n">
        <v>180</v>
      </c>
    </row>
    <row r="196406">
      <c r="A196406" t="inlineStr">
        <is>
          <t>www.openfotos.com</t>
        </is>
      </c>
      <c r="B196406" t="n">
        <v>180</v>
      </c>
    </row>
    <row r="196407">
      <c r="A196407" t="inlineStr">
        <is>
          <t>www.griggsdirect.co.uk</t>
        </is>
      </c>
      <c r="B196407" t="n">
        <v>180</v>
      </c>
    </row>
    <row r="196408">
      <c r="A196408" t="inlineStr">
        <is>
          <t>www.7roses.com</t>
        </is>
      </c>
      <c r="B196408" t="n">
        <v>180</v>
      </c>
    </row>
    <row r="196409">
      <c r="A196409" t="inlineStr">
        <is>
          <t>www.vonmaur.com</t>
        </is>
      </c>
      <c r="B196409" t="n">
        <v>180</v>
      </c>
    </row>
    <row r="196410">
      <c r="A196410" t="inlineStr">
        <is>
          <t>stayaliveshop.com</t>
        </is>
      </c>
      <c r="B196410" t="n">
        <v>180</v>
      </c>
    </row>
    <row r="196411">
      <c r="A196411" t="inlineStr">
        <is>
          <t>turnerandcox.com</t>
        </is>
      </c>
      <c r="B196411" t="n">
        <v>180</v>
      </c>
    </row>
    <row r="196412">
      <c r="A196412" t="inlineStr">
        <is>
          <t>cms-chaynik.ru</t>
        </is>
      </c>
      <c r="B196412" t="n">
        <v>180</v>
      </c>
    </row>
    <row r="196413">
      <c r="A196413" t="inlineStr">
        <is>
          <t>helmet-decals.com</t>
        </is>
      </c>
      <c r="B196413" t="n">
        <v>180</v>
      </c>
    </row>
    <row r="196414">
      <c r="A196414" t="inlineStr">
        <is>
          <t>www.laptop.bg</t>
        </is>
      </c>
      <c r="B196414" t="n">
        <v>180</v>
      </c>
    </row>
    <row r="196415">
      <c r="A196415" t="inlineStr">
        <is>
          <t>rseastage.customer-self-service.com</t>
        </is>
      </c>
      <c r="B196415" t="n">
        <v>180</v>
      </c>
    </row>
    <row r="196416">
      <c r="A196416" t="inlineStr">
        <is>
          <t>www.southafricanvoucer.com</t>
        </is>
      </c>
      <c r="B196416" t="n">
        <v>180</v>
      </c>
    </row>
    <row r="196417">
      <c r="A196417" t="inlineStr">
        <is>
          <t>www.everycraftsapound.co.uk</t>
        </is>
      </c>
      <c r="B196417" t="n">
        <v>180</v>
      </c>
    </row>
    <row r="196418">
      <c r="A196418" t="inlineStr">
        <is>
          <t>acf8db03ad612e379d06-79b818cfd945b92f1d1d0a393324d4b7.ssl.cf1.rackcdn.com</t>
        </is>
      </c>
      <c r="B196418" t="n">
        <v>180</v>
      </c>
    </row>
    <row r="196419">
      <c r="A196419" t="inlineStr">
        <is>
          <t>www.spectrumid.co.uk</t>
        </is>
      </c>
      <c r="B196419" t="n">
        <v>180</v>
      </c>
    </row>
    <row r="196420">
      <c r="A196420" t="inlineStr">
        <is>
          <t>www.giftideas.co.uk</t>
        </is>
      </c>
      <c r="B196420" t="n">
        <v>180</v>
      </c>
    </row>
    <row r="196421">
      <c r="A196421" t="inlineStr">
        <is>
          <t>perfectgirl.pro</t>
        </is>
      </c>
      <c r="B196421" t="n">
        <v>180</v>
      </c>
    </row>
    <row r="196422">
      <c r="A196422" t="inlineStr">
        <is>
          <t>trinitydisplays.exhibit-design-search.com</t>
        </is>
      </c>
      <c r="B196422" t="n">
        <v>180</v>
      </c>
    </row>
    <row r="196423">
      <c r="A196423" t="inlineStr">
        <is>
          <t>www.se.thehouseofsilk.com</t>
        </is>
      </c>
      <c r="B196423" t="n">
        <v>180</v>
      </c>
    </row>
    <row r="196424">
      <c r="A196424" t="inlineStr">
        <is>
          <t>www.brennanandmackayappliances.com</t>
        </is>
      </c>
      <c r="B196424" t="n">
        <v>180</v>
      </c>
    </row>
    <row r="196425">
      <c r="A196425" t="inlineStr">
        <is>
          <t>www.whiskyscominghome.de</t>
        </is>
      </c>
      <c r="B196425" t="n">
        <v>180</v>
      </c>
    </row>
    <row r="196426">
      <c r="A196426" t="inlineStr">
        <is>
          <t>www.1800flowerswindsorheights.flowerama.com</t>
        </is>
      </c>
      <c r="B196426" t="n">
        <v>180</v>
      </c>
    </row>
    <row r="196427">
      <c r="A196427" t="inlineStr">
        <is>
          <t>starwarstoys.ru</t>
        </is>
      </c>
      <c r="B196427" t="n">
        <v>180</v>
      </c>
    </row>
    <row r="196428">
      <c r="A196428" t="inlineStr">
        <is>
          <t>www.10a-tours.com</t>
        </is>
      </c>
      <c r="B196428" t="n">
        <v>179</v>
      </c>
    </row>
    <row r="196429">
      <c r="A196429" t="inlineStr">
        <is>
          <t>kinoimages.files.wordpress.com</t>
        </is>
      </c>
      <c r="B196429" t="n">
        <v>179</v>
      </c>
    </row>
    <row r="196430">
      <c r="A196430" t="inlineStr">
        <is>
          <t>magiclinen.com</t>
        </is>
      </c>
      <c r="B196430" t="n">
        <v>179</v>
      </c>
    </row>
    <row r="196431">
      <c r="A196431" t="inlineStr">
        <is>
          <t>www.investmentexecutive.com</t>
        </is>
      </c>
      <c r="B196431" t="n">
        <v>179</v>
      </c>
    </row>
    <row r="196432">
      <c r="A196432" t="inlineStr">
        <is>
          <t>www.scarpe-new.com</t>
        </is>
      </c>
      <c r="B196432" t="n">
        <v>179</v>
      </c>
    </row>
    <row r="196433">
      <c r="A196433" t="inlineStr">
        <is>
          <t>sudelectro.fr</t>
        </is>
      </c>
      <c r="B196433" t="n">
        <v>179</v>
      </c>
    </row>
    <row r="196434">
      <c r="A196434" t="inlineStr">
        <is>
          <t>kura4.photozou.jp</t>
        </is>
      </c>
      <c r="B196434" t="n">
        <v>179</v>
      </c>
    </row>
    <row r="196435">
      <c r="A196435" t="inlineStr">
        <is>
          <t>mediateca.educa.madrid.org</t>
        </is>
      </c>
      <c r="B196435" t="n">
        <v>179</v>
      </c>
    </row>
    <row r="196436">
      <c r="A196436" t="inlineStr">
        <is>
          <t>image.middle-edge.jp</t>
        </is>
      </c>
      <c r="B196436" t="n">
        <v>179</v>
      </c>
    </row>
    <row r="196437">
      <c r="A196437" t="inlineStr">
        <is>
          <t>i.makeup.cz</t>
        </is>
      </c>
      <c r="B196437" t="n">
        <v>179</v>
      </c>
    </row>
    <row r="196438">
      <c r="A196438" t="inlineStr">
        <is>
          <t>images.ranini.tv</t>
        </is>
      </c>
      <c r="B196438" t="n">
        <v>179</v>
      </c>
    </row>
    <row r="196439">
      <c r="A196439" t="inlineStr">
        <is>
          <t>www.nobelkitap.com</t>
        </is>
      </c>
      <c r="B196439" t="n">
        <v>179</v>
      </c>
    </row>
    <row r="196440">
      <c r="A196440" t="inlineStr">
        <is>
          <t>www.dissapore.com</t>
        </is>
      </c>
      <c r="B196440" t="n">
        <v>179</v>
      </c>
    </row>
    <row r="196441">
      <c r="A196441" t="inlineStr">
        <is>
          <t>www.motorkari.cz</t>
        </is>
      </c>
      <c r="B196441" t="n">
        <v>179</v>
      </c>
    </row>
    <row r="196442">
      <c r="A196442" t="inlineStr">
        <is>
          <t>multimedia.paginasamarillas.es</t>
        </is>
      </c>
      <c r="B196442" t="n">
        <v>179</v>
      </c>
    </row>
    <row r="196443">
      <c r="A196443" t="inlineStr">
        <is>
          <t>imagens.publico.pt</t>
        </is>
      </c>
      <c r="B196443" t="n">
        <v>179</v>
      </c>
    </row>
    <row r="196444">
      <c r="A196444" t="inlineStr">
        <is>
          <t>s-lightled.hu</t>
        </is>
      </c>
      <c r="B196444" t="n">
        <v>179</v>
      </c>
    </row>
    <row r="196445">
      <c r="A196445" t="inlineStr">
        <is>
          <t>surtdecasa.cat</t>
        </is>
      </c>
      <c r="B196445" t="n">
        <v>179</v>
      </c>
    </row>
    <row r="196446">
      <c r="A196446" t="inlineStr">
        <is>
          <t>www.naureus.sk</t>
        </is>
      </c>
      <c r="B196446" t="n">
        <v>179</v>
      </c>
    </row>
    <row r="196447">
      <c r="A196447" t="inlineStr">
        <is>
          <t>meublesetdecoration.info</t>
        </is>
      </c>
      <c r="B196447" t="n">
        <v>179</v>
      </c>
    </row>
    <row r="196448">
      <c r="A196448" t="inlineStr">
        <is>
          <t>www3.kazidomi.net</t>
        </is>
      </c>
      <c r="B196448" t="n">
        <v>179</v>
      </c>
    </row>
    <row r="196449">
      <c r="A196449" t="inlineStr">
        <is>
          <t>wacowla.com</t>
        </is>
      </c>
      <c r="B196449" t="n">
        <v>179</v>
      </c>
    </row>
    <row r="196450">
      <c r="A196450" t="inlineStr">
        <is>
          <t>www.africatopsuccess.com</t>
        </is>
      </c>
      <c r="B196450" t="n">
        <v>179</v>
      </c>
    </row>
    <row r="196451">
      <c r="A196451" t="inlineStr">
        <is>
          <t>images.autosolution.fi</t>
        </is>
      </c>
      <c r="B196451" t="n">
        <v>179</v>
      </c>
    </row>
    <row r="196452">
      <c r="A196452" t="inlineStr">
        <is>
          <t>www.modell-hubschrauber.at</t>
        </is>
      </c>
      <c r="B196452" t="n">
        <v>179</v>
      </c>
    </row>
    <row r="196453">
      <c r="A196453" t="inlineStr">
        <is>
          <t>www.festtema.se</t>
        </is>
      </c>
      <c r="B196453" t="n">
        <v>179</v>
      </c>
    </row>
    <row r="196454">
      <c r="A196454" t="inlineStr">
        <is>
          <t>sun1-23.userapi.com</t>
        </is>
      </c>
      <c r="B196454" t="n">
        <v>179</v>
      </c>
    </row>
    <row r="196455">
      <c r="A196455" t="inlineStr">
        <is>
          <t>www.apostasesportivasonline.net</t>
        </is>
      </c>
      <c r="B196455" t="n">
        <v>179</v>
      </c>
    </row>
    <row r="196456">
      <c r="A196456" t="inlineStr">
        <is>
          <t>universohq.com</t>
        </is>
      </c>
      <c r="B196456" t="n">
        <v>179</v>
      </c>
    </row>
    <row r="196457">
      <c r="A196457" t="inlineStr">
        <is>
          <t>www.apfelpage.de</t>
        </is>
      </c>
      <c r="B196457" t="n">
        <v>179</v>
      </c>
    </row>
    <row r="196458">
      <c r="A196458" t="inlineStr">
        <is>
          <t>zegaris.pl</t>
        </is>
      </c>
      <c r="B196458" t="n">
        <v>179</v>
      </c>
    </row>
    <row r="196459">
      <c r="A196459" t="inlineStr">
        <is>
          <t>www.deskovehry.com</t>
        </is>
      </c>
      <c r="B196459" t="n">
        <v>179</v>
      </c>
    </row>
    <row r="196460">
      <c r="A196460" t="inlineStr">
        <is>
          <t>www.perlina.lt</t>
        </is>
      </c>
      <c r="B196460" t="n">
        <v>179</v>
      </c>
    </row>
    <row r="196461">
      <c r="A196461" t="inlineStr">
        <is>
          <t>www.6mejores.com</t>
        </is>
      </c>
      <c r="B196461" t="n">
        <v>179</v>
      </c>
    </row>
    <row r="196462">
      <c r="A196462" t="inlineStr">
        <is>
          <t>attributetime.ua</t>
        </is>
      </c>
      <c r="B196462" t="n">
        <v>179</v>
      </c>
    </row>
    <row r="196463">
      <c r="A196463" t="inlineStr">
        <is>
          <t>www.irishcollection.com</t>
        </is>
      </c>
      <c r="B196463" t="n">
        <v>179</v>
      </c>
    </row>
    <row r="196464">
      <c r="A196464" t="inlineStr">
        <is>
          <t>www.cityofjaipur.com</t>
        </is>
      </c>
      <c r="B196464" t="n">
        <v>179</v>
      </c>
    </row>
    <row r="196465">
      <c r="A196465" t="inlineStr">
        <is>
          <t>woodieful.com</t>
        </is>
      </c>
      <c r="B196465" t="n">
        <v>179</v>
      </c>
    </row>
    <row r="196466">
      <c r="A196466" t="inlineStr">
        <is>
          <t>www.karensflowershop.ca</t>
        </is>
      </c>
      <c r="B196466" t="n">
        <v>179</v>
      </c>
    </row>
    <row r="196467">
      <c r="A196467" t="inlineStr">
        <is>
          <t>www.stainedglassexpress.com</t>
        </is>
      </c>
      <c r="B196467" t="n">
        <v>179</v>
      </c>
    </row>
    <row r="196468">
      <c r="A196468" t="inlineStr">
        <is>
          <t>www.highheels-grosshandel.com</t>
        </is>
      </c>
      <c r="B196468" t="n">
        <v>179</v>
      </c>
    </row>
    <row r="196469">
      <c r="A196469" t="inlineStr">
        <is>
          <t>bottledvideo.com</t>
        </is>
      </c>
      <c r="B196469" t="n">
        <v>179</v>
      </c>
    </row>
    <row r="196470">
      <c r="A196470" t="inlineStr">
        <is>
          <t>www.devonwildlifetrust.org</t>
        </is>
      </c>
      <c r="B196470" t="n">
        <v>179</v>
      </c>
    </row>
    <row r="196471">
      <c r="A196471" t="inlineStr">
        <is>
          <t>ftp.winprizesonline.com</t>
        </is>
      </c>
      <c r="B196471" t="n">
        <v>179</v>
      </c>
    </row>
    <row r="196472">
      <c r="A196472" t="inlineStr">
        <is>
          <t>www.gorgeoushorse.com</t>
        </is>
      </c>
      <c r="B196472" t="n">
        <v>179</v>
      </c>
    </row>
    <row r="196473">
      <c r="A196473" t="inlineStr">
        <is>
          <t>www.columbiaoutlet-store.com</t>
        </is>
      </c>
      <c r="B196473" t="n">
        <v>179</v>
      </c>
    </row>
    <row r="196474">
      <c r="A196474" t="inlineStr">
        <is>
          <t>self-masterytechnology.com</t>
        </is>
      </c>
      <c r="B196474" t="n">
        <v>179</v>
      </c>
    </row>
    <row r="196475">
      <c r="A196475" t="inlineStr">
        <is>
          <t>foxglovecovert.org.uk</t>
        </is>
      </c>
      <c r="B196475" t="n">
        <v>179</v>
      </c>
    </row>
    <row r="196476">
      <c r="A196476" t="inlineStr">
        <is>
          <t>musicmeca.com</t>
        </is>
      </c>
      <c r="B196476" t="n">
        <v>179</v>
      </c>
    </row>
    <row r="196477">
      <c r="A196477" t="inlineStr">
        <is>
          <t>www.team-bryan.com</t>
        </is>
      </c>
      <c r="B196477" t="n">
        <v>179</v>
      </c>
    </row>
    <row r="196478">
      <c r="A196478" t="inlineStr">
        <is>
          <t>opt-717143.ssl.1c-bitrix-cdn.ru</t>
        </is>
      </c>
      <c r="B196478" t="n">
        <v>179</v>
      </c>
    </row>
    <row r="196479">
      <c r="A196479" t="inlineStr">
        <is>
          <t>www.camisetasdefutbolreplicas2019.com</t>
        </is>
      </c>
      <c r="B196479" t="n">
        <v>179</v>
      </c>
    </row>
    <row r="196480">
      <c r="A196480" t="inlineStr">
        <is>
          <t>www.bastelhaus.at</t>
        </is>
      </c>
      <c r="B196480" t="n">
        <v>179</v>
      </c>
    </row>
    <row r="196481">
      <c r="A196481" t="inlineStr">
        <is>
          <t>papeisdecarta.com</t>
        </is>
      </c>
      <c r="B196481" t="n">
        <v>179</v>
      </c>
    </row>
    <row r="196482">
      <c r="A196482" t="inlineStr">
        <is>
          <t>www.greekliquidgold.com</t>
        </is>
      </c>
      <c r="B196482" t="n">
        <v>179</v>
      </c>
    </row>
    <row r="196483">
      <c r="A196483" t="inlineStr">
        <is>
          <t>www.infrastructure.gc.ca</t>
        </is>
      </c>
      <c r="B196483" t="n">
        <v>179</v>
      </c>
    </row>
    <row r="196484">
      <c r="A196484" t="inlineStr">
        <is>
          <t>i1112.photobucket.com</t>
        </is>
      </c>
      <c r="B196484" t="n">
        <v>179</v>
      </c>
    </row>
    <row r="196485">
      <c r="A196485" t="inlineStr">
        <is>
          <t>fb8c5cfaa1fcdb3d9e08-02e243ec6da3e419ac12538116e26e64.ssl.cf1.rackcdn.com</t>
        </is>
      </c>
      <c r="B196485" t="n">
        <v>179</v>
      </c>
    </row>
    <row r="196486">
      <c r="A196486" t="inlineStr">
        <is>
          <t>www.biosport.cz</t>
        </is>
      </c>
      <c r="B196486" t="n">
        <v>179</v>
      </c>
    </row>
    <row r="196487">
      <c r="A196487" t="inlineStr">
        <is>
          <t>www.corporatelocations.com.hk</t>
        </is>
      </c>
      <c r="B196487" t="n">
        <v>179</v>
      </c>
    </row>
    <row r="196488">
      <c r="A196488" t="inlineStr">
        <is>
          <t>www.wackykracker.com</t>
        </is>
      </c>
      <c r="B196488" t="n">
        <v>179</v>
      </c>
    </row>
    <row r="196489">
      <c r="A196489" t="inlineStr">
        <is>
          <t>e05a39e8395547fda52f-4e1f7495212598a7f77a42d391cfc284.ssl.cf1.rackcdn.com</t>
        </is>
      </c>
      <c r="B196489" t="n">
        <v>179</v>
      </c>
    </row>
    <row r="196490">
      <c r="A196490" t="inlineStr">
        <is>
          <t>876734eee901166dec1e-27359fd21643fb63bdaa81e4cd2fabde.ssl.cf1.rackcdn.com</t>
        </is>
      </c>
      <c r="B196490" t="n">
        <v>179</v>
      </c>
    </row>
    <row r="196491">
      <c r="A196491" t="inlineStr">
        <is>
          <t>www.ccsflowervilla.com</t>
        </is>
      </c>
      <c r="B196491" t="n">
        <v>179</v>
      </c>
    </row>
    <row r="196492">
      <c r="A196492" t="inlineStr">
        <is>
          <t>assets.jansenplasticsurgery.com</t>
        </is>
      </c>
      <c r="B196492" t="n">
        <v>179</v>
      </c>
    </row>
    <row r="196493">
      <c r="A196493" t="inlineStr">
        <is>
          <t>www.commencalcanada.com</t>
        </is>
      </c>
      <c r="B196493" t="n">
        <v>179</v>
      </c>
    </row>
    <row r="196494">
      <c r="A196494" t="inlineStr">
        <is>
          <t>665ef1622592276b95ca-c3d98ca137fe47d749b8e6a1084c0355.ssl.cf1.rackcdn.com</t>
        </is>
      </c>
      <c r="B196494" t="n">
        <v>179</v>
      </c>
    </row>
    <row r="196495">
      <c r="A196495" t="inlineStr">
        <is>
          <t>gaypornpatrol.com</t>
        </is>
      </c>
      <c r="B196495" t="n">
        <v>179</v>
      </c>
    </row>
    <row r="196496">
      <c r="A196496" t="inlineStr">
        <is>
          <t>freedomdestinations.co.uk</t>
        </is>
      </c>
      <c r="B196496" t="n">
        <v>179</v>
      </c>
    </row>
    <row r="196497">
      <c r="A196497" t="inlineStr">
        <is>
          <t>hairstyleology.com</t>
        </is>
      </c>
      <c r="B196497" t="n">
        <v>179</v>
      </c>
    </row>
    <row r="196498">
      <c r="A196498" t="inlineStr">
        <is>
          <t>www.bladegallery.com</t>
        </is>
      </c>
      <c r="B196498" t="n">
        <v>179</v>
      </c>
    </row>
    <row r="196499">
      <c r="A196499" t="inlineStr">
        <is>
          <t>visuall.net</t>
        </is>
      </c>
      <c r="B196499" t="n">
        <v>179</v>
      </c>
    </row>
    <row r="196500">
      <c r="A196500" t="inlineStr">
        <is>
          <t>cdn.idahopotato.com</t>
        </is>
      </c>
      <c r="B196500" t="n">
        <v>179</v>
      </c>
    </row>
    <row r="196501">
      <c r="A196501" t="inlineStr">
        <is>
          <t>allentimphotos2.files.wordpress.com</t>
        </is>
      </c>
      <c r="B196501" t="n">
        <v>179</v>
      </c>
    </row>
    <row r="196502">
      <c r="A196502" t="inlineStr">
        <is>
          <t>www.parisinsidersguide.com</t>
        </is>
      </c>
      <c r="B196502" t="n">
        <v>179</v>
      </c>
    </row>
    <row r="196503">
      <c r="A196503" t="inlineStr">
        <is>
          <t>simplyhomecooked.com</t>
        </is>
      </c>
      <c r="B196503" t="n">
        <v>179</v>
      </c>
    </row>
    <row r="196504">
      <c r="A196504" t="inlineStr">
        <is>
          <t>www.shopbrumano.com</t>
        </is>
      </c>
      <c r="B196504" t="n">
        <v>179</v>
      </c>
    </row>
    <row r="196505">
      <c r="A196505" t="inlineStr">
        <is>
          <t>allurecustomautomotive.com</t>
        </is>
      </c>
      <c r="B196505" t="n">
        <v>179</v>
      </c>
    </row>
    <row r="196506">
      <c r="A196506" t="inlineStr">
        <is>
          <t>www.menandunderwear.com</t>
        </is>
      </c>
      <c r="B196506" t="n">
        <v>179</v>
      </c>
    </row>
    <row r="196507">
      <c r="A196507" t="inlineStr">
        <is>
          <t>images.restocks.net</t>
        </is>
      </c>
      <c r="B196507" t="n">
        <v>179</v>
      </c>
    </row>
    <row r="196508">
      <c r="A196508" t="inlineStr">
        <is>
          <t>cdclifestyle.com</t>
        </is>
      </c>
      <c r="B196508" t="n">
        <v>179</v>
      </c>
    </row>
    <row r="196509">
      <c r="A196509" t="inlineStr">
        <is>
          <t>danacubbageweddings.com</t>
        </is>
      </c>
      <c r="B196509" t="n">
        <v>179</v>
      </c>
    </row>
    <row r="196510">
      <c r="A196510" t="inlineStr">
        <is>
          <t>www.interiordesignblogs.eu</t>
        </is>
      </c>
      <c r="B196510" t="n">
        <v>179</v>
      </c>
    </row>
    <row r="196511">
      <c r="A196511" t="inlineStr">
        <is>
          <t>stunningfun.com</t>
        </is>
      </c>
      <c r="B196511" t="n">
        <v>179</v>
      </c>
    </row>
    <row r="196512">
      <c r="A196512" t="inlineStr">
        <is>
          <t>jocelynandspencer.com</t>
        </is>
      </c>
      <c r="B196512" t="n">
        <v>179</v>
      </c>
    </row>
    <row r="196513">
      <c r="A196513" t="inlineStr">
        <is>
          <t>www.visitberlin.de</t>
        </is>
      </c>
      <c r="B196513" t="n">
        <v>179</v>
      </c>
    </row>
    <row r="196514">
      <c r="A196514" t="inlineStr">
        <is>
          <t>phoenixv.ie</t>
        </is>
      </c>
      <c r="B196514" t="n">
        <v>179</v>
      </c>
    </row>
    <row r="196515">
      <c r="A196515" t="inlineStr">
        <is>
          <t>www.lindebladpiano.com</t>
        </is>
      </c>
      <c r="B196515" t="n">
        <v>179</v>
      </c>
    </row>
    <row r="196516">
      <c r="A196516" t="inlineStr">
        <is>
          <t>niemanreports.org</t>
        </is>
      </c>
      <c r="B196516" t="n">
        <v>179</v>
      </c>
    </row>
    <row r="196517">
      <c r="A196517" t="inlineStr">
        <is>
          <t>roadtrippingcalifornia.com</t>
        </is>
      </c>
      <c r="B196517" t="n">
        <v>179</v>
      </c>
    </row>
    <row r="196518">
      <c r="A196518" t="inlineStr">
        <is>
          <t>montanahappy.com</t>
        </is>
      </c>
      <c r="B196518" t="n">
        <v>179</v>
      </c>
    </row>
    <row r="196519">
      <c r="A196519" t="inlineStr">
        <is>
          <t>www.savoirville.gr</t>
        </is>
      </c>
      <c r="B196519" t="n">
        <v>179</v>
      </c>
    </row>
    <row r="196520">
      <c r="A196520" t="inlineStr">
        <is>
          <t>lifewayresearch.com</t>
        </is>
      </c>
      <c r="B196520" t="n">
        <v>179</v>
      </c>
    </row>
    <row r="196521">
      <c r="A196521" t="inlineStr">
        <is>
          <t>media3.cycleonline.com.au</t>
        </is>
      </c>
      <c r="B196521" t="n">
        <v>179</v>
      </c>
    </row>
    <row r="196522">
      <c r="A196522" t="inlineStr">
        <is>
          <t>yellowmagpie.com</t>
        </is>
      </c>
      <c r="B196522" t="n">
        <v>179</v>
      </c>
    </row>
    <row r="196523">
      <c r="A196523" t="inlineStr">
        <is>
          <t>mk0theadventuregfnyq.kinstacdn.com</t>
        </is>
      </c>
      <c r="B196523" t="n">
        <v>179</v>
      </c>
    </row>
    <row r="196524">
      <c r="A196524" t="inlineStr">
        <is>
          <t>manage.worldtravelguide.net</t>
        </is>
      </c>
      <c r="B196524" t="n">
        <v>179</v>
      </c>
    </row>
    <row r="196525">
      <c r="A196525" t="inlineStr">
        <is>
          <t>deneki.wpengine.com</t>
        </is>
      </c>
      <c r="B196525" t="n">
        <v>179</v>
      </c>
    </row>
    <row r="196526">
      <c r="A196526" t="inlineStr">
        <is>
          <t>allthatshreds.com</t>
        </is>
      </c>
      <c r="B196526" t="n">
        <v>179</v>
      </c>
    </row>
    <row r="196527">
      <c r="A196527" t="inlineStr">
        <is>
          <t>www.cortana.es</t>
        </is>
      </c>
      <c r="B196527" t="n">
        <v>179</v>
      </c>
    </row>
    <row r="196528">
      <c r="A196528" t="inlineStr">
        <is>
          <t>scoop.com.au</t>
        </is>
      </c>
      <c r="B196528" t="n">
        <v>179</v>
      </c>
    </row>
    <row r="196529">
      <c r="A196529" t="inlineStr">
        <is>
          <t>basementbakehouse.com</t>
        </is>
      </c>
      <c r="B196529" t="n">
        <v>179</v>
      </c>
    </row>
    <row r="196530">
      <c r="A196530" t="inlineStr">
        <is>
          <t>christellerall.com</t>
        </is>
      </c>
      <c r="B196530" t="n">
        <v>179</v>
      </c>
    </row>
    <row r="196531">
      <c r="A196531" t="inlineStr">
        <is>
          <t>magazine.byu.edu</t>
        </is>
      </c>
      <c r="B196531" t="n">
        <v>179</v>
      </c>
    </row>
    <row r="196532">
      <c r="A196532" t="inlineStr">
        <is>
          <t>www.ourmadeira.com</t>
        </is>
      </c>
      <c r="B196532" t="n">
        <v>179</v>
      </c>
    </row>
    <row r="196533">
      <c r="A196533" t="inlineStr">
        <is>
          <t>www.corporatelivewire.com</t>
        </is>
      </c>
      <c r="B196533" t="n">
        <v>179</v>
      </c>
    </row>
    <row r="196534">
      <c r="A196534" t="inlineStr">
        <is>
          <t>www.crystalinks.com</t>
        </is>
      </c>
      <c r="B196534" t="n">
        <v>179</v>
      </c>
    </row>
    <row r="196535">
      <c r="A196535" t="inlineStr">
        <is>
          <t>www.byte.fm</t>
        </is>
      </c>
      <c r="B196535" t="n">
        <v>179</v>
      </c>
    </row>
    <row r="196536">
      <c r="A196536" t="inlineStr">
        <is>
          <t>static2.gamerantimages.com</t>
        </is>
      </c>
      <c r="B196536" t="n">
        <v>179</v>
      </c>
    </row>
    <row r="196537">
      <c r="A196537" t="inlineStr">
        <is>
          <t>www.exceljewellers.com</t>
        </is>
      </c>
      <c r="B196537" t="n">
        <v>179</v>
      </c>
    </row>
    <row r="196538">
      <c r="A196538" t="inlineStr">
        <is>
          <t>guangdongnanfangnews.com</t>
        </is>
      </c>
      <c r="B196538" t="n">
        <v>179</v>
      </c>
    </row>
    <row r="196539">
      <c r="A196539" t="inlineStr">
        <is>
          <t>www.perduefarms.com</t>
        </is>
      </c>
      <c r="B196539" t="n">
        <v>179</v>
      </c>
    </row>
    <row r="196540">
      <c r="A196540" t="inlineStr">
        <is>
          <t>alannakyeecom.files.wordpress.com</t>
        </is>
      </c>
      <c r="B196540" t="n">
        <v>179</v>
      </c>
    </row>
    <row r="196541">
      <c r="A196541" t="inlineStr">
        <is>
          <t>www.bizarreglobehopper.com</t>
        </is>
      </c>
      <c r="B196541" t="n">
        <v>179</v>
      </c>
    </row>
    <row r="196542">
      <c r="A196542" t="inlineStr">
        <is>
          <t>cinefex.com</t>
        </is>
      </c>
      <c r="B196542" t="n">
        <v>179</v>
      </c>
    </row>
    <row r="196543">
      <c r="A196543" t="inlineStr">
        <is>
          <t>modecor.com</t>
        </is>
      </c>
      <c r="B196543" t="n">
        <v>179</v>
      </c>
    </row>
    <row r="196544">
      <c r="A196544" t="inlineStr">
        <is>
          <t>asceticexperience.com</t>
        </is>
      </c>
      <c r="B196544" t="n">
        <v>179</v>
      </c>
    </row>
    <row r="196545">
      <c r="A196545" t="inlineStr">
        <is>
          <t>decorsouth.com</t>
        </is>
      </c>
      <c r="B196545" t="n">
        <v>179</v>
      </c>
    </row>
    <row r="196546">
      <c r="A196546" t="inlineStr">
        <is>
          <t>d2hkn54fqqmadw.cloudfront.net</t>
        </is>
      </c>
      <c r="B196546" t="n">
        <v>179</v>
      </c>
    </row>
    <row r="196547">
      <c r="A196547" t="inlineStr">
        <is>
          <t>www.beautifulworld.com</t>
        </is>
      </c>
      <c r="B196547" t="n">
        <v>179</v>
      </c>
    </row>
    <row r="196548">
      <c r="A196548" t="inlineStr">
        <is>
          <t>tristanstore-120f.kxcdn.com</t>
        </is>
      </c>
      <c r="B196548" t="n">
        <v>179</v>
      </c>
    </row>
    <row r="196549">
      <c r="A196549" t="inlineStr">
        <is>
          <t>chicagomorningstar.com</t>
        </is>
      </c>
      <c r="B196549" t="n">
        <v>179</v>
      </c>
    </row>
    <row r="196550">
      <c r="A196550" t="inlineStr">
        <is>
          <t>buddybits.com</t>
        </is>
      </c>
      <c r="B196550" t="n">
        <v>179</v>
      </c>
    </row>
    <row r="196551">
      <c r="A196551" t="inlineStr">
        <is>
          <t>www.downshift.fr</t>
        </is>
      </c>
      <c r="B196551" t="n">
        <v>179</v>
      </c>
    </row>
    <row r="196552">
      <c r="A196552" t="inlineStr">
        <is>
          <t>www.accflttrain.com</t>
        </is>
      </c>
      <c r="B196552" t="n">
        <v>179</v>
      </c>
    </row>
    <row r="196553">
      <c r="A196553" t="inlineStr">
        <is>
          <t>pitpad.com</t>
        </is>
      </c>
      <c r="B196553" t="n">
        <v>179</v>
      </c>
    </row>
    <row r="196554">
      <c r="A196554" t="inlineStr">
        <is>
          <t>www.celinedionweb.com</t>
        </is>
      </c>
      <c r="B196554" t="n">
        <v>179</v>
      </c>
    </row>
    <row r="196555">
      <c r="A196555" t="inlineStr">
        <is>
          <t>www.bbmoto.ro</t>
        </is>
      </c>
      <c r="B196555" t="n">
        <v>179</v>
      </c>
    </row>
    <row r="196556">
      <c r="A196556" t="inlineStr">
        <is>
          <t>dalefrink.com</t>
        </is>
      </c>
      <c r="B196556" t="n">
        <v>179</v>
      </c>
    </row>
    <row r="196557">
      <c r="A196557" t="inlineStr">
        <is>
          <t>prd-assets.ausdoc.com.au</t>
        </is>
      </c>
      <c r="B196557" t="n">
        <v>179</v>
      </c>
    </row>
    <row r="196558">
      <c r="A196558" t="inlineStr">
        <is>
          <t>apfelblog.ch</t>
        </is>
      </c>
      <c r="B196558" t="n">
        <v>179</v>
      </c>
    </row>
    <row r="196559">
      <c r="A196559" t="inlineStr">
        <is>
          <t>rattanandwickerfurniture.com</t>
        </is>
      </c>
      <c r="B196559" t="n">
        <v>179</v>
      </c>
    </row>
    <row r="196560">
      <c r="A196560" t="inlineStr">
        <is>
          <t>thisdistractedglobe.com</t>
        </is>
      </c>
      <c r="B196560" t="n">
        <v>179</v>
      </c>
    </row>
    <row r="196561">
      <c r="A196561" t="inlineStr">
        <is>
          <t>styleetcetera.net</t>
        </is>
      </c>
      <c r="B196561" t="n">
        <v>179</v>
      </c>
    </row>
    <row r="196562">
      <c r="A196562" t="inlineStr">
        <is>
          <t>cameraandacanvas.com</t>
        </is>
      </c>
      <c r="B196562" t="n">
        <v>179</v>
      </c>
    </row>
    <row r="196563">
      <c r="A196563" t="inlineStr">
        <is>
          <t>www.alensa.com.mt</t>
        </is>
      </c>
      <c r="B196563" t="n">
        <v>179</v>
      </c>
    </row>
    <row r="196564">
      <c r="A196564" t="inlineStr">
        <is>
          <t>www.bakagain.com</t>
        </is>
      </c>
      <c r="B196564" t="n">
        <v>179</v>
      </c>
    </row>
    <row r="196565">
      <c r="A196565" t="inlineStr">
        <is>
          <t>cuteoutfits.com</t>
        </is>
      </c>
      <c r="B196565" t="n">
        <v>179</v>
      </c>
    </row>
    <row r="196566">
      <c r="A196566" t="inlineStr">
        <is>
          <t>annamariapap.com</t>
        </is>
      </c>
      <c r="B196566" t="n">
        <v>179</v>
      </c>
    </row>
    <row r="196567">
      <c r="A196567" t="inlineStr">
        <is>
          <t>www.myfavprop.com</t>
        </is>
      </c>
      <c r="B196567" t="n">
        <v>179</v>
      </c>
    </row>
    <row r="196568">
      <c r="A196568" t="inlineStr">
        <is>
          <t>reaplasrack.co.uk</t>
        </is>
      </c>
      <c r="B196568" t="n">
        <v>179</v>
      </c>
    </row>
    <row r="196569">
      <c r="A196569" t="inlineStr">
        <is>
          <t>www.istore.ua</t>
        </is>
      </c>
      <c r="B196569" t="n">
        <v>179</v>
      </c>
    </row>
    <row r="196570">
      <c r="A196570" t="inlineStr">
        <is>
          <t>www.route-62-info.co.za</t>
        </is>
      </c>
      <c r="B196570" t="n">
        <v>179</v>
      </c>
    </row>
    <row r="196571">
      <c r="A196571" t="inlineStr">
        <is>
          <t>www.midlamminiatures.co.uk</t>
        </is>
      </c>
      <c r="B196571" t="n">
        <v>179</v>
      </c>
    </row>
    <row r="196572">
      <c r="A196572" t="inlineStr">
        <is>
          <t>www.thecontemporarycouch.com</t>
        </is>
      </c>
      <c r="B196572" t="n">
        <v>179</v>
      </c>
    </row>
    <row r="196573">
      <c r="A196573" t="inlineStr">
        <is>
          <t>bikechaser.s3.amazonaws.com</t>
        </is>
      </c>
      <c r="B196573" t="n">
        <v>179</v>
      </c>
    </row>
    <row r="196574">
      <c r="A196574" t="inlineStr">
        <is>
          <t>wayoutofworld.com</t>
        </is>
      </c>
      <c r="B196574" t="n">
        <v>179</v>
      </c>
    </row>
    <row r="196575">
      <c r="A196575" t="inlineStr">
        <is>
          <t>wildammo.com</t>
        </is>
      </c>
      <c r="B196575" t="n">
        <v>179</v>
      </c>
    </row>
    <row r="196576">
      <c r="A196576" t="inlineStr">
        <is>
          <t>meche.mit.edu</t>
        </is>
      </c>
      <c r="B196576" t="n">
        <v>179</v>
      </c>
    </row>
    <row r="196577">
      <c r="A196577" t="inlineStr">
        <is>
          <t>campingmastery.com</t>
        </is>
      </c>
      <c r="B196577" t="n">
        <v>179</v>
      </c>
    </row>
    <row r="196578">
      <c r="A196578" t="inlineStr">
        <is>
          <t>streamcoimg-a.akamaihd.net</t>
        </is>
      </c>
      <c r="B196578" t="n">
        <v>179</v>
      </c>
    </row>
    <row r="196579">
      <c r="A196579" t="inlineStr">
        <is>
          <t>www.cassellie.co.uk</t>
        </is>
      </c>
      <c r="B196579" t="n">
        <v>179</v>
      </c>
    </row>
    <row r="196580">
      <c r="A196580" t="inlineStr">
        <is>
          <t>snippetsofdesign.com</t>
        </is>
      </c>
      <c r="B196580" t="n">
        <v>179</v>
      </c>
    </row>
    <row r="196581">
      <c r="A196581" t="inlineStr">
        <is>
          <t>rabbitsblack.com</t>
        </is>
      </c>
      <c r="B196581" t="n">
        <v>179</v>
      </c>
    </row>
    <row r="196582">
      <c r="A196582" t="inlineStr">
        <is>
          <t>www.vbcpsblogs.com</t>
        </is>
      </c>
      <c r="B196582" t="n">
        <v>179</v>
      </c>
    </row>
    <row r="196583">
      <c r="A196583" t="inlineStr">
        <is>
          <t>traveldir.co</t>
        </is>
      </c>
      <c r="B196583" t="n">
        <v>179</v>
      </c>
    </row>
    <row r="196584">
      <c r="A196584" t="inlineStr">
        <is>
          <t>miamiohoars.files.wordpress.com</t>
        </is>
      </c>
      <c r="B196584" t="n">
        <v>179</v>
      </c>
    </row>
    <row r="196585">
      <c r="A196585" t="inlineStr">
        <is>
          <t>assets.allmytech.pk</t>
        </is>
      </c>
      <c r="B196585" t="n">
        <v>179</v>
      </c>
    </row>
    <row r="196586">
      <c r="A196586" t="inlineStr">
        <is>
          <t>cdn-0.tarotx.net</t>
        </is>
      </c>
      <c r="B196586" t="n">
        <v>179</v>
      </c>
    </row>
    <row r="196587">
      <c r="A196587" t="inlineStr">
        <is>
          <t>www.cybersecasia.net</t>
        </is>
      </c>
      <c r="B196587" t="n">
        <v>179</v>
      </c>
    </row>
    <row r="196588">
      <c r="A196588" t="inlineStr">
        <is>
          <t>amourtientemmerde.com</t>
        </is>
      </c>
      <c r="B196588" t="n">
        <v>179</v>
      </c>
    </row>
    <row r="196589">
      <c r="A196589" t="inlineStr">
        <is>
          <t>www.sharkfitness.ch</t>
        </is>
      </c>
      <c r="B196589" t="n">
        <v>179</v>
      </c>
    </row>
    <row r="196590">
      <c r="A196590" t="inlineStr">
        <is>
          <t>cdn.projecthotmess.com</t>
        </is>
      </c>
      <c r="B196590" t="n">
        <v>179</v>
      </c>
    </row>
    <row r="196591">
      <c r="A196591" t="inlineStr">
        <is>
          <t>www.bordertelegraph.com</t>
        </is>
      </c>
      <c r="B196591" t="n">
        <v>179</v>
      </c>
    </row>
    <row r="196592">
      <c r="A196592" t="inlineStr">
        <is>
          <t>thumbs.aboattime.com</t>
        </is>
      </c>
      <c r="B196592" t="n">
        <v>179</v>
      </c>
    </row>
    <row r="196593">
      <c r="A196593" t="inlineStr">
        <is>
          <t>media.ibertronica.es</t>
        </is>
      </c>
      <c r="B196593" t="n">
        <v>179</v>
      </c>
    </row>
    <row r="196594">
      <c r="A196594" t="inlineStr">
        <is>
          <t>actualconversationswithmyhusband.files.wordpress.com</t>
        </is>
      </c>
      <c r="B196594" t="n">
        <v>179</v>
      </c>
    </row>
    <row r="196595">
      <c r="A196595" t="inlineStr">
        <is>
          <t>www.cueroycordura.com</t>
        </is>
      </c>
      <c r="B196595" t="n">
        <v>179</v>
      </c>
    </row>
    <row r="196596">
      <c r="A196596" t="inlineStr">
        <is>
          <t>www.shh.mpg.de</t>
        </is>
      </c>
      <c r="B196596" t="n">
        <v>179</v>
      </c>
    </row>
    <row r="196597">
      <c r="A196597" t="inlineStr">
        <is>
          <t>yespornpics.com</t>
        </is>
      </c>
      <c r="B196597" t="n">
        <v>179</v>
      </c>
    </row>
    <row r="196598">
      <c r="A196598" t="inlineStr">
        <is>
          <t>www.chalmers.se</t>
        </is>
      </c>
      <c r="B196598" t="n">
        <v>179</v>
      </c>
    </row>
    <row r="196599">
      <c r="A196599" t="inlineStr">
        <is>
          <t>www.tsw-design.com</t>
        </is>
      </c>
      <c r="B196599" t="n">
        <v>179</v>
      </c>
    </row>
    <row r="196600">
      <c r="A196600" t="inlineStr">
        <is>
          <t>art.robynbuntin.com</t>
        </is>
      </c>
      <c r="B196600" t="n">
        <v>179</v>
      </c>
    </row>
    <row r="196601">
      <c r="A196601" t="inlineStr">
        <is>
          <t>www.infografstore.it</t>
        </is>
      </c>
      <c r="B196601" t="n">
        <v>179</v>
      </c>
    </row>
    <row r="196602">
      <c r="A196602" t="inlineStr">
        <is>
          <t>yourchicagoguide.com</t>
        </is>
      </c>
      <c r="B196602" t="n">
        <v>179</v>
      </c>
    </row>
    <row r="196603">
      <c r="A196603" t="inlineStr">
        <is>
          <t>s26713.pcdn.co</t>
        </is>
      </c>
      <c r="B196603" t="n">
        <v>179</v>
      </c>
    </row>
    <row r="196604">
      <c r="A196604" t="inlineStr">
        <is>
          <t>fullsync.co.uk</t>
        </is>
      </c>
      <c r="B196604" t="n">
        <v>179</v>
      </c>
    </row>
    <row r="196605">
      <c r="A196605" t="inlineStr">
        <is>
          <t>aboardgamelife.files.wordpress.com</t>
        </is>
      </c>
      <c r="B196605" t="n">
        <v>179</v>
      </c>
    </row>
    <row r="196606">
      <c r="A196606" t="inlineStr">
        <is>
          <t>swat-portal.com</t>
        </is>
      </c>
      <c r="B196606" t="n">
        <v>179</v>
      </c>
    </row>
    <row r="196607">
      <c r="A196607" t="inlineStr">
        <is>
          <t>www.rakani.com</t>
        </is>
      </c>
      <c r="B196607" t="n">
        <v>179</v>
      </c>
    </row>
    <row r="196608">
      <c r="A196608" t="inlineStr">
        <is>
          <t>ulsterherald.com</t>
        </is>
      </c>
      <c r="B196608" t="n">
        <v>179</v>
      </c>
    </row>
    <row r="196609">
      <c r="A196609" t="inlineStr">
        <is>
          <t>mobilesiri.com</t>
        </is>
      </c>
      <c r="B196609" t="n">
        <v>179</v>
      </c>
    </row>
    <row r="196610">
      <c r="A196610" t="inlineStr">
        <is>
          <t>msfrugalears.files.wordpress.com</t>
        </is>
      </c>
      <c r="B196610" t="n">
        <v>179</v>
      </c>
    </row>
    <row r="196611">
      <c r="A196611" t="inlineStr">
        <is>
          <t>www.palabraderunner.com</t>
        </is>
      </c>
      <c r="B196611" t="n">
        <v>179</v>
      </c>
    </row>
    <row r="196612">
      <c r="A196612" t="inlineStr">
        <is>
          <t>tiiibier.com</t>
        </is>
      </c>
      <c r="B196612" t="n">
        <v>179</v>
      </c>
    </row>
    <row r="196613">
      <c r="A196613" t="inlineStr">
        <is>
          <t>img201.imagetwist.com</t>
        </is>
      </c>
      <c r="B196613" t="n">
        <v>179</v>
      </c>
    </row>
    <row r="196614">
      <c r="A196614" t="inlineStr">
        <is>
          <t>www.abtmusic.eu</t>
        </is>
      </c>
      <c r="B196614" t="n">
        <v>179</v>
      </c>
    </row>
    <row r="196615">
      <c r="A196615" t="inlineStr">
        <is>
          <t>www.thehouseofthings.com</t>
        </is>
      </c>
      <c r="B196615" t="n">
        <v>179</v>
      </c>
    </row>
    <row r="196616">
      <c r="A196616" t="inlineStr">
        <is>
          <t>russosteele-topbid.s3.amazonaws.com</t>
        </is>
      </c>
      <c r="B196616" t="n">
        <v>179</v>
      </c>
    </row>
    <row r="196617">
      <c r="A196617" t="inlineStr">
        <is>
          <t>cdn3.centrecom.com.au</t>
        </is>
      </c>
      <c r="B196617" t="n">
        <v>179</v>
      </c>
    </row>
    <row r="196618">
      <c r="A196618" t="inlineStr">
        <is>
          <t>oxfordclothbuttondown.com</t>
        </is>
      </c>
      <c r="B196618" t="n">
        <v>179</v>
      </c>
    </row>
    <row r="196619">
      <c r="A196619" t="inlineStr">
        <is>
          <t>cndenglish.com</t>
        </is>
      </c>
      <c r="B196619" t="n">
        <v>179</v>
      </c>
    </row>
    <row r="196620">
      <c r="A196620" t="inlineStr">
        <is>
          <t>blog.vitabiotics.com</t>
        </is>
      </c>
      <c r="B196620" t="n">
        <v>179</v>
      </c>
    </row>
    <row r="196621">
      <c r="A196621" t="inlineStr">
        <is>
          <t>www.artboxberlin.com</t>
        </is>
      </c>
      <c r="B196621" t="n">
        <v>179</v>
      </c>
    </row>
    <row r="196622">
      <c r="A196622" t="inlineStr">
        <is>
          <t>www.thelighting-company.co.uk</t>
        </is>
      </c>
      <c r="B196622" t="n">
        <v>179</v>
      </c>
    </row>
    <row r="196623">
      <c r="A196623" t="inlineStr">
        <is>
          <t>www.eng.mcmaster.ca</t>
        </is>
      </c>
      <c r="B196623" t="n">
        <v>179</v>
      </c>
    </row>
    <row r="196624">
      <c r="A196624" t="inlineStr">
        <is>
          <t>www.smoking-meat.com</t>
        </is>
      </c>
      <c r="B196624" t="n">
        <v>179</v>
      </c>
    </row>
    <row r="196625">
      <c r="A196625" t="inlineStr">
        <is>
          <t>www.meaningofnumber.com</t>
        </is>
      </c>
      <c r="B196625" t="n">
        <v>179</v>
      </c>
    </row>
    <row r="196626">
      <c r="A196626" t="inlineStr">
        <is>
          <t>thespoilist.com</t>
        </is>
      </c>
      <c r="B196626" t="n">
        <v>179</v>
      </c>
    </row>
    <row r="196627">
      <c r="A196627" t="inlineStr">
        <is>
          <t>www.semtech.com</t>
        </is>
      </c>
      <c r="B196627" t="n">
        <v>179</v>
      </c>
    </row>
    <row r="196628">
      <c r="A196628" t="inlineStr">
        <is>
          <t>thepersonage.com</t>
        </is>
      </c>
      <c r="B196628" t="n">
        <v>179</v>
      </c>
    </row>
    <row r="196629">
      <c r="A196629" t="inlineStr">
        <is>
          <t>www.gehealthcare.com</t>
        </is>
      </c>
      <c r="B196629" t="n">
        <v>179</v>
      </c>
    </row>
    <row r="196630">
      <c r="A196630" t="inlineStr">
        <is>
          <t>www.lolitaoutfitshop.com</t>
        </is>
      </c>
      <c r="B196630" t="n">
        <v>179</v>
      </c>
    </row>
    <row r="196631">
      <c r="A196631" t="inlineStr">
        <is>
          <t>www.libelium.com</t>
        </is>
      </c>
      <c r="B196631" t="n">
        <v>179</v>
      </c>
    </row>
    <row r="196632">
      <c r="A196632" t="inlineStr">
        <is>
          <t>www.lexrich5.org</t>
        </is>
      </c>
      <c r="B196632" t="n">
        <v>179</v>
      </c>
    </row>
    <row r="196633">
      <c r="A196633" t="inlineStr">
        <is>
          <t>www.krovnikoferi.com</t>
        </is>
      </c>
      <c r="B196633" t="n">
        <v>179</v>
      </c>
    </row>
    <row r="196634">
      <c r="A196634" t="inlineStr">
        <is>
          <t>www.selectcaribbean.com</t>
        </is>
      </c>
      <c r="B196634" t="n">
        <v>179</v>
      </c>
    </row>
    <row r="196635">
      <c r="A196635" t="inlineStr">
        <is>
          <t>www.amha.fr</t>
        </is>
      </c>
      <c r="B196635" t="n">
        <v>179</v>
      </c>
    </row>
    <row r="196636">
      <c r="A196636" t="inlineStr">
        <is>
          <t>www.deroutdoorshop.de</t>
        </is>
      </c>
      <c r="B196636" t="n">
        <v>179</v>
      </c>
    </row>
    <row r="196637">
      <c r="A196637" t="inlineStr">
        <is>
          <t>miwishesh.com</t>
        </is>
      </c>
      <c r="B196637" t="n">
        <v>179</v>
      </c>
    </row>
    <row r="196638">
      <c r="A196638" t="inlineStr">
        <is>
          <t>dev.tillamookcoast.com</t>
        </is>
      </c>
      <c r="B196638" t="n">
        <v>179</v>
      </c>
    </row>
    <row r="196639">
      <c r="A196639" t="inlineStr">
        <is>
          <t>sewsweetness.com</t>
        </is>
      </c>
      <c r="B196639" t="n">
        <v>179</v>
      </c>
    </row>
    <row r="196640">
      <c r="A196640" t="inlineStr">
        <is>
          <t>bruklin-store.ru</t>
        </is>
      </c>
      <c r="B196640" t="n">
        <v>179</v>
      </c>
    </row>
    <row r="196641">
      <c r="A196641" t="inlineStr">
        <is>
          <t>expertology.ru</t>
        </is>
      </c>
      <c r="B196641" t="n">
        <v>179</v>
      </c>
    </row>
    <row r="196642">
      <c r="A196642" t="inlineStr">
        <is>
          <t>www.reliabuy.com</t>
        </is>
      </c>
      <c r="B196642" t="n">
        <v>179</v>
      </c>
    </row>
    <row r="196643">
      <c r="A196643" t="inlineStr">
        <is>
          <t>bisque.cyverse.org</t>
        </is>
      </c>
      <c r="B196643" t="n">
        <v>179</v>
      </c>
    </row>
    <row r="196644">
      <c r="A196644" t="inlineStr">
        <is>
          <t>techindeep.com</t>
        </is>
      </c>
      <c r="B196644" t="n">
        <v>179</v>
      </c>
    </row>
    <row r="196645">
      <c r="A196645" t="inlineStr">
        <is>
          <t>diligentdevelopments.co.uk</t>
        </is>
      </c>
      <c r="B196645" t="n">
        <v>179</v>
      </c>
    </row>
    <row r="196646">
      <c r="A196646" t="inlineStr">
        <is>
          <t>textil.ideenzone.de</t>
        </is>
      </c>
      <c r="B196646" t="n">
        <v>179</v>
      </c>
    </row>
    <row r="196647">
      <c r="A196647" t="inlineStr">
        <is>
          <t>www.williamdscott.com</t>
        </is>
      </c>
      <c r="B196647" t="n">
        <v>179</v>
      </c>
    </row>
    <row r="196648">
      <c r="A196648" t="inlineStr">
        <is>
          <t>www.britishbirdlovers.co.uk</t>
        </is>
      </c>
      <c r="B196648" t="n">
        <v>179</v>
      </c>
    </row>
    <row r="196649">
      <c r="A196649" t="inlineStr">
        <is>
          <t>fabrica-production.s3.amazonaws.com</t>
        </is>
      </c>
      <c r="B196649" t="n">
        <v>179</v>
      </c>
    </row>
    <row r="196650">
      <c r="A196650" t="inlineStr">
        <is>
          <t>www.soldbybart.com</t>
        </is>
      </c>
      <c r="B196650" t="n">
        <v>179</v>
      </c>
    </row>
    <row r="196651">
      <c r="A196651" t="inlineStr">
        <is>
          <t>www.peaceau.org</t>
        </is>
      </c>
      <c r="B196651" t="n">
        <v>179</v>
      </c>
    </row>
    <row r="196652">
      <c r="A196652" t="inlineStr">
        <is>
          <t>www.vawishesh.com</t>
        </is>
      </c>
      <c r="B196652" t="n">
        <v>179</v>
      </c>
    </row>
    <row r="196653">
      <c r="A196653" t="inlineStr">
        <is>
          <t>www.phoarts.com</t>
        </is>
      </c>
      <c r="B196653" t="n">
        <v>179</v>
      </c>
    </row>
    <row r="196654">
      <c r="A196654" t="inlineStr">
        <is>
          <t>supporthenson.com</t>
        </is>
      </c>
      <c r="B196654" t="n">
        <v>179</v>
      </c>
    </row>
    <row r="196655">
      <c r="A196655" t="inlineStr">
        <is>
          <t>ceramics.org</t>
        </is>
      </c>
      <c r="B196655" t="n">
        <v>179</v>
      </c>
    </row>
    <row r="196656">
      <c r="A196656" t="inlineStr">
        <is>
          <t>simplicit.e.macfarlanepackaging.com</t>
        </is>
      </c>
      <c r="B196656" t="n">
        <v>179</v>
      </c>
    </row>
    <row r="196657">
      <c r="A196657" t="inlineStr">
        <is>
          <t>www.kingstonguardian.co.uk</t>
        </is>
      </c>
      <c r="B196657" t="n">
        <v>179</v>
      </c>
    </row>
    <row r="196658">
      <c r="A196658" t="inlineStr">
        <is>
          <t>ie.glasdon.com</t>
        </is>
      </c>
      <c r="B196658" t="n">
        <v>179</v>
      </c>
    </row>
    <row r="196659">
      <c r="A196659" t="inlineStr">
        <is>
          <t>eclectic-spark.com</t>
        </is>
      </c>
      <c r="B196659" t="n">
        <v>179</v>
      </c>
    </row>
    <row r="196660">
      <c r="A196660" t="inlineStr">
        <is>
          <t>thefederalstates.com</t>
        </is>
      </c>
      <c r="B196660" t="n">
        <v>179</v>
      </c>
    </row>
    <row r="196661">
      <c r="A196661" t="inlineStr">
        <is>
          <t>www.automationtechnologiesinc.com</t>
        </is>
      </c>
      <c r="B196661" t="n">
        <v>179</v>
      </c>
    </row>
    <row r="196662">
      <c r="A196662" t="inlineStr">
        <is>
          <t>www.nncheapshoes.co.uk</t>
        </is>
      </c>
      <c r="B196662" t="n">
        <v>179</v>
      </c>
    </row>
    <row r="196663">
      <c r="A196663" t="inlineStr">
        <is>
          <t>gallery.ykt.ru</t>
        </is>
      </c>
      <c r="B196663" t="n">
        <v>179</v>
      </c>
    </row>
    <row r="196664">
      <c r="A196664" t="inlineStr">
        <is>
          <t>www.adin.be</t>
        </is>
      </c>
      <c r="B196664" t="n">
        <v>179</v>
      </c>
    </row>
    <row r="196665">
      <c r="A196665" t="inlineStr">
        <is>
          <t>cdn.hifi-audio.cz</t>
        </is>
      </c>
      <c r="B196665" t="n">
        <v>179</v>
      </c>
    </row>
    <row r="196666">
      <c r="A196666" t="inlineStr">
        <is>
          <t>tours4mobile.com</t>
        </is>
      </c>
      <c r="B196666" t="n">
        <v>179</v>
      </c>
    </row>
    <row r="196667">
      <c r="A196667" t="inlineStr">
        <is>
          <t>australiantacticalprecision.com.au</t>
        </is>
      </c>
      <c r="B196667" t="n">
        <v>179</v>
      </c>
    </row>
    <row r="196668">
      <c r="A196668" t="inlineStr">
        <is>
          <t>mysefton.co.uk</t>
        </is>
      </c>
      <c r="B196668" t="n">
        <v>179</v>
      </c>
    </row>
    <row r="196669">
      <c r="A196669" t="inlineStr">
        <is>
          <t>www.personal.psu.edu</t>
        </is>
      </c>
      <c r="B196669" t="n">
        <v>179</v>
      </c>
    </row>
    <row r="196670">
      <c r="A196670" t="inlineStr">
        <is>
          <t>kgaenclosures.com</t>
        </is>
      </c>
      <c r="B196670" t="n">
        <v>179</v>
      </c>
    </row>
    <row r="196671">
      <c r="A196671" t="inlineStr">
        <is>
          <t>authoring.shu.edu</t>
        </is>
      </c>
      <c r="B196671" t="n">
        <v>179</v>
      </c>
    </row>
    <row r="196672">
      <c r="A196672" t="inlineStr">
        <is>
          <t>img.ainiesta.com</t>
        </is>
      </c>
      <c r="B196672" t="n">
        <v>179</v>
      </c>
    </row>
    <row r="196673">
      <c r="A196673" t="inlineStr">
        <is>
          <t>howsweetthesound.typepad.com</t>
        </is>
      </c>
      <c r="B196673" t="n">
        <v>179</v>
      </c>
    </row>
    <row r="196674">
      <c r="A196674" t="inlineStr">
        <is>
          <t>www.martinsdirect.co.uk</t>
        </is>
      </c>
      <c r="B196674" t="n">
        <v>179</v>
      </c>
    </row>
    <row r="196675">
      <c r="A196675" t="inlineStr">
        <is>
          <t>files.crsend.com</t>
        </is>
      </c>
      <c r="B196675" t="n">
        <v>179</v>
      </c>
    </row>
    <row r="196676">
      <c r="A196676" t="inlineStr">
        <is>
          <t>www.skmallonline.com</t>
        </is>
      </c>
      <c r="B196676" t="n">
        <v>179</v>
      </c>
    </row>
    <row r="196677">
      <c r="A196677" t="inlineStr">
        <is>
          <t>www.crescent-builders.com</t>
        </is>
      </c>
      <c r="B196677" t="n">
        <v>179</v>
      </c>
    </row>
    <row r="196678">
      <c r="A196678" t="inlineStr">
        <is>
          <t>www.danielasoriano.com</t>
        </is>
      </c>
      <c r="B196678" t="n">
        <v>179</v>
      </c>
    </row>
    <row r="196679">
      <c r="A196679" t="inlineStr">
        <is>
          <t>giftsear.ch</t>
        </is>
      </c>
      <c r="B196679" t="n">
        <v>179</v>
      </c>
    </row>
    <row r="196680">
      <c r="A196680" t="inlineStr">
        <is>
          <t>www.rad.radio</t>
        </is>
      </c>
      <c r="B196680" t="n">
        <v>179</v>
      </c>
    </row>
    <row r="196681">
      <c r="A196681" t="inlineStr">
        <is>
          <t>catalog.bondbrandloyalty.com</t>
        </is>
      </c>
      <c r="B196681" t="n">
        <v>179</v>
      </c>
    </row>
    <row r="196682">
      <c r="A196682" t="inlineStr">
        <is>
          <t>creativefashionkids.com</t>
        </is>
      </c>
      <c r="B196682" t="n">
        <v>179</v>
      </c>
    </row>
    <row r="196683">
      <c r="A196683" t="inlineStr">
        <is>
          <t>shop.temporo.it</t>
        </is>
      </c>
      <c r="B196683" t="n">
        <v>179</v>
      </c>
    </row>
    <row r="196684">
      <c r="A196684" t="inlineStr">
        <is>
          <t>mygermanseason.files.wordpress.com</t>
        </is>
      </c>
      <c r="B196684" t="n">
        <v>179</v>
      </c>
    </row>
    <row r="196685">
      <c r="A196685" t="inlineStr">
        <is>
          <t>southcoastherald.co.za</t>
        </is>
      </c>
      <c r="B196685" t="n">
        <v>179</v>
      </c>
    </row>
    <row r="196686">
      <c r="A196686" t="inlineStr">
        <is>
          <t>ci.seaside.ca.us</t>
        </is>
      </c>
      <c r="B196686" t="n">
        <v>179</v>
      </c>
    </row>
    <row r="196687">
      <c r="A196687" t="inlineStr">
        <is>
          <t>shootingnewsuk.com</t>
        </is>
      </c>
      <c r="B196687" t="n">
        <v>179</v>
      </c>
    </row>
    <row r="196688">
      <c r="A196688" t="inlineStr">
        <is>
          <t>795073.smushcdn.com</t>
        </is>
      </c>
      <c r="B196688" t="n">
        <v>179</v>
      </c>
    </row>
    <row r="196689">
      <c r="A196689" t="inlineStr">
        <is>
          <t>blog.landr.com</t>
        </is>
      </c>
      <c r="B196689" t="n">
        <v>179</v>
      </c>
    </row>
    <row r="196690">
      <c r="A196690" t="inlineStr">
        <is>
          <t>www.scottishfa.co.uk</t>
        </is>
      </c>
      <c r="B196690" t="n">
        <v>179</v>
      </c>
    </row>
    <row r="196691">
      <c r="A196691" t="inlineStr">
        <is>
          <t>sun1-85.userapi.com</t>
        </is>
      </c>
      <c r="B196691" t="n">
        <v>179</v>
      </c>
    </row>
    <row r="196692">
      <c r="A196692" t="inlineStr">
        <is>
          <t>www.buycco.com</t>
        </is>
      </c>
      <c r="B196692" t="n">
        <v>179</v>
      </c>
    </row>
    <row r="196693">
      <c r="A196693" t="inlineStr">
        <is>
          <t>blog.redcarpets.com</t>
        </is>
      </c>
      <c r="B196693" t="n">
        <v>179</v>
      </c>
    </row>
    <row r="196694">
      <c r="A196694" t="inlineStr">
        <is>
          <t>ziggityzoom.com</t>
        </is>
      </c>
      <c r="B196694" t="n">
        <v>179</v>
      </c>
    </row>
    <row r="196695">
      <c r="A196695" t="inlineStr">
        <is>
          <t>f3.fsm.wikidi.com</t>
        </is>
      </c>
      <c r="B196695" t="n">
        <v>179</v>
      </c>
    </row>
    <row r="196696">
      <c r="A196696" t="inlineStr">
        <is>
          <t>asgoldasitgets.files.wordpress.com</t>
        </is>
      </c>
      <c r="B196696" t="n">
        <v>179</v>
      </c>
    </row>
    <row r="196697">
      <c r="A196697" t="inlineStr">
        <is>
          <t>stevemckelvie.files.wordpress.com</t>
        </is>
      </c>
      <c r="B196697" t="n">
        <v>179</v>
      </c>
    </row>
    <row r="196698">
      <c r="A196698" t="inlineStr">
        <is>
          <t>dusthappens.com</t>
        </is>
      </c>
      <c r="B196698" t="n">
        <v>179</v>
      </c>
    </row>
    <row r="196699">
      <c r="A196699" t="inlineStr">
        <is>
          <t>kostenlose-spiele-apps.de</t>
        </is>
      </c>
      <c r="B196699" t="n">
        <v>179</v>
      </c>
    </row>
    <row r="196700">
      <c r="A196700" t="inlineStr">
        <is>
          <t>www.agnostic-library.com</t>
        </is>
      </c>
      <c r="B196700" t="n">
        <v>179</v>
      </c>
    </row>
    <row r="196701">
      <c r="A196701" t="inlineStr">
        <is>
          <t>www.albiladdailyeng.com</t>
        </is>
      </c>
      <c r="B196701" t="n">
        <v>179</v>
      </c>
    </row>
    <row r="196702">
      <c r="A196702" t="inlineStr">
        <is>
          <t>news.ucsc.edu</t>
        </is>
      </c>
      <c r="B196702" t="n">
        <v>179</v>
      </c>
    </row>
    <row r="196703">
      <c r="A196703" t="inlineStr">
        <is>
          <t>templates.expert</t>
        </is>
      </c>
      <c r="B196703" t="n">
        <v>179</v>
      </c>
    </row>
    <row r="196704">
      <c r="A196704" t="inlineStr">
        <is>
          <t>mybeautybang.files.wordpress.com</t>
        </is>
      </c>
      <c r="B196704" t="n">
        <v>179</v>
      </c>
    </row>
    <row r="196705">
      <c r="A196705" t="inlineStr">
        <is>
          <t>shop.islanddivers.com</t>
        </is>
      </c>
      <c r="B196705" t="n">
        <v>179</v>
      </c>
    </row>
    <row r="196706">
      <c r="A196706" t="inlineStr">
        <is>
          <t>www.malianteo.com</t>
        </is>
      </c>
      <c r="B196706" t="n">
        <v>179</v>
      </c>
    </row>
    <row r="196707">
      <c r="A196707" t="inlineStr">
        <is>
          <t>cleanfax.com</t>
        </is>
      </c>
      <c r="B196707" t="n">
        <v>179</v>
      </c>
    </row>
    <row r="196708">
      <c r="A196708" t="inlineStr">
        <is>
          <t>www.tvcentertainment.tv</t>
        </is>
      </c>
      <c r="B196708" t="n">
        <v>179</v>
      </c>
    </row>
    <row r="196709">
      <c r="A196709" t="inlineStr">
        <is>
          <t>diekopfhoerer.eu</t>
        </is>
      </c>
      <c r="B196709" t="n">
        <v>179</v>
      </c>
    </row>
    <row r="196710">
      <c r="A196710" t="inlineStr">
        <is>
          <t>earthx.org</t>
        </is>
      </c>
      <c r="B196710" t="n">
        <v>179</v>
      </c>
    </row>
    <row r="196711">
      <c r="A196711" t="inlineStr">
        <is>
          <t>bombcosmetics.co.uk</t>
        </is>
      </c>
      <c r="B196711" t="n">
        <v>179</v>
      </c>
    </row>
    <row r="196712">
      <c r="A196712" t="inlineStr">
        <is>
          <t>www.anywatchforcash.co.uk</t>
        </is>
      </c>
      <c r="B196712" t="n">
        <v>179</v>
      </c>
    </row>
    <row r="196713">
      <c r="A196713" t="inlineStr">
        <is>
          <t>coldseason.com</t>
        </is>
      </c>
      <c r="B196713" t="n">
        <v>179</v>
      </c>
    </row>
    <row r="196714">
      <c r="A196714" t="inlineStr">
        <is>
          <t>le.co.ke</t>
        </is>
      </c>
      <c r="B196714" t="n">
        <v>179</v>
      </c>
    </row>
    <row r="196715">
      <c r="A196715" t="inlineStr">
        <is>
          <t>www.informaticalamancha.com</t>
        </is>
      </c>
      <c r="B196715" t="n">
        <v>179</v>
      </c>
    </row>
    <row r="196716">
      <c r="A196716" t="inlineStr">
        <is>
          <t>www.pokerdeluxe.com.au</t>
        </is>
      </c>
      <c r="B196716" t="n">
        <v>179</v>
      </c>
    </row>
    <row r="196717">
      <c r="A196717" t="inlineStr">
        <is>
          <t>beirresistible.com</t>
        </is>
      </c>
      <c r="B196717" t="n">
        <v>179</v>
      </c>
    </row>
    <row r="196718">
      <c r="A196718" t="inlineStr">
        <is>
          <t>www.onepiecez.com</t>
        </is>
      </c>
      <c r="B196718" t="n">
        <v>179</v>
      </c>
    </row>
    <row r="196719">
      <c r="A196719" t="inlineStr">
        <is>
          <t>www.durokon.com</t>
        </is>
      </c>
      <c r="B196719" t="n">
        <v>179</v>
      </c>
    </row>
    <row r="196720">
      <c r="A196720" t="inlineStr">
        <is>
          <t>bestdroneforthejob.com</t>
        </is>
      </c>
      <c r="B196720" t="n">
        <v>179</v>
      </c>
    </row>
    <row r="196721">
      <c r="A196721" t="inlineStr">
        <is>
          <t>www.centrevillestore.com</t>
        </is>
      </c>
      <c r="B196721" t="n">
        <v>179</v>
      </c>
    </row>
    <row r="196722">
      <c r="A196722" t="inlineStr">
        <is>
          <t>hpix.co.kr</t>
        </is>
      </c>
      <c r="B196722" t="n">
        <v>179</v>
      </c>
    </row>
    <row r="196723">
      <c r="A196723" t="inlineStr">
        <is>
          <t>www.camouflage-store.com</t>
        </is>
      </c>
      <c r="B196723" t="n">
        <v>179</v>
      </c>
    </row>
    <row r="196724">
      <c r="A196724" t="inlineStr">
        <is>
          <t>momsmature.net</t>
        </is>
      </c>
      <c r="B196724" t="n">
        <v>179</v>
      </c>
    </row>
    <row r="196725">
      <c r="A196725" t="inlineStr">
        <is>
          <t>dressfair.pk</t>
        </is>
      </c>
      <c r="B196725" t="n">
        <v>179</v>
      </c>
    </row>
    <row r="196726">
      <c r="A196726" t="inlineStr">
        <is>
          <t>www.sneakpeek.com.ph</t>
        </is>
      </c>
      <c r="B196726" t="n">
        <v>179</v>
      </c>
    </row>
    <row r="196727">
      <c r="A196727" t="inlineStr">
        <is>
          <t>www.sitecraft.net.au</t>
        </is>
      </c>
      <c r="B196727" t="n">
        <v>179</v>
      </c>
    </row>
    <row r="196728">
      <c r="A196728" t="inlineStr">
        <is>
          <t>www.tasmaniantiger.sk</t>
        </is>
      </c>
      <c r="B196728" t="n">
        <v>179</v>
      </c>
    </row>
    <row r="196729">
      <c r="A196729" t="inlineStr">
        <is>
          <t>homeshops18.in</t>
        </is>
      </c>
      <c r="B196729" t="n">
        <v>179</v>
      </c>
    </row>
    <row r="196730">
      <c r="A196730" t="inlineStr">
        <is>
          <t>www.geologyforinvestors.com</t>
        </is>
      </c>
      <c r="B196730" t="n">
        <v>179</v>
      </c>
    </row>
    <row r="196731">
      <c r="A196731" t="inlineStr">
        <is>
          <t>www.websedge.com</t>
        </is>
      </c>
      <c r="B196731" t="n">
        <v>179</v>
      </c>
    </row>
    <row r="196732">
      <c r="A196732" t="inlineStr">
        <is>
          <t>www.alwar.cz</t>
        </is>
      </c>
      <c r="B196732" t="n">
        <v>179</v>
      </c>
    </row>
    <row r="196733">
      <c r="A196733" t="inlineStr">
        <is>
          <t>cdn.nerdwallet.com</t>
        </is>
      </c>
      <c r="B196733" t="n">
        <v>179</v>
      </c>
    </row>
    <row r="196734">
      <c r="A196734" t="inlineStr">
        <is>
          <t>www.babiesgetaway.com</t>
        </is>
      </c>
      <c r="B196734" t="n">
        <v>179</v>
      </c>
    </row>
    <row r="196735">
      <c r="A196735" t="inlineStr">
        <is>
          <t>www.directferries.de</t>
        </is>
      </c>
      <c r="B196735" t="n">
        <v>179</v>
      </c>
    </row>
    <row r="196736">
      <c r="A196736" t="inlineStr">
        <is>
          <t>www.beat.de</t>
        </is>
      </c>
      <c r="B196736" t="n">
        <v>179</v>
      </c>
    </row>
    <row r="196737">
      <c r="A196737" t="inlineStr">
        <is>
          <t>www.fulltimemama.com</t>
        </is>
      </c>
      <c r="B196737" t="n">
        <v>179</v>
      </c>
    </row>
    <row r="196738">
      <c r="A196738" t="inlineStr">
        <is>
          <t>77c221e8bf64814f150b-78613c2e29cbbe2a92742885986c50f3.ssl.cf2.rackcdn.com</t>
        </is>
      </c>
      <c r="B196738" t="n">
        <v>179</v>
      </c>
    </row>
    <row r="196739">
      <c r="A196739" t="inlineStr">
        <is>
          <t>www.mxmfashion.com</t>
        </is>
      </c>
      <c r="B196739" t="n">
        <v>179</v>
      </c>
    </row>
    <row r="196740">
      <c r="A196740" t="inlineStr">
        <is>
          <t>www.floweramanewmexico.com</t>
        </is>
      </c>
      <c r="B196740" t="n">
        <v>179</v>
      </c>
    </row>
    <row r="196741">
      <c r="A196741" t="inlineStr">
        <is>
          <t>hhsadvocate.com</t>
        </is>
      </c>
      <c r="B196741" t="n">
        <v>179</v>
      </c>
    </row>
    <row r="196742">
      <c r="A196742" t="inlineStr">
        <is>
          <t>www.albapv.gr</t>
        </is>
      </c>
      <c r="B196742" t="n">
        <v>179</v>
      </c>
    </row>
    <row r="196743">
      <c r="A196743" t="inlineStr">
        <is>
          <t>messypolitics.com</t>
        </is>
      </c>
      <c r="B196743" t="n">
        <v>179</v>
      </c>
    </row>
    <row r="196744">
      <c r="A196744" t="inlineStr">
        <is>
          <t>www.wattsantiques.com</t>
        </is>
      </c>
      <c r="B196744" t="n">
        <v>179</v>
      </c>
    </row>
    <row r="196745">
      <c r="A196745" t="inlineStr">
        <is>
          <t>milnica.com.ua</t>
        </is>
      </c>
      <c r="B196745" t="n">
        <v>179</v>
      </c>
    </row>
    <row r="196746">
      <c r="A196746" t="inlineStr">
        <is>
          <t>www.redressonline.com</t>
        </is>
      </c>
      <c r="B196746" t="n">
        <v>179</v>
      </c>
    </row>
    <row r="196747">
      <c r="A196747" t="inlineStr">
        <is>
          <t>rmz.cr</t>
        </is>
      </c>
      <c r="B196747" t="n">
        <v>179</v>
      </c>
    </row>
    <row r="196748">
      <c r="A196748" t="inlineStr">
        <is>
          <t>garden.smith.edu</t>
        </is>
      </c>
      <c r="B196748" t="n">
        <v>179</v>
      </c>
    </row>
    <row r="196749">
      <c r="A196749" t="inlineStr">
        <is>
          <t>www.omlet.ie</t>
        </is>
      </c>
      <c r="B196749" t="n">
        <v>179</v>
      </c>
    </row>
    <row r="196750">
      <c r="A196750" t="inlineStr">
        <is>
          <t>www.teamfiat.com</t>
        </is>
      </c>
      <c r="B196750" t="n">
        <v>179</v>
      </c>
    </row>
    <row r="196751">
      <c r="A196751" t="inlineStr">
        <is>
          <t>www.schmuck-elfe.de</t>
        </is>
      </c>
      <c r="B196751" t="n">
        <v>179</v>
      </c>
    </row>
    <row r="196752">
      <c r="A196752" t="inlineStr">
        <is>
          <t>www.lauderhill-fl.gov</t>
        </is>
      </c>
      <c r="B196752" t="n">
        <v>179</v>
      </c>
    </row>
    <row r="196753">
      <c r="A196753" t="inlineStr">
        <is>
          <t>img.producerbox.com</t>
        </is>
      </c>
      <c r="B196753" t="n">
        <v>179</v>
      </c>
    </row>
    <row r="196754">
      <c r="A196754" t="inlineStr">
        <is>
          <t>telefonygsm.pl</t>
        </is>
      </c>
      <c r="B196754" t="n">
        <v>179</v>
      </c>
    </row>
    <row r="196755">
      <c r="A196755" t="inlineStr">
        <is>
          <t>dispatch.m.io</t>
        </is>
      </c>
      <c r="B196755" t="n">
        <v>179</v>
      </c>
    </row>
    <row r="196756">
      <c r="A196756" t="inlineStr">
        <is>
          <t>vrbites.com</t>
        </is>
      </c>
      <c r="B196756" t="n">
        <v>179</v>
      </c>
    </row>
    <row r="196757">
      <c r="A196757" t="inlineStr">
        <is>
          <t>www.merlin.dk</t>
        </is>
      </c>
      <c r="B196757" t="n">
        <v>179</v>
      </c>
    </row>
    <row r="196758">
      <c r="A196758" t="inlineStr">
        <is>
          <t>friv-2017.games</t>
        </is>
      </c>
      <c r="B196758" t="n">
        <v>179</v>
      </c>
    </row>
    <row r="196759">
      <c r="A196759" t="inlineStr">
        <is>
          <t>www.infoparfum.ro</t>
        </is>
      </c>
      <c r="B196759" t="n">
        <v>179</v>
      </c>
    </row>
    <row r="196760">
      <c r="A196760" t="inlineStr">
        <is>
          <t>catalogo.movistar.cl</t>
        </is>
      </c>
      <c r="B196760" t="n">
        <v>179</v>
      </c>
    </row>
    <row r="196761">
      <c r="A196761" t="inlineStr">
        <is>
          <t>hankodesigns.com</t>
        </is>
      </c>
      <c r="B196761" t="n">
        <v>179</v>
      </c>
    </row>
    <row r="196762">
      <c r="A196762" t="inlineStr">
        <is>
          <t>directory.qmed.com</t>
        </is>
      </c>
      <c r="B196762" t="n">
        <v>179</v>
      </c>
    </row>
    <row r="196763">
      <c r="A196763" t="inlineStr">
        <is>
          <t>www.quictents.co.uk</t>
        </is>
      </c>
      <c r="B196763" t="n">
        <v>179</v>
      </c>
    </row>
    <row r="196764">
      <c r="A196764" t="inlineStr">
        <is>
          <t>www.garlandenvironmentalwaste.com</t>
        </is>
      </c>
      <c r="B196764" t="n">
        <v>179</v>
      </c>
    </row>
    <row r="196765">
      <c r="A196765" t="inlineStr">
        <is>
          <t>www.datamatixgroup.com</t>
        </is>
      </c>
      <c r="B196765" t="n">
        <v>179</v>
      </c>
    </row>
    <row r="196766">
      <c r="A196766" t="inlineStr">
        <is>
          <t>www.gustabene.com</t>
        </is>
      </c>
      <c r="B196766" t="n">
        <v>179</v>
      </c>
    </row>
    <row r="196767">
      <c r="A196767" t="inlineStr">
        <is>
          <t>www.surgicalledlights.com</t>
        </is>
      </c>
      <c r="B196767" t="n">
        <v>179</v>
      </c>
    </row>
    <row r="196768">
      <c r="A196768" t="inlineStr">
        <is>
          <t>www.tiendamotorista.com</t>
        </is>
      </c>
      <c r="B196768" t="n">
        <v>179</v>
      </c>
    </row>
    <row r="196769">
      <c r="A196769" t="inlineStr">
        <is>
          <t>pag-media-files-10-16.s3.amazonaws.com:443</t>
        </is>
      </c>
      <c r="B196769" t="n">
        <v>179</v>
      </c>
    </row>
    <row r="196770">
      <c r="A196770" t="inlineStr">
        <is>
          <t>cdn.costumemascotworld.com</t>
        </is>
      </c>
      <c r="B196770" t="n">
        <v>179</v>
      </c>
    </row>
    <row r="196771">
      <c r="A196771" t="inlineStr">
        <is>
          <t>perfumeqatar.com</t>
        </is>
      </c>
      <c r="B196771" t="n">
        <v>179</v>
      </c>
    </row>
    <row r="196772">
      <c r="A196772" t="inlineStr">
        <is>
          <t>www.pcplus.co.id</t>
        </is>
      </c>
      <c r="B196772" t="n">
        <v>179</v>
      </c>
    </row>
    <row r="196773">
      <c r="A196773" t="inlineStr">
        <is>
          <t>www.dynamicyield.com</t>
        </is>
      </c>
      <c r="B196773" t="n">
        <v>179</v>
      </c>
    </row>
    <row r="196774">
      <c r="A196774" t="inlineStr">
        <is>
          <t>pixelmadness.files.wordpress.com</t>
        </is>
      </c>
      <c r="B196774" t="n">
        <v>179</v>
      </c>
    </row>
    <row r="196775">
      <c r="A196775" t="inlineStr">
        <is>
          <t>www.adeldirect.co.uk</t>
        </is>
      </c>
      <c r="B196775" t="n">
        <v>179</v>
      </c>
    </row>
    <row r="196776">
      <c r="A196776" t="inlineStr">
        <is>
          <t>web-textilien24.de</t>
        </is>
      </c>
      <c r="B196776" t="n">
        <v>179</v>
      </c>
    </row>
    <row r="196777">
      <c r="A196777" t="inlineStr">
        <is>
          <t>www.runehunters.com</t>
        </is>
      </c>
      <c r="B196777" t="n">
        <v>179</v>
      </c>
    </row>
    <row r="196778">
      <c r="A196778" t="inlineStr">
        <is>
          <t>www.tuboff.com</t>
        </is>
      </c>
      <c r="B196778" t="n">
        <v>179</v>
      </c>
    </row>
    <row r="196779">
      <c r="A196779" t="inlineStr">
        <is>
          <t>www.galvestonhistorycenter.org</t>
        </is>
      </c>
      <c r="B196779" t="n">
        <v>179</v>
      </c>
    </row>
    <row r="196780">
      <c r="A196780" t="inlineStr">
        <is>
          <t>blog.coinsaga.com</t>
        </is>
      </c>
      <c r="B196780" t="n">
        <v>179</v>
      </c>
    </row>
    <row r="196781">
      <c r="A196781" t="inlineStr">
        <is>
          <t>best-pornvideos.com</t>
        </is>
      </c>
      <c r="B196781" t="n">
        <v>179</v>
      </c>
    </row>
    <row r="196782">
      <c r="A196782" t="inlineStr">
        <is>
          <t>rzr.polaris.com</t>
        </is>
      </c>
      <c r="B196782" t="n">
        <v>179</v>
      </c>
    </row>
    <row r="196783">
      <c r="A196783" t="inlineStr">
        <is>
          <t>www.ccmall.ca</t>
        </is>
      </c>
      <c r="B196783" t="n">
        <v>179</v>
      </c>
    </row>
    <row r="196784">
      <c r="A196784" t="inlineStr">
        <is>
          <t>spoilmesilly.com.au</t>
        </is>
      </c>
      <c r="B196784" t="n">
        <v>179</v>
      </c>
    </row>
    <row r="196785">
      <c r="A196785" t="inlineStr">
        <is>
          <t>www.greenlandmx.de</t>
        </is>
      </c>
      <c r="B196785" t="n">
        <v>179</v>
      </c>
    </row>
    <row r="196786">
      <c r="A196786" t="inlineStr">
        <is>
          <t>www.zeuspackaging.net</t>
        </is>
      </c>
      <c r="B196786" t="n">
        <v>179</v>
      </c>
    </row>
    <row r="196787">
      <c r="A196787" t="inlineStr">
        <is>
          <t>www.tableau.com</t>
        </is>
      </c>
      <c r="B196787" t="n">
        <v>179</v>
      </c>
    </row>
    <row r="196788">
      <c r="A196788" t="inlineStr">
        <is>
          <t>www.smithstv.co.uk</t>
        </is>
      </c>
      <c r="B196788" t="n">
        <v>179</v>
      </c>
    </row>
    <row r="196789">
      <c r="A196789" t="inlineStr">
        <is>
          <t>www.acppubs.com</t>
        </is>
      </c>
      <c r="B196789" t="n">
        <v>179</v>
      </c>
    </row>
    <row r="196790">
      <c r="A196790" t="inlineStr">
        <is>
          <t>desktop.dubaying.com</t>
        </is>
      </c>
      <c r="B196790" t="n">
        <v>179</v>
      </c>
    </row>
    <row r="196791">
      <c r="A196791" t="inlineStr">
        <is>
          <t>www.hillcroftsupplies.com</t>
        </is>
      </c>
      <c r="B196791" t="n">
        <v>179</v>
      </c>
    </row>
    <row r="196792">
      <c r="A196792" t="inlineStr">
        <is>
          <t>admin.sportswhoop.com</t>
        </is>
      </c>
      <c r="B196792" t="n">
        <v>179</v>
      </c>
    </row>
    <row r="196793">
      <c r="A196793" t="inlineStr">
        <is>
          <t>images2.selzstatic.com</t>
        </is>
      </c>
      <c r="B196793" t="n">
        <v>179</v>
      </c>
    </row>
    <row r="196794">
      <c r="A196794" t="inlineStr">
        <is>
          <t>www.londonpubliclibrary.ca</t>
        </is>
      </c>
      <c r="B196794" t="n">
        <v>179</v>
      </c>
    </row>
    <row r="196795">
      <c r="A196795" t="inlineStr">
        <is>
          <t>cdn.nipponsextube.com</t>
        </is>
      </c>
      <c r="B196795" t="n">
        <v>179</v>
      </c>
    </row>
    <row r="196796">
      <c r="A196796" t="inlineStr">
        <is>
          <t>www.duesoon.com.au</t>
        </is>
      </c>
      <c r="B196796" t="n">
        <v>179</v>
      </c>
    </row>
    <row r="196797">
      <c r="A196797" t="inlineStr">
        <is>
          <t>e-clubmalaysia.com</t>
        </is>
      </c>
      <c r="B196797" t="n">
        <v>179</v>
      </c>
    </row>
    <row r="196798">
      <c r="A196798" t="inlineStr">
        <is>
          <t>www.sh-sun-li.com</t>
        </is>
      </c>
      <c r="B196798" t="n">
        <v>179</v>
      </c>
    </row>
    <row r="196799">
      <c r="A196799" t="inlineStr">
        <is>
          <t>skanda.ca</t>
        </is>
      </c>
      <c r="B196799" t="n">
        <v>179</v>
      </c>
    </row>
    <row r="196800">
      <c r="A196800" t="inlineStr">
        <is>
          <t>chi-nese.com</t>
        </is>
      </c>
      <c r="B196800" t="n">
        <v>179</v>
      </c>
    </row>
    <row r="196801">
      <c r="A196801" t="inlineStr">
        <is>
          <t>rovana.lt</t>
        </is>
      </c>
      <c r="B196801" t="n">
        <v>179</v>
      </c>
    </row>
    <row r="196802">
      <c r="A196802" t="inlineStr">
        <is>
          <t>chandigarhbytes.com</t>
        </is>
      </c>
      <c r="B196802" t="n">
        <v>179</v>
      </c>
    </row>
    <row r="196803">
      <c r="A196803" t="inlineStr">
        <is>
          <t>www.vkf-renzel.de</t>
        </is>
      </c>
      <c r="B196803" t="n">
        <v>179</v>
      </c>
    </row>
    <row r="196804">
      <c r="A196804" t="inlineStr">
        <is>
          <t>elbnetz.com</t>
        </is>
      </c>
      <c r="B196804" t="n">
        <v>179</v>
      </c>
    </row>
    <row r="196805">
      <c r="A196805" t="inlineStr">
        <is>
          <t>www.youradventurecoach.com</t>
        </is>
      </c>
      <c r="B196805" t="n">
        <v>179</v>
      </c>
    </row>
    <row r="196806">
      <c r="A196806" t="inlineStr">
        <is>
          <t>www.beergodblog.com</t>
        </is>
      </c>
      <c r="B196806" t="n">
        <v>179</v>
      </c>
    </row>
    <row r="196807">
      <c r="A196807" t="inlineStr">
        <is>
          <t>newenglandsilica.com</t>
        </is>
      </c>
      <c r="B196807" t="n">
        <v>179</v>
      </c>
    </row>
    <row r="196808">
      <c r="A196808" t="inlineStr">
        <is>
          <t>lifestyle.nordicfeel.se</t>
        </is>
      </c>
      <c r="B196808" t="n">
        <v>179</v>
      </c>
    </row>
    <row r="196809">
      <c r="A196809" t="inlineStr">
        <is>
          <t>www.itvarnews.com</t>
        </is>
      </c>
      <c r="B196809" t="n">
        <v>179</v>
      </c>
    </row>
    <row r="196810">
      <c r="A196810" t="inlineStr">
        <is>
          <t>www.fatbodybullets.com</t>
        </is>
      </c>
      <c r="B196810" t="n">
        <v>179</v>
      </c>
    </row>
    <row r="196811">
      <c r="A196811" t="inlineStr">
        <is>
          <t>assets1.mixbook.com</t>
        </is>
      </c>
      <c r="B196811" t="n">
        <v>179</v>
      </c>
    </row>
    <row r="196812">
      <c r="A196812" t="inlineStr">
        <is>
          <t>jjrnrwxhrqij5q.ldycdn.com</t>
        </is>
      </c>
      <c r="B196812" t="n">
        <v>179</v>
      </c>
    </row>
    <row r="196813">
      <c r="A196813" t="inlineStr">
        <is>
          <t>nwtrcc.org</t>
        </is>
      </c>
      <c r="B196813" t="n">
        <v>179</v>
      </c>
    </row>
    <row r="196814">
      <c r="A196814" t="inlineStr">
        <is>
          <t>torrentfreak.com</t>
        </is>
      </c>
      <c r="B196814" t="n">
        <v>179</v>
      </c>
    </row>
    <row r="196815">
      <c r="A196815" t="inlineStr">
        <is>
          <t>www.eaglewools.com.au</t>
        </is>
      </c>
      <c r="B196815" t="n">
        <v>179</v>
      </c>
    </row>
    <row r="196816">
      <c r="A196816" t="inlineStr">
        <is>
          <t>shin-line.ru</t>
        </is>
      </c>
      <c r="B196816" t="n">
        <v>179</v>
      </c>
    </row>
    <row r="196817">
      <c r="A196817" t="inlineStr">
        <is>
          <t>looksthebrand.com</t>
        </is>
      </c>
      <c r="B196817" t="n">
        <v>179</v>
      </c>
    </row>
    <row r="196818">
      <c r="A196818" t="inlineStr">
        <is>
          <t>www.jachtenoutdoor.nl</t>
        </is>
      </c>
      <c r="B196818" t="n">
        <v>179</v>
      </c>
    </row>
    <row r="196819">
      <c r="A196819" t="inlineStr">
        <is>
          <t>tennisfiles.com</t>
        </is>
      </c>
      <c r="B196819" t="n">
        <v>179</v>
      </c>
    </row>
    <row r="196820">
      <c r="A196820" t="inlineStr">
        <is>
          <t>www.reydonsports.com</t>
        </is>
      </c>
      <c r="B196820" t="n">
        <v>179</v>
      </c>
    </row>
    <row r="196821">
      <c r="A196821" t="inlineStr">
        <is>
          <t>thestempedia.com</t>
        </is>
      </c>
      <c r="B196821" t="n">
        <v>179</v>
      </c>
    </row>
    <row r="196822">
      <c r="A196822" t="inlineStr">
        <is>
          <t>www.mail-signatures.com</t>
        </is>
      </c>
      <c r="B196822" t="n">
        <v>179</v>
      </c>
    </row>
    <row r="196823">
      <c r="A196823" t="inlineStr">
        <is>
          <t>www.ivyrehab.com</t>
        </is>
      </c>
      <c r="B196823" t="n">
        <v>179</v>
      </c>
    </row>
    <row r="196824">
      <c r="A196824" t="inlineStr">
        <is>
          <t>www.diggitmagazine.com</t>
        </is>
      </c>
      <c r="B196824" t="n">
        <v>179</v>
      </c>
    </row>
    <row r="196825">
      <c r="A196825" t="inlineStr">
        <is>
          <t>useresourceswisely.files.wordpress.com</t>
        </is>
      </c>
      <c r="B196825" t="n">
        <v>179</v>
      </c>
    </row>
    <row r="196826">
      <c r="A196826" t="inlineStr">
        <is>
          <t>www.peterheadflowers.co.uk</t>
        </is>
      </c>
      <c r="B196826" t="n">
        <v>179</v>
      </c>
    </row>
    <row r="196827">
      <c r="A196827" t="inlineStr">
        <is>
          <t>www.flexihire.com.au</t>
        </is>
      </c>
      <c r="B196827" t="n">
        <v>179</v>
      </c>
    </row>
    <row r="196828">
      <c r="A196828" t="inlineStr">
        <is>
          <t>www.gosuper.ie</t>
        </is>
      </c>
      <c r="B196828" t="n">
        <v>179</v>
      </c>
    </row>
    <row r="196829">
      <c r="A196829" t="inlineStr">
        <is>
          <t>www.esafetyinc.com</t>
        </is>
      </c>
      <c r="B196829" t="n">
        <v>179</v>
      </c>
    </row>
    <row r="196830">
      <c r="A196830" t="inlineStr">
        <is>
          <t>www.sz-fast.com</t>
        </is>
      </c>
      <c r="B196830" t="n">
        <v>179</v>
      </c>
    </row>
    <row r="196831">
      <c r="A196831" t="inlineStr">
        <is>
          <t>www.notsomodern.com</t>
        </is>
      </c>
      <c r="B196831" t="n">
        <v>179</v>
      </c>
    </row>
    <row r="196832">
      <c r="A196832" t="inlineStr">
        <is>
          <t>www.rcboe.org</t>
        </is>
      </c>
      <c r="B196832" t="n">
        <v>179</v>
      </c>
    </row>
    <row r="196833">
      <c r="A196833" t="inlineStr">
        <is>
          <t>www.vivocoffee.com.au</t>
        </is>
      </c>
      <c r="B196833" t="n">
        <v>179</v>
      </c>
    </row>
    <row r="196834">
      <c r="A196834" t="inlineStr">
        <is>
          <t>telugu.filmyfocus.com</t>
        </is>
      </c>
      <c r="B196834" t="n">
        <v>179</v>
      </c>
    </row>
    <row r="196835">
      <c r="A196835" t="inlineStr">
        <is>
          <t>flarethemes.com</t>
        </is>
      </c>
      <c r="B196835" t="n">
        <v>179</v>
      </c>
    </row>
    <row r="196836">
      <c r="A196836" t="inlineStr">
        <is>
          <t>www.inlandcosmetic.com</t>
        </is>
      </c>
      <c r="B196836" t="n">
        <v>179</v>
      </c>
    </row>
    <row r="196837">
      <c r="A196837" t="inlineStr">
        <is>
          <t>streettalkuk.com</t>
        </is>
      </c>
      <c r="B196837" t="n">
        <v>179</v>
      </c>
    </row>
    <row r="196838">
      <c r="A196838" t="inlineStr">
        <is>
          <t>www.stern-moebel.de</t>
        </is>
      </c>
      <c r="B196838" t="n">
        <v>179</v>
      </c>
    </row>
    <row r="196839">
      <c r="A196839" t="inlineStr">
        <is>
          <t>www.germany101.com</t>
        </is>
      </c>
      <c r="B196839" t="n">
        <v>179</v>
      </c>
    </row>
    <row r="196840">
      <c r="A196840" t="inlineStr">
        <is>
          <t>karolina-sport.pl</t>
        </is>
      </c>
      <c r="B196840" t="n">
        <v>179</v>
      </c>
    </row>
    <row r="196841">
      <c r="A196841" t="inlineStr">
        <is>
          <t>www.saccani.com</t>
        </is>
      </c>
      <c r="B196841" t="n">
        <v>179</v>
      </c>
    </row>
    <row r="196842">
      <c r="A196842" t="inlineStr">
        <is>
          <t>history.lochac.sca.org</t>
        </is>
      </c>
      <c r="B196842" t="n">
        <v>179</v>
      </c>
    </row>
    <row r="196843">
      <c r="A196843" t="inlineStr">
        <is>
          <t>www.casinomeister.com</t>
        </is>
      </c>
      <c r="B196843" t="n">
        <v>179</v>
      </c>
    </row>
    <row r="196844">
      <c r="A196844" t="inlineStr">
        <is>
          <t>img.flashgaytube.com</t>
        </is>
      </c>
      <c r="B196844" t="n">
        <v>179</v>
      </c>
    </row>
    <row r="196845">
      <c r="A196845" t="inlineStr">
        <is>
          <t>www.shiningstoryjewelry.com</t>
        </is>
      </c>
      <c r="B196845" t="n">
        <v>179</v>
      </c>
    </row>
    <row r="196846">
      <c r="A196846" t="inlineStr">
        <is>
          <t>www.jp.thehouseofsilk.com</t>
        </is>
      </c>
      <c r="B196846" t="n">
        <v>179</v>
      </c>
    </row>
    <row r="196847">
      <c r="A196847" t="inlineStr">
        <is>
          <t>www.smp.org</t>
        </is>
      </c>
      <c r="B196847" t="n">
        <v>179</v>
      </c>
    </row>
    <row r="196848">
      <c r="A196848" t="inlineStr">
        <is>
          <t>techyfather.net</t>
        </is>
      </c>
      <c r="B196848" t="n">
        <v>179</v>
      </c>
    </row>
    <row r="196849">
      <c r="A196849" t="inlineStr">
        <is>
          <t>www.jarttu84.com</t>
        </is>
      </c>
      <c r="B196849" t="n">
        <v>179</v>
      </c>
    </row>
    <row r="196850">
      <c r="A196850" t="inlineStr">
        <is>
          <t>community.jmp.com:443</t>
        </is>
      </c>
      <c r="B196850" t="n">
        <v>179</v>
      </c>
    </row>
    <row r="196851">
      <c r="A196851" t="inlineStr">
        <is>
          <t>cryptogeek.info</t>
        </is>
      </c>
      <c r="B196851" t="n">
        <v>179</v>
      </c>
    </row>
    <row r="196852">
      <c r="A196852" t="inlineStr">
        <is>
          <t>thetrainerstrainingcompany.co.uk</t>
        </is>
      </c>
      <c r="B196852" t="n">
        <v>179</v>
      </c>
    </row>
    <row r="196853">
      <c r="A196853" t="inlineStr">
        <is>
          <t>apexbg.com</t>
        </is>
      </c>
      <c r="B196853" t="n">
        <v>179</v>
      </c>
    </row>
    <row r="196854">
      <c r="A196854" t="inlineStr">
        <is>
          <t>m.huaruiceramic.com</t>
        </is>
      </c>
      <c r="B196854" t="n">
        <v>179</v>
      </c>
    </row>
    <row r="196855">
      <c r="A196855" t="inlineStr">
        <is>
          <t>www.dronestore.cl</t>
        </is>
      </c>
      <c r="B196855" t="n">
        <v>179</v>
      </c>
    </row>
    <row r="196856">
      <c r="A196856" t="inlineStr">
        <is>
          <t>docplayer.se</t>
        </is>
      </c>
      <c r="B196856" t="n">
        <v>179</v>
      </c>
    </row>
    <row r="196857">
      <c r="A196857" t="inlineStr">
        <is>
          <t>en.foiredeparis.fr</t>
        </is>
      </c>
      <c r="B196857" t="n">
        <v>179</v>
      </c>
    </row>
    <row r="196858">
      <c r="A196858" t="inlineStr">
        <is>
          <t>www.warrendaleappliances.com</t>
        </is>
      </c>
      <c r="B196858" t="n">
        <v>179</v>
      </c>
    </row>
    <row r="196859">
      <c r="A196859" t="inlineStr">
        <is>
          <t>atheist.ie</t>
        </is>
      </c>
      <c r="B196859" t="n">
        <v>179</v>
      </c>
    </row>
    <row r="196860">
      <c r="A196860" t="inlineStr">
        <is>
          <t>www.sexy.ie</t>
        </is>
      </c>
      <c r="B196860" t="n">
        <v>179</v>
      </c>
    </row>
    <row r="196861">
      <c r="A196861" t="inlineStr">
        <is>
          <t>www.vegansteals.com</t>
        </is>
      </c>
      <c r="B196861" t="n">
        <v>179</v>
      </c>
    </row>
    <row r="196862">
      <c r="A196862" t="inlineStr">
        <is>
          <t>www.officenewz.com</t>
        </is>
      </c>
      <c r="B196862" t="n">
        <v>179</v>
      </c>
    </row>
    <row r="196863">
      <c r="A196863" t="inlineStr">
        <is>
          <t>www.tuquh.com</t>
        </is>
      </c>
      <c r="B196863" t="n">
        <v>179</v>
      </c>
    </row>
    <row r="196864">
      <c r="A196864" t="inlineStr">
        <is>
          <t>www.123cheapchecks.com</t>
        </is>
      </c>
      <c r="B196864" t="n">
        <v>179</v>
      </c>
    </row>
    <row r="196865">
      <c r="A196865" t="inlineStr">
        <is>
          <t>discoland.fi</t>
        </is>
      </c>
      <c r="B196865" t="n">
        <v>179</v>
      </c>
    </row>
    <row r="196866">
      <c r="A196866" t="inlineStr">
        <is>
          <t>www.trueprepper.com</t>
        </is>
      </c>
      <c r="B196866" t="n">
        <v>179</v>
      </c>
    </row>
    <row r="196867">
      <c r="A196867" t="inlineStr">
        <is>
          <t>www.worldofwardrobes.com</t>
        </is>
      </c>
      <c r="B196867" t="n">
        <v>179</v>
      </c>
    </row>
    <row r="196868">
      <c r="A196868" t="inlineStr">
        <is>
          <t>themeparkfreaks.eu</t>
        </is>
      </c>
      <c r="B196868" t="n">
        <v>179</v>
      </c>
    </row>
    <row r="196869">
      <c r="A196869" t="inlineStr">
        <is>
          <t>866720.smushcdn.com</t>
        </is>
      </c>
      <c r="B196869" t="n">
        <v>179</v>
      </c>
    </row>
    <row r="196870">
      <c r="A196870" t="inlineStr">
        <is>
          <t>www.exelwines.co.uk</t>
        </is>
      </c>
      <c r="B196870" t="n">
        <v>179</v>
      </c>
    </row>
    <row r="196871">
      <c r="A196871" t="inlineStr">
        <is>
          <t>famcapstore.eu-central-1.gos3.io</t>
        </is>
      </c>
      <c r="B196871" t="n">
        <v>179</v>
      </c>
    </row>
    <row r="196872">
      <c r="A196872" t="inlineStr">
        <is>
          <t>www.icapcharityday.com</t>
        </is>
      </c>
      <c r="B196872" t="n">
        <v>179</v>
      </c>
    </row>
    <row r="196873">
      <c r="A196873" t="inlineStr">
        <is>
          <t>manojviduranga.files.wordpress.com</t>
        </is>
      </c>
      <c r="B196873" t="n">
        <v>179</v>
      </c>
    </row>
    <row r="196874">
      <c r="A196874" t="inlineStr">
        <is>
          <t>api2cart.com</t>
        </is>
      </c>
      <c r="B196874" t="n">
        <v>179</v>
      </c>
    </row>
    <row r="196875">
      <c r="A196875" t="inlineStr">
        <is>
          <t>www.discountmattressesduluth.com</t>
        </is>
      </c>
      <c r="B196875" t="n">
        <v>179</v>
      </c>
    </row>
    <row r="196876">
      <c r="A196876" t="inlineStr">
        <is>
          <t>www.crhtech.com</t>
        </is>
      </c>
      <c r="B196876" t="n">
        <v>179</v>
      </c>
    </row>
    <row r="196877">
      <c r="A196877" t="inlineStr">
        <is>
          <t>www.pharm24.gr</t>
        </is>
      </c>
      <c r="B196877" t="n">
        <v>179</v>
      </c>
    </row>
    <row r="196878">
      <c r="A196878" t="inlineStr">
        <is>
          <t>mimosa.in</t>
        </is>
      </c>
      <c r="B196878" t="n">
        <v>179</v>
      </c>
    </row>
    <row r="196879">
      <c r="A196879" t="inlineStr">
        <is>
          <t>cdn2.ledgloeilamp.nl</t>
        </is>
      </c>
      <c r="B196879" t="n">
        <v>179</v>
      </c>
    </row>
    <row r="196880">
      <c r="A196880" t="inlineStr">
        <is>
          <t>www.delbac.com</t>
        </is>
      </c>
      <c r="B196880" t="n">
        <v>179</v>
      </c>
    </row>
    <row r="196881">
      <c r="A196881" t="inlineStr">
        <is>
          <t>www.led-heatsink.com</t>
        </is>
      </c>
      <c r="B196881" t="n">
        <v>179</v>
      </c>
    </row>
    <row r="196882">
      <c r="A196882" t="inlineStr">
        <is>
          <t>moms-tits.com</t>
        </is>
      </c>
      <c r="B196882" t="n">
        <v>179</v>
      </c>
    </row>
    <row r="196883">
      <c r="A196883" t="inlineStr">
        <is>
          <t>www.misterpc.es</t>
        </is>
      </c>
      <c r="B196883" t="n">
        <v>179</v>
      </c>
    </row>
    <row r="196884">
      <c r="A196884" t="inlineStr">
        <is>
          <t>is.mpg.de</t>
        </is>
      </c>
      <c r="B196884" t="n">
        <v>179</v>
      </c>
    </row>
    <row r="196885">
      <c r="A196885" t="inlineStr">
        <is>
          <t>n.extrabux.com</t>
        </is>
      </c>
      <c r="B196885" t="n">
        <v>179</v>
      </c>
    </row>
    <row r="196886">
      <c r="A196886" t="inlineStr">
        <is>
          <t>www.halloffamemoms.com</t>
        </is>
      </c>
      <c r="B196886" t="n">
        <v>179</v>
      </c>
    </row>
    <row r="196887">
      <c r="A196887" t="inlineStr">
        <is>
          <t>wiseforklift.theonlinecatalog.com</t>
        </is>
      </c>
      <c r="B196887" t="n">
        <v>179</v>
      </c>
    </row>
    <row r="196888">
      <c r="A196888" t="inlineStr">
        <is>
          <t>www.jyvsoft.com</t>
        </is>
      </c>
      <c r="B196888" t="n">
        <v>179</v>
      </c>
    </row>
    <row r="196889">
      <c r="A196889" t="inlineStr">
        <is>
          <t>everyalloywheel.co.uk</t>
        </is>
      </c>
      <c r="B196889" t="n">
        <v>179</v>
      </c>
    </row>
    <row r="196890">
      <c r="A196890" t="inlineStr">
        <is>
          <t>www.acupspring.com</t>
        </is>
      </c>
      <c r="B196890" t="n">
        <v>179</v>
      </c>
    </row>
    <row r="196891">
      <c r="A196891" t="inlineStr">
        <is>
          <t>localzzhq.com</t>
        </is>
      </c>
      <c r="B196891" t="n">
        <v>179</v>
      </c>
    </row>
    <row r="196892">
      <c r="A196892" t="inlineStr">
        <is>
          <t>11heroes.com</t>
        </is>
      </c>
      <c r="B196892" t="n">
        <v>179</v>
      </c>
    </row>
    <row r="196893">
      <c r="A196893" t="inlineStr">
        <is>
          <t>www.scenicshopping.com</t>
        </is>
      </c>
      <c r="B196893" t="n">
        <v>179</v>
      </c>
    </row>
    <row r="196894">
      <c r="A196894" t="inlineStr">
        <is>
          <t>208258-629939-raikfcquaxqncofqfm.stackpathdns.com</t>
        </is>
      </c>
      <c r="B196894" t="n">
        <v>179</v>
      </c>
    </row>
    <row r="196895">
      <c r="A196895" t="inlineStr">
        <is>
          <t>www.brumbrellas.com</t>
        </is>
      </c>
      <c r="B196895" t="n">
        <v>179</v>
      </c>
    </row>
    <row r="196896">
      <c r="A196896" t="inlineStr">
        <is>
          <t>magnifiedads.com</t>
        </is>
      </c>
      <c r="B196896" t="n">
        <v>179</v>
      </c>
    </row>
    <row r="196897">
      <c r="A196897" t="inlineStr">
        <is>
          <t>www.fsnnetwork.org</t>
        </is>
      </c>
      <c r="B196897" t="n">
        <v>179</v>
      </c>
    </row>
    <row r="196898">
      <c r="A196898" t="inlineStr">
        <is>
          <t>www.ua-flowers.com</t>
        </is>
      </c>
      <c r="B196898" t="n">
        <v>179</v>
      </c>
    </row>
    <row r="196899">
      <c r="A196899" t="inlineStr">
        <is>
          <t>5krorwxhnkomiik.ldycdn.com</t>
        </is>
      </c>
      <c r="B196899" t="n">
        <v>179</v>
      </c>
    </row>
    <row r="196900">
      <c r="A196900" t="inlineStr">
        <is>
          <t>www.allquotesabout.com</t>
        </is>
      </c>
      <c r="B196900" t="n">
        <v>179</v>
      </c>
    </row>
    <row r="196901">
      <c r="A196901" t="inlineStr">
        <is>
          <t>www.fjallravenoutlet.us.com</t>
        </is>
      </c>
      <c r="B196901" t="n">
        <v>179</v>
      </c>
    </row>
    <row r="196902">
      <c r="A196902" t="inlineStr">
        <is>
          <t>seltrade.pl</t>
        </is>
      </c>
      <c r="B196902" t="n">
        <v>179</v>
      </c>
    </row>
    <row r="196903">
      <c r="A196903" t="inlineStr">
        <is>
          <t>fullratchet.net</t>
        </is>
      </c>
      <c r="B196903" t="n">
        <v>179</v>
      </c>
    </row>
    <row r="196904">
      <c r="A196904" t="inlineStr">
        <is>
          <t>bikesales.pxcrush.net</t>
        </is>
      </c>
      <c r="B196904" t="n">
        <v>179</v>
      </c>
    </row>
    <row r="196905">
      <c r="A196905" t="inlineStr">
        <is>
          <t>raehenry.co.uk</t>
        </is>
      </c>
      <c r="B196905" t="n">
        <v>179</v>
      </c>
    </row>
    <row r="196906">
      <c r="A196906" t="inlineStr">
        <is>
          <t>flstl.theonlinecatalog.com</t>
        </is>
      </c>
      <c r="B196906" t="n">
        <v>179</v>
      </c>
    </row>
    <row r="196907">
      <c r="A196907" t="inlineStr">
        <is>
          <t>kollywoodzone.com</t>
        </is>
      </c>
      <c r="B196907" t="n">
        <v>179</v>
      </c>
    </row>
    <row r="196908">
      <c r="A196908" t="inlineStr">
        <is>
          <t>buylakerapparel.com</t>
        </is>
      </c>
      <c r="B196908" t="n">
        <v>179</v>
      </c>
    </row>
    <row r="196909">
      <c r="A196909" t="inlineStr">
        <is>
          <t>images.babybassinetsi.com</t>
        </is>
      </c>
      <c r="B196909" t="n">
        <v>179</v>
      </c>
    </row>
    <row r="196910">
      <c r="A196910" t="inlineStr">
        <is>
          <t>undercontrol.co.kr</t>
        </is>
      </c>
      <c r="B196910" t="n">
        <v>179</v>
      </c>
    </row>
    <row r="196911">
      <c r="A196911" t="inlineStr">
        <is>
          <t>bid.westcentralauctionco.com</t>
        </is>
      </c>
      <c r="B196911" t="n">
        <v>179</v>
      </c>
    </row>
    <row r="196912">
      <c r="A196912" t="inlineStr">
        <is>
          <t>www.tennisarena.nl</t>
        </is>
      </c>
      <c r="B196912" t="n">
        <v>179</v>
      </c>
    </row>
    <row r="196913">
      <c r="A196913" t="inlineStr">
        <is>
          <t>apexcorsa.com.au</t>
        </is>
      </c>
      <c r="B196913" t="n">
        <v>179</v>
      </c>
    </row>
    <row r="196914">
      <c r="A196914" t="inlineStr">
        <is>
          <t>www.merchandise.co.uk</t>
        </is>
      </c>
      <c r="B196914" t="n">
        <v>179</v>
      </c>
    </row>
    <row r="196915">
      <c r="A196915" t="inlineStr">
        <is>
          <t>selectohits.com</t>
        </is>
      </c>
      <c r="B196915" t="n">
        <v>179</v>
      </c>
    </row>
    <row r="196916">
      <c r="A196916" t="inlineStr">
        <is>
          <t>www.marthasbackyard.co.nz</t>
        </is>
      </c>
      <c r="B196916" t="n">
        <v>179</v>
      </c>
    </row>
    <row r="196917">
      <c r="A196917" t="inlineStr">
        <is>
          <t>14textures.com</t>
        </is>
      </c>
      <c r="B196917" t="n">
        <v>179</v>
      </c>
    </row>
    <row r="196918">
      <c r="A196918" t="inlineStr">
        <is>
          <t>www.hottbooks.com</t>
        </is>
      </c>
      <c r="B196918" t="n">
        <v>179</v>
      </c>
    </row>
    <row r="196919">
      <c r="A196919" t="inlineStr">
        <is>
          <t>www.andrewnichollsdesign.com</t>
        </is>
      </c>
      <c r="B196919" t="n">
        <v>179</v>
      </c>
    </row>
    <row r="196920">
      <c r="A196920" t="inlineStr">
        <is>
          <t>anewwayforward.org</t>
        </is>
      </c>
      <c r="B196920" t="n">
        <v>179</v>
      </c>
    </row>
    <row r="196921">
      <c r="A196921" t="inlineStr">
        <is>
          <t>alljobs.accaglobal.com</t>
        </is>
      </c>
      <c r="B196921" t="n">
        <v>179</v>
      </c>
    </row>
    <row r="196922">
      <c r="A196922" t="inlineStr">
        <is>
          <t>www.constructionbook.com</t>
        </is>
      </c>
      <c r="B196922" t="n">
        <v>179</v>
      </c>
    </row>
    <row r="196923">
      <c r="A196923" t="inlineStr">
        <is>
          <t>en.mimoto.fi</t>
        </is>
      </c>
      <c r="B196923" t="n">
        <v>179</v>
      </c>
    </row>
    <row r="196924">
      <c r="A196924" t="inlineStr">
        <is>
          <t>www.sodenplastics.co.uk</t>
        </is>
      </c>
      <c r="B196924" t="n">
        <v>179</v>
      </c>
    </row>
    <row r="196925">
      <c r="A196925" t="inlineStr">
        <is>
          <t>plasticbottles.co.uk</t>
        </is>
      </c>
      <c r="B196925" t="n">
        <v>179</v>
      </c>
    </row>
    <row r="196926">
      <c r="A196926" t="inlineStr">
        <is>
          <t>www.kimbrer.de</t>
        </is>
      </c>
      <c r="B196926" t="n">
        <v>179</v>
      </c>
    </row>
    <row r="196927">
      <c r="A196927" t="inlineStr">
        <is>
          <t>chrono12.fr</t>
        </is>
      </c>
      <c r="B196927" t="n">
        <v>179</v>
      </c>
    </row>
    <row r="196928">
      <c r="A196928" t="inlineStr">
        <is>
          <t>www.netrade.cz</t>
        </is>
      </c>
      <c r="B196928" t="n">
        <v>179</v>
      </c>
    </row>
    <row r="196929">
      <c r="A196929" t="inlineStr">
        <is>
          <t>www.minihippo.nl</t>
        </is>
      </c>
      <c r="B196929" t="n">
        <v>179</v>
      </c>
    </row>
    <row r="196930">
      <c r="A196930" t="inlineStr">
        <is>
          <t>rsc-net.vocaloid.com</t>
        </is>
      </c>
      <c r="B196930" t="n">
        <v>179</v>
      </c>
    </row>
    <row r="196931">
      <c r="A196931" t="inlineStr">
        <is>
          <t>tuincentrumholland.com</t>
        </is>
      </c>
      <c r="B196931" t="n">
        <v>179</v>
      </c>
    </row>
    <row r="196932">
      <c r="A196932" t="inlineStr">
        <is>
          <t>www.myschool.co.nz</t>
        </is>
      </c>
      <c r="B196932" t="n">
        <v>179</v>
      </c>
    </row>
    <row r="196933">
      <c r="A196933" t="inlineStr">
        <is>
          <t>www.hockeywest.com</t>
        </is>
      </c>
      <c r="B196933" t="n">
        <v>179</v>
      </c>
    </row>
    <row r="196934">
      <c r="A196934" t="inlineStr">
        <is>
          <t>www.mobmerch.com</t>
        </is>
      </c>
      <c r="B196934" t="n">
        <v>179</v>
      </c>
    </row>
    <row r="196935">
      <c r="A196935" t="inlineStr">
        <is>
          <t>www.sportinngerritsen.nl</t>
        </is>
      </c>
      <c r="B196935" t="n">
        <v>179</v>
      </c>
    </row>
    <row r="196936">
      <c r="A196936" t="inlineStr">
        <is>
          <t>fundingadvocacy.crc.issuelab.org</t>
        </is>
      </c>
      <c r="B196936" t="n">
        <v>179</v>
      </c>
    </row>
    <row r="196937">
      <c r="A196937" t="inlineStr">
        <is>
          <t>www.teessport.com</t>
        </is>
      </c>
      <c r="B196937" t="n">
        <v>179</v>
      </c>
    </row>
    <row r="196938">
      <c r="A196938" t="inlineStr">
        <is>
          <t>www.loudandcleargraphics.co.uk</t>
        </is>
      </c>
      <c r="B196938" t="n">
        <v>179</v>
      </c>
    </row>
    <row r="196939">
      <c r="A196939" t="inlineStr">
        <is>
          <t>www.999inverters.com</t>
        </is>
      </c>
      <c r="B196939" t="n">
        <v>179</v>
      </c>
    </row>
    <row r="196940">
      <c r="A196940" t="inlineStr">
        <is>
          <t>tobesuccessful.net</t>
        </is>
      </c>
      <c r="B196940" t="n">
        <v>179</v>
      </c>
    </row>
    <row r="196941">
      <c r="A196941" t="inlineStr">
        <is>
          <t>m.brownbreath.com</t>
        </is>
      </c>
      <c r="B196941" t="n">
        <v>179</v>
      </c>
    </row>
    <row r="196942">
      <c r="A196942" t="inlineStr">
        <is>
          <t>generationgeek.ca</t>
        </is>
      </c>
      <c r="B196942" t="n">
        <v>179</v>
      </c>
    </row>
    <row r="196943">
      <c r="A196943" t="inlineStr">
        <is>
          <t>thebeccafiles.files.wordpress.com</t>
        </is>
      </c>
      <c r="B196943" t="n">
        <v>179</v>
      </c>
    </row>
    <row r="196944">
      <c r="A196944" t="inlineStr">
        <is>
          <t>images.trolling-motor.biz</t>
        </is>
      </c>
      <c r="B196944" t="n">
        <v>179</v>
      </c>
    </row>
    <row r="196945">
      <c r="A196945" t="inlineStr">
        <is>
          <t>www.keysoff.com</t>
        </is>
      </c>
      <c r="B196945" t="n">
        <v>179</v>
      </c>
    </row>
    <row r="196946">
      <c r="A196946" t="inlineStr">
        <is>
          <t>www.spoce.com</t>
        </is>
      </c>
      <c r="B196946" t="n">
        <v>179</v>
      </c>
    </row>
    <row r="196947">
      <c r="A196947" t="inlineStr">
        <is>
          <t>samuiflowers.com</t>
        </is>
      </c>
      <c r="B196947" t="n">
        <v>179</v>
      </c>
    </row>
    <row r="196948">
      <c r="A196948" t="inlineStr">
        <is>
          <t>img.volee.it</t>
        </is>
      </c>
      <c r="B196948" t="n">
        <v>179</v>
      </c>
    </row>
    <row r="196949">
      <c r="A196949" t="inlineStr">
        <is>
          <t>www.masques-respiratoires.com</t>
        </is>
      </c>
      <c r="B196949" t="n">
        <v>179</v>
      </c>
    </row>
    <row r="196950">
      <c r="A196950" t="inlineStr">
        <is>
          <t>p9.hdpsn21.com</t>
        </is>
      </c>
      <c r="B196950" t="n">
        <v>179</v>
      </c>
    </row>
    <row r="196951">
      <c r="A196951" t="inlineStr">
        <is>
          <t>reematec.com</t>
        </is>
      </c>
      <c r="B196951" t="n">
        <v>179</v>
      </c>
    </row>
    <row r="196952">
      <c r="A196952" t="inlineStr">
        <is>
          <t>www.cyberloxshop.co.uk</t>
        </is>
      </c>
      <c r="B196952" t="n">
        <v>179</v>
      </c>
    </row>
    <row r="196953">
      <c r="A196953" t="inlineStr">
        <is>
          <t>www.gametimesidekicks.com</t>
        </is>
      </c>
      <c r="B196953" t="n">
        <v>179</v>
      </c>
    </row>
    <row r="196954">
      <c r="A196954" t="inlineStr">
        <is>
          <t>ssonewsdotcom.files.wordpress.com</t>
        </is>
      </c>
      <c r="B196954" t="n">
        <v>179</v>
      </c>
    </row>
    <row r="196955">
      <c r="A196955" t="inlineStr">
        <is>
          <t>es.slipgrips.com</t>
        </is>
      </c>
      <c r="B196955" t="n">
        <v>179</v>
      </c>
    </row>
    <row r="196956">
      <c r="A196956" t="inlineStr">
        <is>
          <t>www.ventidecor.com</t>
        </is>
      </c>
      <c r="B196956" t="n">
        <v>179</v>
      </c>
    </row>
    <row r="196957">
      <c r="A196957" t="inlineStr">
        <is>
          <t>media.flixfire.com</t>
        </is>
      </c>
      <c r="B196957" t="n">
        <v>179</v>
      </c>
    </row>
    <row r="196958">
      <c r="A196958" t="inlineStr">
        <is>
          <t>nicolepietag.de</t>
        </is>
      </c>
      <c r="B196958" t="n">
        <v>179</v>
      </c>
    </row>
    <row r="196959">
      <c r="A196959" t="inlineStr">
        <is>
          <t>www.dohajan.cz</t>
        </is>
      </c>
      <c r="B196959" t="n">
        <v>179</v>
      </c>
    </row>
    <row r="196960">
      <c r="A196960" t="inlineStr">
        <is>
          <t>pingbeerpongtable.com</t>
        </is>
      </c>
      <c r="B196960" t="n">
        <v>179</v>
      </c>
    </row>
    <row r="196961">
      <c r="A196961" t="inlineStr">
        <is>
          <t>kimsfivethings.com</t>
        </is>
      </c>
      <c r="B196961" t="n">
        <v>179</v>
      </c>
    </row>
    <row r="196962">
      <c r="A196962" t="inlineStr">
        <is>
          <t>govtexamsportal.com</t>
        </is>
      </c>
      <c r="B196962" t="n">
        <v>179</v>
      </c>
    </row>
    <row r="196963">
      <c r="A196963" t="inlineStr">
        <is>
          <t>catalogueau1-957b.kxcdn.com</t>
        </is>
      </c>
      <c r="B196963" t="n">
        <v>179</v>
      </c>
    </row>
    <row r="196964">
      <c r="A196964" t="inlineStr">
        <is>
          <t>s1.center.com.ua</t>
        </is>
      </c>
      <c r="B196964" t="n">
        <v>179</v>
      </c>
    </row>
    <row r="196965">
      <c r="A196965" t="inlineStr">
        <is>
          <t>nurseryfurniturebaby.com</t>
        </is>
      </c>
      <c r="B196965" t="n">
        <v>179</v>
      </c>
    </row>
    <row r="196966">
      <c r="A196966" t="inlineStr">
        <is>
          <t>colliesonline.com</t>
        </is>
      </c>
      <c r="B196966" t="n">
        <v>179</v>
      </c>
    </row>
    <row r="196967">
      <c r="A196967" t="inlineStr">
        <is>
          <t>www.reklamnepredmety-darceky.sk</t>
        </is>
      </c>
      <c r="B196967" t="n">
        <v>179</v>
      </c>
    </row>
    <row r="196968">
      <c r="A196968" t="inlineStr">
        <is>
          <t>southfellini.com</t>
        </is>
      </c>
      <c r="B196968" t="n">
        <v>179</v>
      </c>
    </row>
    <row r="196969">
      <c r="A196969" t="inlineStr">
        <is>
          <t>freexxxtube8.com</t>
        </is>
      </c>
      <c r="B196969" t="n">
        <v>179</v>
      </c>
    </row>
    <row r="196970">
      <c r="A196970" t="inlineStr">
        <is>
          <t>www.traktorpool.ch</t>
        </is>
      </c>
      <c r="B196970" t="n">
        <v>179</v>
      </c>
    </row>
    <row r="196971">
      <c r="A196971" t="inlineStr">
        <is>
          <t>www.kaptenkrok.se</t>
        </is>
      </c>
      <c r="B196971" t="n">
        <v>179</v>
      </c>
    </row>
    <row r="196972">
      <c r="A196972" t="inlineStr">
        <is>
          <t>s1.dezinfo.com.ua</t>
        </is>
      </c>
      <c r="B196972" t="n">
        <v>179</v>
      </c>
    </row>
    <row r="196973">
      <c r="A196973" t="inlineStr">
        <is>
          <t>www.airmax89.com</t>
        </is>
      </c>
      <c r="B196973" t="n">
        <v>179</v>
      </c>
    </row>
    <row r="196974">
      <c r="A196974" t="inlineStr">
        <is>
          <t>www.ozarkindustrial.com</t>
        </is>
      </c>
      <c r="B196974" t="n">
        <v>179</v>
      </c>
    </row>
    <row r="196975">
      <c r="A196975" t="inlineStr">
        <is>
          <t>www.gamingmagz.com</t>
        </is>
      </c>
      <c r="B196975" t="n">
        <v>179</v>
      </c>
    </row>
    <row r="196976">
      <c r="A196976" t="inlineStr">
        <is>
          <t>www.fusickautomotiveproducts.com</t>
        </is>
      </c>
      <c r="B196976" t="n">
        <v>179</v>
      </c>
    </row>
    <row r="196977">
      <c r="A196977" t="inlineStr">
        <is>
          <t>www.semperfli.net</t>
        </is>
      </c>
      <c r="B196977" t="n">
        <v>179</v>
      </c>
    </row>
    <row r="196978">
      <c r="A196978" t="inlineStr">
        <is>
          <t>www.cruisinghoonbadges.com.au</t>
        </is>
      </c>
      <c r="B196978" t="n">
        <v>179</v>
      </c>
    </row>
    <row r="196979">
      <c r="A196979" t="inlineStr">
        <is>
          <t>www.inthebreeze.com</t>
        </is>
      </c>
      <c r="B196979" t="n">
        <v>179</v>
      </c>
    </row>
    <row r="196980">
      <c r="A196980" t="inlineStr">
        <is>
          <t>main.hercjobs.org</t>
        </is>
      </c>
      <c r="B196980" t="n">
        <v>179</v>
      </c>
    </row>
    <row r="196981">
      <c r="A196981" t="inlineStr">
        <is>
          <t>www.traktorpool.com.hr</t>
        </is>
      </c>
      <c r="B196981" t="n">
        <v>179</v>
      </c>
    </row>
    <row r="196982">
      <c r="A196982" t="inlineStr">
        <is>
          <t>www.alfastore.de</t>
        </is>
      </c>
      <c r="B196982" t="n">
        <v>179</v>
      </c>
    </row>
    <row r="196983">
      <c r="A196983" t="inlineStr">
        <is>
          <t>m.jintaibio.com</t>
        </is>
      </c>
      <c r="B196983" t="n">
        <v>179</v>
      </c>
    </row>
    <row r="196984">
      <c r="A196984" t="inlineStr">
        <is>
          <t>theoueb.com</t>
        </is>
      </c>
      <c r="B196984" t="n">
        <v>179</v>
      </c>
    </row>
    <row r="196985">
      <c r="A196985" t="inlineStr">
        <is>
          <t>carmusika.s3.amazonaws.com</t>
        </is>
      </c>
      <c r="B196985" t="n">
        <v>179</v>
      </c>
    </row>
    <row r="196986">
      <c r="A196986" t="inlineStr">
        <is>
          <t>www.andersonveitch.co.uk</t>
        </is>
      </c>
      <c r="B196986" t="n">
        <v>179</v>
      </c>
    </row>
    <row r="196987">
      <c r="A196987" t="inlineStr">
        <is>
          <t>mv-rock.com</t>
        </is>
      </c>
      <c r="B196987" t="n">
        <v>179</v>
      </c>
    </row>
    <row r="196988">
      <c r="A196988" t="inlineStr">
        <is>
          <t>img80003390.weyesimg.com</t>
        </is>
      </c>
      <c r="B196988" t="n">
        <v>179</v>
      </c>
    </row>
    <row r="196989">
      <c r="A196989" t="inlineStr">
        <is>
          <t>polytronic.ca</t>
        </is>
      </c>
      <c r="B196989" t="n">
        <v>179</v>
      </c>
    </row>
    <row r="196990">
      <c r="A196990" t="inlineStr">
        <is>
          <t>dickinsongov.com</t>
        </is>
      </c>
      <c r="B196990" t="n">
        <v>179</v>
      </c>
    </row>
    <row r="196991">
      <c r="A196991" t="inlineStr">
        <is>
          <t>images.allcarsincanada.com</t>
        </is>
      </c>
      <c r="B196991" t="n">
        <v>179</v>
      </c>
    </row>
    <row r="196992">
      <c r="A196992" t="inlineStr">
        <is>
          <t>d6368f2aeb9bc6d99511-7f8122cc6a65c560d18e1503784b095b.ssl.cf1.rackcdn.com</t>
        </is>
      </c>
      <c r="B196992" t="n">
        <v>179</v>
      </c>
    </row>
    <row r="196993">
      <c r="A196993" t="inlineStr">
        <is>
          <t>www.liloo.ro</t>
        </is>
      </c>
      <c r="B196993" t="n">
        <v>179</v>
      </c>
    </row>
    <row r="196994">
      <c r="A196994" t="inlineStr">
        <is>
          <t>www.toutcheveux.net</t>
        </is>
      </c>
      <c r="B196994" t="n">
        <v>179</v>
      </c>
    </row>
    <row r="196995">
      <c r="A196995" t="inlineStr">
        <is>
          <t>poznan.ksiegarnienaukowe.pl</t>
        </is>
      </c>
      <c r="B196995" t="n">
        <v>179</v>
      </c>
    </row>
    <row r="196996">
      <c r="A196996" t="inlineStr">
        <is>
          <t>www.etonsmtauto.com</t>
        </is>
      </c>
      <c r="B196996" t="n">
        <v>179</v>
      </c>
    </row>
    <row r="196997">
      <c r="A196997" t="inlineStr">
        <is>
          <t>www.firerescue.at</t>
        </is>
      </c>
      <c r="B196997" t="n">
        <v>179</v>
      </c>
    </row>
    <row r="196998">
      <c r="A196998" t="inlineStr">
        <is>
          <t>www.guitartechcraig.com</t>
        </is>
      </c>
      <c r="B196998" t="n">
        <v>179</v>
      </c>
    </row>
    <row r="196999">
      <c r="A196999" t="inlineStr">
        <is>
          <t>www.2016maglieitalia.it</t>
        </is>
      </c>
      <c r="B196999" t="n">
        <v>179</v>
      </c>
    </row>
    <row r="197000">
      <c r="A197000" t="inlineStr">
        <is>
          <t>petrotimes.vn</t>
        </is>
      </c>
      <c r="B197000" t="n">
        <v>179</v>
      </c>
    </row>
    <row r="197001">
      <c r="A197001" t="inlineStr">
        <is>
          <t>media.multikino.pl</t>
        </is>
      </c>
      <c r="B197001" t="n">
        <v>179</v>
      </c>
    </row>
    <row r="197002">
      <c r="A197002" t="inlineStr">
        <is>
          <t>www.rikkitikkishop.dk</t>
        </is>
      </c>
      <c r="B197002" t="n">
        <v>179</v>
      </c>
    </row>
    <row r="197003">
      <c r="A197003" t="inlineStr">
        <is>
          <t>www.sportscarcup.com</t>
        </is>
      </c>
      <c r="B197003" t="n">
        <v>179</v>
      </c>
    </row>
    <row r="197004">
      <c r="A197004" t="inlineStr">
        <is>
          <t>www.papajogos.com.br</t>
        </is>
      </c>
      <c r="B197004" t="n">
        <v>179</v>
      </c>
    </row>
    <row r="197005">
      <c r="A197005" t="inlineStr">
        <is>
          <t>www.sadaos.com</t>
        </is>
      </c>
      <c r="B197005" t="n">
        <v>179</v>
      </c>
    </row>
    <row r="197006">
      <c r="A197006" t="inlineStr">
        <is>
          <t>39s.musify.club</t>
        </is>
      </c>
      <c r="B197006" t="n">
        <v>179</v>
      </c>
    </row>
    <row r="197007">
      <c r="A197007" t="inlineStr">
        <is>
          <t>www.weinunion.de</t>
        </is>
      </c>
      <c r="B197007" t="n">
        <v>179</v>
      </c>
    </row>
    <row r="197008">
      <c r="A197008" t="inlineStr">
        <is>
          <t>imagecdn.leasingoptions.co.uk</t>
        </is>
      </c>
      <c r="B197008" t="n">
        <v>179</v>
      </c>
    </row>
    <row r="197009">
      <c r="A197009" t="inlineStr">
        <is>
          <t>flora-toskana.com</t>
        </is>
      </c>
      <c r="B197009" t="n">
        <v>179</v>
      </c>
    </row>
    <row r="197010">
      <c r="A197010" t="inlineStr">
        <is>
          <t>rington.site</t>
        </is>
      </c>
      <c r="B197010" t="n">
        <v>179</v>
      </c>
    </row>
    <row r="197011">
      <c r="A197011" t="inlineStr">
        <is>
          <t>www.infopartes.com.ar</t>
        </is>
      </c>
      <c r="B197011" t="n">
        <v>179</v>
      </c>
    </row>
    <row r="197012">
      <c r="A197012" t="inlineStr">
        <is>
          <t>yadocarism.com</t>
        </is>
      </c>
      <c r="B197012" t="n">
        <v>179</v>
      </c>
    </row>
    <row r="197013">
      <c r="A197013" t="inlineStr">
        <is>
          <t>www.mojanorwegia.pl</t>
        </is>
      </c>
      <c r="B197013" t="n">
        <v>179</v>
      </c>
    </row>
    <row r="197014">
      <c r="A197014" t="inlineStr">
        <is>
          <t>julietim.files.wordpress.com</t>
        </is>
      </c>
      <c r="B197014" t="n">
        <v>179</v>
      </c>
    </row>
    <row r="197015">
      <c r="A197015" t="inlineStr">
        <is>
          <t>www.sukhi.fr</t>
        </is>
      </c>
      <c r="B197015" t="n">
        <v>179</v>
      </c>
    </row>
    <row r="197016">
      <c r="A197016" t="inlineStr">
        <is>
          <t>vintagemidcenturymodern.com</t>
        </is>
      </c>
      <c r="B197016" t="n">
        <v>179</v>
      </c>
    </row>
    <row r="197017">
      <c r="A197017" t="inlineStr">
        <is>
          <t>www.top-zwembadshop.nl</t>
        </is>
      </c>
      <c r="B197017" t="n">
        <v>179</v>
      </c>
    </row>
    <row r="197018">
      <c r="A197018" t="inlineStr">
        <is>
          <t>daterolex.com</t>
        </is>
      </c>
      <c r="B197018" t="n">
        <v>179</v>
      </c>
    </row>
    <row r="197019">
      <c r="A197019" t="inlineStr">
        <is>
          <t>www.vouchergains.co.uk</t>
        </is>
      </c>
      <c r="B197019" t="n">
        <v>179</v>
      </c>
    </row>
    <row r="197020">
      <c r="A197020" t="inlineStr">
        <is>
          <t>rsis.ramsar.org</t>
        </is>
      </c>
      <c r="B197020" t="n">
        <v>179</v>
      </c>
    </row>
    <row r="197021">
      <c r="A197021" t="inlineStr">
        <is>
          <t>bautawitch.files.wordpress.com</t>
        </is>
      </c>
      <c r="B197021" t="n">
        <v>179</v>
      </c>
    </row>
    <row r="197022">
      <c r="A197022" t="inlineStr">
        <is>
          <t>www.kreasiestetika.com</t>
        </is>
      </c>
      <c r="B197022" t="n">
        <v>179</v>
      </c>
    </row>
    <row r="197023">
      <c r="A197023" t="inlineStr">
        <is>
          <t>olympusmountaineering.files.wordpress.com</t>
        </is>
      </c>
      <c r="B197023" t="n">
        <v>179</v>
      </c>
    </row>
    <row r="197024">
      <c r="A197024" t="inlineStr">
        <is>
          <t>www.deutschemode.net</t>
        </is>
      </c>
      <c r="B197024" t="n">
        <v>179</v>
      </c>
    </row>
    <row r="197025">
      <c r="A197025" t="inlineStr">
        <is>
          <t>www.siddysays.com</t>
        </is>
      </c>
      <c r="B197025" t="n">
        <v>179</v>
      </c>
    </row>
    <row r="197026">
      <c r="A197026" t="inlineStr">
        <is>
          <t>www.opensticker.com</t>
        </is>
      </c>
      <c r="B197026" t="n">
        <v>179</v>
      </c>
    </row>
    <row r="197027">
      <c r="A197027" t="inlineStr">
        <is>
          <t>cdn.mediateam.ie</t>
        </is>
      </c>
      <c r="B197027" t="n">
        <v>179</v>
      </c>
    </row>
    <row r="197028">
      <c r="A197028" t="inlineStr">
        <is>
          <t>files.bs-motoparts.eu</t>
        </is>
      </c>
      <c r="B197028" t="n">
        <v>179</v>
      </c>
    </row>
    <row r="197029">
      <c r="A197029" t="inlineStr">
        <is>
          <t>ciceroni.in</t>
        </is>
      </c>
      <c r="B197029" t="n">
        <v>179</v>
      </c>
    </row>
    <row r="197030">
      <c r="A197030" t="inlineStr">
        <is>
          <t>www.wvfest.com</t>
        </is>
      </c>
      <c r="B197030" t="n">
        <v>179</v>
      </c>
    </row>
    <row r="197031">
      <c r="A197031" t="inlineStr">
        <is>
          <t>inkbotdesign.com</t>
        </is>
      </c>
      <c r="B197031" t="n">
        <v>179</v>
      </c>
    </row>
    <row r="197032">
      <c r="A197032" t="inlineStr">
        <is>
          <t>editionexcellentcondition.com</t>
        </is>
      </c>
      <c r="B197032" t="n">
        <v>179</v>
      </c>
    </row>
    <row r="197033">
      <c r="A197033" t="inlineStr">
        <is>
          <t>thumbs.hdtube24.com</t>
        </is>
      </c>
      <c r="B197033" t="n">
        <v>179</v>
      </c>
    </row>
    <row r="197034">
      <c r="A197034" t="inlineStr">
        <is>
          <t>vintagebirdsbrooch.com</t>
        </is>
      </c>
      <c r="B197034" t="n">
        <v>179</v>
      </c>
    </row>
    <row r="197035">
      <c r="A197035" t="inlineStr">
        <is>
          <t>widescreenlcdmonitor.com</t>
        </is>
      </c>
      <c r="B197035" t="n">
        <v>179</v>
      </c>
    </row>
    <row r="197036">
      <c r="A197036" t="inlineStr">
        <is>
          <t>vtattooshop.es</t>
        </is>
      </c>
      <c r="B197036" t="n">
        <v>179</v>
      </c>
    </row>
    <row r="197037">
      <c r="A197037" t="inlineStr">
        <is>
          <t>hookedoneverything.com</t>
        </is>
      </c>
      <c r="B197037" t="n">
        <v>179</v>
      </c>
    </row>
    <row r="197038">
      <c r="A197038" t="inlineStr">
        <is>
          <t>www.aboutpathankot.com</t>
        </is>
      </c>
      <c r="B197038" t="n">
        <v>179</v>
      </c>
    </row>
    <row r="197039">
      <c r="A197039" t="inlineStr">
        <is>
          <t>cellmag.ro</t>
        </is>
      </c>
      <c r="B197039" t="n">
        <v>179</v>
      </c>
    </row>
    <row r="197040">
      <c r="A197040" t="inlineStr">
        <is>
          <t>lovinmalta.com</t>
        </is>
      </c>
      <c r="B197040" t="n">
        <v>179</v>
      </c>
    </row>
    <row r="197041">
      <c r="A197041" t="inlineStr">
        <is>
          <t>thenoontimes.files.wordpress.com</t>
        </is>
      </c>
      <c r="B197041" t="n">
        <v>179</v>
      </c>
    </row>
    <row r="197042">
      <c r="A197042" t="inlineStr">
        <is>
          <t>prostudioproducts.com</t>
        </is>
      </c>
      <c r="B197042" t="n">
        <v>179</v>
      </c>
    </row>
    <row r="197043">
      <c r="A197043" t="inlineStr">
        <is>
          <t>www.basicproducts.nl</t>
        </is>
      </c>
      <c r="B197043" t="n">
        <v>179</v>
      </c>
    </row>
    <row r="197044">
      <c r="A197044" t="inlineStr">
        <is>
          <t>centmagazine.co.uk</t>
        </is>
      </c>
      <c r="B197044" t="n">
        <v>179</v>
      </c>
    </row>
    <row r="197045">
      <c r="A197045" t="inlineStr">
        <is>
          <t>www.law.gwu.edu</t>
        </is>
      </c>
      <c r="B197045" t="n">
        <v>179</v>
      </c>
    </row>
    <row r="197046">
      <c r="A197046" t="inlineStr">
        <is>
          <t>www.clipperroundtheworld.com</t>
        </is>
      </c>
      <c r="B197046" t="n">
        <v>179</v>
      </c>
    </row>
    <row r="197047">
      <c r="A197047" t="inlineStr">
        <is>
          <t>chargershunt.co.uk</t>
        </is>
      </c>
      <c r="B197047" t="n">
        <v>179</v>
      </c>
    </row>
    <row r="197048">
      <c r="A197048" t="inlineStr">
        <is>
          <t>www.pearson.fr</t>
        </is>
      </c>
      <c r="B197048" t="n">
        <v>179</v>
      </c>
    </row>
    <row r="197049">
      <c r="A197049" t="inlineStr">
        <is>
          <t>www.encyclopedia-titanica.org</t>
        </is>
      </c>
      <c r="B197049" t="n">
        <v>179</v>
      </c>
    </row>
    <row r="197050">
      <c r="A197050" t="inlineStr">
        <is>
          <t>www.beauteboutique.fr</t>
        </is>
      </c>
      <c r="B197050" t="n">
        <v>179</v>
      </c>
    </row>
    <row r="197051">
      <c r="A197051" t="inlineStr">
        <is>
          <t>cdn.azub.cz</t>
        </is>
      </c>
      <c r="B197051" t="n">
        <v>179</v>
      </c>
    </row>
    <row r="197052">
      <c r="A197052" t="inlineStr">
        <is>
          <t>mediolanum-federn.com</t>
        </is>
      </c>
      <c r="B197052" t="n">
        <v>179</v>
      </c>
    </row>
    <row r="197053">
      <c r="A197053" t="inlineStr">
        <is>
          <t>whyiamnotskinny.files.wordpress.com</t>
        </is>
      </c>
      <c r="B197053" t="n">
        <v>179</v>
      </c>
    </row>
    <row r="197054">
      <c r="A197054" t="inlineStr">
        <is>
          <t>www.emanualonline.com</t>
        </is>
      </c>
      <c r="B197054" t="n">
        <v>179</v>
      </c>
    </row>
    <row r="197055">
      <c r="A197055" t="inlineStr">
        <is>
          <t>food.iskcondesiretree.com</t>
        </is>
      </c>
      <c r="B197055" t="n">
        <v>179</v>
      </c>
    </row>
    <row r="197056">
      <c r="A197056" t="inlineStr">
        <is>
          <t>www.bikeassault.cz</t>
        </is>
      </c>
      <c r="B197056" t="n">
        <v>179</v>
      </c>
    </row>
    <row r="197057">
      <c r="A197057" t="inlineStr">
        <is>
          <t>www.isye.gatech.edu</t>
        </is>
      </c>
      <c r="B197057" t="n">
        <v>179</v>
      </c>
    </row>
    <row r="197058">
      <c r="A197058" t="inlineStr">
        <is>
          <t>zizoliving.nl</t>
        </is>
      </c>
      <c r="B197058" t="n">
        <v>179</v>
      </c>
    </row>
    <row r="197059">
      <c r="A197059" t="inlineStr">
        <is>
          <t>www.uph.edu</t>
        </is>
      </c>
      <c r="B197059" t="n">
        <v>179</v>
      </c>
    </row>
    <row r="197060">
      <c r="A197060" t="inlineStr">
        <is>
          <t>www.prouditaliancook.com</t>
        </is>
      </c>
      <c r="B197060" t="n">
        <v>179</v>
      </c>
    </row>
    <row r="197061">
      <c r="A197061" t="inlineStr">
        <is>
          <t>images.unidays.world</t>
        </is>
      </c>
      <c r="B197061" t="n">
        <v>179</v>
      </c>
    </row>
    <row r="197062">
      <c r="A197062" t="inlineStr">
        <is>
          <t>img1916.weyesimg.com</t>
        </is>
      </c>
      <c r="B197062" t="n">
        <v>179</v>
      </c>
    </row>
    <row r="197063">
      <c r="A197063" t="inlineStr">
        <is>
          <t>s3.comid.it</t>
        </is>
      </c>
      <c r="B197063" t="n">
        <v>179</v>
      </c>
    </row>
    <row r="197064">
      <c r="A197064" t="inlineStr">
        <is>
          <t>susanshain.com</t>
        </is>
      </c>
      <c r="B197064" t="n">
        <v>179</v>
      </c>
    </row>
    <row r="197065">
      <c r="A197065" t="inlineStr">
        <is>
          <t>naughtymomstorytime.files.wordpress.com</t>
        </is>
      </c>
      <c r="B197065" t="n">
        <v>179</v>
      </c>
    </row>
    <row r="197066">
      <c r="A197066" t="inlineStr">
        <is>
          <t>emilycrutcher.co.uk</t>
        </is>
      </c>
      <c r="B197066" t="n">
        <v>179</v>
      </c>
    </row>
    <row r="197067">
      <c r="A197067" t="inlineStr">
        <is>
          <t>cdn.fineawards.com</t>
        </is>
      </c>
      <c r="B197067" t="n">
        <v>179</v>
      </c>
    </row>
    <row r="197068">
      <c r="A197068" t="inlineStr">
        <is>
          <t>www.horseland.com.au</t>
        </is>
      </c>
      <c r="B197068" t="n">
        <v>179</v>
      </c>
    </row>
    <row r="197069">
      <c r="A197069" t="inlineStr">
        <is>
          <t>www.katsumi.se</t>
        </is>
      </c>
      <c r="B197069" t="n">
        <v>179</v>
      </c>
    </row>
    <row r="197070">
      <c r="A197070" t="inlineStr">
        <is>
          <t>images.bookshelfi.com</t>
        </is>
      </c>
      <c r="B197070" t="n">
        <v>179</v>
      </c>
    </row>
    <row r="197071">
      <c r="A197071" t="inlineStr">
        <is>
          <t>185.213.91.154</t>
        </is>
      </c>
      <c r="B197071" t="n">
        <v>179</v>
      </c>
    </row>
    <row r="197072">
      <c r="A197072" t="inlineStr">
        <is>
          <t>www.peachtreedesigns.com</t>
        </is>
      </c>
      <c r="B197072" t="n">
        <v>179</v>
      </c>
    </row>
    <row r="197073">
      <c r="A197073" t="inlineStr">
        <is>
          <t>travelinntour.b-cdn.net</t>
        </is>
      </c>
      <c r="B197073" t="n">
        <v>179</v>
      </c>
    </row>
    <row r="197074">
      <c r="A197074" t="inlineStr">
        <is>
          <t>opionator.files.wordpress.com</t>
        </is>
      </c>
      <c r="B197074" t="n">
        <v>179</v>
      </c>
    </row>
    <row r="197075">
      <c r="A197075" t="inlineStr">
        <is>
          <t>assets.drnutrition.com</t>
        </is>
      </c>
      <c r="B197075" t="n">
        <v>179</v>
      </c>
    </row>
    <row r="197076">
      <c r="A197076" t="inlineStr">
        <is>
          <t>davd.photo</t>
        </is>
      </c>
      <c r="B197076" t="n">
        <v>179</v>
      </c>
    </row>
    <row r="197077">
      <c r="A197077" t="inlineStr">
        <is>
          <t>insanethrottleinternational.files.wordpress.com</t>
        </is>
      </c>
      <c r="B197077" t="n">
        <v>179</v>
      </c>
    </row>
    <row r="197078">
      <c r="A197078" t="inlineStr">
        <is>
          <t>www.randco.de</t>
        </is>
      </c>
      <c r="B197078" t="n">
        <v>179</v>
      </c>
    </row>
    <row r="197079">
      <c r="A197079" t="inlineStr">
        <is>
          <t>thewestsidestory.net</t>
        </is>
      </c>
      <c r="B197079" t="n">
        <v>179</v>
      </c>
    </row>
    <row r="197080">
      <c r="A197080" t="inlineStr">
        <is>
          <t>www.ontaheen.com</t>
        </is>
      </c>
      <c r="B197080" t="n">
        <v>179</v>
      </c>
    </row>
    <row r="197081">
      <c r="A197081" t="inlineStr">
        <is>
          <t>www.robertoalbolino.it</t>
        </is>
      </c>
      <c r="B197081" t="n">
        <v>179</v>
      </c>
    </row>
    <row r="197082">
      <c r="A197082" t="inlineStr">
        <is>
          <t>www.unitedreptiles.co.za</t>
        </is>
      </c>
      <c r="B197082" t="n">
        <v>179</v>
      </c>
    </row>
    <row r="197083">
      <c r="A197083" t="inlineStr">
        <is>
          <t>www.lovebigisland.com</t>
        </is>
      </c>
      <c r="B197083" t="n">
        <v>179</v>
      </c>
    </row>
    <row r="197084">
      <c r="A197084" t="inlineStr">
        <is>
          <t>ifos7dekdb1gfzw3zhuvj1nf-wpengine.netdna-ssl.com</t>
        </is>
      </c>
      <c r="B197084" t="n">
        <v>179</v>
      </c>
    </row>
    <row r="197085">
      <c r="A197085" t="inlineStr">
        <is>
          <t>www.doggies.com</t>
        </is>
      </c>
      <c r="B197085" t="n">
        <v>179</v>
      </c>
    </row>
    <row r="197086">
      <c r="A197086" t="inlineStr">
        <is>
          <t>elizabetharoundtheworld.files.wordpress.com</t>
        </is>
      </c>
      <c r="B197086" t="n">
        <v>179</v>
      </c>
    </row>
    <row r="197087">
      <c r="A197087" t="inlineStr">
        <is>
          <t>www.new-casinosites.co.uk</t>
        </is>
      </c>
      <c r="B197087" t="n">
        <v>179</v>
      </c>
    </row>
    <row r="197088">
      <c r="A197088" t="inlineStr">
        <is>
          <t>www.artConception.fr</t>
        </is>
      </c>
      <c r="B197088" t="n">
        <v>179</v>
      </c>
    </row>
    <row r="197089">
      <c r="A197089" t="inlineStr">
        <is>
          <t>www.thepinballcompany.com</t>
        </is>
      </c>
      <c r="B197089" t="n">
        <v>179</v>
      </c>
    </row>
    <row r="197090">
      <c r="A197090" t="inlineStr">
        <is>
          <t>proteinov.ru</t>
        </is>
      </c>
      <c r="B197090" t="n">
        <v>179</v>
      </c>
    </row>
    <row r="197091">
      <c r="A197091" t="inlineStr">
        <is>
          <t>forexezy.com</t>
        </is>
      </c>
      <c r="B197091" t="n">
        <v>179</v>
      </c>
    </row>
    <row r="197092">
      <c r="A197092" t="inlineStr">
        <is>
          <t>www.videoshock.es</t>
        </is>
      </c>
      <c r="B197092" t="n">
        <v>179</v>
      </c>
    </row>
    <row r="197093">
      <c r="A197093" t="inlineStr">
        <is>
          <t>vegibit.com</t>
        </is>
      </c>
      <c r="B197093" t="n">
        <v>179</v>
      </c>
    </row>
    <row r="197094">
      <c r="A197094" t="inlineStr">
        <is>
          <t>orchestracentral.com</t>
        </is>
      </c>
      <c r="B197094" t="n">
        <v>179</v>
      </c>
    </row>
    <row r="197095">
      <c r="A197095" t="inlineStr">
        <is>
          <t>www.kritarthhandicrafts.com</t>
        </is>
      </c>
      <c r="B197095" t="n">
        <v>179</v>
      </c>
    </row>
    <row r="197096">
      <c r="A197096" t="inlineStr">
        <is>
          <t>www.bebc.co.uk</t>
        </is>
      </c>
      <c r="B197096" t="n">
        <v>179</v>
      </c>
    </row>
    <row r="197097">
      <c r="A197097" t="inlineStr">
        <is>
          <t>www.tnt-clan.it</t>
        </is>
      </c>
      <c r="B197097" t="n">
        <v>179</v>
      </c>
    </row>
    <row r="197098">
      <c r="A197098" t="inlineStr">
        <is>
          <t>en.mmation.com</t>
        </is>
      </c>
      <c r="B197098" t="n">
        <v>179</v>
      </c>
    </row>
    <row r="197099">
      <c r="A197099" t="inlineStr">
        <is>
          <t>sexxypin.com</t>
        </is>
      </c>
      <c r="B197099" t="n">
        <v>179</v>
      </c>
    </row>
    <row r="197100">
      <c r="A197100" t="inlineStr">
        <is>
          <t>igpex.com</t>
        </is>
      </c>
      <c r="B197100" t="n">
        <v>179</v>
      </c>
    </row>
    <row r="197101">
      <c r="A197101" t="inlineStr">
        <is>
          <t>bakerbettie.com</t>
        </is>
      </c>
      <c r="B197101" t="n">
        <v>179</v>
      </c>
    </row>
    <row r="197102">
      <c r="A197102" t="inlineStr">
        <is>
          <t>www.bettingwebsites.org.uk</t>
        </is>
      </c>
      <c r="B197102" t="n">
        <v>179</v>
      </c>
    </row>
    <row r="197103">
      <c r="A197103" t="inlineStr">
        <is>
          <t>www.fauna-stamps.com</t>
        </is>
      </c>
      <c r="B197103" t="n">
        <v>179</v>
      </c>
    </row>
    <row r="197104">
      <c r="A197104" t="inlineStr">
        <is>
          <t>submergemag.com</t>
        </is>
      </c>
      <c r="B197104" t="n">
        <v>179</v>
      </c>
    </row>
    <row r="197105">
      <c r="A197105" t="inlineStr">
        <is>
          <t>your-brand-store.nl</t>
        </is>
      </c>
      <c r="B197105" t="n">
        <v>179</v>
      </c>
    </row>
    <row r="197106">
      <c r="A197106" t="inlineStr">
        <is>
          <t>heavydutysolid.com</t>
        </is>
      </c>
      <c r="B197106" t="n">
        <v>179</v>
      </c>
    </row>
    <row r="197107">
      <c r="A197107" t="inlineStr">
        <is>
          <t>bcsongbird.files.wordpress.com</t>
        </is>
      </c>
      <c r="B197107" t="n">
        <v>179</v>
      </c>
    </row>
    <row r="197108">
      <c r="A197108" t="inlineStr">
        <is>
          <t>5125-cdn.doitbest.com</t>
        </is>
      </c>
      <c r="B197108" t="n">
        <v>179</v>
      </c>
    </row>
    <row r="197109">
      <c r="A197109" t="inlineStr">
        <is>
          <t>atomicheritage.org</t>
        </is>
      </c>
      <c r="B197109" t="n">
        <v>179</v>
      </c>
    </row>
    <row r="197110">
      <c r="A197110" t="inlineStr">
        <is>
          <t>barringtontopstourism.files.wordpress.com</t>
        </is>
      </c>
      <c r="B197110" t="n">
        <v>179</v>
      </c>
    </row>
    <row r="197111">
      <c r="A197111" t="inlineStr">
        <is>
          <t>store.gofishing.pt</t>
        </is>
      </c>
      <c r="B197111" t="n">
        <v>179</v>
      </c>
    </row>
    <row r="197112">
      <c r="A197112" t="inlineStr">
        <is>
          <t>www.boom-it.de</t>
        </is>
      </c>
      <c r="B197112" t="n">
        <v>179</v>
      </c>
    </row>
    <row r="197113">
      <c r="A197113" t="inlineStr">
        <is>
          <t>www.taigames.mobi</t>
        </is>
      </c>
      <c r="B197113" t="n">
        <v>179</v>
      </c>
    </row>
    <row r="197114">
      <c r="A197114" t="inlineStr">
        <is>
          <t>jcsgold.com</t>
        </is>
      </c>
      <c r="B197114" t="n">
        <v>179</v>
      </c>
    </row>
    <row r="197115">
      <c r="A197115" t="inlineStr">
        <is>
          <t>www.geelonguniforms.com.au</t>
        </is>
      </c>
      <c r="B197115" t="n">
        <v>179</v>
      </c>
    </row>
    <row r="197116">
      <c r="A197116" t="inlineStr">
        <is>
          <t>videos.vandalimg.com</t>
        </is>
      </c>
      <c r="B197116" t="n">
        <v>179</v>
      </c>
    </row>
    <row r="197117">
      <c r="A197117" t="inlineStr">
        <is>
          <t>www.dgsoldiertalk.com</t>
        </is>
      </c>
      <c r="B197117" t="n">
        <v>179</v>
      </c>
    </row>
    <row r="197118">
      <c r="A197118" t="inlineStr">
        <is>
          <t>athleticmuscle.net</t>
        </is>
      </c>
      <c r="B197118" t="n">
        <v>179</v>
      </c>
    </row>
    <row r="197119">
      <c r="A197119" t="inlineStr">
        <is>
          <t>5421-cdn.doitbest.com</t>
        </is>
      </c>
      <c r="B197119" t="n">
        <v>179</v>
      </c>
    </row>
    <row r="197120">
      <c r="A197120" t="inlineStr">
        <is>
          <t>www.wholepost.com</t>
        </is>
      </c>
      <c r="B197120" t="n">
        <v>179</v>
      </c>
    </row>
    <row r="197121">
      <c r="A197121" t="inlineStr">
        <is>
          <t>tourrom.com</t>
        </is>
      </c>
      <c r="B197121" t="n">
        <v>179</v>
      </c>
    </row>
    <row r="197122">
      <c r="A197122" t="inlineStr">
        <is>
          <t>images.paintsprayer.biz</t>
        </is>
      </c>
      <c r="B197122" t="n">
        <v>179</v>
      </c>
    </row>
    <row r="197123">
      <c r="A197123" t="inlineStr">
        <is>
          <t>www.corydondemocrat.com</t>
        </is>
      </c>
      <c r="B197123" t="n">
        <v>179</v>
      </c>
    </row>
    <row r="197124">
      <c r="A197124" t="inlineStr">
        <is>
          <t>elettroutlet.it</t>
        </is>
      </c>
      <c r="B197124" t="n">
        <v>179</v>
      </c>
    </row>
    <row r="197125">
      <c r="A197125" t="inlineStr">
        <is>
          <t>www.museum-reproductions.com</t>
        </is>
      </c>
      <c r="B197125" t="n">
        <v>179</v>
      </c>
    </row>
    <row r="197126">
      <c r="A197126" t="inlineStr">
        <is>
          <t>www.puskupusku.com</t>
        </is>
      </c>
      <c r="B197126" t="n">
        <v>179</v>
      </c>
    </row>
    <row r="197127">
      <c r="A197127" t="inlineStr">
        <is>
          <t>www.c2c-centre.com</t>
        </is>
      </c>
      <c r="B197127" t="n">
        <v>179</v>
      </c>
    </row>
    <row r="197128">
      <c r="A197128" t="inlineStr">
        <is>
          <t>static.1001guru.ru</t>
        </is>
      </c>
      <c r="B197128" t="n">
        <v>179</v>
      </c>
    </row>
    <row r="197129">
      <c r="A197129" t="inlineStr">
        <is>
          <t>www.beauty.de</t>
        </is>
      </c>
      <c r="B197129" t="n">
        <v>179</v>
      </c>
    </row>
    <row r="197130">
      <c r="A197130" t="inlineStr">
        <is>
          <t>www.hoverboard-pro.co.uk</t>
        </is>
      </c>
      <c r="B197130" t="n">
        <v>179</v>
      </c>
    </row>
    <row r="197131">
      <c r="A197131" t="inlineStr">
        <is>
          <t>dresslikemarie.com</t>
        </is>
      </c>
      <c r="B197131" t="n">
        <v>179</v>
      </c>
    </row>
    <row r="197132">
      <c r="A197132" t="inlineStr">
        <is>
          <t>itaksport.de</t>
        </is>
      </c>
      <c r="B197132" t="n">
        <v>179</v>
      </c>
    </row>
    <row r="197133">
      <c r="A197133" t="inlineStr">
        <is>
          <t>www.eurocasa.com</t>
        </is>
      </c>
      <c r="B197133" t="n">
        <v>179</v>
      </c>
    </row>
    <row r="197134">
      <c r="A197134" t="inlineStr">
        <is>
          <t>snowboardrobot.com</t>
        </is>
      </c>
      <c r="B197134" t="n">
        <v>179</v>
      </c>
    </row>
    <row r="197135">
      <c r="A197135" t="inlineStr">
        <is>
          <t>www.security-warehouse.com</t>
        </is>
      </c>
      <c r="B197135" t="n">
        <v>179</v>
      </c>
    </row>
    <row r="197136">
      <c r="A197136" t="inlineStr">
        <is>
          <t>www.allensflowermarket.com</t>
        </is>
      </c>
      <c r="B197136" t="n">
        <v>179</v>
      </c>
    </row>
    <row r="197137">
      <c r="A197137" t="inlineStr">
        <is>
          <t>resellers.shotsmedia.nl</t>
        </is>
      </c>
      <c r="B197137" t="n">
        <v>179</v>
      </c>
    </row>
    <row r="197138">
      <c r="A197138" t="inlineStr">
        <is>
          <t>stthomasbarrowford.org</t>
        </is>
      </c>
      <c r="B197138" t="n">
        <v>179</v>
      </c>
    </row>
    <row r="197139">
      <c r="A197139" t="inlineStr">
        <is>
          <t>www.tropicalfishcareguides.com</t>
        </is>
      </c>
      <c r="B197139" t="n">
        <v>179</v>
      </c>
    </row>
    <row r="197140">
      <c r="A197140" t="inlineStr">
        <is>
          <t>www.ultimatewasher.com</t>
        </is>
      </c>
      <c r="B197140" t="n">
        <v>179</v>
      </c>
    </row>
    <row r="197141">
      <c r="A197141" t="inlineStr">
        <is>
          <t>www.wornthrough.com</t>
        </is>
      </c>
      <c r="B197141" t="n">
        <v>179</v>
      </c>
    </row>
    <row r="197142">
      <c r="A197142" t="inlineStr">
        <is>
          <t>www.horrornightnightmares.com</t>
        </is>
      </c>
      <c r="B197142" t="n">
        <v>179</v>
      </c>
    </row>
    <row r="197143">
      <c r="A197143" t="inlineStr">
        <is>
          <t>48b6yd3iigex2rv7g41h5sts-wpengine.netdna-ssl.com</t>
        </is>
      </c>
      <c r="B197143" t="n">
        <v>179</v>
      </c>
    </row>
    <row r="197144">
      <c r="A197144" t="inlineStr">
        <is>
          <t>onthemeaningofadamlambert.files.wordpress.com</t>
        </is>
      </c>
      <c r="B197144" t="n">
        <v>179</v>
      </c>
    </row>
    <row r="197145">
      <c r="A197145" t="inlineStr">
        <is>
          <t>www.boringcapetownchick.com</t>
        </is>
      </c>
      <c r="B197145" t="n">
        <v>179</v>
      </c>
    </row>
    <row r="197146">
      <c r="A197146" t="inlineStr">
        <is>
          <t>www.handbagholic.co.uk</t>
        </is>
      </c>
      <c r="B197146" t="n">
        <v>179</v>
      </c>
    </row>
    <row r="197147">
      <c r="A197147" t="inlineStr">
        <is>
          <t>cleanmyspace.com</t>
        </is>
      </c>
      <c r="B197147" t="n">
        <v>179</v>
      </c>
    </row>
    <row r="197148">
      <c r="A197148" t="inlineStr">
        <is>
          <t>www.agdinfotech.com</t>
        </is>
      </c>
      <c r="B197148" t="n">
        <v>179</v>
      </c>
    </row>
    <row r="197149">
      <c r="A197149" t="inlineStr">
        <is>
          <t>www.intertradegourmet.com</t>
        </is>
      </c>
      <c r="B197149" t="n">
        <v>179</v>
      </c>
    </row>
    <row r="197150">
      <c r="A197150" t="inlineStr">
        <is>
          <t>tomandjerry.co</t>
        </is>
      </c>
      <c r="B197150" t="n">
        <v>179</v>
      </c>
    </row>
    <row r="197151">
      <c r="A197151" t="inlineStr">
        <is>
          <t>gamegeekz.eu</t>
        </is>
      </c>
      <c r="B197151" t="n">
        <v>179</v>
      </c>
    </row>
    <row r="197152">
      <c r="A197152" t="inlineStr">
        <is>
          <t>2cdux3auggn43u1pm3knq6n1.wpengine.netdna-cdn.com</t>
        </is>
      </c>
      <c r="B197152" t="n">
        <v>179</v>
      </c>
    </row>
    <row r="197153">
      <c r="A197153" t="inlineStr">
        <is>
          <t>auctionarmory.com</t>
        </is>
      </c>
      <c r="B197153" t="n">
        <v>179</v>
      </c>
    </row>
    <row r="197154">
      <c r="A197154" t="inlineStr">
        <is>
          <t>www.kgouldtravel.com</t>
        </is>
      </c>
      <c r="B197154" t="n">
        <v>179</v>
      </c>
    </row>
    <row r="197155">
      <c r="A197155" t="inlineStr">
        <is>
          <t>theseconddisc.com</t>
        </is>
      </c>
      <c r="B197155" t="n">
        <v>179</v>
      </c>
    </row>
    <row r="197156">
      <c r="A197156" t="inlineStr">
        <is>
          <t>www.supertouch.com</t>
        </is>
      </c>
      <c r="B197156" t="n">
        <v>179</v>
      </c>
    </row>
    <row r="197157">
      <c r="A197157" t="inlineStr">
        <is>
          <t>cssmentor.com</t>
        </is>
      </c>
      <c r="B197157" t="n">
        <v>179</v>
      </c>
    </row>
    <row r="197158">
      <c r="A197158" t="inlineStr">
        <is>
          <t>st1.wifesthumbs.com</t>
        </is>
      </c>
      <c r="B197158" t="n">
        <v>179</v>
      </c>
    </row>
    <row r="197159">
      <c r="A197159" t="inlineStr">
        <is>
          <t>www.olympic.edu</t>
        </is>
      </c>
      <c r="B197159" t="n">
        <v>179</v>
      </c>
    </row>
    <row r="197160">
      <c r="A197160" t="inlineStr">
        <is>
          <t>infosalesmobil.com</t>
        </is>
      </c>
      <c r="B197160" t="n">
        <v>179</v>
      </c>
    </row>
    <row r="197161">
      <c r="A197161" t="inlineStr">
        <is>
          <t>clonejewellery.com</t>
        </is>
      </c>
      <c r="B197161" t="n">
        <v>179</v>
      </c>
    </row>
    <row r="197162">
      <c r="A197162" t="inlineStr">
        <is>
          <t>fishingbooker-prod-storage.s3.amazonaws.com</t>
        </is>
      </c>
      <c r="B197162" t="n">
        <v>179</v>
      </c>
    </row>
    <row r="197163">
      <c r="A197163" t="inlineStr">
        <is>
          <t>www.topsbikes.com</t>
        </is>
      </c>
      <c r="B197163" t="n">
        <v>179</v>
      </c>
    </row>
    <row r="197164">
      <c r="A197164" t="inlineStr">
        <is>
          <t>www.naturaldeets.com</t>
        </is>
      </c>
      <c r="B197164" t="n">
        <v>179</v>
      </c>
    </row>
    <row r="197165">
      <c r="A197165" t="inlineStr">
        <is>
          <t>www.justtrio.co.uk</t>
        </is>
      </c>
      <c r="B197165" t="n">
        <v>179</v>
      </c>
    </row>
    <row r="197166">
      <c r="A197166" t="inlineStr">
        <is>
          <t>hongkongthrumyeyes.com</t>
        </is>
      </c>
      <c r="B197166" t="n">
        <v>179</v>
      </c>
    </row>
    <row r="197167">
      <c r="A197167" t="inlineStr">
        <is>
          <t>431445.smushcdn.com</t>
        </is>
      </c>
      <c r="B197167" t="n">
        <v>179</v>
      </c>
    </row>
    <row r="197168">
      <c r="A197168" t="inlineStr">
        <is>
          <t>storereporter.com</t>
        </is>
      </c>
      <c r="B197168" t="n">
        <v>179</v>
      </c>
    </row>
    <row r="197169">
      <c r="A197169" t="inlineStr">
        <is>
          <t>www.thecrystalball.co.nz</t>
        </is>
      </c>
      <c r="B197169" t="n">
        <v>179</v>
      </c>
    </row>
    <row r="197170">
      <c r="A197170" t="inlineStr">
        <is>
          <t>schoolscapesuk.com</t>
        </is>
      </c>
      <c r="B197170" t="n">
        <v>179</v>
      </c>
    </row>
    <row r="197171">
      <c r="A197171" t="inlineStr">
        <is>
          <t>www.sportgps.com.au</t>
        </is>
      </c>
      <c r="B197171" t="n">
        <v>179</v>
      </c>
    </row>
    <row r="197172">
      <c r="A197172" t="inlineStr">
        <is>
          <t>stwilfridschurchstandish.files.wordpress.com</t>
        </is>
      </c>
      <c r="B197172" t="n">
        <v>179</v>
      </c>
    </row>
    <row r="197173">
      <c r="A197173" t="inlineStr">
        <is>
          <t>network.aphconnectcenter.org</t>
        </is>
      </c>
      <c r="B197173" t="n">
        <v>179</v>
      </c>
    </row>
    <row r="197174">
      <c r="A197174" t="inlineStr">
        <is>
          <t>naturalnews.co.in</t>
        </is>
      </c>
      <c r="B197174" t="n">
        <v>179</v>
      </c>
    </row>
    <row r="197175">
      <c r="A197175" t="inlineStr">
        <is>
          <t>www.casthorndesigns.com</t>
        </is>
      </c>
      <c r="B197175" t="n">
        <v>179</v>
      </c>
    </row>
    <row r="197176">
      <c r="A197176" t="inlineStr">
        <is>
          <t>www.themobilityshop.ie</t>
        </is>
      </c>
      <c r="B197176" t="n">
        <v>179</v>
      </c>
    </row>
    <row r="197177">
      <c r="A197177" t="inlineStr">
        <is>
          <t>muslimconverts.org</t>
        </is>
      </c>
      <c r="B197177" t="n">
        <v>179</v>
      </c>
    </row>
    <row r="197178">
      <c r="A197178" t="inlineStr">
        <is>
          <t>www.southtees.nhs.uk</t>
        </is>
      </c>
      <c r="B197178" t="n">
        <v>179</v>
      </c>
    </row>
    <row r="197179">
      <c r="A197179" t="inlineStr">
        <is>
          <t>deniseisrundmt.com</t>
        </is>
      </c>
      <c r="B197179" t="n">
        <v>179</v>
      </c>
    </row>
    <row r="197180">
      <c r="A197180" t="inlineStr">
        <is>
          <t>thestrategy.ca</t>
        </is>
      </c>
      <c r="B197180" t="n">
        <v>179</v>
      </c>
    </row>
    <row r="197181">
      <c r="A197181" t="inlineStr">
        <is>
          <t>artisansbespokejewellers.com</t>
        </is>
      </c>
      <c r="B197181" t="n">
        <v>179</v>
      </c>
    </row>
    <row r="197182">
      <c r="A197182" t="inlineStr">
        <is>
          <t>blogabooketc.files.wordpress.com</t>
        </is>
      </c>
      <c r="B197182" t="n">
        <v>179</v>
      </c>
    </row>
    <row r="197183">
      <c r="A197183" t="inlineStr">
        <is>
          <t>timothysiburg.files.wordpress.com</t>
        </is>
      </c>
      <c r="B197183" t="n">
        <v>179</v>
      </c>
    </row>
    <row r="197184">
      <c r="A197184" t="inlineStr">
        <is>
          <t>Geektech.ie</t>
        </is>
      </c>
      <c r="B197184" t="n">
        <v>179</v>
      </c>
    </row>
    <row r="197185">
      <c r="A197185" t="inlineStr">
        <is>
          <t>spaark.files.wordpress.com</t>
        </is>
      </c>
      <c r="B197185" t="n">
        <v>179</v>
      </c>
    </row>
    <row r="197186">
      <c r="A197186" t="inlineStr">
        <is>
          <t>www.magnetsusa.com</t>
        </is>
      </c>
      <c r="B197186" t="n">
        <v>179</v>
      </c>
    </row>
    <row r="197187">
      <c r="A197187" t="inlineStr">
        <is>
          <t>y7h3j2h4.stackpathcdn.com</t>
        </is>
      </c>
      <c r="B197187" t="n">
        <v>179</v>
      </c>
    </row>
    <row r="197188">
      <c r="A197188" t="inlineStr">
        <is>
          <t>www.linuxjournal.com</t>
        </is>
      </c>
      <c r="B197188" t="n">
        <v>179</v>
      </c>
    </row>
    <row r="197189">
      <c r="A197189" t="inlineStr">
        <is>
          <t>www.ssshair.com.au</t>
        </is>
      </c>
      <c r="B197189" t="n">
        <v>179</v>
      </c>
    </row>
    <row r="197190">
      <c r="A197190" t="inlineStr">
        <is>
          <t>www.miniature-stories.com</t>
        </is>
      </c>
      <c r="B197190" t="n">
        <v>179</v>
      </c>
    </row>
    <row r="197191">
      <c r="A197191" t="inlineStr">
        <is>
          <t>www.somijewellery.co.uk</t>
        </is>
      </c>
      <c r="B197191" t="n">
        <v>179</v>
      </c>
    </row>
    <row r="197192">
      <c r="A197192" t="inlineStr">
        <is>
          <t>www.ifitspaperonline.com</t>
        </is>
      </c>
      <c r="B197192" t="n">
        <v>179</v>
      </c>
    </row>
    <row r="197193">
      <c r="A197193" t="inlineStr">
        <is>
          <t>libarts.wp2.olemiss.edu</t>
        </is>
      </c>
      <c r="B197193" t="n">
        <v>179</v>
      </c>
    </row>
    <row r="197194">
      <c r="A197194" t="inlineStr">
        <is>
          <t>starfirestudios.net</t>
        </is>
      </c>
      <c r="B197194" t="n">
        <v>179</v>
      </c>
    </row>
    <row r="197195">
      <c r="A197195" t="inlineStr">
        <is>
          <t>alwaysravenous.com</t>
        </is>
      </c>
      <c r="B197195" t="n">
        <v>179</v>
      </c>
    </row>
    <row r="197196">
      <c r="A197196" t="inlineStr">
        <is>
          <t>thewatchsalon.com</t>
        </is>
      </c>
      <c r="B197196" t="n">
        <v>179</v>
      </c>
    </row>
    <row r="197197">
      <c r="A197197" t="inlineStr">
        <is>
          <t>www.hearttohome.co.uk</t>
        </is>
      </c>
      <c r="B197197" t="n">
        <v>179</v>
      </c>
    </row>
    <row r="197198">
      <c r="A197198" t="inlineStr">
        <is>
          <t>www.workwear-online.com.au</t>
        </is>
      </c>
      <c r="B197198" t="n">
        <v>179</v>
      </c>
    </row>
    <row r="197199">
      <c r="A197199" t="inlineStr">
        <is>
          <t>bizanosa.com</t>
        </is>
      </c>
      <c r="B197199" t="n">
        <v>179</v>
      </c>
    </row>
    <row r="197200">
      <c r="A197200" t="inlineStr">
        <is>
          <t>www.stechies.com</t>
        </is>
      </c>
      <c r="B197200" t="n">
        <v>179</v>
      </c>
    </row>
    <row r="197201">
      <c r="A197201" t="inlineStr">
        <is>
          <t>mbnylec.com</t>
        </is>
      </c>
      <c r="B197201" t="n">
        <v>179</v>
      </c>
    </row>
    <row r="197202">
      <c r="A197202" t="inlineStr">
        <is>
          <t>www.makethemroar.com</t>
        </is>
      </c>
      <c r="B197202" t="n">
        <v>179</v>
      </c>
    </row>
    <row r="197203">
      <c r="A197203" t="inlineStr">
        <is>
          <t>www.cityyear.org</t>
        </is>
      </c>
      <c r="B197203" t="n">
        <v>179</v>
      </c>
    </row>
    <row r="197204">
      <c r="A197204" t="inlineStr">
        <is>
          <t>www.auntiebelhams.com</t>
        </is>
      </c>
      <c r="B197204" t="n">
        <v>179</v>
      </c>
    </row>
    <row r="197205">
      <c r="A197205" t="inlineStr">
        <is>
          <t>www.yourfitnesspath.com</t>
        </is>
      </c>
      <c r="B197205" t="n">
        <v>179</v>
      </c>
    </row>
    <row r="197206">
      <c r="A197206" t="inlineStr">
        <is>
          <t>www.residentialgadgets.com</t>
        </is>
      </c>
      <c r="B197206" t="n">
        <v>179</v>
      </c>
    </row>
    <row r="197207">
      <c r="A197207" t="inlineStr">
        <is>
          <t>agricultureproud.files.wordpress.com</t>
        </is>
      </c>
      <c r="B197207" t="n">
        <v>179</v>
      </c>
    </row>
    <row r="197208">
      <c r="A197208" t="inlineStr">
        <is>
          <t>www.partybusesbuffalo.com</t>
        </is>
      </c>
      <c r="B197208" t="n">
        <v>179</v>
      </c>
    </row>
    <row r="197209">
      <c r="A197209" t="inlineStr">
        <is>
          <t>www.shopbedding.com</t>
        </is>
      </c>
      <c r="B197209" t="n">
        <v>179</v>
      </c>
    </row>
    <row r="197210">
      <c r="A197210" t="inlineStr">
        <is>
          <t>pornicom.info</t>
        </is>
      </c>
      <c r="B197210" t="n">
        <v>179</v>
      </c>
    </row>
    <row r="197211">
      <c r="A197211" t="inlineStr">
        <is>
          <t>www.generalarmystore.fr</t>
        </is>
      </c>
      <c r="B197211" t="n">
        <v>179</v>
      </c>
    </row>
    <row r="197212">
      <c r="A197212" t="inlineStr">
        <is>
          <t>www.agferrari.com</t>
        </is>
      </c>
      <c r="B197212" t="n">
        <v>179</v>
      </c>
    </row>
    <row r="197213">
      <c r="A197213" t="inlineStr">
        <is>
          <t>digesthis.files.wordpress.com</t>
        </is>
      </c>
      <c r="B197213" t="n">
        <v>179</v>
      </c>
    </row>
    <row r="197214">
      <c r="A197214" t="inlineStr">
        <is>
          <t>www.jessaminedecor.com</t>
        </is>
      </c>
      <c r="B197214" t="n">
        <v>179</v>
      </c>
    </row>
    <row r="197215">
      <c r="A197215" t="inlineStr">
        <is>
          <t>alcalde.texasexes.org</t>
        </is>
      </c>
      <c r="B197215" t="n">
        <v>179</v>
      </c>
    </row>
    <row r="197216">
      <c r="A197216" t="inlineStr">
        <is>
          <t>www.dearlinks.com</t>
        </is>
      </c>
      <c r="B197216" t="n">
        <v>179</v>
      </c>
    </row>
    <row r="197217">
      <c r="A197217" t="inlineStr">
        <is>
          <t>lovelyaudiobooks.info</t>
        </is>
      </c>
      <c r="B197217" t="n">
        <v>179</v>
      </c>
    </row>
    <row r="197218">
      <c r="A197218" t="inlineStr">
        <is>
          <t>reprap.org</t>
        </is>
      </c>
      <c r="B197218" t="n">
        <v>179</v>
      </c>
    </row>
    <row r="197219">
      <c r="A197219" t="inlineStr">
        <is>
          <t>www.filmsite.org</t>
        </is>
      </c>
      <c r="B197219" t="n">
        <v>179</v>
      </c>
    </row>
    <row r="197220">
      <c r="A197220" t="inlineStr">
        <is>
          <t>www.nayaface.com</t>
        </is>
      </c>
      <c r="B197220" t="n">
        <v>179</v>
      </c>
    </row>
    <row r="197221">
      <c r="A197221" t="inlineStr">
        <is>
          <t>www.plantarfasciitisshoesjudge.com</t>
        </is>
      </c>
      <c r="B197221" t="n">
        <v>179</v>
      </c>
    </row>
    <row r="197222">
      <c r="A197222" t="inlineStr">
        <is>
          <t>fabriklampen.de</t>
        </is>
      </c>
      <c r="B197222" t="n">
        <v>179</v>
      </c>
    </row>
    <row r="197223">
      <c r="A197223" t="inlineStr">
        <is>
          <t>images.gumi.hu</t>
        </is>
      </c>
      <c r="B197223" t="n">
        <v>179</v>
      </c>
    </row>
    <row r="197224">
      <c r="A197224" t="inlineStr">
        <is>
          <t>www.riorand.com</t>
        </is>
      </c>
      <c r="B197224" t="n">
        <v>179</v>
      </c>
    </row>
    <row r="197225">
      <c r="A197225" t="inlineStr">
        <is>
          <t>www.noviscore.com</t>
        </is>
      </c>
      <c r="B197225" t="n">
        <v>179</v>
      </c>
    </row>
    <row r="197226">
      <c r="A197226" t="inlineStr">
        <is>
          <t>www.solarpowerworldonline.com</t>
        </is>
      </c>
      <c r="B197226" t="n">
        <v>179</v>
      </c>
    </row>
    <row r="197227">
      <c r="A197227" t="inlineStr">
        <is>
          <t>kabalala.com</t>
        </is>
      </c>
      <c r="B197227" t="n">
        <v>179</v>
      </c>
    </row>
    <row r="197228">
      <c r="A197228" t="inlineStr">
        <is>
          <t>www.fictionfare.com</t>
        </is>
      </c>
      <c r="B197228" t="n">
        <v>179</v>
      </c>
    </row>
    <row r="197229">
      <c r="A197229" t="inlineStr">
        <is>
          <t>seeingsunshine.com</t>
        </is>
      </c>
      <c r="B197229" t="n">
        <v>179</v>
      </c>
    </row>
    <row r="197230">
      <c r="A197230" t="inlineStr">
        <is>
          <t>estate-searcher.s3.eu-central-1.amazonaws.com</t>
        </is>
      </c>
      <c r="B197230" t="n">
        <v>179</v>
      </c>
    </row>
    <row r="197231">
      <c r="A197231" t="inlineStr">
        <is>
          <t>www.californiamuseum.org</t>
        </is>
      </c>
      <c r="B197231" t="n">
        <v>179</v>
      </c>
    </row>
    <row r="197232">
      <c r="A197232" t="inlineStr">
        <is>
          <t>www.feverpitchholidays.com</t>
        </is>
      </c>
      <c r="B197232" t="n">
        <v>179</v>
      </c>
    </row>
    <row r="197233">
      <c r="A197233" t="inlineStr">
        <is>
          <t>www.divisiteexamples.com</t>
        </is>
      </c>
      <c r="B197233" t="n">
        <v>179</v>
      </c>
    </row>
    <row r="197234">
      <c r="A197234" t="inlineStr">
        <is>
          <t>static.tuffclassified.com</t>
        </is>
      </c>
      <c r="B197234" t="n">
        <v>179</v>
      </c>
    </row>
    <row r="197235">
      <c r="A197235" t="inlineStr">
        <is>
          <t>www.videoconverterfactory.com</t>
        </is>
      </c>
      <c r="B197235" t="n">
        <v>179</v>
      </c>
    </row>
    <row r="197236">
      <c r="A197236" t="inlineStr">
        <is>
          <t>webanimal.pt</t>
        </is>
      </c>
      <c r="B197236" t="n">
        <v>179</v>
      </c>
    </row>
    <row r="197237">
      <c r="A197237" t="inlineStr">
        <is>
          <t>www.mymoneydesign.com</t>
        </is>
      </c>
      <c r="B197237" t="n">
        <v>179</v>
      </c>
    </row>
    <row r="197238">
      <c r="A197238" t="inlineStr">
        <is>
          <t>bashandcompany.com</t>
        </is>
      </c>
      <c r="B197238" t="n">
        <v>179</v>
      </c>
    </row>
    <row r="197239">
      <c r="A197239" t="inlineStr">
        <is>
          <t>mheusa.theonlinecatalog.com</t>
        </is>
      </c>
      <c r="B197239" t="n">
        <v>179</v>
      </c>
    </row>
    <row r="197240">
      <c r="A197240" t="inlineStr">
        <is>
          <t>www.worldwidesteelbuildings.com</t>
        </is>
      </c>
      <c r="B197240" t="n">
        <v>179</v>
      </c>
    </row>
    <row r="197241">
      <c r="A197241" t="inlineStr">
        <is>
          <t>www.pakitproducts.com</t>
        </is>
      </c>
      <c r="B197241" t="n">
        <v>179</v>
      </c>
    </row>
    <row r="197242">
      <c r="A197242" t="inlineStr">
        <is>
          <t>studentski.hr</t>
        </is>
      </c>
      <c r="B197242" t="n">
        <v>179</v>
      </c>
    </row>
    <row r="197243">
      <c r="A197243" t="inlineStr">
        <is>
          <t>cabletechtalk.com</t>
        </is>
      </c>
      <c r="B197243" t="n">
        <v>179</v>
      </c>
    </row>
    <row r="197244">
      <c r="A197244" t="inlineStr">
        <is>
          <t>www.designsmix.com</t>
        </is>
      </c>
      <c r="B197244" t="n">
        <v>179</v>
      </c>
    </row>
    <row r="197245">
      <c r="A197245" t="inlineStr">
        <is>
          <t>nfwp-static.s3.amazonaws.com</t>
        </is>
      </c>
      <c r="B197245" t="n">
        <v>179</v>
      </c>
    </row>
    <row r="197246">
      <c r="A197246" t="inlineStr">
        <is>
          <t>www.ad-libtheatrearts.com</t>
        </is>
      </c>
      <c r="B197246" t="n">
        <v>179</v>
      </c>
    </row>
    <row r="197247">
      <c r="A197247" t="inlineStr">
        <is>
          <t>thegritandgraceproject.org</t>
        </is>
      </c>
      <c r="B197247" t="n">
        <v>179</v>
      </c>
    </row>
    <row r="197248">
      <c r="A197248" t="inlineStr">
        <is>
          <t>usbathroomstore.com</t>
        </is>
      </c>
      <c r="B197248" t="n">
        <v>179</v>
      </c>
    </row>
    <row r="197249">
      <c r="A197249" t="inlineStr">
        <is>
          <t>www.oyodental.com</t>
        </is>
      </c>
      <c r="B197249" t="n">
        <v>179</v>
      </c>
    </row>
    <row r="197250">
      <c r="A197250" t="inlineStr">
        <is>
          <t>www.inscripture.com</t>
        </is>
      </c>
      <c r="B197250" t="n">
        <v>179</v>
      </c>
    </row>
    <row r="197251">
      <c r="A197251" t="inlineStr">
        <is>
          <t>www.safedirection.com.au</t>
        </is>
      </c>
      <c r="B197251" t="n">
        <v>179</v>
      </c>
    </row>
    <row r="197252">
      <c r="A197252" t="inlineStr">
        <is>
          <t>www.discover-stkitts-nevis-beaches.com</t>
        </is>
      </c>
      <c r="B197252" t="n">
        <v>179</v>
      </c>
    </row>
    <row r="197253">
      <c r="A197253" t="inlineStr">
        <is>
          <t>thebondagelocker.com</t>
        </is>
      </c>
      <c r="B197253" t="n">
        <v>179</v>
      </c>
    </row>
    <row r="197254">
      <c r="A197254" t="inlineStr">
        <is>
          <t>www.incomeactivator.com</t>
        </is>
      </c>
      <c r="B197254" t="n">
        <v>179</v>
      </c>
    </row>
    <row r="197255">
      <c r="A197255" t="inlineStr">
        <is>
          <t>www.finnies.com</t>
        </is>
      </c>
      <c r="B197255" t="n">
        <v>179</v>
      </c>
    </row>
    <row r="197256">
      <c r="A197256" t="inlineStr">
        <is>
          <t>www.daleisphere.com</t>
        </is>
      </c>
      <c r="B197256" t="n">
        <v>179</v>
      </c>
    </row>
    <row r="197257">
      <c r="A197257" t="inlineStr">
        <is>
          <t>protonmail.com</t>
        </is>
      </c>
      <c r="B197257" t="n">
        <v>179</v>
      </c>
    </row>
    <row r="197258">
      <c r="A197258" t="inlineStr">
        <is>
          <t>dealer.autoconsole.com.au</t>
        </is>
      </c>
      <c r="B197258" t="n">
        <v>179</v>
      </c>
    </row>
    <row r="197259">
      <c r="A197259" t="inlineStr">
        <is>
          <t>www.ankaacoaching.com</t>
        </is>
      </c>
      <c r="B197259" t="n">
        <v>179</v>
      </c>
    </row>
    <row r="197260">
      <c r="A197260" t="inlineStr">
        <is>
          <t>d1i4t8bqe7zgj6.cloudfront.net</t>
        </is>
      </c>
      <c r="B197260" t="n">
        <v>179</v>
      </c>
    </row>
    <row r="197261">
      <c r="A197261" t="inlineStr">
        <is>
          <t>www.gear-sprocket.com</t>
        </is>
      </c>
      <c r="B197261" t="n">
        <v>179</v>
      </c>
    </row>
    <row r="197262">
      <c r="A197262" t="inlineStr">
        <is>
          <t>www.learningrevolution.net</t>
        </is>
      </c>
      <c r="B197262" t="n">
        <v>179</v>
      </c>
    </row>
    <row r="197263">
      <c r="A197263" t="inlineStr">
        <is>
          <t>www.nrdc.org</t>
        </is>
      </c>
      <c r="B197263" t="n">
        <v>179</v>
      </c>
    </row>
    <row r="197264">
      <c r="A197264" t="inlineStr">
        <is>
          <t>parisgallery.com.my</t>
        </is>
      </c>
      <c r="B197264" t="n">
        <v>179</v>
      </c>
    </row>
    <row r="197265">
      <c r="A197265" t="inlineStr">
        <is>
          <t>www.sportifdive.co.uk</t>
        </is>
      </c>
      <c r="B197265" t="n">
        <v>179</v>
      </c>
    </row>
    <row r="197266">
      <c r="A197266" t="inlineStr">
        <is>
          <t>cooldiys.com</t>
        </is>
      </c>
      <c r="B197266" t="n">
        <v>179</v>
      </c>
    </row>
    <row r="197267">
      <c r="A197267" t="inlineStr">
        <is>
          <t>www.sandersonsdeptstore.co.uk</t>
        </is>
      </c>
      <c r="B197267" t="n">
        <v>179</v>
      </c>
    </row>
    <row r="197268">
      <c r="A197268" t="inlineStr">
        <is>
          <t>sac.media</t>
        </is>
      </c>
      <c r="B197268" t="n">
        <v>179</v>
      </c>
    </row>
    <row r="197269">
      <c r="A197269" t="inlineStr">
        <is>
          <t>sosweetpartyshop.com</t>
        </is>
      </c>
      <c r="B197269" t="n">
        <v>179</v>
      </c>
    </row>
    <row r="197270">
      <c r="A197270" t="inlineStr">
        <is>
          <t>www.singaporecompanyincorporation.sg</t>
        </is>
      </c>
      <c r="B197270" t="n">
        <v>179</v>
      </c>
    </row>
    <row r="197271">
      <c r="A197271" t="inlineStr">
        <is>
          <t>www.themindbodyspiritnetwork.com</t>
        </is>
      </c>
      <c r="B197271" t="n">
        <v>179</v>
      </c>
    </row>
    <row r="197272">
      <c r="A197272" t="inlineStr">
        <is>
          <t>www.lilmissjbstyle.com</t>
        </is>
      </c>
      <c r="B197272" t="n">
        <v>179</v>
      </c>
    </row>
    <row r="197273">
      <c r="A197273" t="inlineStr">
        <is>
          <t>www.orthodoxphotos.com</t>
        </is>
      </c>
      <c r="B197273" t="n">
        <v>179</v>
      </c>
    </row>
    <row r="197274">
      <c r="A197274" t="inlineStr">
        <is>
          <t>www.xskqc.com</t>
        </is>
      </c>
      <c r="B197274" t="n">
        <v>179</v>
      </c>
    </row>
    <row r="197275">
      <c r="A197275" t="inlineStr">
        <is>
          <t>welleatyouupweloveyouso.files.wordpress.com</t>
        </is>
      </c>
      <c r="B197275" t="n">
        <v>179</v>
      </c>
    </row>
    <row r="197276">
      <c r="A197276" t="inlineStr">
        <is>
          <t>listings07.skiddlecdn.co.uk</t>
        </is>
      </c>
      <c r="B197276" t="n">
        <v>179</v>
      </c>
    </row>
    <row r="197277">
      <c r="A197277" t="inlineStr">
        <is>
          <t>myrenaultzoe.com</t>
        </is>
      </c>
      <c r="B197277" t="n">
        <v>179</v>
      </c>
    </row>
    <row r="197278">
      <c r="A197278" t="inlineStr">
        <is>
          <t>globalbusinesscoalition.org</t>
        </is>
      </c>
      <c r="B197278" t="n">
        <v>179</v>
      </c>
    </row>
    <row r="197279">
      <c r="A197279" t="inlineStr">
        <is>
          <t>cdn1.maturemovies.tv</t>
        </is>
      </c>
      <c r="B197279" t="n">
        <v>179</v>
      </c>
    </row>
    <row r="197280">
      <c r="A197280" t="inlineStr">
        <is>
          <t>cdn1.freemature.pro</t>
        </is>
      </c>
      <c r="B197280" t="n">
        <v>179</v>
      </c>
    </row>
    <row r="197281">
      <c r="A197281" t="inlineStr">
        <is>
          <t>kellyallenwriter.com</t>
        </is>
      </c>
      <c r="B197281" t="n">
        <v>179</v>
      </c>
    </row>
    <row r="197282">
      <c r="A197282" t="inlineStr">
        <is>
          <t>www.wpguide101.com</t>
        </is>
      </c>
      <c r="B197282" t="n">
        <v>179</v>
      </c>
    </row>
    <row r="197283">
      <c r="A197283" t="inlineStr">
        <is>
          <t>www.roboticsupdate.com</t>
        </is>
      </c>
      <c r="B197283" t="n">
        <v>179</v>
      </c>
    </row>
    <row r="197284">
      <c r="A197284" t="inlineStr">
        <is>
          <t>wli-res-4.cloudinary.com</t>
        </is>
      </c>
      <c r="B197284" t="n">
        <v>179</v>
      </c>
    </row>
    <row r="197285">
      <c r="A197285" t="inlineStr">
        <is>
          <t>www.pgl.co.uk</t>
        </is>
      </c>
      <c r="B197285" t="n">
        <v>179</v>
      </c>
    </row>
    <row r="197286">
      <c r="A197286" t="inlineStr">
        <is>
          <t>www.demolition-hammers.com</t>
        </is>
      </c>
      <c r="B197286" t="n">
        <v>179</v>
      </c>
    </row>
    <row r="197287">
      <c r="A197287" t="inlineStr">
        <is>
          <t>cdn.astral-elec.com</t>
        </is>
      </c>
      <c r="B197287" t="n">
        <v>179</v>
      </c>
    </row>
    <row r="197288">
      <c r="A197288" t="inlineStr">
        <is>
          <t>c454621.r21.cf2.rackcdn.com</t>
        </is>
      </c>
      <c r="B197288" t="n">
        <v>179</v>
      </c>
    </row>
    <row r="197289">
      <c r="A197289" t="inlineStr">
        <is>
          <t>14iezz3qg8u21xburg26fglg-wpengine.netdna-ssl.com</t>
        </is>
      </c>
      <c r="B197289" t="n">
        <v>179</v>
      </c>
    </row>
    <row r="197290">
      <c r="A197290" t="inlineStr">
        <is>
          <t>www.tireshot.com</t>
        </is>
      </c>
      <c r="B197290" t="n">
        <v>179</v>
      </c>
    </row>
    <row r="197291">
      <c r="A197291" t="inlineStr">
        <is>
          <t>www.touretteshero.com</t>
        </is>
      </c>
      <c r="B197291" t="n">
        <v>179</v>
      </c>
    </row>
    <row r="197292">
      <c r="A197292" t="inlineStr">
        <is>
          <t>www.goodmedschoice.com</t>
        </is>
      </c>
      <c r="B197292" t="n">
        <v>179</v>
      </c>
    </row>
    <row r="197293">
      <c r="A197293" t="inlineStr">
        <is>
          <t>carbuyerlabs.com</t>
        </is>
      </c>
      <c r="B197293" t="n">
        <v>179</v>
      </c>
    </row>
    <row r="197294">
      <c r="A197294" t="inlineStr">
        <is>
          <t>www.auditexcel.co.za</t>
        </is>
      </c>
      <c r="B197294" t="n">
        <v>179</v>
      </c>
    </row>
    <row r="197295">
      <c r="A197295" t="inlineStr">
        <is>
          <t>smarthomesnow.ph</t>
        </is>
      </c>
      <c r="B197295" t="n">
        <v>179</v>
      </c>
    </row>
    <row r="197296">
      <c r="A197296" t="inlineStr">
        <is>
          <t>globaldale.files.wordpress.com</t>
        </is>
      </c>
      <c r="B197296" t="n">
        <v>179</v>
      </c>
    </row>
    <row r="197297">
      <c r="A197297" t="inlineStr">
        <is>
          <t>www.foldingcyclist.com</t>
        </is>
      </c>
      <c r="B197297" t="n">
        <v>179</v>
      </c>
    </row>
    <row r="197298">
      <c r="A197298" t="inlineStr">
        <is>
          <t>hotmaturegirlfriends.com</t>
        </is>
      </c>
      <c r="B197298" t="n">
        <v>179</v>
      </c>
    </row>
    <row r="197299">
      <c r="A197299" t="inlineStr">
        <is>
          <t>pro-body.sk</t>
        </is>
      </c>
      <c r="B197299" t="n">
        <v>179</v>
      </c>
    </row>
    <row r="197300">
      <c r="A197300" t="inlineStr">
        <is>
          <t>estatedocbox.com</t>
        </is>
      </c>
      <c r="B197300" t="n">
        <v>179</v>
      </c>
    </row>
    <row r="197301">
      <c r="A197301" t="inlineStr">
        <is>
          <t>alexupholsteryshop.com</t>
        </is>
      </c>
      <c r="B197301" t="n">
        <v>179</v>
      </c>
    </row>
    <row r="197302">
      <c r="A197302" t="inlineStr">
        <is>
          <t>www.industriaselite.com</t>
        </is>
      </c>
      <c r="B197302" t="n">
        <v>179</v>
      </c>
    </row>
    <row r="197303">
      <c r="A197303" t="inlineStr">
        <is>
          <t>wordtemplate.net</t>
        </is>
      </c>
      <c r="B197303" t="n">
        <v>179</v>
      </c>
    </row>
    <row r="197304">
      <c r="A197304" t="inlineStr">
        <is>
          <t>comicssuperfeat.files.wordpress.com</t>
        </is>
      </c>
      <c r="B197304" t="n">
        <v>179</v>
      </c>
    </row>
    <row r="197305">
      <c r="A197305" t="inlineStr">
        <is>
          <t>bestonamusementrides.ph</t>
        </is>
      </c>
      <c r="B197305" t="n">
        <v>179</v>
      </c>
    </row>
    <row r="197306">
      <c r="A197306" t="inlineStr">
        <is>
          <t>www.kennedykrieger.org</t>
        </is>
      </c>
      <c r="B197306" t="n">
        <v>179</v>
      </c>
    </row>
    <row r="197307">
      <c r="A197307" t="inlineStr">
        <is>
          <t>cf2-alezielonysklep.statiki.pl</t>
        </is>
      </c>
      <c r="B197307" t="n">
        <v>179</v>
      </c>
    </row>
    <row r="197308">
      <c r="A197308" t="inlineStr">
        <is>
          <t>www.durianproperty.com.my</t>
        </is>
      </c>
      <c r="B197308" t="n">
        <v>179</v>
      </c>
    </row>
    <row r="197309">
      <c r="A197309" t="inlineStr">
        <is>
          <t>ftbwiki.org</t>
        </is>
      </c>
      <c r="B197309" t="n">
        <v>179</v>
      </c>
    </row>
    <row r="197310">
      <c r="A197310" t="inlineStr">
        <is>
          <t>www.tecnomidia.com.br</t>
        </is>
      </c>
      <c r="B197310" t="n">
        <v>179</v>
      </c>
    </row>
    <row r="197311">
      <c r="A197311" t="inlineStr">
        <is>
          <t>www.aiberlin.de</t>
        </is>
      </c>
      <c r="B197311" t="n">
        <v>179</v>
      </c>
    </row>
    <row r="197312">
      <c r="A197312" t="inlineStr">
        <is>
          <t>bedbugchasers.com</t>
        </is>
      </c>
      <c r="B197312" t="n">
        <v>179</v>
      </c>
    </row>
    <row r="197313">
      <c r="A197313" t="inlineStr">
        <is>
          <t>www.lovetosew.com</t>
        </is>
      </c>
      <c r="B197313" t="n">
        <v>179</v>
      </c>
    </row>
    <row r="197314">
      <c r="A197314" t="inlineStr">
        <is>
          <t>wiki.debtcc.com</t>
        </is>
      </c>
      <c r="B197314" t="n">
        <v>179</v>
      </c>
    </row>
    <row r="197315">
      <c r="A197315" t="inlineStr">
        <is>
          <t>midmichiganfamilybuilders.com</t>
        </is>
      </c>
      <c r="B197315" t="n">
        <v>179</v>
      </c>
    </row>
    <row r="197316">
      <c r="A197316" t="inlineStr">
        <is>
          <t>www.beyondstage.com</t>
        </is>
      </c>
      <c r="B197316" t="n">
        <v>179</v>
      </c>
    </row>
    <row r="197317">
      <c r="A197317" t="inlineStr">
        <is>
          <t>candlesinthegarden.files.wordpress.com</t>
        </is>
      </c>
      <c r="B197317" t="n">
        <v>179</v>
      </c>
    </row>
    <row r="197318">
      <c r="A197318" t="inlineStr">
        <is>
          <t>q3fb03rfy3f4ahuzu2uy6e11-wpengine.netdna-ssl.com</t>
        </is>
      </c>
      <c r="B197318" t="n">
        <v>179</v>
      </c>
    </row>
    <row r="197319">
      <c r="A197319" t="inlineStr">
        <is>
          <t>www.woodfloorsinfo.co.uk</t>
        </is>
      </c>
      <c r="B197319" t="n">
        <v>179</v>
      </c>
    </row>
    <row r="197320">
      <c r="A197320" t="inlineStr">
        <is>
          <t>www.assemblyresearchmatters.org</t>
        </is>
      </c>
      <c r="B197320" t="n">
        <v>179</v>
      </c>
    </row>
    <row r="197321">
      <c r="A197321" t="inlineStr">
        <is>
          <t>www.casamiaexclusive.com</t>
        </is>
      </c>
      <c r="B197321" t="n">
        <v>179</v>
      </c>
    </row>
    <row r="197322">
      <c r="A197322" t="inlineStr">
        <is>
          <t>www.mysteryscenemag.com</t>
        </is>
      </c>
      <c r="B197322" t="n">
        <v>179</v>
      </c>
    </row>
    <row r="197323">
      <c r="A197323" t="inlineStr">
        <is>
          <t>www.cis.hawaii.edu</t>
        </is>
      </c>
      <c r="B197323" t="n">
        <v>179</v>
      </c>
    </row>
    <row r="197324">
      <c r="A197324" t="inlineStr">
        <is>
          <t>www.cambridge.es</t>
        </is>
      </c>
      <c r="B197324" t="n">
        <v>179</v>
      </c>
    </row>
    <row r="197325">
      <c r="A197325" t="inlineStr">
        <is>
          <t>femalefactoryonline.files.wordpress.com</t>
        </is>
      </c>
      <c r="B197325" t="n">
        <v>179</v>
      </c>
    </row>
    <row r="197326">
      <c r="A197326" t="inlineStr">
        <is>
          <t>www.deepdalebackpackers.co.uk</t>
        </is>
      </c>
      <c r="B197326" t="n">
        <v>179</v>
      </c>
    </row>
    <row r="197327">
      <c r="A197327" t="inlineStr">
        <is>
          <t>www.westernwelt.com</t>
        </is>
      </c>
      <c r="B197327" t="n">
        <v>179</v>
      </c>
    </row>
    <row r="197328">
      <c r="A197328" t="inlineStr">
        <is>
          <t>moolollybar.com.au</t>
        </is>
      </c>
      <c r="B197328" t="n">
        <v>179</v>
      </c>
    </row>
    <row r="197329">
      <c r="A197329" t="inlineStr">
        <is>
          <t>curad.com</t>
        </is>
      </c>
      <c r="B197329" t="n">
        <v>179</v>
      </c>
    </row>
    <row r="197330">
      <c r="A197330" t="inlineStr">
        <is>
          <t>www.ktm-shop24.de</t>
        </is>
      </c>
      <c r="B197330" t="n">
        <v>179</v>
      </c>
    </row>
    <row r="197331">
      <c r="A197331" t="inlineStr">
        <is>
          <t>www.riverstones.fr</t>
        </is>
      </c>
      <c r="B197331" t="n">
        <v>179</v>
      </c>
    </row>
    <row r="197332">
      <c r="A197332" t="inlineStr">
        <is>
          <t>pinadventures.com</t>
        </is>
      </c>
      <c r="B197332" t="n">
        <v>179</v>
      </c>
    </row>
    <row r="197333">
      <c r="A197333" t="inlineStr">
        <is>
          <t>sanjeevkapoor.com</t>
        </is>
      </c>
      <c r="B197333" t="n">
        <v>179</v>
      </c>
    </row>
    <row r="197334">
      <c r="A197334" t="inlineStr">
        <is>
          <t>worldwidequest.com</t>
        </is>
      </c>
      <c r="B197334" t="n">
        <v>179</v>
      </c>
    </row>
    <row r="197335">
      <c r="A197335" t="inlineStr">
        <is>
          <t>lawsdocbox.com</t>
        </is>
      </c>
      <c r="B197335" t="n">
        <v>179</v>
      </c>
    </row>
    <row r="197336">
      <c r="A197336" t="inlineStr">
        <is>
          <t>www.betterelectricappliances.com</t>
        </is>
      </c>
      <c r="B197336" t="n">
        <v>179</v>
      </c>
    </row>
    <row r="197337">
      <c r="A197337" t="inlineStr">
        <is>
          <t>en.konsolinet.fi</t>
        </is>
      </c>
      <c r="B197337" t="n">
        <v>179</v>
      </c>
    </row>
    <row r="197338">
      <c r="A197338" t="inlineStr">
        <is>
          <t>thegrassgetsgreener.com</t>
        </is>
      </c>
      <c r="B197338" t="n">
        <v>179</v>
      </c>
    </row>
    <row r="197339">
      <c r="A197339" t="inlineStr">
        <is>
          <t>timberlaneglass.com</t>
        </is>
      </c>
      <c r="B197339" t="n">
        <v>179</v>
      </c>
    </row>
    <row r="197340">
      <c r="A197340" t="inlineStr">
        <is>
          <t>www.cougarsdating.org</t>
        </is>
      </c>
      <c r="B197340" t="n">
        <v>179</v>
      </c>
    </row>
    <row r="197341">
      <c r="A197341" t="inlineStr">
        <is>
          <t>presidentofabkhazia.org</t>
        </is>
      </c>
      <c r="B197341" t="n">
        <v>179</v>
      </c>
    </row>
    <row r="197342">
      <c r="A197342" t="inlineStr">
        <is>
          <t>www.sterlingjewelrysupply.com</t>
        </is>
      </c>
      <c r="B197342" t="n">
        <v>179</v>
      </c>
    </row>
    <row r="197343">
      <c r="A197343" t="inlineStr">
        <is>
          <t>d1ih9tlfsfrtid.cloudfront.net</t>
        </is>
      </c>
      <c r="B197343" t="n">
        <v>179</v>
      </c>
    </row>
    <row r="197344">
      <c r="A197344" t="inlineStr">
        <is>
          <t>d3m8qqtnxic94k.cloudfront.net</t>
        </is>
      </c>
      <c r="B197344" t="n">
        <v>179</v>
      </c>
    </row>
    <row r="197345">
      <c r="A197345" t="inlineStr">
        <is>
          <t>ducksonly.com</t>
        </is>
      </c>
      <c r="B197345" t="n">
        <v>179</v>
      </c>
    </row>
    <row r="197346">
      <c r="A197346" t="inlineStr">
        <is>
          <t>www.canadianties.ca</t>
        </is>
      </c>
      <c r="B197346" t="n">
        <v>179</v>
      </c>
    </row>
    <row r="197347">
      <c r="A197347" t="inlineStr">
        <is>
          <t>www.khanalawam.com</t>
        </is>
      </c>
      <c r="B197347" t="n">
        <v>179</v>
      </c>
    </row>
    <row r="197348">
      <c r="A197348" t="inlineStr">
        <is>
          <t>assets.washdent.com</t>
        </is>
      </c>
      <c r="B197348" t="n">
        <v>179</v>
      </c>
    </row>
    <row r="197349">
      <c r="A197349" t="inlineStr">
        <is>
          <t>www.sazavto.ru</t>
        </is>
      </c>
      <c r="B197349" t="n">
        <v>179</v>
      </c>
    </row>
    <row r="197350">
      <c r="A197350" t="inlineStr">
        <is>
          <t>5d490f53f67f47d24335-137f34f9ff5a328ccee885a34effeea4.ssl.cf1.rackcdn.com</t>
        </is>
      </c>
      <c r="B197350" t="n">
        <v>179</v>
      </c>
    </row>
    <row r="197351">
      <c r="A197351" t="inlineStr">
        <is>
          <t>jrrorwxhlilklo5p.ldycdn.com</t>
        </is>
      </c>
      <c r="B197351" t="n">
        <v>179</v>
      </c>
    </row>
    <row r="197352">
      <c r="A197352" t="inlineStr">
        <is>
          <t>fripers.ie</t>
        </is>
      </c>
      <c r="B197352" t="n">
        <v>179</v>
      </c>
    </row>
    <row r="197353">
      <c r="A197353" t="inlineStr">
        <is>
          <t>www.custombobbleheadssale.com</t>
        </is>
      </c>
      <c r="B197353" t="n">
        <v>179</v>
      </c>
    </row>
    <row r="197354">
      <c r="A197354" t="inlineStr">
        <is>
          <t>724f17660ee3c90981d1-d32960ec768a328916107ad244544803.ssl.cf1.rackcdn.com</t>
        </is>
      </c>
      <c r="B197354" t="n">
        <v>179</v>
      </c>
    </row>
    <row r="197355">
      <c r="A197355" t="inlineStr">
        <is>
          <t>523e8c6f6f57b54979b7-24032e0545ddc9ccc11f6868185ca8be.ssl.cf1.rackcdn.com</t>
        </is>
      </c>
      <c r="B197355" t="n">
        <v>179</v>
      </c>
    </row>
    <row r="197356">
      <c r="A197356" t="inlineStr">
        <is>
          <t>www.macktradeart.co.uk</t>
        </is>
      </c>
      <c r="B197356" t="n">
        <v>179</v>
      </c>
    </row>
    <row r="197357">
      <c r="A197357" t="inlineStr">
        <is>
          <t>gallery.artistsforconservation.org</t>
        </is>
      </c>
      <c r="B197357" t="n">
        <v>178</v>
      </c>
    </row>
    <row r="197358">
      <c r="A197358" t="inlineStr">
        <is>
          <t>www.omsphoto.com</t>
        </is>
      </c>
      <c r="B197358" t="n">
        <v>178</v>
      </c>
    </row>
    <row r="197359">
      <c r="A197359" t="inlineStr">
        <is>
          <t>www.intheblack.com</t>
        </is>
      </c>
      <c r="B197359" t="n">
        <v>178</v>
      </c>
    </row>
    <row r="197360">
      <c r="A197360" t="inlineStr">
        <is>
          <t>www.vegetarianrecipes.net</t>
        </is>
      </c>
      <c r="B197360" t="n">
        <v>178</v>
      </c>
    </row>
    <row r="197361">
      <c r="A197361" t="inlineStr">
        <is>
          <t>image.yoyaku-top10.jp</t>
        </is>
      </c>
      <c r="B197361" t="n">
        <v>178</v>
      </c>
    </row>
    <row r="197362">
      <c r="A197362" t="inlineStr">
        <is>
          <t>content.mosaiquefm.net</t>
        </is>
      </c>
      <c r="B197362" t="n">
        <v>178</v>
      </c>
    </row>
    <row r="197363">
      <c r="A197363" t="inlineStr">
        <is>
          <t>images.trademax.dk</t>
        </is>
      </c>
      <c r="B197363" t="n">
        <v>178</v>
      </c>
    </row>
    <row r="197364">
      <c r="A197364" t="inlineStr">
        <is>
          <t>mundoconectado.com.br</t>
        </is>
      </c>
      <c r="B197364" t="n">
        <v>178</v>
      </c>
    </row>
    <row r="197365">
      <c r="A197365" t="inlineStr">
        <is>
          <t>net-storage.tcccdn.com</t>
        </is>
      </c>
      <c r="B197365" t="n">
        <v>178</v>
      </c>
    </row>
    <row r="197366">
      <c r="A197366" t="inlineStr">
        <is>
          <t>www.footofeminin.fr</t>
        </is>
      </c>
      <c r="B197366" t="n">
        <v>178</v>
      </c>
    </row>
    <row r="197367">
      <c r="A197367" t="inlineStr">
        <is>
          <t>static.shopomio.ru</t>
        </is>
      </c>
      <c r="B197367" t="n">
        <v>178</v>
      </c>
    </row>
    <row r="197368">
      <c r="A197368" t="inlineStr">
        <is>
          <t>www.farmalisto.com.co</t>
        </is>
      </c>
      <c r="B197368" t="n">
        <v>178</v>
      </c>
    </row>
    <row r="197369">
      <c r="A197369" t="inlineStr">
        <is>
          <t>www.editionsimbernon.com</t>
        </is>
      </c>
      <c r="B197369" t="n">
        <v>178</v>
      </c>
    </row>
    <row r="197370">
      <c r="A197370" t="inlineStr">
        <is>
          <t>artslife.com</t>
        </is>
      </c>
      <c r="B197370" t="n">
        <v>178</v>
      </c>
    </row>
    <row r="197371">
      <c r="A197371" t="inlineStr">
        <is>
          <t>www.snautz.de</t>
        </is>
      </c>
      <c r="B197371" t="n">
        <v>178</v>
      </c>
    </row>
    <row r="197372">
      <c r="A197372" t="inlineStr">
        <is>
          <t>www.ilovespeelgoed.nl</t>
        </is>
      </c>
      <c r="B197372" t="n">
        <v>178</v>
      </c>
    </row>
    <row r="197373">
      <c r="A197373" t="inlineStr">
        <is>
          <t>d1ds1nqrpp2srf.cloudfront.net</t>
        </is>
      </c>
      <c r="B197373" t="n">
        <v>178</v>
      </c>
    </row>
    <row r="197374">
      <c r="A197374" t="inlineStr">
        <is>
          <t>ville.montreal.qc.ca</t>
        </is>
      </c>
      <c r="B197374" t="n">
        <v>178</v>
      </c>
    </row>
    <row r="197375">
      <c r="A197375" t="inlineStr">
        <is>
          <t>d17nbwpy4av6jl.cloudfront.net</t>
        </is>
      </c>
      <c r="B197375" t="n">
        <v>178</v>
      </c>
    </row>
    <row r="197376">
      <c r="A197376" t="inlineStr">
        <is>
          <t>sumikai.com</t>
        </is>
      </c>
      <c r="B197376" t="n">
        <v>178</v>
      </c>
    </row>
    <row r="197377">
      <c r="A197377" t="inlineStr">
        <is>
          <t>pic.voombu.ru</t>
        </is>
      </c>
      <c r="B197377" t="n">
        <v>178</v>
      </c>
    </row>
    <row r="197378">
      <c r="A197378" t="inlineStr">
        <is>
          <t>img3c.fotocdn.de</t>
        </is>
      </c>
      <c r="B197378" t="n">
        <v>178</v>
      </c>
    </row>
    <row r="197379">
      <c r="A197379" t="inlineStr">
        <is>
          <t>www.babybellyparty.de</t>
        </is>
      </c>
      <c r="B197379" t="n">
        <v>178</v>
      </c>
    </row>
    <row r="197380">
      <c r="A197380" t="inlineStr">
        <is>
          <t>cdn.mgig.fr</t>
        </is>
      </c>
      <c r="B197380" t="n">
        <v>178</v>
      </c>
    </row>
    <row r="197381">
      <c r="A197381" t="inlineStr">
        <is>
          <t>www.solvetic.com</t>
        </is>
      </c>
      <c r="B197381" t="n">
        <v>178</v>
      </c>
    </row>
    <row r="197382">
      <c r="A197382" t="inlineStr">
        <is>
          <t>cdn.creatricesbroderiemachine.com</t>
        </is>
      </c>
      <c r="B197382" t="n">
        <v>178</v>
      </c>
    </row>
    <row r="197383">
      <c r="A197383" t="inlineStr">
        <is>
          <t>it.insideover.com</t>
        </is>
      </c>
      <c r="B197383" t="n">
        <v>178</v>
      </c>
    </row>
    <row r="197384">
      <c r="A197384" t="inlineStr">
        <is>
          <t>cdn.renthub.in.th</t>
        </is>
      </c>
      <c r="B197384" t="n">
        <v>178</v>
      </c>
    </row>
    <row r="197385">
      <c r="A197385" t="inlineStr">
        <is>
          <t>nonsolopanzer.files.wordpress.com</t>
        </is>
      </c>
      <c r="B197385" t="n">
        <v>178</v>
      </c>
    </row>
    <row r="197386">
      <c r="A197386" t="inlineStr">
        <is>
          <t>medias.3dvf.com</t>
        </is>
      </c>
      <c r="B197386" t="n">
        <v>178</v>
      </c>
    </row>
    <row r="197387">
      <c r="A197387" t="inlineStr">
        <is>
          <t>mytischi.lauty.ru</t>
        </is>
      </c>
      <c r="B197387" t="n">
        <v>178</v>
      </c>
    </row>
    <row r="197388">
      <c r="A197388" t="inlineStr">
        <is>
          <t>www.bimboinviaggio.com</t>
        </is>
      </c>
      <c r="B197388" t="n">
        <v>178</v>
      </c>
    </row>
    <row r="197389">
      <c r="A197389" t="inlineStr">
        <is>
          <t>comatrasa.es</t>
        </is>
      </c>
      <c r="B197389" t="n">
        <v>178</v>
      </c>
    </row>
    <row r="197390">
      <c r="A197390" t="inlineStr">
        <is>
          <t>aquaventuredivingcenter.ro</t>
        </is>
      </c>
      <c r="B197390" t="n">
        <v>178</v>
      </c>
    </row>
    <row r="197391">
      <c r="A197391" t="inlineStr">
        <is>
          <t>www.planeo.de</t>
        </is>
      </c>
      <c r="B197391" t="n">
        <v>178</v>
      </c>
    </row>
    <row r="197392">
      <c r="A197392" t="inlineStr">
        <is>
          <t>sslimg.kakaku.k-img.com</t>
        </is>
      </c>
      <c r="B197392" t="n">
        <v>178</v>
      </c>
    </row>
    <row r="197393">
      <c r="A197393" t="inlineStr">
        <is>
          <t>drogeriapigment.pl</t>
        </is>
      </c>
      <c r="B197393" t="n">
        <v>178</v>
      </c>
    </row>
    <row r="197394">
      <c r="A197394" t="inlineStr">
        <is>
          <t>authors.taylorandfrancis.com</t>
        </is>
      </c>
      <c r="B197394" t="n">
        <v>178</v>
      </c>
    </row>
    <row r="197395">
      <c r="A197395" t="inlineStr">
        <is>
          <t>puzzle.cdn.shoprenter.hu</t>
        </is>
      </c>
      <c r="B197395" t="n">
        <v>178</v>
      </c>
    </row>
    <row r="197396">
      <c r="A197396" t="inlineStr">
        <is>
          <t>www.notebook.hu</t>
        </is>
      </c>
      <c r="B197396" t="n">
        <v>178</v>
      </c>
    </row>
    <row r="197397">
      <c r="A197397" t="inlineStr">
        <is>
          <t>img.akrep.com</t>
        </is>
      </c>
      <c r="B197397" t="n">
        <v>178</v>
      </c>
    </row>
    <row r="197398">
      <c r="A197398" t="inlineStr">
        <is>
          <t>jucarii.supermamici.ro</t>
        </is>
      </c>
      <c r="B197398" t="n">
        <v>178</v>
      </c>
    </row>
    <row r="197399">
      <c r="A197399" t="inlineStr">
        <is>
          <t>liseo.france-education-international.fr</t>
        </is>
      </c>
      <c r="B197399" t="n">
        <v>178</v>
      </c>
    </row>
    <row r="197400">
      <c r="A197400" t="inlineStr">
        <is>
          <t>www.gourmetitalian.com</t>
        </is>
      </c>
      <c r="B197400" t="n">
        <v>178</v>
      </c>
    </row>
    <row r="197401">
      <c r="A197401" t="inlineStr">
        <is>
          <t>thepipeshop-static.myshopblocks.com</t>
        </is>
      </c>
      <c r="B197401" t="n">
        <v>178</v>
      </c>
    </row>
    <row r="197402">
      <c r="A197402" t="inlineStr">
        <is>
          <t>r.remorainc.com</t>
        </is>
      </c>
      <c r="B197402" t="n">
        <v>178</v>
      </c>
    </row>
    <row r="197403">
      <c r="A197403" t="inlineStr">
        <is>
          <t>www.knifesupplies.com.au</t>
        </is>
      </c>
      <c r="B197403" t="n">
        <v>178</v>
      </c>
    </row>
    <row r="197404">
      <c r="A197404" t="inlineStr">
        <is>
          <t>soundage.org</t>
        </is>
      </c>
      <c r="B197404" t="n">
        <v>178</v>
      </c>
    </row>
    <row r="197405">
      <c r="A197405" t="inlineStr">
        <is>
          <t>vanpimpscouk.lightningbasecdn.com</t>
        </is>
      </c>
      <c r="B197405" t="n">
        <v>178</v>
      </c>
    </row>
    <row r="197406">
      <c r="A197406" t="inlineStr">
        <is>
          <t>www.killping.com</t>
        </is>
      </c>
      <c r="B197406" t="n">
        <v>178</v>
      </c>
    </row>
    <row r="197407">
      <c r="A197407" t="inlineStr">
        <is>
          <t>oakcafe.com</t>
        </is>
      </c>
      <c r="B197407" t="n">
        <v>178</v>
      </c>
    </row>
    <row r="197408">
      <c r="A197408" t="inlineStr">
        <is>
          <t>www.liftmatedirect.co.uk</t>
        </is>
      </c>
      <c r="B197408" t="n">
        <v>178</v>
      </c>
    </row>
    <row r="197409">
      <c r="A197409" t="inlineStr">
        <is>
          <t>globalexportcars.globalexportmachinery.com</t>
        </is>
      </c>
      <c r="B197409" t="n">
        <v>178</v>
      </c>
    </row>
    <row r="197410">
      <c r="A197410" t="inlineStr">
        <is>
          <t>www.brightandbeautifulflowers.net</t>
        </is>
      </c>
      <c r="B197410" t="n">
        <v>178</v>
      </c>
    </row>
    <row r="197411">
      <c r="A197411" t="inlineStr">
        <is>
          <t>www.stevegrahamauctioneer.com</t>
        </is>
      </c>
      <c r="B197411" t="n">
        <v>178</v>
      </c>
    </row>
    <row r="197412">
      <c r="A197412" t="inlineStr">
        <is>
          <t>www.jordans11.us.com</t>
        </is>
      </c>
      <c r="B197412" t="n">
        <v>178</v>
      </c>
    </row>
    <row r="197413">
      <c r="A197413" t="inlineStr">
        <is>
          <t>loftyambitions.ca</t>
        </is>
      </c>
      <c r="B197413" t="n">
        <v>178</v>
      </c>
    </row>
    <row r="197414">
      <c r="A197414" t="inlineStr">
        <is>
          <t>www.haveigotaproblem.com</t>
        </is>
      </c>
      <c r="B197414" t="n">
        <v>178</v>
      </c>
    </row>
    <row r="197415">
      <c r="A197415" t="inlineStr">
        <is>
          <t>damart.innovations.co.nz</t>
        </is>
      </c>
      <c r="B197415" t="n">
        <v>178</v>
      </c>
    </row>
    <row r="197416">
      <c r="A197416" t="inlineStr">
        <is>
          <t>www.sleepreviewmag.com</t>
        </is>
      </c>
      <c r="B197416" t="n">
        <v>178</v>
      </c>
    </row>
    <row r="197417">
      <c r="A197417" t="inlineStr">
        <is>
          <t>5efd2dcdbe3af9592999-cfd9516a3bdf32e36878c4e1b40bf7ce.ssl.cf1.rackcdn.com</t>
        </is>
      </c>
      <c r="B197417" t="n">
        <v>178</v>
      </c>
    </row>
    <row r="197418">
      <c r="A197418" t="inlineStr">
        <is>
          <t>www.ozbestprice.com</t>
        </is>
      </c>
      <c r="B197418" t="n">
        <v>178</v>
      </c>
    </row>
    <row r="197419">
      <c r="A197419" t="inlineStr">
        <is>
          <t>jrrnrwxhqjrm5p.leadongcdn.com</t>
        </is>
      </c>
      <c r="B197419" t="n">
        <v>178</v>
      </c>
    </row>
    <row r="197420">
      <c r="A197420" t="inlineStr">
        <is>
          <t>www.irishairpics.com</t>
        </is>
      </c>
      <c r="B197420" t="n">
        <v>178</v>
      </c>
    </row>
    <row r="197421">
      <c r="A197421" t="inlineStr">
        <is>
          <t>img11.postila.ru</t>
        </is>
      </c>
      <c r="B197421" t="n">
        <v>178</v>
      </c>
    </row>
    <row r="197422">
      <c r="A197422" t="inlineStr">
        <is>
          <t>avandamobil.com</t>
        </is>
      </c>
      <c r="B197422" t="n">
        <v>178</v>
      </c>
    </row>
    <row r="197423">
      <c r="A197423" t="inlineStr">
        <is>
          <t>usedchurchitems.com</t>
        </is>
      </c>
      <c r="B197423" t="n">
        <v>178</v>
      </c>
    </row>
    <row r="197424">
      <c r="A197424" t="inlineStr">
        <is>
          <t>www.ridethebrand.com</t>
        </is>
      </c>
      <c r="B197424" t="n">
        <v>178</v>
      </c>
    </row>
    <row r="197425">
      <c r="A197425" t="inlineStr">
        <is>
          <t>5lrorwxhqipqjik.leadongcdn.com</t>
        </is>
      </c>
      <c r="B197425" t="n">
        <v>178</v>
      </c>
    </row>
    <row r="197426">
      <c r="A197426" t="inlineStr">
        <is>
          <t>pacershops.com</t>
        </is>
      </c>
      <c r="B197426" t="n">
        <v>178</v>
      </c>
    </row>
    <row r="197427">
      <c r="A197427" t="inlineStr">
        <is>
          <t>www.blow-moldingmachine.com</t>
        </is>
      </c>
      <c r="B197427" t="n">
        <v>178</v>
      </c>
    </row>
    <row r="197428">
      <c r="A197428" t="inlineStr">
        <is>
          <t>www.woodysfurniture.co.uk</t>
        </is>
      </c>
      <c r="B197428" t="n">
        <v>178</v>
      </c>
    </row>
    <row r="197429">
      <c r="A197429" t="inlineStr">
        <is>
          <t>en.58products.com</t>
        </is>
      </c>
      <c r="B197429" t="n">
        <v>178</v>
      </c>
    </row>
    <row r="197430">
      <c r="A197430" t="inlineStr">
        <is>
          <t>www.infernalforge.com</t>
        </is>
      </c>
      <c r="B197430" t="n">
        <v>178</v>
      </c>
    </row>
    <row r="197431">
      <c r="A197431" t="inlineStr">
        <is>
          <t>architects.net</t>
        </is>
      </c>
      <c r="B197431" t="n">
        <v>178</v>
      </c>
    </row>
    <row r="197432">
      <c r="A197432" t="inlineStr">
        <is>
          <t>www.1800flowersqueens.com</t>
        </is>
      </c>
      <c r="B197432" t="n">
        <v>178</v>
      </c>
    </row>
    <row r="197433">
      <c r="A197433" t="inlineStr">
        <is>
          <t>999c4e8baaa44dc2ec2f-c0b4f7ce83693fe0789a6fdd9b32d121.r1.cf2.rackcdn.com</t>
        </is>
      </c>
      <c r="B197433" t="n">
        <v>178</v>
      </c>
    </row>
    <row r="197434">
      <c r="A197434" t="inlineStr">
        <is>
          <t>mirax.cl</t>
        </is>
      </c>
      <c r="B197434" t="n">
        <v>178</v>
      </c>
    </row>
    <row r="197435">
      <c r="A197435" t="inlineStr">
        <is>
          <t>berkeleydailyplanet.com</t>
        </is>
      </c>
      <c r="B197435" t="n">
        <v>178</v>
      </c>
    </row>
    <row r="197436">
      <c r="A197436" t="inlineStr">
        <is>
          <t>www.classroomdoodles.com</t>
        </is>
      </c>
      <c r="B197436" t="n">
        <v>178</v>
      </c>
    </row>
    <row r="197437">
      <c r="A197437" t="inlineStr">
        <is>
          <t>www.mackins.co.uk</t>
        </is>
      </c>
      <c r="B197437" t="n">
        <v>178</v>
      </c>
    </row>
    <row r="197438">
      <c r="A197438" t="inlineStr">
        <is>
          <t>www.centralradio1933.com</t>
        </is>
      </c>
      <c r="B197438" t="n">
        <v>178</v>
      </c>
    </row>
    <row r="197439">
      <c r="A197439" t="inlineStr">
        <is>
          <t>a2dlandscape.com</t>
        </is>
      </c>
      <c r="B197439" t="n">
        <v>178</v>
      </c>
    </row>
    <row r="197440">
      <c r="A197440" t="inlineStr">
        <is>
          <t>rental.robinsons1874.com</t>
        </is>
      </c>
      <c r="B197440" t="n">
        <v>178</v>
      </c>
    </row>
    <row r="197441">
      <c r="A197441" t="inlineStr">
        <is>
          <t>xmao.shop.megafon.ru</t>
        </is>
      </c>
      <c r="B197441" t="n">
        <v>178</v>
      </c>
    </row>
    <row r="197442">
      <c r="A197442" t="inlineStr">
        <is>
          <t>en.joyeriaenacero.net</t>
        </is>
      </c>
      <c r="B197442" t="n">
        <v>178</v>
      </c>
    </row>
    <row r="197443">
      <c r="A197443" t="inlineStr">
        <is>
          <t>www.dirtygayflix.com</t>
        </is>
      </c>
      <c r="B197443" t="n">
        <v>178</v>
      </c>
    </row>
    <row r="197444">
      <c r="A197444" t="inlineStr">
        <is>
          <t>nelpg.org.uk</t>
        </is>
      </c>
      <c r="B197444" t="n">
        <v>178</v>
      </c>
    </row>
    <row r="197445">
      <c r="A197445" t="inlineStr">
        <is>
          <t>www.the7exclusivejournal.com</t>
        </is>
      </c>
      <c r="B197445" t="n">
        <v>178</v>
      </c>
    </row>
    <row r="197446">
      <c r="A197446" t="inlineStr">
        <is>
          <t>n4sm.com</t>
        </is>
      </c>
      <c r="B197446" t="n">
        <v>178</v>
      </c>
    </row>
    <row r="197447">
      <c r="A197447" t="inlineStr">
        <is>
          <t>hub.dealerwebadmin.com</t>
        </is>
      </c>
      <c r="B197447" t="n">
        <v>178</v>
      </c>
    </row>
    <row r="197448">
      <c r="A197448" t="inlineStr">
        <is>
          <t>chocolatewithgrace.com</t>
        </is>
      </c>
      <c r="B197448" t="n">
        <v>178</v>
      </c>
    </row>
    <row r="197449">
      <c r="A197449" t="inlineStr">
        <is>
          <t>www.ethanlord.com</t>
        </is>
      </c>
      <c r="B197449" t="n">
        <v>178</v>
      </c>
    </row>
    <row r="197450">
      <c r="A197450" t="inlineStr">
        <is>
          <t>www.hellobc.com:443</t>
        </is>
      </c>
      <c r="B197450" t="n">
        <v>178</v>
      </c>
    </row>
    <row r="197451">
      <c r="A197451" t="inlineStr">
        <is>
          <t>lillagreen.at</t>
        </is>
      </c>
      <c r="B197451" t="n">
        <v>178</v>
      </c>
    </row>
    <row r="197452">
      <c r="A197452" t="inlineStr">
        <is>
          <t>texasqualityfurniture.com</t>
        </is>
      </c>
      <c r="B197452" t="n">
        <v>178</v>
      </c>
    </row>
    <row r="197453">
      <c r="A197453" t="inlineStr">
        <is>
          <t>www.litecohospitality.com.au</t>
        </is>
      </c>
      <c r="B197453" t="n">
        <v>178</v>
      </c>
    </row>
    <row r="197454">
      <c r="A197454" t="inlineStr">
        <is>
          <t>mylaptopguide.com</t>
        </is>
      </c>
      <c r="B197454" t="n">
        <v>178</v>
      </c>
    </row>
    <row r="197455">
      <c r="A197455" t="inlineStr">
        <is>
          <t>www.justprotools.com.au</t>
        </is>
      </c>
      <c r="B197455" t="n">
        <v>178</v>
      </c>
    </row>
    <row r="197456">
      <c r="A197456" t="inlineStr">
        <is>
          <t>de.gabilo.com</t>
        </is>
      </c>
      <c r="B197456" t="n">
        <v>178</v>
      </c>
    </row>
    <row r="197457">
      <c r="A197457" t="inlineStr">
        <is>
          <t>peiliminiatures.com</t>
        </is>
      </c>
      <c r="B197457" t="n">
        <v>178</v>
      </c>
    </row>
    <row r="197458">
      <c r="A197458" t="inlineStr">
        <is>
          <t>www.oanda.com</t>
        </is>
      </c>
      <c r="B197458" t="n">
        <v>178</v>
      </c>
    </row>
    <row r="197459">
      <c r="A197459" t="inlineStr">
        <is>
          <t>post.greatist.com</t>
        </is>
      </c>
      <c r="B197459" t="n">
        <v>178</v>
      </c>
    </row>
    <row r="197460">
      <c r="A197460" t="inlineStr">
        <is>
          <t>www.ringhotels.travel</t>
        </is>
      </c>
      <c r="B197460" t="n">
        <v>178</v>
      </c>
    </row>
    <row r="197461">
      <c r="A197461" t="inlineStr">
        <is>
          <t>lilliangish1893.files.wordpress.com</t>
        </is>
      </c>
      <c r="B197461" t="n">
        <v>178</v>
      </c>
    </row>
    <row r="197462">
      <c r="A197462" t="inlineStr">
        <is>
          <t>cdn.projectmealplan.com</t>
        </is>
      </c>
      <c r="B197462" t="n">
        <v>178</v>
      </c>
    </row>
    <row r="197463">
      <c r="A197463" t="inlineStr">
        <is>
          <t>dessertfirstgirl.com</t>
        </is>
      </c>
      <c r="B197463" t="n">
        <v>178</v>
      </c>
    </row>
    <row r="197464">
      <c r="A197464" t="inlineStr">
        <is>
          <t>nitravelnews.com</t>
        </is>
      </c>
      <c r="B197464" t="n">
        <v>178</v>
      </c>
    </row>
    <row r="197465">
      <c r="A197465" t="inlineStr">
        <is>
          <t>luxegetaways.com</t>
        </is>
      </c>
      <c r="B197465" t="n">
        <v>178</v>
      </c>
    </row>
    <row r="197466">
      <c r="A197466" t="inlineStr">
        <is>
          <t>thehungrybluebird.com</t>
        </is>
      </c>
      <c r="B197466" t="n">
        <v>178</v>
      </c>
    </row>
    <row r="197467">
      <c r="A197467" t="inlineStr">
        <is>
          <t>www.cordonsnegres.com</t>
        </is>
      </c>
      <c r="B197467" t="n">
        <v>178</v>
      </c>
    </row>
    <row r="197468">
      <c r="A197468" t="inlineStr">
        <is>
          <t>www.roadtovr.com</t>
        </is>
      </c>
      <c r="B197468" t="n">
        <v>178</v>
      </c>
    </row>
    <row r="197469">
      <c r="A197469" t="inlineStr">
        <is>
          <t>www.hackettsongs.com</t>
        </is>
      </c>
      <c r="B197469" t="n">
        <v>178</v>
      </c>
    </row>
    <row r="197470">
      <c r="A197470" t="inlineStr">
        <is>
          <t>blog.doral360.com</t>
        </is>
      </c>
      <c r="B197470" t="n">
        <v>178</v>
      </c>
    </row>
    <row r="197471">
      <c r="A197471" t="inlineStr">
        <is>
          <t>munchies-images.vice.com</t>
        </is>
      </c>
      <c r="B197471" t="n">
        <v>178</v>
      </c>
    </row>
    <row r="197472">
      <c r="A197472" t="inlineStr">
        <is>
          <t>welivedhappilyeverafter.com</t>
        </is>
      </c>
      <c r="B197472" t="n">
        <v>178</v>
      </c>
    </row>
    <row r="197473">
      <c r="A197473" t="inlineStr">
        <is>
          <t>2nlsnb2fe1ed2nm0us28io0z-wpengine.netdna-ssl.com</t>
        </is>
      </c>
      <c r="B197473" t="n">
        <v>178</v>
      </c>
    </row>
    <row r="197474">
      <c r="A197474" t="inlineStr">
        <is>
          <t>www.frugalnutrition.com</t>
        </is>
      </c>
      <c r="B197474" t="n">
        <v>178</v>
      </c>
    </row>
    <row r="197475">
      <c r="A197475" t="inlineStr">
        <is>
          <t>ritely.com</t>
        </is>
      </c>
      <c r="B197475" t="n">
        <v>178</v>
      </c>
    </row>
    <row r="197476">
      <c r="A197476" t="inlineStr">
        <is>
          <t>deconti.co.uk</t>
        </is>
      </c>
      <c r="B197476" t="n">
        <v>178</v>
      </c>
    </row>
    <row r="197477">
      <c r="A197477" t="inlineStr">
        <is>
          <t>www.abhmuseum.org</t>
        </is>
      </c>
      <c r="B197477" t="n">
        <v>178</v>
      </c>
    </row>
    <row r="197478">
      <c r="A197478" t="inlineStr">
        <is>
          <t>blog.ridersdiscount.com</t>
        </is>
      </c>
      <c r="B197478" t="n">
        <v>178</v>
      </c>
    </row>
    <row r="197479">
      <c r="A197479" t="inlineStr">
        <is>
          <t>www.ninomadiaonlinestore.com</t>
        </is>
      </c>
      <c r="B197479" t="n">
        <v>178</v>
      </c>
    </row>
    <row r="197480">
      <c r="A197480" t="inlineStr">
        <is>
          <t>weallfollowunited.com</t>
        </is>
      </c>
      <c r="B197480" t="n">
        <v>178</v>
      </c>
    </row>
    <row r="197481">
      <c r="A197481" t="inlineStr">
        <is>
          <t>cwcinteriors.com.ph</t>
        </is>
      </c>
      <c r="B197481" t="n">
        <v>178</v>
      </c>
    </row>
    <row r="197482">
      <c r="A197482" t="inlineStr">
        <is>
          <t>africancelebs.com</t>
        </is>
      </c>
      <c r="B197482" t="n">
        <v>178</v>
      </c>
    </row>
    <row r="197483">
      <c r="A197483" t="inlineStr">
        <is>
          <t>matamatamusik.com</t>
        </is>
      </c>
      <c r="B197483" t="n">
        <v>178</v>
      </c>
    </row>
    <row r="197484">
      <c r="A197484" t="inlineStr">
        <is>
          <t>www.pneusplanet.fr</t>
        </is>
      </c>
      <c r="B197484" t="n">
        <v>178</v>
      </c>
    </row>
    <row r="197485">
      <c r="A197485" t="inlineStr">
        <is>
          <t>files.isnt-she.com</t>
        </is>
      </c>
      <c r="B197485" t="n">
        <v>178</v>
      </c>
    </row>
    <row r="197486">
      <c r="A197486" t="inlineStr">
        <is>
          <t>img.tsn.ua</t>
        </is>
      </c>
      <c r="B197486" t="n">
        <v>178</v>
      </c>
    </row>
    <row r="197487">
      <c r="A197487" t="inlineStr">
        <is>
          <t>lugs.biz</t>
        </is>
      </c>
      <c r="B197487" t="n">
        <v>178</v>
      </c>
    </row>
    <row r="197488">
      <c r="A197488" t="inlineStr">
        <is>
          <t>www.elvispresleyphotos.com</t>
        </is>
      </c>
      <c r="B197488" t="n">
        <v>178</v>
      </c>
    </row>
    <row r="197489">
      <c r="A197489" t="inlineStr">
        <is>
          <t>www.proftec.com</t>
        </is>
      </c>
      <c r="B197489" t="n">
        <v>178</v>
      </c>
    </row>
    <row r="197490">
      <c r="A197490" t="inlineStr">
        <is>
          <t>www.automationinside.com</t>
        </is>
      </c>
      <c r="B197490" t="n">
        <v>178</v>
      </c>
    </row>
    <row r="197491">
      <c r="A197491" t="inlineStr">
        <is>
          <t>www.bianchipro.it</t>
        </is>
      </c>
      <c r="B197491" t="n">
        <v>178</v>
      </c>
    </row>
    <row r="197492">
      <c r="A197492" t="inlineStr">
        <is>
          <t>joyfullymad.com</t>
        </is>
      </c>
      <c r="B197492" t="n">
        <v>178</v>
      </c>
    </row>
    <row r="197493">
      <c r="A197493" t="inlineStr">
        <is>
          <t>reviewgarage.files.wordpress.com</t>
        </is>
      </c>
      <c r="B197493" t="n">
        <v>178</v>
      </c>
    </row>
    <row r="197494">
      <c r="A197494" t="inlineStr">
        <is>
          <t>www.walsinghamgalleryandframing.co.uk</t>
        </is>
      </c>
      <c r="B197494" t="n">
        <v>178</v>
      </c>
    </row>
    <row r="197495">
      <c r="A197495" t="inlineStr">
        <is>
          <t>sliptalk.s3.amazonaws.com</t>
        </is>
      </c>
      <c r="B197495" t="n">
        <v>178</v>
      </c>
    </row>
    <row r="197496">
      <c r="A197496" t="inlineStr">
        <is>
          <t>ks-kentico-prod-cdn-endpoint.azureedge.net</t>
        </is>
      </c>
      <c r="B197496" t="n">
        <v>178</v>
      </c>
    </row>
    <row r="197497">
      <c r="A197497" t="inlineStr">
        <is>
          <t>www.araamutravel.hu</t>
        </is>
      </c>
      <c r="B197497" t="n">
        <v>178</v>
      </c>
    </row>
    <row r="197498">
      <c r="A197498" t="inlineStr">
        <is>
          <t>www.antiwarsongs.org</t>
        </is>
      </c>
      <c r="B197498" t="n">
        <v>178</v>
      </c>
    </row>
    <row r="197499">
      <c r="A197499" t="inlineStr">
        <is>
          <t>stefeksauctions.com</t>
        </is>
      </c>
      <c r="B197499" t="n">
        <v>178</v>
      </c>
    </row>
    <row r="197500">
      <c r="A197500" t="inlineStr">
        <is>
          <t>www.ellenmichaelsphotos.com</t>
        </is>
      </c>
      <c r="B197500" t="n">
        <v>178</v>
      </c>
    </row>
    <row r="197501">
      <c r="A197501" t="inlineStr">
        <is>
          <t>www.whirlpoolcorp.com</t>
        </is>
      </c>
      <c r="B197501" t="n">
        <v>178</v>
      </c>
    </row>
    <row r="197502">
      <c r="A197502" t="inlineStr">
        <is>
          <t>carrollfletcher.com</t>
        </is>
      </c>
      <c r="B197502" t="n">
        <v>178</v>
      </c>
    </row>
    <row r="197503">
      <c r="A197503" t="inlineStr">
        <is>
          <t>www.procoins.com</t>
        </is>
      </c>
      <c r="B197503" t="n">
        <v>178</v>
      </c>
    </row>
    <row r="197504">
      <c r="A197504" t="inlineStr">
        <is>
          <t>www.americanrevolution.com</t>
        </is>
      </c>
      <c r="B197504" t="n">
        <v>178</v>
      </c>
    </row>
    <row r="197505">
      <c r="A197505" t="inlineStr">
        <is>
          <t>www.jayne-atkinson.com</t>
        </is>
      </c>
      <c r="B197505" t="n">
        <v>178</v>
      </c>
    </row>
    <row r="197506">
      <c r="A197506" t="inlineStr">
        <is>
          <t>blog.piquetea.com</t>
        </is>
      </c>
      <c r="B197506" t="n">
        <v>178</v>
      </c>
    </row>
    <row r="197507">
      <c r="A197507" t="inlineStr">
        <is>
          <t>itswynnesworld.files.wordpress.com</t>
        </is>
      </c>
      <c r="B197507" t="n">
        <v>178</v>
      </c>
    </row>
    <row r="197508">
      <c r="A197508" t="inlineStr">
        <is>
          <t>www.travelwithpedro.com</t>
        </is>
      </c>
      <c r="B197508" t="n">
        <v>178</v>
      </c>
    </row>
    <row r="197509">
      <c r="A197509" t="inlineStr">
        <is>
          <t>www.petes-superbike.com</t>
        </is>
      </c>
      <c r="B197509" t="n">
        <v>178</v>
      </c>
    </row>
    <row r="197510">
      <c r="A197510" t="inlineStr">
        <is>
          <t>www.alliancembs.manchester.ac.uk</t>
        </is>
      </c>
      <c r="B197510" t="n">
        <v>178</v>
      </c>
    </row>
    <row r="197511">
      <c r="A197511" t="inlineStr">
        <is>
          <t>i.masslive.com</t>
        </is>
      </c>
      <c r="B197511" t="n">
        <v>178</v>
      </c>
    </row>
    <row r="197512">
      <c r="A197512" t="inlineStr">
        <is>
          <t>dogexpress.in</t>
        </is>
      </c>
      <c r="B197512" t="n">
        <v>178</v>
      </c>
    </row>
    <row r="197513">
      <c r="A197513" t="inlineStr">
        <is>
          <t>flowerduet.com</t>
        </is>
      </c>
      <c r="B197513" t="n">
        <v>178</v>
      </c>
    </row>
    <row r="197514">
      <c r="A197514" t="inlineStr">
        <is>
          <t>2x9dlc241m9l1enq8d31sn0j-wpengine.netdna-ssl.com</t>
        </is>
      </c>
      <c r="B197514" t="n">
        <v>178</v>
      </c>
    </row>
    <row r="197515">
      <c r="A197515" t="inlineStr">
        <is>
          <t>pndblog.typepad.com</t>
        </is>
      </c>
      <c r="B197515" t="n">
        <v>178</v>
      </c>
    </row>
    <row r="197516">
      <c r="A197516" t="inlineStr">
        <is>
          <t>oceansoffgame.com</t>
        </is>
      </c>
      <c r="B197516" t="n">
        <v>178</v>
      </c>
    </row>
    <row r="197517">
      <c r="A197517" t="inlineStr">
        <is>
          <t>www.llph.co.uk</t>
        </is>
      </c>
      <c r="B197517" t="n">
        <v>178</v>
      </c>
    </row>
    <row r="197518">
      <c r="A197518" t="inlineStr">
        <is>
          <t>agf.az</t>
        </is>
      </c>
      <c r="B197518" t="n">
        <v>178</v>
      </c>
    </row>
    <row r="197519">
      <c r="A197519" t="inlineStr">
        <is>
          <t>maverickquilts.files.wordpress.com</t>
        </is>
      </c>
      <c r="B197519" t="n">
        <v>178</v>
      </c>
    </row>
    <row r="197520">
      <c r="A197520" t="inlineStr">
        <is>
          <t>www.roomremedies.co.uk</t>
        </is>
      </c>
      <c r="B197520" t="n">
        <v>178</v>
      </c>
    </row>
    <row r="197521">
      <c r="A197521" t="inlineStr">
        <is>
          <t>david-islip-photography.co.uk</t>
        </is>
      </c>
      <c r="B197521" t="n">
        <v>178</v>
      </c>
    </row>
    <row r="197522">
      <c r="A197522" t="inlineStr">
        <is>
          <t>www.beverlymotors.com</t>
        </is>
      </c>
      <c r="B197522" t="n">
        <v>178</v>
      </c>
    </row>
    <row r="197523">
      <c r="A197523" t="inlineStr">
        <is>
          <t>blog.motorparks.co.uk</t>
        </is>
      </c>
      <c r="B197523" t="n">
        <v>178</v>
      </c>
    </row>
    <row r="197524">
      <c r="A197524" t="inlineStr">
        <is>
          <t>photostore.sandiegohistory.org</t>
        </is>
      </c>
      <c r="B197524" t="n">
        <v>178</v>
      </c>
    </row>
    <row r="197525">
      <c r="A197525" t="inlineStr">
        <is>
          <t>pic01.uxsight.com</t>
        </is>
      </c>
      <c r="B197525" t="n">
        <v>178</v>
      </c>
    </row>
    <row r="197526">
      <c r="A197526" t="inlineStr">
        <is>
          <t>diystodo.com</t>
        </is>
      </c>
      <c r="B197526" t="n">
        <v>178</v>
      </c>
    </row>
    <row r="197527">
      <c r="A197527" t="inlineStr">
        <is>
          <t>shop-eat-surf.com</t>
        </is>
      </c>
      <c r="B197527" t="n">
        <v>178</v>
      </c>
    </row>
    <row r="197528">
      <c r="A197528" t="inlineStr">
        <is>
          <t>easycowork.com</t>
        </is>
      </c>
      <c r="B197528" t="n">
        <v>178</v>
      </c>
    </row>
    <row r="197529">
      <c r="A197529" t="inlineStr">
        <is>
          <t>mschristianliving.com</t>
        </is>
      </c>
      <c r="B197529" t="n">
        <v>178</v>
      </c>
    </row>
    <row r="197530">
      <c r="A197530" t="inlineStr">
        <is>
          <t>www.nmni.com</t>
        </is>
      </c>
      <c r="B197530" t="n">
        <v>178</v>
      </c>
    </row>
    <row r="197531">
      <c r="A197531" t="inlineStr">
        <is>
          <t>www.claimsmag.co.uk</t>
        </is>
      </c>
      <c r="B197531" t="n">
        <v>178</v>
      </c>
    </row>
    <row r="197532">
      <c r="A197532" t="inlineStr">
        <is>
          <t>analyticsindiamag.com</t>
        </is>
      </c>
      <c r="B197532" t="n">
        <v>178</v>
      </c>
    </row>
    <row r="197533">
      <c r="A197533" t="inlineStr">
        <is>
          <t>desafinados.es</t>
        </is>
      </c>
      <c r="B197533" t="n">
        <v>178</v>
      </c>
    </row>
    <row r="197534">
      <c r="A197534" t="inlineStr">
        <is>
          <t>www.jobearnshaw.co.uk</t>
        </is>
      </c>
      <c r="B197534" t="n">
        <v>178</v>
      </c>
    </row>
    <row r="197535">
      <c r="A197535" t="inlineStr">
        <is>
          <t>cf5.certideal.com</t>
        </is>
      </c>
      <c r="B197535" t="n">
        <v>178</v>
      </c>
    </row>
    <row r="197536">
      <c r="A197536" t="inlineStr">
        <is>
          <t>www.truereligionoutlet-store.us.com</t>
        </is>
      </c>
      <c r="B197536" t="n">
        <v>178</v>
      </c>
    </row>
    <row r="197537">
      <c r="A197537" t="inlineStr">
        <is>
          <t>d-tehle.com</t>
        </is>
      </c>
      <c r="B197537" t="n">
        <v>178</v>
      </c>
    </row>
    <row r="197538">
      <c r="A197538" t="inlineStr">
        <is>
          <t>2baht.com</t>
        </is>
      </c>
      <c r="B197538" t="n">
        <v>178</v>
      </c>
    </row>
    <row r="197539">
      <c r="A197539" t="inlineStr">
        <is>
          <t>art.seattleartmuseum.org</t>
        </is>
      </c>
      <c r="B197539" t="n">
        <v>178</v>
      </c>
    </row>
    <row r="197540">
      <c r="A197540" t="inlineStr">
        <is>
          <t>littlehousebigalaska.com</t>
        </is>
      </c>
      <c r="B197540" t="n">
        <v>178</v>
      </c>
    </row>
    <row r="197541">
      <c r="A197541" t="inlineStr">
        <is>
          <t>2c7phd2frrbl2yr86khafkb8-wpengine.netdna-ssl.com</t>
        </is>
      </c>
      <c r="B197541" t="n">
        <v>178</v>
      </c>
    </row>
    <row r="197542">
      <c r="A197542" t="inlineStr">
        <is>
          <t>www.fionaoutdoors.co.uk</t>
        </is>
      </c>
      <c r="B197542" t="n">
        <v>178</v>
      </c>
    </row>
    <row r="197543">
      <c r="A197543" t="inlineStr">
        <is>
          <t>www.10machines.com</t>
        </is>
      </c>
      <c r="B197543" t="n">
        <v>178</v>
      </c>
    </row>
    <row r="197544">
      <c r="A197544" t="inlineStr">
        <is>
          <t>www.yarnloveaffair.com</t>
        </is>
      </c>
      <c r="B197544" t="n">
        <v>178</v>
      </c>
    </row>
    <row r="197545">
      <c r="A197545" t="inlineStr">
        <is>
          <t>www.fandomfound.com</t>
        </is>
      </c>
      <c r="B197545" t="n">
        <v>178</v>
      </c>
    </row>
    <row r="197546">
      <c r="A197546" t="inlineStr">
        <is>
          <t>amac.us</t>
        </is>
      </c>
      <c r="B197546" t="n">
        <v>178</v>
      </c>
    </row>
    <row r="197547">
      <c r="A197547" t="inlineStr">
        <is>
          <t>www.kidscreations.com</t>
        </is>
      </c>
      <c r="B197547" t="n">
        <v>178</v>
      </c>
    </row>
    <row r="197548">
      <c r="A197548" t="inlineStr">
        <is>
          <t>d2pf8neeac5c0m.cloudfront.net</t>
        </is>
      </c>
      <c r="B197548" t="n">
        <v>178</v>
      </c>
    </row>
    <row r="197549">
      <c r="A197549" t="inlineStr">
        <is>
          <t>www.lampsview.com</t>
        </is>
      </c>
      <c r="B197549" t="n">
        <v>178</v>
      </c>
    </row>
    <row r="197550">
      <c r="A197550" t="inlineStr">
        <is>
          <t>longmeadoweventcenter.com</t>
        </is>
      </c>
      <c r="B197550" t="n">
        <v>178</v>
      </c>
    </row>
    <row r="197551">
      <c r="A197551" t="inlineStr">
        <is>
          <t>av-news.co.za</t>
        </is>
      </c>
      <c r="B197551" t="n">
        <v>178</v>
      </c>
    </row>
    <row r="197552">
      <c r="A197552" t="inlineStr">
        <is>
          <t>www.boliviabella.com</t>
        </is>
      </c>
      <c r="B197552" t="n">
        <v>178</v>
      </c>
    </row>
    <row r="197553">
      <c r="A197553" t="inlineStr">
        <is>
          <t>forums.x-plane.org</t>
        </is>
      </c>
      <c r="B197553" t="n">
        <v>178</v>
      </c>
    </row>
    <row r="197554">
      <c r="A197554" t="inlineStr">
        <is>
          <t>raleighsb4059.files.wordpress.com</t>
        </is>
      </c>
      <c r="B197554" t="n">
        <v>178</v>
      </c>
    </row>
    <row r="197555">
      <c r="A197555" t="inlineStr">
        <is>
          <t>carmelmountainpreschool.com</t>
        </is>
      </c>
      <c r="B197555" t="n">
        <v>178</v>
      </c>
    </row>
    <row r="197556">
      <c r="A197556" t="inlineStr">
        <is>
          <t>www.ajktours.com</t>
        </is>
      </c>
      <c r="B197556" t="n">
        <v>178</v>
      </c>
    </row>
    <row r="197557">
      <c r="A197557" t="inlineStr">
        <is>
          <t>antinuclearinfo.files.wordpress.com</t>
        </is>
      </c>
      <c r="B197557" t="n">
        <v>178</v>
      </c>
    </row>
    <row r="197558">
      <c r="A197558" t="inlineStr">
        <is>
          <t>shezcrafti.com</t>
        </is>
      </c>
      <c r="B197558" t="n">
        <v>178</v>
      </c>
    </row>
    <row r="197559">
      <c r="A197559" t="inlineStr">
        <is>
          <t>finditatthemall.com</t>
        </is>
      </c>
      <c r="B197559" t="n">
        <v>178</v>
      </c>
    </row>
    <row r="197560">
      <c r="A197560" t="inlineStr">
        <is>
          <t>www.tendenci.com</t>
        </is>
      </c>
      <c r="B197560" t="n">
        <v>178</v>
      </c>
    </row>
    <row r="197561">
      <c r="A197561" t="inlineStr">
        <is>
          <t>lachaineguitare.com</t>
        </is>
      </c>
      <c r="B197561" t="n">
        <v>178</v>
      </c>
    </row>
    <row r="197562">
      <c r="A197562" t="inlineStr">
        <is>
          <t>www.slb.com</t>
        </is>
      </c>
      <c r="B197562" t="n">
        <v>178</v>
      </c>
    </row>
    <row r="197563">
      <c r="A197563" t="inlineStr">
        <is>
          <t>www.gear-vault.com</t>
        </is>
      </c>
      <c r="B197563" t="n">
        <v>178</v>
      </c>
    </row>
    <row r="197564">
      <c r="A197564" t="inlineStr">
        <is>
          <t>leannforst.com</t>
        </is>
      </c>
      <c r="B197564" t="n">
        <v>178</v>
      </c>
    </row>
    <row r="197565">
      <c r="A197565" t="inlineStr">
        <is>
          <t>southerndakotamama.com</t>
        </is>
      </c>
      <c r="B197565" t="n">
        <v>178</v>
      </c>
    </row>
    <row r="197566">
      <c r="A197566" t="inlineStr">
        <is>
          <t>jerrytanzaniatours.com</t>
        </is>
      </c>
      <c r="B197566" t="n">
        <v>178</v>
      </c>
    </row>
    <row r="197567">
      <c r="A197567" t="inlineStr">
        <is>
          <t>dailywebhostingnews.com</t>
        </is>
      </c>
      <c r="B197567" t="n">
        <v>178</v>
      </c>
    </row>
    <row r="197568">
      <c r="A197568" t="inlineStr">
        <is>
          <t>www.sukhi.es</t>
        </is>
      </c>
      <c r="B197568" t="n">
        <v>178</v>
      </c>
    </row>
    <row r="197569">
      <c r="A197569" t="inlineStr">
        <is>
          <t>hostave3.net</t>
        </is>
      </c>
      <c r="B197569" t="n">
        <v>178</v>
      </c>
    </row>
    <row r="197570">
      <c r="A197570" t="inlineStr">
        <is>
          <t>www.quadrafire.com</t>
        </is>
      </c>
      <c r="B197570" t="n">
        <v>178</v>
      </c>
    </row>
    <row r="197571">
      <c r="A197571" t="inlineStr">
        <is>
          <t>diapersonaplane.com</t>
        </is>
      </c>
      <c r="B197571" t="n">
        <v>178</v>
      </c>
    </row>
    <row r="197572">
      <c r="A197572" t="inlineStr">
        <is>
          <t>buyblackhillsgold.com</t>
        </is>
      </c>
      <c r="B197572" t="n">
        <v>178</v>
      </c>
    </row>
    <row r="197573">
      <c r="A197573" t="inlineStr">
        <is>
          <t>www.hitechweb.genezis.eu</t>
        </is>
      </c>
      <c r="B197573" t="n">
        <v>178</v>
      </c>
    </row>
    <row r="197574">
      <c r="A197574" t="inlineStr">
        <is>
          <t>loktag.com</t>
        </is>
      </c>
      <c r="B197574" t="n">
        <v>178</v>
      </c>
    </row>
    <row r="197575">
      <c r="A197575" t="inlineStr">
        <is>
          <t>lifesloosethreads.files.wordpress.com</t>
        </is>
      </c>
      <c r="B197575" t="n">
        <v>178</v>
      </c>
    </row>
    <row r="197576">
      <c r="A197576" t="inlineStr">
        <is>
          <t>taalk.com</t>
        </is>
      </c>
      <c r="B197576" t="n">
        <v>178</v>
      </c>
    </row>
    <row r="197577">
      <c r="A197577" t="inlineStr">
        <is>
          <t>www.sdaflooring.com</t>
        </is>
      </c>
      <c r="B197577" t="n">
        <v>178</v>
      </c>
    </row>
    <row r="197578">
      <c r="A197578" t="inlineStr">
        <is>
          <t>www.diggsw.com</t>
        </is>
      </c>
      <c r="B197578" t="n">
        <v>178</v>
      </c>
    </row>
    <row r="197579">
      <c r="A197579" t="inlineStr">
        <is>
          <t>www.wlfj.com</t>
        </is>
      </c>
      <c r="B197579" t="n">
        <v>178</v>
      </c>
    </row>
    <row r="197580">
      <c r="A197580" t="inlineStr">
        <is>
          <t>www.culturedivine.com</t>
        </is>
      </c>
      <c r="B197580" t="n">
        <v>178</v>
      </c>
    </row>
    <row r="197581">
      <c r="A197581" t="inlineStr">
        <is>
          <t>cc.sps101.com</t>
        </is>
      </c>
      <c r="B197581" t="n">
        <v>178</v>
      </c>
    </row>
    <row r="197582">
      <c r="A197582" t="inlineStr">
        <is>
          <t>product1.djicdn.com</t>
        </is>
      </c>
      <c r="B197582" t="n">
        <v>178</v>
      </c>
    </row>
    <row r="197583">
      <c r="A197583" t="inlineStr">
        <is>
          <t>images.crushersguide.biz</t>
        </is>
      </c>
      <c r="B197583" t="n">
        <v>178</v>
      </c>
    </row>
    <row r="197584">
      <c r="A197584" t="inlineStr">
        <is>
          <t>www.lanternlanedesigns.com</t>
        </is>
      </c>
      <c r="B197584" t="n">
        <v>178</v>
      </c>
    </row>
    <row r="197585">
      <c r="A197585" t="inlineStr">
        <is>
          <t>admin.afp.al</t>
        </is>
      </c>
      <c r="B197585" t="n">
        <v>178</v>
      </c>
    </row>
    <row r="197586">
      <c r="A197586" t="inlineStr">
        <is>
          <t>blackbeardthedj.info</t>
        </is>
      </c>
      <c r="B197586" t="n">
        <v>178</v>
      </c>
    </row>
    <row r="197587">
      <c r="A197587" t="inlineStr">
        <is>
          <t>hdgranny.pro</t>
        </is>
      </c>
      <c r="B197587" t="n">
        <v>178</v>
      </c>
    </row>
    <row r="197588">
      <c r="A197588" t="inlineStr">
        <is>
          <t>cdnsnd.com</t>
        </is>
      </c>
      <c r="B197588" t="n">
        <v>178</v>
      </c>
    </row>
    <row r="197589">
      <c r="A197589" t="inlineStr">
        <is>
          <t>thabto.files.wordpress.com</t>
        </is>
      </c>
      <c r="B197589" t="n">
        <v>178</v>
      </c>
    </row>
    <row r="197590">
      <c r="A197590" t="inlineStr">
        <is>
          <t>whichtobuy.co.uk</t>
        </is>
      </c>
      <c r="B197590" t="n">
        <v>178</v>
      </c>
    </row>
    <row r="197591">
      <c r="A197591" t="inlineStr">
        <is>
          <t>www.thestand.org</t>
        </is>
      </c>
      <c r="B197591" t="n">
        <v>178</v>
      </c>
    </row>
    <row r="197592">
      <c r="A197592" t="inlineStr">
        <is>
          <t>healthnewsreporting.com</t>
        </is>
      </c>
      <c r="B197592" t="n">
        <v>178</v>
      </c>
    </row>
    <row r="197593">
      <c r="A197593" t="inlineStr">
        <is>
          <t>blog.boxme.asia</t>
        </is>
      </c>
      <c r="B197593" t="n">
        <v>178</v>
      </c>
    </row>
    <row r="197594">
      <c r="A197594" t="inlineStr">
        <is>
          <t>supexmag.com</t>
        </is>
      </c>
      <c r="B197594" t="n">
        <v>178</v>
      </c>
    </row>
    <row r="197595">
      <c r="A197595" t="inlineStr">
        <is>
          <t>tscstatic.victoradvertising.com</t>
        </is>
      </c>
      <c r="B197595" t="n">
        <v>178</v>
      </c>
    </row>
    <row r="197596">
      <c r="A197596" t="inlineStr">
        <is>
          <t>rushskitchen.com</t>
        </is>
      </c>
      <c r="B197596" t="n">
        <v>178</v>
      </c>
    </row>
    <row r="197597">
      <c r="A197597" t="inlineStr">
        <is>
          <t>www.sportreporter.it</t>
        </is>
      </c>
      <c r="B197597" t="n">
        <v>178</v>
      </c>
    </row>
    <row r="197598">
      <c r="A197598" t="inlineStr">
        <is>
          <t>www.latinlifedenver.com</t>
        </is>
      </c>
      <c r="B197598" t="n">
        <v>178</v>
      </c>
    </row>
    <row r="197599">
      <c r="A197599" t="inlineStr">
        <is>
          <t>www.ghanamusic.net</t>
        </is>
      </c>
      <c r="B197599" t="n">
        <v>178</v>
      </c>
    </row>
    <row r="197600">
      <c r="A197600" t="inlineStr">
        <is>
          <t>www.runners.bg</t>
        </is>
      </c>
      <c r="B197600" t="n">
        <v>178</v>
      </c>
    </row>
    <row r="197601">
      <c r="A197601" t="inlineStr">
        <is>
          <t>blog-whcostumes-com-weblinc.netdna-ssl.com</t>
        </is>
      </c>
      <c r="B197601" t="n">
        <v>178</v>
      </c>
    </row>
    <row r="197602">
      <c r="A197602" t="inlineStr">
        <is>
          <t>www.e-alliance.ch</t>
        </is>
      </c>
      <c r="B197602" t="n">
        <v>178</v>
      </c>
    </row>
    <row r="197603">
      <c r="A197603" t="inlineStr">
        <is>
          <t>www.citr.ca</t>
        </is>
      </c>
      <c r="B197603" t="n">
        <v>178</v>
      </c>
    </row>
    <row r="197604">
      <c r="A197604" t="inlineStr">
        <is>
          <t>riverdalereviewed.files.wordpress.com</t>
        </is>
      </c>
      <c r="B197604" t="n">
        <v>178</v>
      </c>
    </row>
    <row r="197605">
      <c r="A197605" t="inlineStr">
        <is>
          <t>cruisesource.us</t>
        </is>
      </c>
      <c r="B197605" t="n">
        <v>178</v>
      </c>
    </row>
    <row r="197606">
      <c r="A197606" t="inlineStr">
        <is>
          <t>g4k3s2w5.rocketcdn.me</t>
        </is>
      </c>
      <c r="B197606" t="n">
        <v>178</v>
      </c>
    </row>
    <row r="197607">
      <c r="A197607" t="inlineStr">
        <is>
          <t>mediaweb.musicradio.com</t>
        </is>
      </c>
      <c r="B197607" t="n">
        <v>178</v>
      </c>
    </row>
    <row r="197608">
      <c r="A197608" t="inlineStr">
        <is>
          <t>krieger.jhu.edu</t>
        </is>
      </c>
      <c r="B197608" t="n">
        <v>178</v>
      </c>
    </row>
    <row r="197609">
      <c r="A197609" t="inlineStr">
        <is>
          <t>www.infamousmusician.com</t>
        </is>
      </c>
      <c r="B197609" t="n">
        <v>178</v>
      </c>
    </row>
    <row r="197610">
      <c r="A197610" t="inlineStr">
        <is>
          <t>imrorwxhrilllm5q.ldycdn.com</t>
        </is>
      </c>
      <c r="B197610" t="n">
        <v>178</v>
      </c>
    </row>
    <row r="197611">
      <c r="A197611" t="inlineStr">
        <is>
          <t>www.yohoman.com</t>
        </is>
      </c>
      <c r="B197611" t="n">
        <v>178</v>
      </c>
    </row>
    <row r="197612">
      <c r="A197612" t="inlineStr">
        <is>
          <t>www.ironbuiltbuildings.com</t>
        </is>
      </c>
      <c r="B197612" t="n">
        <v>178</v>
      </c>
    </row>
    <row r="197613">
      <c r="A197613" t="inlineStr">
        <is>
          <t>fridayflyer.com</t>
        </is>
      </c>
      <c r="B197613" t="n">
        <v>178</v>
      </c>
    </row>
    <row r="197614">
      <c r="A197614" t="inlineStr">
        <is>
          <t>www.davidsport.sk</t>
        </is>
      </c>
      <c r="B197614" t="n">
        <v>178</v>
      </c>
    </row>
    <row r="197615">
      <c r="A197615" t="inlineStr">
        <is>
          <t>stephaniefusco.com</t>
        </is>
      </c>
      <c r="B197615" t="n">
        <v>178</v>
      </c>
    </row>
    <row r="197616">
      <c r="A197616" t="inlineStr">
        <is>
          <t>istyle.bg</t>
        </is>
      </c>
      <c r="B197616" t="n">
        <v>178</v>
      </c>
    </row>
    <row r="197617">
      <c r="A197617" t="inlineStr">
        <is>
          <t>re-ce-assets.s3.amazonaws.com</t>
        </is>
      </c>
      <c r="B197617" t="n">
        <v>178</v>
      </c>
    </row>
    <row r="197618">
      <c r="A197618" t="inlineStr">
        <is>
          <t>1-lu-cdn.bata.eu</t>
        </is>
      </c>
      <c r="B197618" t="n">
        <v>178</v>
      </c>
    </row>
    <row r="197619">
      <c r="A197619" t="inlineStr">
        <is>
          <t>rockfan.pl</t>
        </is>
      </c>
      <c r="B197619" t="n">
        <v>178</v>
      </c>
    </row>
    <row r="197620">
      <c r="A197620" t="inlineStr">
        <is>
          <t>www.rxshelving.com</t>
        </is>
      </c>
      <c r="B197620" t="n">
        <v>178</v>
      </c>
    </row>
    <row r="197621">
      <c r="A197621" t="inlineStr">
        <is>
          <t>www.thecooksden.com</t>
        </is>
      </c>
      <c r="B197621" t="n">
        <v>178</v>
      </c>
    </row>
    <row r="197622">
      <c r="A197622" t="inlineStr">
        <is>
          <t>loveinthemargins.com</t>
        </is>
      </c>
      <c r="B197622" t="n">
        <v>178</v>
      </c>
    </row>
    <row r="197623">
      <c r="A197623" t="inlineStr">
        <is>
          <t>dixgamer.com</t>
        </is>
      </c>
      <c r="B197623" t="n">
        <v>178</v>
      </c>
    </row>
    <row r="197624">
      <c r="A197624" t="inlineStr">
        <is>
          <t>cdn.diycrafts.pl</t>
        </is>
      </c>
      <c r="B197624" t="n">
        <v>178</v>
      </c>
    </row>
    <row r="197625">
      <c r="A197625" t="inlineStr">
        <is>
          <t>sleepstandards.com</t>
        </is>
      </c>
      <c r="B197625" t="n">
        <v>178</v>
      </c>
    </row>
    <row r="197626">
      <c r="A197626" t="inlineStr">
        <is>
          <t>www.theepupil.com</t>
        </is>
      </c>
      <c r="B197626" t="n">
        <v>178</v>
      </c>
    </row>
    <row r="197627">
      <c r="A197627" t="inlineStr">
        <is>
          <t>peopledynamics.co</t>
        </is>
      </c>
      <c r="B197627" t="n">
        <v>178</v>
      </c>
    </row>
    <row r="197628">
      <c r="A197628" t="inlineStr">
        <is>
          <t>www.popcorncinemashow.com</t>
        </is>
      </c>
      <c r="B197628" t="n">
        <v>178</v>
      </c>
    </row>
    <row r="197629">
      <c r="A197629" t="inlineStr">
        <is>
          <t>www.mallasebac.com</t>
        </is>
      </c>
      <c r="B197629" t="n">
        <v>178</v>
      </c>
    </row>
    <row r="197630">
      <c r="A197630" t="inlineStr">
        <is>
          <t>acf.cwrdistribution.com</t>
        </is>
      </c>
      <c r="B197630" t="n">
        <v>178</v>
      </c>
    </row>
    <row r="197631">
      <c r="A197631" t="inlineStr">
        <is>
          <t>burundi-agnews.org</t>
        </is>
      </c>
      <c r="B197631" t="n">
        <v>178</v>
      </c>
    </row>
    <row r="197632">
      <c r="A197632" t="inlineStr">
        <is>
          <t>documents.trendmicro.com</t>
        </is>
      </c>
      <c r="B197632" t="n">
        <v>178</v>
      </c>
    </row>
    <row r="197633">
      <c r="A197633" t="inlineStr">
        <is>
          <t>topthenews.com</t>
        </is>
      </c>
      <c r="B197633" t="n">
        <v>178</v>
      </c>
    </row>
    <row r="197634">
      <c r="A197634" t="inlineStr">
        <is>
          <t>blog.frameusa.com</t>
        </is>
      </c>
      <c r="B197634" t="n">
        <v>178</v>
      </c>
    </row>
    <row r="197635">
      <c r="A197635" t="inlineStr">
        <is>
          <t>www.clublotus.com.au</t>
        </is>
      </c>
      <c r="B197635" t="n">
        <v>178</v>
      </c>
    </row>
    <row r="197636">
      <c r="A197636" t="inlineStr">
        <is>
          <t>rochestermom.com</t>
        </is>
      </c>
      <c r="B197636" t="n">
        <v>178</v>
      </c>
    </row>
    <row r="197637">
      <c r="A197637" t="inlineStr">
        <is>
          <t>www.1000ecofarms.com</t>
        </is>
      </c>
      <c r="B197637" t="n">
        <v>178</v>
      </c>
    </row>
    <row r="197638">
      <c r="A197638" t="inlineStr">
        <is>
          <t>barbadosunderground.files.wordpress.com</t>
        </is>
      </c>
      <c r="B197638" t="n">
        <v>178</v>
      </c>
    </row>
    <row r="197639">
      <c r="A197639" t="inlineStr">
        <is>
          <t>barndance100.co.uk</t>
        </is>
      </c>
      <c r="B197639" t="n">
        <v>178</v>
      </c>
    </row>
    <row r="197640">
      <c r="A197640" t="inlineStr">
        <is>
          <t>www.lifewithmar.com</t>
        </is>
      </c>
      <c r="B197640" t="n">
        <v>178</v>
      </c>
    </row>
    <row r="197641">
      <c r="A197641" t="inlineStr">
        <is>
          <t>www.discountmagic.co.uk</t>
        </is>
      </c>
      <c r="B197641" t="n">
        <v>178</v>
      </c>
    </row>
    <row r="197642">
      <c r="A197642" t="inlineStr">
        <is>
          <t>cdn.21buttons.com</t>
        </is>
      </c>
      <c r="B197642" t="n">
        <v>178</v>
      </c>
    </row>
    <row r="197643">
      <c r="A197643" t="inlineStr">
        <is>
          <t>www.jean-vier.com</t>
        </is>
      </c>
      <c r="B197643" t="n">
        <v>178</v>
      </c>
    </row>
    <row r="197644">
      <c r="A197644" t="inlineStr">
        <is>
          <t>flothemes.com</t>
        </is>
      </c>
      <c r="B197644" t="n">
        <v>178</v>
      </c>
    </row>
    <row r="197645">
      <c r="A197645" t="inlineStr">
        <is>
          <t>www.lexsport.fr</t>
        </is>
      </c>
      <c r="B197645" t="n">
        <v>178</v>
      </c>
    </row>
    <row r="197646">
      <c r="A197646" t="inlineStr">
        <is>
          <t>cdn.universalwindowsdirect.com</t>
        </is>
      </c>
      <c r="B197646" t="n">
        <v>178</v>
      </c>
    </row>
    <row r="197647">
      <c r="A197647" t="inlineStr">
        <is>
          <t>www.techhaus.dk</t>
        </is>
      </c>
      <c r="B197647" t="n">
        <v>178</v>
      </c>
    </row>
    <row r="197648">
      <c r="A197648" t="inlineStr">
        <is>
          <t>maybeiwill.com</t>
        </is>
      </c>
      <c r="B197648" t="n">
        <v>178</v>
      </c>
    </row>
    <row r="197649">
      <c r="A197649" t="inlineStr">
        <is>
          <t>hotshotheadlines.files.wordpress.com</t>
        </is>
      </c>
      <c r="B197649" t="n">
        <v>178</v>
      </c>
    </row>
    <row r="197650">
      <c r="A197650" t="inlineStr">
        <is>
          <t>louiseoconnell.ie</t>
        </is>
      </c>
      <c r="B197650" t="n">
        <v>178</v>
      </c>
    </row>
    <row r="197651">
      <c r="A197651" t="inlineStr">
        <is>
          <t>jcs.ua</t>
        </is>
      </c>
      <c r="B197651" t="n">
        <v>178</v>
      </c>
    </row>
    <row r="197652">
      <c r="A197652" t="inlineStr">
        <is>
          <t>aomlighting.co.uk</t>
        </is>
      </c>
      <c r="B197652" t="n">
        <v>178</v>
      </c>
    </row>
    <row r="197653">
      <c r="A197653" t="inlineStr">
        <is>
          <t>whatworkswellbeing.org</t>
        </is>
      </c>
      <c r="B197653" t="n">
        <v>178</v>
      </c>
    </row>
    <row r="197654">
      <c r="A197654" t="inlineStr">
        <is>
          <t>www.ilpuntoimmobiliare.com</t>
        </is>
      </c>
      <c r="B197654" t="n">
        <v>178</v>
      </c>
    </row>
    <row r="197655">
      <c r="A197655" t="inlineStr">
        <is>
          <t>letsdosomethingcrafty.com</t>
        </is>
      </c>
      <c r="B197655" t="n">
        <v>178</v>
      </c>
    </row>
    <row r="197656">
      <c r="A197656" t="inlineStr">
        <is>
          <t>thestitchingscientist.com</t>
        </is>
      </c>
      <c r="B197656" t="n">
        <v>178</v>
      </c>
    </row>
    <row r="197657">
      <c r="A197657" t="inlineStr">
        <is>
          <t>wp-asset.groww.in</t>
        </is>
      </c>
      <c r="B197657" t="n">
        <v>178</v>
      </c>
    </row>
    <row r="197658">
      <c r="A197658" t="inlineStr">
        <is>
          <t>www.breastcancertexas.com</t>
        </is>
      </c>
      <c r="B197658" t="n">
        <v>178</v>
      </c>
    </row>
    <row r="197659">
      <c r="A197659" t="inlineStr">
        <is>
          <t>www.buzzinrome.com</t>
        </is>
      </c>
      <c r="B197659" t="n">
        <v>178</v>
      </c>
    </row>
    <row r="197660">
      <c r="A197660" t="inlineStr">
        <is>
          <t>leomusic.nl</t>
        </is>
      </c>
      <c r="B197660" t="n">
        <v>178</v>
      </c>
    </row>
    <row r="197661">
      <c r="A197661" t="inlineStr">
        <is>
          <t>hijabbella.com</t>
        </is>
      </c>
      <c r="B197661" t="n">
        <v>178</v>
      </c>
    </row>
    <row r="197662">
      <c r="A197662" t="inlineStr">
        <is>
          <t>www.axiomimages.com</t>
        </is>
      </c>
      <c r="B197662" t="n">
        <v>178</v>
      </c>
    </row>
    <row r="197663">
      <c r="A197663" t="inlineStr">
        <is>
          <t>jaipurrugs.cdn.imgeng.in</t>
        </is>
      </c>
      <c r="B197663" t="n">
        <v>178</v>
      </c>
    </row>
    <row r="197664">
      <c r="A197664" t="inlineStr">
        <is>
          <t>www.tranam.co.uk</t>
        </is>
      </c>
      <c r="B197664" t="n">
        <v>178</v>
      </c>
    </row>
    <row r="197665">
      <c r="A197665" t="inlineStr">
        <is>
          <t>bentographics.com</t>
        </is>
      </c>
      <c r="B197665" t="n">
        <v>178</v>
      </c>
    </row>
    <row r="197666">
      <c r="A197666" t="inlineStr">
        <is>
          <t>www.whokilledbambi.co.uk</t>
        </is>
      </c>
      <c r="B197666" t="n">
        <v>178</v>
      </c>
    </row>
    <row r="197667">
      <c r="A197667" t="inlineStr">
        <is>
          <t>casitasdegila.com</t>
        </is>
      </c>
      <c r="B197667" t="n">
        <v>178</v>
      </c>
    </row>
    <row r="197668">
      <c r="A197668" t="inlineStr">
        <is>
          <t>www.weddingcardsdirect.ie</t>
        </is>
      </c>
      <c r="B197668" t="n">
        <v>178</v>
      </c>
    </row>
    <row r="197669">
      <c r="A197669" t="inlineStr">
        <is>
          <t>c-tac.com</t>
        </is>
      </c>
      <c r="B197669" t="n">
        <v>178</v>
      </c>
    </row>
    <row r="197670">
      <c r="A197670" t="inlineStr">
        <is>
          <t>zarimex.eu</t>
        </is>
      </c>
      <c r="B197670" t="n">
        <v>178</v>
      </c>
    </row>
    <row r="197671">
      <c r="A197671" t="inlineStr">
        <is>
          <t>silverpostusa.com</t>
        </is>
      </c>
      <c r="B197671" t="n">
        <v>178</v>
      </c>
    </row>
    <row r="197672">
      <c r="A197672" t="inlineStr">
        <is>
          <t>tuigarden.co.nz</t>
        </is>
      </c>
      <c r="B197672" t="n">
        <v>178</v>
      </c>
    </row>
    <row r="197673">
      <c r="A197673" t="inlineStr">
        <is>
          <t>www.yumecph.com</t>
        </is>
      </c>
      <c r="B197673" t="n">
        <v>178</v>
      </c>
    </row>
    <row r="197674">
      <c r="A197674" t="inlineStr">
        <is>
          <t>tensha.net</t>
        </is>
      </c>
      <c r="B197674" t="n">
        <v>178</v>
      </c>
    </row>
    <row r="197675">
      <c r="A197675" t="inlineStr">
        <is>
          <t>images.metastats.net</t>
        </is>
      </c>
      <c r="B197675" t="n">
        <v>178</v>
      </c>
    </row>
    <row r="197676">
      <c r="A197676" t="inlineStr">
        <is>
          <t>annbijoux.com</t>
        </is>
      </c>
      <c r="B197676" t="n">
        <v>178</v>
      </c>
    </row>
    <row r="197677">
      <c r="A197677" t="inlineStr">
        <is>
          <t>cleanexteriors.net</t>
        </is>
      </c>
      <c r="B197677" t="n">
        <v>178</v>
      </c>
    </row>
    <row r="197678">
      <c r="A197678" t="inlineStr">
        <is>
          <t>fennellseeds.com</t>
        </is>
      </c>
      <c r="B197678" t="n">
        <v>178</v>
      </c>
    </row>
    <row r="197679">
      <c r="A197679" t="inlineStr">
        <is>
          <t>www.aras.com</t>
        </is>
      </c>
      <c r="B197679" t="n">
        <v>178</v>
      </c>
    </row>
    <row r="197680">
      <c r="A197680" t="inlineStr">
        <is>
          <t>dailycheckout.com</t>
        </is>
      </c>
      <c r="B197680" t="n">
        <v>178</v>
      </c>
    </row>
    <row r="197681">
      <c r="A197681" t="inlineStr">
        <is>
          <t>www.yazbekrealestate.com</t>
        </is>
      </c>
      <c r="B197681" t="n">
        <v>178</v>
      </c>
    </row>
    <row r="197682">
      <c r="A197682" t="inlineStr">
        <is>
          <t>sleepingwithair.com</t>
        </is>
      </c>
      <c r="B197682" t="n">
        <v>178</v>
      </c>
    </row>
    <row r="197683">
      <c r="A197683" t="inlineStr">
        <is>
          <t>www.free-wallpapers.us</t>
        </is>
      </c>
      <c r="B197683" t="n">
        <v>178</v>
      </c>
    </row>
    <row r="197684">
      <c r="A197684" t="inlineStr">
        <is>
          <t>modandcheats.com</t>
        </is>
      </c>
      <c r="B197684" t="n">
        <v>178</v>
      </c>
    </row>
    <row r="197685">
      <c r="A197685" t="inlineStr">
        <is>
          <t>www.solutions-evenements.fr</t>
        </is>
      </c>
      <c r="B197685" t="n">
        <v>178</v>
      </c>
    </row>
    <row r="197686">
      <c r="A197686" t="inlineStr">
        <is>
          <t>themeshreport.com</t>
        </is>
      </c>
      <c r="B197686" t="n">
        <v>178</v>
      </c>
    </row>
    <row r="197687">
      <c r="A197687" t="inlineStr">
        <is>
          <t>www.frk-himmelblaa.dk</t>
        </is>
      </c>
      <c r="B197687" t="n">
        <v>178</v>
      </c>
    </row>
    <row r="197688">
      <c r="A197688" t="inlineStr">
        <is>
          <t>www.brother.hu:443</t>
        </is>
      </c>
      <c r="B197688" t="n">
        <v>178</v>
      </c>
    </row>
    <row r="197689">
      <c r="A197689" t="inlineStr">
        <is>
          <t>games4cracked.com</t>
        </is>
      </c>
      <c r="B197689" t="n">
        <v>178</v>
      </c>
    </row>
    <row r="197690">
      <c r="A197690" t="inlineStr">
        <is>
          <t>www.games4u.com</t>
        </is>
      </c>
      <c r="B197690" t="n">
        <v>178</v>
      </c>
    </row>
    <row r="197691">
      <c r="A197691" t="inlineStr">
        <is>
          <t>prenics.se</t>
        </is>
      </c>
      <c r="B197691" t="n">
        <v>178</v>
      </c>
    </row>
    <row r="197692">
      <c r="A197692" t="inlineStr">
        <is>
          <t>cdn.gardensalive.com</t>
        </is>
      </c>
      <c r="B197692" t="n">
        <v>178</v>
      </c>
    </row>
    <row r="197693">
      <c r="A197693" t="inlineStr">
        <is>
          <t>www.podiumlectern.com</t>
        </is>
      </c>
      <c r="B197693" t="n">
        <v>178</v>
      </c>
    </row>
    <row r="197694">
      <c r="A197694" t="inlineStr">
        <is>
          <t>blogs.elon.edu</t>
        </is>
      </c>
      <c r="B197694" t="n">
        <v>178</v>
      </c>
    </row>
    <row r="197695">
      <c r="A197695" t="inlineStr">
        <is>
          <t>global.romanticcrown.com</t>
        </is>
      </c>
      <c r="B197695" t="n">
        <v>178</v>
      </c>
    </row>
    <row r="197696">
      <c r="A197696" t="inlineStr">
        <is>
          <t>sunrisetoday.files.wordpress.com</t>
        </is>
      </c>
      <c r="B197696" t="n">
        <v>178</v>
      </c>
    </row>
    <row r="197697">
      <c r="A197697" t="inlineStr">
        <is>
          <t>www.renew-stairs.com</t>
        </is>
      </c>
      <c r="B197697" t="n">
        <v>178</v>
      </c>
    </row>
    <row r="197698">
      <c r="A197698" t="inlineStr">
        <is>
          <t>xxxvideos.name</t>
        </is>
      </c>
      <c r="B197698" t="n">
        <v>178</v>
      </c>
    </row>
    <row r="197699">
      <c r="A197699" t="inlineStr">
        <is>
          <t>www.cfcdist.com</t>
        </is>
      </c>
      <c r="B197699" t="n">
        <v>178</v>
      </c>
    </row>
    <row r="197700">
      <c r="A197700" t="inlineStr">
        <is>
          <t>wikieducator.org</t>
        </is>
      </c>
      <c r="B197700" t="n">
        <v>178</v>
      </c>
    </row>
    <row r="197701">
      <c r="A197701" t="inlineStr">
        <is>
          <t>www.kezdo5shop.hu</t>
        </is>
      </c>
      <c r="B197701" t="n">
        <v>178</v>
      </c>
    </row>
    <row r="197702">
      <c r="A197702" t="inlineStr">
        <is>
          <t>www.watchreport.com</t>
        </is>
      </c>
      <c r="B197702" t="n">
        <v>178</v>
      </c>
    </row>
    <row r="197703">
      <c r="A197703" t="inlineStr">
        <is>
          <t>belissimavip.com</t>
        </is>
      </c>
      <c r="B197703" t="n">
        <v>178</v>
      </c>
    </row>
    <row r="197704">
      <c r="A197704" t="inlineStr">
        <is>
          <t>creativityreleased.com</t>
        </is>
      </c>
      <c r="B197704" t="n">
        <v>178</v>
      </c>
    </row>
    <row r="197705">
      <c r="A197705" t="inlineStr">
        <is>
          <t>www.wessexgaragedoors.co.uk</t>
        </is>
      </c>
      <c r="B197705" t="n">
        <v>178</v>
      </c>
    </row>
    <row r="197706">
      <c r="A197706" t="inlineStr">
        <is>
          <t>www.novelvista.com</t>
        </is>
      </c>
      <c r="B197706" t="n">
        <v>178</v>
      </c>
    </row>
    <row r="197707">
      <c r="A197707" t="inlineStr">
        <is>
          <t>iod.unh.edu</t>
        </is>
      </c>
      <c r="B197707" t="n">
        <v>178</v>
      </c>
    </row>
    <row r="197708">
      <c r="A197708" t="inlineStr">
        <is>
          <t>blog.runcloud.io</t>
        </is>
      </c>
      <c r="B197708" t="n">
        <v>178</v>
      </c>
    </row>
    <row r="197709">
      <c r="A197709" t="inlineStr">
        <is>
          <t>www.yorkcounty.gov</t>
        </is>
      </c>
      <c r="B197709" t="n">
        <v>178</v>
      </c>
    </row>
    <row r="197710">
      <c r="A197710" t="inlineStr">
        <is>
          <t>starbase8.de</t>
        </is>
      </c>
      <c r="B197710" t="n">
        <v>178</v>
      </c>
    </row>
    <row r="197711">
      <c r="A197711" t="inlineStr">
        <is>
          <t>cor.europa.eu</t>
        </is>
      </c>
      <c r="B197711" t="n">
        <v>178</v>
      </c>
    </row>
    <row r="197712">
      <c r="A197712" t="inlineStr">
        <is>
          <t>15minutesofgreen.com</t>
        </is>
      </c>
      <c r="B197712" t="n">
        <v>178</v>
      </c>
    </row>
    <row r="197713">
      <c r="A197713" t="inlineStr">
        <is>
          <t>www.readyartwork.com</t>
        </is>
      </c>
      <c r="B197713" t="n">
        <v>178</v>
      </c>
    </row>
    <row r="197714">
      <c r="A197714" t="inlineStr">
        <is>
          <t>embracingimperfect.com</t>
        </is>
      </c>
      <c r="B197714" t="n">
        <v>178</v>
      </c>
    </row>
    <row r="197715">
      <c r="A197715" t="inlineStr">
        <is>
          <t>gamesforjoy.co</t>
        </is>
      </c>
      <c r="B197715" t="n">
        <v>178</v>
      </c>
    </row>
    <row r="197716">
      <c r="A197716" t="inlineStr">
        <is>
          <t>koleso-oz.ru</t>
        </is>
      </c>
      <c r="B197716" t="n">
        <v>178</v>
      </c>
    </row>
    <row r="197717">
      <c r="A197717" t="inlineStr">
        <is>
          <t>thetechyboss.com</t>
        </is>
      </c>
      <c r="B197717" t="n">
        <v>178</v>
      </c>
    </row>
    <row r="197718">
      <c r="A197718" t="inlineStr">
        <is>
          <t>www.newdesigngroup.ca</t>
        </is>
      </c>
      <c r="B197718" t="n">
        <v>178</v>
      </c>
    </row>
    <row r="197719">
      <c r="A197719" t="inlineStr">
        <is>
          <t>myslightlychaoticlife.com</t>
        </is>
      </c>
      <c r="B197719" t="n">
        <v>178</v>
      </c>
    </row>
    <row r="197720">
      <c r="A197720" t="inlineStr">
        <is>
          <t>travelwandergrow.com</t>
        </is>
      </c>
      <c r="B197720" t="n">
        <v>178</v>
      </c>
    </row>
    <row r="197721">
      <c r="A197721" t="inlineStr">
        <is>
          <t>www.pressurecoach.com</t>
        </is>
      </c>
      <c r="B197721" t="n">
        <v>178</v>
      </c>
    </row>
    <row r="197722">
      <c r="A197722" t="inlineStr">
        <is>
          <t>www.enviroreporter.com</t>
        </is>
      </c>
      <c r="B197722" t="n">
        <v>178</v>
      </c>
    </row>
    <row r="197723">
      <c r="A197723" t="inlineStr">
        <is>
          <t>www.elandcables.com</t>
        </is>
      </c>
      <c r="B197723" t="n">
        <v>178</v>
      </c>
    </row>
    <row r="197724">
      <c r="A197724" t="inlineStr">
        <is>
          <t>www.artfiberglass.com</t>
        </is>
      </c>
      <c r="B197724" t="n">
        <v>178</v>
      </c>
    </row>
    <row r="197725">
      <c r="A197725" t="inlineStr">
        <is>
          <t>www.manutan.fr</t>
        </is>
      </c>
      <c r="B197725" t="n">
        <v>178</v>
      </c>
    </row>
    <row r="197726">
      <c r="A197726" t="inlineStr">
        <is>
          <t>www.mrcreamy.co.uk</t>
        </is>
      </c>
      <c r="B197726" t="n">
        <v>178</v>
      </c>
    </row>
    <row r="197727">
      <c r="A197727" t="inlineStr">
        <is>
          <t>hswanjewellery.co.uk</t>
        </is>
      </c>
      <c r="B197727" t="n">
        <v>178</v>
      </c>
    </row>
    <row r="197728">
      <c r="A197728" t="inlineStr">
        <is>
          <t>picturehangingdirect.co.uk</t>
        </is>
      </c>
      <c r="B197728" t="n">
        <v>178</v>
      </c>
    </row>
    <row r="197729">
      <c r="A197729" t="inlineStr">
        <is>
          <t>static.buckerbook.es</t>
        </is>
      </c>
      <c r="B197729" t="n">
        <v>178</v>
      </c>
    </row>
    <row r="197730">
      <c r="A197730" t="inlineStr">
        <is>
          <t>www.krmivopropsy.cz</t>
        </is>
      </c>
      <c r="B197730" t="n">
        <v>178</v>
      </c>
    </row>
    <row r="197731">
      <c r="A197731" t="inlineStr">
        <is>
          <t>techbroll.com</t>
        </is>
      </c>
      <c r="B197731" t="n">
        <v>178</v>
      </c>
    </row>
    <row r="197732">
      <c r="A197732" t="inlineStr">
        <is>
          <t>momentswithmandi.com</t>
        </is>
      </c>
      <c r="B197732" t="n">
        <v>178</v>
      </c>
    </row>
    <row r="197733">
      <c r="A197733" t="inlineStr">
        <is>
          <t>www.keyoucircuit.com</t>
        </is>
      </c>
      <c r="B197733" t="n">
        <v>178</v>
      </c>
    </row>
    <row r="197734">
      <c r="A197734" t="inlineStr">
        <is>
          <t>aimlong.files.wordpress.com</t>
        </is>
      </c>
      <c r="B197734" t="n">
        <v>178</v>
      </c>
    </row>
    <row r="197735">
      <c r="A197735" t="inlineStr">
        <is>
          <t>www.artisport.it</t>
        </is>
      </c>
      <c r="B197735" t="n">
        <v>178</v>
      </c>
    </row>
    <row r="197736">
      <c r="A197736" t="inlineStr">
        <is>
          <t>alleslicht.nl</t>
        </is>
      </c>
      <c r="B197736" t="n">
        <v>178</v>
      </c>
    </row>
    <row r="197737">
      <c r="A197737" t="inlineStr">
        <is>
          <t>newenglandwheelchairvan.com</t>
        </is>
      </c>
      <c r="B197737" t="n">
        <v>178</v>
      </c>
    </row>
    <row r="197738">
      <c r="A197738" t="inlineStr">
        <is>
          <t>www.rezofoot.com</t>
        </is>
      </c>
      <c r="B197738" t="n">
        <v>178</v>
      </c>
    </row>
    <row r="197739">
      <c r="A197739" t="inlineStr">
        <is>
          <t>garrykessler.zenfolio.com</t>
        </is>
      </c>
      <c r="B197739" t="n">
        <v>178</v>
      </c>
    </row>
    <row r="197740">
      <c r="A197740" t="inlineStr">
        <is>
          <t>www.tzxyzb.com</t>
        </is>
      </c>
      <c r="B197740" t="n">
        <v>178</v>
      </c>
    </row>
    <row r="197741">
      <c r="A197741" t="inlineStr">
        <is>
          <t>macaoideas.ipim.gov.mo</t>
        </is>
      </c>
      <c r="B197741" t="n">
        <v>178</v>
      </c>
    </row>
    <row r="197742">
      <c r="A197742" t="inlineStr">
        <is>
          <t>keeprunningbrasil.vteximg.com.br</t>
        </is>
      </c>
      <c r="B197742" t="n">
        <v>178</v>
      </c>
    </row>
    <row r="197743">
      <c r="A197743" t="inlineStr">
        <is>
          <t>info.aromahead.com</t>
        </is>
      </c>
      <c r="B197743" t="n">
        <v>178</v>
      </c>
    </row>
    <row r="197744">
      <c r="A197744" t="inlineStr">
        <is>
          <t>www.thailandpropertylisting.com</t>
        </is>
      </c>
      <c r="B197744" t="n">
        <v>178</v>
      </c>
    </row>
    <row r="197745">
      <c r="A197745" t="inlineStr">
        <is>
          <t>panelco.com</t>
        </is>
      </c>
      <c r="B197745" t="n">
        <v>178</v>
      </c>
    </row>
    <row r="197746">
      <c r="A197746" t="inlineStr">
        <is>
          <t>cwer.world</t>
        </is>
      </c>
      <c r="B197746" t="n">
        <v>178</v>
      </c>
    </row>
    <row r="197747">
      <c r="A197747" t="inlineStr">
        <is>
          <t>www.newget.org</t>
        </is>
      </c>
      <c r="B197747" t="n">
        <v>178</v>
      </c>
    </row>
    <row r="197748">
      <c r="A197748" t="inlineStr">
        <is>
          <t>www.hobgoblin-usa.com</t>
        </is>
      </c>
      <c r="B197748" t="n">
        <v>178</v>
      </c>
    </row>
    <row r="197749">
      <c r="A197749" t="inlineStr">
        <is>
          <t>www.eliteguias.com</t>
        </is>
      </c>
      <c r="B197749" t="n">
        <v>178</v>
      </c>
    </row>
    <row r="197750">
      <c r="A197750" t="inlineStr">
        <is>
          <t>offbeatbusiness.com</t>
        </is>
      </c>
      <c r="B197750" t="n">
        <v>178</v>
      </c>
    </row>
    <row r="197751">
      <c r="A197751" t="inlineStr">
        <is>
          <t>www.lalumiereled.fr</t>
        </is>
      </c>
      <c r="B197751" t="n">
        <v>178</v>
      </c>
    </row>
    <row r="197752">
      <c r="A197752" t="inlineStr">
        <is>
          <t>www.cutlercleaning.co.uk</t>
        </is>
      </c>
      <c r="B197752" t="n">
        <v>178</v>
      </c>
    </row>
    <row r="197753">
      <c r="A197753" t="inlineStr">
        <is>
          <t>www.swaddlesnbottles.com</t>
        </is>
      </c>
      <c r="B197753" t="n">
        <v>178</v>
      </c>
    </row>
    <row r="197754">
      <c r="A197754" t="inlineStr">
        <is>
          <t>remarkablepodcast.com</t>
        </is>
      </c>
      <c r="B197754" t="n">
        <v>178</v>
      </c>
    </row>
    <row r="197755">
      <c r="A197755" t="inlineStr">
        <is>
          <t>c-matrix.ru</t>
        </is>
      </c>
      <c r="B197755" t="n">
        <v>178</v>
      </c>
    </row>
    <row r="197756">
      <c r="A197756" t="inlineStr">
        <is>
          <t>eaudeparfum.dk</t>
        </is>
      </c>
      <c r="B197756" t="n">
        <v>178</v>
      </c>
    </row>
    <row r="197757">
      <c r="A197757" t="inlineStr">
        <is>
          <t>japanese-sewingbookstore.com</t>
        </is>
      </c>
      <c r="B197757" t="n">
        <v>178</v>
      </c>
    </row>
    <row r="197758">
      <c r="A197758" t="inlineStr">
        <is>
          <t>www.yuelongtattoo.com</t>
        </is>
      </c>
      <c r="B197758" t="n">
        <v>178</v>
      </c>
    </row>
    <row r="197759">
      <c r="A197759" t="inlineStr">
        <is>
          <t>www.ihodinarstvi.cz</t>
        </is>
      </c>
      <c r="B197759" t="n">
        <v>178</v>
      </c>
    </row>
    <row r="197760">
      <c r="A197760" t="inlineStr">
        <is>
          <t>architectoutlet.com</t>
        </is>
      </c>
      <c r="B197760" t="n">
        <v>178</v>
      </c>
    </row>
    <row r="197761">
      <c r="A197761" t="inlineStr">
        <is>
          <t>www.elmsbank.co.uk</t>
        </is>
      </c>
      <c r="B197761" t="n">
        <v>178</v>
      </c>
    </row>
    <row r="197762">
      <c r="A197762" t="inlineStr">
        <is>
          <t>nlctailors.files.wordpress.com</t>
        </is>
      </c>
      <c r="B197762" t="n">
        <v>178</v>
      </c>
    </row>
    <row r="197763">
      <c r="A197763" t="inlineStr">
        <is>
          <t>images.iloveinns.com</t>
        </is>
      </c>
      <c r="B197763" t="n">
        <v>178</v>
      </c>
    </row>
    <row r="197764">
      <c r="A197764" t="inlineStr">
        <is>
          <t>www.cnsibo.cc</t>
        </is>
      </c>
      <c r="B197764" t="n">
        <v>178</v>
      </c>
    </row>
    <row r="197765">
      <c r="A197765" t="inlineStr">
        <is>
          <t>shop.brandonagencies.com</t>
        </is>
      </c>
      <c r="B197765" t="n">
        <v>178</v>
      </c>
    </row>
    <row r="197766">
      <c r="A197766" t="inlineStr">
        <is>
          <t>www.fshn.de</t>
        </is>
      </c>
      <c r="B197766" t="n">
        <v>178</v>
      </c>
    </row>
    <row r="197767">
      <c r="A197767" t="inlineStr">
        <is>
          <t>powermiddlespiritwear.com</t>
        </is>
      </c>
      <c r="B197767" t="n">
        <v>178</v>
      </c>
    </row>
    <row r="197768">
      <c r="A197768" t="inlineStr">
        <is>
          <t>cadencemusic.com</t>
        </is>
      </c>
      <c r="B197768" t="n">
        <v>178</v>
      </c>
    </row>
    <row r="197769">
      <c r="A197769" t="inlineStr">
        <is>
          <t>www.cebucake.com</t>
        </is>
      </c>
      <c r="B197769" t="n">
        <v>178</v>
      </c>
    </row>
    <row r="197770">
      <c r="A197770" t="inlineStr">
        <is>
          <t>www.reformstead.com</t>
        </is>
      </c>
      <c r="B197770" t="n">
        <v>178</v>
      </c>
    </row>
    <row r="197771">
      <c r="A197771" t="inlineStr">
        <is>
          <t>www.portia.se</t>
        </is>
      </c>
      <c r="B197771" t="n">
        <v>178</v>
      </c>
    </row>
    <row r="197772">
      <c r="A197772" t="inlineStr">
        <is>
          <t>robpegoraro.files.wordpress.com</t>
        </is>
      </c>
      <c r="B197772" t="n">
        <v>178</v>
      </c>
    </row>
    <row r="197773">
      <c r="A197773" t="inlineStr">
        <is>
          <t>thecolorfulapple.com</t>
        </is>
      </c>
      <c r="B197773" t="n">
        <v>178</v>
      </c>
    </row>
    <row r="197774">
      <c r="A197774" t="inlineStr">
        <is>
          <t>wisdomandkindness.files.wordpress.com</t>
        </is>
      </c>
      <c r="B197774" t="n">
        <v>178</v>
      </c>
    </row>
    <row r="197775">
      <c r="A197775" t="inlineStr">
        <is>
          <t>lsbe.d.umn.edu</t>
        </is>
      </c>
      <c r="B197775" t="n">
        <v>178</v>
      </c>
    </row>
    <row r="197776">
      <c r="A197776" t="inlineStr">
        <is>
          <t>shoong.com.tw:443</t>
        </is>
      </c>
      <c r="B197776" t="n">
        <v>178</v>
      </c>
    </row>
    <row r="197777">
      <c r="A197777" t="inlineStr">
        <is>
          <t>www.everythingcsmg.com</t>
        </is>
      </c>
      <c r="B197777" t="n">
        <v>178</v>
      </c>
    </row>
    <row r="197778">
      <c r="A197778" t="inlineStr">
        <is>
          <t>ruffntuffclothing.co.uk</t>
        </is>
      </c>
      <c r="B197778" t="n">
        <v>178</v>
      </c>
    </row>
    <row r="197779">
      <c r="A197779" t="inlineStr">
        <is>
          <t>www.stempers.com</t>
        </is>
      </c>
      <c r="B197779" t="n">
        <v>178</v>
      </c>
    </row>
    <row r="197780">
      <c r="A197780" t="inlineStr">
        <is>
          <t>ist6-4.filesor.com</t>
        </is>
      </c>
      <c r="B197780" t="n">
        <v>178</v>
      </c>
    </row>
    <row r="197781">
      <c r="A197781" t="inlineStr">
        <is>
          <t>paulinespapier.de</t>
        </is>
      </c>
      <c r="B197781" t="n">
        <v>178</v>
      </c>
    </row>
    <row r="197782">
      <c r="A197782" t="inlineStr">
        <is>
          <t>www.bambinoworld.co.uk</t>
        </is>
      </c>
      <c r="B197782" t="n">
        <v>178</v>
      </c>
    </row>
    <row r="197783">
      <c r="A197783" t="inlineStr">
        <is>
          <t>www.localriding.com</t>
        </is>
      </c>
      <c r="B197783" t="n">
        <v>178</v>
      </c>
    </row>
    <row r="197784">
      <c r="A197784" t="inlineStr">
        <is>
          <t>kivi.com.ua</t>
        </is>
      </c>
      <c r="B197784" t="n">
        <v>178</v>
      </c>
    </row>
    <row r="197785">
      <c r="A197785" t="inlineStr">
        <is>
          <t>www.threadsme.com</t>
        </is>
      </c>
      <c r="B197785" t="n">
        <v>178</v>
      </c>
    </row>
    <row r="197786">
      <c r="A197786" t="inlineStr">
        <is>
          <t>milgear.fi</t>
        </is>
      </c>
      <c r="B197786" t="n">
        <v>178</v>
      </c>
    </row>
    <row r="197787">
      <c r="A197787" t="inlineStr">
        <is>
          <t>www.carbisloadtec.com</t>
        </is>
      </c>
      <c r="B197787" t="n">
        <v>178</v>
      </c>
    </row>
    <row r="197788">
      <c r="A197788" t="inlineStr">
        <is>
          <t>learnaboutus.com</t>
        </is>
      </c>
      <c r="B197788" t="n">
        <v>178</v>
      </c>
    </row>
    <row r="197789">
      <c r="A197789" t="inlineStr">
        <is>
          <t>lepnina-oboi.com</t>
        </is>
      </c>
      <c r="B197789" t="n">
        <v>178</v>
      </c>
    </row>
    <row r="197790">
      <c r="A197790" t="inlineStr">
        <is>
          <t>static.swatchmovies.com</t>
        </is>
      </c>
      <c r="B197790" t="n">
        <v>178</v>
      </c>
    </row>
    <row r="197791">
      <c r="A197791" t="inlineStr">
        <is>
          <t>www.kiwi-electronics.nl</t>
        </is>
      </c>
      <c r="B197791" t="n">
        <v>178</v>
      </c>
    </row>
    <row r="197792">
      <c r="A197792" t="inlineStr">
        <is>
          <t>www.diy-invitations.com</t>
        </is>
      </c>
      <c r="B197792" t="n">
        <v>178</v>
      </c>
    </row>
    <row r="197793">
      <c r="A197793" t="inlineStr">
        <is>
          <t>extrabeers.com</t>
        </is>
      </c>
      <c r="B197793" t="n">
        <v>178</v>
      </c>
    </row>
    <row r="197794">
      <c r="A197794" t="inlineStr">
        <is>
          <t>www.fobtec.com</t>
        </is>
      </c>
      <c r="B197794" t="n">
        <v>178</v>
      </c>
    </row>
    <row r="197795">
      <c r="A197795" t="inlineStr">
        <is>
          <t>www.hansbargerhomesolutions.com</t>
        </is>
      </c>
      <c r="B197795" t="n">
        <v>178</v>
      </c>
    </row>
    <row r="197796">
      <c r="A197796" t="inlineStr">
        <is>
          <t>www.morethanbling.co.uk</t>
        </is>
      </c>
      <c r="B197796" t="n">
        <v>178</v>
      </c>
    </row>
    <row r="197797">
      <c r="A197797" t="inlineStr">
        <is>
          <t>lifer.buyygy.com</t>
        </is>
      </c>
      <c r="B197797" t="n">
        <v>178</v>
      </c>
    </row>
    <row r="197798">
      <c r="A197798" t="inlineStr">
        <is>
          <t>www.lotusespritturbo.com</t>
        </is>
      </c>
      <c r="B197798" t="n">
        <v>178</v>
      </c>
    </row>
    <row r="197799">
      <c r="A197799" t="inlineStr">
        <is>
          <t>www.rb1-rc.com</t>
        </is>
      </c>
      <c r="B197799" t="n">
        <v>178</v>
      </c>
    </row>
    <row r="197800">
      <c r="A197800" t="inlineStr">
        <is>
          <t>www.accesoriosparacomputadores.co</t>
        </is>
      </c>
      <c r="B197800" t="n">
        <v>178</v>
      </c>
    </row>
    <row r="197801">
      <c r="A197801" t="inlineStr">
        <is>
          <t>jillcastle.com</t>
        </is>
      </c>
      <c r="B197801" t="n">
        <v>178</v>
      </c>
    </row>
    <row r="197802">
      <c r="A197802" t="inlineStr">
        <is>
          <t>www.jugarxjugar.com</t>
        </is>
      </c>
      <c r="B197802" t="n">
        <v>178</v>
      </c>
    </row>
    <row r="197803">
      <c r="A197803" t="inlineStr">
        <is>
          <t>www.wiwrestling.com</t>
        </is>
      </c>
      <c r="B197803" t="n">
        <v>178</v>
      </c>
    </row>
    <row r="197804">
      <c r="A197804" t="inlineStr">
        <is>
          <t>www.jazzadvice.com</t>
        </is>
      </c>
      <c r="B197804" t="n">
        <v>178</v>
      </c>
    </row>
    <row r="197805">
      <c r="A197805" t="inlineStr">
        <is>
          <t>d1fh3zyh0l5n8u.cloudfront.net</t>
        </is>
      </c>
      <c r="B197805" t="n">
        <v>178</v>
      </c>
    </row>
    <row r="197806">
      <c r="A197806" t="inlineStr">
        <is>
          <t>www.jobs-list.org</t>
        </is>
      </c>
      <c r="B197806" t="n">
        <v>178</v>
      </c>
    </row>
    <row r="197807">
      <c r="A197807" t="inlineStr">
        <is>
          <t>www.dreamcatchers-crete.com</t>
        </is>
      </c>
      <c r="B197807" t="n">
        <v>178</v>
      </c>
    </row>
    <row r="197808">
      <c r="A197808" t="inlineStr">
        <is>
          <t>studiospares-staging.dev.magic42.co.uk</t>
        </is>
      </c>
      <c r="B197808" t="n">
        <v>178</v>
      </c>
    </row>
    <row r="197809">
      <c r="A197809" t="inlineStr">
        <is>
          <t>ilovemylsi.com</t>
        </is>
      </c>
      <c r="B197809" t="n">
        <v>178</v>
      </c>
    </row>
    <row r="197810">
      <c r="A197810" t="inlineStr">
        <is>
          <t>shillongtoday.com</t>
        </is>
      </c>
      <c r="B197810" t="n">
        <v>178</v>
      </c>
    </row>
    <row r="197811">
      <c r="A197811" t="inlineStr">
        <is>
          <t>pecbiseresult.com</t>
        </is>
      </c>
      <c r="B197811" t="n">
        <v>178</v>
      </c>
    </row>
    <row r="197812">
      <c r="A197812" t="inlineStr">
        <is>
          <t>acgconveyors.com</t>
        </is>
      </c>
      <c r="B197812" t="n">
        <v>178</v>
      </c>
    </row>
    <row r="197813">
      <c r="A197813" t="inlineStr">
        <is>
          <t>www.fotoimpex.de</t>
        </is>
      </c>
      <c r="B197813" t="n">
        <v>178</v>
      </c>
    </row>
    <row r="197814">
      <c r="A197814" t="inlineStr">
        <is>
          <t>descr.provis.ru</t>
        </is>
      </c>
      <c r="B197814" t="n">
        <v>178</v>
      </c>
    </row>
    <row r="197815">
      <c r="A197815" t="inlineStr">
        <is>
          <t>www.biludstyr.dk</t>
        </is>
      </c>
      <c r="B197815" t="n">
        <v>178</v>
      </c>
    </row>
    <row r="197816">
      <c r="A197816" t="inlineStr">
        <is>
          <t>sk8theinfinity.store</t>
        </is>
      </c>
      <c r="B197816" t="n">
        <v>178</v>
      </c>
    </row>
    <row r="197817">
      <c r="A197817" t="inlineStr">
        <is>
          <t>www.pompes-h2o.com</t>
        </is>
      </c>
      <c r="B197817" t="n">
        <v>178</v>
      </c>
    </row>
    <row r="197818">
      <c r="A197818" t="inlineStr">
        <is>
          <t>www.fitness-shop.hamburg</t>
        </is>
      </c>
      <c r="B197818" t="n">
        <v>178</v>
      </c>
    </row>
    <row r="197819">
      <c r="A197819" t="inlineStr">
        <is>
          <t>www.swimdivinggear.com</t>
        </is>
      </c>
      <c r="B197819" t="n">
        <v>178</v>
      </c>
    </row>
    <row r="197820">
      <c r="A197820" t="inlineStr">
        <is>
          <t>www.4stroke-parts.fr</t>
        </is>
      </c>
      <c r="B197820" t="n">
        <v>178</v>
      </c>
    </row>
    <row r="197821">
      <c r="A197821" t="inlineStr">
        <is>
          <t>html-menu.com</t>
        </is>
      </c>
      <c r="B197821" t="n">
        <v>178</v>
      </c>
    </row>
    <row r="197822">
      <c r="A197822" t="inlineStr">
        <is>
          <t>www.mugart.pk</t>
        </is>
      </c>
      <c r="B197822" t="n">
        <v>178</v>
      </c>
    </row>
    <row r="197823">
      <c r="A197823" t="inlineStr">
        <is>
          <t>collections.dreamseb.eu</t>
        </is>
      </c>
      <c r="B197823" t="n">
        <v>178</v>
      </c>
    </row>
    <row r="197824">
      <c r="A197824" t="inlineStr">
        <is>
          <t>cdn.pcbdirectory.com</t>
        </is>
      </c>
      <c r="B197824" t="n">
        <v>178</v>
      </c>
    </row>
    <row r="197825">
      <c r="A197825" t="inlineStr">
        <is>
          <t>www.exotica.org.uk</t>
        </is>
      </c>
      <c r="B197825" t="n">
        <v>178</v>
      </c>
    </row>
    <row r="197826">
      <c r="A197826" t="inlineStr">
        <is>
          <t>www.thehighersidechats.com</t>
        </is>
      </c>
      <c r="B197826" t="n">
        <v>178</v>
      </c>
    </row>
    <row r="197827">
      <c r="A197827" t="inlineStr">
        <is>
          <t>www.vfurnish.in</t>
        </is>
      </c>
      <c r="B197827" t="n">
        <v>178</v>
      </c>
    </row>
    <row r="197828">
      <c r="A197828" t="inlineStr">
        <is>
          <t>www.thecustomboxes.com.au</t>
        </is>
      </c>
      <c r="B197828" t="n">
        <v>178</v>
      </c>
    </row>
    <row r="197829">
      <c r="A197829" t="inlineStr">
        <is>
          <t>help.autodesk.com</t>
        </is>
      </c>
      <c r="B197829" t="n">
        <v>178</v>
      </c>
    </row>
    <row r="197830">
      <c r="A197830" t="inlineStr">
        <is>
          <t>www.oregoncityfurniture.com</t>
        </is>
      </c>
      <c r="B197830" t="n">
        <v>178</v>
      </c>
    </row>
    <row r="197831">
      <c r="A197831" t="inlineStr">
        <is>
          <t>chloecarley.com</t>
        </is>
      </c>
      <c r="B197831" t="n">
        <v>178</v>
      </c>
    </row>
    <row r="197832">
      <c r="A197832" t="inlineStr">
        <is>
          <t>akequipment.theonlinecatalog.com</t>
        </is>
      </c>
      <c r="B197832" t="n">
        <v>178</v>
      </c>
    </row>
    <row r="197833">
      <c r="A197833" t="inlineStr">
        <is>
          <t>www.piccircuit.com</t>
        </is>
      </c>
      <c r="B197833" t="n">
        <v>178</v>
      </c>
    </row>
    <row r="197834">
      <c r="A197834" t="inlineStr">
        <is>
          <t>shopping.thesudburystar.com</t>
        </is>
      </c>
      <c r="B197834" t="n">
        <v>178</v>
      </c>
    </row>
    <row r="197835">
      <c r="A197835" t="inlineStr">
        <is>
          <t>blog.taaonline.net</t>
        </is>
      </c>
      <c r="B197835" t="n">
        <v>178</v>
      </c>
    </row>
    <row r="197836">
      <c r="A197836" t="inlineStr">
        <is>
          <t>baytechrentals.com</t>
        </is>
      </c>
      <c r="B197836" t="n">
        <v>178</v>
      </c>
    </row>
    <row r="197837">
      <c r="A197837" t="inlineStr">
        <is>
          <t>dlecs92skusfh.cloudfront.net</t>
        </is>
      </c>
      <c r="B197837" t="n">
        <v>178</v>
      </c>
    </row>
    <row r="197838">
      <c r="A197838" t="inlineStr">
        <is>
          <t>oncewewerewarriors.com</t>
        </is>
      </c>
      <c r="B197838" t="n">
        <v>178</v>
      </c>
    </row>
    <row r="197839">
      <c r="A197839" t="inlineStr">
        <is>
          <t>www.next-up.org</t>
        </is>
      </c>
      <c r="B197839" t="n">
        <v>178</v>
      </c>
    </row>
    <row r="197840">
      <c r="A197840" t="inlineStr">
        <is>
          <t>www.bewooden.sk</t>
        </is>
      </c>
      <c r="B197840" t="n">
        <v>178</v>
      </c>
    </row>
    <row r="197841">
      <c r="A197841" t="inlineStr">
        <is>
          <t>platipus329.files.wordpress.com</t>
        </is>
      </c>
      <c r="B197841" t="n">
        <v>178</v>
      </c>
    </row>
    <row r="197842">
      <c r="A197842" t="inlineStr">
        <is>
          <t>www.granny-xxx.net</t>
        </is>
      </c>
      <c r="B197842" t="n">
        <v>178</v>
      </c>
    </row>
    <row r="197843">
      <c r="A197843" t="inlineStr">
        <is>
          <t>etcc2016.org</t>
        </is>
      </c>
      <c r="B197843" t="n">
        <v>178</v>
      </c>
    </row>
    <row r="197844">
      <c r="A197844" t="inlineStr">
        <is>
          <t>img.drillfisting.com</t>
        </is>
      </c>
      <c r="B197844" t="n">
        <v>178</v>
      </c>
    </row>
    <row r="197845">
      <c r="A197845" t="inlineStr">
        <is>
          <t>www.warehouse23.com</t>
        </is>
      </c>
      <c r="B197845" t="n">
        <v>178</v>
      </c>
    </row>
    <row r="197846">
      <c r="A197846" t="inlineStr">
        <is>
          <t>apkdownloadgame.com</t>
        </is>
      </c>
      <c r="B197846" t="n">
        <v>178</v>
      </c>
    </row>
    <row r="197847">
      <c r="A197847" t="inlineStr">
        <is>
          <t>t1.etuber.com</t>
        </is>
      </c>
      <c r="B197847" t="n">
        <v>178</v>
      </c>
    </row>
    <row r="197848">
      <c r="A197848" t="inlineStr">
        <is>
          <t>www.cask-marque.co.uk</t>
        </is>
      </c>
      <c r="B197848" t="n">
        <v>178</v>
      </c>
    </row>
    <row r="197849">
      <c r="A197849" t="inlineStr">
        <is>
          <t>test.regalosgourmetonline.com</t>
        </is>
      </c>
      <c r="B197849" t="n">
        <v>178</v>
      </c>
    </row>
    <row r="197850">
      <c r="A197850" t="inlineStr">
        <is>
          <t>gayxnxxvideos.com</t>
        </is>
      </c>
      <c r="B197850" t="n">
        <v>178</v>
      </c>
    </row>
    <row r="197851">
      <c r="A197851" t="inlineStr">
        <is>
          <t>www.perfumeriahortensia.com</t>
        </is>
      </c>
      <c r="B197851" t="n">
        <v>178</v>
      </c>
    </row>
    <row r="197852">
      <c r="A197852" t="inlineStr">
        <is>
          <t>bdcdn-11d2a.kxcdn.com</t>
        </is>
      </c>
      <c r="B197852" t="n">
        <v>178</v>
      </c>
    </row>
    <row r="197853">
      <c r="A197853" t="inlineStr">
        <is>
          <t>ja.redpacketsfactory.com</t>
        </is>
      </c>
      <c r="B197853" t="n">
        <v>178</v>
      </c>
    </row>
    <row r="197854">
      <c r="A197854" t="inlineStr">
        <is>
          <t>images.fragrancesi.com</t>
        </is>
      </c>
      <c r="B197854" t="n">
        <v>178</v>
      </c>
    </row>
    <row r="197855">
      <c r="A197855" t="inlineStr">
        <is>
          <t>www.bestofjoomla.com</t>
        </is>
      </c>
      <c r="B197855" t="n">
        <v>178</v>
      </c>
    </row>
    <row r="197856">
      <c r="A197856" t="inlineStr">
        <is>
          <t>www.toptissage.com</t>
        </is>
      </c>
      <c r="B197856" t="n">
        <v>178</v>
      </c>
    </row>
    <row r="197857">
      <c r="A197857" t="inlineStr">
        <is>
          <t>www.sindhcrafts.com</t>
        </is>
      </c>
      <c r="B197857" t="n">
        <v>178</v>
      </c>
    </row>
    <row r="197858">
      <c r="A197858" t="inlineStr">
        <is>
          <t>guitarminiatures.co.uk</t>
        </is>
      </c>
      <c r="B197858" t="n">
        <v>178</v>
      </c>
    </row>
    <row r="197859">
      <c r="A197859" t="inlineStr">
        <is>
          <t>www.koh-chang-guide.com</t>
        </is>
      </c>
      <c r="B197859" t="n">
        <v>178</v>
      </c>
    </row>
    <row r="197860">
      <c r="A197860" t="inlineStr">
        <is>
          <t>www.tummytoys.com.au</t>
        </is>
      </c>
      <c r="B197860" t="n">
        <v>178</v>
      </c>
    </row>
    <row r="197861">
      <c r="A197861" t="inlineStr">
        <is>
          <t>beauty-international-japan.com</t>
        </is>
      </c>
      <c r="B197861" t="n">
        <v>178</v>
      </c>
    </row>
    <row r="197862">
      <c r="A197862" t="inlineStr">
        <is>
          <t>www.spencer1984.com</t>
        </is>
      </c>
      <c r="B197862" t="n">
        <v>178</v>
      </c>
    </row>
    <row r="197863">
      <c r="A197863" t="inlineStr">
        <is>
          <t>shop.epictv.it</t>
        </is>
      </c>
      <c r="B197863" t="n">
        <v>178</v>
      </c>
    </row>
    <row r="197864">
      <c r="A197864" t="inlineStr">
        <is>
          <t>chronic-joy.org</t>
        </is>
      </c>
      <c r="B197864" t="n">
        <v>178</v>
      </c>
    </row>
    <row r="197865">
      <c r="A197865" t="inlineStr">
        <is>
          <t>purelypresbyterian.files.wordpress.com</t>
        </is>
      </c>
      <c r="B197865" t="n">
        <v>178</v>
      </c>
    </row>
    <row r="197866">
      <c r="A197866" t="inlineStr">
        <is>
          <t>www.enstreaming.net</t>
        </is>
      </c>
      <c r="B197866" t="n">
        <v>178</v>
      </c>
    </row>
    <row r="197867">
      <c r="A197867" t="inlineStr">
        <is>
          <t>www.canadabreadfoodservice.ca</t>
        </is>
      </c>
      <c r="B197867" t="n">
        <v>178</v>
      </c>
    </row>
    <row r="197868">
      <c r="A197868" t="inlineStr">
        <is>
          <t>img.idate2011.com</t>
        </is>
      </c>
      <c r="B197868" t="n">
        <v>178</v>
      </c>
    </row>
    <row r="197869">
      <c r="A197869" t="inlineStr">
        <is>
          <t>img05.epttavm.com</t>
        </is>
      </c>
      <c r="B197869" t="n">
        <v>178</v>
      </c>
    </row>
    <row r="197870">
      <c r="A197870" t="inlineStr">
        <is>
          <t>img.manga-sanctuary.com</t>
        </is>
      </c>
      <c r="B197870" t="n">
        <v>178</v>
      </c>
    </row>
    <row r="197871">
      <c r="A197871" t="inlineStr">
        <is>
          <t>haar-store.nl</t>
        </is>
      </c>
      <c r="B197871" t="n">
        <v>178</v>
      </c>
    </row>
    <row r="197872">
      <c r="A197872" t="inlineStr">
        <is>
          <t>www.clement.com</t>
        </is>
      </c>
      <c r="B197872" t="n">
        <v>178</v>
      </c>
    </row>
    <row r="197873">
      <c r="A197873" t="inlineStr">
        <is>
          <t>www.meine-haare.ch</t>
        </is>
      </c>
      <c r="B197873" t="n">
        <v>178</v>
      </c>
    </row>
    <row r="197874">
      <c r="A197874" t="inlineStr">
        <is>
          <t>www.myomydogoods.com</t>
        </is>
      </c>
      <c r="B197874" t="n">
        <v>178</v>
      </c>
    </row>
    <row r="197875">
      <c r="A197875" t="inlineStr">
        <is>
          <t>slotstory.com</t>
        </is>
      </c>
      <c r="B197875" t="n">
        <v>178</v>
      </c>
    </row>
    <row r="197876">
      <c r="A197876" t="inlineStr">
        <is>
          <t>www.casadabebida.com.br</t>
        </is>
      </c>
      <c r="B197876" t="n">
        <v>178</v>
      </c>
    </row>
    <row r="197877">
      <c r="A197877" t="inlineStr">
        <is>
          <t>www.smwhisky.com.au</t>
        </is>
      </c>
      <c r="B197877" t="n">
        <v>178</v>
      </c>
    </row>
    <row r="197878">
      <c r="A197878" t="inlineStr">
        <is>
          <t>www.jeweltailor.com</t>
        </is>
      </c>
      <c r="B197878" t="n">
        <v>178</v>
      </c>
    </row>
    <row r="197879">
      <c r="A197879" t="inlineStr">
        <is>
          <t>golfomax.es</t>
        </is>
      </c>
      <c r="B197879" t="n">
        <v>178</v>
      </c>
    </row>
    <row r="197880">
      <c r="A197880" t="inlineStr">
        <is>
          <t>strongshieldsiding.net</t>
        </is>
      </c>
      <c r="B197880" t="n">
        <v>178</v>
      </c>
    </row>
    <row r="197881">
      <c r="A197881" t="inlineStr">
        <is>
          <t>4x4airbags.com.au</t>
        </is>
      </c>
      <c r="B197881" t="n">
        <v>178</v>
      </c>
    </row>
    <row r="197882">
      <c r="A197882" t="inlineStr">
        <is>
          <t>www.hepros.de</t>
        </is>
      </c>
      <c r="B197882" t="n">
        <v>178</v>
      </c>
    </row>
    <row r="197883">
      <c r="A197883" t="inlineStr">
        <is>
          <t>cdn.vinaren.sk</t>
        </is>
      </c>
      <c r="B197883" t="n">
        <v>178</v>
      </c>
    </row>
    <row r="197884">
      <c r="A197884" t="inlineStr">
        <is>
          <t>images.carseati.com</t>
        </is>
      </c>
      <c r="B197884" t="n">
        <v>178</v>
      </c>
    </row>
    <row r="197885">
      <c r="A197885" t="inlineStr">
        <is>
          <t>lobacademy.com</t>
        </is>
      </c>
      <c r="B197885" t="n">
        <v>178</v>
      </c>
    </row>
    <row r="197886">
      <c r="A197886" t="inlineStr">
        <is>
          <t>thewolfsden.com.au</t>
        </is>
      </c>
      <c r="B197886" t="n">
        <v>178</v>
      </c>
    </row>
    <row r="197887">
      <c r="A197887" t="inlineStr">
        <is>
          <t>furoreproducts.co.uk</t>
        </is>
      </c>
      <c r="B197887" t="n">
        <v>178</v>
      </c>
    </row>
    <row r="197888">
      <c r="A197888" t="inlineStr">
        <is>
          <t>www.orthomed.ca</t>
        </is>
      </c>
      <c r="B197888" t="n">
        <v>178</v>
      </c>
    </row>
    <row r="197889">
      <c r="A197889" t="inlineStr">
        <is>
          <t>obscure-abhorrence.de</t>
        </is>
      </c>
      <c r="B197889" t="n">
        <v>178</v>
      </c>
    </row>
    <row r="197890">
      <c r="A197890" t="inlineStr">
        <is>
          <t>kld-c.jp</t>
        </is>
      </c>
      <c r="B197890" t="n">
        <v>178</v>
      </c>
    </row>
    <row r="197891">
      <c r="A197891" t="inlineStr">
        <is>
          <t>dama-shop.it</t>
        </is>
      </c>
      <c r="B197891" t="n">
        <v>178</v>
      </c>
    </row>
    <row r="197892">
      <c r="A197892" t="inlineStr">
        <is>
          <t>aquatickart.in</t>
        </is>
      </c>
      <c r="B197892" t="n">
        <v>178</v>
      </c>
    </row>
    <row r="197893">
      <c r="A197893" t="inlineStr">
        <is>
          <t>cdn.online-lib.ru</t>
        </is>
      </c>
      <c r="B197893" t="n">
        <v>178</v>
      </c>
    </row>
    <row r="197894">
      <c r="A197894" t="inlineStr">
        <is>
          <t>sunlurn.com</t>
        </is>
      </c>
      <c r="B197894" t="n">
        <v>178</v>
      </c>
    </row>
    <row r="197895">
      <c r="A197895" t="inlineStr">
        <is>
          <t>www.slotmachinesonline.co</t>
        </is>
      </c>
      <c r="B197895" t="n">
        <v>178</v>
      </c>
    </row>
    <row r="197896">
      <c r="A197896" t="inlineStr">
        <is>
          <t>cdn.bargainmax.co.uk</t>
        </is>
      </c>
      <c r="B197896" t="n">
        <v>178</v>
      </c>
    </row>
    <row r="197897">
      <c r="A197897" t="inlineStr">
        <is>
          <t>gameyard.com</t>
        </is>
      </c>
      <c r="B197897" t="n">
        <v>178</v>
      </c>
    </row>
    <row r="197898">
      <c r="A197898" t="inlineStr">
        <is>
          <t>images.brownsportal.com</t>
        </is>
      </c>
      <c r="B197898" t="n">
        <v>178</v>
      </c>
    </row>
    <row r="197899">
      <c r="A197899" t="inlineStr">
        <is>
          <t>agro-market24.eu</t>
        </is>
      </c>
      <c r="B197899" t="n">
        <v>178</v>
      </c>
    </row>
    <row r="197900">
      <c r="A197900" t="inlineStr">
        <is>
          <t>www.fossilcreeknursery.com</t>
        </is>
      </c>
      <c r="B197900" t="n">
        <v>178</v>
      </c>
    </row>
    <row r="197901">
      <c r="A197901" t="inlineStr">
        <is>
          <t>www.originelli.de</t>
        </is>
      </c>
      <c r="B197901" t="n">
        <v>178</v>
      </c>
    </row>
    <row r="197902">
      <c r="A197902" t="inlineStr">
        <is>
          <t>www.sportsuport.ro</t>
        </is>
      </c>
      <c r="B197902" t="n">
        <v>178</v>
      </c>
    </row>
    <row r="197903">
      <c r="A197903" t="inlineStr">
        <is>
          <t>www.memritv.org</t>
        </is>
      </c>
      <c r="B197903" t="n">
        <v>178</v>
      </c>
    </row>
    <row r="197904">
      <c r="A197904" t="inlineStr">
        <is>
          <t>www.firstsign.com</t>
        </is>
      </c>
      <c r="B197904" t="n">
        <v>178</v>
      </c>
    </row>
    <row r="197905">
      <c r="A197905" t="inlineStr">
        <is>
          <t>tailwind1.wpengine.netdna-cdn.com</t>
        </is>
      </c>
      <c r="B197905" t="n">
        <v>178</v>
      </c>
    </row>
    <row r="197906">
      <c r="A197906" t="inlineStr">
        <is>
          <t>shopping.hintonparklander.com</t>
        </is>
      </c>
      <c r="B197906" t="n">
        <v>178</v>
      </c>
    </row>
    <row r="197907">
      <c r="A197907" t="inlineStr">
        <is>
          <t>www.myviva.com</t>
        </is>
      </c>
      <c r="B197907" t="n">
        <v>178</v>
      </c>
    </row>
    <row r="197908">
      <c r="A197908" t="inlineStr">
        <is>
          <t>milf-porn.pro</t>
        </is>
      </c>
      <c r="B197908" t="n">
        <v>178</v>
      </c>
    </row>
    <row r="197909">
      <c r="A197909" t="inlineStr">
        <is>
          <t>5xplay.com</t>
        </is>
      </c>
      <c r="B197909" t="n">
        <v>178</v>
      </c>
    </row>
    <row r="197910">
      <c r="A197910" t="inlineStr">
        <is>
          <t>www.tropikon.net</t>
        </is>
      </c>
      <c r="B197910" t="n">
        <v>178</v>
      </c>
    </row>
    <row r="197911">
      <c r="A197911" t="inlineStr">
        <is>
          <t>protechonline.net</t>
        </is>
      </c>
      <c r="B197911" t="n">
        <v>178</v>
      </c>
    </row>
    <row r="197912">
      <c r="A197912" t="inlineStr">
        <is>
          <t>godleybooks.co.uk</t>
        </is>
      </c>
      <c r="B197912" t="n">
        <v>178</v>
      </c>
    </row>
    <row r="197913">
      <c r="A197913" t="inlineStr">
        <is>
          <t>www.besttechtips.org</t>
        </is>
      </c>
      <c r="B197913" t="n">
        <v>178</v>
      </c>
    </row>
    <row r="197914">
      <c r="A197914" t="inlineStr">
        <is>
          <t>www.starsphinx.com</t>
        </is>
      </c>
      <c r="B197914" t="n">
        <v>178</v>
      </c>
    </row>
    <row r="197915">
      <c r="A197915" t="inlineStr">
        <is>
          <t>www.hobbyklubben.no</t>
        </is>
      </c>
      <c r="B197915" t="n">
        <v>178</v>
      </c>
    </row>
    <row r="197916">
      <c r="A197916" t="inlineStr">
        <is>
          <t>www.giocattoli-italia.com</t>
        </is>
      </c>
      <c r="B197916" t="n">
        <v>178</v>
      </c>
    </row>
    <row r="197917">
      <c r="A197917" t="inlineStr">
        <is>
          <t>creaturefromblack.com</t>
        </is>
      </c>
      <c r="B197917" t="n">
        <v>178</v>
      </c>
    </row>
    <row r="197918">
      <c r="A197918" t="inlineStr">
        <is>
          <t>www.occhiali-profumi.com</t>
        </is>
      </c>
      <c r="B197918" t="n">
        <v>178</v>
      </c>
    </row>
    <row r="197919">
      <c r="A197919" t="inlineStr">
        <is>
          <t>www.mowersplus.co.uk</t>
        </is>
      </c>
      <c r="B197919" t="n">
        <v>178</v>
      </c>
    </row>
    <row r="197920">
      <c r="A197920" t="inlineStr">
        <is>
          <t>ecigarettes-wholesale.com</t>
        </is>
      </c>
      <c r="B197920" t="n">
        <v>178</v>
      </c>
    </row>
    <row r="197921">
      <c r="A197921" t="inlineStr">
        <is>
          <t>onbene.com</t>
        </is>
      </c>
      <c r="B197921" t="n">
        <v>178</v>
      </c>
    </row>
    <row r="197922">
      <c r="A197922" t="inlineStr">
        <is>
          <t>gcus.com</t>
        </is>
      </c>
      <c r="B197922" t="n">
        <v>178</v>
      </c>
    </row>
    <row r="197923">
      <c r="A197923" t="inlineStr">
        <is>
          <t>www.mytractorforum.com</t>
        </is>
      </c>
      <c r="B197923" t="n">
        <v>178</v>
      </c>
    </row>
    <row r="197924">
      <c r="A197924" t="inlineStr">
        <is>
          <t>agatagrudzinski.com</t>
        </is>
      </c>
      <c r="B197924" t="n">
        <v>178</v>
      </c>
    </row>
    <row r="197925">
      <c r="A197925" t="inlineStr">
        <is>
          <t>mescirculaires.ca</t>
        </is>
      </c>
      <c r="B197925" t="n">
        <v>178</v>
      </c>
    </row>
    <row r="197926">
      <c r="A197926" t="inlineStr">
        <is>
          <t>www.pro-outdoor.dk</t>
        </is>
      </c>
      <c r="B197926" t="n">
        <v>178</v>
      </c>
    </row>
    <row r="197927">
      <c r="A197927" t="inlineStr">
        <is>
          <t>www.rcm-media.com</t>
        </is>
      </c>
      <c r="B197927" t="n">
        <v>178</v>
      </c>
    </row>
    <row r="197928">
      <c r="A197928" t="inlineStr">
        <is>
          <t>carscaleworld.com</t>
        </is>
      </c>
      <c r="B197928" t="n">
        <v>178</v>
      </c>
    </row>
    <row r="197929">
      <c r="A197929" t="inlineStr">
        <is>
          <t>www.lacinadrogerie.cz</t>
        </is>
      </c>
      <c r="B197929" t="n">
        <v>178</v>
      </c>
    </row>
    <row r="197930">
      <c r="A197930" t="inlineStr">
        <is>
          <t>www.amnetglobal.com</t>
        </is>
      </c>
      <c r="B197930" t="n">
        <v>178</v>
      </c>
    </row>
    <row r="197931">
      <c r="A197931" t="inlineStr">
        <is>
          <t>www.steppingstonesashbourne.co.uk</t>
        </is>
      </c>
      <c r="B197931" t="n">
        <v>178</v>
      </c>
    </row>
    <row r="197932">
      <c r="A197932" t="inlineStr">
        <is>
          <t>marktplatz-de.com</t>
        </is>
      </c>
      <c r="B197932" t="n">
        <v>178</v>
      </c>
    </row>
    <row r="197933">
      <c r="A197933" t="inlineStr">
        <is>
          <t>www.anosiapharmacy.gr</t>
        </is>
      </c>
      <c r="B197933" t="n">
        <v>178</v>
      </c>
    </row>
    <row r="197934">
      <c r="A197934" t="inlineStr">
        <is>
          <t>concertticketstub.net</t>
        </is>
      </c>
      <c r="B197934" t="n">
        <v>178</v>
      </c>
    </row>
    <row r="197935">
      <c r="A197935" t="inlineStr">
        <is>
          <t>images9.cafepress.com</t>
        </is>
      </c>
      <c r="B197935" t="n">
        <v>178</v>
      </c>
    </row>
    <row r="197936">
      <c r="A197936" t="inlineStr">
        <is>
          <t>shop.touratech.com</t>
        </is>
      </c>
      <c r="B197936" t="n">
        <v>178</v>
      </c>
    </row>
    <row r="197937">
      <c r="A197937" t="inlineStr">
        <is>
          <t>www.vijayeshwara.com</t>
        </is>
      </c>
      <c r="B197937" t="n">
        <v>178</v>
      </c>
    </row>
    <row r="197938">
      <c r="A197938" t="inlineStr">
        <is>
          <t>www.flameport.com</t>
        </is>
      </c>
      <c r="B197938" t="n">
        <v>178</v>
      </c>
    </row>
    <row r="197939">
      <c r="A197939" t="inlineStr">
        <is>
          <t>pellwall.com</t>
        </is>
      </c>
      <c r="B197939" t="n">
        <v>178</v>
      </c>
    </row>
    <row r="197940">
      <c r="A197940" t="inlineStr">
        <is>
          <t>usados.ofilink.cl</t>
        </is>
      </c>
      <c r="B197940" t="n">
        <v>178</v>
      </c>
    </row>
    <row r="197941">
      <c r="A197941" t="inlineStr">
        <is>
          <t>oldpublicitysign.com</t>
        </is>
      </c>
      <c r="B197941" t="n">
        <v>178</v>
      </c>
    </row>
    <row r="197942">
      <c r="A197942" t="inlineStr">
        <is>
          <t>static8.drtuber.com</t>
        </is>
      </c>
      <c r="B197942" t="n">
        <v>178</v>
      </c>
    </row>
    <row r="197943">
      <c r="A197943" t="inlineStr">
        <is>
          <t>botanicalsupplements.biz</t>
        </is>
      </c>
      <c r="B197943" t="n">
        <v>178</v>
      </c>
    </row>
    <row r="197944">
      <c r="A197944" t="inlineStr">
        <is>
          <t>www.cm-roofing.co.uk</t>
        </is>
      </c>
      <c r="B197944" t="n">
        <v>178</v>
      </c>
    </row>
    <row r="197945">
      <c r="A197945" t="inlineStr">
        <is>
          <t>i.tu.ro</t>
        </is>
      </c>
      <c r="B197945" t="n">
        <v>178</v>
      </c>
    </row>
    <row r="197946">
      <c r="A197946" t="inlineStr">
        <is>
          <t>shop.rombouts.nl</t>
        </is>
      </c>
      <c r="B197946" t="n">
        <v>178</v>
      </c>
    </row>
    <row r="197947">
      <c r="A197947" t="inlineStr">
        <is>
          <t>www.ultra-sign.co.uk</t>
        </is>
      </c>
      <c r="B197947" t="n">
        <v>178</v>
      </c>
    </row>
    <row r="197948">
      <c r="A197948" t="inlineStr">
        <is>
          <t>jeepgrandcherokee.us</t>
        </is>
      </c>
      <c r="B197948" t="n">
        <v>178</v>
      </c>
    </row>
    <row r="197949">
      <c r="A197949" t="inlineStr">
        <is>
          <t>www.velo-electrique-annonce.com</t>
        </is>
      </c>
      <c r="B197949" t="n">
        <v>178</v>
      </c>
    </row>
    <row r="197950">
      <c r="A197950" t="inlineStr">
        <is>
          <t>beths.no</t>
        </is>
      </c>
      <c r="B197950" t="n">
        <v>178</v>
      </c>
    </row>
    <row r="197951">
      <c r="A197951" t="inlineStr">
        <is>
          <t>www.pumpsandpressure.co.uk</t>
        </is>
      </c>
      <c r="B197951" t="n">
        <v>178</v>
      </c>
    </row>
    <row r="197952">
      <c r="A197952" t="inlineStr">
        <is>
          <t>www.chinafalseeyelashes.com</t>
        </is>
      </c>
      <c r="B197952" t="n">
        <v>178</v>
      </c>
    </row>
    <row r="197953">
      <c r="A197953" t="inlineStr">
        <is>
          <t>cartridgeamerica.com</t>
        </is>
      </c>
      <c r="B197953" t="n">
        <v>178</v>
      </c>
    </row>
    <row r="197954">
      <c r="A197954" t="inlineStr">
        <is>
          <t>cdn-magento.mykronoz.com</t>
        </is>
      </c>
      <c r="B197954" t="n">
        <v>178</v>
      </c>
    </row>
    <row r="197955">
      <c r="A197955" t="inlineStr">
        <is>
          <t>android-tv-box-quad-core.com</t>
        </is>
      </c>
      <c r="B197955" t="n">
        <v>178</v>
      </c>
    </row>
    <row r="197956">
      <c r="A197956" t="inlineStr">
        <is>
          <t>globalspot.gr</t>
        </is>
      </c>
      <c r="B197956" t="n">
        <v>178</v>
      </c>
    </row>
    <row r="197957">
      <c r="A197957" t="inlineStr">
        <is>
          <t>jestineyong.com</t>
        </is>
      </c>
      <c r="B197957" t="n">
        <v>178</v>
      </c>
    </row>
    <row r="197958">
      <c r="A197958" t="inlineStr">
        <is>
          <t>stackedhomes.com</t>
        </is>
      </c>
      <c r="B197958" t="n">
        <v>178</v>
      </c>
    </row>
    <row r="197959">
      <c r="A197959" t="inlineStr">
        <is>
          <t>media-thumbs.golden.com</t>
        </is>
      </c>
      <c r="B197959" t="n">
        <v>178</v>
      </c>
    </row>
    <row r="197960">
      <c r="A197960" t="inlineStr">
        <is>
          <t>trade-fair-trips.com</t>
        </is>
      </c>
      <c r="B197960" t="n">
        <v>178</v>
      </c>
    </row>
    <row r="197961">
      <c r="A197961" t="inlineStr">
        <is>
          <t>freestuffsites.net</t>
        </is>
      </c>
      <c r="B197961" t="n">
        <v>178</v>
      </c>
    </row>
    <row r="197962">
      <c r="A197962" t="inlineStr">
        <is>
          <t>preprod.trendsperiodical.fr</t>
        </is>
      </c>
      <c r="B197962" t="n">
        <v>178</v>
      </c>
    </row>
    <row r="197963">
      <c r="A197963" t="inlineStr">
        <is>
          <t>www.jollyrogerbay.it</t>
        </is>
      </c>
      <c r="B197963" t="n">
        <v>178</v>
      </c>
    </row>
    <row r="197964">
      <c r="A197964" t="inlineStr">
        <is>
          <t>erassist-files.s3.amazonaws.com</t>
        </is>
      </c>
      <c r="B197964" t="n">
        <v>178</v>
      </c>
    </row>
    <row r="197965">
      <c r="A197965" t="inlineStr">
        <is>
          <t>www.womendresslos.com</t>
        </is>
      </c>
      <c r="B197965" t="n">
        <v>178</v>
      </c>
    </row>
    <row r="197966">
      <c r="A197966" t="inlineStr">
        <is>
          <t>kefo.ba</t>
        </is>
      </c>
      <c r="B197966" t="n">
        <v>178</v>
      </c>
    </row>
    <row r="197967">
      <c r="A197967" t="inlineStr">
        <is>
          <t>www.gladerollinger.dk</t>
        </is>
      </c>
      <c r="B197967" t="n">
        <v>178</v>
      </c>
    </row>
    <row r="197968">
      <c r="A197968" t="inlineStr">
        <is>
          <t>www.1888pressrelease.com</t>
        </is>
      </c>
      <c r="B197968" t="n">
        <v>178</v>
      </c>
    </row>
    <row r="197969">
      <c r="A197969" t="inlineStr">
        <is>
          <t>francedigitale.com</t>
        </is>
      </c>
      <c r="B197969" t="n">
        <v>178</v>
      </c>
    </row>
    <row r="197970">
      <c r="A197970" t="inlineStr">
        <is>
          <t>giornalistachiacchierona.eu</t>
        </is>
      </c>
      <c r="B197970" t="n">
        <v>178</v>
      </c>
    </row>
    <row r="197971">
      <c r="A197971" t="inlineStr">
        <is>
          <t>www.metalboerse.de</t>
        </is>
      </c>
      <c r="B197971" t="n">
        <v>178</v>
      </c>
    </row>
    <row r="197972">
      <c r="A197972" t="inlineStr">
        <is>
          <t>timeplusplus.com</t>
        </is>
      </c>
      <c r="B197972" t="n">
        <v>178</v>
      </c>
    </row>
    <row r="197973">
      <c r="A197973" t="inlineStr">
        <is>
          <t>cdmusic.com.ua</t>
        </is>
      </c>
      <c r="B197973" t="n">
        <v>178</v>
      </c>
    </row>
    <row r="197974">
      <c r="A197974" t="inlineStr">
        <is>
          <t>www.apm-telescopes.net</t>
        </is>
      </c>
      <c r="B197974" t="n">
        <v>178</v>
      </c>
    </row>
    <row r="197975">
      <c r="A197975" t="inlineStr">
        <is>
          <t>www.saltwater-dreaming.com</t>
        </is>
      </c>
      <c r="B197975" t="n">
        <v>178</v>
      </c>
    </row>
    <row r="197976">
      <c r="A197976" t="inlineStr">
        <is>
          <t>funkytshirt.net</t>
        </is>
      </c>
      <c r="B197976" t="n">
        <v>178</v>
      </c>
    </row>
    <row r="197977">
      <c r="A197977" t="inlineStr">
        <is>
          <t>cdn1.agpfrance.fr</t>
        </is>
      </c>
      <c r="B197977" t="n">
        <v>178</v>
      </c>
    </row>
    <row r="197978">
      <c r="A197978" t="inlineStr">
        <is>
          <t>www.cervenykoberec.cz</t>
        </is>
      </c>
      <c r="B197978" t="n">
        <v>178</v>
      </c>
    </row>
    <row r="197979">
      <c r="A197979" t="inlineStr">
        <is>
          <t>pup-store.nl</t>
        </is>
      </c>
      <c r="B197979" t="n">
        <v>178</v>
      </c>
    </row>
    <row r="197980">
      <c r="A197980" t="inlineStr">
        <is>
          <t>www.2ndamendmentwholesale.com</t>
        </is>
      </c>
      <c r="B197980" t="n">
        <v>178</v>
      </c>
    </row>
    <row r="197981">
      <c r="A197981" t="inlineStr">
        <is>
          <t>mhiresources.com</t>
        </is>
      </c>
      <c r="B197981" t="n">
        <v>178</v>
      </c>
    </row>
    <row r="197982">
      <c r="A197982" t="inlineStr">
        <is>
          <t>www.centrascape.com</t>
        </is>
      </c>
      <c r="B197982" t="n">
        <v>178</v>
      </c>
    </row>
    <row r="197983">
      <c r="A197983" t="inlineStr">
        <is>
          <t>lolshop.ch</t>
        </is>
      </c>
      <c r="B197983" t="n">
        <v>178</v>
      </c>
    </row>
    <row r="197984">
      <c r="A197984" t="inlineStr">
        <is>
          <t>www.tonspion.de</t>
        </is>
      </c>
      <c r="B197984" t="n">
        <v>178</v>
      </c>
    </row>
    <row r="197985">
      <c r="A197985" t="inlineStr">
        <is>
          <t>www.maccayellow.nl</t>
        </is>
      </c>
      <c r="B197985" t="n">
        <v>178</v>
      </c>
    </row>
    <row r="197986">
      <c r="A197986" t="inlineStr">
        <is>
          <t>www.applekutusu.com</t>
        </is>
      </c>
      <c r="B197986" t="n">
        <v>178</v>
      </c>
    </row>
    <row r="197987">
      <c r="A197987" t="inlineStr">
        <is>
          <t>www.garrafeiraestadodalma.pt</t>
        </is>
      </c>
      <c r="B197987" t="n">
        <v>178</v>
      </c>
    </row>
    <row r="197988">
      <c r="A197988" t="inlineStr">
        <is>
          <t>www.lifestyle-andmore.de</t>
        </is>
      </c>
      <c r="B197988" t="n">
        <v>178</v>
      </c>
    </row>
    <row r="197989">
      <c r="A197989" t="inlineStr">
        <is>
          <t>blog.contentools.com</t>
        </is>
      </c>
      <c r="B197989" t="n">
        <v>178</v>
      </c>
    </row>
    <row r="197990">
      <c r="A197990" t="inlineStr">
        <is>
          <t>top10posts.files.wordpress.com</t>
        </is>
      </c>
      <c r="B197990" t="n">
        <v>178</v>
      </c>
    </row>
    <row r="197991">
      <c r="A197991" t="inlineStr">
        <is>
          <t>www.enotekapremier.rs</t>
        </is>
      </c>
      <c r="B197991" t="n">
        <v>178</v>
      </c>
    </row>
    <row r="197992">
      <c r="A197992" t="inlineStr">
        <is>
          <t>www.wielervoeding.nl</t>
        </is>
      </c>
      <c r="B197992" t="n">
        <v>178</v>
      </c>
    </row>
    <row r="197993">
      <c r="A197993" t="inlineStr">
        <is>
          <t>planetmarketresearch.com</t>
        </is>
      </c>
      <c r="B197993" t="n">
        <v>178</v>
      </c>
    </row>
    <row r="197994">
      <c r="A197994" t="inlineStr">
        <is>
          <t>www.trafic-eshop.fr</t>
        </is>
      </c>
      <c r="B197994" t="n">
        <v>178</v>
      </c>
    </row>
    <row r="197995">
      <c r="A197995" t="inlineStr">
        <is>
          <t>blog.showmenaturephotography.com</t>
        </is>
      </c>
      <c r="B197995" t="n">
        <v>178</v>
      </c>
    </row>
    <row r="197996">
      <c r="A197996" t="inlineStr">
        <is>
          <t>www.dealerpoint.it</t>
        </is>
      </c>
      <c r="B197996" t="n">
        <v>178</v>
      </c>
    </row>
    <row r="197997">
      <c r="A197997" t="inlineStr">
        <is>
          <t>annamsrecipes.com</t>
        </is>
      </c>
      <c r="B197997" t="n">
        <v>178</v>
      </c>
    </row>
    <row r="197998">
      <c r="A197998" t="inlineStr">
        <is>
          <t>mcaimageslive.s3.ap-south-1.amazonaws.com</t>
        </is>
      </c>
      <c r="B197998" t="n">
        <v>178</v>
      </c>
    </row>
    <row r="197999">
      <c r="A197999" t="inlineStr">
        <is>
          <t>fortwoplz.com</t>
        </is>
      </c>
      <c r="B197999" t="n">
        <v>178</v>
      </c>
    </row>
    <row r="198000">
      <c r="A198000" t="inlineStr">
        <is>
          <t>cdn.thewinecellarinsider.com</t>
        </is>
      </c>
      <c r="B198000" t="n">
        <v>178</v>
      </c>
    </row>
    <row r="198001">
      <c r="A198001" t="inlineStr">
        <is>
          <t>bringfrancehome.com</t>
        </is>
      </c>
      <c r="B198001" t="n">
        <v>178</v>
      </c>
    </row>
    <row r="198002">
      <c r="A198002" t="inlineStr">
        <is>
          <t>4bks7ljiugrs2sou4dby93v3-wpengine.netdna-ssl.com</t>
        </is>
      </c>
      <c r="B198002" t="n">
        <v>178</v>
      </c>
    </row>
    <row r="198003">
      <c r="A198003" t="inlineStr">
        <is>
          <t>www.d-komatsu.com</t>
        </is>
      </c>
      <c r="B198003" t="n">
        <v>178</v>
      </c>
    </row>
    <row r="198004">
      <c r="A198004" t="inlineStr">
        <is>
          <t>kevsbest.ca</t>
        </is>
      </c>
      <c r="B198004" t="n">
        <v>178</v>
      </c>
    </row>
    <row r="198005">
      <c r="A198005" t="inlineStr">
        <is>
          <t>learn.kregtool.com</t>
        </is>
      </c>
      <c r="B198005" t="n">
        <v>178</v>
      </c>
    </row>
    <row r="198006">
      <c r="A198006" t="inlineStr">
        <is>
          <t>www.tenniscornershop.com</t>
        </is>
      </c>
      <c r="B198006" t="n">
        <v>178</v>
      </c>
    </row>
    <row r="198007">
      <c r="A198007" t="inlineStr">
        <is>
          <t>mardecava.com</t>
        </is>
      </c>
      <c r="B198007" t="n">
        <v>178</v>
      </c>
    </row>
    <row r="198008">
      <c r="A198008" t="inlineStr">
        <is>
          <t>www.contentwire.com</t>
        </is>
      </c>
      <c r="B198008" t="n">
        <v>178</v>
      </c>
    </row>
    <row r="198009">
      <c r="A198009" t="inlineStr">
        <is>
          <t>static2.wineandco.com</t>
        </is>
      </c>
      <c r="B198009" t="n">
        <v>178</v>
      </c>
    </row>
    <row r="198010">
      <c r="A198010" t="inlineStr">
        <is>
          <t>www.geckoroutes.com</t>
        </is>
      </c>
      <c r="B198010" t="n">
        <v>178</v>
      </c>
    </row>
    <row r="198011">
      <c r="A198011" t="inlineStr">
        <is>
          <t>zamoaproductions.files.wordpress.com</t>
        </is>
      </c>
      <c r="B198011" t="n">
        <v>178</v>
      </c>
    </row>
    <row r="198012">
      <c r="A198012" t="inlineStr">
        <is>
          <t>www.metrovaartha.com</t>
        </is>
      </c>
      <c r="B198012" t="n">
        <v>178</v>
      </c>
    </row>
    <row r="198013">
      <c r="A198013" t="inlineStr">
        <is>
          <t>images2.ep-es.com</t>
        </is>
      </c>
      <c r="B198013" t="n">
        <v>178</v>
      </c>
    </row>
    <row r="198014">
      <c r="A198014" t="inlineStr">
        <is>
          <t>www.funku.fr</t>
        </is>
      </c>
      <c r="B198014" t="n">
        <v>178</v>
      </c>
    </row>
    <row r="198015">
      <c r="A198015" t="inlineStr">
        <is>
          <t>newshour.press</t>
        </is>
      </c>
      <c r="B198015" t="n">
        <v>178</v>
      </c>
    </row>
    <row r="198016">
      <c r="A198016" t="inlineStr">
        <is>
          <t>www.vivehealth.com.au</t>
        </is>
      </c>
      <c r="B198016" t="n">
        <v>178</v>
      </c>
    </row>
    <row r="198017">
      <c r="A198017" t="inlineStr">
        <is>
          <t>www.channelpostmea.com</t>
        </is>
      </c>
      <c r="B198017" t="n">
        <v>178</v>
      </c>
    </row>
    <row r="198018">
      <c r="A198018" t="inlineStr">
        <is>
          <t>loonylabs.files.wordpress.com</t>
        </is>
      </c>
      <c r="B198018" t="n">
        <v>178</v>
      </c>
    </row>
    <row r="198019">
      <c r="A198019" t="inlineStr">
        <is>
          <t>modernmama.com</t>
        </is>
      </c>
      <c r="B198019" t="n">
        <v>178</v>
      </c>
    </row>
    <row r="198020">
      <c r="A198020" t="inlineStr">
        <is>
          <t>taosrealestatebroker.com</t>
        </is>
      </c>
      <c r="B198020" t="n">
        <v>178</v>
      </c>
    </row>
    <row r="198021">
      <c r="A198021" t="inlineStr">
        <is>
          <t>10petitszebres.com</t>
        </is>
      </c>
      <c r="B198021" t="n">
        <v>178</v>
      </c>
    </row>
    <row r="198022">
      <c r="A198022" t="inlineStr">
        <is>
          <t>asset.youcanic.com</t>
        </is>
      </c>
      <c r="B198022" t="n">
        <v>178</v>
      </c>
    </row>
    <row r="198023">
      <c r="A198023" t="inlineStr">
        <is>
          <t>footballprediction365.com</t>
        </is>
      </c>
      <c r="B198023" t="n">
        <v>178</v>
      </c>
    </row>
    <row r="198024">
      <c r="A198024" t="inlineStr">
        <is>
          <t>thermaltake.azureedge.net</t>
        </is>
      </c>
      <c r="B198024" t="n">
        <v>178</v>
      </c>
    </row>
    <row r="198025">
      <c r="A198025" t="inlineStr">
        <is>
          <t>www.cherryontop.se</t>
        </is>
      </c>
      <c r="B198025" t="n">
        <v>178</v>
      </c>
    </row>
    <row r="198026">
      <c r="A198026" t="inlineStr">
        <is>
          <t>appzden.com</t>
        </is>
      </c>
      <c r="B198026" t="n">
        <v>178</v>
      </c>
    </row>
    <row r="198027">
      <c r="A198027" t="inlineStr">
        <is>
          <t>zschierlphotography.files.wordpress.com</t>
        </is>
      </c>
      <c r="B198027" t="n">
        <v>178</v>
      </c>
    </row>
    <row r="198028">
      <c r="A198028" t="inlineStr">
        <is>
          <t>ss.shayanashop.com</t>
        </is>
      </c>
      <c r="B198028" t="n">
        <v>178</v>
      </c>
    </row>
    <row r="198029">
      <c r="A198029" t="inlineStr">
        <is>
          <t>bmwcamarocorvette.com</t>
        </is>
      </c>
      <c r="B198029" t="n">
        <v>178</v>
      </c>
    </row>
    <row r="198030">
      <c r="A198030" t="inlineStr">
        <is>
          <t>www.perfectbrew.com</t>
        </is>
      </c>
      <c r="B198030" t="n">
        <v>178</v>
      </c>
    </row>
    <row r="198031">
      <c r="A198031" t="inlineStr">
        <is>
          <t>real-gambling.com</t>
        </is>
      </c>
      <c r="B198031" t="n">
        <v>178</v>
      </c>
    </row>
    <row r="198032">
      <c r="A198032" t="inlineStr">
        <is>
          <t>bookchatterandotherstuff.files.wordpress.com</t>
        </is>
      </c>
      <c r="B198032" t="n">
        <v>178</v>
      </c>
    </row>
    <row r="198033">
      <c r="A198033" t="inlineStr">
        <is>
          <t>wgc2018.com</t>
        </is>
      </c>
      <c r="B198033" t="n">
        <v>178</v>
      </c>
    </row>
    <row r="198034">
      <c r="A198034" t="inlineStr">
        <is>
          <t>www.archute.com</t>
        </is>
      </c>
      <c r="B198034" t="n">
        <v>178</v>
      </c>
    </row>
    <row r="198035">
      <c r="A198035" t="inlineStr">
        <is>
          <t>www.scooptimes.com</t>
        </is>
      </c>
      <c r="B198035" t="n">
        <v>178</v>
      </c>
    </row>
    <row r="198036">
      <c r="A198036" t="inlineStr">
        <is>
          <t>www.nutrilawn.com</t>
        </is>
      </c>
      <c r="B198036" t="n">
        <v>178</v>
      </c>
    </row>
    <row r="198037">
      <c r="A198037" t="inlineStr">
        <is>
          <t>multimediarepository.amadeus.com</t>
        </is>
      </c>
      <c r="B198037" t="n">
        <v>178</v>
      </c>
    </row>
    <row r="198038">
      <c r="A198038" t="inlineStr">
        <is>
          <t>dameonaplane.files.wordpress.com</t>
        </is>
      </c>
      <c r="B198038" t="n">
        <v>178</v>
      </c>
    </row>
    <row r="198039">
      <c r="A198039" t="inlineStr">
        <is>
          <t>www.frameiteasy.com</t>
        </is>
      </c>
      <c r="B198039" t="n">
        <v>178</v>
      </c>
    </row>
    <row r="198040">
      <c r="A198040" t="inlineStr">
        <is>
          <t>www.sweetsuccess.uk.com</t>
        </is>
      </c>
      <c r="B198040" t="n">
        <v>178</v>
      </c>
    </row>
    <row r="198041">
      <c r="A198041" t="inlineStr">
        <is>
          <t>www.brokenjoysticks.net</t>
        </is>
      </c>
      <c r="B198041" t="n">
        <v>178</v>
      </c>
    </row>
    <row r="198042">
      <c r="A198042" t="inlineStr">
        <is>
          <t>cdnlp.blob.core.windows.net</t>
        </is>
      </c>
      <c r="B198042" t="n">
        <v>178</v>
      </c>
    </row>
    <row r="198043">
      <c r="A198043" t="inlineStr">
        <is>
          <t>capital.com</t>
        </is>
      </c>
      <c r="B198043" t="n">
        <v>178</v>
      </c>
    </row>
    <row r="198044">
      <c r="A198044" t="inlineStr">
        <is>
          <t>uploads.worldlibrary.org</t>
        </is>
      </c>
      <c r="B198044" t="n">
        <v>178</v>
      </c>
    </row>
    <row r="198045">
      <c r="A198045" t="inlineStr">
        <is>
          <t>www.blokdesigns.co.uk</t>
        </is>
      </c>
      <c r="B198045" t="n">
        <v>178</v>
      </c>
    </row>
    <row r="198046">
      <c r="A198046" t="inlineStr">
        <is>
          <t>www.discovergeek.com</t>
        </is>
      </c>
      <c r="B198046" t="n">
        <v>178</v>
      </c>
    </row>
    <row r="198047">
      <c r="A198047" t="inlineStr">
        <is>
          <t>ipeople.in.ua</t>
        </is>
      </c>
      <c r="B198047" t="n">
        <v>178</v>
      </c>
    </row>
    <row r="198048">
      <c r="A198048" t="inlineStr">
        <is>
          <t>blog.aphrodite1994.com</t>
        </is>
      </c>
      <c r="B198048" t="n">
        <v>178</v>
      </c>
    </row>
    <row r="198049">
      <c r="A198049" t="inlineStr">
        <is>
          <t>www.halsbury.com</t>
        </is>
      </c>
      <c r="B198049" t="n">
        <v>178</v>
      </c>
    </row>
    <row r="198050">
      <c r="A198050" t="inlineStr">
        <is>
          <t>www.vsn-tv.com</t>
        </is>
      </c>
      <c r="B198050" t="n">
        <v>178</v>
      </c>
    </row>
    <row r="198051">
      <c r="A198051" t="inlineStr">
        <is>
          <t>jazz.pl</t>
        </is>
      </c>
      <c r="B198051" t="n">
        <v>178</v>
      </c>
    </row>
    <row r="198052">
      <c r="A198052" t="inlineStr">
        <is>
          <t>north-face-backpack.net</t>
        </is>
      </c>
      <c r="B198052" t="n">
        <v>178</v>
      </c>
    </row>
    <row r="198053">
      <c r="A198053" t="inlineStr">
        <is>
          <t>www.packnwood.es</t>
        </is>
      </c>
      <c r="B198053" t="n">
        <v>178</v>
      </c>
    </row>
    <row r="198054">
      <c r="A198054" t="inlineStr">
        <is>
          <t>www.wine-n-gear.com</t>
        </is>
      </c>
      <c r="B198054" t="n">
        <v>178</v>
      </c>
    </row>
    <row r="198055">
      <c r="A198055" t="inlineStr">
        <is>
          <t>site-benefitseveryone.s3.eu-west-1.amazonaws.com</t>
        </is>
      </c>
      <c r="B198055" t="n">
        <v>178</v>
      </c>
    </row>
    <row r="198056">
      <c r="A198056" t="inlineStr">
        <is>
          <t>googlechromecast.com</t>
        </is>
      </c>
      <c r="B198056" t="n">
        <v>178</v>
      </c>
    </row>
    <row r="198057">
      <c r="A198057" t="inlineStr">
        <is>
          <t>joethemnmovieman.files.wordpress.com</t>
        </is>
      </c>
      <c r="B198057" t="n">
        <v>178</v>
      </c>
    </row>
    <row r="198058">
      <c r="A198058" t="inlineStr">
        <is>
          <t>www.canaanproperties.co.ke</t>
        </is>
      </c>
      <c r="B198058" t="n">
        <v>178</v>
      </c>
    </row>
    <row r="198059">
      <c r="A198059" t="inlineStr">
        <is>
          <t>lemoncitrustree.com</t>
        </is>
      </c>
      <c r="B198059" t="n">
        <v>178</v>
      </c>
    </row>
    <row r="198060">
      <c r="A198060" t="inlineStr">
        <is>
          <t>gaorfid.com</t>
        </is>
      </c>
      <c r="B198060" t="n">
        <v>178</v>
      </c>
    </row>
    <row r="198061">
      <c r="A198061" t="inlineStr">
        <is>
          <t>20hnqh24zqok25ri6j4d280q-wpengine.netdna-ssl.com</t>
        </is>
      </c>
      <c r="B198061" t="n">
        <v>178</v>
      </c>
    </row>
    <row r="198062">
      <c r="A198062" t="inlineStr">
        <is>
          <t>schwarczenberg.com</t>
        </is>
      </c>
      <c r="B198062" t="n">
        <v>178</v>
      </c>
    </row>
    <row r="198063">
      <c r="A198063" t="inlineStr">
        <is>
          <t>tammilee2020-completedigitals.netdna-ssl.com</t>
        </is>
      </c>
      <c r="B198063" t="n">
        <v>178</v>
      </c>
    </row>
    <row r="198064">
      <c r="A198064" t="inlineStr">
        <is>
          <t>www.naturewings.com</t>
        </is>
      </c>
      <c r="B198064" t="n">
        <v>178</v>
      </c>
    </row>
    <row r="198065">
      <c r="A198065" t="inlineStr">
        <is>
          <t>www.gethow.org</t>
        </is>
      </c>
      <c r="B198065" t="n">
        <v>178</v>
      </c>
    </row>
    <row r="198066">
      <c r="A198066" t="inlineStr">
        <is>
          <t>www.richoz.org</t>
        </is>
      </c>
      <c r="B198066" t="n">
        <v>178</v>
      </c>
    </row>
    <row r="198067">
      <c r="A198067" t="inlineStr">
        <is>
          <t>www.mustgetshirt.com</t>
        </is>
      </c>
      <c r="B198067" t="n">
        <v>178</v>
      </c>
    </row>
    <row r="198068">
      <c r="A198068" t="inlineStr">
        <is>
          <t>www.ourtipsfor.com</t>
        </is>
      </c>
      <c r="B198068" t="n">
        <v>178</v>
      </c>
    </row>
    <row r="198069">
      <c r="A198069" t="inlineStr">
        <is>
          <t>www.degradation.fr</t>
        </is>
      </c>
      <c r="B198069" t="n">
        <v>178</v>
      </c>
    </row>
    <row r="198070">
      <c r="A198070" t="inlineStr">
        <is>
          <t>www.yriahotel.gr</t>
        </is>
      </c>
      <c r="B198070" t="n">
        <v>178</v>
      </c>
    </row>
    <row r="198071">
      <c r="A198071" t="inlineStr">
        <is>
          <t>tweakyourbiz.com</t>
        </is>
      </c>
      <c r="B198071" t="n">
        <v>178</v>
      </c>
    </row>
    <row r="198072">
      <c r="A198072" t="inlineStr">
        <is>
          <t>batucada.org.nz</t>
        </is>
      </c>
      <c r="B198072" t="n">
        <v>178</v>
      </c>
    </row>
    <row r="198073">
      <c r="A198073" t="inlineStr">
        <is>
          <t>foodeezjunction.files.wordpress.com</t>
        </is>
      </c>
      <c r="B198073" t="n">
        <v>178</v>
      </c>
    </row>
    <row r="198074">
      <c r="A198074" t="inlineStr">
        <is>
          <t>adamkblog.files.wordpress.com</t>
        </is>
      </c>
      <c r="B198074" t="n">
        <v>178</v>
      </c>
    </row>
    <row r="198075">
      <c r="A198075" t="inlineStr">
        <is>
          <t>www.mapscd.com</t>
        </is>
      </c>
      <c r="B198075" t="n">
        <v>178</v>
      </c>
    </row>
    <row r="198076">
      <c r="A198076" t="inlineStr">
        <is>
          <t>gofartherdotme.files.wordpress.com</t>
        </is>
      </c>
      <c r="B198076" t="n">
        <v>178</v>
      </c>
    </row>
    <row r="198077">
      <c r="A198077" t="inlineStr">
        <is>
          <t>d1gt5dppxgb6oq.cloudfront.net</t>
        </is>
      </c>
      <c r="B198077" t="n">
        <v>178</v>
      </c>
    </row>
    <row r="198078">
      <c r="A198078" t="inlineStr">
        <is>
          <t>media.bringfido.com</t>
        </is>
      </c>
      <c r="B198078" t="n">
        <v>178</v>
      </c>
    </row>
    <row r="198079">
      <c r="A198079" t="inlineStr">
        <is>
          <t>www.landforsaleinubud.com</t>
        </is>
      </c>
      <c r="B198079" t="n">
        <v>178</v>
      </c>
    </row>
    <row r="198080">
      <c r="A198080" t="inlineStr">
        <is>
          <t>gomarizstorecanarias.com</t>
        </is>
      </c>
      <c r="B198080" t="n">
        <v>178</v>
      </c>
    </row>
    <row r="198081">
      <c r="A198081" t="inlineStr">
        <is>
          <t>www.tomorrowtodayglobal.com</t>
        </is>
      </c>
      <c r="B198081" t="n">
        <v>178</v>
      </c>
    </row>
    <row r="198082">
      <c r="A198082" t="inlineStr">
        <is>
          <t>veganyackattack.com</t>
        </is>
      </c>
      <c r="B198082" t="n">
        <v>178</v>
      </c>
    </row>
    <row r="198083">
      <c r="A198083" t="inlineStr">
        <is>
          <t>www.thelondoneconomic.com</t>
        </is>
      </c>
      <c r="B198083" t="n">
        <v>178</v>
      </c>
    </row>
    <row r="198084">
      <c r="A198084" t="inlineStr">
        <is>
          <t>www.adpsport.hu</t>
        </is>
      </c>
      <c r="B198084" t="n">
        <v>178</v>
      </c>
    </row>
    <row r="198085">
      <c r="A198085" t="inlineStr">
        <is>
          <t>www.allstarlogo.com</t>
        </is>
      </c>
      <c r="B198085" t="n">
        <v>178</v>
      </c>
    </row>
    <row r="198086">
      <c r="A198086" t="inlineStr">
        <is>
          <t>owwya.com</t>
        </is>
      </c>
      <c r="B198086" t="n">
        <v>178</v>
      </c>
    </row>
    <row r="198087">
      <c r="A198087" t="inlineStr">
        <is>
          <t>backyard-eden.com</t>
        </is>
      </c>
      <c r="B198087" t="n">
        <v>178</v>
      </c>
    </row>
    <row r="198088">
      <c r="A198088" t="inlineStr">
        <is>
          <t>www.unreservedmedia.com</t>
        </is>
      </c>
      <c r="B198088" t="n">
        <v>178</v>
      </c>
    </row>
    <row r="198089">
      <c r="A198089" t="inlineStr">
        <is>
          <t>www.slitexbedrijfskleding.nl</t>
        </is>
      </c>
      <c r="B198089" t="n">
        <v>178</v>
      </c>
    </row>
    <row r="198090">
      <c r="A198090" t="inlineStr">
        <is>
          <t>mxcc.edu</t>
        </is>
      </c>
      <c r="B198090" t="n">
        <v>178</v>
      </c>
    </row>
    <row r="198091">
      <c r="A198091" t="inlineStr">
        <is>
          <t>www.uksportseyewear.co.uk</t>
        </is>
      </c>
      <c r="B198091" t="n">
        <v>178</v>
      </c>
    </row>
    <row r="198092">
      <c r="A198092" t="inlineStr">
        <is>
          <t>fitnessfighters.co.uk</t>
        </is>
      </c>
      <c r="B198092" t="n">
        <v>178</v>
      </c>
    </row>
    <row r="198093">
      <c r="A198093" t="inlineStr">
        <is>
          <t>ciprianiremodelingsolutions.com</t>
        </is>
      </c>
      <c r="B198093" t="n">
        <v>178</v>
      </c>
    </row>
    <row r="198094">
      <c r="A198094" t="inlineStr">
        <is>
          <t>actionmoviefanatix.files.wordpress.com</t>
        </is>
      </c>
      <c r="B198094" t="n">
        <v>178</v>
      </c>
    </row>
    <row r="198095">
      <c r="A198095" t="inlineStr">
        <is>
          <t>rabbitorparrotat.com</t>
        </is>
      </c>
      <c r="B198095" t="n">
        <v>178</v>
      </c>
    </row>
    <row r="198096">
      <c r="A198096" t="inlineStr">
        <is>
          <t>creativehatti.com</t>
        </is>
      </c>
      <c r="B198096" t="n">
        <v>178</v>
      </c>
    </row>
    <row r="198097">
      <c r="A198097" t="inlineStr">
        <is>
          <t>autovina.com</t>
        </is>
      </c>
      <c r="B198097" t="n">
        <v>178</v>
      </c>
    </row>
    <row r="198098">
      <c r="A198098" t="inlineStr">
        <is>
          <t>www.cooshti.com</t>
        </is>
      </c>
      <c r="B198098" t="n">
        <v>178</v>
      </c>
    </row>
    <row r="198099">
      <c r="A198099" t="inlineStr">
        <is>
          <t>evri.how</t>
        </is>
      </c>
      <c r="B198099" t="n">
        <v>178</v>
      </c>
    </row>
    <row r="198100">
      <c r="A198100" t="inlineStr">
        <is>
          <t>www.coinbuzz.com</t>
        </is>
      </c>
      <c r="B198100" t="n">
        <v>178</v>
      </c>
    </row>
    <row r="198101">
      <c r="A198101" t="inlineStr">
        <is>
          <t>www.phase9designs.com</t>
        </is>
      </c>
      <c r="B198101" t="n">
        <v>178</v>
      </c>
    </row>
    <row r="198102">
      <c r="A198102" t="inlineStr">
        <is>
          <t>www.cuspro.net</t>
        </is>
      </c>
      <c r="B198102" t="n">
        <v>178</v>
      </c>
    </row>
    <row r="198103">
      <c r="A198103" t="inlineStr">
        <is>
          <t>www.farnham-runners.org.uk</t>
        </is>
      </c>
      <c r="B198103" t="n">
        <v>178</v>
      </c>
    </row>
    <row r="198104">
      <c r="A198104" t="inlineStr">
        <is>
          <t>autosuggest-files.s3.amazonaws.com</t>
        </is>
      </c>
      <c r="B198104" t="n">
        <v>178</v>
      </c>
    </row>
    <row r="198105">
      <c r="A198105" t="inlineStr">
        <is>
          <t>prod2media.menahub.com</t>
        </is>
      </c>
      <c r="B198105" t="n">
        <v>178</v>
      </c>
    </row>
    <row r="198106">
      <c r="A198106" t="inlineStr">
        <is>
          <t>www.oxfordseminars.com</t>
        </is>
      </c>
      <c r="B198106" t="n">
        <v>178</v>
      </c>
    </row>
    <row r="198107">
      <c r="A198107" t="inlineStr">
        <is>
          <t>sarasmusings.files.wordpress.com</t>
        </is>
      </c>
      <c r="B198107" t="n">
        <v>178</v>
      </c>
    </row>
    <row r="198108">
      <c r="A198108" t="inlineStr">
        <is>
          <t>preprod.motherjones.com</t>
        </is>
      </c>
      <c r="B198108" t="n">
        <v>178</v>
      </c>
    </row>
    <row r="198109">
      <c r="A198109" t="inlineStr">
        <is>
          <t>infectioncontrol.tips</t>
        </is>
      </c>
      <c r="B198109" t="n">
        <v>178</v>
      </c>
    </row>
    <row r="198110">
      <c r="A198110" t="inlineStr">
        <is>
          <t>skyspec.com</t>
        </is>
      </c>
      <c r="B198110" t="n">
        <v>178</v>
      </c>
    </row>
    <row r="198111">
      <c r="A198111" t="inlineStr">
        <is>
          <t>homeschoolhelperonline.com</t>
        </is>
      </c>
      <c r="B198111" t="n">
        <v>178</v>
      </c>
    </row>
    <row r="198112">
      <c r="A198112" t="inlineStr">
        <is>
          <t>torresmalta.net</t>
        </is>
      </c>
      <c r="B198112" t="n">
        <v>178</v>
      </c>
    </row>
    <row r="198113">
      <c r="A198113" t="inlineStr">
        <is>
          <t>st4.smutmaturetube.com</t>
        </is>
      </c>
      <c r="B198113" t="n">
        <v>178</v>
      </c>
    </row>
    <row r="198114">
      <c r="A198114" t="inlineStr">
        <is>
          <t>nbareandare.files.wordpress.com</t>
        </is>
      </c>
      <c r="B198114" t="n">
        <v>178</v>
      </c>
    </row>
    <row r="198115">
      <c r="A198115" t="inlineStr">
        <is>
          <t>www.berita2bahasa.com</t>
        </is>
      </c>
      <c r="B198115" t="n">
        <v>178</v>
      </c>
    </row>
    <row r="198116">
      <c r="A198116" t="inlineStr">
        <is>
          <t>www.thailandtrains.com</t>
        </is>
      </c>
      <c r="B198116" t="n">
        <v>178</v>
      </c>
    </row>
    <row r="198117">
      <c r="A198117" t="inlineStr">
        <is>
          <t>www.quatrogymnastics.com</t>
        </is>
      </c>
      <c r="B198117" t="n">
        <v>178</v>
      </c>
    </row>
    <row r="198118">
      <c r="A198118" t="inlineStr">
        <is>
          <t>paperandlace.com</t>
        </is>
      </c>
      <c r="B198118" t="n">
        <v>178</v>
      </c>
    </row>
    <row r="198119">
      <c r="A198119" t="inlineStr">
        <is>
          <t>mobilesmug.com</t>
        </is>
      </c>
      <c r="B198119" t="n">
        <v>178</v>
      </c>
    </row>
    <row r="198120">
      <c r="A198120" t="inlineStr">
        <is>
          <t>www.zrock.com</t>
        </is>
      </c>
      <c r="B198120" t="n">
        <v>178</v>
      </c>
    </row>
    <row r="198121">
      <c r="A198121" t="inlineStr">
        <is>
          <t>cdn.shopmedvet.com</t>
        </is>
      </c>
      <c r="B198121" t="n">
        <v>178</v>
      </c>
    </row>
    <row r="198122">
      <c r="A198122" t="inlineStr">
        <is>
          <t>chiwawa.my</t>
        </is>
      </c>
      <c r="B198122" t="n">
        <v>178</v>
      </c>
    </row>
    <row r="198123">
      <c r="A198123" t="inlineStr">
        <is>
          <t>www.pacho-tattoo.com</t>
        </is>
      </c>
      <c r="B198123" t="n">
        <v>178</v>
      </c>
    </row>
    <row r="198124">
      <c r="A198124" t="inlineStr">
        <is>
          <t>gunculture2point0.files.wordpress.com</t>
        </is>
      </c>
      <c r="B198124" t="n">
        <v>178</v>
      </c>
    </row>
    <row r="198125">
      <c r="A198125" t="inlineStr">
        <is>
          <t>www.howrahflorist.com</t>
        </is>
      </c>
      <c r="B198125" t="n">
        <v>178</v>
      </c>
    </row>
    <row r="198126">
      <c r="A198126" t="inlineStr">
        <is>
          <t>rewards.etihadguest.com</t>
        </is>
      </c>
      <c r="B198126" t="n">
        <v>178</v>
      </c>
    </row>
    <row r="198127">
      <c r="A198127" t="inlineStr">
        <is>
          <t>pdxpeople.com</t>
        </is>
      </c>
      <c r="B198127" t="n">
        <v>178</v>
      </c>
    </row>
    <row r="198128">
      <c r="A198128" t="inlineStr">
        <is>
          <t>www.womeninbiznetwork.com</t>
        </is>
      </c>
      <c r="B198128" t="n">
        <v>178</v>
      </c>
    </row>
    <row r="198129">
      <c r="A198129" t="inlineStr">
        <is>
          <t>afastation.sfo2.digitaloceanspaces.com</t>
        </is>
      </c>
      <c r="B198129" t="n">
        <v>178</v>
      </c>
    </row>
    <row r="198130">
      <c r="A198130" t="inlineStr">
        <is>
          <t>en.dailymail24.com</t>
        </is>
      </c>
      <c r="B198130" t="n">
        <v>178</v>
      </c>
    </row>
    <row r="198131">
      <c r="A198131" t="inlineStr">
        <is>
          <t>www.highlandclubscotland.co.uk</t>
        </is>
      </c>
      <c r="B198131" t="n">
        <v>178</v>
      </c>
    </row>
    <row r="198132">
      <c r="A198132" t="inlineStr">
        <is>
          <t>westtisburylibrary.org</t>
        </is>
      </c>
      <c r="B198132" t="n">
        <v>178</v>
      </c>
    </row>
    <row r="198133">
      <c r="A198133" t="inlineStr">
        <is>
          <t>bbwtubes.org</t>
        </is>
      </c>
      <c r="B198133" t="n">
        <v>178</v>
      </c>
    </row>
    <row r="198134">
      <c r="A198134" t="inlineStr">
        <is>
          <t>www.sustainweb.org</t>
        </is>
      </c>
      <c r="B198134" t="n">
        <v>178</v>
      </c>
    </row>
    <row r="198135">
      <c r="A198135" t="inlineStr">
        <is>
          <t>shelbournefc.ie</t>
        </is>
      </c>
      <c r="B198135" t="n">
        <v>178</v>
      </c>
    </row>
    <row r="198136">
      <c r="A198136" t="inlineStr">
        <is>
          <t>www.spigen.com.sg</t>
        </is>
      </c>
      <c r="B198136" t="n">
        <v>178</v>
      </c>
    </row>
    <row r="198137">
      <c r="A198137" t="inlineStr">
        <is>
          <t>flyingcdn-d6f45b.b-cdn.net</t>
        </is>
      </c>
      <c r="B198137" t="n">
        <v>178</v>
      </c>
    </row>
    <row r="198138">
      <c r="A198138" t="inlineStr">
        <is>
          <t>www.palmoilhealth.org</t>
        </is>
      </c>
      <c r="B198138" t="n">
        <v>178</v>
      </c>
    </row>
    <row r="198139">
      <c r="A198139" t="inlineStr">
        <is>
          <t>senseofwhimsy.com.au</t>
        </is>
      </c>
      <c r="B198139" t="n">
        <v>178</v>
      </c>
    </row>
    <row r="198140">
      <c r="A198140" t="inlineStr">
        <is>
          <t>www.asiangemny.com</t>
        </is>
      </c>
      <c r="B198140" t="n">
        <v>178</v>
      </c>
    </row>
    <row r="198141">
      <c r="A198141" t="inlineStr">
        <is>
          <t>tarotpugs.files.wordpress.com</t>
        </is>
      </c>
      <c r="B198141" t="n">
        <v>178</v>
      </c>
    </row>
    <row r="198142">
      <c r="A198142" t="inlineStr">
        <is>
          <t>www.randyfox.com.au</t>
        </is>
      </c>
      <c r="B198142" t="n">
        <v>178</v>
      </c>
    </row>
    <row r="198143">
      <c r="A198143" t="inlineStr">
        <is>
          <t>www.brickinstructions.com</t>
        </is>
      </c>
      <c r="B198143" t="n">
        <v>178</v>
      </c>
    </row>
    <row r="198144">
      <c r="A198144" t="inlineStr">
        <is>
          <t>safaritownsurf.com</t>
        </is>
      </c>
      <c r="B198144" t="n">
        <v>178</v>
      </c>
    </row>
    <row r="198145">
      <c r="A198145" t="inlineStr">
        <is>
          <t>carpediemmoments.files.wordpress.com</t>
        </is>
      </c>
      <c r="B198145" t="n">
        <v>178</v>
      </c>
    </row>
    <row r="198146">
      <c r="A198146" t="inlineStr">
        <is>
          <t>www.mscocohair.com</t>
        </is>
      </c>
      <c r="B198146" t="n">
        <v>178</v>
      </c>
    </row>
    <row r="198147">
      <c r="A198147" t="inlineStr">
        <is>
          <t>d2dfxqxblmblx4.cloudfront.net</t>
        </is>
      </c>
      <c r="B198147" t="n">
        <v>178</v>
      </c>
    </row>
    <row r="198148">
      <c r="A198148" t="inlineStr">
        <is>
          <t>akashictimes.co.uk</t>
        </is>
      </c>
      <c r="B198148" t="n">
        <v>178</v>
      </c>
    </row>
    <row r="198149">
      <c r="A198149" t="inlineStr">
        <is>
          <t>www.share-talk.com</t>
        </is>
      </c>
      <c r="B198149" t="n">
        <v>178</v>
      </c>
    </row>
    <row r="198150">
      <c r="A198150" t="inlineStr">
        <is>
          <t>vivagoamagazine.com</t>
        </is>
      </c>
      <c r="B198150" t="n">
        <v>178</v>
      </c>
    </row>
    <row r="198151">
      <c r="A198151" t="inlineStr">
        <is>
          <t>apkdelight.com</t>
        </is>
      </c>
      <c r="B198151" t="n">
        <v>178</v>
      </c>
    </row>
    <row r="198152">
      <c r="A198152" t="inlineStr">
        <is>
          <t>runwaymarina.com</t>
        </is>
      </c>
      <c r="B198152" t="n">
        <v>178</v>
      </c>
    </row>
    <row r="198153">
      <c r="A198153" t="inlineStr">
        <is>
          <t>www.freestoneproperties.com</t>
        </is>
      </c>
      <c r="B198153" t="n">
        <v>178</v>
      </c>
    </row>
    <row r="198154">
      <c r="A198154" t="inlineStr">
        <is>
          <t>mkscdn-9b59.kxcdn.com</t>
        </is>
      </c>
      <c r="B198154" t="n">
        <v>178</v>
      </c>
    </row>
    <row r="198155">
      <c r="A198155" t="inlineStr">
        <is>
          <t>buzymumdotcom.files.wordpress.com</t>
        </is>
      </c>
      <c r="B198155" t="n">
        <v>178</v>
      </c>
    </row>
    <row r="198156">
      <c r="A198156" t="inlineStr">
        <is>
          <t>ryness.blob.core.windows.net</t>
        </is>
      </c>
      <c r="B198156" t="n">
        <v>178</v>
      </c>
    </row>
    <row r="198157">
      <c r="A198157" t="inlineStr">
        <is>
          <t>jefflenney.com</t>
        </is>
      </c>
      <c r="B198157" t="n">
        <v>178</v>
      </c>
    </row>
    <row r="198158">
      <c r="A198158" t="inlineStr">
        <is>
          <t>www.kollamsupremeonline.com</t>
        </is>
      </c>
      <c r="B198158" t="n">
        <v>178</v>
      </c>
    </row>
    <row r="198159">
      <c r="A198159" t="inlineStr">
        <is>
          <t>www.dwyer-inst.com</t>
        </is>
      </c>
      <c r="B198159" t="n">
        <v>178</v>
      </c>
    </row>
    <row r="198160">
      <c r="A198160" t="inlineStr">
        <is>
          <t>wouf.com</t>
        </is>
      </c>
      <c r="B198160" t="n">
        <v>178</v>
      </c>
    </row>
    <row r="198161">
      <c r="A198161" t="inlineStr">
        <is>
          <t>www.lawandlegal.co.uk</t>
        </is>
      </c>
      <c r="B198161" t="n">
        <v>178</v>
      </c>
    </row>
    <row r="198162">
      <c r="A198162" t="inlineStr">
        <is>
          <t>fourtoadore.files.wordpress.com</t>
        </is>
      </c>
      <c r="B198162" t="n">
        <v>178</v>
      </c>
    </row>
    <row r="198163">
      <c r="A198163" t="inlineStr">
        <is>
          <t>www.erakoc.com</t>
        </is>
      </c>
      <c r="B198163" t="n">
        <v>178</v>
      </c>
    </row>
    <row r="198164">
      <c r="A198164" t="inlineStr">
        <is>
          <t>rvseniormoments.files.wordpress.com</t>
        </is>
      </c>
      <c r="B198164" t="n">
        <v>178</v>
      </c>
    </row>
    <row r="198165">
      <c r="A198165" t="inlineStr">
        <is>
          <t>grassequipment.co.uk</t>
        </is>
      </c>
      <c r="B198165" t="n">
        <v>178</v>
      </c>
    </row>
    <row r="198166">
      <c r="A198166" t="inlineStr">
        <is>
          <t>www.englandbasketball-shop.co.uk</t>
        </is>
      </c>
      <c r="B198166" t="n">
        <v>178</v>
      </c>
    </row>
    <row r="198167">
      <c r="A198167" t="inlineStr">
        <is>
          <t>sports360azcom.uploads.s3.amazonaws.com</t>
        </is>
      </c>
      <c r="B198167" t="n">
        <v>178</v>
      </c>
    </row>
    <row r="198168">
      <c r="A198168" t="inlineStr">
        <is>
          <t>everwoodhardware.com</t>
        </is>
      </c>
      <c r="B198168" t="n">
        <v>178</v>
      </c>
    </row>
    <row r="198169">
      <c r="A198169" t="inlineStr">
        <is>
          <t>www.thetalkingsuitcase.com</t>
        </is>
      </c>
      <c r="B198169" t="n">
        <v>178</v>
      </c>
    </row>
    <row r="198170">
      <c r="A198170" t="inlineStr">
        <is>
          <t>english.sanjeevnitoday.com</t>
        </is>
      </c>
      <c r="B198170" t="n">
        <v>178</v>
      </c>
    </row>
    <row r="198171">
      <c r="A198171" t="inlineStr">
        <is>
          <t>rickellrod.files.wordpress.com</t>
        </is>
      </c>
      <c r="B198171" t="n">
        <v>178</v>
      </c>
    </row>
    <row r="198172">
      <c r="A198172" t="inlineStr">
        <is>
          <t>www.stenders-cosmetics.com</t>
        </is>
      </c>
      <c r="B198172" t="n">
        <v>178</v>
      </c>
    </row>
    <row r="198173">
      <c r="A198173" t="inlineStr">
        <is>
          <t>timberlogbuild.co.uk</t>
        </is>
      </c>
      <c r="B198173" t="n">
        <v>178</v>
      </c>
    </row>
    <row r="198174">
      <c r="A198174" t="inlineStr">
        <is>
          <t>drivinginertia.com</t>
        </is>
      </c>
      <c r="B198174" t="n">
        <v>178</v>
      </c>
    </row>
    <row r="198175">
      <c r="A198175" t="inlineStr">
        <is>
          <t>cutrate-japan.net</t>
        </is>
      </c>
      <c r="B198175" t="n">
        <v>178</v>
      </c>
    </row>
    <row r="198176">
      <c r="A198176" t="inlineStr">
        <is>
          <t>wilphone.com</t>
        </is>
      </c>
      <c r="B198176" t="n">
        <v>178</v>
      </c>
    </row>
    <row r="198177">
      <c r="A198177" t="inlineStr">
        <is>
          <t>therationalpessimist.files.wordpress.com</t>
        </is>
      </c>
      <c r="B198177" t="n">
        <v>178</v>
      </c>
    </row>
    <row r="198178">
      <c r="A198178" t="inlineStr">
        <is>
          <t>developer.apple.com</t>
        </is>
      </c>
      <c r="B198178" t="n">
        <v>178</v>
      </c>
    </row>
    <row r="198179">
      <c r="A198179" t="inlineStr">
        <is>
          <t>www.backtoourroots.net</t>
        </is>
      </c>
      <c r="B198179" t="n">
        <v>178</v>
      </c>
    </row>
    <row r="198180">
      <c r="A198180" t="inlineStr">
        <is>
          <t>banddtrophies.com</t>
        </is>
      </c>
      <c r="B198180" t="n">
        <v>178</v>
      </c>
    </row>
    <row r="198181">
      <c r="A198181" t="inlineStr">
        <is>
          <t>c3x4b7i6.stackpathcdn.com</t>
        </is>
      </c>
      <c r="B198181" t="n">
        <v>178</v>
      </c>
    </row>
    <row r="198182">
      <c r="A198182" t="inlineStr">
        <is>
          <t>48r18hv56p93dbg741fo98ui-wpengine.netdna-ssl.com</t>
        </is>
      </c>
      <c r="B198182" t="n">
        <v>178</v>
      </c>
    </row>
    <row r="198183">
      <c r="A198183" t="inlineStr">
        <is>
          <t>newsjunkiepost.com</t>
        </is>
      </c>
      <c r="B198183" t="n">
        <v>178</v>
      </c>
    </row>
    <row r="198184">
      <c r="A198184" t="inlineStr">
        <is>
          <t>www.veeqo.com</t>
        </is>
      </c>
      <c r="B198184" t="n">
        <v>178</v>
      </c>
    </row>
    <row r="198185">
      <c r="A198185" t="inlineStr">
        <is>
          <t>grovefittings-static.myshopblocks.com</t>
        </is>
      </c>
      <c r="B198185" t="n">
        <v>178</v>
      </c>
    </row>
    <row r="198186">
      <c r="A198186" t="inlineStr">
        <is>
          <t>www.bakersfieldpropertysolutions.com</t>
        </is>
      </c>
      <c r="B198186" t="n">
        <v>178</v>
      </c>
    </row>
    <row r="198187">
      <c r="A198187" t="inlineStr">
        <is>
          <t>images.spicerhaart.co.uk</t>
        </is>
      </c>
      <c r="B198187" t="n">
        <v>178</v>
      </c>
    </row>
    <row r="198188">
      <c r="A198188" t="inlineStr">
        <is>
          <t>israeli.shop</t>
        </is>
      </c>
      <c r="B198188" t="n">
        <v>178</v>
      </c>
    </row>
    <row r="198189">
      <c r="A198189" t="inlineStr">
        <is>
          <t>www.guitar-skill-builder.com</t>
        </is>
      </c>
      <c r="B198189" t="n">
        <v>178</v>
      </c>
    </row>
    <row r="198190">
      <c r="A198190" t="inlineStr">
        <is>
          <t>trandsinternational.com</t>
        </is>
      </c>
      <c r="B198190" t="n">
        <v>178</v>
      </c>
    </row>
    <row r="198191">
      <c r="A198191" t="inlineStr">
        <is>
          <t>streaming.mature-money.com</t>
        </is>
      </c>
      <c r="B198191" t="n">
        <v>178</v>
      </c>
    </row>
    <row r="198192">
      <c r="A198192" t="inlineStr">
        <is>
          <t>registerforum.org</t>
        </is>
      </c>
      <c r="B198192" t="n">
        <v>178</v>
      </c>
    </row>
    <row r="198193">
      <c r="A198193" t="inlineStr">
        <is>
          <t>blogdotcrmitdotcom.files.wordpress.com</t>
        </is>
      </c>
      <c r="B198193" t="n">
        <v>178</v>
      </c>
    </row>
    <row r="198194">
      <c r="A198194" t="inlineStr">
        <is>
          <t>marliescohen.com</t>
        </is>
      </c>
      <c r="B198194" t="n">
        <v>178</v>
      </c>
    </row>
    <row r="198195">
      <c r="A198195" t="inlineStr">
        <is>
          <t>comedycentral.mtvnimages.com</t>
        </is>
      </c>
      <c r="B198195" t="n">
        <v>178</v>
      </c>
    </row>
    <row r="198196">
      <c r="A198196" t="inlineStr">
        <is>
          <t>3thd.net</t>
        </is>
      </c>
      <c r="B198196" t="n">
        <v>178</v>
      </c>
    </row>
    <row r="198197">
      <c r="A198197" t="inlineStr">
        <is>
          <t>www.laptopstoreindia.com</t>
        </is>
      </c>
      <c r="B198197" t="n">
        <v>178</v>
      </c>
    </row>
    <row r="198198">
      <c r="A198198" t="inlineStr">
        <is>
          <t>www.tokyodawn.net</t>
        </is>
      </c>
      <c r="B198198" t="n">
        <v>178</v>
      </c>
    </row>
    <row r="198199">
      <c r="A198199" t="inlineStr">
        <is>
          <t>www.eshopcodes.xyz</t>
        </is>
      </c>
      <c r="B198199" t="n">
        <v>178</v>
      </c>
    </row>
    <row r="198200">
      <c r="A198200" t="inlineStr">
        <is>
          <t>honeytechblog.com</t>
        </is>
      </c>
      <c r="B198200" t="n">
        <v>178</v>
      </c>
    </row>
    <row r="198201">
      <c r="A198201" t="inlineStr">
        <is>
          <t>www.garycoe-jewellers.co.uk</t>
        </is>
      </c>
      <c r="B198201" t="n">
        <v>178</v>
      </c>
    </row>
    <row r="198202">
      <c r="A198202" t="inlineStr">
        <is>
          <t>www.rockycameras.com</t>
        </is>
      </c>
      <c r="B198202" t="n">
        <v>178</v>
      </c>
    </row>
    <row r="198203">
      <c r="A198203" t="inlineStr">
        <is>
          <t>slidesgallery.com</t>
        </is>
      </c>
      <c r="B198203" t="n">
        <v>178</v>
      </c>
    </row>
    <row r="198204">
      <c r="A198204" t="inlineStr">
        <is>
          <t>www.linktosale.com.au</t>
        </is>
      </c>
      <c r="B198204" t="n">
        <v>178</v>
      </c>
    </row>
    <row r="198205">
      <c r="A198205" t="inlineStr">
        <is>
          <t>www.sexymusclegirls.com</t>
        </is>
      </c>
      <c r="B198205" t="n">
        <v>178</v>
      </c>
    </row>
    <row r="198206">
      <c r="A198206" t="inlineStr">
        <is>
          <t>lorlomoskiphotos.smugmug.com</t>
        </is>
      </c>
      <c r="B198206" t="n">
        <v>178</v>
      </c>
    </row>
    <row r="198207">
      <c r="A198207" t="inlineStr">
        <is>
          <t>www.potraitpools.com</t>
        </is>
      </c>
      <c r="B198207" t="n">
        <v>178</v>
      </c>
    </row>
    <row r="198208">
      <c r="A198208" t="inlineStr">
        <is>
          <t>rammb.cira.colostate.edu</t>
        </is>
      </c>
      <c r="B198208" t="n">
        <v>178</v>
      </c>
    </row>
    <row r="198209">
      <c r="A198209" t="inlineStr">
        <is>
          <t>tomashnetworth.com</t>
        </is>
      </c>
      <c r="B198209" t="n">
        <v>178</v>
      </c>
    </row>
    <row r="198210">
      <c r="A198210" t="inlineStr">
        <is>
          <t>elpachuco.com</t>
        </is>
      </c>
      <c r="B198210" t="n">
        <v>178</v>
      </c>
    </row>
    <row r="198211">
      <c r="A198211" t="inlineStr">
        <is>
          <t>www.osceolahsnews.com</t>
        </is>
      </c>
      <c r="B198211" t="n">
        <v>178</v>
      </c>
    </row>
    <row r="198212">
      <c r="A198212" t="inlineStr">
        <is>
          <t>www.petsonbudget.com</t>
        </is>
      </c>
      <c r="B198212" t="n">
        <v>178</v>
      </c>
    </row>
    <row r="198213">
      <c r="A198213" t="inlineStr">
        <is>
          <t>livinginflux.com</t>
        </is>
      </c>
      <c r="B198213" t="n">
        <v>178</v>
      </c>
    </row>
    <row r="198214">
      <c r="A198214" t="inlineStr">
        <is>
          <t>www.goodlifeofahousewife.com</t>
        </is>
      </c>
      <c r="B198214" t="n">
        <v>178</v>
      </c>
    </row>
    <row r="198215">
      <c r="A198215" t="inlineStr">
        <is>
          <t>www.jdrichardson.com</t>
        </is>
      </c>
      <c r="B198215" t="n">
        <v>178</v>
      </c>
    </row>
    <row r="198216">
      <c r="A198216" t="inlineStr">
        <is>
          <t>icases.net</t>
        </is>
      </c>
      <c r="B198216" t="n">
        <v>178</v>
      </c>
    </row>
    <row r="198217">
      <c r="A198217" t="inlineStr">
        <is>
          <t>dev-brennancorp.imgix.net</t>
        </is>
      </c>
      <c r="B198217" t="n">
        <v>178</v>
      </c>
    </row>
    <row r="198218">
      <c r="A198218" t="inlineStr">
        <is>
          <t>entrepreneursgateway.com</t>
        </is>
      </c>
      <c r="B198218" t="n">
        <v>178</v>
      </c>
    </row>
    <row r="198219">
      <c r="A198219" t="inlineStr">
        <is>
          <t>roadsofstone.files.wordpress.com</t>
        </is>
      </c>
      <c r="B198219" t="n">
        <v>178</v>
      </c>
    </row>
    <row r="198220">
      <c r="A198220" t="inlineStr">
        <is>
          <t>halloweenideasforwomen.com</t>
        </is>
      </c>
      <c r="B198220" t="n">
        <v>178</v>
      </c>
    </row>
    <row r="198221">
      <c r="A198221" t="inlineStr">
        <is>
          <t>www.shopping-mag.de</t>
        </is>
      </c>
      <c r="B198221" t="n">
        <v>178</v>
      </c>
    </row>
    <row r="198222">
      <c r="A198222" t="inlineStr">
        <is>
          <t>www.dalzelldesignlandscaping.com</t>
        </is>
      </c>
      <c r="B198222" t="n">
        <v>178</v>
      </c>
    </row>
    <row r="198223">
      <c r="A198223" t="inlineStr">
        <is>
          <t>www.garagefloorcoating.com</t>
        </is>
      </c>
      <c r="B198223" t="n">
        <v>178</v>
      </c>
    </row>
    <row r="198224">
      <c r="A198224" t="inlineStr">
        <is>
          <t>www.maglin.com</t>
        </is>
      </c>
      <c r="B198224" t="n">
        <v>178</v>
      </c>
    </row>
    <row r="198225">
      <c r="A198225" t="inlineStr">
        <is>
          <t>qa01.ftdimg.com</t>
        </is>
      </c>
      <c r="B198225" t="n">
        <v>178</v>
      </c>
    </row>
    <row r="198226">
      <c r="A198226" t="inlineStr">
        <is>
          <t>www.mashco.co.uk</t>
        </is>
      </c>
      <c r="B198226" t="n">
        <v>178</v>
      </c>
    </row>
    <row r="198227">
      <c r="A198227" t="inlineStr">
        <is>
          <t>www.auburndirect.com</t>
        </is>
      </c>
      <c r="B198227" t="n">
        <v>178</v>
      </c>
    </row>
    <row r="198228">
      <c r="A198228" t="inlineStr">
        <is>
          <t>twobadtourists.com</t>
        </is>
      </c>
      <c r="B198228" t="n">
        <v>178</v>
      </c>
    </row>
    <row r="198229">
      <c r="A198229" t="inlineStr">
        <is>
          <t>207.54.116.60</t>
        </is>
      </c>
      <c r="B198229" t="n">
        <v>178</v>
      </c>
    </row>
    <row r="198230">
      <c r="A198230" t="inlineStr">
        <is>
          <t>www.vente-beaute.com</t>
        </is>
      </c>
      <c r="B198230" t="n">
        <v>178</v>
      </c>
    </row>
    <row r="198231">
      <c r="A198231" t="inlineStr">
        <is>
          <t>now100fm.com</t>
        </is>
      </c>
      <c r="B198231" t="n">
        <v>178</v>
      </c>
    </row>
    <row r="198232">
      <c r="A198232" t="inlineStr">
        <is>
          <t>mintgbstamps.co.uk</t>
        </is>
      </c>
      <c r="B198232" t="n">
        <v>178</v>
      </c>
    </row>
    <row r="198233">
      <c r="A198233" t="inlineStr">
        <is>
          <t>ambermaster.eu</t>
        </is>
      </c>
      <c r="B198233" t="n">
        <v>178</v>
      </c>
    </row>
    <row r="198234">
      <c r="A198234" t="inlineStr">
        <is>
          <t>www.inspirationalmomma.com</t>
        </is>
      </c>
      <c r="B198234" t="n">
        <v>178</v>
      </c>
    </row>
    <row r="198235">
      <c r="A198235" t="inlineStr">
        <is>
          <t>bubznmumz.com.au</t>
        </is>
      </c>
      <c r="B198235" t="n">
        <v>178</v>
      </c>
    </row>
    <row r="198236">
      <c r="A198236" t="inlineStr">
        <is>
          <t>creationsbycourtney.com</t>
        </is>
      </c>
      <c r="B198236" t="n">
        <v>178</v>
      </c>
    </row>
    <row r="198237">
      <c r="A198237" t="inlineStr">
        <is>
          <t>www.delicioustable.com</t>
        </is>
      </c>
      <c r="B198237" t="n">
        <v>178</v>
      </c>
    </row>
    <row r="198238">
      <c r="A198238" t="inlineStr">
        <is>
          <t>thehousethatneverslumbers.com</t>
        </is>
      </c>
      <c r="B198238" t="n">
        <v>178</v>
      </c>
    </row>
    <row r="198239">
      <c r="A198239" t="inlineStr">
        <is>
          <t>www.realestatemyhome.com</t>
        </is>
      </c>
      <c r="B198239" t="n">
        <v>178</v>
      </c>
    </row>
    <row r="198240">
      <c r="A198240" t="inlineStr">
        <is>
          <t>supergurl.g.shopcadacdn.com</t>
        </is>
      </c>
      <c r="B198240" t="n">
        <v>178</v>
      </c>
    </row>
    <row r="198241">
      <c r="A198241" t="inlineStr">
        <is>
          <t>www.livepicturestudios.com</t>
        </is>
      </c>
      <c r="B198241" t="n">
        <v>178</v>
      </c>
    </row>
    <row r="198242">
      <c r="A198242" t="inlineStr">
        <is>
          <t>www.maternitysewing.com</t>
        </is>
      </c>
      <c r="B198242" t="n">
        <v>178</v>
      </c>
    </row>
    <row r="198243">
      <c r="A198243" t="inlineStr">
        <is>
          <t>w3t.hoyes.com</t>
        </is>
      </c>
      <c r="B198243" t="n">
        <v>178</v>
      </c>
    </row>
    <row r="198244">
      <c r="A198244" t="inlineStr">
        <is>
          <t>www.b5furniture.co.uk</t>
        </is>
      </c>
      <c r="B198244" t="n">
        <v>178</v>
      </c>
    </row>
    <row r="198245">
      <c r="A198245" t="inlineStr">
        <is>
          <t>www.walsham-le-willows.org</t>
        </is>
      </c>
      <c r="B198245" t="n">
        <v>178</v>
      </c>
    </row>
    <row r="198246">
      <c r="A198246" t="inlineStr">
        <is>
          <t>heratorientalrugs.com</t>
        </is>
      </c>
      <c r="B198246" t="n">
        <v>178</v>
      </c>
    </row>
    <row r="198247">
      <c r="A198247" t="inlineStr">
        <is>
          <t>stormymountaintile.com</t>
        </is>
      </c>
      <c r="B198247" t="n">
        <v>178</v>
      </c>
    </row>
    <row r="198248">
      <c r="A198248" t="inlineStr">
        <is>
          <t>sthetics.co.uk</t>
        </is>
      </c>
      <c r="B198248" t="n">
        <v>178</v>
      </c>
    </row>
    <row r="198249">
      <c r="A198249" t="inlineStr">
        <is>
          <t>cdn2.maturevideos.su</t>
        </is>
      </c>
      <c r="B198249" t="n">
        <v>178</v>
      </c>
    </row>
    <row r="198250">
      <c r="A198250" t="inlineStr">
        <is>
          <t>www.jackiesknitwearandwoolshop.com</t>
        </is>
      </c>
      <c r="B198250" t="n">
        <v>178</v>
      </c>
    </row>
    <row r="198251">
      <c r="A198251" t="inlineStr">
        <is>
          <t>www.ameresco.com</t>
        </is>
      </c>
      <c r="B198251" t="n">
        <v>178</v>
      </c>
    </row>
    <row r="198252">
      <c r="A198252" t="inlineStr">
        <is>
          <t>www.beautymovies.com</t>
        </is>
      </c>
      <c r="B198252" t="n">
        <v>178</v>
      </c>
    </row>
    <row r="198253">
      <c r="A198253" t="inlineStr">
        <is>
          <t>www.thermoskin.com</t>
        </is>
      </c>
      <c r="B198253" t="n">
        <v>178</v>
      </c>
    </row>
    <row r="198254">
      <c r="A198254" t="inlineStr">
        <is>
          <t>stockimages4you.com</t>
        </is>
      </c>
      <c r="B198254" t="n">
        <v>178</v>
      </c>
    </row>
    <row r="198255">
      <c r="A198255" t="inlineStr">
        <is>
          <t>www.lahorified.com</t>
        </is>
      </c>
      <c r="B198255" t="n">
        <v>178</v>
      </c>
    </row>
    <row r="198256">
      <c r="A198256" t="inlineStr">
        <is>
          <t>lisalovesliterature.bookblog.io</t>
        </is>
      </c>
      <c r="B198256" t="n">
        <v>178</v>
      </c>
    </row>
    <row r="198257">
      <c r="A198257" t="inlineStr">
        <is>
          <t>robertblackman1.buyygy.com</t>
        </is>
      </c>
      <c r="B198257" t="n">
        <v>178</v>
      </c>
    </row>
    <row r="198258">
      <c r="A198258" t="inlineStr">
        <is>
          <t>www.tearfreetravel.com</t>
        </is>
      </c>
      <c r="B198258" t="n">
        <v>178</v>
      </c>
    </row>
    <row r="198259">
      <c r="A198259" t="inlineStr">
        <is>
          <t>3birdsdesign.files.wordpress.com</t>
        </is>
      </c>
      <c r="B198259" t="n">
        <v>178</v>
      </c>
    </row>
    <row r="198260">
      <c r="A198260" t="inlineStr">
        <is>
          <t>womensliberationmusicarchive.files.wordpress.com</t>
        </is>
      </c>
      <c r="B198260" t="n">
        <v>178</v>
      </c>
    </row>
    <row r="198261">
      <c r="A198261" t="inlineStr">
        <is>
          <t>www.larousse.net</t>
        </is>
      </c>
      <c r="B198261" t="n">
        <v>178</v>
      </c>
    </row>
    <row r="198262">
      <c r="A198262" t="inlineStr">
        <is>
          <t>mos.pcgamebenchmark.com</t>
        </is>
      </c>
      <c r="B198262" t="n">
        <v>178</v>
      </c>
    </row>
    <row r="198263">
      <c r="A198263" t="inlineStr">
        <is>
          <t>skyra.in</t>
        </is>
      </c>
      <c r="B198263" t="n">
        <v>178</v>
      </c>
    </row>
    <row r="198264">
      <c r="A198264" t="inlineStr">
        <is>
          <t>www.azutopia.com</t>
        </is>
      </c>
      <c r="B198264" t="n">
        <v>178</v>
      </c>
    </row>
    <row r="198265">
      <c r="A198265" t="inlineStr">
        <is>
          <t>strokingfire.files.wordpress.com</t>
        </is>
      </c>
      <c r="B198265" t="n">
        <v>178</v>
      </c>
    </row>
    <row r="198266">
      <c r="A198266" t="inlineStr">
        <is>
          <t>www.aterstallning.com</t>
        </is>
      </c>
      <c r="B198266" t="n">
        <v>178</v>
      </c>
    </row>
    <row r="198267">
      <c r="A198267" t="inlineStr">
        <is>
          <t>www-europe.infiniti-cdn.net</t>
        </is>
      </c>
      <c r="B198267" t="n">
        <v>178</v>
      </c>
    </row>
    <row r="198268">
      <c r="A198268" t="inlineStr">
        <is>
          <t>www.betting.se</t>
        </is>
      </c>
      <c r="B198268" t="n">
        <v>178</v>
      </c>
    </row>
    <row r="198269">
      <c r="A198269" t="inlineStr">
        <is>
          <t>warwhooponline.com</t>
        </is>
      </c>
      <c r="B198269" t="n">
        <v>178</v>
      </c>
    </row>
    <row r="198270">
      <c r="A198270" t="inlineStr">
        <is>
          <t>www.greatlakesbass.com</t>
        </is>
      </c>
      <c r="B198270" t="n">
        <v>178</v>
      </c>
    </row>
    <row r="198271">
      <c r="A198271" t="inlineStr">
        <is>
          <t>www.canopy-awning.com</t>
        </is>
      </c>
      <c r="B198271" t="n">
        <v>178</v>
      </c>
    </row>
    <row r="198272">
      <c r="A198272" t="inlineStr">
        <is>
          <t>projectorservicecenter.com</t>
        </is>
      </c>
      <c r="B198272" t="n">
        <v>178</v>
      </c>
    </row>
    <row r="198273">
      <c r="A198273" t="inlineStr">
        <is>
          <t>cdn2.adultvids.pro</t>
        </is>
      </c>
      <c r="B198273" t="n">
        <v>178</v>
      </c>
    </row>
    <row r="198274">
      <c r="A198274" t="inlineStr">
        <is>
          <t>thisisourbliss.files.wordpress.com</t>
        </is>
      </c>
      <c r="B198274" t="n">
        <v>178</v>
      </c>
    </row>
    <row r="198275">
      <c r="A198275" t="inlineStr">
        <is>
          <t>media7.connectedsocialmedia.com</t>
        </is>
      </c>
      <c r="B198275" t="n">
        <v>178</v>
      </c>
    </row>
    <row r="198276">
      <c r="A198276" t="inlineStr">
        <is>
          <t>milta.co</t>
        </is>
      </c>
      <c r="B198276" t="n">
        <v>178</v>
      </c>
    </row>
    <row r="198277">
      <c r="A198277" t="inlineStr">
        <is>
          <t>cornelvanheerden.files.wordpress.com</t>
        </is>
      </c>
      <c r="B198277" t="n">
        <v>178</v>
      </c>
    </row>
    <row r="198278">
      <c r="A198278" t="inlineStr">
        <is>
          <t>cdn8.bestreviews.com</t>
        </is>
      </c>
      <c r="B198278" t="n">
        <v>178</v>
      </c>
    </row>
    <row r="198279">
      <c r="A198279" t="inlineStr">
        <is>
          <t>www.swisswatchcompany.net</t>
        </is>
      </c>
      <c r="B198279" t="n">
        <v>178</v>
      </c>
    </row>
    <row r="198280">
      <c r="A198280" t="inlineStr">
        <is>
          <t>avto-lampa.ru</t>
        </is>
      </c>
      <c r="B198280" t="n">
        <v>178</v>
      </c>
    </row>
    <row r="198281">
      <c r="A198281" t="inlineStr">
        <is>
          <t>www.jolly-mannequins.com</t>
        </is>
      </c>
      <c r="B198281" t="n">
        <v>178</v>
      </c>
    </row>
    <row r="198282">
      <c r="A198282" t="inlineStr">
        <is>
          <t>www.weddingfares.co.uk</t>
        </is>
      </c>
      <c r="B198282" t="n">
        <v>178</v>
      </c>
    </row>
    <row r="198283">
      <c r="A198283" t="inlineStr">
        <is>
          <t>www.pasapas.fr</t>
        </is>
      </c>
      <c r="B198283" t="n">
        <v>178</v>
      </c>
    </row>
    <row r="198284">
      <c r="A198284" t="inlineStr">
        <is>
          <t>rts.i-car.com</t>
        </is>
      </c>
      <c r="B198284" t="n">
        <v>178</v>
      </c>
    </row>
    <row r="198285">
      <c r="A198285" t="inlineStr">
        <is>
          <t>bejeweledbyme.com</t>
        </is>
      </c>
      <c r="B198285" t="n">
        <v>178</v>
      </c>
    </row>
    <row r="198286">
      <c r="A198286" t="inlineStr">
        <is>
          <t>5irorwxhlmkljik.ldycdn.com</t>
        </is>
      </c>
      <c r="B198286" t="n">
        <v>178</v>
      </c>
    </row>
    <row r="198287">
      <c r="A198287" t="inlineStr">
        <is>
          <t>sim.factoryoutletstore.com</t>
        </is>
      </c>
      <c r="B198287" t="n">
        <v>178</v>
      </c>
    </row>
    <row r="198288">
      <c r="A198288" t="inlineStr">
        <is>
          <t>img2.newser.com</t>
        </is>
      </c>
      <c r="B198288" t="n">
        <v>178</v>
      </c>
    </row>
    <row r="198289">
      <c r="A198289" t="inlineStr">
        <is>
          <t>www.wolleunddesign.de</t>
        </is>
      </c>
      <c r="B198289" t="n">
        <v>178</v>
      </c>
    </row>
    <row r="198290">
      <c r="A198290" t="inlineStr">
        <is>
          <t>www.rmcmedia.co.uk</t>
        </is>
      </c>
      <c r="B198290" t="n">
        <v>178</v>
      </c>
    </row>
    <row r="198291">
      <c r="A198291" t="inlineStr">
        <is>
          <t>www.camille-pissarro.org</t>
        </is>
      </c>
      <c r="B198291" t="n">
        <v>178</v>
      </c>
    </row>
    <row r="198292">
      <c r="A198292" t="inlineStr">
        <is>
          <t>www.vollmer-replica.com</t>
        </is>
      </c>
      <c r="B198292" t="n">
        <v>178</v>
      </c>
    </row>
    <row r="198293">
      <c r="A198293" t="inlineStr">
        <is>
          <t>d3m7u361sltboy.cloudfront.net</t>
        </is>
      </c>
      <c r="B198293" t="n">
        <v>178</v>
      </c>
    </row>
    <row r="198294">
      <c r="A198294" t="inlineStr">
        <is>
          <t>benonicitytimes.co.za</t>
        </is>
      </c>
      <c r="B198294" t="n">
        <v>178</v>
      </c>
    </row>
    <row r="198295">
      <c r="A198295" t="inlineStr">
        <is>
          <t>www.impalaparts.com</t>
        </is>
      </c>
      <c r="B198295" t="n">
        <v>178</v>
      </c>
    </row>
    <row r="198296">
      <c r="A198296" t="inlineStr">
        <is>
          <t>www.induction-cooker.net</t>
        </is>
      </c>
      <c r="B198296" t="n">
        <v>178</v>
      </c>
    </row>
    <row r="198297">
      <c r="A198297" t="inlineStr">
        <is>
          <t>www.yessurfokinawa.com</t>
        </is>
      </c>
      <c r="B198297" t="n">
        <v>178</v>
      </c>
    </row>
    <row r="198298">
      <c r="A198298" t="inlineStr">
        <is>
          <t>www.charaghdin.com</t>
        </is>
      </c>
      <c r="B198298" t="n">
        <v>178</v>
      </c>
    </row>
    <row r="198299">
      <c r="A198299" t="inlineStr">
        <is>
          <t>fullintensitygrafx.com</t>
        </is>
      </c>
      <c r="B198299" t="n">
        <v>178</v>
      </c>
    </row>
    <row r="198300">
      <c r="A198300" t="inlineStr">
        <is>
          <t>www.acornponds.com</t>
        </is>
      </c>
      <c r="B198300" t="n">
        <v>178</v>
      </c>
    </row>
    <row r="198301">
      <c r="A198301" t="inlineStr">
        <is>
          <t>9ac841189a48110e20e4-d398c6e779f2dc32efb48b49900be41a.ssl.cf2.rackcdn.com</t>
        </is>
      </c>
      <c r="B198301" t="n">
        <v>178</v>
      </c>
    </row>
    <row r="198302">
      <c r="A198302" t="inlineStr">
        <is>
          <t>bloemserviceharing.nl</t>
        </is>
      </c>
      <c r="B198302" t="n">
        <v>178</v>
      </c>
    </row>
    <row r="198303">
      <c r="A198303" t="inlineStr">
        <is>
          <t>www.performancesiliconehoses.com</t>
        </is>
      </c>
      <c r="B198303" t="n">
        <v>178</v>
      </c>
    </row>
    <row r="198304">
      <c r="A198304" t="inlineStr">
        <is>
          <t>c44c2e03dce98842ac39-87a2b72297f19fda368ac28b00ad95c2.ssl.cf1.rackcdn.com</t>
        </is>
      </c>
      <c r="B198304" t="n">
        <v>178</v>
      </c>
    </row>
    <row r="198305">
      <c r="A198305" t="inlineStr">
        <is>
          <t>www.cecilandlartervehiclesolutions.co.uk</t>
        </is>
      </c>
      <c r="B198305" t="n">
        <v>178</v>
      </c>
    </row>
    <row r="198306">
      <c r="A198306" t="inlineStr">
        <is>
          <t>www.lautapelit.fi</t>
        </is>
      </c>
      <c r="B198306" t="n">
        <v>178</v>
      </c>
    </row>
    <row r="198307">
      <c r="A198307" t="inlineStr">
        <is>
          <t>www.wantedkosmetika.cz</t>
        </is>
      </c>
      <c r="B198307" t="n">
        <v>178</v>
      </c>
    </row>
    <row r="198308">
      <c r="A198308" t="inlineStr">
        <is>
          <t>blazers.newssurge.com</t>
        </is>
      </c>
      <c r="B198308" t="n">
        <v>178</v>
      </c>
    </row>
    <row r="198309">
      <c r="A198309" t="inlineStr">
        <is>
          <t>www.beaverlakefrontcabins.com</t>
        </is>
      </c>
      <c r="B198309" t="n">
        <v>178</v>
      </c>
    </row>
    <row r="198310">
      <c r="A198310" t="inlineStr">
        <is>
          <t>75d1611de10d4990796e-1a7244326abe40d03c1b73e543c87bd7.ssl.cf1.rackcdn.com</t>
        </is>
      </c>
      <c r="B198310" t="n">
        <v>178</v>
      </c>
    </row>
    <row r="198311">
      <c r="A198311" t="inlineStr">
        <is>
          <t>events-prod-sdk.azurewebsites.net</t>
        </is>
      </c>
      <c r="B198311" t="n">
        <v>177</v>
      </c>
    </row>
    <row r="198312">
      <c r="A198312" t="inlineStr">
        <is>
          <t>www.ucsusa.org</t>
        </is>
      </c>
      <c r="B198312" t="n">
        <v>177</v>
      </c>
    </row>
    <row r="198313">
      <c r="A198313" t="inlineStr">
        <is>
          <t>thepbsblog.files.wordpress.com</t>
        </is>
      </c>
      <c r="B198313" t="n">
        <v>177</v>
      </c>
    </row>
    <row r="198314">
      <c r="A198314" t="inlineStr">
        <is>
          <t>www.ogpnews.com</t>
        </is>
      </c>
      <c r="B198314" t="n">
        <v>177</v>
      </c>
    </row>
    <row r="198315">
      <c r="A198315" t="inlineStr">
        <is>
          <t>largeantiquesigned.com</t>
        </is>
      </c>
      <c r="B198315" t="n">
        <v>177</v>
      </c>
    </row>
    <row r="198316">
      <c r="A198316" t="inlineStr">
        <is>
          <t>k99bg.com</t>
        </is>
      </c>
      <c r="B198316" t="n">
        <v>177</v>
      </c>
    </row>
    <row r="198317">
      <c r="A198317" t="inlineStr">
        <is>
          <t>d3kqshebwh8czm.cloudfront.net</t>
        </is>
      </c>
      <c r="B198317" t="n">
        <v>177</v>
      </c>
    </row>
    <row r="198318">
      <c r="A198318" t="inlineStr">
        <is>
          <t>static2.ebutik.pl</t>
        </is>
      </c>
      <c r="B198318" t="n">
        <v>177</v>
      </c>
    </row>
    <row r="198319">
      <c r="A198319" t="inlineStr">
        <is>
          <t>eurokerdos.cyprustimes.com</t>
        </is>
      </c>
      <c r="B198319" t="n">
        <v>177</v>
      </c>
    </row>
    <row r="198320">
      <c r="A198320" t="inlineStr">
        <is>
          <t>www.paveikslai.lt</t>
        </is>
      </c>
      <c r="B198320" t="n">
        <v>177</v>
      </c>
    </row>
    <row r="198321">
      <c r="A198321" t="inlineStr">
        <is>
          <t>static.biano.com.br</t>
        </is>
      </c>
      <c r="B198321" t="n">
        <v>177</v>
      </c>
    </row>
    <row r="198322">
      <c r="A198322" t="inlineStr">
        <is>
          <t>www.acn.com.ve</t>
        </is>
      </c>
      <c r="B198322" t="n">
        <v>177</v>
      </c>
    </row>
    <row r="198323">
      <c r="A198323" t="inlineStr">
        <is>
          <t>www.futebolnaveia.com.br</t>
        </is>
      </c>
      <c r="B198323" t="n">
        <v>177</v>
      </c>
    </row>
    <row r="198324">
      <c r="A198324" t="inlineStr">
        <is>
          <t>www.topnews.ru:443</t>
        </is>
      </c>
      <c r="B198324" t="n">
        <v>177</v>
      </c>
    </row>
    <row r="198325">
      <c r="A198325" t="inlineStr">
        <is>
          <t>stadium-azteca.underdog.gs</t>
        </is>
      </c>
      <c r="B198325" t="n">
        <v>177</v>
      </c>
    </row>
    <row r="198326">
      <c r="A198326" t="inlineStr">
        <is>
          <t>media.medias-presse.info</t>
        </is>
      </c>
      <c r="B198326" t="n">
        <v>177</v>
      </c>
    </row>
    <row r="198327">
      <c r="A198327" t="inlineStr">
        <is>
          <t>www.experimenta.es</t>
        </is>
      </c>
      <c r="B198327" t="n">
        <v>177</v>
      </c>
    </row>
    <row r="198328">
      <c r="A198328" t="inlineStr">
        <is>
          <t>assets-edgt.cantook.net</t>
        </is>
      </c>
      <c r="B198328" t="n">
        <v>177</v>
      </c>
    </row>
    <row r="198329">
      <c r="A198329" t="inlineStr">
        <is>
          <t>master-7rqtwti-umrtgzbi6yvbe.eu.platform.sh</t>
        </is>
      </c>
      <c r="B198329" t="n">
        <v>177</v>
      </c>
    </row>
    <row r="198330">
      <c r="A198330" t="inlineStr">
        <is>
          <t>sss.moda.pe</t>
        </is>
      </c>
      <c r="B198330" t="n">
        <v>177</v>
      </c>
    </row>
    <row r="198331">
      <c r="A198331" t="inlineStr">
        <is>
          <t>www.speedracing.com.br</t>
        </is>
      </c>
      <c r="B198331" t="n">
        <v>177</v>
      </c>
    </row>
    <row r="198332">
      <c r="A198332" t="inlineStr">
        <is>
          <t>expatshaarlem.nl</t>
        </is>
      </c>
      <c r="B198332" t="n">
        <v>177</v>
      </c>
    </row>
    <row r="198333">
      <c r="A198333" t="inlineStr">
        <is>
          <t>image.posren.com</t>
        </is>
      </c>
      <c r="B198333" t="n">
        <v>177</v>
      </c>
    </row>
    <row r="198334">
      <c r="A198334" t="inlineStr">
        <is>
          <t>cams.skigebiete-test.de</t>
        </is>
      </c>
      <c r="B198334" t="n">
        <v>177</v>
      </c>
    </row>
    <row r="198335">
      <c r="A198335" t="inlineStr">
        <is>
          <t>www.tips.at</t>
        </is>
      </c>
      <c r="B198335" t="n">
        <v>177</v>
      </c>
    </row>
    <row r="198336">
      <c r="A198336" t="inlineStr">
        <is>
          <t>www.stephane-bouilland.com</t>
        </is>
      </c>
      <c r="B198336" t="n">
        <v>177</v>
      </c>
    </row>
    <row r="198337">
      <c r="A198337" t="inlineStr">
        <is>
          <t>www.igb.info</t>
        </is>
      </c>
      <c r="B198337" t="n">
        <v>177</v>
      </c>
    </row>
    <row r="198338">
      <c r="A198338" t="inlineStr">
        <is>
          <t>wiwsport.com</t>
        </is>
      </c>
      <c r="B198338" t="n">
        <v>177</v>
      </c>
    </row>
    <row r="198339">
      <c r="A198339" t="inlineStr">
        <is>
          <t>www.rgs.sa.com</t>
        </is>
      </c>
      <c r="B198339" t="n">
        <v>177</v>
      </c>
    </row>
    <row r="198340">
      <c r="A198340" t="inlineStr">
        <is>
          <t>gadgik.net</t>
        </is>
      </c>
      <c r="B198340" t="n">
        <v>177</v>
      </c>
    </row>
    <row r="198341">
      <c r="A198341" t="inlineStr">
        <is>
          <t>134706.selcdn.ru:443</t>
        </is>
      </c>
      <c r="B198341" t="n">
        <v>177</v>
      </c>
    </row>
    <row r="198342">
      <c r="A198342" t="inlineStr">
        <is>
          <t>www.calcioefinanza.it</t>
        </is>
      </c>
      <c r="B198342" t="n">
        <v>177</v>
      </c>
    </row>
    <row r="198343">
      <c r="A198343" t="inlineStr">
        <is>
          <t>www.deklai-telefonams.lt</t>
        </is>
      </c>
      <c r="B198343" t="n">
        <v>177</v>
      </c>
    </row>
    <row r="198344">
      <c r="A198344" t="inlineStr">
        <is>
          <t>cdn.kme.si</t>
        </is>
      </c>
      <c r="B198344" t="n">
        <v>177</v>
      </c>
    </row>
    <row r="198345">
      <c r="A198345" t="inlineStr">
        <is>
          <t>doartenis.ro</t>
        </is>
      </c>
      <c r="B198345" t="n">
        <v>177</v>
      </c>
    </row>
    <row r="198346">
      <c r="A198346" t="inlineStr">
        <is>
          <t>www.oniricat.cat</t>
        </is>
      </c>
      <c r="B198346" t="n">
        <v>177</v>
      </c>
    </row>
    <row r="198347">
      <c r="A198347" t="inlineStr">
        <is>
          <t>trends.levif.be</t>
        </is>
      </c>
      <c r="B198347" t="n">
        <v>177</v>
      </c>
    </row>
    <row r="198348">
      <c r="A198348" t="inlineStr">
        <is>
          <t>www.radha.name</t>
        </is>
      </c>
      <c r="B198348" t="n">
        <v>177</v>
      </c>
    </row>
    <row r="198349">
      <c r="A198349" t="inlineStr">
        <is>
          <t>s3.privatmarket.com</t>
        </is>
      </c>
      <c r="B198349" t="n">
        <v>177</v>
      </c>
    </row>
    <row r="198350">
      <c r="A198350" t="inlineStr">
        <is>
          <t>envieprinzessin.biz</t>
        </is>
      </c>
      <c r="B198350" t="n">
        <v>177</v>
      </c>
    </row>
    <row r="198351">
      <c r="A198351" t="inlineStr">
        <is>
          <t>www.gadgetbox.gr</t>
        </is>
      </c>
      <c r="B198351" t="n">
        <v>177</v>
      </c>
    </row>
    <row r="198352">
      <c r="A198352" t="inlineStr">
        <is>
          <t>blog.fuertehoteles.com</t>
        </is>
      </c>
      <c r="B198352" t="n">
        <v>177</v>
      </c>
    </row>
    <row r="198353">
      <c r="A198353" t="inlineStr">
        <is>
          <t>cdn1.adensjewels.com</t>
        </is>
      </c>
      <c r="B198353" t="n">
        <v>177</v>
      </c>
    </row>
    <row r="198354">
      <c r="A198354" t="inlineStr">
        <is>
          <t>assets.funnygames.com.br</t>
        </is>
      </c>
      <c r="B198354" t="n">
        <v>177</v>
      </c>
    </row>
    <row r="198355">
      <c r="A198355" t="inlineStr">
        <is>
          <t>static.upload.solutions</t>
        </is>
      </c>
      <c r="B198355" t="n">
        <v>177</v>
      </c>
    </row>
    <row r="198356">
      <c r="A198356" t="inlineStr">
        <is>
          <t>www.motorskinshop.com</t>
        </is>
      </c>
      <c r="B198356" t="n">
        <v>177</v>
      </c>
    </row>
    <row r="198357">
      <c r="A198357" t="inlineStr">
        <is>
          <t>kidostore.ro</t>
        </is>
      </c>
      <c r="B198357" t="n">
        <v>177</v>
      </c>
    </row>
    <row r="198358">
      <c r="A198358" t="inlineStr">
        <is>
          <t>accessoricarrozzeria.it</t>
        </is>
      </c>
      <c r="B198358" t="n">
        <v>177</v>
      </c>
    </row>
    <row r="198359">
      <c r="A198359" t="inlineStr">
        <is>
          <t>www.ciaoisolecanarie.com</t>
        </is>
      </c>
      <c r="B198359" t="n">
        <v>177</v>
      </c>
    </row>
    <row r="198360">
      <c r="A198360" t="inlineStr">
        <is>
          <t>www.jugueteonline.com</t>
        </is>
      </c>
      <c r="B198360" t="n">
        <v>177</v>
      </c>
    </row>
    <row r="198361">
      <c r="A198361" t="inlineStr">
        <is>
          <t>artdecocat.com</t>
        </is>
      </c>
      <c r="B198361" t="n">
        <v>177</v>
      </c>
    </row>
    <row r="198362">
      <c r="A198362" t="inlineStr">
        <is>
          <t>www.bioferta.com</t>
        </is>
      </c>
      <c r="B198362" t="n">
        <v>177</v>
      </c>
    </row>
    <row r="198363">
      <c r="A198363" t="inlineStr">
        <is>
          <t>pelisplus.fun</t>
        </is>
      </c>
      <c r="B198363" t="n">
        <v>177</v>
      </c>
    </row>
    <row r="198364">
      <c r="A198364" t="inlineStr">
        <is>
          <t>tuinlandprod-cdn.azureedge.net</t>
        </is>
      </c>
      <c r="B198364" t="n">
        <v>177</v>
      </c>
    </row>
    <row r="198365">
      <c r="A198365" t="inlineStr">
        <is>
          <t>www.rtrvalladolid.es</t>
        </is>
      </c>
      <c r="B198365" t="n">
        <v>177</v>
      </c>
    </row>
    <row r="198366">
      <c r="A198366" t="inlineStr">
        <is>
          <t>www.orangeartstore.com</t>
        </is>
      </c>
      <c r="B198366" t="n">
        <v>177</v>
      </c>
    </row>
    <row r="198367">
      <c r="A198367" t="inlineStr">
        <is>
          <t>themajesticbath.com</t>
        </is>
      </c>
      <c r="B198367" t="n">
        <v>177</v>
      </c>
    </row>
    <row r="198368">
      <c r="A198368" t="inlineStr">
        <is>
          <t>www.thegrandwhiskyauction.com</t>
        </is>
      </c>
      <c r="B198368" t="n">
        <v>177</v>
      </c>
    </row>
    <row r="198369">
      <c r="A198369" t="inlineStr">
        <is>
          <t>www.easternmirrornagaland.com</t>
        </is>
      </c>
      <c r="B198369" t="n">
        <v>177</v>
      </c>
    </row>
    <row r="198370">
      <c r="A198370" t="inlineStr">
        <is>
          <t>www.transformationtalkradio.com</t>
        </is>
      </c>
      <c r="B198370" t="n">
        <v>177</v>
      </c>
    </row>
    <row r="198371">
      <c r="A198371" t="inlineStr">
        <is>
          <t>www.seattle-theatre.com</t>
        </is>
      </c>
      <c r="B198371" t="n">
        <v>177</v>
      </c>
    </row>
    <row r="198372">
      <c r="A198372" t="inlineStr">
        <is>
          <t>www.dainos.lt</t>
        </is>
      </c>
      <c r="B198372" t="n">
        <v>177</v>
      </c>
    </row>
    <row r="198373">
      <c r="A198373" t="inlineStr">
        <is>
          <t>www.fdfa.admin.ch</t>
        </is>
      </c>
      <c r="B198373" t="n">
        <v>177</v>
      </c>
    </row>
    <row r="198374">
      <c r="A198374" t="inlineStr">
        <is>
          <t>flac-tracks.paperandlife.com</t>
        </is>
      </c>
      <c r="B198374" t="n">
        <v>177</v>
      </c>
    </row>
    <row r="198375">
      <c r="A198375" t="inlineStr">
        <is>
          <t>propertyshopinvestment.com</t>
        </is>
      </c>
      <c r="B198375" t="n">
        <v>177</v>
      </c>
    </row>
    <row r="198376">
      <c r="A198376" t="inlineStr">
        <is>
          <t>www.commencal-store.es</t>
        </is>
      </c>
      <c r="B198376" t="n">
        <v>177</v>
      </c>
    </row>
    <row r="198377">
      <c r="A198377" t="inlineStr">
        <is>
          <t>ozatusa.com</t>
        </is>
      </c>
      <c r="B198377" t="n">
        <v>177</v>
      </c>
    </row>
    <row r="198378">
      <c r="A198378" t="inlineStr">
        <is>
          <t>lickylipscakes.co.uk</t>
        </is>
      </c>
      <c r="B198378" t="n">
        <v>177</v>
      </c>
    </row>
    <row r="198379">
      <c r="A198379" t="inlineStr">
        <is>
          <t>www.xmaswholesaler.co.uk</t>
        </is>
      </c>
      <c r="B198379" t="n">
        <v>177</v>
      </c>
    </row>
    <row r="198380">
      <c r="A198380" t="inlineStr">
        <is>
          <t>www.howlett-leasing.co.uk</t>
        </is>
      </c>
      <c r="B198380" t="n">
        <v>177</v>
      </c>
    </row>
    <row r="198381">
      <c r="A198381" t="inlineStr">
        <is>
          <t>www.shawsfurniture.com</t>
        </is>
      </c>
      <c r="B198381" t="n">
        <v>177</v>
      </c>
    </row>
    <row r="198382">
      <c r="A198382" t="inlineStr">
        <is>
          <t>www.olivepit.com</t>
        </is>
      </c>
      <c r="B198382" t="n">
        <v>177</v>
      </c>
    </row>
    <row r="198383">
      <c r="A198383" t="inlineStr">
        <is>
          <t>imageproxy.wellmax.eu</t>
        </is>
      </c>
      <c r="B198383" t="n">
        <v>177</v>
      </c>
    </row>
    <row r="198384">
      <c r="A198384" t="inlineStr">
        <is>
          <t>darkscene.at</t>
        </is>
      </c>
      <c r="B198384" t="n">
        <v>177</v>
      </c>
    </row>
    <row r="198385">
      <c r="A198385" t="inlineStr">
        <is>
          <t>cutv.cpr.cuhk.edu.hk</t>
        </is>
      </c>
      <c r="B198385" t="n">
        <v>177</v>
      </c>
    </row>
    <row r="198386">
      <c r="A198386" t="inlineStr">
        <is>
          <t>www.boulevardflst.com</t>
        </is>
      </c>
      <c r="B198386" t="n">
        <v>177</v>
      </c>
    </row>
    <row r="198387">
      <c r="A198387" t="inlineStr">
        <is>
          <t>www.duracelldirect.com.au</t>
        </is>
      </c>
      <c r="B198387" t="n">
        <v>177</v>
      </c>
    </row>
    <row r="198388">
      <c r="A198388" t="inlineStr">
        <is>
          <t>1129a7833bdae26bdd86-20a048d07e32b45fe631dec8b90d3ef6.ssl.cf1.rackcdn.com</t>
        </is>
      </c>
      <c r="B198388" t="n">
        <v>177</v>
      </c>
    </row>
    <row r="198389">
      <c r="A198389" t="inlineStr">
        <is>
          <t>www.1800flowershuntington.com</t>
        </is>
      </c>
      <c r="B198389" t="n">
        <v>177</v>
      </c>
    </row>
    <row r="198390">
      <c r="A198390" t="inlineStr">
        <is>
          <t>bicosdefio.com</t>
        </is>
      </c>
      <c r="B198390" t="n">
        <v>177</v>
      </c>
    </row>
    <row r="198391">
      <c r="A198391" t="inlineStr">
        <is>
          <t>88359327f9a7a05e569e-8c60cb396bfffdb28a93c5132ad3780e.ssl.cf1.rackcdn.com</t>
        </is>
      </c>
      <c r="B198391" t="n">
        <v>177</v>
      </c>
    </row>
    <row r="198392">
      <c r="A198392" t="inlineStr">
        <is>
          <t>www.thecyclestore.ch</t>
        </is>
      </c>
      <c r="B198392" t="n">
        <v>177</v>
      </c>
    </row>
    <row r="198393">
      <c r="A198393" t="inlineStr">
        <is>
          <t>mdc.itap.purdue.edu</t>
        </is>
      </c>
      <c r="B198393" t="n">
        <v>177</v>
      </c>
    </row>
    <row r="198394">
      <c r="A198394" t="inlineStr">
        <is>
          <t>www.medalsandtrophies4u.ie</t>
        </is>
      </c>
      <c r="B198394" t="n">
        <v>177</v>
      </c>
    </row>
    <row r="198395">
      <c r="A198395" t="inlineStr">
        <is>
          <t>www.maddisonavenue.com</t>
        </is>
      </c>
      <c r="B198395" t="n">
        <v>177</v>
      </c>
    </row>
    <row r="198396">
      <c r="A198396" t="inlineStr">
        <is>
          <t>www.gramicci.kr</t>
        </is>
      </c>
      <c r="B198396" t="n">
        <v>177</v>
      </c>
    </row>
    <row r="198397">
      <c r="A198397" t="inlineStr">
        <is>
          <t>es.boxforgifts.com</t>
        </is>
      </c>
      <c r="B198397" t="n">
        <v>177</v>
      </c>
    </row>
    <row r="198398">
      <c r="A198398" t="inlineStr">
        <is>
          <t>showcarsmelbourne.com.au</t>
        </is>
      </c>
      <c r="B198398" t="n">
        <v>177</v>
      </c>
    </row>
    <row r="198399">
      <c r="A198399" t="inlineStr">
        <is>
          <t>grandyachts.eu</t>
        </is>
      </c>
      <c r="B198399" t="n">
        <v>177</v>
      </c>
    </row>
    <row r="198400">
      <c r="A198400" t="inlineStr">
        <is>
          <t>5krorwxhqipqiik.leadongcdn.com</t>
        </is>
      </c>
      <c r="B198400" t="n">
        <v>177</v>
      </c>
    </row>
    <row r="198401">
      <c r="A198401" t="inlineStr">
        <is>
          <t>9b0d30eff06a5f257c09-0ac7ef403f59791ba6a72a62f00ab23b.ssl.cf1.rackcdn.com</t>
        </is>
      </c>
      <c r="B198401" t="n">
        <v>177</v>
      </c>
    </row>
    <row r="198402">
      <c r="A198402" t="inlineStr">
        <is>
          <t>www.1st-nashville-florists.com</t>
        </is>
      </c>
      <c r="B198402" t="n">
        <v>177</v>
      </c>
    </row>
    <row r="198403">
      <c r="A198403" t="inlineStr">
        <is>
          <t>c_i0.rankinghero.com</t>
        </is>
      </c>
      <c r="B198403" t="n">
        <v>177</v>
      </c>
    </row>
    <row r="198404">
      <c r="A198404" t="inlineStr">
        <is>
          <t>www.mallgalleries.org.uk</t>
        </is>
      </c>
      <c r="B198404" t="n">
        <v>177</v>
      </c>
    </row>
    <row r="198405">
      <c r="A198405" t="inlineStr">
        <is>
          <t>luxebible.com</t>
        </is>
      </c>
      <c r="B198405" t="n">
        <v>177</v>
      </c>
    </row>
    <row r="198406">
      <c r="A198406" t="inlineStr">
        <is>
          <t>media.travel-wise.com</t>
        </is>
      </c>
      <c r="B198406" t="n">
        <v>177</v>
      </c>
    </row>
    <row r="198407">
      <c r="A198407" t="inlineStr">
        <is>
          <t>www.seriousfacts.com</t>
        </is>
      </c>
      <c r="B198407" t="n">
        <v>177</v>
      </c>
    </row>
    <row r="198408">
      <c r="A198408" t="inlineStr">
        <is>
          <t>www.purpletree.ca</t>
        </is>
      </c>
      <c r="B198408" t="n">
        <v>177</v>
      </c>
    </row>
    <row r="198409">
      <c r="A198409" t="inlineStr">
        <is>
          <t>www.vintageworks.net</t>
        </is>
      </c>
      <c r="B198409" t="n">
        <v>177</v>
      </c>
    </row>
    <row r="198410">
      <c r="A198410" t="inlineStr">
        <is>
          <t>www.thepottedboxwood.com</t>
        </is>
      </c>
      <c r="B198410" t="n">
        <v>177</v>
      </c>
    </row>
    <row r="198411">
      <c r="A198411" t="inlineStr">
        <is>
          <t>www.wedinspire.com</t>
        </is>
      </c>
      <c r="B198411" t="n">
        <v>177</v>
      </c>
    </row>
    <row r="198412">
      <c r="A198412" t="inlineStr">
        <is>
          <t>www.topalski.com</t>
        </is>
      </c>
      <c r="B198412" t="n">
        <v>177</v>
      </c>
    </row>
    <row r="198413">
      <c r="A198413" t="inlineStr">
        <is>
          <t>www.beautifuleatsandthings.com</t>
        </is>
      </c>
      <c r="B198413" t="n">
        <v>177</v>
      </c>
    </row>
    <row r="198414">
      <c r="A198414" t="inlineStr">
        <is>
          <t>www.freshphotography.com.au</t>
        </is>
      </c>
      <c r="B198414" t="n">
        <v>177</v>
      </c>
    </row>
    <row r="198415">
      <c r="A198415" t="inlineStr">
        <is>
          <t>www.sheebamagazine.com</t>
        </is>
      </c>
      <c r="B198415" t="n">
        <v>177</v>
      </c>
    </row>
    <row r="198416">
      <c r="A198416" t="inlineStr">
        <is>
          <t>easyweddings-wordpress.s3.amazonaws.com</t>
        </is>
      </c>
      <c r="B198416" t="n">
        <v>177</v>
      </c>
    </row>
    <row r="198417">
      <c r="A198417" t="inlineStr">
        <is>
          <t>www.3jservices.co.uk</t>
        </is>
      </c>
      <c r="B198417" t="n">
        <v>177</v>
      </c>
    </row>
    <row r="198418">
      <c r="A198418" t="inlineStr">
        <is>
          <t>3f06zn346jbh3y3ho21nmi70-wpengine.netdna-ssl.com</t>
        </is>
      </c>
      <c r="B198418" t="n">
        <v>177</v>
      </c>
    </row>
    <row r="198419">
      <c r="A198419" t="inlineStr">
        <is>
          <t>www.treadmagazine.com</t>
        </is>
      </c>
      <c r="B198419" t="n">
        <v>177</v>
      </c>
    </row>
    <row r="198420">
      <c r="A198420" t="inlineStr">
        <is>
          <t>www.brackobrothers.com</t>
        </is>
      </c>
      <c r="B198420" t="n">
        <v>177</v>
      </c>
    </row>
    <row r="198421">
      <c r="A198421" t="inlineStr">
        <is>
          <t>www.jameswebbphotography.com</t>
        </is>
      </c>
      <c r="B198421" t="n">
        <v>177</v>
      </c>
    </row>
    <row r="198422">
      <c r="A198422" t="inlineStr">
        <is>
          <t>www.justsecurity.org</t>
        </is>
      </c>
      <c r="B198422" t="n">
        <v>177</v>
      </c>
    </row>
    <row r="198423">
      <c r="A198423" t="inlineStr">
        <is>
          <t>upserve.com</t>
        </is>
      </c>
      <c r="B198423" t="n">
        <v>177</v>
      </c>
    </row>
    <row r="198424">
      <c r="A198424" t="inlineStr">
        <is>
          <t>kinefilia.files.wordpress.com</t>
        </is>
      </c>
      <c r="B198424" t="n">
        <v>177</v>
      </c>
    </row>
    <row r="198425">
      <c r="A198425" t="inlineStr">
        <is>
          <t>www.npg.org.uk</t>
        </is>
      </c>
      <c r="B198425" t="n">
        <v>177</v>
      </c>
    </row>
    <row r="198426">
      <c r="A198426" t="inlineStr">
        <is>
          <t>www.indiadivine.org</t>
        </is>
      </c>
      <c r="B198426" t="n">
        <v>177</v>
      </c>
    </row>
    <row r="198427">
      <c r="A198427" t="inlineStr">
        <is>
          <t>www.argusreisen.de</t>
        </is>
      </c>
      <c r="B198427" t="n">
        <v>177</v>
      </c>
    </row>
    <row r="198428">
      <c r="A198428" t="inlineStr">
        <is>
          <t>www.web-blinds.com</t>
        </is>
      </c>
      <c r="B198428" t="n">
        <v>177</v>
      </c>
    </row>
    <row r="198429">
      <c r="A198429" t="inlineStr">
        <is>
          <t>sportlockerdotcom.files.wordpress.com</t>
        </is>
      </c>
      <c r="B198429" t="n">
        <v>177</v>
      </c>
    </row>
    <row r="198430">
      <c r="A198430" t="inlineStr">
        <is>
          <t>www.flyjetoptions.com</t>
        </is>
      </c>
      <c r="B198430" t="n">
        <v>177</v>
      </c>
    </row>
    <row r="198431">
      <c r="A198431" t="inlineStr">
        <is>
          <t>aecom.com</t>
        </is>
      </c>
      <c r="B198431" t="n">
        <v>177</v>
      </c>
    </row>
    <row r="198432">
      <c r="A198432" t="inlineStr">
        <is>
          <t>image.tendaisy.com</t>
        </is>
      </c>
      <c r="B198432" t="n">
        <v>177</v>
      </c>
    </row>
    <row r="198433">
      <c r="A198433" t="inlineStr">
        <is>
          <t>theartisanfoodcompany.com</t>
        </is>
      </c>
      <c r="B198433" t="n">
        <v>177</v>
      </c>
    </row>
    <row r="198434">
      <c r="A198434" t="inlineStr">
        <is>
          <t>montrealvanity.com</t>
        </is>
      </c>
      <c r="B198434" t="n">
        <v>177</v>
      </c>
    </row>
    <row r="198435">
      <c r="A198435" t="inlineStr">
        <is>
          <t>culturepassport.co</t>
        </is>
      </c>
      <c r="B198435" t="n">
        <v>177</v>
      </c>
    </row>
    <row r="198436">
      <c r="A198436" t="inlineStr">
        <is>
          <t>jesscollinsphotos.com</t>
        </is>
      </c>
      <c r="B198436" t="n">
        <v>177</v>
      </c>
    </row>
    <row r="198437">
      <c r="A198437" t="inlineStr">
        <is>
          <t>lanocheamericana.net</t>
        </is>
      </c>
      <c r="B198437" t="n">
        <v>177</v>
      </c>
    </row>
    <row r="198438">
      <c r="A198438" t="inlineStr">
        <is>
          <t>nomadluxuries.com</t>
        </is>
      </c>
      <c r="B198438" t="n">
        <v>177</v>
      </c>
    </row>
    <row r="198439">
      <c r="A198439" t="inlineStr">
        <is>
          <t>i16.giatamedia.com</t>
        </is>
      </c>
      <c r="B198439" t="n">
        <v>177</v>
      </c>
    </row>
    <row r="198440">
      <c r="A198440" t="inlineStr">
        <is>
          <t>www.cookingwithbooks.net</t>
        </is>
      </c>
      <c r="B198440" t="n">
        <v>177</v>
      </c>
    </row>
    <row r="198441">
      <c r="A198441" t="inlineStr">
        <is>
          <t>cdn.enviedefraise.fr</t>
        </is>
      </c>
      <c r="B198441" t="n">
        <v>177</v>
      </c>
    </row>
    <row r="198442">
      <c r="A198442" t="inlineStr">
        <is>
          <t>www.johnmillerdesign.com</t>
        </is>
      </c>
      <c r="B198442" t="n">
        <v>177</v>
      </c>
    </row>
    <row r="198443">
      <c r="A198443" t="inlineStr">
        <is>
          <t>www.spettacolo.eu</t>
        </is>
      </c>
      <c r="B198443" t="n">
        <v>177</v>
      </c>
    </row>
    <row r="198444">
      <c r="A198444" t="inlineStr">
        <is>
          <t>ohmyveil.com</t>
        </is>
      </c>
      <c r="B198444" t="n">
        <v>177</v>
      </c>
    </row>
    <row r="198445">
      <c r="A198445" t="inlineStr">
        <is>
          <t>24carrotkitchen.com</t>
        </is>
      </c>
      <c r="B198445" t="n">
        <v>177</v>
      </c>
    </row>
    <row r="198446">
      <c r="A198446" t="inlineStr">
        <is>
          <t>www.kfz.net</t>
        </is>
      </c>
      <c r="B198446" t="n">
        <v>177</v>
      </c>
    </row>
    <row r="198447">
      <c r="A198447" t="inlineStr">
        <is>
          <t>www.parkavenumis.com</t>
        </is>
      </c>
      <c r="B198447" t="n">
        <v>177</v>
      </c>
    </row>
    <row r="198448">
      <c r="A198448" t="inlineStr">
        <is>
          <t>wikihealth.gr</t>
        </is>
      </c>
      <c r="B198448" t="n">
        <v>177</v>
      </c>
    </row>
    <row r="198449">
      <c r="A198449" t="inlineStr">
        <is>
          <t>www.appgamers.de</t>
        </is>
      </c>
      <c r="B198449" t="n">
        <v>177</v>
      </c>
    </row>
    <row r="198450">
      <c r="A198450" t="inlineStr">
        <is>
          <t>uteckie.com</t>
        </is>
      </c>
      <c r="B198450" t="n">
        <v>177</v>
      </c>
    </row>
    <row r="198451">
      <c r="A198451" t="inlineStr">
        <is>
          <t>www.vonhaus.com</t>
        </is>
      </c>
      <c r="B198451" t="n">
        <v>177</v>
      </c>
    </row>
    <row r="198452">
      <c r="A198452" t="inlineStr">
        <is>
          <t>retaildietitians.com</t>
        </is>
      </c>
      <c r="B198452" t="n">
        <v>177</v>
      </c>
    </row>
    <row r="198453">
      <c r="A198453" t="inlineStr">
        <is>
          <t>www.at.endress.com</t>
        </is>
      </c>
      <c r="B198453" t="n">
        <v>177</v>
      </c>
    </row>
    <row r="198454">
      <c r="A198454" t="inlineStr">
        <is>
          <t>123279-352727-2-raikfcquaxqncofqfm.stackpathdns.com</t>
        </is>
      </c>
      <c r="B198454" t="n">
        <v>177</v>
      </c>
    </row>
    <row r="198455">
      <c r="A198455" t="inlineStr">
        <is>
          <t>www.247appliances.co.uk</t>
        </is>
      </c>
      <c r="B198455" t="n">
        <v>177</v>
      </c>
    </row>
    <row r="198456">
      <c r="A198456" t="inlineStr">
        <is>
          <t>www.kettlemag.co.uk</t>
        </is>
      </c>
      <c r="B198456" t="n">
        <v>177</v>
      </c>
    </row>
    <row r="198457">
      <c r="A198457" t="inlineStr">
        <is>
          <t>musiquegagne-2.azureedge.net</t>
        </is>
      </c>
      <c r="B198457" t="n">
        <v>177</v>
      </c>
    </row>
    <row r="198458">
      <c r="A198458" t="inlineStr">
        <is>
          <t>mrwheelerwine.2dimg.com</t>
        </is>
      </c>
      <c r="B198458" t="n">
        <v>177</v>
      </c>
    </row>
    <row r="198459">
      <c r="A198459" t="inlineStr">
        <is>
          <t>photos.pierreetvacances.com</t>
        </is>
      </c>
      <c r="B198459" t="n">
        <v>177</v>
      </c>
    </row>
    <row r="198460">
      <c r="A198460" t="inlineStr">
        <is>
          <t>www.villeroy-boch.ca</t>
        </is>
      </c>
      <c r="B198460" t="n">
        <v>177</v>
      </c>
    </row>
    <row r="198461">
      <c r="A198461" t="inlineStr">
        <is>
          <t>capcityradio.net</t>
        </is>
      </c>
      <c r="B198461" t="n">
        <v>177</v>
      </c>
    </row>
    <row r="198462">
      <c r="A198462" t="inlineStr">
        <is>
          <t>caseagrant.ucsd.edu</t>
        </is>
      </c>
      <c r="B198462" t="n">
        <v>177</v>
      </c>
    </row>
    <row r="198463">
      <c r="A198463" t="inlineStr">
        <is>
          <t>voxeu.org</t>
        </is>
      </c>
      <c r="B198463" t="n">
        <v>177</v>
      </c>
    </row>
    <row r="198464">
      <c r="A198464" t="inlineStr">
        <is>
          <t>www.hauntedjourneys.com</t>
        </is>
      </c>
      <c r="B198464" t="n">
        <v>177</v>
      </c>
    </row>
    <row r="198465">
      <c r="A198465" t="inlineStr">
        <is>
          <t>open-window.typepad.com</t>
        </is>
      </c>
      <c r="B198465" t="n">
        <v>177</v>
      </c>
    </row>
    <row r="198466">
      <c r="A198466" t="inlineStr">
        <is>
          <t>blog.tradesmen.ie</t>
        </is>
      </c>
      <c r="B198466" t="n">
        <v>177</v>
      </c>
    </row>
    <row r="198467">
      <c r="A198467" t="inlineStr">
        <is>
          <t>www.blogilates.com</t>
        </is>
      </c>
      <c r="B198467" t="n">
        <v>177</v>
      </c>
    </row>
    <row r="198468">
      <c r="A198468" t="inlineStr">
        <is>
          <t>plavby.cedok.cz</t>
        </is>
      </c>
      <c r="B198468" t="n">
        <v>177</v>
      </c>
    </row>
    <row r="198469">
      <c r="A198469" t="inlineStr">
        <is>
          <t>sandraadamson.com</t>
        </is>
      </c>
      <c r="B198469" t="n">
        <v>177</v>
      </c>
    </row>
    <row r="198470">
      <c r="A198470" t="inlineStr">
        <is>
          <t>www.hawaii-guide.com</t>
        </is>
      </c>
      <c r="B198470" t="n">
        <v>177</v>
      </c>
    </row>
    <row r="198471">
      <c r="A198471" t="inlineStr">
        <is>
          <t>cozystream.com</t>
        </is>
      </c>
      <c r="B198471" t="n">
        <v>177</v>
      </c>
    </row>
    <row r="198472">
      <c r="A198472" t="inlineStr">
        <is>
          <t>ttoc.org</t>
        </is>
      </c>
      <c r="B198472" t="n">
        <v>177</v>
      </c>
    </row>
    <row r="198473">
      <c r="A198473" t="inlineStr">
        <is>
          <t>kitchensolversfranchise.com</t>
        </is>
      </c>
      <c r="B198473" t="n">
        <v>177</v>
      </c>
    </row>
    <row r="198474">
      <c r="A198474" t="inlineStr">
        <is>
          <t>www.invinciblerubber.com</t>
        </is>
      </c>
      <c r="B198474" t="n">
        <v>177</v>
      </c>
    </row>
    <row r="198475">
      <c r="A198475" t="inlineStr">
        <is>
          <t>www.inside-outside.co.uk</t>
        </is>
      </c>
      <c r="B198475" t="n">
        <v>177</v>
      </c>
    </row>
    <row r="198476">
      <c r="A198476" t="inlineStr">
        <is>
          <t>www.scent-of-sicily.com</t>
        </is>
      </c>
      <c r="B198476" t="n">
        <v>177</v>
      </c>
    </row>
    <row r="198477">
      <c r="A198477" t="inlineStr">
        <is>
          <t>sscycleworks.com</t>
        </is>
      </c>
      <c r="B198477" t="n">
        <v>177</v>
      </c>
    </row>
    <row r="198478">
      <c r="A198478" t="inlineStr">
        <is>
          <t>cdn.ssactivewear.com</t>
        </is>
      </c>
      <c r="B198478" t="n">
        <v>177</v>
      </c>
    </row>
    <row r="198479">
      <c r="A198479" t="inlineStr">
        <is>
          <t>www.treadandmiller.co.za</t>
        </is>
      </c>
      <c r="B198479" t="n">
        <v>177</v>
      </c>
    </row>
    <row r="198480">
      <c r="A198480" t="inlineStr">
        <is>
          <t>laatstewashington.com</t>
        </is>
      </c>
      <c r="B198480" t="n">
        <v>177</v>
      </c>
    </row>
    <row r="198481">
      <c r="A198481" t="inlineStr">
        <is>
          <t>ihren-weien-leisten.com</t>
        </is>
      </c>
      <c r="B198481" t="n">
        <v>177</v>
      </c>
    </row>
    <row r="198482">
      <c r="A198482" t="inlineStr">
        <is>
          <t>mjtrends.b-cdn.net</t>
        </is>
      </c>
      <c r="B198482" t="n">
        <v>177</v>
      </c>
    </row>
    <row r="198483">
      <c r="A198483" t="inlineStr">
        <is>
          <t>aboutmurals.ca</t>
        </is>
      </c>
      <c r="B198483" t="n">
        <v>177</v>
      </c>
    </row>
    <row r="198484">
      <c r="A198484" t="inlineStr">
        <is>
          <t>everydayblogs.com.au</t>
        </is>
      </c>
      <c r="B198484" t="n">
        <v>177</v>
      </c>
    </row>
    <row r="198485">
      <c r="A198485" t="inlineStr">
        <is>
          <t>cdnp.iconscout.com</t>
        </is>
      </c>
      <c r="B198485" t="n">
        <v>177</v>
      </c>
    </row>
    <row r="198486">
      <c r="A198486" t="inlineStr">
        <is>
          <t>theinsiderme.com</t>
        </is>
      </c>
      <c r="B198486" t="n">
        <v>177</v>
      </c>
    </row>
    <row r="198487">
      <c r="A198487" t="inlineStr">
        <is>
          <t>img.looksgud.com</t>
        </is>
      </c>
      <c r="B198487" t="n">
        <v>177</v>
      </c>
    </row>
    <row r="198488">
      <c r="A198488" t="inlineStr">
        <is>
          <t>www.cameralabs.com</t>
        </is>
      </c>
      <c r="B198488" t="n">
        <v>177</v>
      </c>
    </row>
    <row r="198489">
      <c r="A198489" t="inlineStr">
        <is>
          <t>www.formulaitalia.info</t>
        </is>
      </c>
      <c r="B198489" t="n">
        <v>177</v>
      </c>
    </row>
    <row r="198490">
      <c r="A198490" t="inlineStr">
        <is>
          <t>comiccon.tips</t>
        </is>
      </c>
      <c r="B198490" t="n">
        <v>177</v>
      </c>
    </row>
    <row r="198491">
      <c r="A198491" t="inlineStr">
        <is>
          <t>www.alifeofhappenstance.com</t>
        </is>
      </c>
      <c r="B198491" t="n">
        <v>177</v>
      </c>
    </row>
    <row r="198492">
      <c r="A198492" t="inlineStr">
        <is>
          <t>amenejest.com</t>
        </is>
      </c>
      <c r="B198492" t="n">
        <v>177</v>
      </c>
    </row>
    <row r="198493">
      <c r="A198493" t="inlineStr">
        <is>
          <t>www.room8interiors.co.uk</t>
        </is>
      </c>
      <c r="B198493" t="n">
        <v>177</v>
      </c>
    </row>
    <row r="198494">
      <c r="A198494" t="inlineStr">
        <is>
          <t>gemsandgold.com.au</t>
        </is>
      </c>
      <c r="B198494" t="n">
        <v>177</v>
      </c>
    </row>
    <row r="198495">
      <c r="A198495" t="inlineStr">
        <is>
          <t>fox8.com</t>
        </is>
      </c>
      <c r="B198495" t="n">
        <v>177</v>
      </c>
    </row>
    <row r="198496">
      <c r="A198496" t="inlineStr">
        <is>
          <t>shansboutique.hellopink.com</t>
        </is>
      </c>
      <c r="B198496" t="n">
        <v>177</v>
      </c>
    </row>
    <row r="198497">
      <c r="A198497" t="inlineStr">
        <is>
          <t>classicbrands.com</t>
        </is>
      </c>
      <c r="B198497" t="n">
        <v>177</v>
      </c>
    </row>
    <row r="198498">
      <c r="A198498" t="inlineStr">
        <is>
          <t>www.keplerhpl.com</t>
        </is>
      </c>
      <c r="B198498" t="n">
        <v>177</v>
      </c>
    </row>
    <row r="198499">
      <c r="A198499" t="inlineStr">
        <is>
          <t>da875bdb47c18c7eeb3a-0743d3d3d9b961b1d2fded3d2a746f69.ssl.cf1.rackcdn.com</t>
        </is>
      </c>
      <c r="B198499" t="n">
        <v>177</v>
      </c>
    </row>
    <row r="198500">
      <c r="A198500" t="inlineStr">
        <is>
          <t>m.tuxyl.com</t>
        </is>
      </c>
      <c r="B198500" t="n">
        <v>177</v>
      </c>
    </row>
    <row r="198501">
      <c r="A198501" t="inlineStr">
        <is>
          <t>www.bike-base.com</t>
        </is>
      </c>
      <c r="B198501" t="n">
        <v>177</v>
      </c>
    </row>
    <row r="198502">
      <c r="A198502" t="inlineStr">
        <is>
          <t>leschroniquesculturelles.files.wordpress.com</t>
        </is>
      </c>
      <c r="B198502" t="n">
        <v>177</v>
      </c>
    </row>
    <row r="198503">
      <c r="A198503" t="inlineStr">
        <is>
          <t>jcathell.com</t>
        </is>
      </c>
      <c r="B198503" t="n">
        <v>177</v>
      </c>
    </row>
    <row r="198504">
      <c r="A198504" t="inlineStr">
        <is>
          <t>experiencekerala.in</t>
        </is>
      </c>
      <c r="B198504" t="n">
        <v>177</v>
      </c>
    </row>
    <row r="198505">
      <c r="A198505" t="inlineStr">
        <is>
          <t>www.british-business-bank.co.uk</t>
        </is>
      </c>
      <c r="B198505" t="n">
        <v>177</v>
      </c>
    </row>
    <row r="198506">
      <c r="A198506" t="inlineStr">
        <is>
          <t>cdn.globalcdn.io</t>
        </is>
      </c>
      <c r="B198506" t="n">
        <v>177</v>
      </c>
    </row>
    <row r="198507">
      <c r="A198507" t="inlineStr">
        <is>
          <t>www.rockymusic.org</t>
        </is>
      </c>
      <c r="B198507" t="n">
        <v>177</v>
      </c>
    </row>
    <row r="198508">
      <c r="A198508" t="inlineStr">
        <is>
          <t>www.globeholidays.net</t>
        </is>
      </c>
      <c r="B198508" t="n">
        <v>177</v>
      </c>
    </row>
    <row r="198509">
      <c r="A198509" t="inlineStr">
        <is>
          <t>d3qx46o089hlol.cloudfront.net</t>
        </is>
      </c>
      <c r="B198509" t="n">
        <v>177</v>
      </c>
    </row>
    <row r="198510">
      <c r="A198510" t="inlineStr">
        <is>
          <t>iwpr.net</t>
        </is>
      </c>
      <c r="B198510" t="n">
        <v>177</v>
      </c>
    </row>
    <row r="198511">
      <c r="A198511" t="inlineStr">
        <is>
          <t>www.kyphotoarchive.com</t>
        </is>
      </c>
      <c r="B198511" t="n">
        <v>177</v>
      </c>
    </row>
    <row r="198512">
      <c r="A198512" t="inlineStr">
        <is>
          <t>lydiaschoch.com</t>
        </is>
      </c>
      <c r="B198512" t="n">
        <v>177</v>
      </c>
    </row>
    <row r="198513">
      <c r="A198513" t="inlineStr">
        <is>
          <t>raisingtherings.com</t>
        </is>
      </c>
      <c r="B198513" t="n">
        <v>177</v>
      </c>
    </row>
    <row r="198514">
      <c r="A198514" t="inlineStr">
        <is>
          <t>www.occc.edu</t>
        </is>
      </c>
      <c r="B198514" t="n">
        <v>177</v>
      </c>
    </row>
    <row r="198515">
      <c r="A198515" t="inlineStr">
        <is>
          <t>pabook.libraries.psu.edu</t>
        </is>
      </c>
      <c r="B198515" t="n">
        <v>177</v>
      </c>
    </row>
    <row r="198516">
      <c r="A198516" t="inlineStr">
        <is>
          <t>www.lastingimpressionsgifts.net</t>
        </is>
      </c>
      <c r="B198516" t="n">
        <v>177</v>
      </c>
    </row>
    <row r="198517">
      <c r="A198517" t="inlineStr">
        <is>
          <t>fordaughter.com</t>
        </is>
      </c>
      <c r="B198517" t="n">
        <v>177</v>
      </c>
    </row>
    <row r="198518">
      <c r="A198518" t="inlineStr">
        <is>
          <t>djangobooks.com</t>
        </is>
      </c>
      <c r="B198518" t="n">
        <v>177</v>
      </c>
    </row>
    <row r="198519">
      <c r="A198519" t="inlineStr">
        <is>
          <t>trulypajamas.com</t>
        </is>
      </c>
      <c r="B198519" t="n">
        <v>177</v>
      </c>
    </row>
    <row r="198520">
      <c r="A198520" t="inlineStr">
        <is>
          <t>egans.com.au</t>
        </is>
      </c>
      <c r="B198520" t="n">
        <v>177</v>
      </c>
    </row>
    <row r="198521">
      <c r="A198521" t="inlineStr">
        <is>
          <t>islandgirlintransit.com</t>
        </is>
      </c>
      <c r="B198521" t="n">
        <v>177</v>
      </c>
    </row>
    <row r="198522">
      <c r="A198522" t="inlineStr">
        <is>
          <t>d1awgpzjk23pou.cloudfront.net</t>
        </is>
      </c>
      <c r="B198522" t="n">
        <v>177</v>
      </c>
    </row>
    <row r="198523">
      <c r="A198523" t="inlineStr">
        <is>
          <t>mitchellcc.edu</t>
        </is>
      </c>
      <c r="B198523" t="n">
        <v>177</v>
      </c>
    </row>
    <row r="198524">
      <c r="A198524" t="inlineStr">
        <is>
          <t>www.connexing.fr</t>
        </is>
      </c>
      <c r="B198524" t="n">
        <v>177</v>
      </c>
    </row>
    <row r="198525">
      <c r="A198525" t="inlineStr">
        <is>
          <t>lemesosestates.com</t>
        </is>
      </c>
      <c r="B198525" t="n">
        <v>177</v>
      </c>
    </row>
    <row r="198526">
      <c r="A198526" t="inlineStr">
        <is>
          <t>www.imsa.com</t>
        </is>
      </c>
      <c r="B198526" t="n">
        <v>177</v>
      </c>
    </row>
    <row r="198527">
      <c r="A198527" t="inlineStr">
        <is>
          <t>merakimother.com</t>
        </is>
      </c>
      <c r="B198527" t="n">
        <v>177</v>
      </c>
    </row>
    <row r="198528">
      <c r="A198528" t="inlineStr">
        <is>
          <t>techrseries.com</t>
        </is>
      </c>
      <c r="B198528" t="n">
        <v>177</v>
      </c>
    </row>
    <row r="198529">
      <c r="A198529" t="inlineStr">
        <is>
          <t>havebutterwilltravel.com</t>
        </is>
      </c>
      <c r="B198529" t="n">
        <v>177</v>
      </c>
    </row>
    <row r="198530">
      <c r="A198530" t="inlineStr">
        <is>
          <t>cdn.reolink.com</t>
        </is>
      </c>
      <c r="B198530" t="n">
        <v>177</v>
      </c>
    </row>
    <row r="198531">
      <c r="A198531" t="inlineStr">
        <is>
          <t>www.dafurniture.co.uk</t>
        </is>
      </c>
      <c r="B198531" t="n">
        <v>177</v>
      </c>
    </row>
    <row r="198532">
      <c r="A198532" t="inlineStr">
        <is>
          <t>cloud.topsite.nl</t>
        </is>
      </c>
      <c r="B198532" t="n">
        <v>177</v>
      </c>
    </row>
    <row r="198533">
      <c r="A198533" t="inlineStr">
        <is>
          <t>pinnedandrepinned.com</t>
        </is>
      </c>
      <c r="B198533" t="n">
        <v>177</v>
      </c>
    </row>
    <row r="198534">
      <c r="A198534" t="inlineStr">
        <is>
          <t>737543352.r.aspirationcdn.net</t>
        </is>
      </c>
      <c r="B198534" t="n">
        <v>177</v>
      </c>
    </row>
    <row r="198535">
      <c r="A198535" t="inlineStr">
        <is>
          <t>roomsforrentblog.com</t>
        </is>
      </c>
      <c r="B198535" t="n">
        <v>177</v>
      </c>
    </row>
    <row r="198536">
      <c r="A198536" t="inlineStr">
        <is>
          <t>www.aviastar.org</t>
        </is>
      </c>
      <c r="B198536" t="n">
        <v>177</v>
      </c>
    </row>
    <row r="198537">
      <c r="A198537" t="inlineStr">
        <is>
          <t>www.usgbc.org</t>
        </is>
      </c>
      <c r="B198537" t="n">
        <v>177</v>
      </c>
    </row>
    <row r="198538">
      <c r="A198538" t="inlineStr">
        <is>
          <t>dailytravelphotos.com</t>
        </is>
      </c>
      <c r="B198538" t="n">
        <v>177</v>
      </c>
    </row>
    <row r="198539">
      <c r="A198539" t="inlineStr">
        <is>
          <t>img4859.weyesimg.com</t>
        </is>
      </c>
      <c r="B198539" t="n">
        <v>177</v>
      </c>
    </row>
    <row r="198540">
      <c r="A198540" t="inlineStr">
        <is>
          <t>miningnews.co.za</t>
        </is>
      </c>
      <c r="B198540" t="n">
        <v>177</v>
      </c>
    </row>
    <row r="198541">
      <c r="A198541" t="inlineStr">
        <is>
          <t>rosso-bailar.com</t>
        </is>
      </c>
      <c r="B198541" t="n">
        <v>177</v>
      </c>
    </row>
    <row r="198542">
      <c r="A198542" t="inlineStr">
        <is>
          <t>mywedding.ac.cn</t>
        </is>
      </c>
      <c r="B198542" t="n">
        <v>177</v>
      </c>
    </row>
    <row r="198543">
      <c r="A198543" t="inlineStr">
        <is>
          <t>www.pearse-trust.ie</t>
        </is>
      </c>
      <c r="B198543" t="n">
        <v>177</v>
      </c>
    </row>
    <row r="198544">
      <c r="A198544" t="inlineStr">
        <is>
          <t>cdn.snkrdunk.com</t>
        </is>
      </c>
      <c r="B198544" t="n">
        <v>177</v>
      </c>
    </row>
    <row r="198545">
      <c r="A198545" t="inlineStr">
        <is>
          <t>www.maispano.com.br</t>
        </is>
      </c>
      <c r="B198545" t="n">
        <v>177</v>
      </c>
    </row>
    <row r="198546">
      <c r="A198546" t="inlineStr">
        <is>
          <t>www.upmatters.com</t>
        </is>
      </c>
      <c r="B198546" t="n">
        <v>177</v>
      </c>
    </row>
    <row r="198547">
      <c r="A198547" t="inlineStr">
        <is>
          <t>www.saintsandsinners.com</t>
        </is>
      </c>
      <c r="B198547" t="n">
        <v>177</v>
      </c>
    </row>
    <row r="198548">
      <c r="A198548" t="inlineStr">
        <is>
          <t>www.myjudythefoodie.com</t>
        </is>
      </c>
      <c r="B198548" t="n">
        <v>177</v>
      </c>
    </row>
    <row r="198549">
      <c r="A198549" t="inlineStr">
        <is>
          <t>www.popcultureonline.net</t>
        </is>
      </c>
      <c r="B198549" t="n">
        <v>177</v>
      </c>
    </row>
    <row r="198550">
      <c r="A198550" t="inlineStr">
        <is>
          <t>www.lovindeco.com</t>
        </is>
      </c>
      <c r="B198550" t="n">
        <v>177</v>
      </c>
    </row>
    <row r="198551">
      <c r="A198551" t="inlineStr">
        <is>
          <t>www.mucke-und-mehr.de</t>
        </is>
      </c>
      <c r="B198551" t="n">
        <v>177</v>
      </c>
    </row>
    <row r="198552">
      <c r="A198552" t="inlineStr">
        <is>
          <t>steelnews.biz</t>
        </is>
      </c>
      <c r="B198552" t="n">
        <v>177</v>
      </c>
    </row>
    <row r="198553">
      <c r="A198553" t="inlineStr">
        <is>
          <t>www.armyshop-praha.cz</t>
        </is>
      </c>
      <c r="B198553" t="n">
        <v>177</v>
      </c>
    </row>
    <row r="198554">
      <c r="A198554" t="inlineStr">
        <is>
          <t>www.viyella-online.co.uk</t>
        </is>
      </c>
      <c r="B198554" t="n">
        <v>177</v>
      </c>
    </row>
    <row r="198555">
      <c r="A198555" t="inlineStr">
        <is>
          <t>seniorhiker.files.wordpress.com</t>
        </is>
      </c>
      <c r="B198555" t="n">
        <v>177</v>
      </c>
    </row>
    <row r="198556">
      <c r="A198556" t="inlineStr">
        <is>
          <t>silverlinecrm.com</t>
        </is>
      </c>
      <c r="B198556" t="n">
        <v>177</v>
      </c>
    </row>
    <row r="198557">
      <c r="A198557" t="inlineStr">
        <is>
          <t>www.finance1.co.uk</t>
        </is>
      </c>
      <c r="B198557" t="n">
        <v>177</v>
      </c>
    </row>
    <row r="198558">
      <c r="A198558" t="inlineStr">
        <is>
          <t>www.westernindustrialproducts.co.uk</t>
        </is>
      </c>
      <c r="B198558" t="n">
        <v>177</v>
      </c>
    </row>
    <row r="198559">
      <c r="A198559" t="inlineStr">
        <is>
          <t>7d.by</t>
        </is>
      </c>
      <c r="B198559" t="n">
        <v>177</v>
      </c>
    </row>
    <row r="198560">
      <c r="A198560" t="inlineStr">
        <is>
          <t>www.rentacomputer.com</t>
        </is>
      </c>
      <c r="B198560" t="n">
        <v>177</v>
      </c>
    </row>
    <row r="198561">
      <c r="A198561" t="inlineStr">
        <is>
          <t>housefur.com</t>
        </is>
      </c>
      <c r="B198561" t="n">
        <v>177</v>
      </c>
    </row>
    <row r="198562">
      <c r="A198562" t="inlineStr">
        <is>
          <t>parttimetourists.com</t>
        </is>
      </c>
      <c r="B198562" t="n">
        <v>177</v>
      </c>
    </row>
    <row r="198563">
      <c r="A198563" t="inlineStr">
        <is>
          <t>www.flipflopweekend.com</t>
        </is>
      </c>
      <c r="B198563" t="n">
        <v>177</v>
      </c>
    </row>
    <row r="198564">
      <c r="A198564" t="inlineStr">
        <is>
          <t>downrangevideos.com</t>
        </is>
      </c>
      <c r="B198564" t="n">
        <v>177</v>
      </c>
    </row>
    <row r="198565">
      <c r="A198565" t="inlineStr">
        <is>
          <t>cdn.lessons.com</t>
        </is>
      </c>
      <c r="B198565" t="n">
        <v>177</v>
      </c>
    </row>
    <row r="198566">
      <c r="A198566" t="inlineStr">
        <is>
          <t>dealslovers.com</t>
        </is>
      </c>
      <c r="B198566" t="n">
        <v>177</v>
      </c>
    </row>
    <row r="198567">
      <c r="A198567" t="inlineStr">
        <is>
          <t>goingtoseedinzone5.files.wordpress.com</t>
        </is>
      </c>
      <c r="B198567" t="n">
        <v>177</v>
      </c>
    </row>
    <row r="198568">
      <c r="A198568" t="inlineStr">
        <is>
          <t>www.discountlens.de</t>
        </is>
      </c>
      <c r="B198568" t="n">
        <v>177</v>
      </c>
    </row>
    <row r="198569">
      <c r="A198569" t="inlineStr">
        <is>
          <t>www.tifosioptics.com</t>
        </is>
      </c>
      <c r="B198569" t="n">
        <v>177</v>
      </c>
    </row>
    <row r="198570">
      <c r="A198570" t="inlineStr">
        <is>
          <t>company.digpu.com</t>
        </is>
      </c>
      <c r="B198570" t="n">
        <v>177</v>
      </c>
    </row>
    <row r="198571">
      <c r="A198571" t="inlineStr">
        <is>
          <t>apksdlmod.com</t>
        </is>
      </c>
      <c r="B198571" t="n">
        <v>177</v>
      </c>
    </row>
    <row r="198572">
      <c r="A198572" t="inlineStr">
        <is>
          <t>xscapers.com</t>
        </is>
      </c>
      <c r="B198572" t="n">
        <v>177</v>
      </c>
    </row>
    <row r="198573">
      <c r="A198573" t="inlineStr">
        <is>
          <t>saketos.co.uk</t>
        </is>
      </c>
      <c r="B198573" t="n">
        <v>177</v>
      </c>
    </row>
    <row r="198574">
      <c r="A198574" t="inlineStr">
        <is>
          <t>mac-win.ru</t>
        </is>
      </c>
      <c r="B198574" t="n">
        <v>177</v>
      </c>
    </row>
    <row r="198575">
      <c r="A198575" t="inlineStr">
        <is>
          <t>thegreenpagebd.com</t>
        </is>
      </c>
      <c r="B198575" t="n">
        <v>177</v>
      </c>
    </row>
    <row r="198576">
      <c r="A198576" t="inlineStr">
        <is>
          <t>momsavesmoney.net</t>
        </is>
      </c>
      <c r="B198576" t="n">
        <v>177</v>
      </c>
    </row>
    <row r="198577">
      <c r="A198577" t="inlineStr">
        <is>
          <t>d141cscbo5t2xj.cloudfront.net</t>
        </is>
      </c>
      <c r="B198577" t="n">
        <v>177</v>
      </c>
    </row>
    <row r="198578">
      <c r="A198578" t="inlineStr">
        <is>
          <t>www.newsncr.com</t>
        </is>
      </c>
      <c r="B198578" t="n">
        <v>177</v>
      </c>
    </row>
    <row r="198579">
      <c r="A198579" t="inlineStr">
        <is>
          <t>sawsportsreview.com</t>
        </is>
      </c>
      <c r="B198579" t="n">
        <v>177</v>
      </c>
    </row>
    <row r="198580">
      <c r="A198580" t="inlineStr">
        <is>
          <t>dropoutentertainment.ca</t>
        </is>
      </c>
      <c r="B198580" t="n">
        <v>177</v>
      </c>
    </row>
    <row r="198581">
      <c r="A198581" t="inlineStr">
        <is>
          <t>www.windmillleasing.com</t>
        </is>
      </c>
      <c r="B198581" t="n">
        <v>177</v>
      </c>
    </row>
    <row r="198582">
      <c r="A198582" t="inlineStr">
        <is>
          <t>www.action-bikes.gr</t>
        </is>
      </c>
      <c r="B198582" t="n">
        <v>177</v>
      </c>
    </row>
    <row r="198583">
      <c r="A198583" t="inlineStr">
        <is>
          <t>www.panerai.com</t>
        </is>
      </c>
      <c r="B198583" t="n">
        <v>177</v>
      </c>
    </row>
    <row r="198584">
      <c r="A198584" t="inlineStr">
        <is>
          <t>cherieroedirksen.files.wordpress.com</t>
        </is>
      </c>
      <c r="B198584" t="n">
        <v>177</v>
      </c>
    </row>
    <row r="198585">
      <c r="A198585" t="inlineStr">
        <is>
          <t>www.nix.ru</t>
        </is>
      </c>
      <c r="B198585" t="n">
        <v>177</v>
      </c>
    </row>
    <row r="198586">
      <c r="A198586" t="inlineStr">
        <is>
          <t>www.uwsuper.edu</t>
        </is>
      </c>
      <c r="B198586" t="n">
        <v>177</v>
      </c>
    </row>
    <row r="198587">
      <c r="A198587" t="inlineStr">
        <is>
          <t>www.quarterhorsenews.com</t>
        </is>
      </c>
      <c r="B198587" t="n">
        <v>177</v>
      </c>
    </row>
    <row r="198588">
      <c r="A198588" t="inlineStr">
        <is>
          <t>www.naturescapes-pa.com</t>
        </is>
      </c>
      <c r="B198588" t="n">
        <v>177</v>
      </c>
    </row>
    <row r="198589">
      <c r="A198589" t="inlineStr">
        <is>
          <t>content.comforcare.com</t>
        </is>
      </c>
      <c r="B198589" t="n">
        <v>177</v>
      </c>
    </row>
    <row r="198590">
      <c r="A198590" t="inlineStr">
        <is>
          <t>qumulo.com</t>
        </is>
      </c>
      <c r="B198590" t="n">
        <v>177</v>
      </c>
    </row>
    <row r="198591">
      <c r="A198591" t="inlineStr">
        <is>
          <t>curiouspuppies.com</t>
        </is>
      </c>
      <c r="B198591" t="n">
        <v>177</v>
      </c>
    </row>
    <row r="198592">
      <c r="A198592" t="inlineStr">
        <is>
          <t>content.intland.com</t>
        </is>
      </c>
      <c r="B198592" t="n">
        <v>177</v>
      </c>
    </row>
    <row r="198593">
      <c r="A198593" t="inlineStr">
        <is>
          <t>genesys-uk.com</t>
        </is>
      </c>
      <c r="B198593" t="n">
        <v>177</v>
      </c>
    </row>
    <row r="198594">
      <c r="A198594" t="inlineStr">
        <is>
          <t>www.datatail.com</t>
        </is>
      </c>
      <c r="B198594" t="n">
        <v>177</v>
      </c>
    </row>
    <row r="198595">
      <c r="A198595" t="inlineStr">
        <is>
          <t>storlingdance.com</t>
        </is>
      </c>
      <c r="B198595" t="n">
        <v>177</v>
      </c>
    </row>
    <row r="198596">
      <c r="A198596" t="inlineStr">
        <is>
          <t>misterminit.co</t>
        </is>
      </c>
      <c r="B198596" t="n">
        <v>177</v>
      </c>
    </row>
    <row r="198597">
      <c r="A198597" t="inlineStr">
        <is>
          <t>www.mobilesportsreport.com</t>
        </is>
      </c>
      <c r="B198597" t="n">
        <v>177</v>
      </c>
    </row>
    <row r="198598">
      <c r="A198598" t="inlineStr">
        <is>
          <t>www.capitalcycles.co.nz</t>
        </is>
      </c>
      <c r="B198598" t="n">
        <v>177</v>
      </c>
    </row>
    <row r="198599">
      <c r="A198599" t="inlineStr">
        <is>
          <t>cdn.tiregom.fr</t>
        </is>
      </c>
      <c r="B198599" t="n">
        <v>177</v>
      </c>
    </row>
    <row r="198600">
      <c r="A198600" t="inlineStr">
        <is>
          <t>www.alcottglobal.com</t>
        </is>
      </c>
      <c r="B198600" t="n">
        <v>177</v>
      </c>
    </row>
    <row r="198601">
      <c r="A198601" t="inlineStr">
        <is>
          <t>i.japanesehardsex.com</t>
        </is>
      </c>
      <c r="B198601" t="n">
        <v>177</v>
      </c>
    </row>
    <row r="198602">
      <c r="A198602" t="inlineStr">
        <is>
          <t>ipod.item-get.com</t>
        </is>
      </c>
      <c r="B198602" t="n">
        <v>177</v>
      </c>
    </row>
    <row r="198603">
      <c r="A198603" t="inlineStr">
        <is>
          <t>lolarey.es</t>
        </is>
      </c>
      <c r="B198603" t="n">
        <v>177</v>
      </c>
    </row>
    <row r="198604">
      <c r="A198604" t="inlineStr">
        <is>
          <t>www.penbaypilot.com</t>
        </is>
      </c>
      <c r="B198604" t="n">
        <v>177</v>
      </c>
    </row>
    <row r="198605">
      <c r="A198605" t="inlineStr">
        <is>
          <t>myyk24.ee</t>
        </is>
      </c>
      <c r="B198605" t="n">
        <v>177</v>
      </c>
    </row>
    <row r="198606">
      <c r="A198606" t="inlineStr">
        <is>
          <t>www.cadenagramonte.cu</t>
        </is>
      </c>
      <c r="B198606" t="n">
        <v>177</v>
      </c>
    </row>
    <row r="198607">
      <c r="A198607" t="inlineStr">
        <is>
          <t>anniversarygifts.shop</t>
        </is>
      </c>
      <c r="B198607" t="n">
        <v>177</v>
      </c>
    </row>
    <row r="198608">
      <c r="A198608" t="inlineStr">
        <is>
          <t>www.optyczne.pl</t>
        </is>
      </c>
      <c r="B198608" t="n">
        <v>177</v>
      </c>
    </row>
    <row r="198609">
      <c r="A198609" t="inlineStr">
        <is>
          <t>frugalnovice.com</t>
        </is>
      </c>
      <c r="B198609" t="n">
        <v>177</v>
      </c>
    </row>
    <row r="198610">
      <c r="A198610" t="inlineStr">
        <is>
          <t>vgbstudios.com</t>
        </is>
      </c>
      <c r="B198610" t="n">
        <v>177</v>
      </c>
    </row>
    <row r="198611">
      <c r="A198611" t="inlineStr">
        <is>
          <t>www.lavenderhomefront.com</t>
        </is>
      </c>
      <c r="B198611" t="n">
        <v>177</v>
      </c>
    </row>
    <row r="198612">
      <c r="A198612" t="inlineStr">
        <is>
          <t>hepibooka.files.wordpress.com</t>
        </is>
      </c>
      <c r="B198612" t="n">
        <v>177</v>
      </c>
    </row>
    <row r="198613">
      <c r="A198613" t="inlineStr">
        <is>
          <t>yoursourcetoday.blob.core.windows.net</t>
        </is>
      </c>
      <c r="B198613" t="n">
        <v>177</v>
      </c>
    </row>
    <row r="198614">
      <c r="A198614" t="inlineStr">
        <is>
          <t>www.veracityagency.com</t>
        </is>
      </c>
      <c r="B198614" t="n">
        <v>177</v>
      </c>
    </row>
    <row r="198615">
      <c r="A198615" t="inlineStr">
        <is>
          <t>hydrosfera.pl</t>
        </is>
      </c>
      <c r="B198615" t="n">
        <v>177</v>
      </c>
    </row>
    <row r="198616">
      <c r="A198616" t="inlineStr">
        <is>
          <t>dublingazette.com</t>
        </is>
      </c>
      <c r="B198616" t="n">
        <v>177</v>
      </c>
    </row>
    <row r="198617">
      <c r="A198617" t="inlineStr">
        <is>
          <t>tipsandcrafts.fw.cdnpull.com</t>
        </is>
      </c>
      <c r="B198617" t="n">
        <v>177</v>
      </c>
    </row>
    <row r="198618">
      <c r="A198618" t="inlineStr">
        <is>
          <t>www.vale-life.co.uk</t>
        </is>
      </c>
      <c r="B198618" t="n">
        <v>177</v>
      </c>
    </row>
    <row r="198619">
      <c r="A198619" t="inlineStr">
        <is>
          <t>www.easydaythailand.com</t>
        </is>
      </c>
      <c r="B198619" t="n">
        <v>177</v>
      </c>
    </row>
    <row r="198620">
      <c r="A198620" t="inlineStr">
        <is>
          <t>www.fhi360.org</t>
        </is>
      </c>
      <c r="B198620" t="n">
        <v>177</v>
      </c>
    </row>
    <row r="198621">
      <c r="A198621" t="inlineStr">
        <is>
          <t>supersuperstore.com</t>
        </is>
      </c>
      <c r="B198621" t="n">
        <v>177</v>
      </c>
    </row>
    <row r="198622">
      <c r="A198622" t="inlineStr">
        <is>
          <t>fumcfw.org</t>
        </is>
      </c>
      <c r="B198622" t="n">
        <v>177</v>
      </c>
    </row>
    <row r="198623">
      <c r="A198623" t="inlineStr">
        <is>
          <t>www.bikingbis.com</t>
        </is>
      </c>
      <c r="B198623" t="n">
        <v>177</v>
      </c>
    </row>
    <row r="198624">
      <c r="A198624" t="inlineStr">
        <is>
          <t>www.agende.it</t>
        </is>
      </c>
      <c r="B198624" t="n">
        <v>177</v>
      </c>
    </row>
    <row r="198625">
      <c r="A198625" t="inlineStr">
        <is>
          <t>www.cvent.com</t>
        </is>
      </c>
      <c r="B198625" t="n">
        <v>177</v>
      </c>
    </row>
    <row r="198626">
      <c r="A198626" t="inlineStr">
        <is>
          <t>good-fortune.2u.life</t>
        </is>
      </c>
      <c r="B198626" t="n">
        <v>177</v>
      </c>
    </row>
    <row r="198627">
      <c r="A198627" t="inlineStr">
        <is>
          <t>pluto.jhuapl.edu</t>
        </is>
      </c>
      <c r="B198627" t="n">
        <v>177</v>
      </c>
    </row>
    <row r="198628">
      <c r="A198628" t="inlineStr">
        <is>
          <t>www.redcarpetreports.de</t>
        </is>
      </c>
      <c r="B198628" t="n">
        <v>177</v>
      </c>
    </row>
    <row r="198629">
      <c r="A198629" t="inlineStr">
        <is>
          <t>www.evolveo.com</t>
        </is>
      </c>
      <c r="B198629" t="n">
        <v>177</v>
      </c>
    </row>
    <row r="198630">
      <c r="A198630" t="inlineStr">
        <is>
          <t>itersnews.com</t>
        </is>
      </c>
      <c r="B198630" t="n">
        <v>177</v>
      </c>
    </row>
    <row r="198631">
      <c r="A198631" t="inlineStr">
        <is>
          <t>www.wholesaler-fashion.com</t>
        </is>
      </c>
      <c r="B198631" t="n">
        <v>177</v>
      </c>
    </row>
    <row r="198632">
      <c r="A198632" t="inlineStr">
        <is>
          <t>assets.customerthermometer.com</t>
        </is>
      </c>
      <c r="B198632" t="n">
        <v>177</v>
      </c>
    </row>
    <row r="198633">
      <c r="A198633" t="inlineStr">
        <is>
          <t>cdn.papermilldirect.co.uk</t>
        </is>
      </c>
      <c r="B198633" t="n">
        <v>177</v>
      </c>
    </row>
    <row r="198634">
      <c r="A198634" t="inlineStr">
        <is>
          <t>roopmantra.com</t>
        </is>
      </c>
      <c r="B198634" t="n">
        <v>177</v>
      </c>
    </row>
    <row r="198635">
      <c r="A198635" t="inlineStr">
        <is>
          <t>www.flower-arrangement-ideas.com</t>
        </is>
      </c>
      <c r="B198635" t="n">
        <v>177</v>
      </c>
    </row>
    <row r="198636">
      <c r="A198636" t="inlineStr">
        <is>
          <t>www.designbombs.com</t>
        </is>
      </c>
      <c r="B198636" t="n">
        <v>177</v>
      </c>
    </row>
    <row r="198637">
      <c r="A198637" t="inlineStr">
        <is>
          <t>ecopartytime.com</t>
        </is>
      </c>
      <c r="B198637" t="n">
        <v>177</v>
      </c>
    </row>
    <row r="198638">
      <c r="A198638" t="inlineStr">
        <is>
          <t>www.zeemedrdg.com</t>
        </is>
      </c>
      <c r="B198638" t="n">
        <v>177</v>
      </c>
    </row>
    <row r="198639">
      <c r="A198639" t="inlineStr">
        <is>
          <t>theeastvision.info</t>
        </is>
      </c>
      <c r="B198639" t="n">
        <v>177</v>
      </c>
    </row>
    <row r="198640">
      <c r="A198640" t="inlineStr">
        <is>
          <t>thelovechild.com.au</t>
        </is>
      </c>
      <c r="B198640" t="n">
        <v>177</v>
      </c>
    </row>
    <row r="198641">
      <c r="A198641" t="inlineStr">
        <is>
          <t>marilynch.com</t>
        </is>
      </c>
      <c r="B198641" t="n">
        <v>177</v>
      </c>
    </row>
    <row r="198642">
      <c r="A198642" t="inlineStr">
        <is>
          <t>www.londonbusinessnews.com</t>
        </is>
      </c>
      <c r="B198642" t="n">
        <v>177</v>
      </c>
    </row>
    <row r="198643">
      <c r="A198643" t="inlineStr">
        <is>
          <t>life-globe.com</t>
        </is>
      </c>
      <c r="B198643" t="n">
        <v>177</v>
      </c>
    </row>
    <row r="198644">
      <c r="A198644" t="inlineStr">
        <is>
          <t>agriculture.vic.gov.au</t>
        </is>
      </c>
      <c r="B198644" t="n">
        <v>177</v>
      </c>
    </row>
    <row r="198645">
      <c r="A198645" t="inlineStr">
        <is>
          <t>www.gibbleguts.com</t>
        </is>
      </c>
      <c r="B198645" t="n">
        <v>177</v>
      </c>
    </row>
    <row r="198646">
      <c r="A198646" t="inlineStr">
        <is>
          <t>frizscosmetics.com</t>
        </is>
      </c>
      <c r="B198646" t="n">
        <v>177</v>
      </c>
    </row>
    <row r="198647">
      <c r="A198647" t="inlineStr">
        <is>
          <t>www.bromleyfc.tv</t>
        </is>
      </c>
      <c r="B198647" t="n">
        <v>177</v>
      </c>
    </row>
    <row r="198648">
      <c r="A198648" t="inlineStr">
        <is>
          <t>poshh.co.uk</t>
        </is>
      </c>
      <c r="B198648" t="n">
        <v>177</v>
      </c>
    </row>
    <row r="198649">
      <c r="A198649" t="inlineStr">
        <is>
          <t>en.martinsauto.com</t>
        </is>
      </c>
      <c r="B198649" t="n">
        <v>177</v>
      </c>
    </row>
    <row r="198650">
      <c r="A198650" t="inlineStr">
        <is>
          <t>babiesgetaway.com</t>
        </is>
      </c>
      <c r="B198650" t="n">
        <v>177</v>
      </c>
    </row>
    <row r="198651">
      <c r="A198651" t="inlineStr">
        <is>
          <t>sieuthimaylanh.com</t>
        </is>
      </c>
      <c r="B198651" t="n">
        <v>177</v>
      </c>
    </row>
    <row r="198652">
      <c r="A198652" t="inlineStr">
        <is>
          <t>sportotalar.vteximg.com.br</t>
        </is>
      </c>
      <c r="B198652" t="n">
        <v>177</v>
      </c>
    </row>
    <row r="198653">
      <c r="A198653" t="inlineStr">
        <is>
          <t>www.theramppeople.co.uk</t>
        </is>
      </c>
      <c r="B198653" t="n">
        <v>177</v>
      </c>
    </row>
    <row r="198654">
      <c r="A198654" t="inlineStr">
        <is>
          <t>images.out.sh</t>
        </is>
      </c>
      <c r="B198654" t="n">
        <v>177</v>
      </c>
    </row>
    <row r="198655">
      <c r="A198655" t="inlineStr">
        <is>
          <t>images.akc.org</t>
        </is>
      </c>
      <c r="B198655" t="n">
        <v>177</v>
      </c>
    </row>
    <row r="198656">
      <c r="A198656" t="inlineStr">
        <is>
          <t>digitall.sk</t>
        </is>
      </c>
      <c r="B198656" t="n">
        <v>177</v>
      </c>
    </row>
    <row r="198657">
      <c r="A198657" t="inlineStr">
        <is>
          <t>www.horsleysofgainsborough.co.uk</t>
        </is>
      </c>
      <c r="B198657" t="n">
        <v>177</v>
      </c>
    </row>
    <row r="198658">
      <c r="A198658" t="inlineStr">
        <is>
          <t>www.sinful.fi</t>
        </is>
      </c>
      <c r="B198658" t="n">
        <v>177</v>
      </c>
    </row>
    <row r="198659">
      <c r="A198659" t="inlineStr">
        <is>
          <t>d3gvybjp3zjp3i.cloudfront.net</t>
        </is>
      </c>
      <c r="B198659" t="n">
        <v>177</v>
      </c>
    </row>
    <row r="198660">
      <c r="A198660" t="inlineStr">
        <is>
          <t>www.clothing.ie</t>
        </is>
      </c>
      <c r="B198660" t="n">
        <v>177</v>
      </c>
    </row>
    <row r="198661">
      <c r="A198661" t="inlineStr">
        <is>
          <t>www.coloringpages24.com</t>
        </is>
      </c>
      <c r="B198661" t="n">
        <v>177</v>
      </c>
    </row>
    <row r="198662">
      <c r="A198662" t="inlineStr">
        <is>
          <t>guardianangelguide.com</t>
        </is>
      </c>
      <c r="B198662" t="n">
        <v>177</v>
      </c>
    </row>
    <row r="198663">
      <c r="A198663" t="inlineStr">
        <is>
          <t>redrants.com</t>
        </is>
      </c>
      <c r="B198663" t="n">
        <v>177</v>
      </c>
    </row>
    <row r="198664">
      <c r="A198664" t="inlineStr">
        <is>
          <t>www.driftingruby.com</t>
        </is>
      </c>
      <c r="B198664" t="n">
        <v>177</v>
      </c>
    </row>
    <row r="198665">
      <c r="A198665" t="inlineStr">
        <is>
          <t>www.tothemobile.com</t>
        </is>
      </c>
      <c r="B198665" t="n">
        <v>177</v>
      </c>
    </row>
    <row r="198666">
      <c r="A198666" t="inlineStr">
        <is>
          <t>www.yvvcdn.com</t>
        </is>
      </c>
      <c r="B198666" t="n">
        <v>177</v>
      </c>
    </row>
    <row r="198667">
      <c r="A198667" t="inlineStr">
        <is>
          <t>www.geekyposh.com</t>
        </is>
      </c>
      <c r="B198667" t="n">
        <v>177</v>
      </c>
    </row>
    <row r="198668">
      <c r="A198668" t="inlineStr">
        <is>
          <t>m.adrugstore.net</t>
        </is>
      </c>
      <c r="B198668" t="n">
        <v>177</v>
      </c>
    </row>
    <row r="198669">
      <c r="A198669" t="inlineStr">
        <is>
          <t>terroirs.co</t>
        </is>
      </c>
      <c r="B198669" t="n">
        <v>177</v>
      </c>
    </row>
    <row r="198670">
      <c r="A198670" t="inlineStr">
        <is>
          <t>www.clubit.tv</t>
        </is>
      </c>
      <c r="B198670" t="n">
        <v>177</v>
      </c>
    </row>
    <row r="198671">
      <c r="A198671" t="inlineStr">
        <is>
          <t>ultraviolet.com</t>
        </is>
      </c>
      <c r="B198671" t="n">
        <v>177</v>
      </c>
    </row>
    <row r="198672">
      <c r="A198672" t="inlineStr">
        <is>
          <t>acceleratedhealthproducts.com</t>
        </is>
      </c>
      <c r="B198672" t="n">
        <v>177</v>
      </c>
    </row>
    <row r="198673">
      <c r="A198673" t="inlineStr">
        <is>
          <t>www.b7st.com</t>
        </is>
      </c>
      <c r="B198673" t="n">
        <v>177</v>
      </c>
    </row>
    <row r="198674">
      <c r="A198674" t="inlineStr">
        <is>
          <t>berghieonline.co.za</t>
        </is>
      </c>
      <c r="B198674" t="n">
        <v>177</v>
      </c>
    </row>
    <row r="198675">
      <c r="A198675" t="inlineStr">
        <is>
          <t>images.eplayer.performgroup.com</t>
        </is>
      </c>
      <c r="B198675" t="n">
        <v>177</v>
      </c>
    </row>
    <row r="198676">
      <c r="A198676" t="inlineStr">
        <is>
          <t>www.fayonkids.com</t>
        </is>
      </c>
      <c r="B198676" t="n">
        <v>177</v>
      </c>
    </row>
    <row r="198677">
      <c r="A198677" t="inlineStr">
        <is>
          <t>digitalmall.franken-center-nuernberg.de</t>
        </is>
      </c>
      <c r="B198677" t="n">
        <v>177</v>
      </c>
    </row>
    <row r="198678">
      <c r="A198678" t="inlineStr">
        <is>
          <t>www.cambridgeenglish.org</t>
        </is>
      </c>
      <c r="B198678" t="n">
        <v>177</v>
      </c>
    </row>
    <row r="198679">
      <c r="A198679" t="inlineStr">
        <is>
          <t>healthncare.info</t>
        </is>
      </c>
      <c r="B198679" t="n">
        <v>177</v>
      </c>
    </row>
    <row r="198680">
      <c r="A198680" t="inlineStr">
        <is>
          <t>indreg.com</t>
        </is>
      </c>
      <c r="B198680" t="n">
        <v>177</v>
      </c>
    </row>
    <row r="198681">
      <c r="A198681" t="inlineStr">
        <is>
          <t>www.arte.seriesanime.xyz</t>
        </is>
      </c>
      <c r="B198681" t="n">
        <v>177</v>
      </c>
    </row>
    <row r="198682">
      <c r="A198682" t="inlineStr">
        <is>
          <t>www.lampen-bestellen.nl</t>
        </is>
      </c>
      <c r="B198682" t="n">
        <v>177</v>
      </c>
    </row>
    <row r="198683">
      <c r="A198683" t="inlineStr">
        <is>
          <t>theatreofblood.se</t>
        </is>
      </c>
      <c r="B198683" t="n">
        <v>177</v>
      </c>
    </row>
    <row r="198684">
      <c r="A198684" t="inlineStr">
        <is>
          <t>kitchengardenblog.co.uk</t>
        </is>
      </c>
      <c r="B198684" t="n">
        <v>177</v>
      </c>
    </row>
    <row r="198685">
      <c r="A198685" t="inlineStr">
        <is>
          <t>www.spelspul.nl</t>
        </is>
      </c>
      <c r="B198685" t="n">
        <v>177</v>
      </c>
    </row>
    <row r="198686">
      <c r="A198686" t="inlineStr">
        <is>
          <t>blog.lawneq.com</t>
        </is>
      </c>
      <c r="B198686" t="n">
        <v>177</v>
      </c>
    </row>
    <row r="198687">
      <c r="A198687" t="inlineStr">
        <is>
          <t>www.nhdi-gj.com</t>
        </is>
      </c>
      <c r="B198687" t="n">
        <v>177</v>
      </c>
    </row>
    <row r="198688">
      <c r="A198688" t="inlineStr">
        <is>
          <t>www.demonsunglasses.com</t>
        </is>
      </c>
      <c r="B198688" t="n">
        <v>177</v>
      </c>
    </row>
    <row r="198689">
      <c r="A198689" t="inlineStr">
        <is>
          <t>www.cloudsonline.co.uk</t>
        </is>
      </c>
      <c r="B198689" t="n">
        <v>177</v>
      </c>
    </row>
    <row r="198690">
      <c r="A198690" t="inlineStr">
        <is>
          <t>www.serverpartsdirect.com</t>
        </is>
      </c>
      <c r="B198690" t="n">
        <v>177</v>
      </c>
    </row>
    <row r="198691">
      <c r="A198691" t="inlineStr">
        <is>
          <t>site3482927-live.nestifysites.com</t>
        </is>
      </c>
      <c r="B198691" t="n">
        <v>177</v>
      </c>
    </row>
    <row r="198692">
      <c r="A198692" t="inlineStr">
        <is>
          <t>mpphotomedia.co.uk</t>
        </is>
      </c>
      <c r="B198692" t="n">
        <v>177</v>
      </c>
    </row>
    <row r="198693">
      <c r="A198693" t="inlineStr">
        <is>
          <t>www.munchkinfreebies.com</t>
        </is>
      </c>
      <c r="B198693" t="n">
        <v>177</v>
      </c>
    </row>
    <row r="198694">
      <c r="A198694" t="inlineStr">
        <is>
          <t>fifaua.ru</t>
        </is>
      </c>
      <c r="B198694" t="n">
        <v>177</v>
      </c>
    </row>
    <row r="198695">
      <c r="A198695" t="inlineStr">
        <is>
          <t>torrentigruhi.ru</t>
        </is>
      </c>
      <c r="B198695" t="n">
        <v>177</v>
      </c>
    </row>
    <row r="198696">
      <c r="A198696" t="inlineStr">
        <is>
          <t>www.homeheatingshop.com</t>
        </is>
      </c>
      <c r="B198696" t="n">
        <v>177</v>
      </c>
    </row>
    <row r="198697">
      <c r="A198697" t="inlineStr">
        <is>
          <t>www.digitalgrog.com.au</t>
        </is>
      </c>
      <c r="B198697" t="n">
        <v>177</v>
      </c>
    </row>
    <row r="198698">
      <c r="A198698" t="inlineStr">
        <is>
          <t>www.rosaruja.it</t>
        </is>
      </c>
      <c r="B198698" t="n">
        <v>177</v>
      </c>
    </row>
    <row r="198699">
      <c r="A198699" t="inlineStr">
        <is>
          <t>m.newdisco.net</t>
        </is>
      </c>
      <c r="B198699" t="n">
        <v>177</v>
      </c>
    </row>
    <row r="198700">
      <c r="A198700" t="inlineStr">
        <is>
          <t>akstatic.streetvoice.com</t>
        </is>
      </c>
      <c r="B198700" t="n">
        <v>177</v>
      </c>
    </row>
    <row r="198701">
      <c r="A198701" t="inlineStr">
        <is>
          <t>www.flooringsupplyshop.com</t>
        </is>
      </c>
      <c r="B198701" t="n">
        <v>177</v>
      </c>
    </row>
    <row r="198702">
      <c r="A198702" t="inlineStr">
        <is>
          <t>www.gascoignehalman.co.uk</t>
        </is>
      </c>
      <c r="B198702" t="n">
        <v>177</v>
      </c>
    </row>
    <row r="198703">
      <c r="A198703" t="inlineStr">
        <is>
          <t>bestdroidplayer.com</t>
        </is>
      </c>
      <c r="B198703" t="n">
        <v>177</v>
      </c>
    </row>
    <row r="198704">
      <c r="A198704" t="inlineStr">
        <is>
          <t>www.pipelinedubai.com</t>
        </is>
      </c>
      <c r="B198704" t="n">
        <v>177</v>
      </c>
    </row>
    <row r="198705">
      <c r="A198705" t="inlineStr">
        <is>
          <t>cristinav.com</t>
        </is>
      </c>
      <c r="B198705" t="n">
        <v>177</v>
      </c>
    </row>
    <row r="198706">
      <c r="A198706" t="inlineStr">
        <is>
          <t>gamesofocean.com</t>
        </is>
      </c>
      <c r="B198706" t="n">
        <v>177</v>
      </c>
    </row>
    <row r="198707">
      <c r="A198707" t="inlineStr">
        <is>
          <t>junkieninja.com</t>
        </is>
      </c>
      <c r="B198707" t="n">
        <v>177</v>
      </c>
    </row>
    <row r="198708">
      <c r="A198708" t="inlineStr">
        <is>
          <t>www.quietwest.com</t>
        </is>
      </c>
      <c r="B198708" t="n">
        <v>177</v>
      </c>
    </row>
    <row r="198709">
      <c r="A198709" t="inlineStr">
        <is>
          <t>www.royalroadcdn.com</t>
        </is>
      </c>
      <c r="B198709" t="n">
        <v>177</v>
      </c>
    </row>
    <row r="198710">
      <c r="A198710" t="inlineStr">
        <is>
          <t>www.fragranzedautore.it</t>
        </is>
      </c>
      <c r="B198710" t="n">
        <v>177</v>
      </c>
    </row>
    <row r="198711">
      <c r="A198711" t="inlineStr">
        <is>
          <t>cbphysicaltherapy.com</t>
        </is>
      </c>
      <c r="B198711" t="n">
        <v>177</v>
      </c>
    </row>
    <row r="198712">
      <c r="A198712" t="inlineStr">
        <is>
          <t>creatuity.com</t>
        </is>
      </c>
      <c r="B198712" t="n">
        <v>177</v>
      </c>
    </row>
    <row r="198713">
      <c r="A198713" t="inlineStr">
        <is>
          <t>951thebull.com</t>
        </is>
      </c>
      <c r="B198713" t="n">
        <v>177</v>
      </c>
    </row>
    <row r="198714">
      <c r="A198714" t="inlineStr">
        <is>
          <t>sv2.mysnap.top</t>
        </is>
      </c>
      <c r="B198714" t="n">
        <v>177</v>
      </c>
    </row>
    <row r="198715">
      <c r="A198715" t="inlineStr">
        <is>
          <t>responsivetemplate.com</t>
        </is>
      </c>
      <c r="B198715" t="n">
        <v>177</v>
      </c>
    </row>
    <row r="198716">
      <c r="A198716" t="inlineStr">
        <is>
          <t>www.engnet.us</t>
        </is>
      </c>
      <c r="B198716" t="n">
        <v>177</v>
      </c>
    </row>
    <row r="198717">
      <c r="A198717" t="inlineStr">
        <is>
          <t>www.mrplumber.sg</t>
        </is>
      </c>
      <c r="B198717" t="n">
        <v>177</v>
      </c>
    </row>
    <row r="198718">
      <c r="A198718" t="inlineStr">
        <is>
          <t>d13e00jhhwfpor.cloudfront.net</t>
        </is>
      </c>
      <c r="B198718" t="n">
        <v>177</v>
      </c>
    </row>
    <row r="198719">
      <c r="A198719" t="inlineStr">
        <is>
          <t>cdn.discountdance.net</t>
        </is>
      </c>
      <c r="B198719" t="n">
        <v>177</v>
      </c>
    </row>
    <row r="198720">
      <c r="A198720" t="inlineStr">
        <is>
          <t>www.mychillybin.co.nz</t>
        </is>
      </c>
      <c r="B198720" t="n">
        <v>177</v>
      </c>
    </row>
    <row r="198721">
      <c r="A198721" t="inlineStr">
        <is>
          <t>www.easycargo3d.com</t>
        </is>
      </c>
      <c r="B198721" t="n">
        <v>177</v>
      </c>
    </row>
    <row r="198722">
      <c r="A198722" t="inlineStr">
        <is>
          <t>www.raleighbassanglers.net</t>
        </is>
      </c>
      <c r="B198722" t="n">
        <v>177</v>
      </c>
    </row>
    <row r="198723">
      <c r="A198723" t="inlineStr">
        <is>
          <t>www.df-gear.com</t>
        </is>
      </c>
      <c r="B198723" t="n">
        <v>177</v>
      </c>
    </row>
    <row r="198724">
      <c r="A198724" t="inlineStr">
        <is>
          <t>tedfo.com</t>
        </is>
      </c>
      <c r="B198724" t="n">
        <v>177</v>
      </c>
    </row>
    <row r="198725">
      <c r="A198725" t="inlineStr">
        <is>
          <t>blog.3fvape.com</t>
        </is>
      </c>
      <c r="B198725" t="n">
        <v>177</v>
      </c>
    </row>
    <row r="198726">
      <c r="A198726" t="inlineStr">
        <is>
          <t>www.freewebscript.com</t>
        </is>
      </c>
      <c r="B198726" t="n">
        <v>177</v>
      </c>
    </row>
    <row r="198727">
      <c r="A198727" t="inlineStr">
        <is>
          <t>shop.celestialseasonings.com</t>
        </is>
      </c>
      <c r="B198727" t="n">
        <v>177</v>
      </c>
    </row>
    <row r="198728">
      <c r="A198728" t="inlineStr">
        <is>
          <t>marqqa.com</t>
        </is>
      </c>
      <c r="B198728" t="n">
        <v>177</v>
      </c>
    </row>
    <row r="198729">
      <c r="A198729" t="inlineStr">
        <is>
          <t>www.lux4home.com</t>
        </is>
      </c>
      <c r="B198729" t="n">
        <v>177</v>
      </c>
    </row>
    <row r="198730">
      <c r="A198730" t="inlineStr">
        <is>
          <t>jessperformance.com</t>
        </is>
      </c>
      <c r="B198730" t="n">
        <v>177</v>
      </c>
    </row>
    <row r="198731">
      <c r="A198731" t="inlineStr">
        <is>
          <t>christmascountdown.co.uk</t>
        </is>
      </c>
      <c r="B198731" t="n">
        <v>177</v>
      </c>
    </row>
    <row r="198732">
      <c r="A198732" t="inlineStr">
        <is>
          <t>shopiq.cz</t>
        </is>
      </c>
      <c r="B198732" t="n">
        <v>177</v>
      </c>
    </row>
    <row r="198733">
      <c r="A198733" t="inlineStr">
        <is>
          <t>www.huawentrade.com</t>
        </is>
      </c>
      <c r="B198733" t="n">
        <v>177</v>
      </c>
    </row>
    <row r="198734">
      <c r="A198734" t="inlineStr">
        <is>
          <t>www.magnifymoney.com</t>
        </is>
      </c>
      <c r="B198734" t="n">
        <v>177</v>
      </c>
    </row>
    <row r="198735">
      <c r="A198735" t="inlineStr">
        <is>
          <t>www.bowigo.fr</t>
        </is>
      </c>
      <c r="B198735" t="n">
        <v>177</v>
      </c>
    </row>
    <row r="198736">
      <c r="A198736" t="inlineStr">
        <is>
          <t>www.tomjonestributeact.com</t>
        </is>
      </c>
      <c r="B198736" t="n">
        <v>177</v>
      </c>
    </row>
    <row r="198737">
      <c r="A198737" t="inlineStr">
        <is>
          <t>divinelotushealing.com</t>
        </is>
      </c>
      <c r="B198737" t="n">
        <v>177</v>
      </c>
    </row>
    <row r="198738">
      <c r="A198738" t="inlineStr">
        <is>
          <t>www.justmeasuringup.com</t>
        </is>
      </c>
      <c r="B198738" t="n">
        <v>177</v>
      </c>
    </row>
    <row r="198739">
      <c r="A198739" t="inlineStr">
        <is>
          <t>www.actionhardware.co.uk</t>
        </is>
      </c>
      <c r="B198739" t="n">
        <v>177</v>
      </c>
    </row>
    <row r="198740">
      <c r="A198740" t="inlineStr">
        <is>
          <t>m.led-panel-lighting.com</t>
        </is>
      </c>
      <c r="B198740" t="n">
        <v>177</v>
      </c>
    </row>
    <row r="198741">
      <c r="A198741" t="inlineStr">
        <is>
          <t>bestnamepix.com</t>
        </is>
      </c>
      <c r="B198741" t="n">
        <v>177</v>
      </c>
    </row>
    <row r="198742">
      <c r="A198742" t="inlineStr">
        <is>
          <t>minecraft-mods.ru</t>
        </is>
      </c>
      <c r="B198742" t="n">
        <v>177</v>
      </c>
    </row>
    <row r="198743">
      <c r="A198743" t="inlineStr">
        <is>
          <t>mybrewsupply.com</t>
        </is>
      </c>
      <c r="B198743" t="n">
        <v>177</v>
      </c>
    </row>
    <row r="198744">
      <c r="A198744" t="inlineStr">
        <is>
          <t>s2.comid.it</t>
        </is>
      </c>
      <c r="B198744" t="n">
        <v>177</v>
      </c>
    </row>
    <row r="198745">
      <c r="A198745" t="inlineStr">
        <is>
          <t>www.healthhype.com</t>
        </is>
      </c>
      <c r="B198745" t="n">
        <v>177</v>
      </c>
    </row>
    <row r="198746">
      <c r="A198746" t="inlineStr">
        <is>
          <t>static.ticketutils.com</t>
        </is>
      </c>
      <c r="B198746" t="n">
        <v>177</v>
      </c>
    </row>
    <row r="198747">
      <c r="A198747" t="inlineStr">
        <is>
          <t>www.toplineac.com</t>
        </is>
      </c>
      <c r="B198747" t="n">
        <v>177</v>
      </c>
    </row>
    <row r="198748">
      <c r="A198748" t="inlineStr">
        <is>
          <t>www.menacerc.com.au</t>
        </is>
      </c>
      <c r="B198748" t="n">
        <v>177</v>
      </c>
    </row>
    <row r="198749">
      <c r="A198749" t="inlineStr">
        <is>
          <t>grodnovisafree.grsu.by</t>
        </is>
      </c>
      <c r="B198749" t="n">
        <v>177</v>
      </c>
    </row>
    <row r="198750">
      <c r="A198750" t="inlineStr">
        <is>
          <t>www.gcmec.com</t>
        </is>
      </c>
      <c r="B198750" t="n">
        <v>177</v>
      </c>
    </row>
    <row r="198751">
      <c r="A198751" t="inlineStr">
        <is>
          <t>ppesafetymaster.com</t>
        </is>
      </c>
      <c r="B198751" t="n">
        <v>177</v>
      </c>
    </row>
    <row r="198752">
      <c r="A198752" t="inlineStr">
        <is>
          <t>spiritcraftpillows.com</t>
        </is>
      </c>
      <c r="B198752" t="n">
        <v>177</v>
      </c>
    </row>
    <row r="198753">
      <c r="A198753" t="inlineStr">
        <is>
          <t>www.parklu.com</t>
        </is>
      </c>
      <c r="B198753" t="n">
        <v>177</v>
      </c>
    </row>
    <row r="198754">
      <c r="A198754" t="inlineStr">
        <is>
          <t>miraso.vn</t>
        </is>
      </c>
      <c r="B198754" t="n">
        <v>177</v>
      </c>
    </row>
    <row r="198755">
      <c r="A198755" t="inlineStr">
        <is>
          <t>friseur-einkauf.com</t>
        </is>
      </c>
      <c r="B198755" t="n">
        <v>177</v>
      </c>
    </row>
    <row r="198756">
      <c r="A198756" t="inlineStr">
        <is>
          <t>www.gadvasu.in</t>
        </is>
      </c>
      <c r="B198756" t="n">
        <v>177</v>
      </c>
    </row>
    <row r="198757">
      <c r="A198757" t="inlineStr">
        <is>
          <t>www.soldeu.com</t>
        </is>
      </c>
      <c r="B198757" t="n">
        <v>177</v>
      </c>
    </row>
    <row r="198758">
      <c r="A198758" t="inlineStr">
        <is>
          <t>shop.avionics.co.nz</t>
        </is>
      </c>
      <c r="B198758" t="n">
        <v>177</v>
      </c>
    </row>
    <row r="198759">
      <c r="A198759" t="inlineStr">
        <is>
          <t>www.milk-living.com</t>
        </is>
      </c>
      <c r="B198759" t="n">
        <v>177</v>
      </c>
    </row>
    <row r="198760">
      <c r="A198760" t="inlineStr">
        <is>
          <t>handballnb.org</t>
        </is>
      </c>
      <c r="B198760" t="n">
        <v>177</v>
      </c>
    </row>
    <row r="198761">
      <c r="A198761" t="inlineStr">
        <is>
          <t>logodrawstringbag.com</t>
        </is>
      </c>
      <c r="B198761" t="n">
        <v>177</v>
      </c>
    </row>
    <row r="198762">
      <c r="A198762" t="inlineStr">
        <is>
          <t>ourfullplate.com</t>
        </is>
      </c>
      <c r="B198762" t="n">
        <v>177</v>
      </c>
    </row>
    <row r="198763">
      <c r="A198763" t="inlineStr">
        <is>
          <t>csd.com.au</t>
        </is>
      </c>
      <c r="B198763" t="n">
        <v>177</v>
      </c>
    </row>
    <row r="198764">
      <c r="A198764" t="inlineStr">
        <is>
          <t>regalmobility.com</t>
        </is>
      </c>
      <c r="B198764" t="n">
        <v>177</v>
      </c>
    </row>
    <row r="198765">
      <c r="A198765" t="inlineStr">
        <is>
          <t>itsallfreeonline.com</t>
        </is>
      </c>
      <c r="B198765" t="n">
        <v>177</v>
      </c>
    </row>
    <row r="198766">
      <c r="A198766" t="inlineStr">
        <is>
          <t>www.sustainabilityexchange.ac.uk</t>
        </is>
      </c>
      <c r="B198766" t="n">
        <v>177</v>
      </c>
    </row>
    <row r="198767">
      <c r="A198767" t="inlineStr">
        <is>
          <t>mediaassets.3newsnow.com</t>
        </is>
      </c>
      <c r="B198767" t="n">
        <v>177</v>
      </c>
    </row>
    <row r="198768">
      <c r="A198768" t="inlineStr">
        <is>
          <t>www.bits4dirt.com.au</t>
        </is>
      </c>
      <c r="B198768" t="n">
        <v>177</v>
      </c>
    </row>
    <row r="198769">
      <c r="A198769" t="inlineStr">
        <is>
          <t>gamedoza.net</t>
        </is>
      </c>
      <c r="B198769" t="n">
        <v>177</v>
      </c>
    </row>
    <row r="198770">
      <c r="A198770" t="inlineStr">
        <is>
          <t>cdn-ext.agnet.tamu.edu</t>
        </is>
      </c>
      <c r="B198770" t="n">
        <v>177</v>
      </c>
    </row>
    <row r="198771">
      <c r="A198771" t="inlineStr">
        <is>
          <t>www.uhrenhandel.ch</t>
        </is>
      </c>
      <c r="B198771" t="n">
        <v>177</v>
      </c>
    </row>
    <row r="198772">
      <c r="A198772" t="inlineStr">
        <is>
          <t>www.updateland.com</t>
        </is>
      </c>
      <c r="B198772" t="n">
        <v>177</v>
      </c>
    </row>
    <row r="198773">
      <c r="A198773" t="inlineStr">
        <is>
          <t>www.laverabestia.org</t>
        </is>
      </c>
      <c r="B198773" t="n">
        <v>177</v>
      </c>
    </row>
    <row r="198774">
      <c r="A198774" t="inlineStr">
        <is>
          <t>www.laappliancefix.com</t>
        </is>
      </c>
      <c r="B198774" t="n">
        <v>177</v>
      </c>
    </row>
    <row r="198775">
      <c r="A198775" t="inlineStr">
        <is>
          <t>img2.cliparto.com</t>
        </is>
      </c>
      <c r="B198775" t="n">
        <v>177</v>
      </c>
    </row>
    <row r="198776">
      <c r="A198776" t="inlineStr">
        <is>
          <t>www.oldgloryminiatures.com</t>
        </is>
      </c>
      <c r="B198776" t="n">
        <v>177</v>
      </c>
    </row>
    <row r="198777">
      <c r="A198777" t="inlineStr">
        <is>
          <t>www.itfirms.co</t>
        </is>
      </c>
      <c r="B198777" t="n">
        <v>177</v>
      </c>
    </row>
    <row r="198778">
      <c r="A198778" t="inlineStr">
        <is>
          <t>www.northeastindia24.com</t>
        </is>
      </c>
      <c r="B198778" t="n">
        <v>177</v>
      </c>
    </row>
    <row r="198779">
      <c r="A198779" t="inlineStr">
        <is>
          <t>www.dvdsetsdiscount.com</t>
        </is>
      </c>
      <c r="B198779" t="n">
        <v>177</v>
      </c>
    </row>
    <row r="198780">
      <c r="A198780" t="inlineStr">
        <is>
          <t>www.smarthomedb.com</t>
        </is>
      </c>
      <c r="B198780" t="n">
        <v>177</v>
      </c>
    </row>
    <row r="198781">
      <c r="A198781" t="inlineStr">
        <is>
          <t>chelseadeals.co.uk</t>
        </is>
      </c>
      <c r="B198781" t="n">
        <v>177</v>
      </c>
    </row>
    <row r="198782">
      <c r="A198782" t="inlineStr">
        <is>
          <t>quickengigs.com</t>
        </is>
      </c>
      <c r="B198782" t="n">
        <v>177</v>
      </c>
    </row>
    <row r="198783">
      <c r="A198783" t="inlineStr">
        <is>
          <t>punjabilyrics.in</t>
        </is>
      </c>
      <c r="B198783" t="n">
        <v>177</v>
      </c>
    </row>
    <row r="198784">
      <c r="A198784" t="inlineStr">
        <is>
          <t>mx.all.biz</t>
        </is>
      </c>
      <c r="B198784" t="n">
        <v>177</v>
      </c>
    </row>
    <row r="198785">
      <c r="A198785" t="inlineStr">
        <is>
          <t>www.thequalitycover.com</t>
        </is>
      </c>
      <c r="B198785" t="n">
        <v>177</v>
      </c>
    </row>
    <row r="198786">
      <c r="A198786" t="inlineStr">
        <is>
          <t>lingvistov.com</t>
        </is>
      </c>
      <c r="B198786" t="n">
        <v>177</v>
      </c>
    </row>
    <row r="198787">
      <c r="A198787" t="inlineStr">
        <is>
          <t>freighttrain.se</t>
        </is>
      </c>
      <c r="B198787" t="n">
        <v>177</v>
      </c>
    </row>
    <row r="198788">
      <c r="A198788" t="inlineStr">
        <is>
          <t>infotrust.com</t>
        </is>
      </c>
      <c r="B198788" t="n">
        <v>177</v>
      </c>
    </row>
    <row r="198789">
      <c r="A198789" t="inlineStr">
        <is>
          <t>www.thefaceshopthailand.com</t>
        </is>
      </c>
      <c r="B198789" t="n">
        <v>177</v>
      </c>
    </row>
    <row r="198790">
      <c r="A198790" t="inlineStr">
        <is>
          <t>es.sunoptic.com</t>
        </is>
      </c>
      <c r="B198790" t="n">
        <v>177</v>
      </c>
    </row>
    <row r="198791">
      <c r="A198791" t="inlineStr">
        <is>
          <t>yphdt.com</t>
        </is>
      </c>
      <c r="B198791" t="n">
        <v>177</v>
      </c>
    </row>
    <row r="198792">
      <c r="A198792" t="inlineStr">
        <is>
          <t>thebounce.co.kr</t>
        </is>
      </c>
      <c r="B198792" t="n">
        <v>177</v>
      </c>
    </row>
    <row r="198793">
      <c r="A198793" t="inlineStr">
        <is>
          <t>veeyen.com</t>
        </is>
      </c>
      <c r="B198793" t="n">
        <v>177</v>
      </c>
    </row>
    <row r="198794">
      <c r="A198794" t="inlineStr">
        <is>
          <t>canadalite.com</t>
        </is>
      </c>
      <c r="B198794" t="n">
        <v>177</v>
      </c>
    </row>
    <row r="198795">
      <c r="A198795" t="inlineStr">
        <is>
          <t>kartshop.com</t>
        </is>
      </c>
      <c r="B198795" t="n">
        <v>177</v>
      </c>
    </row>
    <row r="198796">
      <c r="A198796" t="inlineStr">
        <is>
          <t>apavi.ru</t>
        </is>
      </c>
      <c r="B198796" t="n">
        <v>177</v>
      </c>
    </row>
    <row r="198797">
      <c r="A198797" t="inlineStr">
        <is>
          <t>www.totentanz-magazin.de</t>
        </is>
      </c>
      <c r="B198797" t="n">
        <v>177</v>
      </c>
    </row>
    <row r="198798">
      <c r="A198798" t="inlineStr">
        <is>
          <t>5753-cdn.doitbest.com</t>
        </is>
      </c>
      <c r="B198798" t="n">
        <v>177</v>
      </c>
    </row>
    <row r="198799">
      <c r="A198799" t="inlineStr">
        <is>
          <t>d24cgw3uvb9a9h.cloudfront.net</t>
        </is>
      </c>
      <c r="B198799" t="n">
        <v>177</v>
      </c>
    </row>
    <row r="198800">
      <c r="A198800" t="inlineStr">
        <is>
          <t>www.417.dk</t>
        </is>
      </c>
      <c r="B198800" t="n">
        <v>177</v>
      </c>
    </row>
    <row r="198801">
      <c r="A198801" t="inlineStr">
        <is>
          <t>pdx503.com</t>
        </is>
      </c>
      <c r="B198801" t="n">
        <v>177</v>
      </c>
    </row>
    <row r="198802">
      <c r="A198802" t="inlineStr">
        <is>
          <t>www.bedacamstore.com</t>
        </is>
      </c>
      <c r="B198802" t="n">
        <v>177</v>
      </c>
    </row>
    <row r="198803">
      <c r="A198803" t="inlineStr">
        <is>
          <t>m.webmesteri.com</t>
        </is>
      </c>
      <c r="B198803" t="n">
        <v>177</v>
      </c>
    </row>
    <row r="198804">
      <c r="A198804" t="inlineStr">
        <is>
          <t>amandasbookcorner.files.wordpress.com</t>
        </is>
      </c>
      <c r="B198804" t="n">
        <v>177</v>
      </c>
    </row>
    <row r="198805">
      <c r="A198805" t="inlineStr">
        <is>
          <t>edenthestore.in</t>
        </is>
      </c>
      <c r="B198805" t="n">
        <v>177</v>
      </c>
    </row>
    <row r="198806">
      <c r="A198806" t="inlineStr">
        <is>
          <t>optimiseandgrowonline.com.au</t>
        </is>
      </c>
      <c r="B198806" t="n">
        <v>177</v>
      </c>
    </row>
    <row r="198807">
      <c r="A198807" t="inlineStr">
        <is>
          <t>stoneworxsigns.com</t>
        </is>
      </c>
      <c r="B198807" t="n">
        <v>177</v>
      </c>
    </row>
    <row r="198808">
      <c r="A198808" t="inlineStr">
        <is>
          <t>rs.beosport.com</t>
        </is>
      </c>
      <c r="B198808" t="n">
        <v>177</v>
      </c>
    </row>
    <row r="198809">
      <c r="A198809" t="inlineStr">
        <is>
          <t>rawbeautystudio.com</t>
        </is>
      </c>
      <c r="B198809" t="n">
        <v>177</v>
      </c>
    </row>
    <row r="198810">
      <c r="A198810" t="inlineStr">
        <is>
          <t>beborednomore.com</t>
        </is>
      </c>
      <c r="B198810" t="n">
        <v>177</v>
      </c>
    </row>
    <row r="198811">
      <c r="A198811" t="inlineStr">
        <is>
          <t>www.tackthaifood.com</t>
        </is>
      </c>
      <c r="B198811" t="n">
        <v>177</v>
      </c>
    </row>
    <row r="198812">
      <c r="A198812" t="inlineStr">
        <is>
          <t>tomscustomguns.com</t>
        </is>
      </c>
      <c r="B198812" t="n">
        <v>177</v>
      </c>
    </row>
    <row r="198813">
      <c r="A198813" t="inlineStr">
        <is>
          <t>waiyancan.com</t>
        </is>
      </c>
      <c r="B198813" t="n">
        <v>177</v>
      </c>
    </row>
    <row r="198814">
      <c r="A198814" t="inlineStr">
        <is>
          <t>emergencyservicestimes.com</t>
        </is>
      </c>
      <c r="B198814" t="n">
        <v>177</v>
      </c>
    </row>
    <row r="198815">
      <c r="A198815" t="inlineStr">
        <is>
          <t>gametimeathletics.americommerce.com</t>
        </is>
      </c>
      <c r="B198815" t="n">
        <v>177</v>
      </c>
    </row>
    <row r="198816">
      <c r="A198816" t="inlineStr">
        <is>
          <t>www.teresapizzigallo.it</t>
        </is>
      </c>
      <c r="B198816" t="n">
        <v>177</v>
      </c>
    </row>
    <row r="198817">
      <c r="A198817" t="inlineStr">
        <is>
          <t>www.riosgames.com.br</t>
        </is>
      </c>
      <c r="B198817" t="n">
        <v>177</v>
      </c>
    </row>
    <row r="198818">
      <c r="A198818" t="inlineStr">
        <is>
          <t>www.dustinnikkimommyofthree.com</t>
        </is>
      </c>
      <c r="B198818" t="n">
        <v>177</v>
      </c>
    </row>
    <row r="198819">
      <c r="A198819" t="inlineStr">
        <is>
          <t>headspot.com</t>
        </is>
      </c>
      <c r="B198819" t="n">
        <v>177</v>
      </c>
    </row>
    <row r="198820">
      <c r="A198820" t="inlineStr">
        <is>
          <t>www.simplydoors.co.uk</t>
        </is>
      </c>
      <c r="B198820" t="n">
        <v>177</v>
      </c>
    </row>
    <row r="198821">
      <c r="A198821" t="inlineStr">
        <is>
          <t>markacantaci.com</t>
        </is>
      </c>
      <c r="B198821" t="n">
        <v>177</v>
      </c>
    </row>
    <row r="198822">
      <c r="A198822" t="inlineStr">
        <is>
          <t>www.lavitamin.com</t>
        </is>
      </c>
      <c r="B198822" t="n">
        <v>177</v>
      </c>
    </row>
    <row r="198823">
      <c r="A198823" t="inlineStr">
        <is>
          <t>wpknol.com</t>
        </is>
      </c>
      <c r="B198823" t="n">
        <v>177</v>
      </c>
    </row>
    <row r="198824">
      <c r="A198824" t="inlineStr">
        <is>
          <t>disabilityinfosa.co.za</t>
        </is>
      </c>
      <c r="B198824" t="n">
        <v>177</v>
      </c>
    </row>
    <row r="198825">
      <c r="A198825" t="inlineStr">
        <is>
          <t>www.graff-city.com</t>
        </is>
      </c>
      <c r="B198825" t="n">
        <v>177</v>
      </c>
    </row>
    <row r="198826">
      <c r="A198826" t="inlineStr">
        <is>
          <t>mlo1wbhvgmgt.i.optimole.com</t>
        </is>
      </c>
      <c r="B198826" t="n">
        <v>177</v>
      </c>
    </row>
    <row r="198827">
      <c r="A198827" t="inlineStr">
        <is>
          <t>www.gardeningspares.com</t>
        </is>
      </c>
      <c r="B198827" t="n">
        <v>177</v>
      </c>
    </row>
    <row r="198828">
      <c r="A198828" t="inlineStr">
        <is>
          <t>junctioneight.com</t>
        </is>
      </c>
      <c r="B198828" t="n">
        <v>177</v>
      </c>
    </row>
    <row r="198829">
      <c r="A198829" t="inlineStr">
        <is>
          <t>www.elevatecars.com</t>
        </is>
      </c>
      <c r="B198829" t="n">
        <v>177</v>
      </c>
    </row>
    <row r="198830">
      <c r="A198830" t="inlineStr">
        <is>
          <t>london.2lazy2boot.co.uk</t>
        </is>
      </c>
      <c r="B198830" t="n">
        <v>177</v>
      </c>
    </row>
    <row r="198831">
      <c r="A198831" t="inlineStr">
        <is>
          <t>www.accarparts.co.uk</t>
        </is>
      </c>
      <c r="B198831" t="n">
        <v>177</v>
      </c>
    </row>
    <row r="198832">
      <c r="A198832" t="inlineStr">
        <is>
          <t>www.mubis.es</t>
        </is>
      </c>
      <c r="B198832" t="n">
        <v>177</v>
      </c>
    </row>
    <row r="198833">
      <c r="A198833" t="inlineStr">
        <is>
          <t>toptierfandom.files.wordpress.com</t>
        </is>
      </c>
      <c r="B198833" t="n">
        <v>177</v>
      </c>
    </row>
    <row r="198834">
      <c r="A198834" t="inlineStr">
        <is>
          <t>img3.babetales.com</t>
        </is>
      </c>
      <c r="B198834" t="n">
        <v>177</v>
      </c>
    </row>
    <row r="198835">
      <c r="A198835" t="inlineStr">
        <is>
          <t>www.thegadgetguys.co.nz</t>
        </is>
      </c>
      <c r="B198835" t="n">
        <v>177</v>
      </c>
    </row>
    <row r="198836">
      <c r="A198836" t="inlineStr">
        <is>
          <t>www.kailashhealthblog.com</t>
        </is>
      </c>
      <c r="B198836" t="n">
        <v>177</v>
      </c>
    </row>
    <row r="198837">
      <c r="A198837" t="inlineStr">
        <is>
          <t>images.shoppingspout.us</t>
        </is>
      </c>
      <c r="B198837" t="n">
        <v>177</v>
      </c>
    </row>
    <row r="198838">
      <c r="A198838" t="inlineStr">
        <is>
          <t>www.aliasacquari.it</t>
        </is>
      </c>
      <c r="B198838" t="n">
        <v>177</v>
      </c>
    </row>
    <row r="198839">
      <c r="A198839" t="inlineStr">
        <is>
          <t>www.sourcebeauty.com</t>
        </is>
      </c>
      <c r="B198839" t="n">
        <v>177</v>
      </c>
    </row>
    <row r="198840">
      <c r="A198840" t="inlineStr">
        <is>
          <t>www.kingbrand.com</t>
        </is>
      </c>
      <c r="B198840" t="n">
        <v>177</v>
      </c>
    </row>
    <row r="198841">
      <c r="A198841" t="inlineStr">
        <is>
          <t>purevodka.dk</t>
        </is>
      </c>
      <c r="B198841" t="n">
        <v>177</v>
      </c>
    </row>
    <row r="198842">
      <c r="A198842" t="inlineStr">
        <is>
          <t>www.southwestwheel.com</t>
        </is>
      </c>
      <c r="B198842" t="n">
        <v>177</v>
      </c>
    </row>
    <row r="198843">
      <c r="A198843" t="inlineStr">
        <is>
          <t>www.boundville.com</t>
        </is>
      </c>
      <c r="B198843" t="n">
        <v>177</v>
      </c>
    </row>
    <row r="198844">
      <c r="A198844" t="inlineStr">
        <is>
          <t>moniml.com</t>
        </is>
      </c>
      <c r="B198844" t="n">
        <v>177</v>
      </c>
    </row>
    <row r="198845">
      <c r="A198845" t="inlineStr">
        <is>
          <t>www.psprint.com</t>
        </is>
      </c>
      <c r="B198845" t="n">
        <v>177</v>
      </c>
    </row>
    <row r="198846">
      <c r="A198846" t="inlineStr">
        <is>
          <t>setpoint.com.ua</t>
        </is>
      </c>
      <c r="B198846" t="n">
        <v>177</v>
      </c>
    </row>
    <row r="198847">
      <c r="A198847" t="inlineStr">
        <is>
          <t>zanasdesigns.com</t>
        </is>
      </c>
      <c r="B198847" t="n">
        <v>177</v>
      </c>
    </row>
    <row r="198848">
      <c r="A198848" t="inlineStr">
        <is>
          <t>www.mtenis.cz</t>
        </is>
      </c>
      <c r="B198848" t="n">
        <v>177</v>
      </c>
    </row>
    <row r="198849">
      <c r="A198849" t="inlineStr">
        <is>
          <t>static3.ekobieca.pl</t>
        </is>
      </c>
      <c r="B198849" t="n">
        <v>177</v>
      </c>
    </row>
    <row r="198850">
      <c r="A198850" t="inlineStr">
        <is>
          <t>global.bluelug.com</t>
        </is>
      </c>
      <c r="B198850" t="n">
        <v>177</v>
      </c>
    </row>
    <row r="198851">
      <c r="A198851" t="inlineStr">
        <is>
          <t>www.trektyre.ru</t>
        </is>
      </c>
      <c r="B198851" t="n">
        <v>177</v>
      </c>
    </row>
    <row r="198852">
      <c r="A198852" t="inlineStr">
        <is>
          <t>darondinella.it</t>
        </is>
      </c>
      <c r="B198852" t="n">
        <v>177</v>
      </c>
    </row>
    <row r="198853">
      <c r="A198853" t="inlineStr">
        <is>
          <t>www.ciowhitepapersreview.com</t>
        </is>
      </c>
      <c r="B198853" t="n">
        <v>177</v>
      </c>
    </row>
    <row r="198854">
      <c r="A198854" t="inlineStr">
        <is>
          <t>www.myumbrellashop.com</t>
        </is>
      </c>
      <c r="B198854" t="n">
        <v>177</v>
      </c>
    </row>
    <row r="198855">
      <c r="A198855" t="inlineStr">
        <is>
          <t>englishsurgeon.com</t>
        </is>
      </c>
      <c r="B198855" t="n">
        <v>177</v>
      </c>
    </row>
    <row r="198856">
      <c r="A198856" t="inlineStr">
        <is>
          <t>store.utne.com</t>
        </is>
      </c>
      <c r="B198856" t="n">
        <v>177</v>
      </c>
    </row>
    <row r="198857">
      <c r="A198857" t="inlineStr">
        <is>
          <t>sjctni.edu</t>
        </is>
      </c>
      <c r="B198857" t="n">
        <v>177</v>
      </c>
    </row>
    <row r="198858">
      <c r="A198858" t="inlineStr">
        <is>
          <t>ib.stonebridgeimports.com</t>
        </is>
      </c>
      <c r="B198858" t="n">
        <v>177</v>
      </c>
    </row>
    <row r="198859">
      <c r="A198859" t="inlineStr">
        <is>
          <t>us.sagepub.com</t>
        </is>
      </c>
      <c r="B198859" t="n">
        <v>177</v>
      </c>
    </row>
    <row r="198860">
      <c r="A198860" t="inlineStr">
        <is>
          <t>cdn.quesba.com</t>
        </is>
      </c>
      <c r="B198860" t="n">
        <v>177</v>
      </c>
    </row>
    <row r="198861">
      <c r="A198861" t="inlineStr">
        <is>
          <t>www.originalcup.fr</t>
        </is>
      </c>
      <c r="B198861" t="n">
        <v>177</v>
      </c>
    </row>
    <row r="198862">
      <c r="A198862" t="inlineStr">
        <is>
          <t>www.mavin.com</t>
        </is>
      </c>
      <c r="B198862" t="n">
        <v>177</v>
      </c>
    </row>
    <row r="198863">
      <c r="A198863" t="inlineStr">
        <is>
          <t>www.librarysample.org</t>
        </is>
      </c>
      <c r="B198863" t="n">
        <v>177</v>
      </c>
    </row>
    <row r="198864">
      <c r="A198864" t="inlineStr">
        <is>
          <t>sakurafishing.com</t>
        </is>
      </c>
      <c r="B198864" t="n">
        <v>177</v>
      </c>
    </row>
    <row r="198865">
      <c r="A198865" t="inlineStr">
        <is>
          <t>www.alaportebleue.fr</t>
        </is>
      </c>
      <c r="B198865" t="n">
        <v>177</v>
      </c>
    </row>
    <row r="198866">
      <c r="A198866" t="inlineStr">
        <is>
          <t>www.equineperformance.com.au</t>
        </is>
      </c>
      <c r="B198866" t="n">
        <v>177</v>
      </c>
    </row>
    <row r="198867">
      <c r="A198867" t="inlineStr">
        <is>
          <t>www.thorntonsfurniture.com</t>
        </is>
      </c>
      <c r="B198867" t="n">
        <v>177</v>
      </c>
    </row>
    <row r="198868">
      <c r="A198868" t="inlineStr">
        <is>
          <t>www.russianpatches.com</t>
        </is>
      </c>
      <c r="B198868" t="n">
        <v>177</v>
      </c>
    </row>
    <row r="198869">
      <c r="A198869" t="inlineStr">
        <is>
          <t>www.plasticsurgeryct.com</t>
        </is>
      </c>
      <c r="B198869" t="n">
        <v>177</v>
      </c>
    </row>
    <row r="198870">
      <c r="A198870" t="inlineStr">
        <is>
          <t>cdn1.tetty.com</t>
        </is>
      </c>
      <c r="B198870" t="n">
        <v>177</v>
      </c>
    </row>
    <row r="198871">
      <c r="A198871" t="inlineStr">
        <is>
          <t>toyreviewsbydad.com</t>
        </is>
      </c>
      <c r="B198871" t="n">
        <v>177</v>
      </c>
    </row>
    <row r="198872">
      <c r="A198872" t="inlineStr">
        <is>
          <t>vhshopvn.com</t>
        </is>
      </c>
      <c r="B198872" t="n">
        <v>177</v>
      </c>
    </row>
    <row r="198873">
      <c r="A198873" t="inlineStr">
        <is>
          <t>www.regentsport.com.au</t>
        </is>
      </c>
      <c r="B198873" t="n">
        <v>177</v>
      </c>
    </row>
    <row r="198874">
      <c r="A198874" t="inlineStr">
        <is>
          <t>www.cmart.co.th</t>
        </is>
      </c>
      <c r="B198874" t="n">
        <v>177</v>
      </c>
    </row>
    <row r="198875">
      <c r="A198875" t="inlineStr">
        <is>
          <t>hangtieudungmy.com.vn</t>
        </is>
      </c>
      <c r="B198875" t="n">
        <v>177</v>
      </c>
    </row>
    <row r="198876">
      <c r="A198876" t="inlineStr">
        <is>
          <t>ordinaprodotti.apotecanatura.it</t>
        </is>
      </c>
      <c r="B198876" t="n">
        <v>177</v>
      </c>
    </row>
    <row r="198877">
      <c r="A198877" t="inlineStr">
        <is>
          <t>www.lechler.eu</t>
        </is>
      </c>
      <c r="B198877" t="n">
        <v>177</v>
      </c>
    </row>
    <row r="198878">
      <c r="A198878" t="inlineStr">
        <is>
          <t>porcelainchinagold.com</t>
        </is>
      </c>
      <c r="B198878" t="n">
        <v>177</v>
      </c>
    </row>
    <row r="198879">
      <c r="A198879" t="inlineStr">
        <is>
          <t>deplatenzolder.nl</t>
        </is>
      </c>
      <c r="B198879" t="n">
        <v>177</v>
      </c>
    </row>
    <row r="198880">
      <c r="A198880" t="inlineStr">
        <is>
          <t>www.richardsonsaw.com</t>
        </is>
      </c>
      <c r="B198880" t="n">
        <v>177</v>
      </c>
    </row>
    <row r="198881">
      <c r="A198881" t="inlineStr">
        <is>
          <t>stevetheangler.files.wordpress.com</t>
        </is>
      </c>
      <c r="B198881" t="n">
        <v>177</v>
      </c>
    </row>
    <row r="198882">
      <c r="A198882" t="inlineStr">
        <is>
          <t>en.kamuflage.ru</t>
        </is>
      </c>
      <c r="B198882" t="n">
        <v>177</v>
      </c>
    </row>
    <row r="198883">
      <c r="A198883" t="inlineStr">
        <is>
          <t>www.ayushremedies.in</t>
        </is>
      </c>
      <c r="B198883" t="n">
        <v>177</v>
      </c>
    </row>
    <row r="198884">
      <c r="A198884" t="inlineStr">
        <is>
          <t>www.girlscantwhat.com</t>
        </is>
      </c>
      <c r="B198884" t="n">
        <v>177</v>
      </c>
    </row>
    <row r="198885">
      <c r="A198885" t="inlineStr">
        <is>
          <t>www.jouet-plus.com</t>
        </is>
      </c>
      <c r="B198885" t="n">
        <v>177</v>
      </c>
    </row>
    <row r="198886">
      <c r="A198886" t="inlineStr">
        <is>
          <t>en.libyan-cna.net</t>
        </is>
      </c>
      <c r="B198886" t="n">
        <v>177</v>
      </c>
    </row>
    <row r="198887">
      <c r="A198887" t="inlineStr">
        <is>
          <t>www.cnpmarket.ch</t>
        </is>
      </c>
      <c r="B198887" t="n">
        <v>177</v>
      </c>
    </row>
    <row r="198888">
      <c r="A198888" t="inlineStr">
        <is>
          <t>docs.plesk.com</t>
        </is>
      </c>
      <c r="B198888" t="n">
        <v>177</v>
      </c>
    </row>
    <row r="198889">
      <c r="A198889" t="inlineStr">
        <is>
          <t>kimi.com.my</t>
        </is>
      </c>
      <c r="B198889" t="n">
        <v>177</v>
      </c>
    </row>
    <row r="198890">
      <c r="A198890" t="inlineStr">
        <is>
          <t>krmeni.cz</t>
        </is>
      </c>
      <c r="B198890" t="n">
        <v>177</v>
      </c>
    </row>
    <row r="198891">
      <c r="A198891" t="inlineStr">
        <is>
          <t>horseplayusa.com</t>
        </is>
      </c>
      <c r="B198891" t="n">
        <v>177</v>
      </c>
    </row>
    <row r="198892">
      <c r="A198892" t="inlineStr">
        <is>
          <t>www.hyperflyasia.com</t>
        </is>
      </c>
      <c r="B198892" t="n">
        <v>177</v>
      </c>
    </row>
    <row r="198893">
      <c r="A198893" t="inlineStr">
        <is>
          <t>posters.unh.edu</t>
        </is>
      </c>
      <c r="B198893" t="n">
        <v>177</v>
      </c>
    </row>
    <row r="198894">
      <c r="A198894" t="inlineStr">
        <is>
          <t>www.houzz.com</t>
        </is>
      </c>
      <c r="B198894" t="n">
        <v>177</v>
      </c>
    </row>
    <row r="198895">
      <c r="A198895" t="inlineStr">
        <is>
          <t>boutique-air-soft-guns.com</t>
        </is>
      </c>
      <c r="B198895" t="n">
        <v>177</v>
      </c>
    </row>
    <row r="198896">
      <c r="A198896" t="inlineStr">
        <is>
          <t>plants.thgc.net</t>
        </is>
      </c>
      <c r="B198896" t="n">
        <v>177</v>
      </c>
    </row>
    <row r="198897">
      <c r="A198897" t="inlineStr">
        <is>
          <t>www.pc-ink.co.uk</t>
        </is>
      </c>
      <c r="B198897" t="n">
        <v>177</v>
      </c>
    </row>
    <row r="198898">
      <c r="A198898" t="inlineStr">
        <is>
          <t>lekamore.se</t>
        </is>
      </c>
      <c r="B198898" t="n">
        <v>177</v>
      </c>
    </row>
    <row r="198899">
      <c r="A198899" t="inlineStr">
        <is>
          <t>maminaskazka.com.ua</t>
        </is>
      </c>
      <c r="B198899" t="n">
        <v>177</v>
      </c>
    </row>
    <row r="198900">
      <c r="A198900" t="inlineStr">
        <is>
          <t>www.kkcookie.com</t>
        </is>
      </c>
      <c r="B198900" t="n">
        <v>177</v>
      </c>
    </row>
    <row r="198901">
      <c r="A198901" t="inlineStr">
        <is>
          <t>wsvehiculescrm.selectup.com</t>
        </is>
      </c>
      <c r="B198901" t="n">
        <v>177</v>
      </c>
    </row>
    <row r="198902">
      <c r="A198902" t="inlineStr">
        <is>
          <t>www.buylightings.com</t>
        </is>
      </c>
      <c r="B198902" t="n">
        <v>177</v>
      </c>
    </row>
    <row r="198903">
      <c r="A198903" t="inlineStr">
        <is>
          <t>hqwhatsappstatus.com</t>
        </is>
      </c>
      <c r="B198903" t="n">
        <v>177</v>
      </c>
    </row>
    <row r="198904">
      <c r="A198904" t="inlineStr">
        <is>
          <t>simple-circuit.com</t>
        </is>
      </c>
      <c r="B198904" t="n">
        <v>177</v>
      </c>
    </row>
    <row r="198905">
      <c r="A198905" t="inlineStr">
        <is>
          <t>www.fiatplus.com</t>
        </is>
      </c>
      <c r="B198905" t="n">
        <v>177</v>
      </c>
    </row>
    <row r="198906">
      <c r="A198906" t="inlineStr">
        <is>
          <t>www.cathyanna.com</t>
        </is>
      </c>
      <c r="B198906" t="n">
        <v>177</v>
      </c>
    </row>
    <row r="198907">
      <c r="A198907" t="inlineStr">
        <is>
          <t>ancestry.bartfeenstra.com</t>
        </is>
      </c>
      <c r="B198907" t="n">
        <v>177</v>
      </c>
    </row>
    <row r="198908">
      <c r="A198908" t="inlineStr">
        <is>
          <t>www.escapelivre.com</t>
        </is>
      </c>
      <c r="B198908" t="n">
        <v>177</v>
      </c>
    </row>
    <row r="198909">
      <c r="A198909" t="inlineStr">
        <is>
          <t>www.030tango.com</t>
        </is>
      </c>
      <c r="B198909" t="n">
        <v>177</v>
      </c>
    </row>
    <row r="198910">
      <c r="A198910" t="inlineStr">
        <is>
          <t>www.bestbody.it</t>
        </is>
      </c>
      <c r="B198910" t="n">
        <v>177</v>
      </c>
    </row>
    <row r="198911">
      <c r="A198911" t="inlineStr">
        <is>
          <t>crazy-kids.ro</t>
        </is>
      </c>
      <c r="B198911" t="n">
        <v>177</v>
      </c>
    </row>
    <row r="198912">
      <c r="A198912" t="inlineStr">
        <is>
          <t>www.smilingischic.com</t>
        </is>
      </c>
      <c r="B198912" t="n">
        <v>177</v>
      </c>
    </row>
    <row r="198913">
      <c r="A198913" t="inlineStr">
        <is>
          <t>www.ccws.us</t>
        </is>
      </c>
      <c r="B198913" t="n">
        <v>177</v>
      </c>
    </row>
    <row r="198914">
      <c r="A198914" t="inlineStr">
        <is>
          <t>www.gentlegeek.net</t>
        </is>
      </c>
      <c r="B198914" t="n">
        <v>177</v>
      </c>
    </row>
    <row r="198915">
      <c r="A198915" t="inlineStr">
        <is>
          <t>www.nobbieneezkids.com</t>
        </is>
      </c>
      <c r="B198915" t="n">
        <v>177</v>
      </c>
    </row>
    <row r="198916">
      <c r="A198916" t="inlineStr">
        <is>
          <t>d3md34nbxw0qz9.cloudfront.net</t>
        </is>
      </c>
      <c r="B198916" t="n">
        <v>177</v>
      </c>
    </row>
    <row r="198917">
      <c r="A198917" t="inlineStr">
        <is>
          <t>androidtvboxquadcore.org</t>
        </is>
      </c>
      <c r="B198917" t="n">
        <v>177</v>
      </c>
    </row>
    <row r="198918">
      <c r="A198918" t="inlineStr">
        <is>
          <t>www.autourduweb.fr</t>
        </is>
      </c>
      <c r="B198918" t="n">
        <v>177</v>
      </c>
    </row>
    <row r="198919">
      <c r="A198919" t="inlineStr">
        <is>
          <t>www.photo19.it</t>
        </is>
      </c>
      <c r="B198919" t="n">
        <v>177</v>
      </c>
    </row>
    <row r="198920">
      <c r="A198920" t="inlineStr">
        <is>
          <t>alrawn.com</t>
        </is>
      </c>
      <c r="B198920" t="n">
        <v>177</v>
      </c>
    </row>
    <row r="198921">
      <c r="A198921" t="inlineStr">
        <is>
          <t>www.6post.com</t>
        </is>
      </c>
      <c r="B198921" t="n">
        <v>177</v>
      </c>
    </row>
    <row r="198922">
      <c r="A198922" t="inlineStr">
        <is>
          <t>www.halmblog.com</t>
        </is>
      </c>
      <c r="B198922" t="n">
        <v>177</v>
      </c>
    </row>
    <row r="198923">
      <c r="A198923" t="inlineStr">
        <is>
          <t>tienda.ecocentro.es</t>
        </is>
      </c>
      <c r="B198923" t="n">
        <v>177</v>
      </c>
    </row>
    <row r="198924">
      <c r="A198924" t="inlineStr">
        <is>
          <t>runningwithskissors.files.wordpress.com</t>
        </is>
      </c>
      <c r="B198924" t="n">
        <v>177</v>
      </c>
    </row>
    <row r="198925">
      <c r="A198925" t="inlineStr">
        <is>
          <t>www.italytravelandlife.com</t>
        </is>
      </c>
      <c r="B198925" t="n">
        <v>177</v>
      </c>
    </row>
    <row r="198926">
      <c r="A198926" t="inlineStr">
        <is>
          <t>store.northern-silence.de</t>
        </is>
      </c>
      <c r="B198926" t="n">
        <v>177</v>
      </c>
    </row>
    <row r="198927">
      <c r="A198927" t="inlineStr">
        <is>
          <t>s100.iracing.com</t>
        </is>
      </c>
      <c r="B198927" t="n">
        <v>177</v>
      </c>
    </row>
    <row r="198928">
      <c r="A198928" t="inlineStr">
        <is>
          <t>www.preisgenau.de</t>
        </is>
      </c>
      <c r="B198928" t="n">
        <v>177</v>
      </c>
    </row>
    <row r="198929">
      <c r="A198929" t="inlineStr">
        <is>
          <t>www.bidvino.com</t>
        </is>
      </c>
      <c r="B198929" t="n">
        <v>177</v>
      </c>
    </row>
    <row r="198930">
      <c r="A198930" t="inlineStr">
        <is>
          <t>www.memecosmetics.fr</t>
        </is>
      </c>
      <c r="B198930" t="n">
        <v>177</v>
      </c>
    </row>
    <row r="198931">
      <c r="A198931" t="inlineStr">
        <is>
          <t>www.outdoorpainter.com</t>
        </is>
      </c>
      <c r="B198931" t="n">
        <v>177</v>
      </c>
    </row>
    <row r="198932">
      <c r="A198932" t="inlineStr">
        <is>
          <t>www.vfmii.com</t>
        </is>
      </c>
      <c r="B198932" t="n">
        <v>177</v>
      </c>
    </row>
    <row r="198933">
      <c r="A198933" t="inlineStr">
        <is>
          <t>www.frenchmarket.eu</t>
        </is>
      </c>
      <c r="B198933" t="n">
        <v>177</v>
      </c>
    </row>
    <row r="198934">
      <c r="A198934" t="inlineStr">
        <is>
          <t>www.moviemax.tv</t>
        </is>
      </c>
      <c r="B198934" t="n">
        <v>177</v>
      </c>
    </row>
    <row r="198935">
      <c r="A198935" t="inlineStr">
        <is>
          <t>www.meublesduchalet.com</t>
        </is>
      </c>
      <c r="B198935" t="n">
        <v>177</v>
      </c>
    </row>
    <row r="198936">
      <c r="A198936" t="inlineStr">
        <is>
          <t>images.mycity4kids.com</t>
        </is>
      </c>
      <c r="B198936" t="n">
        <v>177</v>
      </c>
    </row>
    <row r="198937">
      <c r="A198937" t="inlineStr">
        <is>
          <t>www.prad.de</t>
        </is>
      </c>
      <c r="B198937" t="n">
        <v>177</v>
      </c>
    </row>
    <row r="198938">
      <c r="A198938" t="inlineStr">
        <is>
          <t>silvetron.com</t>
        </is>
      </c>
      <c r="B198938" t="n">
        <v>177</v>
      </c>
    </row>
    <row r="198939">
      <c r="A198939" t="inlineStr">
        <is>
          <t>musicsquare.sk</t>
        </is>
      </c>
      <c r="B198939" t="n">
        <v>177</v>
      </c>
    </row>
    <row r="198940">
      <c r="A198940" t="inlineStr">
        <is>
          <t>gayguidetocambodia.files.wordpress.com</t>
        </is>
      </c>
      <c r="B198940" t="n">
        <v>177</v>
      </c>
    </row>
    <row r="198941">
      <c r="A198941" t="inlineStr">
        <is>
          <t>hpdconsult.com</t>
        </is>
      </c>
      <c r="B198941" t="n">
        <v>177</v>
      </c>
    </row>
    <row r="198942">
      <c r="A198942" t="inlineStr">
        <is>
          <t>qa-static.mywedding.com</t>
        </is>
      </c>
      <c r="B198942" t="n">
        <v>177</v>
      </c>
    </row>
    <row r="198943">
      <c r="A198943" t="inlineStr">
        <is>
          <t>skyje.com</t>
        </is>
      </c>
      <c r="B198943" t="n">
        <v>177</v>
      </c>
    </row>
    <row r="198944">
      <c r="A198944" t="inlineStr">
        <is>
          <t>punktid.lt</t>
        </is>
      </c>
      <c r="B198944" t="n">
        <v>177</v>
      </c>
    </row>
    <row r="198945">
      <c r="A198945" t="inlineStr">
        <is>
          <t>files.camegames.com</t>
        </is>
      </c>
      <c r="B198945" t="n">
        <v>177</v>
      </c>
    </row>
    <row r="198946">
      <c r="A198946" t="inlineStr">
        <is>
          <t>asset0.jm-bruneau.be</t>
        </is>
      </c>
      <c r="B198946" t="n">
        <v>177</v>
      </c>
    </row>
    <row r="198947">
      <c r="A198947" t="inlineStr">
        <is>
          <t>www.orangewayfarer.com</t>
        </is>
      </c>
      <c r="B198947" t="n">
        <v>177</v>
      </c>
    </row>
    <row r="198948">
      <c r="A198948" t="inlineStr">
        <is>
          <t>delivery.proagri-cdn.co.za</t>
        </is>
      </c>
      <c r="B198948" t="n">
        <v>177</v>
      </c>
    </row>
    <row r="198949">
      <c r="A198949" t="inlineStr">
        <is>
          <t>64.cdn.ekm.net</t>
        </is>
      </c>
      <c r="B198949" t="n">
        <v>177</v>
      </c>
    </row>
    <row r="198950">
      <c r="A198950" t="inlineStr">
        <is>
          <t>www.stonewallkitchen.com</t>
        </is>
      </c>
      <c r="B198950" t="n">
        <v>177</v>
      </c>
    </row>
    <row r="198951">
      <c r="A198951" t="inlineStr">
        <is>
          <t>pinspiry.com</t>
        </is>
      </c>
      <c r="B198951" t="n">
        <v>177</v>
      </c>
    </row>
    <row r="198952">
      <c r="A198952" t="inlineStr">
        <is>
          <t>www.vegas-avtomati20.com</t>
        </is>
      </c>
      <c r="B198952" t="n">
        <v>177</v>
      </c>
    </row>
    <row r="198953">
      <c r="A198953" t="inlineStr">
        <is>
          <t>files.lbr.cloud</t>
        </is>
      </c>
      <c r="B198953" t="n">
        <v>177</v>
      </c>
    </row>
    <row r="198954">
      <c r="A198954" t="inlineStr">
        <is>
          <t>albion-books.com</t>
        </is>
      </c>
      <c r="B198954" t="n">
        <v>177</v>
      </c>
    </row>
    <row r="198955">
      <c r="A198955" t="inlineStr">
        <is>
          <t>landingaday.files.wordpress.com</t>
        </is>
      </c>
      <c r="B198955" t="n">
        <v>177</v>
      </c>
    </row>
    <row r="198956">
      <c r="A198956" t="inlineStr">
        <is>
          <t>www.uber-modern.com</t>
        </is>
      </c>
      <c r="B198956" t="n">
        <v>177</v>
      </c>
    </row>
    <row r="198957">
      <c r="A198957" t="inlineStr">
        <is>
          <t>content.nps.k12.nj.us</t>
        </is>
      </c>
      <c r="B198957" t="n">
        <v>177</v>
      </c>
    </row>
    <row r="198958">
      <c r="A198958" t="inlineStr">
        <is>
          <t>www.sutterantiques.com</t>
        </is>
      </c>
      <c r="B198958" t="n">
        <v>177</v>
      </c>
    </row>
    <row r="198959">
      <c r="A198959" t="inlineStr">
        <is>
          <t>giaitritanhung.com</t>
        </is>
      </c>
      <c r="B198959" t="n">
        <v>177</v>
      </c>
    </row>
    <row r="198960">
      <c r="A198960" t="inlineStr">
        <is>
          <t>www.journaldev.com</t>
        </is>
      </c>
      <c r="B198960" t="n">
        <v>177</v>
      </c>
    </row>
    <row r="198961">
      <c r="A198961" t="inlineStr">
        <is>
          <t>celebrate-creativity.com</t>
        </is>
      </c>
      <c r="B198961" t="n">
        <v>177</v>
      </c>
    </row>
    <row r="198962">
      <c r="A198962" t="inlineStr">
        <is>
          <t>meatatbillys.com.au</t>
        </is>
      </c>
      <c r="B198962" t="n">
        <v>177</v>
      </c>
    </row>
    <row r="198963">
      <c r="A198963" t="inlineStr">
        <is>
          <t>www.makingascene.org</t>
        </is>
      </c>
      <c r="B198963" t="n">
        <v>177</v>
      </c>
    </row>
    <row r="198964">
      <c r="A198964" t="inlineStr">
        <is>
          <t>www.mynaturaltreatment.com</t>
        </is>
      </c>
      <c r="B198964" t="n">
        <v>177</v>
      </c>
    </row>
    <row r="198965">
      <c r="A198965" t="inlineStr">
        <is>
          <t>images-cdn.welcomesoftware.com</t>
        </is>
      </c>
      <c r="B198965" t="n">
        <v>177</v>
      </c>
    </row>
    <row r="198966">
      <c r="A198966" t="inlineStr">
        <is>
          <t>www.2oceansvibe.com</t>
        </is>
      </c>
      <c r="B198966" t="n">
        <v>177</v>
      </c>
    </row>
    <row r="198967">
      <c r="A198967" t="inlineStr">
        <is>
          <t>fringeuniverse.com</t>
        </is>
      </c>
      <c r="B198967" t="n">
        <v>177</v>
      </c>
    </row>
    <row r="198968">
      <c r="A198968" t="inlineStr">
        <is>
          <t>www.dauntlessjaunter.com</t>
        </is>
      </c>
      <c r="B198968" t="n">
        <v>177</v>
      </c>
    </row>
    <row r="198969">
      <c r="A198969" t="inlineStr">
        <is>
          <t>onebabyworld.com</t>
        </is>
      </c>
      <c r="B198969" t="n">
        <v>177</v>
      </c>
    </row>
    <row r="198970">
      <c r="A198970" t="inlineStr">
        <is>
          <t>www.onking.com.my</t>
        </is>
      </c>
      <c r="B198970" t="n">
        <v>177</v>
      </c>
    </row>
    <row r="198971">
      <c r="A198971" t="inlineStr">
        <is>
          <t>www.comicbookreligion.com</t>
        </is>
      </c>
      <c r="B198971" t="n">
        <v>177</v>
      </c>
    </row>
    <row r="198972">
      <c r="A198972" t="inlineStr">
        <is>
          <t>cdn.warc.com</t>
        </is>
      </c>
      <c r="B198972" t="n">
        <v>177</v>
      </c>
    </row>
    <row r="198973">
      <c r="A198973" t="inlineStr">
        <is>
          <t>www.bookmorebrides.com</t>
        </is>
      </c>
      <c r="B198973" t="n">
        <v>177</v>
      </c>
    </row>
    <row r="198974">
      <c r="A198974" t="inlineStr">
        <is>
          <t>unleashedwakemag.com</t>
        </is>
      </c>
      <c r="B198974" t="n">
        <v>177</v>
      </c>
    </row>
    <row r="198975">
      <c r="A198975" t="inlineStr">
        <is>
          <t>assets01.mrskincdn.com</t>
        </is>
      </c>
      <c r="B198975" t="n">
        <v>177</v>
      </c>
    </row>
    <row r="198976">
      <c r="A198976" t="inlineStr">
        <is>
          <t>www.finestmagazine.co</t>
        </is>
      </c>
      <c r="B198976" t="n">
        <v>177</v>
      </c>
    </row>
    <row r="198977">
      <c r="A198977" t="inlineStr">
        <is>
          <t>atmelcorporation.files.wordpress.com</t>
        </is>
      </c>
      <c r="B198977" t="n">
        <v>177</v>
      </c>
    </row>
    <row r="198978">
      <c r="A198978" t="inlineStr">
        <is>
          <t>www.pantiponline.com</t>
        </is>
      </c>
      <c r="B198978" t="n">
        <v>177</v>
      </c>
    </row>
    <row r="198979">
      <c r="A198979" t="inlineStr">
        <is>
          <t>www.grandesshoes.pt</t>
        </is>
      </c>
      <c r="B198979" t="n">
        <v>177</v>
      </c>
    </row>
    <row r="198980">
      <c r="A198980" t="inlineStr">
        <is>
          <t>www.hot-selection.com</t>
        </is>
      </c>
      <c r="B198980" t="n">
        <v>177</v>
      </c>
    </row>
    <row r="198981">
      <c r="A198981" t="inlineStr">
        <is>
          <t>colorlap.com</t>
        </is>
      </c>
      <c r="B198981" t="n">
        <v>177</v>
      </c>
    </row>
    <row r="198982">
      <c r="A198982" t="inlineStr">
        <is>
          <t>etudiant.aujourdhui.fr</t>
        </is>
      </c>
      <c r="B198982" t="n">
        <v>177</v>
      </c>
    </row>
    <row r="198983">
      <c r="A198983" t="inlineStr">
        <is>
          <t>www.vc-art.my</t>
        </is>
      </c>
      <c r="B198983" t="n">
        <v>177</v>
      </c>
    </row>
    <row r="198984">
      <c r="A198984" t="inlineStr">
        <is>
          <t>creativetwilight.com</t>
        </is>
      </c>
      <c r="B198984" t="n">
        <v>177</v>
      </c>
    </row>
    <row r="198985">
      <c r="A198985" t="inlineStr">
        <is>
          <t>davidcharleschildrenswear.com</t>
        </is>
      </c>
      <c r="B198985" t="n">
        <v>177</v>
      </c>
    </row>
    <row r="198986">
      <c r="A198986" t="inlineStr">
        <is>
          <t>theproductanalyst.com</t>
        </is>
      </c>
      <c r="B198986" t="n">
        <v>177</v>
      </c>
    </row>
    <row r="198987">
      <c r="A198987" t="inlineStr">
        <is>
          <t>www.tutorialcup.com</t>
        </is>
      </c>
      <c r="B198987" t="n">
        <v>177</v>
      </c>
    </row>
    <row r="198988">
      <c r="A198988" t="inlineStr">
        <is>
          <t>marshallandthemovies.files.wordpress.com</t>
        </is>
      </c>
      <c r="B198988" t="n">
        <v>177</v>
      </c>
    </row>
    <row r="198989">
      <c r="A198989" t="inlineStr">
        <is>
          <t>planningaway.com</t>
        </is>
      </c>
      <c r="B198989" t="n">
        <v>177</v>
      </c>
    </row>
    <row r="198990">
      <c r="A198990" t="inlineStr">
        <is>
          <t>www.dillony.com</t>
        </is>
      </c>
      <c r="B198990" t="n">
        <v>177</v>
      </c>
    </row>
    <row r="198991">
      <c r="A198991" t="inlineStr">
        <is>
          <t>www.hotrodsforsale.com</t>
        </is>
      </c>
      <c r="B198991" t="n">
        <v>177</v>
      </c>
    </row>
    <row r="198992">
      <c r="A198992" t="inlineStr">
        <is>
          <t>17fdu42etp8l3lqlpj43gnlr.wpengine.netdna-cdn.com</t>
        </is>
      </c>
      <c r="B198992" t="n">
        <v>177</v>
      </c>
    </row>
    <row r="198993">
      <c r="A198993" t="inlineStr">
        <is>
          <t>cdn.zeedoshop.ro</t>
        </is>
      </c>
      <c r="B198993" t="n">
        <v>177</v>
      </c>
    </row>
    <row r="198994">
      <c r="A198994" t="inlineStr">
        <is>
          <t>www.heatingspareparts.com</t>
        </is>
      </c>
      <c r="B198994" t="n">
        <v>177</v>
      </c>
    </row>
    <row r="198995">
      <c r="A198995" t="inlineStr">
        <is>
          <t>media.mmo-champion.com</t>
        </is>
      </c>
      <c r="B198995" t="n">
        <v>177</v>
      </c>
    </row>
    <row r="198996">
      <c r="A198996" t="inlineStr">
        <is>
          <t>blog.americanheritage1.com</t>
        </is>
      </c>
      <c r="B198996" t="n">
        <v>177</v>
      </c>
    </row>
    <row r="198997">
      <c r="A198997" t="inlineStr">
        <is>
          <t>visualnews-wp-media-prod.s3.amazonaws.com</t>
        </is>
      </c>
      <c r="B198997" t="n">
        <v>177</v>
      </c>
    </row>
    <row r="198998">
      <c r="A198998" t="inlineStr">
        <is>
          <t>summerhometurkey.com</t>
        </is>
      </c>
      <c r="B198998" t="n">
        <v>177</v>
      </c>
    </row>
    <row r="198999">
      <c r="A198999" t="inlineStr">
        <is>
          <t>vinyldistractions.com</t>
        </is>
      </c>
      <c r="B198999" t="n">
        <v>177</v>
      </c>
    </row>
    <row r="199000">
      <c r="A199000" t="inlineStr">
        <is>
          <t>pin.dekhnews.com</t>
        </is>
      </c>
      <c r="B199000" t="n">
        <v>177</v>
      </c>
    </row>
    <row r="199001">
      <c r="A199001" t="inlineStr">
        <is>
          <t>cdn.reim.mobimages.realestateinmotion.com.au</t>
        </is>
      </c>
      <c r="B199001" t="n">
        <v>177</v>
      </c>
    </row>
    <row r="199002">
      <c r="A199002" t="inlineStr">
        <is>
          <t>danetteforda.com</t>
        </is>
      </c>
      <c r="B199002" t="n">
        <v>177</v>
      </c>
    </row>
    <row r="199003">
      <c r="A199003" t="inlineStr">
        <is>
          <t>hunterxhuntermerchandise.com</t>
        </is>
      </c>
      <c r="B199003" t="n">
        <v>177</v>
      </c>
    </row>
    <row r="199004">
      <c r="A199004" t="inlineStr">
        <is>
          <t>assets.edu-quip.co.uk</t>
        </is>
      </c>
      <c r="B199004" t="n">
        <v>177</v>
      </c>
    </row>
    <row r="199005">
      <c r="A199005" t="inlineStr">
        <is>
          <t>smartvector.ru</t>
        </is>
      </c>
      <c r="B199005" t="n">
        <v>177</v>
      </c>
    </row>
    <row r="199006">
      <c r="A199006" t="inlineStr">
        <is>
          <t>www.benefitexpress.info</t>
        </is>
      </c>
      <c r="B199006" t="n">
        <v>177</v>
      </c>
    </row>
    <row r="199007">
      <c r="A199007" t="inlineStr">
        <is>
          <t>d3kspkejqvpn9f.cloudfront.net</t>
        </is>
      </c>
      <c r="B199007" t="n">
        <v>177</v>
      </c>
    </row>
    <row r="199008">
      <c r="A199008" t="inlineStr">
        <is>
          <t>www.englishdecorations.com</t>
        </is>
      </c>
      <c r="B199008" t="n">
        <v>177</v>
      </c>
    </row>
    <row r="199009">
      <c r="A199009" t="inlineStr">
        <is>
          <t>news.goldcore.com</t>
        </is>
      </c>
      <c r="B199009" t="n">
        <v>177</v>
      </c>
    </row>
    <row r="199010">
      <c r="A199010" t="inlineStr">
        <is>
          <t>www.ultimatelamps.com.au</t>
        </is>
      </c>
      <c r="B199010" t="n">
        <v>177</v>
      </c>
    </row>
    <row r="199011">
      <c r="A199011" t="inlineStr">
        <is>
          <t>vlnresearch.com</t>
        </is>
      </c>
      <c r="B199011" t="n">
        <v>177</v>
      </c>
    </row>
    <row r="199012">
      <c r="A199012" t="inlineStr">
        <is>
          <t>0611-cdn.doitbest.com</t>
        </is>
      </c>
      <c r="B199012" t="n">
        <v>177</v>
      </c>
    </row>
    <row r="199013">
      <c r="A199013" t="inlineStr">
        <is>
          <t>ii-francescascollections.aws.marketlive.com</t>
        </is>
      </c>
      <c r="B199013" t="n">
        <v>177</v>
      </c>
    </row>
    <row r="199014">
      <c r="A199014" t="inlineStr">
        <is>
          <t>www.nakawetrading.com</t>
        </is>
      </c>
      <c r="B199014" t="n">
        <v>177</v>
      </c>
    </row>
    <row r="199015">
      <c r="A199015" t="inlineStr">
        <is>
          <t>www.gruasyaparejos.com</t>
        </is>
      </c>
      <c r="B199015" t="n">
        <v>177</v>
      </c>
    </row>
    <row r="199016">
      <c r="A199016" t="inlineStr">
        <is>
          <t>furtadofurniture.com</t>
        </is>
      </c>
      <c r="B199016" t="n">
        <v>177</v>
      </c>
    </row>
    <row r="199017">
      <c r="A199017" t="inlineStr">
        <is>
          <t>audreyrosephoto.com</t>
        </is>
      </c>
      <c r="B199017" t="n">
        <v>177</v>
      </c>
    </row>
    <row r="199018">
      <c r="A199018" t="inlineStr">
        <is>
          <t>thegirlmeetsbooks.files.wordpress.com</t>
        </is>
      </c>
      <c r="B199018" t="n">
        <v>177</v>
      </c>
    </row>
    <row r="199019">
      <c r="A199019" t="inlineStr">
        <is>
          <t>havertys.scene7.com</t>
        </is>
      </c>
      <c r="B199019" t="n">
        <v>177</v>
      </c>
    </row>
    <row r="199020">
      <c r="A199020" t="inlineStr">
        <is>
          <t>www.consistentlycurious.com</t>
        </is>
      </c>
      <c r="B199020" t="n">
        <v>177</v>
      </c>
    </row>
    <row r="199021">
      <c r="A199021" t="inlineStr">
        <is>
          <t>www.incomediary.com</t>
        </is>
      </c>
      <c r="B199021" t="n">
        <v>177</v>
      </c>
    </row>
    <row r="199022">
      <c r="A199022" t="inlineStr">
        <is>
          <t>www.canefurniturewarehouse.co.uk</t>
        </is>
      </c>
      <c r="B199022" t="n">
        <v>177</v>
      </c>
    </row>
    <row r="199023">
      <c r="A199023" t="inlineStr">
        <is>
          <t>fotojoys.com</t>
        </is>
      </c>
      <c r="B199023" t="n">
        <v>177</v>
      </c>
    </row>
    <row r="199024">
      <c r="A199024" t="inlineStr">
        <is>
          <t>www.shoptjc.com</t>
        </is>
      </c>
      <c r="B199024" t="n">
        <v>177</v>
      </c>
    </row>
    <row r="199025">
      <c r="A199025" t="inlineStr">
        <is>
          <t>thesquishymonster.com</t>
        </is>
      </c>
      <c r="B199025" t="n">
        <v>177</v>
      </c>
    </row>
    <row r="199026">
      <c r="A199026" t="inlineStr">
        <is>
          <t>images.projectorsi.com</t>
        </is>
      </c>
      <c r="B199026" t="n">
        <v>177</v>
      </c>
    </row>
    <row r="199027">
      <c r="A199027" t="inlineStr">
        <is>
          <t>blog.homes.com</t>
        </is>
      </c>
      <c r="B199027" t="n">
        <v>177</v>
      </c>
    </row>
    <row r="199028">
      <c r="A199028" t="inlineStr">
        <is>
          <t>artjobs.artsearch.us</t>
        </is>
      </c>
      <c r="B199028" t="n">
        <v>177</v>
      </c>
    </row>
    <row r="199029">
      <c r="A199029" t="inlineStr">
        <is>
          <t>nulledfile.com</t>
        </is>
      </c>
      <c r="B199029" t="n">
        <v>177</v>
      </c>
    </row>
    <row r="199030">
      <c r="A199030" t="inlineStr">
        <is>
          <t>powerchord.imgix.net</t>
        </is>
      </c>
      <c r="B199030" t="n">
        <v>177</v>
      </c>
    </row>
    <row r="199031">
      <c r="A199031" t="inlineStr">
        <is>
          <t>m.martialartstrainingvideos.net</t>
        </is>
      </c>
      <c r="B199031" t="n">
        <v>177</v>
      </c>
    </row>
    <row r="199032">
      <c r="A199032" t="inlineStr">
        <is>
          <t>peachjohn.scene7.com</t>
        </is>
      </c>
      <c r="B199032" t="n">
        <v>177</v>
      </c>
    </row>
    <row r="199033">
      <c r="A199033" t="inlineStr">
        <is>
          <t>amazingribs.com</t>
        </is>
      </c>
      <c r="B199033" t="n">
        <v>177</v>
      </c>
    </row>
    <row r="199034">
      <c r="A199034" t="inlineStr">
        <is>
          <t>healthymamainfo.com</t>
        </is>
      </c>
      <c r="B199034" t="n">
        <v>177</v>
      </c>
    </row>
    <row r="199035">
      <c r="A199035" t="inlineStr">
        <is>
          <t>skylineentourage.com</t>
        </is>
      </c>
      <c r="B199035" t="n">
        <v>177</v>
      </c>
    </row>
    <row r="199036">
      <c r="A199036" t="inlineStr">
        <is>
          <t>www.glasgowstudent.net</t>
        </is>
      </c>
      <c r="B199036" t="n">
        <v>177</v>
      </c>
    </row>
    <row r="199037">
      <c r="A199037" t="inlineStr">
        <is>
          <t>www.shoop.ro</t>
        </is>
      </c>
      <c r="B199037" t="n">
        <v>177</v>
      </c>
    </row>
    <row r="199038">
      <c r="A199038" t="inlineStr">
        <is>
          <t>losetimereading.com</t>
        </is>
      </c>
      <c r="B199038" t="n">
        <v>177</v>
      </c>
    </row>
    <row r="199039">
      <c r="A199039" t="inlineStr">
        <is>
          <t>live.minicdn.ca</t>
        </is>
      </c>
      <c r="B199039" t="n">
        <v>177</v>
      </c>
    </row>
    <row r="199040">
      <c r="A199040" t="inlineStr">
        <is>
          <t>canberratheatrecentre.com.au</t>
        </is>
      </c>
      <c r="B199040" t="n">
        <v>177</v>
      </c>
    </row>
    <row r="199041">
      <c r="A199041" t="inlineStr">
        <is>
          <t>fings.promosoftware.co.uk</t>
        </is>
      </c>
      <c r="B199041" t="n">
        <v>177</v>
      </c>
    </row>
    <row r="199042">
      <c r="A199042" t="inlineStr">
        <is>
          <t>www.curbappealsigns.com</t>
        </is>
      </c>
      <c r="B199042" t="n">
        <v>177</v>
      </c>
    </row>
    <row r="199043">
      <c r="A199043" t="inlineStr">
        <is>
          <t>altt.me:443</t>
        </is>
      </c>
      <c r="B199043" t="n">
        <v>177</v>
      </c>
    </row>
    <row r="199044">
      <c r="A199044" t="inlineStr">
        <is>
          <t>www.carpetsdelivered.co.uk</t>
        </is>
      </c>
      <c r="B199044" t="n">
        <v>177</v>
      </c>
    </row>
    <row r="199045">
      <c r="A199045" t="inlineStr">
        <is>
          <t>thehanashirtco.com</t>
        </is>
      </c>
      <c r="B199045" t="n">
        <v>177</v>
      </c>
    </row>
    <row r="199046">
      <c r="A199046" t="inlineStr">
        <is>
          <t>smallhousebiggarden.files.wordpress.com</t>
        </is>
      </c>
      <c r="B199046" t="n">
        <v>177</v>
      </c>
    </row>
    <row r="199047">
      <c r="A199047" t="inlineStr">
        <is>
          <t>img0103o.popscreencdn.com</t>
        </is>
      </c>
      <c r="B199047" t="n">
        <v>177</v>
      </c>
    </row>
    <row r="199048">
      <c r="A199048" t="inlineStr">
        <is>
          <t>tamo.la</t>
        </is>
      </c>
      <c r="B199048" t="n">
        <v>177</v>
      </c>
    </row>
    <row r="199049">
      <c r="A199049" t="inlineStr">
        <is>
          <t>www.ifourtechnolab.com</t>
        </is>
      </c>
      <c r="B199049" t="n">
        <v>177</v>
      </c>
    </row>
    <row r="199050">
      <c r="A199050" t="inlineStr">
        <is>
          <t>develop.motherjones.com</t>
        </is>
      </c>
      <c r="B199050" t="n">
        <v>177</v>
      </c>
    </row>
    <row r="199051">
      <c r="A199051" t="inlineStr">
        <is>
          <t>candypo.com</t>
        </is>
      </c>
      <c r="B199051" t="n">
        <v>177</v>
      </c>
    </row>
    <row r="199052">
      <c r="A199052" t="inlineStr">
        <is>
          <t>103973-295234-1-raikfcquaxqncofqfm.stackpathdns.com</t>
        </is>
      </c>
      <c r="B199052" t="n">
        <v>177</v>
      </c>
    </row>
    <row r="199053">
      <c r="A199053" t="inlineStr">
        <is>
          <t>wholesale.techaroundyou.com</t>
        </is>
      </c>
      <c r="B199053" t="n">
        <v>177</v>
      </c>
    </row>
    <row r="199054">
      <c r="A199054" t="inlineStr">
        <is>
          <t>honeycreekpres.org</t>
        </is>
      </c>
      <c r="B199054" t="n">
        <v>177</v>
      </c>
    </row>
    <row r="199055">
      <c r="A199055" t="inlineStr">
        <is>
          <t>www.vegastickets.com</t>
        </is>
      </c>
      <c r="B199055" t="n">
        <v>177</v>
      </c>
    </row>
    <row r="199056">
      <c r="A199056" t="inlineStr">
        <is>
          <t>www.cire.org.au</t>
        </is>
      </c>
      <c r="B199056" t="n">
        <v>177</v>
      </c>
    </row>
    <row r="199057">
      <c r="A199057" t="inlineStr">
        <is>
          <t>www.jaipurbazar.in</t>
        </is>
      </c>
      <c r="B199057" t="n">
        <v>177</v>
      </c>
    </row>
    <row r="199058">
      <c r="A199058" t="inlineStr">
        <is>
          <t>shopfigs.com</t>
        </is>
      </c>
      <c r="B199058" t="n">
        <v>177</v>
      </c>
    </row>
    <row r="199059">
      <c r="A199059" t="inlineStr">
        <is>
          <t>greenhatgk-wpengine.netdna-ssl.com</t>
        </is>
      </c>
      <c r="B199059" t="n">
        <v>177</v>
      </c>
    </row>
    <row r="199060">
      <c r="A199060" t="inlineStr">
        <is>
          <t>dapolonia.com</t>
        </is>
      </c>
      <c r="B199060" t="n">
        <v>177</v>
      </c>
    </row>
    <row r="199061">
      <c r="A199061" t="inlineStr">
        <is>
          <t>htpbuilders.com</t>
        </is>
      </c>
      <c r="B199061" t="n">
        <v>177</v>
      </c>
    </row>
    <row r="199062">
      <c r="A199062" t="inlineStr">
        <is>
          <t>800021.xyz</t>
        </is>
      </c>
      <c r="B199062" t="n">
        <v>177</v>
      </c>
    </row>
    <row r="199063">
      <c r="A199063" t="inlineStr">
        <is>
          <t>www.freesnatcher.com</t>
        </is>
      </c>
      <c r="B199063" t="n">
        <v>177</v>
      </c>
    </row>
    <row r="199064">
      <c r="A199064" t="inlineStr">
        <is>
          <t>mearsfamilyfunerals.co.uk</t>
        </is>
      </c>
      <c r="B199064" t="n">
        <v>177</v>
      </c>
    </row>
    <row r="199065">
      <c r="A199065" t="inlineStr">
        <is>
          <t>ledressingdemoondotcom.files.wordpress.com</t>
        </is>
      </c>
      <c r="B199065" t="n">
        <v>177</v>
      </c>
    </row>
    <row r="199066">
      <c r="A199066" t="inlineStr">
        <is>
          <t>research-assets.cbinsights.com</t>
        </is>
      </c>
      <c r="B199066" t="n">
        <v>177</v>
      </c>
    </row>
    <row r="199067">
      <c r="A199067" t="inlineStr">
        <is>
          <t>www.wellnessoutlet.it</t>
        </is>
      </c>
      <c r="B199067" t="n">
        <v>177</v>
      </c>
    </row>
    <row r="199068">
      <c r="A199068" t="inlineStr">
        <is>
          <t>hitkino.org</t>
        </is>
      </c>
      <c r="B199068" t="n">
        <v>177</v>
      </c>
    </row>
    <row r="199069">
      <c r="A199069" t="inlineStr">
        <is>
          <t>awwfe31myti5oqlf3kckbc18-wpengine.netdna-ssl.com</t>
        </is>
      </c>
      <c r="B199069" t="n">
        <v>177</v>
      </c>
    </row>
    <row r="199070">
      <c r="A199070" t="inlineStr">
        <is>
          <t>www.newswhip.com</t>
        </is>
      </c>
      <c r="B199070" t="n">
        <v>177</v>
      </c>
    </row>
    <row r="199071">
      <c r="A199071" t="inlineStr">
        <is>
          <t>stage-shop.com</t>
        </is>
      </c>
      <c r="B199071" t="n">
        <v>177</v>
      </c>
    </row>
    <row r="199072">
      <c r="A199072" t="inlineStr">
        <is>
          <t>rgcred.files.wordpress.com</t>
        </is>
      </c>
      <c r="B199072" t="n">
        <v>177</v>
      </c>
    </row>
    <row r="199073">
      <c r="A199073" t="inlineStr">
        <is>
          <t>writermummy.files.wordpress.com</t>
        </is>
      </c>
      <c r="B199073" t="n">
        <v>177</v>
      </c>
    </row>
    <row r="199074">
      <c r="A199074" t="inlineStr">
        <is>
          <t>beautiesandthebibs.co.uk</t>
        </is>
      </c>
      <c r="B199074" t="n">
        <v>177</v>
      </c>
    </row>
    <row r="199075">
      <c r="A199075" t="inlineStr">
        <is>
          <t>meranews.in</t>
        </is>
      </c>
      <c r="B199075" t="n">
        <v>177</v>
      </c>
    </row>
    <row r="199076">
      <c r="A199076" t="inlineStr">
        <is>
          <t>www.ornaross.com</t>
        </is>
      </c>
      <c r="B199076" t="n">
        <v>177</v>
      </c>
    </row>
    <row r="199077">
      <c r="A199077" t="inlineStr">
        <is>
          <t>lightcat-files.s3.amazonaws.com</t>
        </is>
      </c>
      <c r="B199077" t="n">
        <v>177</v>
      </c>
    </row>
    <row r="199078">
      <c r="A199078" t="inlineStr">
        <is>
          <t>sassypartyhire.com.au</t>
        </is>
      </c>
      <c r="B199078" t="n">
        <v>177</v>
      </c>
    </row>
    <row r="199079">
      <c r="A199079" t="inlineStr">
        <is>
          <t>2gkz96151dsngjvvh26ychpf-wpengine.netdna-ssl.com</t>
        </is>
      </c>
      <c r="B199079" t="n">
        <v>177</v>
      </c>
    </row>
    <row r="199080">
      <c r="A199080" t="inlineStr">
        <is>
          <t>www.thenourishinggourmet.com</t>
        </is>
      </c>
      <c r="B199080" t="n">
        <v>177</v>
      </c>
    </row>
    <row r="199081">
      <c r="A199081" t="inlineStr">
        <is>
          <t>mh-1-rest.panthermedia.net</t>
        </is>
      </c>
      <c r="B199081" t="n">
        <v>177</v>
      </c>
    </row>
    <row r="199082">
      <c r="A199082" t="inlineStr">
        <is>
          <t>www.english-culture.com</t>
        </is>
      </c>
      <c r="B199082" t="n">
        <v>177</v>
      </c>
    </row>
    <row r="199083">
      <c r="A199083" t="inlineStr">
        <is>
          <t>www.twinslotshelving.co.uk</t>
        </is>
      </c>
      <c r="B199083" t="n">
        <v>177</v>
      </c>
    </row>
    <row r="199084">
      <c r="A199084" t="inlineStr">
        <is>
          <t>www.tirestickers.com</t>
        </is>
      </c>
      <c r="B199084" t="n">
        <v>177</v>
      </c>
    </row>
    <row r="199085">
      <c r="A199085" t="inlineStr">
        <is>
          <t>townandcountrysolutions.com</t>
        </is>
      </c>
      <c r="B199085" t="n">
        <v>177</v>
      </c>
    </row>
    <row r="199086">
      <c r="A199086" t="inlineStr">
        <is>
          <t>www.varminter.com</t>
        </is>
      </c>
      <c r="B199086" t="n">
        <v>177</v>
      </c>
    </row>
    <row r="199087">
      <c r="A199087" t="inlineStr">
        <is>
          <t>interiordecoration.eu</t>
        </is>
      </c>
      <c r="B199087" t="n">
        <v>177</v>
      </c>
    </row>
    <row r="199088">
      <c r="A199088" t="inlineStr">
        <is>
          <t>www.unbox.my</t>
        </is>
      </c>
      <c r="B199088" t="n">
        <v>177</v>
      </c>
    </row>
    <row r="199089">
      <c r="A199089" t="inlineStr">
        <is>
          <t>www.infomance.com</t>
        </is>
      </c>
      <c r="B199089" t="n">
        <v>177</v>
      </c>
    </row>
    <row r="199090">
      <c r="A199090" t="inlineStr">
        <is>
          <t>www.giga.co.za</t>
        </is>
      </c>
      <c r="B199090" t="n">
        <v>177</v>
      </c>
    </row>
    <row r="199091">
      <c r="A199091" t="inlineStr">
        <is>
          <t>mindyoga4u.com</t>
        </is>
      </c>
      <c r="B199091" t="n">
        <v>177</v>
      </c>
    </row>
    <row r="199092">
      <c r="A199092" t="inlineStr">
        <is>
          <t>opportunitiesforafricans.com</t>
        </is>
      </c>
      <c r="B199092" t="n">
        <v>177</v>
      </c>
    </row>
    <row r="199093">
      <c r="A199093" t="inlineStr">
        <is>
          <t>cdn1.maisies-superstore.co.uk</t>
        </is>
      </c>
      <c r="B199093" t="n">
        <v>177</v>
      </c>
    </row>
    <row r="199094">
      <c r="A199094" t="inlineStr">
        <is>
          <t>aninspiring.com</t>
        </is>
      </c>
      <c r="B199094" t="n">
        <v>177</v>
      </c>
    </row>
    <row r="199095">
      <c r="A199095" t="inlineStr">
        <is>
          <t>www.intelligentdental.com</t>
        </is>
      </c>
      <c r="B199095" t="n">
        <v>177</v>
      </c>
    </row>
    <row r="199096">
      <c r="A199096" t="inlineStr">
        <is>
          <t>raptor.scene7.com</t>
        </is>
      </c>
      <c r="B199096" t="n">
        <v>177</v>
      </c>
    </row>
    <row r="199097">
      <c r="A199097" t="inlineStr">
        <is>
          <t>phim.hotakky.com</t>
        </is>
      </c>
      <c r="B199097" t="n">
        <v>177</v>
      </c>
    </row>
    <row r="199098">
      <c r="A199098" t="inlineStr">
        <is>
          <t>1b2igb29lknaufh3oo3m1w1e-wpengine.netdna-ssl.com</t>
        </is>
      </c>
      <c r="B199098" t="n">
        <v>177</v>
      </c>
    </row>
    <row r="199099">
      <c r="A199099" t="inlineStr">
        <is>
          <t>oceandoctor.org</t>
        </is>
      </c>
      <c r="B199099" t="n">
        <v>177</v>
      </c>
    </row>
    <row r="199100">
      <c r="A199100" t="inlineStr">
        <is>
          <t>www.homesquarefurniture.com</t>
        </is>
      </c>
      <c r="B199100" t="n">
        <v>177</v>
      </c>
    </row>
    <row r="199101">
      <c r="A199101" t="inlineStr">
        <is>
          <t>www.thecityceleb.com</t>
        </is>
      </c>
      <c r="B199101" t="n">
        <v>177</v>
      </c>
    </row>
    <row r="199102">
      <c r="A199102" t="inlineStr">
        <is>
          <t>www.childrens-bed-centre.co.uk</t>
        </is>
      </c>
      <c r="B199102" t="n">
        <v>177</v>
      </c>
    </row>
    <row r="199103">
      <c r="A199103" t="inlineStr">
        <is>
          <t>images.listingmanager.com</t>
        </is>
      </c>
      <c r="B199103" t="n">
        <v>177</v>
      </c>
    </row>
    <row r="199104">
      <c r="A199104" t="inlineStr">
        <is>
          <t>modernintentions.com</t>
        </is>
      </c>
      <c r="B199104" t="n">
        <v>177</v>
      </c>
    </row>
    <row r="199105">
      <c r="A199105" t="inlineStr">
        <is>
          <t>certification-reviewer.com</t>
        </is>
      </c>
      <c r="B199105" t="n">
        <v>177</v>
      </c>
    </row>
    <row r="199106">
      <c r="A199106" t="inlineStr">
        <is>
          <t>www.patria.cz</t>
        </is>
      </c>
      <c r="B199106" t="n">
        <v>177</v>
      </c>
    </row>
    <row r="199107">
      <c r="A199107" t="inlineStr">
        <is>
          <t>www.newvehicleparts.co.uk</t>
        </is>
      </c>
      <c r="B199107" t="n">
        <v>177</v>
      </c>
    </row>
    <row r="199108">
      <c r="A199108" t="inlineStr">
        <is>
          <t>m.friv1001games.com</t>
        </is>
      </c>
      <c r="B199108" t="n">
        <v>177</v>
      </c>
    </row>
    <row r="199109">
      <c r="A199109" t="inlineStr">
        <is>
          <t>suburbanmen.com</t>
        </is>
      </c>
      <c r="B199109" t="n">
        <v>177</v>
      </c>
    </row>
    <row r="199110">
      <c r="A199110" t="inlineStr">
        <is>
          <t>www.ivanmorozov.com</t>
        </is>
      </c>
      <c r="B199110" t="n">
        <v>177</v>
      </c>
    </row>
    <row r="199111">
      <c r="A199111" t="inlineStr">
        <is>
          <t>hempbombs.com</t>
        </is>
      </c>
      <c r="B199111" t="n">
        <v>177</v>
      </c>
    </row>
    <row r="199112">
      <c r="A199112" t="inlineStr">
        <is>
          <t>www.geoengineer.org</t>
        </is>
      </c>
      <c r="B199112" t="n">
        <v>177</v>
      </c>
    </row>
    <row r="199113">
      <c r="A199113" t="inlineStr">
        <is>
          <t>www.starstashnashville.com</t>
        </is>
      </c>
      <c r="B199113" t="n">
        <v>177</v>
      </c>
    </row>
    <row r="199114">
      <c r="A199114" t="inlineStr">
        <is>
          <t>simplesojourns.com</t>
        </is>
      </c>
      <c r="B199114" t="n">
        <v>177</v>
      </c>
    </row>
    <row r="199115">
      <c r="A199115" t="inlineStr">
        <is>
          <t>extraletter.files.wordpress.com</t>
        </is>
      </c>
      <c r="B199115" t="n">
        <v>177</v>
      </c>
    </row>
    <row r="199116">
      <c r="A199116" t="inlineStr">
        <is>
          <t>galoretube.me</t>
        </is>
      </c>
      <c r="B199116" t="n">
        <v>177</v>
      </c>
    </row>
    <row r="199117">
      <c r="A199117" t="inlineStr">
        <is>
          <t>www.zhenglijd.com</t>
        </is>
      </c>
      <c r="B199117" t="n">
        <v>177</v>
      </c>
    </row>
    <row r="199118">
      <c r="A199118" t="inlineStr">
        <is>
          <t>www.newrugbykits.com</t>
        </is>
      </c>
      <c r="B199118" t="n">
        <v>177</v>
      </c>
    </row>
    <row r="199119">
      <c r="A199119" t="inlineStr">
        <is>
          <t>www2.liquery.com</t>
        </is>
      </c>
      <c r="B199119" t="n">
        <v>177</v>
      </c>
    </row>
    <row r="199120">
      <c r="A199120" t="inlineStr">
        <is>
          <t>carddsgn.com</t>
        </is>
      </c>
      <c r="B199120" t="n">
        <v>177</v>
      </c>
    </row>
    <row r="199121">
      <c r="A199121" t="inlineStr">
        <is>
          <t>sustainableutah.files.wordpress.com</t>
        </is>
      </c>
      <c r="B199121" t="n">
        <v>177</v>
      </c>
    </row>
    <row r="199122">
      <c r="A199122" t="inlineStr">
        <is>
          <t>www.wrist-watches.biz</t>
        </is>
      </c>
      <c r="B199122" t="n">
        <v>177</v>
      </c>
    </row>
    <row r="199123">
      <c r="A199123" t="inlineStr">
        <is>
          <t>store.alfaromeo.com</t>
        </is>
      </c>
      <c r="B199123" t="n">
        <v>177</v>
      </c>
    </row>
    <row r="199124">
      <c r="A199124" t="inlineStr">
        <is>
          <t>www.partybusinatlanta.net</t>
        </is>
      </c>
      <c r="B199124" t="n">
        <v>177</v>
      </c>
    </row>
    <row r="199125">
      <c r="A199125" t="inlineStr">
        <is>
          <t>www.whitehallresources.co.uk</t>
        </is>
      </c>
      <c r="B199125" t="n">
        <v>177</v>
      </c>
    </row>
    <row r="199126">
      <c r="A199126" t="inlineStr">
        <is>
          <t>www.skyenimals.com</t>
        </is>
      </c>
      <c r="B199126" t="n">
        <v>177</v>
      </c>
    </row>
    <row r="199127">
      <c r="A199127" t="inlineStr">
        <is>
          <t>dwyerinsurance.files.wordpress.com</t>
        </is>
      </c>
      <c r="B199127" t="n">
        <v>177</v>
      </c>
    </row>
    <row r="199128">
      <c r="A199128" t="inlineStr">
        <is>
          <t>columbus.edgemedianetwork.com</t>
        </is>
      </c>
      <c r="B199128" t="n">
        <v>177</v>
      </c>
    </row>
    <row r="199129">
      <c r="A199129" t="inlineStr">
        <is>
          <t>www.fashionhippo.com</t>
        </is>
      </c>
      <c r="B199129" t="n">
        <v>177</v>
      </c>
    </row>
    <row r="199130">
      <c r="A199130" t="inlineStr">
        <is>
          <t>www.gmart.co.nz</t>
        </is>
      </c>
      <c r="B199130" t="n">
        <v>177</v>
      </c>
    </row>
    <row r="199131">
      <c r="A199131" t="inlineStr">
        <is>
          <t>sagharborexpress.com</t>
        </is>
      </c>
      <c r="B199131" t="n">
        <v>177</v>
      </c>
    </row>
    <row r="199132">
      <c r="A199132" t="inlineStr">
        <is>
          <t>149360233.v2.pressablecdn.com</t>
        </is>
      </c>
      <c r="B199132" t="n">
        <v>177</v>
      </c>
    </row>
    <row r="199133">
      <c r="A199133" t="inlineStr">
        <is>
          <t>poolcleanerlab.com</t>
        </is>
      </c>
      <c r="B199133" t="n">
        <v>177</v>
      </c>
    </row>
    <row r="199134">
      <c r="A199134" t="inlineStr">
        <is>
          <t>www.sourceatlantic.ca</t>
        </is>
      </c>
      <c r="B199134" t="n">
        <v>177</v>
      </c>
    </row>
    <row r="199135">
      <c r="A199135" t="inlineStr">
        <is>
          <t>theespressoedition.com</t>
        </is>
      </c>
      <c r="B199135" t="n">
        <v>177</v>
      </c>
    </row>
    <row r="199136">
      <c r="A199136" t="inlineStr">
        <is>
          <t>www.animalhub.com</t>
        </is>
      </c>
      <c r="B199136" t="n">
        <v>177</v>
      </c>
    </row>
    <row r="199137">
      <c r="A199137" t="inlineStr">
        <is>
          <t>www.dailyevolver.com</t>
        </is>
      </c>
      <c r="B199137" t="n">
        <v>177</v>
      </c>
    </row>
    <row r="199138">
      <c r="A199138" t="inlineStr">
        <is>
          <t>thelittlebirddesigns.com</t>
        </is>
      </c>
      <c r="B199138" t="n">
        <v>177</v>
      </c>
    </row>
    <row r="199139">
      <c r="A199139" t="inlineStr">
        <is>
          <t>nathansgibson.org</t>
        </is>
      </c>
      <c r="B199139" t="n">
        <v>177</v>
      </c>
    </row>
    <row r="199140">
      <c r="A199140" t="inlineStr">
        <is>
          <t>acreativeagency.ca</t>
        </is>
      </c>
      <c r="B199140" t="n">
        <v>177</v>
      </c>
    </row>
    <row r="199141">
      <c r="A199141" t="inlineStr">
        <is>
          <t>img3783.weyesimg.com</t>
        </is>
      </c>
      <c r="B199141" t="n">
        <v>177</v>
      </c>
    </row>
    <row r="199142">
      <c r="A199142" t="inlineStr">
        <is>
          <t>nakedgaypornpics.com</t>
        </is>
      </c>
      <c r="B199142" t="n">
        <v>177</v>
      </c>
    </row>
    <row r="199143">
      <c r="A199143" t="inlineStr">
        <is>
          <t>www.cleananddelicious.com</t>
        </is>
      </c>
      <c r="B199143" t="n">
        <v>177</v>
      </c>
    </row>
    <row r="199144">
      <c r="A199144" t="inlineStr">
        <is>
          <t>www.pcwdld.com</t>
        </is>
      </c>
      <c r="B199144" t="n">
        <v>177</v>
      </c>
    </row>
    <row r="199145">
      <c r="A199145" t="inlineStr">
        <is>
          <t>33rhtsuk16h49lt361oc0c41-wpengine.netdna-ssl.com</t>
        </is>
      </c>
      <c r="B199145" t="n">
        <v>177</v>
      </c>
    </row>
    <row r="199146">
      <c r="A199146" t="inlineStr">
        <is>
          <t>www.lga585.com</t>
        </is>
      </c>
      <c r="B199146" t="n">
        <v>177</v>
      </c>
    </row>
    <row r="199147">
      <c r="A199147" t="inlineStr">
        <is>
          <t>worldtravelrocks.com</t>
        </is>
      </c>
      <c r="B199147" t="n">
        <v>177</v>
      </c>
    </row>
    <row r="199148">
      <c r="A199148" t="inlineStr">
        <is>
          <t>allergysuperheroesblog.com</t>
        </is>
      </c>
      <c r="B199148" t="n">
        <v>177</v>
      </c>
    </row>
    <row r="199149">
      <c r="A199149" t="inlineStr">
        <is>
          <t>img.porn123.me</t>
        </is>
      </c>
      <c r="B199149" t="n">
        <v>177</v>
      </c>
    </row>
    <row r="199150">
      <c r="A199150" t="inlineStr">
        <is>
          <t>www.greensoulcosmetics.com</t>
        </is>
      </c>
      <c r="B199150" t="n">
        <v>177</v>
      </c>
    </row>
    <row r="199151">
      <c r="A199151" t="inlineStr">
        <is>
          <t>www.feastforafraction.com</t>
        </is>
      </c>
      <c r="B199151" t="n">
        <v>177</v>
      </c>
    </row>
    <row r="199152">
      <c r="A199152" t="inlineStr">
        <is>
          <t>www.locksdirect.co.uk</t>
        </is>
      </c>
      <c r="B199152" t="n">
        <v>177</v>
      </c>
    </row>
    <row r="199153">
      <c r="A199153" t="inlineStr">
        <is>
          <t>www.skirtingboards.com</t>
        </is>
      </c>
      <c r="B199153" t="n">
        <v>177</v>
      </c>
    </row>
    <row r="199154">
      <c r="A199154" t="inlineStr">
        <is>
          <t>img3847.weyesns.com</t>
        </is>
      </c>
      <c r="B199154" t="n">
        <v>177</v>
      </c>
    </row>
    <row r="199155">
      <c r="A199155" t="inlineStr">
        <is>
          <t>660740.smushcdn.com</t>
        </is>
      </c>
      <c r="B199155" t="n">
        <v>177</v>
      </c>
    </row>
    <row r="199156">
      <c r="A199156" t="inlineStr">
        <is>
          <t>www.marsselect.co.uk</t>
        </is>
      </c>
      <c r="B199156" t="n">
        <v>177</v>
      </c>
    </row>
    <row r="199157">
      <c r="A199157" t="inlineStr">
        <is>
          <t>img.tripzilla.com</t>
        </is>
      </c>
      <c r="B199157" t="n">
        <v>177</v>
      </c>
    </row>
    <row r="199158">
      <c r="A199158" t="inlineStr">
        <is>
          <t>dpi.wi.gov</t>
        </is>
      </c>
      <c r="B199158" t="n">
        <v>177</v>
      </c>
    </row>
    <row r="199159">
      <c r="A199159" t="inlineStr">
        <is>
          <t>sarifrench.com</t>
        </is>
      </c>
      <c r="B199159" t="n">
        <v>177</v>
      </c>
    </row>
    <row r="199160">
      <c r="A199160" t="inlineStr">
        <is>
          <t>lansingcityhood.com</t>
        </is>
      </c>
      <c r="B199160" t="n">
        <v>177</v>
      </c>
    </row>
    <row r="199161">
      <c r="A199161" t="inlineStr">
        <is>
          <t>bethel-store-production.s3.amazonaws.com</t>
        </is>
      </c>
      <c r="B199161" t="n">
        <v>177</v>
      </c>
    </row>
    <row r="199162">
      <c r="A199162" t="inlineStr">
        <is>
          <t>bigsisterafricanews.com</t>
        </is>
      </c>
      <c r="B199162" t="n">
        <v>177</v>
      </c>
    </row>
    <row r="199163">
      <c r="A199163" t="inlineStr">
        <is>
          <t>aedshop.ca</t>
        </is>
      </c>
      <c r="B199163" t="n">
        <v>177</v>
      </c>
    </row>
    <row r="199164">
      <c r="A199164" t="inlineStr">
        <is>
          <t>benpharmas-001-site1.itempurl.com</t>
        </is>
      </c>
      <c r="B199164" t="n">
        <v>177</v>
      </c>
    </row>
    <row r="199165">
      <c r="A199165" t="inlineStr">
        <is>
          <t>onceuponatimeinabedofwildflowers.com</t>
        </is>
      </c>
      <c r="B199165" t="n">
        <v>177</v>
      </c>
    </row>
    <row r="199166">
      <c r="A199166" t="inlineStr">
        <is>
          <t>www.ai-robot.it</t>
        </is>
      </c>
      <c r="B199166" t="n">
        <v>177</v>
      </c>
    </row>
    <row r="199167">
      <c r="A199167" t="inlineStr">
        <is>
          <t>www.ilovenewcastle.com</t>
        </is>
      </c>
      <c r="B199167" t="n">
        <v>177</v>
      </c>
    </row>
    <row r="199168">
      <c r="A199168" t="inlineStr">
        <is>
          <t>www.nipopticsio.com</t>
        </is>
      </c>
      <c r="B199168" t="n">
        <v>177</v>
      </c>
    </row>
    <row r="199169">
      <c r="A199169" t="inlineStr">
        <is>
          <t>alenggafurniture.id</t>
        </is>
      </c>
      <c r="B199169" t="n">
        <v>177</v>
      </c>
    </row>
    <row r="199170">
      <c r="A199170" t="inlineStr">
        <is>
          <t>antennaballstore.com</t>
        </is>
      </c>
      <c r="B199170" t="n">
        <v>177</v>
      </c>
    </row>
    <row r="199171">
      <c r="A199171" t="inlineStr">
        <is>
          <t>www.matthewjeffery.com</t>
        </is>
      </c>
      <c r="B199171" t="n">
        <v>177</v>
      </c>
    </row>
    <row r="199172">
      <c r="A199172" t="inlineStr">
        <is>
          <t>cdn.igvofficial.com</t>
        </is>
      </c>
      <c r="B199172" t="n">
        <v>177</v>
      </c>
    </row>
    <row r="199173">
      <c r="A199173" t="inlineStr">
        <is>
          <t>www.industrialpcpro.com</t>
        </is>
      </c>
      <c r="B199173" t="n">
        <v>177</v>
      </c>
    </row>
    <row r="199174">
      <c r="A199174" t="inlineStr">
        <is>
          <t>www.925gifts.co.za</t>
        </is>
      </c>
      <c r="B199174" t="n">
        <v>177</v>
      </c>
    </row>
    <row r="199175">
      <c r="A199175" t="inlineStr">
        <is>
          <t>www.learningelectronics.net</t>
        </is>
      </c>
      <c r="B199175" t="n">
        <v>177</v>
      </c>
    </row>
    <row r="199176">
      <c r="A199176" t="inlineStr">
        <is>
          <t>craftsforever.co.uk</t>
        </is>
      </c>
      <c r="B199176" t="n">
        <v>177</v>
      </c>
    </row>
    <row r="199177">
      <c r="A199177" t="inlineStr">
        <is>
          <t>www.insiderightwrist.com</t>
        </is>
      </c>
      <c r="B199177" t="n">
        <v>177</v>
      </c>
    </row>
    <row r="199178">
      <c r="A199178" t="inlineStr">
        <is>
          <t>www.theiowastatesman.com</t>
        </is>
      </c>
      <c r="B199178" t="n">
        <v>177</v>
      </c>
    </row>
    <row r="199179">
      <c r="A199179" t="inlineStr">
        <is>
          <t>www.FortWorthCondoMania.com</t>
        </is>
      </c>
      <c r="B199179" t="n">
        <v>177</v>
      </c>
    </row>
    <row r="199180">
      <c r="A199180" t="inlineStr">
        <is>
          <t>helpcloud-4b43.kxcdn.com</t>
        </is>
      </c>
      <c r="B199180" t="n">
        <v>177</v>
      </c>
    </row>
    <row r="199181">
      <c r="A199181" t="inlineStr">
        <is>
          <t>kateashtonlandscapes.com</t>
        </is>
      </c>
      <c r="B199181" t="n">
        <v>177</v>
      </c>
    </row>
    <row r="199182">
      <c r="A199182" t="inlineStr">
        <is>
          <t>www.peterdyerphotos.co.uk</t>
        </is>
      </c>
      <c r="B199182" t="n">
        <v>177</v>
      </c>
    </row>
    <row r="199183">
      <c r="A199183" t="inlineStr">
        <is>
          <t>www.parfimo.it</t>
        </is>
      </c>
      <c r="B199183" t="n">
        <v>177</v>
      </c>
    </row>
    <row r="199184">
      <c r="A199184" t="inlineStr">
        <is>
          <t>www.topperking.com</t>
        </is>
      </c>
      <c r="B199184" t="n">
        <v>177</v>
      </c>
    </row>
    <row r="199185">
      <c r="A199185" t="inlineStr">
        <is>
          <t>cdn04.petiteteenporn.net</t>
        </is>
      </c>
      <c r="B199185" t="n">
        <v>177</v>
      </c>
    </row>
    <row r="199186">
      <c r="A199186" t="inlineStr">
        <is>
          <t>tourismfernie.com</t>
        </is>
      </c>
      <c r="B199186" t="n">
        <v>177</v>
      </c>
    </row>
    <row r="199187">
      <c r="A199187" t="inlineStr">
        <is>
          <t>www.nicheapex.com</t>
        </is>
      </c>
      <c r="B199187" t="n">
        <v>177</v>
      </c>
    </row>
    <row r="199188">
      <c r="A199188" t="inlineStr">
        <is>
          <t>vitaminamino.buyygy.com</t>
        </is>
      </c>
      <c r="B199188" t="n">
        <v>177</v>
      </c>
    </row>
    <row r="199189">
      <c r="A199189" t="inlineStr">
        <is>
          <t>squaretexture.com</t>
        </is>
      </c>
      <c r="B199189" t="n">
        <v>177</v>
      </c>
    </row>
    <row r="199190">
      <c r="A199190" t="inlineStr">
        <is>
          <t>file-cdn.g2deal.com</t>
        </is>
      </c>
      <c r="B199190" t="n">
        <v>177</v>
      </c>
    </row>
    <row r="199191">
      <c r="A199191" t="inlineStr">
        <is>
          <t>www.pyimagesearch.com</t>
        </is>
      </c>
      <c r="B199191" t="n">
        <v>177</v>
      </c>
    </row>
    <row r="199192">
      <c r="A199192" t="inlineStr">
        <is>
          <t>www.kudzu.be</t>
        </is>
      </c>
      <c r="B199192" t="n">
        <v>177</v>
      </c>
    </row>
    <row r="199193">
      <c r="A199193" t="inlineStr">
        <is>
          <t>static3.ancientmarinerfurniture.co.uk</t>
        </is>
      </c>
      <c r="B199193" t="n">
        <v>177</v>
      </c>
    </row>
    <row r="199194">
      <c r="A199194" t="inlineStr">
        <is>
          <t>www.barkercards.co.uk</t>
        </is>
      </c>
      <c r="B199194" t="n">
        <v>177</v>
      </c>
    </row>
    <row r="199195">
      <c r="A199195" t="inlineStr">
        <is>
          <t>d2804cwrfcn5gd.cloudfront.net</t>
        </is>
      </c>
      <c r="B199195" t="n">
        <v>177</v>
      </c>
    </row>
    <row r="199196">
      <c r="A199196" t="inlineStr">
        <is>
          <t>www.labelbar.co.uk</t>
        </is>
      </c>
      <c r="B199196" t="n">
        <v>177</v>
      </c>
    </row>
    <row r="199197">
      <c r="A199197" t="inlineStr">
        <is>
          <t>www.maidstonemind.org</t>
        </is>
      </c>
      <c r="B199197" t="n">
        <v>177</v>
      </c>
    </row>
    <row r="199198">
      <c r="A199198" t="inlineStr">
        <is>
          <t>www.davidmussonfencing.com</t>
        </is>
      </c>
      <c r="B199198" t="n">
        <v>177</v>
      </c>
    </row>
    <row r="199199">
      <c r="A199199" t="inlineStr">
        <is>
          <t>www.simplyhalalonline.com</t>
        </is>
      </c>
      <c r="B199199" t="n">
        <v>177</v>
      </c>
    </row>
    <row r="199200">
      <c r="A199200" t="inlineStr">
        <is>
          <t>www.localseotampa.com</t>
        </is>
      </c>
      <c r="B199200" t="n">
        <v>177</v>
      </c>
    </row>
    <row r="199201">
      <c r="A199201" t="inlineStr">
        <is>
          <t>www.pueblo.us</t>
        </is>
      </c>
      <c r="B199201" t="n">
        <v>177</v>
      </c>
    </row>
    <row r="199202">
      <c r="A199202" t="inlineStr">
        <is>
          <t>www.bestprofitsonline.com</t>
        </is>
      </c>
      <c r="B199202" t="n">
        <v>177</v>
      </c>
    </row>
    <row r="199203">
      <c r="A199203" t="inlineStr">
        <is>
          <t>www.roanoke-chowannewsherald.com</t>
        </is>
      </c>
      <c r="B199203" t="n">
        <v>177</v>
      </c>
    </row>
    <row r="199204">
      <c r="A199204" t="inlineStr">
        <is>
          <t>www.acerservicecenterinchennai.in</t>
        </is>
      </c>
      <c r="B199204" t="n">
        <v>177</v>
      </c>
    </row>
    <row r="199205">
      <c r="A199205" t="inlineStr">
        <is>
          <t>www.digitalatlasofancientlife.org</t>
        </is>
      </c>
      <c r="B199205" t="n">
        <v>177</v>
      </c>
    </row>
    <row r="199206">
      <c r="A199206" t="inlineStr">
        <is>
          <t>www.arsenalnewsblog.com</t>
        </is>
      </c>
      <c r="B199206" t="n">
        <v>177</v>
      </c>
    </row>
    <row r="199207">
      <c r="A199207" t="inlineStr">
        <is>
          <t>hangaribbononthemoon.files.wordpress.com</t>
        </is>
      </c>
      <c r="B199207" t="n">
        <v>177</v>
      </c>
    </row>
    <row r="199208">
      <c r="A199208" t="inlineStr">
        <is>
          <t>www.peigenesis.com</t>
        </is>
      </c>
      <c r="B199208" t="n">
        <v>177</v>
      </c>
    </row>
    <row r="199209">
      <c r="A199209" t="inlineStr">
        <is>
          <t>www.tentwothree.com</t>
        </is>
      </c>
      <c r="B199209" t="n">
        <v>177</v>
      </c>
    </row>
    <row r="199210">
      <c r="A199210" t="inlineStr">
        <is>
          <t>tfsweb.tamu.edu</t>
        </is>
      </c>
      <c r="B199210" t="n">
        <v>177</v>
      </c>
    </row>
    <row r="199211">
      <c r="A199211" t="inlineStr">
        <is>
          <t>assets.cubsinsider.com</t>
        </is>
      </c>
      <c r="B199211" t="n">
        <v>177</v>
      </c>
    </row>
    <row r="199212">
      <c r="A199212" t="inlineStr">
        <is>
          <t>mountainstar.lcsd2.org</t>
        </is>
      </c>
      <c r="B199212" t="n">
        <v>177</v>
      </c>
    </row>
    <row r="199213">
      <c r="A199213" t="inlineStr">
        <is>
          <t>www.prestophoto.com</t>
        </is>
      </c>
      <c r="B199213" t="n">
        <v>177</v>
      </c>
    </row>
    <row r="199214">
      <c r="A199214" t="inlineStr">
        <is>
          <t>www.maritimia.com</t>
        </is>
      </c>
      <c r="B199214" t="n">
        <v>177</v>
      </c>
    </row>
    <row r="199215">
      <c r="A199215" t="inlineStr">
        <is>
          <t>whyilike.com</t>
        </is>
      </c>
      <c r="B199215" t="n">
        <v>177</v>
      </c>
    </row>
    <row r="199216">
      <c r="A199216" t="inlineStr">
        <is>
          <t>www.g-car.cz</t>
        </is>
      </c>
      <c r="B199216" t="n">
        <v>177</v>
      </c>
    </row>
    <row r="199217">
      <c r="A199217" t="inlineStr">
        <is>
          <t>www.leaguecitytx.gov</t>
        </is>
      </c>
      <c r="B199217" t="n">
        <v>177</v>
      </c>
    </row>
    <row r="199218">
      <c r="A199218" t="inlineStr">
        <is>
          <t>www.directmountain.com</t>
        </is>
      </c>
      <c r="B199218" t="n">
        <v>177</v>
      </c>
    </row>
    <row r="199219">
      <c r="A199219" t="inlineStr">
        <is>
          <t>www.dogopet.com</t>
        </is>
      </c>
      <c r="B199219" t="n">
        <v>177</v>
      </c>
    </row>
    <row r="199220">
      <c r="A199220" t="inlineStr">
        <is>
          <t>otxataba.net</t>
        </is>
      </c>
      <c r="B199220" t="n">
        <v>177</v>
      </c>
    </row>
    <row r="199221">
      <c r="A199221" t="inlineStr">
        <is>
          <t>www.twowheeladventures.com</t>
        </is>
      </c>
      <c r="B199221" t="n">
        <v>177</v>
      </c>
    </row>
    <row r="199222">
      <c r="A199222" t="inlineStr">
        <is>
          <t>www.spaceengineerswiki.com</t>
        </is>
      </c>
      <c r="B199222" t="n">
        <v>177</v>
      </c>
    </row>
    <row r="199223">
      <c r="A199223" t="inlineStr">
        <is>
          <t>www.actionmoviefreak.com</t>
        </is>
      </c>
      <c r="B199223" t="n">
        <v>177</v>
      </c>
    </row>
    <row r="199224">
      <c r="A199224" t="inlineStr">
        <is>
          <t>www.microscopeworld.com</t>
        </is>
      </c>
      <c r="B199224" t="n">
        <v>177</v>
      </c>
    </row>
    <row r="199225">
      <c r="A199225" t="inlineStr">
        <is>
          <t>myodfw.com</t>
        </is>
      </c>
      <c r="B199225" t="n">
        <v>177</v>
      </c>
    </row>
    <row r="199226">
      <c r="A199226" t="inlineStr">
        <is>
          <t>cats.ava7.com</t>
        </is>
      </c>
      <c r="B199226" t="n">
        <v>177</v>
      </c>
    </row>
    <row r="199227">
      <c r="A199227" t="inlineStr">
        <is>
          <t>www.badmintonplaza.com</t>
        </is>
      </c>
      <c r="B199227" t="n">
        <v>177</v>
      </c>
    </row>
    <row r="199228">
      <c r="A199228" t="inlineStr">
        <is>
          <t>www.diamonette.com</t>
        </is>
      </c>
      <c r="B199228" t="n">
        <v>177</v>
      </c>
    </row>
    <row r="199229">
      <c r="A199229" t="inlineStr">
        <is>
          <t>stephanieswannphotography.com</t>
        </is>
      </c>
      <c r="B199229" t="n">
        <v>177</v>
      </c>
    </row>
    <row r="199230">
      <c r="A199230" t="inlineStr">
        <is>
          <t>www.thetrainingroom.com</t>
        </is>
      </c>
      <c r="B199230" t="n">
        <v>177</v>
      </c>
    </row>
    <row r="199231">
      <c r="A199231" t="inlineStr">
        <is>
          <t>www.jrotc.com</t>
        </is>
      </c>
      <c r="B199231" t="n">
        <v>177</v>
      </c>
    </row>
    <row r="199232">
      <c r="A199232" t="inlineStr">
        <is>
          <t>shop05.goodlecn.com</t>
        </is>
      </c>
      <c r="B199232" t="n">
        <v>177</v>
      </c>
    </row>
    <row r="199233">
      <c r="A199233" t="inlineStr">
        <is>
          <t>www.tengxinseal.com</t>
        </is>
      </c>
      <c r="B199233" t="n">
        <v>177</v>
      </c>
    </row>
    <row r="199234">
      <c r="A199234" t="inlineStr">
        <is>
          <t>www.thecelebrant4u.com.au</t>
        </is>
      </c>
      <c r="B199234" t="n">
        <v>177</v>
      </c>
    </row>
    <row r="199235">
      <c r="A199235" t="inlineStr">
        <is>
          <t>www.fashionavenue.com</t>
        </is>
      </c>
      <c r="B199235" t="n">
        <v>177</v>
      </c>
    </row>
    <row r="199236">
      <c r="A199236" t="inlineStr">
        <is>
          <t>www.igus.my</t>
        </is>
      </c>
      <c r="B199236" t="n">
        <v>177</v>
      </c>
    </row>
    <row r="199237">
      <c r="A199237" t="inlineStr">
        <is>
          <t>trinitybeach.tourismtown.com</t>
        </is>
      </c>
      <c r="B199237" t="n">
        <v>177</v>
      </c>
    </row>
    <row r="199238">
      <c r="A199238" t="inlineStr">
        <is>
          <t>c9f32f4835b7cae8b9b5-3e40eb87399891d0e989ca3dedd12a3f.ssl.cf1.rackcdn.com</t>
        </is>
      </c>
      <c r="B199238" t="n">
        <v>177</v>
      </c>
    </row>
    <row r="199239">
      <c r="A199239" t="inlineStr">
        <is>
          <t>www.pkfurniture.co.nz</t>
        </is>
      </c>
      <c r="B199239" t="n">
        <v>177</v>
      </c>
    </row>
    <row r="199240">
      <c r="A199240" t="inlineStr">
        <is>
          <t>d0608f6d8d2a2157c509-306ec50299752a129a96ce567e1a5d92.ssl.cf3.rackcdn.com</t>
        </is>
      </c>
      <c r="B199240" t="n">
        <v>177</v>
      </c>
    </row>
    <row r="199241">
      <c r="A199241" t="inlineStr">
        <is>
          <t>www.sunwestcharms.com</t>
        </is>
      </c>
      <c r="B199241" t="n">
        <v>177</v>
      </c>
    </row>
    <row r="199242">
      <c r="A199242" t="inlineStr">
        <is>
          <t>honestcharley.com</t>
        </is>
      </c>
      <c r="B199242" t="n">
        <v>177</v>
      </c>
    </row>
    <row r="199243">
      <c r="A199243" t="inlineStr">
        <is>
          <t>kyndar.com</t>
        </is>
      </c>
      <c r="B199243" t="n">
        <v>177</v>
      </c>
    </row>
    <row r="199244">
      <c r="A199244" t="inlineStr">
        <is>
          <t>www.dynamichomedecor.com</t>
        </is>
      </c>
      <c r="B199244" t="n">
        <v>176</v>
      </c>
    </row>
    <row r="199245">
      <c r="A199245" t="inlineStr">
        <is>
          <t>girlonfilmsdotcom.files.wordpress.com</t>
        </is>
      </c>
      <c r="B199245" t="n">
        <v>176</v>
      </c>
    </row>
    <row r="199246">
      <c r="A199246" t="inlineStr">
        <is>
          <t>www.carinaphotographics.com</t>
        </is>
      </c>
      <c r="B199246" t="n">
        <v>176</v>
      </c>
    </row>
    <row r="199247">
      <c r="A199247" t="inlineStr">
        <is>
          <t>www.acrozz.com</t>
        </is>
      </c>
      <c r="B199247" t="n">
        <v>176</v>
      </c>
    </row>
    <row r="199248">
      <c r="A199248" t="inlineStr">
        <is>
          <t>ddsecurity.com</t>
        </is>
      </c>
      <c r="B199248" t="n">
        <v>176</v>
      </c>
    </row>
    <row r="199249">
      <c r="A199249" t="inlineStr">
        <is>
          <t>themlit.com</t>
        </is>
      </c>
      <c r="B199249" t="n">
        <v>176</v>
      </c>
    </row>
    <row r="199250">
      <c r="A199250" t="inlineStr">
        <is>
          <t>fundyfilm.ca</t>
        </is>
      </c>
      <c r="B199250" t="n">
        <v>176</v>
      </c>
    </row>
    <row r="199251">
      <c r="A199251" t="inlineStr">
        <is>
          <t>puui.qpic.cn</t>
        </is>
      </c>
      <c r="B199251" t="n">
        <v>176</v>
      </c>
    </row>
    <row r="199252">
      <c r="A199252" t="inlineStr">
        <is>
          <t>cdn.mojekonferencje.pl</t>
        </is>
      </c>
      <c r="B199252" t="n">
        <v>176</v>
      </c>
    </row>
    <row r="199253">
      <c r="A199253" t="inlineStr">
        <is>
          <t>dynamic-image.yesky.com</t>
        </is>
      </c>
      <c r="B199253" t="n">
        <v>176</v>
      </c>
    </row>
    <row r="199254">
      <c r="A199254" t="inlineStr">
        <is>
          <t>www.timberhart.com</t>
        </is>
      </c>
      <c r="B199254" t="n">
        <v>176</v>
      </c>
    </row>
    <row r="199255">
      <c r="A199255" t="inlineStr">
        <is>
          <t>www.fontriver.com</t>
        </is>
      </c>
      <c r="B199255" t="n">
        <v>176</v>
      </c>
    </row>
    <row r="199256">
      <c r="A199256" t="inlineStr">
        <is>
          <t>www.les-creatifs.com</t>
        </is>
      </c>
      <c r="B199256" t="n">
        <v>176</v>
      </c>
    </row>
    <row r="199257">
      <c r="A199257" t="inlineStr">
        <is>
          <t>www.kb.nl</t>
        </is>
      </c>
      <c r="B199257" t="n">
        <v>176</v>
      </c>
    </row>
    <row r="199258">
      <c r="A199258" t="inlineStr">
        <is>
          <t>www.libreriaelaguila.es</t>
        </is>
      </c>
      <c r="B199258" t="n">
        <v>176</v>
      </c>
    </row>
    <row r="199259">
      <c r="A199259" t="inlineStr">
        <is>
          <t>imgs.vietnam.vn</t>
        </is>
      </c>
      <c r="B199259" t="n">
        <v>176</v>
      </c>
    </row>
    <row r="199260">
      <c r="A199260" t="inlineStr">
        <is>
          <t>storage.planner5d.com</t>
        </is>
      </c>
      <c r="B199260" t="n">
        <v>176</v>
      </c>
    </row>
    <row r="199261">
      <c r="A199261" t="inlineStr">
        <is>
          <t>www.bureau-vallee.fr</t>
        </is>
      </c>
      <c r="B199261" t="n">
        <v>176</v>
      </c>
    </row>
    <row r="199262">
      <c r="A199262" t="inlineStr">
        <is>
          <t>www.flaggenfritze.de</t>
        </is>
      </c>
      <c r="B199262" t="n">
        <v>176</v>
      </c>
    </row>
    <row r="199263">
      <c r="A199263" t="inlineStr">
        <is>
          <t>www.astrosurf.com</t>
        </is>
      </c>
      <c r="B199263" t="n">
        <v>176</v>
      </c>
    </row>
    <row r="199264">
      <c r="A199264" t="inlineStr">
        <is>
          <t>media-magazine.trivago.com</t>
        </is>
      </c>
      <c r="B199264" t="n">
        <v>176</v>
      </c>
    </row>
    <row r="199265">
      <c r="A199265" t="inlineStr">
        <is>
          <t>s.wat.tv</t>
        </is>
      </c>
      <c r="B199265" t="n">
        <v>176</v>
      </c>
    </row>
    <row r="199266">
      <c r="A199266" t="inlineStr">
        <is>
          <t>conideade.com</t>
        </is>
      </c>
      <c r="B199266" t="n">
        <v>176</v>
      </c>
    </row>
    <row r="199267">
      <c r="A199267" t="inlineStr">
        <is>
          <t>thelocationportal.com</t>
        </is>
      </c>
      <c r="B199267" t="n">
        <v>176</v>
      </c>
    </row>
    <row r="199268">
      <c r="A199268" t="inlineStr">
        <is>
          <t>www.provencearomes.fr</t>
        </is>
      </c>
      <c r="B199268" t="n">
        <v>176</v>
      </c>
    </row>
    <row r="199269">
      <c r="A199269" t="inlineStr">
        <is>
          <t>pixel-story.ru</t>
        </is>
      </c>
      <c r="B199269" t="n">
        <v>176</v>
      </c>
    </row>
    <row r="199270">
      <c r="A199270" t="inlineStr">
        <is>
          <t>www.minelli.fr</t>
        </is>
      </c>
      <c r="B199270" t="n">
        <v>176</v>
      </c>
    </row>
    <row r="199271">
      <c r="A199271" t="inlineStr">
        <is>
          <t>www.viskaselektronikai.lt</t>
        </is>
      </c>
      <c r="B199271" t="n">
        <v>176</v>
      </c>
    </row>
    <row r="199272">
      <c r="A199272" t="inlineStr">
        <is>
          <t>fundspeople-repository.s3.amazonaws.com</t>
        </is>
      </c>
      <c r="B199272" t="n">
        <v>176</v>
      </c>
    </row>
    <row r="199273">
      <c r="A199273" t="inlineStr">
        <is>
          <t>www.centralcomics.com</t>
        </is>
      </c>
      <c r="B199273" t="n">
        <v>176</v>
      </c>
    </row>
    <row r="199274">
      <c r="A199274" t="inlineStr">
        <is>
          <t>dziane.pl</t>
        </is>
      </c>
      <c r="B199274" t="n">
        <v>176</v>
      </c>
    </row>
    <row r="199275">
      <c r="A199275" t="inlineStr">
        <is>
          <t>sklepzherbatami.pl</t>
        </is>
      </c>
      <c r="B199275" t="n">
        <v>176</v>
      </c>
    </row>
    <row r="199276">
      <c r="A199276" t="inlineStr">
        <is>
          <t>mengemorgens.com</t>
        </is>
      </c>
      <c r="B199276" t="n">
        <v>176</v>
      </c>
    </row>
    <row r="199277">
      <c r="A199277" t="inlineStr">
        <is>
          <t>www.habill-auto.com</t>
        </is>
      </c>
      <c r="B199277" t="n">
        <v>176</v>
      </c>
    </row>
    <row r="199278">
      <c r="A199278" t="inlineStr">
        <is>
          <t>3brs1.fra1.cdn.digitaloceanspaces.com</t>
        </is>
      </c>
      <c r="B199278" t="n">
        <v>176</v>
      </c>
    </row>
    <row r="199279">
      <c r="A199279" t="inlineStr">
        <is>
          <t>deerberg.scene7.com</t>
        </is>
      </c>
      <c r="B199279" t="n">
        <v>176</v>
      </c>
    </row>
    <row r="199280">
      <c r="A199280" t="inlineStr">
        <is>
          <t>www.printmydeco.com</t>
        </is>
      </c>
      <c r="B199280" t="n">
        <v>176</v>
      </c>
    </row>
    <row r="199281">
      <c r="A199281" t="inlineStr">
        <is>
          <t>www.sims-artists.fr</t>
        </is>
      </c>
      <c r="B199281" t="n">
        <v>176</v>
      </c>
    </row>
    <row r="199282">
      <c r="A199282" t="inlineStr">
        <is>
          <t>static.igrice123.rs</t>
        </is>
      </c>
      <c r="B199282" t="n">
        <v>176</v>
      </c>
    </row>
    <row r="199283">
      <c r="A199283" t="inlineStr">
        <is>
          <t>www.whtop.com</t>
        </is>
      </c>
      <c r="B199283" t="n">
        <v>176</v>
      </c>
    </row>
    <row r="199284">
      <c r="A199284" t="inlineStr">
        <is>
          <t>traditionalhomemaker.com</t>
        </is>
      </c>
      <c r="B199284" t="n">
        <v>176</v>
      </c>
    </row>
    <row r="199285">
      <c r="A199285" t="inlineStr">
        <is>
          <t>rsgsecurity.co.uk</t>
        </is>
      </c>
      <c r="B199285" t="n">
        <v>176</v>
      </c>
    </row>
    <row r="199286">
      <c r="A199286" t="inlineStr">
        <is>
          <t>www.jewelryfindings-online.com</t>
        </is>
      </c>
      <c r="B199286" t="n">
        <v>176</v>
      </c>
    </row>
    <row r="199287">
      <c r="A199287" t="inlineStr">
        <is>
          <t>www.nfrw.org</t>
        </is>
      </c>
      <c r="B199287" t="n">
        <v>176</v>
      </c>
    </row>
    <row r="199288">
      <c r="A199288" t="inlineStr">
        <is>
          <t>www.propfactory.co.uk</t>
        </is>
      </c>
      <c r="B199288" t="n">
        <v>176</v>
      </c>
    </row>
    <row r="199289">
      <c r="A199289" t="inlineStr">
        <is>
          <t>brand.com.au</t>
        </is>
      </c>
      <c r="B199289" t="n">
        <v>176</v>
      </c>
    </row>
    <row r="199290">
      <c r="A199290" t="inlineStr">
        <is>
          <t>happychristmasnewyeargreetings.com</t>
        </is>
      </c>
      <c r="B199290" t="n">
        <v>176</v>
      </c>
    </row>
    <row r="199291">
      <c r="A199291" t="inlineStr">
        <is>
          <t>www.williamzhang.com</t>
        </is>
      </c>
      <c r="B199291" t="n">
        <v>176</v>
      </c>
    </row>
    <row r="199292">
      <c r="A199292" t="inlineStr">
        <is>
          <t>www.nabava.net</t>
        </is>
      </c>
      <c r="B199292" t="n">
        <v>176</v>
      </c>
    </row>
    <row r="199293">
      <c r="A199293" t="inlineStr">
        <is>
          <t>bid.kaufman-auctions.com</t>
        </is>
      </c>
      <c r="B199293" t="n">
        <v>176</v>
      </c>
    </row>
    <row r="199294">
      <c r="A199294" t="inlineStr">
        <is>
          <t>www.perlasappliancesplus.com</t>
        </is>
      </c>
      <c r="B199294" t="n">
        <v>176</v>
      </c>
    </row>
    <row r="199295">
      <c r="A199295" t="inlineStr">
        <is>
          <t>videogame.brando.com</t>
        </is>
      </c>
      <c r="B199295" t="n">
        <v>176</v>
      </c>
    </row>
    <row r="199296">
      <c r="A199296" t="inlineStr">
        <is>
          <t>www.sailingholidays.com</t>
        </is>
      </c>
      <c r="B199296" t="n">
        <v>176</v>
      </c>
    </row>
    <row r="199297">
      <c r="A199297" t="inlineStr">
        <is>
          <t>58404d8cb5961367e391-366b6bba88cac0fc0ec2ced66ba857bd.ssl.cf1.rackcdn.com</t>
        </is>
      </c>
      <c r="B199297" t="n">
        <v>176</v>
      </c>
    </row>
    <row r="199298">
      <c r="A199298" t="inlineStr">
        <is>
          <t>comeon.kz</t>
        </is>
      </c>
      <c r="B199298" t="n">
        <v>176</v>
      </c>
    </row>
    <row r="199299">
      <c r="A199299" t="inlineStr">
        <is>
          <t>86bc9cacf941d2be0b7e-9e9550c8c67bf8c4dffc6f1aee76d522.ssl.cf1.rackcdn.com</t>
        </is>
      </c>
      <c r="B199299" t="n">
        <v>176</v>
      </c>
    </row>
    <row r="199300">
      <c r="A199300" t="inlineStr">
        <is>
          <t>cds.music-newsletter.de</t>
        </is>
      </c>
      <c r="B199300" t="n">
        <v>176</v>
      </c>
    </row>
    <row r="199301">
      <c r="A199301" t="inlineStr">
        <is>
          <t>patchwork.leatherleafjacket.com</t>
        </is>
      </c>
      <c r="B199301" t="n">
        <v>176</v>
      </c>
    </row>
    <row r="199302">
      <c r="A199302" t="inlineStr">
        <is>
          <t>www.creativelightingsolutions.com.au</t>
        </is>
      </c>
      <c r="B199302" t="n">
        <v>176</v>
      </c>
    </row>
    <row r="199303">
      <c r="A199303" t="inlineStr">
        <is>
          <t>www.display-stand-factory.com</t>
        </is>
      </c>
      <c r="B199303" t="n">
        <v>176</v>
      </c>
    </row>
    <row r="199304">
      <c r="A199304" t="inlineStr">
        <is>
          <t>fe49f0ce837a190b050b-ed81abe8abee6ae9080adb992714b6c0.r60.cf2.rackcdn.com</t>
        </is>
      </c>
      <c r="B199304" t="n">
        <v>176</v>
      </c>
    </row>
    <row r="199305">
      <c r="A199305" t="inlineStr">
        <is>
          <t>homeservices.co</t>
        </is>
      </c>
      <c r="B199305" t="n">
        <v>176</v>
      </c>
    </row>
    <row r="199306">
      <c r="A199306" t="inlineStr">
        <is>
          <t>www.corniche.org.uk</t>
        </is>
      </c>
      <c r="B199306" t="n">
        <v>176</v>
      </c>
    </row>
    <row r="199307">
      <c r="A199307" t="inlineStr">
        <is>
          <t>lakearenalrealestate.com</t>
        </is>
      </c>
      <c r="B199307" t="n">
        <v>176</v>
      </c>
    </row>
    <row r="199308">
      <c r="A199308" t="inlineStr">
        <is>
          <t>factoryjohore.com.my</t>
        </is>
      </c>
      <c r="B199308" t="n">
        <v>176</v>
      </c>
    </row>
    <row r="199309">
      <c r="A199309" t="inlineStr">
        <is>
          <t>cheney.indymedia.ie</t>
        </is>
      </c>
      <c r="B199309" t="n">
        <v>176</v>
      </c>
    </row>
    <row r="199310">
      <c r="A199310" t="inlineStr">
        <is>
          <t>68d44193abe65c353005-3913f019834c52fef7f75eea7646b48b.ssl.cf2.rackcdn.com</t>
        </is>
      </c>
      <c r="B199310" t="n">
        <v>176</v>
      </c>
    </row>
    <row r="199311">
      <c r="A199311" t="inlineStr">
        <is>
          <t>jkrorwxhijprlr5q.ldycdn.com</t>
        </is>
      </c>
      <c r="B199311" t="n">
        <v>176</v>
      </c>
    </row>
    <row r="199312">
      <c r="A199312" t="inlineStr">
        <is>
          <t>e2c2826cd596266bc9fc-cc0cb7def64dfc8cbca67c9a8b86bb90.ssl.cf1.rackcdn.com</t>
        </is>
      </c>
      <c r="B199312" t="n">
        <v>176</v>
      </c>
    </row>
    <row r="199313">
      <c r="A199313" t="inlineStr">
        <is>
          <t>www.bshop.com.sg</t>
        </is>
      </c>
      <c r="B199313" t="n">
        <v>176</v>
      </c>
    </row>
    <row r="199314">
      <c r="A199314" t="inlineStr">
        <is>
          <t>e74787100df4f247c786-59af1482e18e9f409d350732949824bf.ssl.cf1.rackcdn.com</t>
        </is>
      </c>
      <c r="B199314" t="n">
        <v>176</v>
      </c>
    </row>
    <row r="199315">
      <c r="A199315" t="inlineStr">
        <is>
          <t>greatbrandsoutlet.com</t>
        </is>
      </c>
      <c r="B199315" t="n">
        <v>176</v>
      </c>
    </row>
    <row r="199316">
      <c r="A199316" t="inlineStr">
        <is>
          <t>onitsports.co.uk</t>
        </is>
      </c>
      <c r="B199316" t="n">
        <v>176</v>
      </c>
    </row>
    <row r="199317">
      <c r="A199317" t="inlineStr">
        <is>
          <t>www.fotojorgen.no</t>
        </is>
      </c>
      <c r="B199317" t="n">
        <v>176</v>
      </c>
    </row>
    <row r="199318">
      <c r="A199318" t="inlineStr">
        <is>
          <t>robbinspetcare.com</t>
        </is>
      </c>
      <c r="B199318" t="n">
        <v>176</v>
      </c>
    </row>
    <row r="199319">
      <c r="A199319" t="inlineStr">
        <is>
          <t>802fdbca247cf55aff60-34cdae43582fe9a5443ca824e3d624a4.ssl.cf1.rackcdn.com</t>
        </is>
      </c>
      <c r="B199319" t="n">
        <v>176</v>
      </c>
    </row>
    <row r="199320">
      <c r="A199320" t="inlineStr">
        <is>
          <t>www.c20fireplaces.co.uk</t>
        </is>
      </c>
      <c r="B199320" t="n">
        <v>176</v>
      </c>
    </row>
    <row r="199321">
      <c r="A199321" t="inlineStr">
        <is>
          <t>57ba29a2fd3e3244d385-151fcb776d24af64be7b81116dc447f1.r25.cf1.rackcdn.com</t>
        </is>
      </c>
      <c r="B199321" t="n">
        <v>176</v>
      </c>
    </row>
    <row r="199322">
      <c r="A199322" t="inlineStr">
        <is>
          <t>14fcff3ca6395ea19180-e28dea9290b98a380fe8af8e9eca99dc.ssl.cf3.rackcdn.com</t>
        </is>
      </c>
      <c r="B199322" t="n">
        <v>176</v>
      </c>
    </row>
    <row r="199323">
      <c r="A199323" t="inlineStr">
        <is>
          <t>718e499bde0def647362-91658ccb1cdaa8e3588d959cb5f4ade3.ssl.cf2.rackcdn.com</t>
        </is>
      </c>
      <c r="B199323" t="n">
        <v>176</v>
      </c>
    </row>
    <row r="199324">
      <c r="A199324" t="inlineStr">
        <is>
          <t>rallylovers.be</t>
        </is>
      </c>
      <c r="B199324" t="n">
        <v>176</v>
      </c>
    </row>
    <row r="199325">
      <c r="A199325" t="inlineStr">
        <is>
          <t>comicartcollective.com</t>
        </is>
      </c>
      <c r="B199325" t="n">
        <v>176</v>
      </c>
    </row>
    <row r="199326">
      <c r="A199326" t="inlineStr">
        <is>
          <t>af37964fdbb559e6ae6d-cbc6e59fea77233420636a85f496e89b.ssl.cf1.rackcdn.com</t>
        </is>
      </c>
      <c r="B199326" t="n">
        <v>176</v>
      </c>
    </row>
    <row r="199327">
      <c r="A199327" t="inlineStr">
        <is>
          <t>www.frtn.biz</t>
        </is>
      </c>
      <c r="B199327" t="n">
        <v>176</v>
      </c>
    </row>
    <row r="199328">
      <c r="A199328" t="inlineStr">
        <is>
          <t>jlaplante.com</t>
        </is>
      </c>
      <c r="B199328" t="n">
        <v>176</v>
      </c>
    </row>
    <row r="199329">
      <c r="A199329" t="inlineStr">
        <is>
          <t>iphotocentral.com</t>
        </is>
      </c>
      <c r="B199329" t="n">
        <v>176</v>
      </c>
    </row>
    <row r="199330">
      <c r="A199330" t="inlineStr">
        <is>
          <t>dtn.distance.pl</t>
        </is>
      </c>
      <c r="B199330" t="n">
        <v>176</v>
      </c>
    </row>
    <row r="199331">
      <c r="A199331" t="inlineStr">
        <is>
          <t>henschel-at.com</t>
        </is>
      </c>
      <c r="B199331" t="n">
        <v>176</v>
      </c>
    </row>
    <row r="199332">
      <c r="A199332" t="inlineStr">
        <is>
          <t>hipparis.com</t>
        </is>
      </c>
      <c r="B199332" t="n">
        <v>176</v>
      </c>
    </row>
    <row r="199333">
      <c r="A199333" t="inlineStr">
        <is>
          <t>develop.firstforwomen.com</t>
        </is>
      </c>
      <c r="B199333" t="n">
        <v>176</v>
      </c>
    </row>
    <row r="199334">
      <c r="A199334" t="inlineStr">
        <is>
          <t>rachelehphotography.com</t>
        </is>
      </c>
      <c r="B199334" t="n">
        <v>176</v>
      </c>
    </row>
    <row r="199335">
      <c r="A199335" t="inlineStr">
        <is>
          <t>db3h9mjhnho7v.cloudfront.net</t>
        </is>
      </c>
      <c r="B199335" t="n">
        <v>176</v>
      </c>
    </row>
    <row r="199336">
      <c r="A199336" t="inlineStr">
        <is>
          <t>www.richardisaac.co.uk</t>
        </is>
      </c>
      <c r="B199336" t="n">
        <v>176</v>
      </c>
    </row>
    <row r="199337">
      <c r="A199337" t="inlineStr">
        <is>
          <t>e9f9ebc1c189b98e1751-06332222f78acfb12fb4ab8167df15b3.ssl.cf3.rackcdn.com</t>
        </is>
      </c>
      <c r="B199337" t="n">
        <v>176</v>
      </c>
    </row>
    <row r="199338">
      <c r="A199338" t="inlineStr">
        <is>
          <t>www.whereintheworldistosh.com</t>
        </is>
      </c>
      <c r="B199338" t="n">
        <v>176</v>
      </c>
    </row>
    <row r="199339">
      <c r="A199339" t="inlineStr">
        <is>
          <t>www.historyanswers.co.uk</t>
        </is>
      </c>
      <c r="B199339" t="n">
        <v>176</v>
      </c>
    </row>
    <row r="199340">
      <c r="A199340" t="inlineStr">
        <is>
          <t>i2.ferventeshop.com</t>
        </is>
      </c>
      <c r="B199340" t="n">
        <v>176</v>
      </c>
    </row>
    <row r="199341">
      <c r="A199341" t="inlineStr">
        <is>
          <t>regulusgame.com</t>
        </is>
      </c>
      <c r="B199341" t="n">
        <v>176</v>
      </c>
    </row>
    <row r="199342">
      <c r="A199342" t="inlineStr">
        <is>
          <t>tracts4free.files.wordpress.com</t>
        </is>
      </c>
      <c r="B199342" t="n">
        <v>176</v>
      </c>
    </row>
    <row r="199343">
      <c r="A199343" t="inlineStr">
        <is>
          <t>www.kalanchoe.co.uk</t>
        </is>
      </c>
      <c r="B199343" t="n">
        <v>176</v>
      </c>
    </row>
    <row r="199344">
      <c r="A199344" t="inlineStr">
        <is>
          <t>www.marcellinaincucina.com</t>
        </is>
      </c>
      <c r="B199344" t="n">
        <v>176</v>
      </c>
    </row>
    <row r="199345">
      <c r="A199345" t="inlineStr">
        <is>
          <t>www.southerndestinations.com</t>
        </is>
      </c>
      <c r="B199345" t="n">
        <v>176</v>
      </c>
    </row>
    <row r="199346">
      <c r="A199346" t="inlineStr">
        <is>
          <t>astares.co.uk</t>
        </is>
      </c>
      <c r="B199346" t="n">
        <v>176</v>
      </c>
    </row>
    <row r="199347">
      <c r="A199347" t="inlineStr">
        <is>
          <t>polishhistorynewzealand.org</t>
        </is>
      </c>
      <c r="B199347" t="n">
        <v>176</v>
      </c>
    </row>
    <row r="199348">
      <c r="A199348" t="inlineStr">
        <is>
          <t>gatetoadventures.com</t>
        </is>
      </c>
      <c r="B199348" t="n">
        <v>176</v>
      </c>
    </row>
    <row r="199349">
      <c r="A199349" t="inlineStr">
        <is>
          <t>kristenvota.com</t>
        </is>
      </c>
      <c r="B199349" t="n">
        <v>176</v>
      </c>
    </row>
    <row r="199350">
      <c r="A199350" t="inlineStr">
        <is>
          <t>www.skinny2fit.com</t>
        </is>
      </c>
      <c r="B199350" t="n">
        <v>176</v>
      </c>
    </row>
    <row r="199351">
      <c r="A199351" t="inlineStr">
        <is>
          <t>ambphotos.ca</t>
        </is>
      </c>
      <c r="B199351" t="n">
        <v>176</v>
      </c>
    </row>
    <row r="199352">
      <c r="A199352" t="inlineStr">
        <is>
          <t>www.movie-moron.com</t>
        </is>
      </c>
      <c r="B199352" t="n">
        <v>176</v>
      </c>
    </row>
    <row r="199353">
      <c r="A199353" t="inlineStr">
        <is>
          <t>goodieandsmith.com</t>
        </is>
      </c>
      <c r="B199353" t="n">
        <v>176</v>
      </c>
    </row>
    <row r="199354">
      <c r="A199354" t="inlineStr">
        <is>
          <t>www.livesimplybyannie.com</t>
        </is>
      </c>
      <c r="B199354" t="n">
        <v>176</v>
      </c>
    </row>
    <row r="199355">
      <c r="A199355" t="inlineStr">
        <is>
          <t>m.needfreestuff.com</t>
        </is>
      </c>
      <c r="B199355" t="n">
        <v>176</v>
      </c>
    </row>
    <row r="199356">
      <c r="A199356" t="inlineStr">
        <is>
          <t>italialiving.com</t>
        </is>
      </c>
      <c r="B199356" t="n">
        <v>176</v>
      </c>
    </row>
    <row r="199357">
      <c r="A199357" t="inlineStr">
        <is>
          <t>www.normandythenandnow.com</t>
        </is>
      </c>
      <c r="B199357" t="n">
        <v>176</v>
      </c>
    </row>
    <row r="199358">
      <c r="A199358" t="inlineStr">
        <is>
          <t>findbullionprices.com</t>
        </is>
      </c>
      <c r="B199358" t="n">
        <v>176</v>
      </c>
    </row>
    <row r="199359">
      <c r="A199359" t="inlineStr">
        <is>
          <t>www.alphastyles.com</t>
        </is>
      </c>
      <c r="B199359" t="n">
        <v>176</v>
      </c>
    </row>
    <row r="199360">
      <c r="A199360" t="inlineStr">
        <is>
          <t>www.kensingtonflowers.co.uk</t>
        </is>
      </c>
      <c r="B199360" t="n">
        <v>176</v>
      </c>
    </row>
    <row r="199361">
      <c r="A199361" t="inlineStr">
        <is>
          <t>farforverbilki.ru</t>
        </is>
      </c>
      <c r="B199361" t="n">
        <v>176</v>
      </c>
    </row>
    <row r="199362">
      <c r="A199362" t="inlineStr">
        <is>
          <t>www.sport.be</t>
        </is>
      </c>
      <c r="B199362" t="n">
        <v>176</v>
      </c>
    </row>
    <row r="199363">
      <c r="A199363" t="inlineStr">
        <is>
          <t>assorted.downloads.oppo.com</t>
        </is>
      </c>
      <c r="B199363" t="n">
        <v>176</v>
      </c>
    </row>
    <row r="199364">
      <c r="A199364" t="inlineStr">
        <is>
          <t>twasicom.files.wordpress.com</t>
        </is>
      </c>
      <c r="B199364" t="n">
        <v>176</v>
      </c>
    </row>
    <row r="199365">
      <c r="A199365" t="inlineStr">
        <is>
          <t>media.saltscapes.com</t>
        </is>
      </c>
      <c r="B199365" t="n">
        <v>176</v>
      </c>
    </row>
    <row r="199366">
      <c r="A199366" t="inlineStr">
        <is>
          <t>www.miamidesigndistrict.net</t>
        </is>
      </c>
      <c r="B199366" t="n">
        <v>176</v>
      </c>
    </row>
    <row r="199367">
      <c r="A199367" t="inlineStr">
        <is>
          <t>adops.motherjones.com</t>
        </is>
      </c>
      <c r="B199367" t="n">
        <v>176</v>
      </c>
    </row>
    <row r="199368">
      <c r="A199368" t="inlineStr">
        <is>
          <t>biispaces.com</t>
        </is>
      </c>
      <c r="B199368" t="n">
        <v>176</v>
      </c>
    </row>
    <row r="199369">
      <c r="A199369" t="inlineStr">
        <is>
          <t>alumni.cornell.edu</t>
        </is>
      </c>
      <c r="B199369" t="n">
        <v>176</v>
      </c>
    </row>
    <row r="199370">
      <c r="A199370" t="inlineStr">
        <is>
          <t>b2b.paminakids.com</t>
        </is>
      </c>
      <c r="B199370" t="n">
        <v>176</v>
      </c>
    </row>
    <row r="199371">
      <c r="A199371" t="inlineStr">
        <is>
          <t>www.essex.ac.uk</t>
        </is>
      </c>
      <c r="B199371" t="n">
        <v>176</v>
      </c>
    </row>
    <row r="199372">
      <c r="A199372" t="inlineStr">
        <is>
          <t>images.top10.com</t>
        </is>
      </c>
      <c r="B199372" t="n">
        <v>176</v>
      </c>
    </row>
    <row r="199373">
      <c r="A199373" t="inlineStr">
        <is>
          <t>broread.com</t>
        </is>
      </c>
      <c r="B199373" t="n">
        <v>176</v>
      </c>
    </row>
    <row r="199374">
      <c r="A199374" t="inlineStr">
        <is>
          <t>theirishjewelrycompany.files.wordpress.com</t>
        </is>
      </c>
      <c r="B199374" t="n">
        <v>176</v>
      </c>
    </row>
    <row r="199375">
      <c r="A199375" t="inlineStr">
        <is>
          <t>www.shutterchance.com</t>
        </is>
      </c>
      <c r="B199375" t="n">
        <v>176</v>
      </c>
    </row>
    <row r="199376">
      <c r="A199376" t="inlineStr">
        <is>
          <t>cranbrookkitchensink.files.wordpress.com</t>
        </is>
      </c>
      <c r="B199376" t="n">
        <v>176</v>
      </c>
    </row>
    <row r="199377">
      <c r="A199377" t="inlineStr">
        <is>
          <t>artafricamagazine.org</t>
        </is>
      </c>
      <c r="B199377" t="n">
        <v>176</v>
      </c>
    </row>
    <row r="199378">
      <c r="A199378" t="inlineStr">
        <is>
          <t>www.campbellhausfeld.com</t>
        </is>
      </c>
      <c r="B199378" t="n">
        <v>176</v>
      </c>
    </row>
    <row r="199379">
      <c r="A199379" t="inlineStr">
        <is>
          <t>www.nithaskitchen.com</t>
        </is>
      </c>
      <c r="B199379" t="n">
        <v>176</v>
      </c>
    </row>
    <row r="199380">
      <c r="A199380" t="inlineStr">
        <is>
          <t>faunalytics.org</t>
        </is>
      </c>
      <c r="B199380" t="n">
        <v>176</v>
      </c>
    </row>
    <row r="199381">
      <c r="A199381" t="inlineStr">
        <is>
          <t>static1.ancientmarinerfurniture.co.uk</t>
        </is>
      </c>
      <c r="B199381" t="n">
        <v>176</v>
      </c>
    </row>
    <row r="199382">
      <c r="A199382" t="inlineStr">
        <is>
          <t>vettaquartet.com</t>
        </is>
      </c>
      <c r="B199382" t="n">
        <v>176</v>
      </c>
    </row>
    <row r="199383">
      <c r="A199383" t="inlineStr">
        <is>
          <t>www.supershoes.com</t>
        </is>
      </c>
      <c r="B199383" t="n">
        <v>176</v>
      </c>
    </row>
    <row r="199384">
      <c r="A199384" t="inlineStr">
        <is>
          <t>whimsysoul.com</t>
        </is>
      </c>
      <c r="B199384" t="n">
        <v>176</v>
      </c>
    </row>
    <row r="199385">
      <c r="A199385" t="inlineStr">
        <is>
          <t>www.i-flora.com</t>
        </is>
      </c>
      <c r="B199385" t="n">
        <v>176</v>
      </c>
    </row>
    <row r="199386">
      <c r="A199386" t="inlineStr">
        <is>
          <t>puppyavenue.com</t>
        </is>
      </c>
      <c r="B199386" t="n">
        <v>176</v>
      </c>
    </row>
    <row r="199387">
      <c r="A199387" t="inlineStr">
        <is>
          <t>www.caifedecandles.com</t>
        </is>
      </c>
      <c r="B199387" t="n">
        <v>176</v>
      </c>
    </row>
    <row r="199388">
      <c r="A199388" t="inlineStr">
        <is>
          <t>www.cravelocal.com</t>
        </is>
      </c>
      <c r="B199388" t="n">
        <v>176</v>
      </c>
    </row>
    <row r="199389">
      <c r="A199389" t="inlineStr">
        <is>
          <t>gestione.furnishingidea.com</t>
        </is>
      </c>
      <c r="B199389" t="n">
        <v>176</v>
      </c>
    </row>
    <row r="199390">
      <c r="A199390" t="inlineStr">
        <is>
          <t>storelocator.golfgalaxy.com</t>
        </is>
      </c>
      <c r="B199390" t="n">
        <v>176</v>
      </c>
    </row>
    <row r="199391">
      <c r="A199391" t="inlineStr">
        <is>
          <t>riverhousemini.com</t>
        </is>
      </c>
      <c r="B199391" t="n">
        <v>176</v>
      </c>
    </row>
    <row r="199392">
      <c r="A199392" t="inlineStr">
        <is>
          <t>static-ot.prod.aws.encoretix.co.uk</t>
        </is>
      </c>
      <c r="B199392" t="n">
        <v>176</v>
      </c>
    </row>
    <row r="199393">
      <c r="A199393" t="inlineStr">
        <is>
          <t>modernroom.co.uk</t>
        </is>
      </c>
      <c r="B199393" t="n">
        <v>176</v>
      </c>
    </row>
    <row r="199394">
      <c r="A199394" t="inlineStr">
        <is>
          <t>luxurylatinamerica.com</t>
        </is>
      </c>
      <c r="B199394" t="n">
        <v>176</v>
      </c>
    </row>
    <row r="199395">
      <c r="A199395" t="inlineStr">
        <is>
          <t>entropymag.org</t>
        </is>
      </c>
      <c r="B199395" t="n">
        <v>176</v>
      </c>
    </row>
    <row r="199396">
      <c r="A199396" t="inlineStr">
        <is>
          <t>alysaqueen.com</t>
        </is>
      </c>
      <c r="B199396" t="n">
        <v>176</v>
      </c>
    </row>
    <row r="199397">
      <c r="A199397" t="inlineStr">
        <is>
          <t>www.souldazecollection.com</t>
        </is>
      </c>
      <c r="B199397" t="n">
        <v>176</v>
      </c>
    </row>
    <row r="199398">
      <c r="A199398" t="inlineStr">
        <is>
          <t>technepal.io</t>
        </is>
      </c>
      <c r="B199398" t="n">
        <v>176</v>
      </c>
    </row>
    <row r="199399">
      <c r="A199399" t="inlineStr">
        <is>
          <t>abrummiehomeandabroad.com</t>
        </is>
      </c>
      <c r="B199399" t="n">
        <v>176</v>
      </c>
    </row>
    <row r="199400">
      <c r="A199400" t="inlineStr">
        <is>
          <t>tadtoper.com</t>
        </is>
      </c>
      <c r="B199400" t="n">
        <v>176</v>
      </c>
    </row>
    <row r="199401">
      <c r="A199401" t="inlineStr">
        <is>
          <t>25news.jp</t>
        </is>
      </c>
      <c r="B199401" t="n">
        <v>176</v>
      </c>
    </row>
    <row r="199402">
      <c r="A199402" t="inlineStr">
        <is>
          <t>drewsreview.files.wordpress.com</t>
        </is>
      </c>
      <c r="B199402" t="n">
        <v>176</v>
      </c>
    </row>
    <row r="199403">
      <c r="A199403" t="inlineStr">
        <is>
          <t>www.flowersbyjemmaholmes.co.uk</t>
        </is>
      </c>
      <c r="B199403" t="n">
        <v>176</v>
      </c>
    </row>
    <row r="199404">
      <c r="A199404" t="inlineStr">
        <is>
          <t>spacing.ca</t>
        </is>
      </c>
      <c r="B199404" t="n">
        <v>176</v>
      </c>
    </row>
    <row r="199405">
      <c r="A199405" t="inlineStr">
        <is>
          <t>dartmoorlinks.co.uk</t>
        </is>
      </c>
      <c r="B199405" t="n">
        <v>176</v>
      </c>
    </row>
    <row r="199406">
      <c r="A199406" t="inlineStr">
        <is>
          <t>www.spacerighteurope.com</t>
        </is>
      </c>
      <c r="B199406" t="n">
        <v>176</v>
      </c>
    </row>
    <row r="199407">
      <c r="A199407" t="inlineStr">
        <is>
          <t>moneyning.com</t>
        </is>
      </c>
      <c r="B199407" t="n">
        <v>176</v>
      </c>
    </row>
    <row r="199408">
      <c r="A199408" t="inlineStr">
        <is>
          <t>converse.akinoncdn.com</t>
        </is>
      </c>
      <c r="B199408" t="n">
        <v>176</v>
      </c>
    </row>
    <row r="199409">
      <c r="A199409" t="inlineStr">
        <is>
          <t>www.49andmarket.com</t>
        </is>
      </c>
      <c r="B199409" t="n">
        <v>176</v>
      </c>
    </row>
    <row r="199410">
      <c r="A199410" t="inlineStr">
        <is>
          <t>www.arkansaseconomist.com</t>
        </is>
      </c>
      <c r="B199410" t="n">
        <v>176</v>
      </c>
    </row>
    <row r="199411">
      <c r="A199411" t="inlineStr">
        <is>
          <t>yourdreamcoffee.com</t>
        </is>
      </c>
      <c r="B199411" t="n">
        <v>176</v>
      </c>
    </row>
    <row r="199412">
      <c r="A199412" t="inlineStr">
        <is>
          <t>history.amtrak.com</t>
        </is>
      </c>
      <c r="B199412" t="n">
        <v>176</v>
      </c>
    </row>
    <row r="199413">
      <c r="A199413" t="inlineStr">
        <is>
          <t>blockchainbully.org</t>
        </is>
      </c>
      <c r="B199413" t="n">
        <v>176</v>
      </c>
    </row>
    <row r="199414">
      <c r="A199414" t="inlineStr">
        <is>
          <t>www.messyvegancook.com</t>
        </is>
      </c>
      <c r="B199414" t="n">
        <v>176</v>
      </c>
    </row>
    <row r="199415">
      <c r="A199415" t="inlineStr">
        <is>
          <t>800012.xyz</t>
        </is>
      </c>
      <c r="B199415" t="n">
        <v>176</v>
      </c>
    </row>
    <row r="199416">
      <c r="A199416" t="inlineStr">
        <is>
          <t>www.juzfit.com</t>
        </is>
      </c>
      <c r="B199416" t="n">
        <v>176</v>
      </c>
    </row>
    <row r="199417">
      <c r="A199417" t="inlineStr">
        <is>
          <t>www.clearcareonline.com</t>
        </is>
      </c>
      <c r="B199417" t="n">
        <v>176</v>
      </c>
    </row>
    <row r="199418">
      <c r="A199418" t="inlineStr">
        <is>
          <t>twfindia.in</t>
        </is>
      </c>
      <c r="B199418" t="n">
        <v>176</v>
      </c>
    </row>
    <row r="199419">
      <c r="A199419" t="inlineStr">
        <is>
          <t>d11s8ysge2pxse.cloudfront.net</t>
        </is>
      </c>
      <c r="B199419" t="n">
        <v>176</v>
      </c>
    </row>
    <row r="199420">
      <c r="A199420" t="inlineStr">
        <is>
          <t>shogi-pineapple.com</t>
        </is>
      </c>
      <c r="B199420" t="n">
        <v>176</v>
      </c>
    </row>
    <row r="199421">
      <c r="A199421" t="inlineStr">
        <is>
          <t>www.notmartha.org</t>
        </is>
      </c>
      <c r="B199421" t="n">
        <v>176</v>
      </c>
    </row>
    <row r="199422">
      <c r="A199422" t="inlineStr">
        <is>
          <t>assets-cdn.daybreakgames.com</t>
        </is>
      </c>
      <c r="B199422" t="n">
        <v>176</v>
      </c>
    </row>
    <row r="199423">
      <c r="A199423" t="inlineStr">
        <is>
          <t>www.beisbolmlb.com</t>
        </is>
      </c>
      <c r="B199423" t="n">
        <v>176</v>
      </c>
    </row>
    <row r="199424">
      <c r="A199424" t="inlineStr">
        <is>
          <t>www.champnews.com</t>
        </is>
      </c>
      <c r="B199424" t="n">
        <v>176</v>
      </c>
    </row>
    <row r="199425">
      <c r="A199425" t="inlineStr">
        <is>
          <t>newsrescue.com</t>
        </is>
      </c>
      <c r="B199425" t="n">
        <v>176</v>
      </c>
    </row>
    <row r="199426">
      <c r="A199426" t="inlineStr">
        <is>
          <t>lastseen.us</t>
        </is>
      </c>
      <c r="B199426" t="n">
        <v>176</v>
      </c>
    </row>
    <row r="199427">
      <c r="A199427" t="inlineStr">
        <is>
          <t>d4r15a7jvr7vs.cloudfront.net</t>
        </is>
      </c>
      <c r="B199427" t="n">
        <v>176</v>
      </c>
    </row>
    <row r="199428">
      <c r="A199428" t="inlineStr">
        <is>
          <t>www.panoramicvillas.com</t>
        </is>
      </c>
      <c r="B199428" t="n">
        <v>176</v>
      </c>
    </row>
    <row r="199429">
      <c r="A199429" t="inlineStr">
        <is>
          <t>turbo.shamelessfripperies.com</t>
        </is>
      </c>
      <c r="B199429" t="n">
        <v>176</v>
      </c>
    </row>
    <row r="199430">
      <c r="A199430" t="inlineStr">
        <is>
          <t>www.willowlanecabinetry.com</t>
        </is>
      </c>
      <c r="B199430" t="n">
        <v>176</v>
      </c>
    </row>
    <row r="199431">
      <c r="A199431" t="inlineStr">
        <is>
          <t>www.majoliepapeterie.com</t>
        </is>
      </c>
      <c r="B199431" t="n">
        <v>176</v>
      </c>
    </row>
    <row r="199432">
      <c r="A199432" t="inlineStr">
        <is>
          <t>rct-theatres.co.uk</t>
        </is>
      </c>
      <c r="B199432" t="n">
        <v>176</v>
      </c>
    </row>
    <row r="199433">
      <c r="A199433" t="inlineStr">
        <is>
          <t>cosmocricket.typepad.com</t>
        </is>
      </c>
      <c r="B199433" t="n">
        <v>176</v>
      </c>
    </row>
    <row r="199434">
      <c r="A199434" t="inlineStr">
        <is>
          <t>qa.time.com</t>
        </is>
      </c>
      <c r="B199434" t="n">
        <v>176</v>
      </c>
    </row>
    <row r="199435">
      <c r="A199435" t="inlineStr">
        <is>
          <t>cosmus-mediabucket.s3.ap-south-1.amazonaws.com</t>
        </is>
      </c>
      <c r="B199435" t="n">
        <v>176</v>
      </c>
    </row>
    <row r="199436">
      <c r="A199436" t="inlineStr">
        <is>
          <t>campbrighton.com</t>
        </is>
      </c>
      <c r="B199436" t="n">
        <v>176</v>
      </c>
    </row>
    <row r="199437">
      <c r="A199437" t="inlineStr">
        <is>
          <t>1jom2vhdrsz1wqwy13u861b1-wpengine.netdna-ssl.com</t>
        </is>
      </c>
      <c r="B199437" t="n">
        <v>176</v>
      </c>
    </row>
    <row r="199438">
      <c r="A199438" t="inlineStr">
        <is>
          <t>www.leeds.anglican.org</t>
        </is>
      </c>
      <c r="B199438" t="n">
        <v>176</v>
      </c>
    </row>
    <row r="199439">
      <c r="A199439" t="inlineStr">
        <is>
          <t>www.anneschmidtphotography.com</t>
        </is>
      </c>
      <c r="B199439" t="n">
        <v>176</v>
      </c>
    </row>
    <row r="199440">
      <c r="A199440" t="inlineStr">
        <is>
          <t>aflnz.co.nz</t>
        </is>
      </c>
      <c r="B199440" t="n">
        <v>176</v>
      </c>
    </row>
    <row r="199441">
      <c r="A199441" t="inlineStr">
        <is>
          <t>cdn.homeinfatuation.com</t>
        </is>
      </c>
      <c r="B199441" t="n">
        <v>176</v>
      </c>
    </row>
    <row r="199442">
      <c r="A199442" t="inlineStr">
        <is>
          <t>simplyplanes.co.uk</t>
        </is>
      </c>
      <c r="B199442" t="n">
        <v>176</v>
      </c>
    </row>
    <row r="199443">
      <c r="A199443" t="inlineStr">
        <is>
          <t>yallstore.s3.amazonaws.com</t>
        </is>
      </c>
      <c r="B199443" t="n">
        <v>176</v>
      </c>
    </row>
    <row r="199444">
      <c r="A199444" t="inlineStr">
        <is>
          <t>cms5.revize.com</t>
        </is>
      </c>
      <c r="B199444" t="n">
        <v>176</v>
      </c>
    </row>
    <row r="199445">
      <c r="A199445" t="inlineStr">
        <is>
          <t>www.diveagainstdebris.org</t>
        </is>
      </c>
      <c r="B199445" t="n">
        <v>176</v>
      </c>
    </row>
    <row r="199446">
      <c r="A199446" t="inlineStr">
        <is>
          <t>www.findaweddingphotographer.co.uk</t>
        </is>
      </c>
      <c r="B199446" t="n">
        <v>176</v>
      </c>
    </row>
    <row r="199447">
      <c r="A199447" t="inlineStr">
        <is>
          <t>eu.flukecal.com</t>
        </is>
      </c>
      <c r="B199447" t="n">
        <v>176</v>
      </c>
    </row>
    <row r="199448">
      <c r="A199448" t="inlineStr">
        <is>
          <t>www.milady-zine.net</t>
        </is>
      </c>
      <c r="B199448" t="n">
        <v>176</v>
      </c>
    </row>
    <row r="199449">
      <c r="A199449" t="inlineStr">
        <is>
          <t>resident-guitars.com</t>
        </is>
      </c>
      <c r="B199449" t="n">
        <v>176</v>
      </c>
    </row>
    <row r="199450">
      <c r="A199450" t="inlineStr">
        <is>
          <t>www.raphaels.com:443</t>
        </is>
      </c>
      <c r="B199450" t="n">
        <v>176</v>
      </c>
    </row>
    <row r="199451">
      <c r="A199451" t="inlineStr">
        <is>
          <t>knowledge4food.net</t>
        </is>
      </c>
      <c r="B199451" t="n">
        <v>176</v>
      </c>
    </row>
    <row r="199452">
      <c r="A199452" t="inlineStr">
        <is>
          <t>www.gamesmania.se</t>
        </is>
      </c>
      <c r="B199452" t="n">
        <v>176</v>
      </c>
    </row>
    <row r="199453">
      <c r="A199453" t="inlineStr">
        <is>
          <t>www.nysscpa.org</t>
        </is>
      </c>
      <c r="B199453" t="n">
        <v>176</v>
      </c>
    </row>
    <row r="199454">
      <c r="A199454" t="inlineStr">
        <is>
          <t>www.watchesproduct.com</t>
        </is>
      </c>
      <c r="B199454" t="n">
        <v>176</v>
      </c>
    </row>
    <row r="199455">
      <c r="A199455" t="inlineStr">
        <is>
          <t>hitchfit.com</t>
        </is>
      </c>
      <c r="B199455" t="n">
        <v>176</v>
      </c>
    </row>
    <row r="199456">
      <c r="A199456" t="inlineStr">
        <is>
          <t>honestpuydaopinion.files.wordpress.com</t>
        </is>
      </c>
      <c r="B199456" t="n">
        <v>176</v>
      </c>
    </row>
    <row r="199457">
      <c r="A199457" t="inlineStr">
        <is>
          <t>www.terracastproducts.com</t>
        </is>
      </c>
      <c r="B199457" t="n">
        <v>176</v>
      </c>
    </row>
    <row r="199458">
      <c r="A199458" t="inlineStr">
        <is>
          <t>www.cdr.com.uy</t>
        </is>
      </c>
      <c r="B199458" t="n">
        <v>176</v>
      </c>
    </row>
    <row r="199459">
      <c r="A199459" t="inlineStr">
        <is>
          <t>www.kitchenwaresupplier.com</t>
        </is>
      </c>
      <c r="B199459" t="n">
        <v>176</v>
      </c>
    </row>
    <row r="199460">
      <c r="A199460" t="inlineStr">
        <is>
          <t>cdn.allnurses.com</t>
        </is>
      </c>
      <c r="B199460" t="n">
        <v>176</v>
      </c>
    </row>
    <row r="199461">
      <c r="A199461" t="inlineStr">
        <is>
          <t>www.letstalktablets.com</t>
        </is>
      </c>
      <c r="B199461" t="n">
        <v>176</v>
      </c>
    </row>
    <row r="199462">
      <c r="A199462" t="inlineStr">
        <is>
          <t>www.famousmoviejackets.com</t>
        </is>
      </c>
      <c r="B199462" t="n">
        <v>176</v>
      </c>
    </row>
    <row r="199463">
      <c r="A199463" t="inlineStr">
        <is>
          <t>watchesofdistinction.com</t>
        </is>
      </c>
      <c r="B199463" t="n">
        <v>176</v>
      </c>
    </row>
    <row r="199464">
      <c r="A199464" t="inlineStr">
        <is>
          <t>www.kaoori.de</t>
        </is>
      </c>
      <c r="B199464" t="n">
        <v>176</v>
      </c>
    </row>
    <row r="199465">
      <c r="A199465" t="inlineStr">
        <is>
          <t>chrisgluck.files.wordpress.com</t>
        </is>
      </c>
      <c r="B199465" t="n">
        <v>176</v>
      </c>
    </row>
    <row r="199466">
      <c r="A199466" t="inlineStr">
        <is>
          <t>images.supremereplicas.com</t>
        </is>
      </c>
      <c r="B199466" t="n">
        <v>176</v>
      </c>
    </row>
    <row r="199467">
      <c r="A199467" t="inlineStr">
        <is>
          <t>www.astswsport.com</t>
        </is>
      </c>
      <c r="B199467" t="n">
        <v>176</v>
      </c>
    </row>
    <row r="199468">
      <c r="A199468" t="inlineStr">
        <is>
          <t>notebooks-und-mobiles.de</t>
        </is>
      </c>
      <c r="B199468" t="n">
        <v>176</v>
      </c>
    </row>
    <row r="199469">
      <c r="A199469" t="inlineStr">
        <is>
          <t>www.mobile2go.com.my</t>
        </is>
      </c>
      <c r="B199469" t="n">
        <v>176</v>
      </c>
    </row>
    <row r="199470">
      <c r="A199470" t="inlineStr">
        <is>
          <t>www.hardware-informatique.fr</t>
        </is>
      </c>
      <c r="B199470" t="n">
        <v>176</v>
      </c>
    </row>
    <row r="199471">
      <c r="A199471" t="inlineStr">
        <is>
          <t>advjoe.ca</t>
        </is>
      </c>
      <c r="B199471" t="n">
        <v>176</v>
      </c>
    </row>
    <row r="199472">
      <c r="A199472" t="inlineStr">
        <is>
          <t>threetwentyeight.files.wordpress.com</t>
        </is>
      </c>
      <c r="B199472" t="n">
        <v>176</v>
      </c>
    </row>
    <row r="199473">
      <c r="A199473" t="inlineStr">
        <is>
          <t>heartycraft.com</t>
        </is>
      </c>
      <c r="B199473" t="n">
        <v>176</v>
      </c>
    </row>
    <row r="199474">
      <c r="A199474" t="inlineStr">
        <is>
          <t>avenue165.com</t>
        </is>
      </c>
      <c r="B199474" t="n">
        <v>176</v>
      </c>
    </row>
    <row r="199475">
      <c r="A199475" t="inlineStr">
        <is>
          <t>lifeinpumps.com</t>
        </is>
      </c>
      <c r="B199475" t="n">
        <v>176</v>
      </c>
    </row>
    <row r="199476">
      <c r="A199476" t="inlineStr">
        <is>
          <t>www.ahawa.asn.au</t>
        </is>
      </c>
      <c r="B199476" t="n">
        <v>176</v>
      </c>
    </row>
    <row r="199477">
      <c r="A199477" t="inlineStr">
        <is>
          <t>technomechdxb.com</t>
        </is>
      </c>
      <c r="B199477" t="n">
        <v>176</v>
      </c>
    </row>
    <row r="199478">
      <c r="A199478" t="inlineStr">
        <is>
          <t>puppyleaks.com</t>
        </is>
      </c>
      <c r="B199478" t="n">
        <v>176</v>
      </c>
    </row>
    <row r="199479">
      <c r="A199479" t="inlineStr">
        <is>
          <t>www.mdwishesh.com</t>
        </is>
      </c>
      <c r="B199479" t="n">
        <v>176</v>
      </c>
    </row>
    <row r="199480">
      <c r="A199480" t="inlineStr">
        <is>
          <t>dailysignal.com</t>
        </is>
      </c>
      <c r="B199480" t="n">
        <v>176</v>
      </c>
    </row>
    <row r="199481">
      <c r="A199481" t="inlineStr">
        <is>
          <t>www.awtm.co.uk</t>
        </is>
      </c>
      <c r="B199481" t="n">
        <v>176</v>
      </c>
    </row>
    <row r="199482">
      <c r="A199482" t="inlineStr">
        <is>
          <t>media.blackpool.ac.uk</t>
        </is>
      </c>
      <c r="B199482" t="n">
        <v>176</v>
      </c>
    </row>
    <row r="199483">
      <c r="A199483" t="inlineStr">
        <is>
          <t>splco.me</t>
        </is>
      </c>
      <c r="B199483" t="n">
        <v>176</v>
      </c>
    </row>
    <row r="199484">
      <c r="A199484" t="inlineStr">
        <is>
          <t>newmexicogolfnews.com</t>
        </is>
      </c>
      <c r="B199484" t="n">
        <v>176</v>
      </c>
    </row>
    <row r="199485">
      <c r="A199485" t="inlineStr">
        <is>
          <t>www.cityofroseville.com</t>
        </is>
      </c>
      <c r="B199485" t="n">
        <v>176</v>
      </c>
    </row>
    <row r="199486">
      <c r="A199486" t="inlineStr">
        <is>
          <t>michellgroup.com</t>
        </is>
      </c>
      <c r="B199486" t="n">
        <v>176</v>
      </c>
    </row>
    <row r="199487">
      <c r="A199487" t="inlineStr">
        <is>
          <t>fantasyfurnace.files.wordpress.com</t>
        </is>
      </c>
      <c r="B199487" t="n">
        <v>176</v>
      </c>
    </row>
    <row r="199488">
      <c r="A199488" t="inlineStr">
        <is>
          <t>gigacourse.com</t>
        </is>
      </c>
      <c r="B199488" t="n">
        <v>176</v>
      </c>
    </row>
    <row r="199489">
      <c r="A199489" t="inlineStr">
        <is>
          <t>avtosalon.bg</t>
        </is>
      </c>
      <c r="B199489" t="n">
        <v>176</v>
      </c>
    </row>
    <row r="199490">
      <c r="A199490" t="inlineStr">
        <is>
          <t>thumbs.gonzoape.com</t>
        </is>
      </c>
      <c r="B199490" t="n">
        <v>176</v>
      </c>
    </row>
    <row r="199491">
      <c r="A199491" t="inlineStr">
        <is>
          <t>www.hcerto.com</t>
        </is>
      </c>
      <c r="B199491" t="n">
        <v>176</v>
      </c>
    </row>
    <row r="199492">
      <c r="A199492" t="inlineStr">
        <is>
          <t>hormonesbalance.com</t>
        </is>
      </c>
      <c r="B199492" t="n">
        <v>176</v>
      </c>
    </row>
    <row r="199493">
      <c r="A199493" t="inlineStr">
        <is>
          <t>www.rocklin.ca.us</t>
        </is>
      </c>
      <c r="B199493" t="n">
        <v>176</v>
      </c>
    </row>
    <row r="199494">
      <c r="A199494" t="inlineStr">
        <is>
          <t>index-au.com:443</t>
        </is>
      </c>
      <c r="B199494" t="n">
        <v>176</v>
      </c>
    </row>
    <row r="199495">
      <c r="A199495" t="inlineStr">
        <is>
          <t>sun1-87.userapi.com</t>
        </is>
      </c>
      <c r="B199495" t="n">
        <v>176</v>
      </c>
    </row>
    <row r="199496">
      <c r="A199496" t="inlineStr">
        <is>
          <t>nailcenter.us</t>
        </is>
      </c>
      <c r="B199496" t="n">
        <v>176</v>
      </c>
    </row>
    <row r="199497">
      <c r="A199497" t="inlineStr">
        <is>
          <t>cdn.juniata.edu</t>
        </is>
      </c>
      <c r="B199497" t="n">
        <v>176</v>
      </c>
    </row>
    <row r="199498">
      <c r="A199498" t="inlineStr">
        <is>
          <t>d1dbd4ex4tu372.cloudfront.net</t>
        </is>
      </c>
      <c r="B199498" t="n">
        <v>176</v>
      </c>
    </row>
    <row r="199499">
      <c r="A199499" t="inlineStr">
        <is>
          <t>www.shark.sk</t>
        </is>
      </c>
      <c r="B199499" t="n">
        <v>176</v>
      </c>
    </row>
    <row r="199500">
      <c r="A199500" t="inlineStr">
        <is>
          <t>thegazebogazette.com</t>
        </is>
      </c>
      <c r="B199500" t="n">
        <v>176</v>
      </c>
    </row>
    <row r="199501">
      <c r="A199501" t="inlineStr">
        <is>
          <t>www.hey4beauty.com</t>
        </is>
      </c>
      <c r="B199501" t="n">
        <v>176</v>
      </c>
    </row>
    <row r="199502">
      <c r="A199502" t="inlineStr">
        <is>
          <t>gainans.imgix.net</t>
        </is>
      </c>
      <c r="B199502" t="n">
        <v>176</v>
      </c>
    </row>
    <row r="199503">
      <c r="A199503" t="inlineStr">
        <is>
          <t>adishakti.org</t>
        </is>
      </c>
      <c r="B199503" t="n">
        <v>176</v>
      </c>
    </row>
    <row r="199504">
      <c r="A199504" t="inlineStr">
        <is>
          <t>www.lineagelogistics.com</t>
        </is>
      </c>
      <c r="B199504" t="n">
        <v>176</v>
      </c>
    </row>
    <row r="199505">
      <c r="A199505" t="inlineStr">
        <is>
          <t>www.pomellato.com</t>
        </is>
      </c>
      <c r="B199505" t="n">
        <v>176</v>
      </c>
    </row>
    <row r="199506">
      <c r="A199506" t="inlineStr">
        <is>
          <t>converseshop.hu</t>
        </is>
      </c>
      <c r="B199506" t="n">
        <v>176</v>
      </c>
    </row>
    <row r="199507">
      <c r="A199507" t="inlineStr">
        <is>
          <t>capetownadvisor.com</t>
        </is>
      </c>
      <c r="B199507" t="n">
        <v>176</v>
      </c>
    </row>
    <row r="199508">
      <c r="A199508" t="inlineStr">
        <is>
          <t>www.gaminggear.bg</t>
        </is>
      </c>
      <c r="B199508" t="n">
        <v>176</v>
      </c>
    </row>
    <row r="199509">
      <c r="A199509" t="inlineStr">
        <is>
          <t>www.newgardenplants.com</t>
        </is>
      </c>
      <c r="B199509" t="n">
        <v>176</v>
      </c>
    </row>
    <row r="199510">
      <c r="A199510" t="inlineStr">
        <is>
          <t>amigraphics.com</t>
        </is>
      </c>
      <c r="B199510" t="n">
        <v>176</v>
      </c>
    </row>
    <row r="199511">
      <c r="A199511" t="inlineStr">
        <is>
          <t>shipshapeandbristolfashion.files.wordpress.com</t>
        </is>
      </c>
      <c r="B199511" t="n">
        <v>176</v>
      </c>
    </row>
    <row r="199512">
      <c r="A199512" t="inlineStr">
        <is>
          <t>grmdaily.com</t>
        </is>
      </c>
      <c r="B199512" t="n">
        <v>176</v>
      </c>
    </row>
    <row r="199513">
      <c r="A199513" t="inlineStr">
        <is>
          <t>www.scoonews.com</t>
        </is>
      </c>
      <c r="B199513" t="n">
        <v>176</v>
      </c>
    </row>
    <row r="199514">
      <c r="A199514" t="inlineStr">
        <is>
          <t>simplifiedbuilding.co.uk</t>
        </is>
      </c>
      <c r="B199514" t="n">
        <v>176</v>
      </c>
    </row>
    <row r="199515">
      <c r="A199515" t="inlineStr">
        <is>
          <t>www.ee.co.za</t>
        </is>
      </c>
      <c r="B199515" t="n">
        <v>176</v>
      </c>
    </row>
    <row r="199516">
      <c r="A199516" t="inlineStr">
        <is>
          <t>www.greendecor.in</t>
        </is>
      </c>
      <c r="B199516" t="n">
        <v>176</v>
      </c>
    </row>
    <row r="199517">
      <c r="A199517" t="inlineStr">
        <is>
          <t>www.dunakanyarkalandpark.hu</t>
        </is>
      </c>
      <c r="B199517" t="n">
        <v>176</v>
      </c>
    </row>
    <row r="199518">
      <c r="A199518" t="inlineStr">
        <is>
          <t>www.amaravathinewstimes.com</t>
        </is>
      </c>
      <c r="B199518" t="n">
        <v>176</v>
      </c>
    </row>
    <row r="199519">
      <c r="A199519" t="inlineStr">
        <is>
          <t>ohmyheartsiegirl.com</t>
        </is>
      </c>
      <c r="B199519" t="n">
        <v>176</v>
      </c>
    </row>
    <row r="199520">
      <c r="A199520" t="inlineStr">
        <is>
          <t>www.lumapps.com</t>
        </is>
      </c>
      <c r="B199520" t="n">
        <v>176</v>
      </c>
    </row>
    <row r="199521">
      <c r="A199521" t="inlineStr">
        <is>
          <t>denisonian.com</t>
        </is>
      </c>
      <c r="B199521" t="n">
        <v>176</v>
      </c>
    </row>
    <row r="199522">
      <c r="A199522" t="inlineStr">
        <is>
          <t>static.physikinstrumente.com</t>
        </is>
      </c>
      <c r="B199522" t="n">
        <v>176</v>
      </c>
    </row>
    <row r="199523">
      <c r="A199523" t="inlineStr">
        <is>
          <t>mlblogscrzblue.files.wordpress.com</t>
        </is>
      </c>
      <c r="B199523" t="n">
        <v>176</v>
      </c>
    </row>
    <row r="199524">
      <c r="A199524" t="inlineStr">
        <is>
          <t>www.suffolkchamber.co.uk</t>
        </is>
      </c>
      <c r="B199524" t="n">
        <v>176</v>
      </c>
    </row>
    <row r="199525">
      <c r="A199525" t="inlineStr">
        <is>
          <t>www.modernprint.co.uk</t>
        </is>
      </c>
      <c r="B199525" t="n">
        <v>176</v>
      </c>
    </row>
    <row r="199526">
      <c r="A199526" t="inlineStr">
        <is>
          <t>7.allegroimg.com</t>
        </is>
      </c>
      <c r="B199526" t="n">
        <v>176</v>
      </c>
    </row>
    <row r="199527">
      <c r="A199527" t="inlineStr">
        <is>
          <t>masonic-accessories.com</t>
        </is>
      </c>
      <c r="B199527" t="n">
        <v>176</v>
      </c>
    </row>
    <row r="199528">
      <c r="A199528" t="inlineStr">
        <is>
          <t>jtiara.com</t>
        </is>
      </c>
      <c r="B199528" t="n">
        <v>176</v>
      </c>
    </row>
    <row r="199529">
      <c r="A199529" t="inlineStr">
        <is>
          <t>gamebax.ru</t>
        </is>
      </c>
      <c r="B199529" t="n">
        <v>176</v>
      </c>
    </row>
    <row r="199530">
      <c r="A199530" t="inlineStr">
        <is>
          <t>larnidavies.files.wordpress.com</t>
        </is>
      </c>
      <c r="B199530" t="n">
        <v>176</v>
      </c>
    </row>
    <row r="199531">
      <c r="A199531" t="inlineStr">
        <is>
          <t>www.mcnairs.co.uk</t>
        </is>
      </c>
      <c r="B199531" t="n">
        <v>176</v>
      </c>
    </row>
    <row r="199532">
      <c r="A199532" t="inlineStr">
        <is>
          <t>havingfuninthetexassun.files.wordpress.com</t>
        </is>
      </c>
      <c r="B199532" t="n">
        <v>176</v>
      </c>
    </row>
    <row r="199533">
      <c r="A199533" t="inlineStr">
        <is>
          <t>www.rmplasma.com</t>
        </is>
      </c>
      <c r="B199533" t="n">
        <v>176</v>
      </c>
    </row>
    <row r="199534">
      <c r="A199534" t="inlineStr">
        <is>
          <t>easycrochetideas.com</t>
        </is>
      </c>
      <c r="B199534" t="n">
        <v>176</v>
      </c>
    </row>
    <row r="199535">
      <c r="A199535" t="inlineStr">
        <is>
          <t>www.outsidethewalls.org</t>
        </is>
      </c>
      <c r="B199535" t="n">
        <v>176</v>
      </c>
    </row>
    <row r="199536">
      <c r="A199536" t="inlineStr">
        <is>
          <t>bloemenpetersen.nl</t>
        </is>
      </c>
      <c r="B199536" t="n">
        <v>176</v>
      </c>
    </row>
    <row r="199537">
      <c r="A199537" t="inlineStr">
        <is>
          <t>www.dashtech.org</t>
        </is>
      </c>
      <c r="B199537" t="n">
        <v>176</v>
      </c>
    </row>
    <row r="199538">
      <c r="A199538" t="inlineStr">
        <is>
          <t>media.mia.vn</t>
        </is>
      </c>
      <c r="B199538" t="n">
        <v>176</v>
      </c>
    </row>
    <row r="199539">
      <c r="A199539" t="inlineStr">
        <is>
          <t>marijuanaediblesdirect.com</t>
        </is>
      </c>
      <c r="B199539" t="n">
        <v>176</v>
      </c>
    </row>
    <row r="199540">
      <c r="A199540" t="inlineStr">
        <is>
          <t>www.animal.photos</t>
        </is>
      </c>
      <c r="B199540" t="n">
        <v>176</v>
      </c>
    </row>
    <row r="199541">
      <c r="A199541" t="inlineStr">
        <is>
          <t>www.1ksem.com</t>
        </is>
      </c>
      <c r="B199541" t="n">
        <v>176</v>
      </c>
    </row>
    <row r="199542">
      <c r="A199542" t="inlineStr">
        <is>
          <t>www.koupelny-svitidla.cz</t>
        </is>
      </c>
      <c r="B199542" t="n">
        <v>176</v>
      </c>
    </row>
    <row r="199543">
      <c r="A199543" t="inlineStr">
        <is>
          <t>www.bazarte.com</t>
        </is>
      </c>
      <c r="B199543" t="n">
        <v>176</v>
      </c>
    </row>
    <row r="199544">
      <c r="A199544" t="inlineStr">
        <is>
          <t>www.needleart.pl</t>
        </is>
      </c>
      <c r="B199544" t="n">
        <v>176</v>
      </c>
    </row>
    <row r="199545">
      <c r="A199545" t="inlineStr">
        <is>
          <t>www.h-21.nl</t>
        </is>
      </c>
      <c r="B199545" t="n">
        <v>176</v>
      </c>
    </row>
    <row r="199546">
      <c r="A199546" t="inlineStr">
        <is>
          <t>www.owlkids.com</t>
        </is>
      </c>
      <c r="B199546" t="n">
        <v>176</v>
      </c>
    </row>
    <row r="199547">
      <c r="A199547" t="inlineStr">
        <is>
          <t>www.shopping.tennis</t>
        </is>
      </c>
      <c r="B199547" t="n">
        <v>176</v>
      </c>
    </row>
    <row r="199548">
      <c r="A199548" t="inlineStr">
        <is>
          <t>www.trade-furniture.co.uk</t>
        </is>
      </c>
      <c r="B199548" t="n">
        <v>176</v>
      </c>
    </row>
    <row r="199549">
      <c r="A199549" t="inlineStr">
        <is>
          <t>www.naradiprofesional.cz</t>
        </is>
      </c>
      <c r="B199549" t="n">
        <v>176</v>
      </c>
    </row>
    <row r="199550">
      <c r="A199550" t="inlineStr">
        <is>
          <t>brownfilmfacedplywood.com</t>
        </is>
      </c>
      <c r="B199550" t="n">
        <v>176</v>
      </c>
    </row>
    <row r="199551">
      <c r="A199551" t="inlineStr">
        <is>
          <t>tehcpa.net</t>
        </is>
      </c>
      <c r="B199551" t="n">
        <v>176</v>
      </c>
    </row>
    <row r="199552">
      <c r="A199552" t="inlineStr">
        <is>
          <t>rookerybay.org</t>
        </is>
      </c>
      <c r="B199552" t="n">
        <v>176</v>
      </c>
    </row>
    <row r="199553">
      <c r="A199553" t="inlineStr">
        <is>
          <t>www.dahuasecurity.com</t>
        </is>
      </c>
      <c r="B199553" t="n">
        <v>176</v>
      </c>
    </row>
    <row r="199554">
      <c r="A199554" t="inlineStr">
        <is>
          <t>huntandgathernc.com</t>
        </is>
      </c>
      <c r="B199554" t="n">
        <v>176</v>
      </c>
    </row>
    <row r="199555">
      <c r="A199555" t="inlineStr">
        <is>
          <t>www.buildyourcnc.com</t>
        </is>
      </c>
      <c r="B199555" t="n">
        <v>176</v>
      </c>
    </row>
    <row r="199556">
      <c r="A199556" t="inlineStr">
        <is>
          <t>www.townfields.com</t>
        </is>
      </c>
      <c r="B199556" t="n">
        <v>176</v>
      </c>
    </row>
    <row r="199557">
      <c r="A199557" t="inlineStr">
        <is>
          <t>cbtgifts.com</t>
        </is>
      </c>
      <c r="B199557" t="n">
        <v>176</v>
      </c>
    </row>
    <row r="199558">
      <c r="A199558" t="inlineStr">
        <is>
          <t>www.bargaintents.co.za</t>
        </is>
      </c>
      <c r="B199558" t="n">
        <v>176</v>
      </c>
    </row>
    <row r="199559">
      <c r="A199559" t="inlineStr">
        <is>
          <t>www.savingfreak.com</t>
        </is>
      </c>
      <c r="B199559" t="n">
        <v>176</v>
      </c>
    </row>
    <row r="199560">
      <c r="A199560" t="inlineStr">
        <is>
          <t>blog.thecse.com</t>
        </is>
      </c>
      <c r="B199560" t="n">
        <v>176</v>
      </c>
    </row>
    <row r="199561">
      <c r="A199561" t="inlineStr">
        <is>
          <t>britishembassyfootballclub.jp</t>
        </is>
      </c>
      <c r="B199561" t="n">
        <v>176</v>
      </c>
    </row>
    <row r="199562">
      <c r="A199562" t="inlineStr">
        <is>
          <t>christines-crafts.com</t>
        </is>
      </c>
      <c r="B199562" t="n">
        <v>176</v>
      </c>
    </row>
    <row r="199563">
      <c r="A199563" t="inlineStr">
        <is>
          <t>www.popcornsupply.com</t>
        </is>
      </c>
      <c r="B199563" t="n">
        <v>176</v>
      </c>
    </row>
    <row r="199564">
      <c r="A199564" t="inlineStr">
        <is>
          <t>www.rayongresort.com</t>
        </is>
      </c>
      <c r="B199564" t="n">
        <v>176</v>
      </c>
    </row>
    <row r="199565">
      <c r="A199565" t="inlineStr">
        <is>
          <t>bremerswineandliquor.com</t>
        </is>
      </c>
      <c r="B199565" t="n">
        <v>176</v>
      </c>
    </row>
    <row r="199566">
      <c r="A199566" t="inlineStr">
        <is>
          <t>www.prunderground.com</t>
        </is>
      </c>
      <c r="B199566" t="n">
        <v>176</v>
      </c>
    </row>
    <row r="199567">
      <c r="A199567" t="inlineStr">
        <is>
          <t>leatherworker.net</t>
        </is>
      </c>
      <c r="B199567" t="n">
        <v>176</v>
      </c>
    </row>
    <row r="199568">
      <c r="A199568" t="inlineStr">
        <is>
          <t>cestbiendetrebien.com</t>
        </is>
      </c>
      <c r="B199568" t="n">
        <v>176</v>
      </c>
    </row>
    <row r="199569">
      <c r="A199569" t="inlineStr">
        <is>
          <t>catylist.sccmls.com</t>
        </is>
      </c>
      <c r="B199569" t="n">
        <v>176</v>
      </c>
    </row>
    <row r="199570">
      <c r="A199570" t="inlineStr">
        <is>
          <t>wpcloud.ovh</t>
        </is>
      </c>
      <c r="B199570" t="n">
        <v>176</v>
      </c>
    </row>
    <row r="199571">
      <c r="A199571" t="inlineStr">
        <is>
          <t>rrrorwxhrilplq5p.leadongcdn.com</t>
        </is>
      </c>
      <c r="B199571" t="n">
        <v>176</v>
      </c>
    </row>
    <row r="199572">
      <c r="A199572" t="inlineStr">
        <is>
          <t>djbennett.scene7.com</t>
        </is>
      </c>
      <c r="B199572" t="n">
        <v>176</v>
      </c>
    </row>
    <row r="199573">
      <c r="A199573" t="inlineStr">
        <is>
          <t>www.alphagraphicsseattle.com</t>
        </is>
      </c>
      <c r="B199573" t="n">
        <v>176</v>
      </c>
    </row>
    <row r="199574">
      <c r="A199574" t="inlineStr">
        <is>
          <t>www.classicclawfoottubs.com</t>
        </is>
      </c>
      <c r="B199574" t="n">
        <v>176</v>
      </c>
    </row>
    <row r="199575">
      <c r="A199575" t="inlineStr">
        <is>
          <t>executium.com</t>
        </is>
      </c>
      <c r="B199575" t="n">
        <v>176</v>
      </c>
    </row>
    <row r="199576">
      <c r="A199576" t="inlineStr">
        <is>
          <t>ztrackcenter.com</t>
        </is>
      </c>
      <c r="B199576" t="n">
        <v>176</v>
      </c>
    </row>
    <row r="199577">
      <c r="A199577" t="inlineStr">
        <is>
          <t>musicalsonline.com</t>
        </is>
      </c>
      <c r="B199577" t="n">
        <v>176</v>
      </c>
    </row>
    <row r="199578">
      <c r="A199578" t="inlineStr">
        <is>
          <t>sg.static.tickikids.com</t>
        </is>
      </c>
      <c r="B199578" t="n">
        <v>176</v>
      </c>
    </row>
    <row r="199579">
      <c r="A199579" t="inlineStr">
        <is>
          <t>www.himantra.com</t>
        </is>
      </c>
      <c r="B199579" t="n">
        <v>176</v>
      </c>
    </row>
    <row r="199580">
      <c r="A199580" t="inlineStr">
        <is>
          <t>inv.automatics.com</t>
        </is>
      </c>
      <c r="B199580" t="n">
        <v>176</v>
      </c>
    </row>
    <row r="199581">
      <c r="A199581" t="inlineStr">
        <is>
          <t>camp-kitchen.co.uk</t>
        </is>
      </c>
      <c r="B199581" t="n">
        <v>176</v>
      </c>
    </row>
    <row r="199582">
      <c r="A199582" t="inlineStr">
        <is>
          <t>web.ovationtix.com</t>
        </is>
      </c>
      <c r="B199582" t="n">
        <v>176</v>
      </c>
    </row>
    <row r="199583">
      <c r="A199583" t="inlineStr">
        <is>
          <t>www.digitalprinting.co.uk</t>
        </is>
      </c>
      <c r="B199583" t="n">
        <v>176</v>
      </c>
    </row>
    <row r="199584">
      <c r="A199584" t="inlineStr">
        <is>
          <t>www.bikestyle.cz</t>
        </is>
      </c>
      <c r="B199584" t="n">
        <v>176</v>
      </c>
    </row>
    <row r="199585">
      <c r="A199585" t="inlineStr">
        <is>
          <t>www.elsass-bijouterie.com</t>
        </is>
      </c>
      <c r="B199585" t="n">
        <v>176</v>
      </c>
    </row>
    <row r="199586">
      <c r="A199586" t="inlineStr">
        <is>
          <t>starwarsmaven.info</t>
        </is>
      </c>
      <c r="B199586" t="n">
        <v>176</v>
      </c>
    </row>
    <row r="199587">
      <c r="A199587" t="inlineStr">
        <is>
          <t>tryfusionmarketing.com</t>
        </is>
      </c>
      <c r="B199587" t="n">
        <v>176</v>
      </c>
    </row>
    <row r="199588">
      <c r="A199588" t="inlineStr">
        <is>
          <t>www.muzgear.ru</t>
        </is>
      </c>
      <c r="B199588" t="n">
        <v>176</v>
      </c>
    </row>
    <row r="199589">
      <c r="A199589" t="inlineStr">
        <is>
          <t>396241.smushcdn.com</t>
        </is>
      </c>
      <c r="B199589" t="n">
        <v>176</v>
      </c>
    </row>
    <row r="199590">
      <c r="A199590" t="inlineStr">
        <is>
          <t>divi-den.com</t>
        </is>
      </c>
      <c r="B199590" t="n">
        <v>176</v>
      </c>
    </row>
    <row r="199591">
      <c r="A199591" t="inlineStr">
        <is>
          <t>www.allprodad.com</t>
        </is>
      </c>
      <c r="B199591" t="n">
        <v>176</v>
      </c>
    </row>
    <row r="199592">
      <c r="A199592" t="inlineStr">
        <is>
          <t>www.arapahoelandscaping.com</t>
        </is>
      </c>
      <c r="B199592" t="n">
        <v>176</v>
      </c>
    </row>
    <row r="199593">
      <c r="A199593" t="inlineStr">
        <is>
          <t>www.wanarun.net</t>
        </is>
      </c>
      <c r="B199593" t="n">
        <v>176</v>
      </c>
    </row>
    <row r="199594">
      <c r="A199594" t="inlineStr">
        <is>
          <t>www.mediabangladesh.net</t>
        </is>
      </c>
      <c r="B199594" t="n">
        <v>176</v>
      </c>
    </row>
    <row r="199595">
      <c r="A199595" t="inlineStr">
        <is>
          <t>dac8r2vkxfv8c.cloudfront.net</t>
        </is>
      </c>
      <c r="B199595" t="n">
        <v>176</v>
      </c>
    </row>
    <row r="199596">
      <c r="A199596" t="inlineStr">
        <is>
          <t>www.sinful.no</t>
        </is>
      </c>
      <c r="B199596" t="n">
        <v>176</v>
      </c>
    </row>
    <row r="199597">
      <c r="A199597" t="inlineStr">
        <is>
          <t>www.kappastore.com</t>
        </is>
      </c>
      <c r="B199597" t="n">
        <v>176</v>
      </c>
    </row>
    <row r="199598">
      <c r="A199598" t="inlineStr">
        <is>
          <t>nobleniches.com</t>
        </is>
      </c>
      <c r="B199598" t="n">
        <v>176</v>
      </c>
    </row>
    <row r="199599">
      <c r="A199599" t="inlineStr">
        <is>
          <t>www.oeil-ecran.com</t>
        </is>
      </c>
      <c r="B199599" t="n">
        <v>176</v>
      </c>
    </row>
    <row r="199600">
      <c r="A199600" t="inlineStr">
        <is>
          <t>atysdesign.com</t>
        </is>
      </c>
      <c r="B199600" t="n">
        <v>176</v>
      </c>
    </row>
    <row r="199601">
      <c r="A199601" t="inlineStr">
        <is>
          <t>www.lovedrobe.co.uk</t>
        </is>
      </c>
      <c r="B199601" t="n">
        <v>176</v>
      </c>
    </row>
    <row r="199602">
      <c r="A199602" t="inlineStr">
        <is>
          <t>braensupply.com</t>
        </is>
      </c>
      <c r="B199602" t="n">
        <v>176</v>
      </c>
    </row>
    <row r="199603">
      <c r="A199603" t="inlineStr">
        <is>
          <t>www.tennantively.org</t>
        </is>
      </c>
      <c r="B199603" t="n">
        <v>176</v>
      </c>
    </row>
    <row r="199604">
      <c r="A199604" t="inlineStr">
        <is>
          <t>www.gameway.com.ua</t>
        </is>
      </c>
      <c r="B199604" t="n">
        <v>176</v>
      </c>
    </row>
    <row r="199605">
      <c r="A199605" t="inlineStr">
        <is>
          <t>www.sewasoftie.com</t>
        </is>
      </c>
      <c r="B199605" t="n">
        <v>176</v>
      </c>
    </row>
    <row r="199606">
      <c r="A199606" t="inlineStr">
        <is>
          <t>www.jouets-et-merveilles.com</t>
        </is>
      </c>
      <c r="B199606" t="n">
        <v>176</v>
      </c>
    </row>
    <row r="199607">
      <c r="A199607" t="inlineStr">
        <is>
          <t>aolspecial.com</t>
        </is>
      </c>
      <c r="B199607" t="n">
        <v>176</v>
      </c>
    </row>
    <row r="199608">
      <c r="A199608" t="inlineStr">
        <is>
          <t>sims4stuff.com</t>
        </is>
      </c>
      <c r="B199608" t="n">
        <v>176</v>
      </c>
    </row>
    <row r="199609">
      <c r="A199609" t="inlineStr">
        <is>
          <t>d37eqgiie3raai.cloudfront.net</t>
        </is>
      </c>
      <c r="B199609" t="n">
        <v>176</v>
      </c>
    </row>
    <row r="199610">
      <c r="A199610" t="inlineStr">
        <is>
          <t>www.bignulled.com</t>
        </is>
      </c>
      <c r="B199610" t="n">
        <v>176</v>
      </c>
    </row>
    <row r="199611">
      <c r="A199611" t="inlineStr">
        <is>
          <t>www.otrashop.com</t>
        </is>
      </c>
      <c r="B199611" t="n">
        <v>176</v>
      </c>
    </row>
    <row r="199612">
      <c r="A199612" t="inlineStr">
        <is>
          <t>customcontractlighting.com</t>
        </is>
      </c>
      <c r="B199612" t="n">
        <v>176</v>
      </c>
    </row>
    <row r="199613">
      <c r="A199613" t="inlineStr">
        <is>
          <t>dragongamethrones.com</t>
        </is>
      </c>
      <c r="B199613" t="n">
        <v>176</v>
      </c>
    </row>
    <row r="199614">
      <c r="A199614" t="inlineStr">
        <is>
          <t>pattaya.guide</t>
        </is>
      </c>
      <c r="B199614" t="n">
        <v>176</v>
      </c>
    </row>
    <row r="199615">
      <c r="A199615" t="inlineStr">
        <is>
          <t>2gr7zx1t2ip33rnxjx2vliun-wpengine.netdna-ssl.com</t>
        </is>
      </c>
      <c r="B199615" t="n">
        <v>176</v>
      </c>
    </row>
    <row r="199616">
      <c r="A199616" t="inlineStr">
        <is>
          <t>www.kirkuknow.com</t>
        </is>
      </c>
      <c r="B199616" t="n">
        <v>176</v>
      </c>
    </row>
    <row r="199617">
      <c r="A199617" t="inlineStr">
        <is>
          <t>perfumes24h.com</t>
        </is>
      </c>
      <c r="B199617" t="n">
        <v>176</v>
      </c>
    </row>
    <row r="199618">
      <c r="A199618" t="inlineStr">
        <is>
          <t>cdn.publicpornvids.com</t>
        </is>
      </c>
      <c r="B199618" t="n">
        <v>176</v>
      </c>
    </row>
    <row r="199619">
      <c r="A199619" t="inlineStr">
        <is>
          <t>dckurd.org</t>
        </is>
      </c>
      <c r="B199619" t="n">
        <v>176</v>
      </c>
    </row>
    <row r="199620">
      <c r="A199620" t="inlineStr">
        <is>
          <t>shop.microspeed.de</t>
        </is>
      </c>
      <c r="B199620" t="n">
        <v>176</v>
      </c>
    </row>
    <row r="199621">
      <c r="A199621" t="inlineStr">
        <is>
          <t>www.stone-export.com</t>
        </is>
      </c>
      <c r="B199621" t="n">
        <v>176</v>
      </c>
    </row>
    <row r="199622">
      <c r="A199622" t="inlineStr">
        <is>
          <t>www.hiking-site.nl</t>
        </is>
      </c>
      <c r="B199622" t="n">
        <v>176</v>
      </c>
    </row>
    <row r="199623">
      <c r="A199623" t="inlineStr">
        <is>
          <t>moblivious.com</t>
        </is>
      </c>
      <c r="B199623" t="n">
        <v>176</v>
      </c>
    </row>
    <row r="199624">
      <c r="A199624" t="inlineStr">
        <is>
          <t>www.reklaamkingitused24.ee</t>
        </is>
      </c>
      <c r="B199624" t="n">
        <v>176</v>
      </c>
    </row>
    <row r="199625">
      <c r="A199625" t="inlineStr">
        <is>
          <t>www.hillsforeveryone.org</t>
        </is>
      </c>
      <c r="B199625" t="n">
        <v>176</v>
      </c>
    </row>
    <row r="199626">
      <c r="A199626" t="inlineStr">
        <is>
          <t>www.uniquebatik.com</t>
        </is>
      </c>
      <c r="B199626" t="n">
        <v>176</v>
      </c>
    </row>
    <row r="199627">
      <c r="A199627" t="inlineStr">
        <is>
          <t>everydaycarry-edc.co.uk</t>
        </is>
      </c>
      <c r="B199627" t="n">
        <v>176</v>
      </c>
    </row>
    <row r="199628">
      <c r="A199628" t="inlineStr">
        <is>
          <t>roidesrois.co.kr</t>
        </is>
      </c>
      <c r="B199628" t="n">
        <v>176</v>
      </c>
    </row>
    <row r="199629">
      <c r="A199629" t="inlineStr">
        <is>
          <t>img0.reactor.cc</t>
        </is>
      </c>
      <c r="B199629" t="n">
        <v>176</v>
      </c>
    </row>
    <row r="199630">
      <c r="A199630" t="inlineStr">
        <is>
          <t>1stopgraphicsshop.co.uk</t>
        </is>
      </c>
      <c r="B199630" t="n">
        <v>176</v>
      </c>
    </row>
    <row r="199631">
      <c r="A199631" t="inlineStr">
        <is>
          <t>aaballoon.com</t>
        </is>
      </c>
      <c r="B199631" t="n">
        <v>176</v>
      </c>
    </row>
    <row r="199632">
      <c r="A199632" t="inlineStr">
        <is>
          <t>www.proswim.ru</t>
        </is>
      </c>
      <c r="B199632" t="n">
        <v>176</v>
      </c>
    </row>
    <row r="199633">
      <c r="A199633" t="inlineStr">
        <is>
          <t>secure.2checkout.com</t>
        </is>
      </c>
      <c r="B199633" t="n">
        <v>176</v>
      </c>
    </row>
    <row r="199634">
      <c r="A199634" t="inlineStr">
        <is>
          <t>barrydaleweavers.co.za</t>
        </is>
      </c>
      <c r="B199634" t="n">
        <v>176</v>
      </c>
    </row>
    <row r="199635">
      <c r="A199635" t="inlineStr">
        <is>
          <t>cdn.kobi5.com</t>
        </is>
      </c>
      <c r="B199635" t="n">
        <v>176</v>
      </c>
    </row>
    <row r="199636">
      <c r="A199636" t="inlineStr">
        <is>
          <t>paymentcloudinc.com</t>
        </is>
      </c>
      <c r="B199636" t="n">
        <v>176</v>
      </c>
    </row>
    <row r="199637">
      <c r="A199637" t="inlineStr">
        <is>
          <t>theprofessionaltraveller.com</t>
        </is>
      </c>
      <c r="B199637" t="n">
        <v>176</v>
      </c>
    </row>
    <row r="199638">
      <c r="A199638" t="inlineStr">
        <is>
          <t>www.ok.org</t>
        </is>
      </c>
      <c r="B199638" t="n">
        <v>176</v>
      </c>
    </row>
    <row r="199639">
      <c r="A199639" t="inlineStr">
        <is>
          <t>www.bottlerocket.com</t>
        </is>
      </c>
      <c r="B199639" t="n">
        <v>176</v>
      </c>
    </row>
    <row r="199640">
      <c r="A199640" t="inlineStr">
        <is>
          <t>www.hitpromo.net</t>
        </is>
      </c>
      <c r="B199640" t="n">
        <v>176</v>
      </c>
    </row>
    <row r="199641">
      <c r="A199641" t="inlineStr">
        <is>
          <t>www.toyotacenter.com</t>
        </is>
      </c>
      <c r="B199641" t="n">
        <v>176</v>
      </c>
    </row>
    <row r="199642">
      <c r="A199642" t="inlineStr">
        <is>
          <t>appcada.com</t>
        </is>
      </c>
      <c r="B199642" t="n">
        <v>176</v>
      </c>
    </row>
    <row r="199643">
      <c r="A199643" t="inlineStr">
        <is>
          <t>sam-sa.net</t>
        </is>
      </c>
      <c r="B199643" t="n">
        <v>176</v>
      </c>
    </row>
    <row r="199644">
      <c r="A199644" t="inlineStr">
        <is>
          <t>www.prattenparkmagpies.info</t>
        </is>
      </c>
      <c r="B199644" t="n">
        <v>176</v>
      </c>
    </row>
    <row r="199645">
      <c r="A199645" t="inlineStr">
        <is>
          <t>www.mohairbearmakingsupplies.co.uk</t>
        </is>
      </c>
      <c r="B199645" t="n">
        <v>176</v>
      </c>
    </row>
    <row r="199646">
      <c r="A199646" t="inlineStr">
        <is>
          <t>www.rockmusicraider.com</t>
        </is>
      </c>
      <c r="B199646" t="n">
        <v>176</v>
      </c>
    </row>
    <row r="199647">
      <c r="A199647" t="inlineStr">
        <is>
          <t>www.namibweb.com</t>
        </is>
      </c>
      <c r="B199647" t="n">
        <v>176</v>
      </c>
    </row>
    <row r="199648">
      <c r="A199648" t="inlineStr">
        <is>
          <t>www.crioh.com</t>
        </is>
      </c>
      <c r="B199648" t="n">
        <v>176</v>
      </c>
    </row>
    <row r="199649">
      <c r="A199649" t="inlineStr">
        <is>
          <t>www.junkfoodguy.com</t>
        </is>
      </c>
      <c r="B199649" t="n">
        <v>176</v>
      </c>
    </row>
    <row r="199650">
      <c r="A199650" t="inlineStr">
        <is>
          <t>www.beadalon.com</t>
        </is>
      </c>
      <c r="B199650" t="n">
        <v>176</v>
      </c>
    </row>
    <row r="199651">
      <c r="A199651" t="inlineStr">
        <is>
          <t>www.khil.net</t>
        </is>
      </c>
      <c r="B199651" t="n">
        <v>176</v>
      </c>
    </row>
    <row r="199652">
      <c r="A199652" t="inlineStr">
        <is>
          <t>www.goodtime.com.au</t>
        </is>
      </c>
      <c r="B199652" t="n">
        <v>176</v>
      </c>
    </row>
    <row r="199653">
      <c r="A199653" t="inlineStr">
        <is>
          <t>images.pornovidex.com</t>
        </is>
      </c>
      <c r="B199653" t="n">
        <v>176</v>
      </c>
    </row>
    <row r="199654">
      <c r="A199654" t="inlineStr">
        <is>
          <t>www.techbizy.com</t>
        </is>
      </c>
      <c r="B199654" t="n">
        <v>176</v>
      </c>
    </row>
    <row r="199655">
      <c r="A199655" t="inlineStr">
        <is>
          <t>www.marijuanastocksreport.com</t>
        </is>
      </c>
      <c r="B199655" t="n">
        <v>176</v>
      </c>
    </row>
    <row r="199656">
      <c r="A199656" t="inlineStr">
        <is>
          <t>photo.wondershare.com</t>
        </is>
      </c>
      <c r="B199656" t="n">
        <v>176</v>
      </c>
    </row>
    <row r="199657">
      <c r="A199657" t="inlineStr">
        <is>
          <t>www.sportsbetsblog.com</t>
        </is>
      </c>
      <c r="B199657" t="n">
        <v>176</v>
      </c>
    </row>
    <row r="199658">
      <c r="A199658" t="inlineStr">
        <is>
          <t>keysers.co.za</t>
        </is>
      </c>
      <c r="B199658" t="n">
        <v>176</v>
      </c>
    </row>
    <row r="199659">
      <c r="A199659" t="inlineStr">
        <is>
          <t>www.fivecountiesinsulation.ie</t>
        </is>
      </c>
      <c r="B199659" t="n">
        <v>176</v>
      </c>
    </row>
    <row r="199660">
      <c r="A199660" t="inlineStr">
        <is>
          <t>flyer.dev.flyer.it</t>
        </is>
      </c>
      <c r="B199660" t="n">
        <v>176</v>
      </c>
    </row>
    <row r="199661">
      <c r="A199661" t="inlineStr">
        <is>
          <t>data.sanitino.eu</t>
        </is>
      </c>
      <c r="B199661" t="n">
        <v>176</v>
      </c>
    </row>
    <row r="199662">
      <c r="A199662" t="inlineStr">
        <is>
          <t>marinetechnologyinc.com</t>
        </is>
      </c>
      <c r="B199662" t="n">
        <v>176</v>
      </c>
    </row>
    <row r="199663">
      <c r="A199663" t="inlineStr">
        <is>
          <t>www.pruvodce-mapy.sk</t>
        </is>
      </c>
      <c r="B199663" t="n">
        <v>176</v>
      </c>
    </row>
    <row r="199664">
      <c r="A199664" t="inlineStr">
        <is>
          <t>eaglepointresort.com.ph</t>
        </is>
      </c>
      <c r="B199664" t="n">
        <v>176</v>
      </c>
    </row>
    <row r="199665">
      <c r="A199665" t="inlineStr">
        <is>
          <t>www.nungfree.tv</t>
        </is>
      </c>
      <c r="B199665" t="n">
        <v>176</v>
      </c>
    </row>
    <row r="199666">
      <c r="A199666" t="inlineStr">
        <is>
          <t>parqamarketing.com</t>
        </is>
      </c>
      <c r="B199666" t="n">
        <v>176</v>
      </c>
    </row>
    <row r="199667">
      <c r="A199667" t="inlineStr">
        <is>
          <t>rvm.pm</t>
        </is>
      </c>
      <c r="B199667" t="n">
        <v>176</v>
      </c>
    </row>
    <row r="199668">
      <c r="A199668" t="inlineStr">
        <is>
          <t>tangseshihtzu.se</t>
        </is>
      </c>
      <c r="B199668" t="n">
        <v>176</v>
      </c>
    </row>
    <row r="199669">
      <c r="A199669" t="inlineStr">
        <is>
          <t>www.3dicons.ie</t>
        </is>
      </c>
      <c r="B199669" t="n">
        <v>176</v>
      </c>
    </row>
    <row r="199670">
      <c r="A199670" t="inlineStr">
        <is>
          <t>askaboutfukushimanow.files.wordpress.com</t>
        </is>
      </c>
      <c r="B199670" t="n">
        <v>176</v>
      </c>
    </row>
    <row r="199671">
      <c r="A199671" t="inlineStr">
        <is>
          <t>ontrux.metastudios.co</t>
        </is>
      </c>
      <c r="B199671" t="n">
        <v>176</v>
      </c>
    </row>
    <row r="199672">
      <c r="A199672" t="inlineStr">
        <is>
          <t>www.dnc.com</t>
        </is>
      </c>
      <c r="B199672" t="n">
        <v>176</v>
      </c>
    </row>
    <row r="199673">
      <c r="A199673" t="inlineStr">
        <is>
          <t>www.vintporn.com</t>
        </is>
      </c>
      <c r="B199673" t="n">
        <v>176</v>
      </c>
    </row>
    <row r="199674">
      <c r="A199674" t="inlineStr">
        <is>
          <t>www.griggsequestrian.co.uk</t>
        </is>
      </c>
      <c r="B199674" t="n">
        <v>176</v>
      </c>
    </row>
    <row r="199675">
      <c r="A199675" t="inlineStr">
        <is>
          <t>3a0rws1528tf2x3e9wdamhpt-wpengine.netdna-ssl.com</t>
        </is>
      </c>
      <c r="B199675" t="n">
        <v>176</v>
      </c>
    </row>
    <row r="199676">
      <c r="A199676" t="inlineStr">
        <is>
          <t>aikchinhin.com</t>
        </is>
      </c>
      <c r="B199676" t="n">
        <v>176</v>
      </c>
    </row>
    <row r="199677">
      <c r="A199677" t="inlineStr">
        <is>
          <t>www.gdassw.com</t>
        </is>
      </c>
      <c r="B199677" t="n">
        <v>176</v>
      </c>
    </row>
    <row r="199678">
      <c r="A199678" t="inlineStr">
        <is>
          <t>www.jetsetplumbing.com.au</t>
        </is>
      </c>
      <c r="B199678" t="n">
        <v>176</v>
      </c>
    </row>
    <row r="199679">
      <c r="A199679" t="inlineStr">
        <is>
          <t>dutaprotraining.id</t>
        </is>
      </c>
      <c r="B199679" t="n">
        <v>176</v>
      </c>
    </row>
    <row r="199680">
      <c r="A199680" t="inlineStr">
        <is>
          <t>www.perfectionistconfectionist.com</t>
        </is>
      </c>
      <c r="B199680" t="n">
        <v>176</v>
      </c>
    </row>
    <row r="199681">
      <c r="A199681" t="inlineStr">
        <is>
          <t>tennisshopen.se</t>
        </is>
      </c>
      <c r="B199681" t="n">
        <v>176</v>
      </c>
    </row>
    <row r="199682">
      <c r="A199682" t="inlineStr">
        <is>
          <t>tig.gg</t>
        </is>
      </c>
      <c r="B199682" t="n">
        <v>176</v>
      </c>
    </row>
    <row r="199683">
      <c r="A199683" t="inlineStr">
        <is>
          <t>image.skycdn.net</t>
        </is>
      </c>
      <c r="B199683" t="n">
        <v>176</v>
      </c>
    </row>
    <row r="199684">
      <c r="A199684" t="inlineStr">
        <is>
          <t>naijachord.com</t>
        </is>
      </c>
      <c r="B199684" t="n">
        <v>176</v>
      </c>
    </row>
    <row r="199685">
      <c r="A199685" t="inlineStr">
        <is>
          <t>www.mackincommunity.com</t>
        </is>
      </c>
      <c r="B199685" t="n">
        <v>176</v>
      </c>
    </row>
    <row r="199686">
      <c r="A199686" t="inlineStr">
        <is>
          <t>www.animalcaresanctuary.org</t>
        </is>
      </c>
      <c r="B199686" t="n">
        <v>176</v>
      </c>
    </row>
    <row r="199687">
      <c r="A199687" t="inlineStr">
        <is>
          <t>www.minicars.se</t>
        </is>
      </c>
      <c r="B199687" t="n">
        <v>176</v>
      </c>
    </row>
    <row r="199688">
      <c r="A199688" t="inlineStr">
        <is>
          <t>www.cityofcocoabeach.com</t>
        </is>
      </c>
      <c r="B199688" t="n">
        <v>176</v>
      </c>
    </row>
    <row r="199689">
      <c r="A199689" t="inlineStr">
        <is>
          <t>www.dolphinpools.co.uk</t>
        </is>
      </c>
      <c r="B199689" t="n">
        <v>176</v>
      </c>
    </row>
    <row r="199690">
      <c r="A199690" t="inlineStr">
        <is>
          <t>www.carpediemfinebooks.com</t>
        </is>
      </c>
      <c r="B199690" t="n">
        <v>176</v>
      </c>
    </row>
    <row r="199691">
      <c r="A199691" t="inlineStr">
        <is>
          <t>www.clubsportni.com</t>
        </is>
      </c>
      <c r="B199691" t="n">
        <v>176</v>
      </c>
    </row>
    <row r="199692">
      <c r="A199692" t="inlineStr">
        <is>
          <t>nicolewarren.buyygy.com</t>
        </is>
      </c>
      <c r="B199692" t="n">
        <v>176</v>
      </c>
    </row>
    <row r="199693">
      <c r="A199693" t="inlineStr">
        <is>
          <t>www.taylorrentalnaples.com</t>
        </is>
      </c>
      <c r="B199693" t="n">
        <v>176</v>
      </c>
    </row>
    <row r="199694">
      <c r="A199694" t="inlineStr">
        <is>
          <t>www.brakecontroller.com</t>
        </is>
      </c>
      <c r="B199694" t="n">
        <v>176</v>
      </c>
    </row>
    <row r="199695">
      <c r="A199695" t="inlineStr">
        <is>
          <t>bloggingthing.com</t>
        </is>
      </c>
      <c r="B199695" t="n">
        <v>176</v>
      </c>
    </row>
    <row r="199696">
      <c r="A199696" t="inlineStr">
        <is>
          <t>alexandermarineusa.com</t>
        </is>
      </c>
      <c r="B199696" t="n">
        <v>176</v>
      </c>
    </row>
    <row r="199697">
      <c r="A199697" t="inlineStr">
        <is>
          <t>www.bringthenoise.fr</t>
        </is>
      </c>
      <c r="B199697" t="n">
        <v>176</v>
      </c>
    </row>
    <row r="199698">
      <c r="A199698" t="inlineStr">
        <is>
          <t>www.russiantreasure.com</t>
        </is>
      </c>
      <c r="B199698" t="n">
        <v>176</v>
      </c>
    </row>
    <row r="199699">
      <c r="A199699" t="inlineStr">
        <is>
          <t>thesoberschool.com</t>
        </is>
      </c>
      <c r="B199699" t="n">
        <v>176</v>
      </c>
    </row>
    <row r="199700">
      <c r="A199700" t="inlineStr">
        <is>
          <t>www.globalgear.com.au</t>
        </is>
      </c>
      <c r="B199700" t="n">
        <v>176</v>
      </c>
    </row>
    <row r="199701">
      <c r="A199701" t="inlineStr">
        <is>
          <t>seoexpertdanny.com</t>
        </is>
      </c>
      <c r="B199701" t="n">
        <v>176</v>
      </c>
    </row>
    <row r="199702">
      <c r="A199702" t="inlineStr">
        <is>
          <t>cdn.newmilfpornpics.com</t>
        </is>
      </c>
      <c r="B199702" t="n">
        <v>176</v>
      </c>
    </row>
    <row r="199703">
      <c r="A199703" t="inlineStr">
        <is>
          <t>www.canadianbusinessdirectory.ca</t>
        </is>
      </c>
      <c r="B199703" t="n">
        <v>176</v>
      </c>
    </row>
    <row r="199704">
      <c r="A199704" t="inlineStr">
        <is>
          <t>thepunksite.com</t>
        </is>
      </c>
      <c r="B199704" t="n">
        <v>176</v>
      </c>
    </row>
    <row r="199705">
      <c r="A199705" t="inlineStr">
        <is>
          <t>www.d11.org</t>
        </is>
      </c>
      <c r="B199705" t="n">
        <v>176</v>
      </c>
    </row>
    <row r="199706">
      <c r="A199706" t="inlineStr">
        <is>
          <t>diehardleague.com</t>
        </is>
      </c>
      <c r="B199706" t="n">
        <v>176</v>
      </c>
    </row>
    <row r="199707">
      <c r="A199707" t="inlineStr">
        <is>
          <t>regiobot.de</t>
        </is>
      </c>
      <c r="B199707" t="n">
        <v>176</v>
      </c>
    </row>
    <row r="199708">
      <c r="A199708" t="inlineStr">
        <is>
          <t>www.zchsjx.com</t>
        </is>
      </c>
      <c r="B199708" t="n">
        <v>176</v>
      </c>
    </row>
    <row r="199709">
      <c r="A199709" t="inlineStr">
        <is>
          <t>www.auvidegrenier.fr</t>
        </is>
      </c>
      <c r="B199709" t="n">
        <v>176</v>
      </c>
    </row>
    <row r="199710">
      <c r="A199710" t="inlineStr">
        <is>
          <t>www.andreareiser.com</t>
        </is>
      </c>
      <c r="B199710" t="n">
        <v>176</v>
      </c>
    </row>
    <row r="199711">
      <c r="A199711" t="inlineStr">
        <is>
          <t>www.merconnet.com</t>
        </is>
      </c>
      <c r="B199711" t="n">
        <v>176</v>
      </c>
    </row>
    <row r="199712">
      <c r="A199712" t="inlineStr">
        <is>
          <t>lowrysports.com</t>
        </is>
      </c>
      <c r="B199712" t="n">
        <v>176</v>
      </c>
    </row>
    <row r="199713">
      <c r="A199713" t="inlineStr">
        <is>
          <t>i151.geccdn.net</t>
        </is>
      </c>
      <c r="B199713" t="n">
        <v>176</v>
      </c>
    </row>
    <row r="199714">
      <c r="A199714" t="inlineStr">
        <is>
          <t>happyathome681.files.wordpress.com</t>
        </is>
      </c>
      <c r="B199714" t="n">
        <v>176</v>
      </c>
    </row>
    <row r="199715">
      <c r="A199715" t="inlineStr">
        <is>
          <t>www.urnshopper.com</t>
        </is>
      </c>
      <c r="B199715" t="n">
        <v>176</v>
      </c>
    </row>
    <row r="199716">
      <c r="A199716" t="inlineStr">
        <is>
          <t>rc4x4.ru</t>
        </is>
      </c>
      <c r="B199716" t="n">
        <v>176</v>
      </c>
    </row>
    <row r="199717">
      <c r="A199717" t="inlineStr">
        <is>
          <t>mallseeker.com</t>
        </is>
      </c>
      <c r="B199717" t="n">
        <v>176</v>
      </c>
    </row>
    <row r="199718">
      <c r="A199718" t="inlineStr">
        <is>
          <t>vejeneb.dk</t>
        </is>
      </c>
      <c r="B199718" t="n">
        <v>176</v>
      </c>
    </row>
    <row r="199719">
      <c r="A199719" t="inlineStr">
        <is>
          <t>www.dragonmusic.it</t>
        </is>
      </c>
      <c r="B199719" t="n">
        <v>176</v>
      </c>
    </row>
    <row r="199720">
      <c r="A199720" t="inlineStr">
        <is>
          <t>www.laylawson.com</t>
        </is>
      </c>
      <c r="B199720" t="n">
        <v>176</v>
      </c>
    </row>
    <row r="199721">
      <c r="A199721" t="inlineStr">
        <is>
          <t>allpurposeltd.co.uk</t>
        </is>
      </c>
      <c r="B199721" t="n">
        <v>176</v>
      </c>
    </row>
    <row r="199722">
      <c r="A199722" t="inlineStr">
        <is>
          <t>www.needfy.it</t>
        </is>
      </c>
      <c r="B199722" t="n">
        <v>176</v>
      </c>
    </row>
    <row r="199723">
      <c r="A199723" t="inlineStr">
        <is>
          <t>febo.com.uy</t>
        </is>
      </c>
      <c r="B199723" t="n">
        <v>176</v>
      </c>
    </row>
    <row r="199724">
      <c r="A199724" t="inlineStr">
        <is>
          <t>thetedellis.com</t>
        </is>
      </c>
      <c r="B199724" t="n">
        <v>176</v>
      </c>
    </row>
    <row r="199725">
      <c r="A199725" t="inlineStr">
        <is>
          <t>vaperalia.es</t>
        </is>
      </c>
      <c r="B199725" t="n">
        <v>176</v>
      </c>
    </row>
    <row r="199726">
      <c r="A199726" t="inlineStr">
        <is>
          <t>www.fly-music.ro</t>
        </is>
      </c>
      <c r="B199726" t="n">
        <v>176</v>
      </c>
    </row>
    <row r="199727">
      <c r="A199727" t="inlineStr">
        <is>
          <t>prof-instrument.ru</t>
        </is>
      </c>
      <c r="B199727" t="n">
        <v>176</v>
      </c>
    </row>
    <row r="199728">
      <c r="A199728" t="inlineStr">
        <is>
          <t>www.rivacase.cn</t>
        </is>
      </c>
      <c r="B199728" t="n">
        <v>176</v>
      </c>
    </row>
    <row r="199729">
      <c r="A199729" t="inlineStr">
        <is>
          <t>www.sandarts.com</t>
        </is>
      </c>
      <c r="B199729" t="n">
        <v>176</v>
      </c>
    </row>
    <row r="199730">
      <c r="A199730" t="inlineStr">
        <is>
          <t>parfumation.ro</t>
        </is>
      </c>
      <c r="B199730" t="n">
        <v>176</v>
      </c>
    </row>
    <row r="199731">
      <c r="A199731" t="inlineStr">
        <is>
          <t>specialtyhearse.com</t>
        </is>
      </c>
      <c r="B199731" t="n">
        <v>176</v>
      </c>
    </row>
    <row r="199732">
      <c r="A199732" t="inlineStr">
        <is>
          <t>ilovethe80s.com</t>
        </is>
      </c>
      <c r="B199732" t="n">
        <v>176</v>
      </c>
    </row>
    <row r="199733">
      <c r="A199733" t="inlineStr">
        <is>
          <t>www.allgreatquotes.com</t>
        </is>
      </c>
      <c r="B199733" t="n">
        <v>176</v>
      </c>
    </row>
    <row r="199734">
      <c r="A199734" t="inlineStr">
        <is>
          <t>all-game.biz</t>
        </is>
      </c>
      <c r="B199734" t="n">
        <v>176</v>
      </c>
    </row>
    <row r="199735">
      <c r="A199735" t="inlineStr">
        <is>
          <t>www.hirecopt.ie</t>
        </is>
      </c>
      <c r="B199735" t="n">
        <v>176</v>
      </c>
    </row>
    <row r="199736">
      <c r="A199736" t="inlineStr">
        <is>
          <t>media.slipstick.com</t>
        </is>
      </c>
      <c r="B199736" t="n">
        <v>176</v>
      </c>
    </row>
    <row r="199737">
      <c r="A199737" t="inlineStr">
        <is>
          <t>analonly.org</t>
        </is>
      </c>
      <c r="B199737" t="n">
        <v>176</v>
      </c>
    </row>
    <row r="199738">
      <c r="A199738" t="inlineStr">
        <is>
          <t>media.trafficsafetystore.com</t>
        </is>
      </c>
      <c r="B199738" t="n">
        <v>176</v>
      </c>
    </row>
    <row r="199739">
      <c r="A199739" t="inlineStr">
        <is>
          <t>images.highlighter.biz</t>
        </is>
      </c>
      <c r="B199739" t="n">
        <v>176</v>
      </c>
    </row>
    <row r="199740">
      <c r="A199740" t="inlineStr">
        <is>
          <t>www.storerboatplans.com</t>
        </is>
      </c>
      <c r="B199740" t="n">
        <v>176</v>
      </c>
    </row>
    <row r="199741">
      <c r="A199741" t="inlineStr">
        <is>
          <t>pillsfect.com</t>
        </is>
      </c>
      <c r="B199741" t="n">
        <v>176</v>
      </c>
    </row>
    <row r="199742">
      <c r="A199742" t="inlineStr">
        <is>
          <t>www.apg-pharma.com</t>
        </is>
      </c>
      <c r="B199742" t="n">
        <v>176</v>
      </c>
    </row>
    <row r="199743">
      <c r="A199743" t="inlineStr">
        <is>
          <t>veloterra.net</t>
        </is>
      </c>
      <c r="B199743" t="n">
        <v>176</v>
      </c>
    </row>
    <row r="199744">
      <c r="A199744" t="inlineStr">
        <is>
          <t>www.ultrex.com.au</t>
        </is>
      </c>
      <c r="B199744" t="n">
        <v>176</v>
      </c>
    </row>
    <row r="199745">
      <c r="A199745" t="inlineStr">
        <is>
          <t>android-baza.ru</t>
        </is>
      </c>
      <c r="B199745" t="n">
        <v>176</v>
      </c>
    </row>
    <row r="199746">
      <c r="A199746" t="inlineStr">
        <is>
          <t>www.lg-artscrafts.com</t>
        </is>
      </c>
      <c r="B199746" t="n">
        <v>176</v>
      </c>
    </row>
    <row r="199747">
      <c r="A199747" t="inlineStr">
        <is>
          <t>outfitfuture.com</t>
        </is>
      </c>
      <c r="B199747" t="n">
        <v>176</v>
      </c>
    </row>
    <row r="199748">
      <c r="A199748" t="inlineStr">
        <is>
          <t>elregalopara.com</t>
        </is>
      </c>
      <c r="B199748" t="n">
        <v>176</v>
      </c>
    </row>
    <row r="199749">
      <c r="A199749" t="inlineStr">
        <is>
          <t>media.taffe-elec.com</t>
        </is>
      </c>
      <c r="B199749" t="n">
        <v>176</v>
      </c>
    </row>
    <row r="199750">
      <c r="A199750" t="inlineStr">
        <is>
          <t>www.indianshoppingbazar.com</t>
        </is>
      </c>
      <c r="B199750" t="n">
        <v>176</v>
      </c>
    </row>
    <row r="199751">
      <c r="A199751" t="inlineStr">
        <is>
          <t>officegirlsnylon.com</t>
        </is>
      </c>
      <c r="B199751" t="n">
        <v>176</v>
      </c>
    </row>
    <row r="199752">
      <c r="A199752" t="inlineStr">
        <is>
          <t>www.lussoboutique.com</t>
        </is>
      </c>
      <c r="B199752" t="n">
        <v>176</v>
      </c>
    </row>
    <row r="199753">
      <c r="A199753" t="inlineStr">
        <is>
          <t>www.homelandmfg.com</t>
        </is>
      </c>
      <c r="B199753" t="n">
        <v>176</v>
      </c>
    </row>
    <row r="199754">
      <c r="A199754" t="inlineStr">
        <is>
          <t>images.nerfgun.biz</t>
        </is>
      </c>
      <c r="B199754" t="n">
        <v>176</v>
      </c>
    </row>
    <row r="199755">
      <c r="A199755" t="inlineStr">
        <is>
          <t>dgstiker.com</t>
        </is>
      </c>
      <c r="B199755" t="n">
        <v>176</v>
      </c>
    </row>
    <row r="199756">
      <c r="A199756" t="inlineStr">
        <is>
          <t>elkintribune.com</t>
        </is>
      </c>
      <c r="B199756" t="n">
        <v>176</v>
      </c>
    </row>
    <row r="199757">
      <c r="A199757" t="inlineStr">
        <is>
          <t>completecake.com.au</t>
        </is>
      </c>
      <c r="B199757" t="n">
        <v>176</v>
      </c>
    </row>
    <row r="199758">
      <c r="A199758" t="inlineStr">
        <is>
          <t>wpeequipment.ca</t>
        </is>
      </c>
      <c r="B199758" t="n">
        <v>176</v>
      </c>
    </row>
    <row r="199759">
      <c r="A199759" t="inlineStr">
        <is>
          <t>www.wordyisms.com</t>
        </is>
      </c>
      <c r="B199759" t="n">
        <v>176</v>
      </c>
    </row>
    <row r="199760">
      <c r="A199760" t="inlineStr">
        <is>
          <t>sport-protein.ru</t>
        </is>
      </c>
      <c r="B199760" t="n">
        <v>176</v>
      </c>
    </row>
    <row r="199761">
      <c r="A199761" t="inlineStr">
        <is>
          <t>www.thatartsyreadergirl.com</t>
        </is>
      </c>
      <c r="B199761" t="n">
        <v>176</v>
      </c>
    </row>
    <row r="199762">
      <c r="A199762" t="inlineStr">
        <is>
          <t>arttherapyresources.com.au</t>
        </is>
      </c>
      <c r="B199762" t="n">
        <v>176</v>
      </c>
    </row>
    <row r="199763">
      <c r="A199763" t="inlineStr">
        <is>
          <t>www.jewelryoutletusa.com</t>
        </is>
      </c>
      <c r="B199763" t="n">
        <v>176</v>
      </c>
    </row>
    <row r="199764">
      <c r="A199764" t="inlineStr">
        <is>
          <t>www.barefoot-botky.com</t>
        </is>
      </c>
      <c r="B199764" t="n">
        <v>176</v>
      </c>
    </row>
    <row r="199765">
      <c r="A199765" t="inlineStr">
        <is>
          <t>aplusteacherclub.com.au</t>
        </is>
      </c>
      <c r="B199765" t="n">
        <v>176</v>
      </c>
    </row>
    <row r="199766">
      <c r="A199766" t="inlineStr">
        <is>
          <t>kpopmerchlover.com</t>
        </is>
      </c>
      <c r="B199766" t="n">
        <v>176</v>
      </c>
    </row>
    <row r="199767">
      <c r="A199767" t="inlineStr">
        <is>
          <t>www.fit-flopssaleclearance.us.com</t>
        </is>
      </c>
      <c r="B199767" t="n">
        <v>176</v>
      </c>
    </row>
    <row r="199768">
      <c r="A199768" t="inlineStr">
        <is>
          <t>e-bestchoice.com</t>
        </is>
      </c>
      <c r="B199768" t="n">
        <v>176</v>
      </c>
    </row>
    <row r="199769">
      <c r="A199769" t="inlineStr">
        <is>
          <t>www.gizrom.com</t>
        </is>
      </c>
      <c r="B199769" t="n">
        <v>176</v>
      </c>
    </row>
    <row r="199770">
      <c r="A199770" t="inlineStr">
        <is>
          <t>assets.hunterdouglas.com</t>
        </is>
      </c>
      <c r="B199770" t="n">
        <v>176</v>
      </c>
    </row>
    <row r="199771">
      <c r="A199771" t="inlineStr">
        <is>
          <t>www.footprintsofinspiration.com</t>
        </is>
      </c>
      <c r="B199771" t="n">
        <v>176</v>
      </c>
    </row>
    <row r="199772">
      <c r="A199772" t="inlineStr">
        <is>
          <t>comicsaregreat.com</t>
        </is>
      </c>
      <c r="B199772" t="n">
        <v>176</v>
      </c>
    </row>
    <row r="199773">
      <c r="A199773" t="inlineStr">
        <is>
          <t>s2.informax.kiev.ua</t>
        </is>
      </c>
      <c r="B199773" t="n">
        <v>176</v>
      </c>
    </row>
    <row r="199774">
      <c r="A199774" t="inlineStr">
        <is>
          <t>www.newmessage.org</t>
        </is>
      </c>
      <c r="B199774" t="n">
        <v>176</v>
      </c>
    </row>
    <row r="199775">
      <c r="A199775" t="inlineStr">
        <is>
          <t>trotec24.blob.core.windows.net</t>
        </is>
      </c>
      <c r="B199775" t="n">
        <v>176</v>
      </c>
    </row>
    <row r="199776">
      <c r="A199776" t="inlineStr">
        <is>
          <t>www.arizonasportshirts.com</t>
        </is>
      </c>
      <c r="B199776" t="n">
        <v>176</v>
      </c>
    </row>
    <row r="199777">
      <c r="A199777" t="inlineStr">
        <is>
          <t>www.funwhileitlasted.net</t>
        </is>
      </c>
      <c r="B199777" t="n">
        <v>176</v>
      </c>
    </row>
    <row r="199778">
      <c r="A199778" t="inlineStr">
        <is>
          <t>www.westime.co.uk</t>
        </is>
      </c>
      <c r="B199778" t="n">
        <v>176</v>
      </c>
    </row>
    <row r="199779">
      <c r="A199779" t="inlineStr">
        <is>
          <t>toys-farm.com</t>
        </is>
      </c>
      <c r="B199779" t="n">
        <v>176</v>
      </c>
    </row>
    <row r="199780">
      <c r="A199780" t="inlineStr">
        <is>
          <t>fr.spycamerasmall.com</t>
        </is>
      </c>
      <c r="B199780" t="n">
        <v>176</v>
      </c>
    </row>
    <row r="199781">
      <c r="A199781" t="inlineStr">
        <is>
          <t>glamgiftsuk-static.myshopblocks.com</t>
        </is>
      </c>
      <c r="B199781" t="n">
        <v>176</v>
      </c>
    </row>
    <row r="199782">
      <c r="A199782" t="inlineStr">
        <is>
          <t>www.nejmcareercenter.org</t>
        </is>
      </c>
      <c r="B199782" t="n">
        <v>176</v>
      </c>
    </row>
    <row r="199783">
      <c r="A199783" t="inlineStr">
        <is>
          <t>digiscrap.shop</t>
        </is>
      </c>
      <c r="B199783" t="n">
        <v>176</v>
      </c>
    </row>
    <row r="199784">
      <c r="A199784" t="inlineStr">
        <is>
          <t>st1.old-young-sex.net</t>
        </is>
      </c>
      <c r="B199784" t="n">
        <v>176</v>
      </c>
    </row>
    <row r="199785">
      <c r="A199785" t="inlineStr">
        <is>
          <t>www.cellodepot.com</t>
        </is>
      </c>
      <c r="B199785" t="n">
        <v>176</v>
      </c>
    </row>
    <row r="199786">
      <c r="A199786" t="inlineStr">
        <is>
          <t>www.scissorspaperpen.org</t>
        </is>
      </c>
      <c r="B199786" t="n">
        <v>176</v>
      </c>
    </row>
    <row r="199787">
      <c r="A199787" t="inlineStr">
        <is>
          <t>www.apolloengg.in</t>
        </is>
      </c>
      <c r="B199787" t="n">
        <v>176</v>
      </c>
    </row>
    <row r="199788">
      <c r="A199788" t="inlineStr">
        <is>
          <t>archswc.cooper.edu</t>
        </is>
      </c>
      <c r="B199788" t="n">
        <v>176</v>
      </c>
    </row>
    <row r="199789">
      <c r="A199789" t="inlineStr">
        <is>
          <t>ivpress.com</t>
        </is>
      </c>
      <c r="B199789" t="n">
        <v>176</v>
      </c>
    </row>
    <row r="199790">
      <c r="A199790" t="inlineStr">
        <is>
          <t>computer-retro.de</t>
        </is>
      </c>
      <c r="B199790" t="n">
        <v>176</v>
      </c>
    </row>
    <row r="199791">
      <c r="A199791" t="inlineStr">
        <is>
          <t>kbabynkids.com</t>
        </is>
      </c>
      <c r="B199791" t="n">
        <v>176</v>
      </c>
    </row>
    <row r="199792">
      <c r="A199792" t="inlineStr">
        <is>
          <t>www.supervits.com</t>
        </is>
      </c>
      <c r="B199792" t="n">
        <v>176</v>
      </c>
    </row>
    <row r="199793">
      <c r="A199793" t="inlineStr">
        <is>
          <t>www.hawaiianrentall.com</t>
        </is>
      </c>
      <c r="B199793" t="n">
        <v>176</v>
      </c>
    </row>
    <row r="199794">
      <c r="A199794" t="inlineStr">
        <is>
          <t>www.tonghin.com.my</t>
        </is>
      </c>
      <c r="B199794" t="n">
        <v>176</v>
      </c>
    </row>
    <row r="199795">
      <c r="A199795" t="inlineStr">
        <is>
          <t>www.everythingattachments.com</t>
        </is>
      </c>
      <c r="B199795" t="n">
        <v>176</v>
      </c>
    </row>
    <row r="199796">
      <c r="A199796" t="inlineStr">
        <is>
          <t>bestdigitaltutorial.com</t>
        </is>
      </c>
      <c r="B199796" t="n">
        <v>176</v>
      </c>
    </row>
    <row r="199797">
      <c r="A199797" t="inlineStr">
        <is>
          <t>yourcountdown.to</t>
        </is>
      </c>
      <c r="B199797" t="n">
        <v>176</v>
      </c>
    </row>
    <row r="199798">
      <c r="A199798" t="inlineStr">
        <is>
          <t>www.gutuie.ro</t>
        </is>
      </c>
      <c r="B199798" t="n">
        <v>176</v>
      </c>
    </row>
    <row r="199799">
      <c r="A199799" t="inlineStr">
        <is>
          <t>s1.tradecenter.com.ua</t>
        </is>
      </c>
      <c r="B199799" t="n">
        <v>176</v>
      </c>
    </row>
    <row r="199800">
      <c r="A199800" t="inlineStr">
        <is>
          <t>marksmithvr.files.wordpress.com</t>
        </is>
      </c>
      <c r="B199800" t="n">
        <v>176</v>
      </c>
    </row>
    <row r="199801">
      <c r="A199801" t="inlineStr">
        <is>
          <t>www.wintrustmortgage.com</t>
        </is>
      </c>
      <c r="B199801" t="n">
        <v>176</v>
      </c>
    </row>
    <row r="199802">
      <c r="A199802" t="inlineStr">
        <is>
          <t>www.750mc.co.uk</t>
        </is>
      </c>
      <c r="B199802" t="n">
        <v>176</v>
      </c>
    </row>
    <row r="199803">
      <c r="A199803" t="inlineStr">
        <is>
          <t>supplyjewelry.com</t>
        </is>
      </c>
      <c r="B199803" t="n">
        <v>176</v>
      </c>
    </row>
    <row r="199804">
      <c r="A199804" t="inlineStr">
        <is>
          <t>vtransim.ru</t>
        </is>
      </c>
      <c r="B199804" t="n">
        <v>176</v>
      </c>
    </row>
    <row r="199805">
      <c r="A199805" t="inlineStr">
        <is>
          <t>signedminihelmet.info</t>
        </is>
      </c>
      <c r="B199805" t="n">
        <v>176</v>
      </c>
    </row>
    <row r="199806">
      <c r="A199806" t="inlineStr">
        <is>
          <t>m.solar-mount.com</t>
        </is>
      </c>
      <c r="B199806" t="n">
        <v>176</v>
      </c>
    </row>
    <row r="199807">
      <c r="A199807" t="inlineStr">
        <is>
          <t>www.inkjets.com</t>
        </is>
      </c>
      <c r="B199807" t="n">
        <v>176</v>
      </c>
    </row>
    <row r="199808">
      <c r="A199808" t="inlineStr">
        <is>
          <t>www.readyed.net</t>
        </is>
      </c>
      <c r="B199808" t="n">
        <v>176</v>
      </c>
    </row>
    <row r="199809">
      <c r="A199809" t="inlineStr">
        <is>
          <t>server15847.contentdm.oclc.org</t>
        </is>
      </c>
      <c r="B199809" t="n">
        <v>176</v>
      </c>
    </row>
    <row r="199810">
      <c r="A199810" t="inlineStr">
        <is>
          <t>img2.drezzy.it</t>
        </is>
      </c>
      <c r="B199810" t="n">
        <v>176</v>
      </c>
    </row>
    <row r="199811">
      <c r="A199811" t="inlineStr">
        <is>
          <t>theallunitedstates.com</t>
        </is>
      </c>
      <c r="B199811" t="n">
        <v>176</v>
      </c>
    </row>
    <row r="199812">
      <c r="A199812" t="inlineStr">
        <is>
          <t>images.fuel-pump.org</t>
        </is>
      </c>
      <c r="B199812" t="n">
        <v>176</v>
      </c>
    </row>
    <row r="199813">
      <c r="A199813" t="inlineStr">
        <is>
          <t>www.tripodisappliance.com</t>
        </is>
      </c>
      <c r="B199813" t="n">
        <v>176</v>
      </c>
    </row>
    <row r="199814">
      <c r="A199814" t="inlineStr">
        <is>
          <t>getpaddedup.co.uk</t>
        </is>
      </c>
      <c r="B199814" t="n">
        <v>176</v>
      </c>
    </row>
    <row r="199815">
      <c r="A199815" t="inlineStr">
        <is>
          <t>www.jamesrmoder.com</t>
        </is>
      </c>
      <c r="B199815" t="n">
        <v>176</v>
      </c>
    </row>
    <row r="199816">
      <c r="A199816" t="inlineStr">
        <is>
          <t>www.textbooks.solutions</t>
        </is>
      </c>
      <c r="B199816" t="n">
        <v>176</v>
      </c>
    </row>
    <row r="199817">
      <c r="A199817" t="inlineStr">
        <is>
          <t>www.wdistudio.com</t>
        </is>
      </c>
      <c r="B199817" t="n">
        <v>176</v>
      </c>
    </row>
    <row r="199818">
      <c r="A199818" t="inlineStr">
        <is>
          <t>openfaceprotection.com</t>
        </is>
      </c>
      <c r="B199818" t="n">
        <v>176</v>
      </c>
    </row>
    <row r="199819">
      <c r="A199819" t="inlineStr">
        <is>
          <t>littlewhiteschool.ca</t>
        </is>
      </c>
      <c r="B199819" t="n">
        <v>176</v>
      </c>
    </row>
    <row r="199820">
      <c r="A199820" t="inlineStr">
        <is>
          <t>digitalcanaldesign.com</t>
        </is>
      </c>
      <c r="B199820" t="n">
        <v>176</v>
      </c>
    </row>
    <row r="199821">
      <c r="A199821" t="inlineStr">
        <is>
          <t>www.kenjap.co.ke</t>
        </is>
      </c>
      <c r="B199821" t="n">
        <v>176</v>
      </c>
    </row>
    <row r="199822">
      <c r="A199822" t="inlineStr">
        <is>
          <t>www.laptopbatteries.ie</t>
        </is>
      </c>
      <c r="B199822" t="n">
        <v>176</v>
      </c>
    </row>
    <row r="199823">
      <c r="A199823" t="inlineStr">
        <is>
          <t>2cdux3auggn43u1pm3knq6n1-wpengine.netdna-ssl.com</t>
        </is>
      </c>
      <c r="B199823" t="n">
        <v>176</v>
      </c>
    </row>
    <row r="199824">
      <c r="A199824" t="inlineStr">
        <is>
          <t>img.soft32download.com</t>
        </is>
      </c>
      <c r="B199824" t="n">
        <v>176</v>
      </c>
    </row>
    <row r="199825">
      <c r="A199825" t="inlineStr">
        <is>
          <t>www.recovery-disks.com</t>
        </is>
      </c>
      <c r="B199825" t="n">
        <v>176</v>
      </c>
    </row>
    <row r="199826">
      <c r="A199826" t="inlineStr">
        <is>
          <t>resume-help.org</t>
        </is>
      </c>
      <c r="B199826" t="n">
        <v>176</v>
      </c>
    </row>
    <row r="199827">
      <c r="A199827" t="inlineStr">
        <is>
          <t>www.dankeskarte.com</t>
        </is>
      </c>
      <c r="B199827" t="n">
        <v>176</v>
      </c>
    </row>
    <row r="199828">
      <c r="A199828" t="inlineStr">
        <is>
          <t>www.rotomoldingproducts.com</t>
        </is>
      </c>
      <c r="B199828" t="n">
        <v>176</v>
      </c>
    </row>
    <row r="199829">
      <c r="A199829" t="inlineStr">
        <is>
          <t>gnula.se</t>
        </is>
      </c>
      <c r="B199829" t="n">
        <v>176</v>
      </c>
    </row>
    <row r="199830">
      <c r="A199830" t="inlineStr">
        <is>
          <t>www.ksb.com</t>
        </is>
      </c>
      <c r="B199830" t="n">
        <v>176</v>
      </c>
    </row>
    <row r="199831">
      <c r="A199831" t="inlineStr">
        <is>
          <t>fitnesspub.ru</t>
        </is>
      </c>
      <c r="B199831" t="n">
        <v>176</v>
      </c>
    </row>
    <row r="199832">
      <c r="A199832" t="inlineStr">
        <is>
          <t>www.farmaciavelazquez70.com</t>
        </is>
      </c>
      <c r="B199832" t="n">
        <v>176</v>
      </c>
    </row>
    <row r="199833">
      <c r="A199833" t="inlineStr">
        <is>
          <t>getaltd.co.uk</t>
        </is>
      </c>
      <c r="B199833" t="n">
        <v>176</v>
      </c>
    </row>
    <row r="199834">
      <c r="A199834" t="inlineStr">
        <is>
          <t>img3.ritzysex.com</t>
        </is>
      </c>
      <c r="B199834" t="n">
        <v>176</v>
      </c>
    </row>
    <row r="199835">
      <c r="A199835" t="inlineStr">
        <is>
          <t>mirdendy.ru</t>
        </is>
      </c>
      <c r="B199835" t="n">
        <v>176</v>
      </c>
    </row>
    <row r="199836">
      <c r="A199836" t="inlineStr">
        <is>
          <t>images.velomio.com</t>
        </is>
      </c>
      <c r="B199836" t="n">
        <v>176</v>
      </c>
    </row>
    <row r="199837">
      <c r="A199837" t="inlineStr">
        <is>
          <t>d1z7ls0lpgvz0q.cloudfront.net</t>
        </is>
      </c>
      <c r="B199837" t="n">
        <v>176</v>
      </c>
    </row>
    <row r="199838">
      <c r="A199838" t="inlineStr">
        <is>
          <t>www.adlershop.ch</t>
        </is>
      </c>
      <c r="B199838" t="n">
        <v>176</v>
      </c>
    </row>
    <row r="199839">
      <c r="A199839" t="inlineStr">
        <is>
          <t>www.lighthouse-film.com</t>
        </is>
      </c>
      <c r="B199839" t="n">
        <v>176</v>
      </c>
    </row>
    <row r="199840">
      <c r="A199840" t="inlineStr">
        <is>
          <t>cdn.grube.de</t>
        </is>
      </c>
      <c r="B199840" t="n">
        <v>176</v>
      </c>
    </row>
    <row r="199841">
      <c r="A199841" t="inlineStr">
        <is>
          <t>venditaviniliusati.it</t>
        </is>
      </c>
      <c r="B199841" t="n">
        <v>176</v>
      </c>
    </row>
    <row r="199842">
      <c r="A199842" t="inlineStr">
        <is>
          <t>cdn3.upsocl.com</t>
        </is>
      </c>
      <c r="B199842" t="n">
        <v>176</v>
      </c>
    </row>
    <row r="199843">
      <c r="A199843" t="inlineStr">
        <is>
          <t>chriskeleher.ca</t>
        </is>
      </c>
      <c r="B199843" t="n">
        <v>176</v>
      </c>
    </row>
    <row r="199844">
      <c r="A199844" t="inlineStr">
        <is>
          <t>assets-news-bcdn.dailyhunt.in</t>
        </is>
      </c>
      <c r="B199844" t="n">
        <v>176</v>
      </c>
    </row>
    <row r="199845">
      <c r="A199845" t="inlineStr">
        <is>
          <t>artinteriors.ca</t>
        </is>
      </c>
      <c r="B199845" t="n">
        <v>176</v>
      </c>
    </row>
    <row r="199846">
      <c r="A199846" t="inlineStr">
        <is>
          <t>www.maremossoforzasette.it</t>
        </is>
      </c>
      <c r="B199846" t="n">
        <v>176</v>
      </c>
    </row>
    <row r="199847">
      <c r="A199847" t="inlineStr">
        <is>
          <t>www.labforum.dk</t>
        </is>
      </c>
      <c r="B199847" t="n">
        <v>176</v>
      </c>
    </row>
    <row r="199848">
      <c r="A199848" t="inlineStr">
        <is>
          <t>roselin.es</t>
        </is>
      </c>
      <c r="B199848" t="n">
        <v>176</v>
      </c>
    </row>
    <row r="199849">
      <c r="A199849" t="inlineStr">
        <is>
          <t>dustycars.com</t>
        </is>
      </c>
      <c r="B199849" t="n">
        <v>176</v>
      </c>
    </row>
    <row r="199850">
      <c r="A199850" t="inlineStr">
        <is>
          <t>short.lt</t>
        </is>
      </c>
      <c r="B199850" t="n">
        <v>176</v>
      </c>
    </row>
    <row r="199851">
      <c r="A199851" t="inlineStr">
        <is>
          <t>imser.oska.com</t>
        </is>
      </c>
      <c r="B199851" t="n">
        <v>176</v>
      </c>
    </row>
    <row r="199852">
      <c r="A199852" t="inlineStr">
        <is>
          <t>www.designmoteur.com</t>
        </is>
      </c>
      <c r="B199852" t="n">
        <v>176</v>
      </c>
    </row>
    <row r="199853">
      <c r="A199853" t="inlineStr">
        <is>
          <t>www.instality.com</t>
        </is>
      </c>
      <c r="B199853" t="n">
        <v>176</v>
      </c>
    </row>
    <row r="199854">
      <c r="A199854" t="inlineStr">
        <is>
          <t>lisamariesavard.com</t>
        </is>
      </c>
      <c r="B199854" t="n">
        <v>176</v>
      </c>
    </row>
    <row r="199855">
      <c r="A199855" t="inlineStr">
        <is>
          <t>gftechno.com</t>
        </is>
      </c>
      <c r="B199855" t="n">
        <v>176</v>
      </c>
    </row>
    <row r="199856">
      <c r="A199856" t="inlineStr">
        <is>
          <t>d2mmqh4ynibk2e.cloudfront.net</t>
        </is>
      </c>
      <c r="B199856" t="n">
        <v>176</v>
      </c>
    </row>
    <row r="199857">
      <c r="A199857" t="inlineStr">
        <is>
          <t>spieletippsps4.com</t>
        </is>
      </c>
      <c r="B199857" t="n">
        <v>176</v>
      </c>
    </row>
    <row r="199858">
      <c r="A199858" t="inlineStr">
        <is>
          <t>www.miekeskralenshop.nl</t>
        </is>
      </c>
      <c r="B199858" t="n">
        <v>176</v>
      </c>
    </row>
    <row r="199859">
      <c r="A199859" t="inlineStr">
        <is>
          <t>yamarella.files.wordpress.com</t>
        </is>
      </c>
      <c r="B199859" t="n">
        <v>176</v>
      </c>
    </row>
    <row r="199860">
      <c r="A199860" t="inlineStr">
        <is>
          <t>sharewareonsale.com</t>
        </is>
      </c>
      <c r="B199860" t="n">
        <v>176</v>
      </c>
    </row>
    <row r="199861">
      <c r="A199861" t="inlineStr">
        <is>
          <t>www.magezinepublishing.com</t>
        </is>
      </c>
      <c r="B199861" t="n">
        <v>176</v>
      </c>
    </row>
    <row r="199862">
      <c r="A199862" t="inlineStr">
        <is>
          <t>designcontrollers.pl</t>
        </is>
      </c>
      <c r="B199862" t="n">
        <v>176</v>
      </c>
    </row>
    <row r="199863">
      <c r="A199863" t="inlineStr">
        <is>
          <t>www.burgundy4u.eu</t>
        </is>
      </c>
      <c r="B199863" t="n">
        <v>176</v>
      </c>
    </row>
    <row r="199864">
      <c r="A199864" t="inlineStr">
        <is>
          <t>mockingbirdhillcottage.com</t>
        </is>
      </c>
      <c r="B199864" t="n">
        <v>176</v>
      </c>
    </row>
    <row r="199865">
      <c r="A199865" t="inlineStr">
        <is>
          <t>www.bubble-diving.com</t>
        </is>
      </c>
      <c r="B199865" t="n">
        <v>176</v>
      </c>
    </row>
    <row r="199866">
      <c r="A199866" t="inlineStr">
        <is>
          <t>img.wylio.com</t>
        </is>
      </c>
      <c r="B199866" t="n">
        <v>176</v>
      </c>
    </row>
    <row r="199867">
      <c r="A199867" t="inlineStr">
        <is>
          <t>pharmacypoint.gr</t>
        </is>
      </c>
      <c r="B199867" t="n">
        <v>176</v>
      </c>
    </row>
    <row r="199868">
      <c r="A199868" t="inlineStr">
        <is>
          <t>cdn.sugardaddyforme.com</t>
        </is>
      </c>
      <c r="B199868" t="n">
        <v>176</v>
      </c>
    </row>
    <row r="199869">
      <c r="A199869" t="inlineStr">
        <is>
          <t>konzol-jatek.hu</t>
        </is>
      </c>
      <c r="B199869" t="n">
        <v>176</v>
      </c>
    </row>
    <row r="199870">
      <c r="A199870" t="inlineStr">
        <is>
          <t>vac.healthcdn.com</t>
        </is>
      </c>
      <c r="B199870" t="n">
        <v>176</v>
      </c>
    </row>
    <row r="199871">
      <c r="A199871" t="inlineStr">
        <is>
          <t>kingsriverlife.com</t>
        </is>
      </c>
      <c r="B199871" t="n">
        <v>176</v>
      </c>
    </row>
    <row r="199872">
      <c r="A199872" t="inlineStr">
        <is>
          <t>www.appleworld.pl</t>
        </is>
      </c>
      <c r="B199872" t="n">
        <v>176</v>
      </c>
    </row>
    <row r="199873">
      <c r="A199873" t="inlineStr">
        <is>
          <t>efotobokstas.lt</t>
        </is>
      </c>
      <c r="B199873" t="n">
        <v>176</v>
      </c>
    </row>
    <row r="199874">
      <c r="A199874" t="inlineStr">
        <is>
          <t>nulled.zone</t>
        </is>
      </c>
      <c r="B199874" t="n">
        <v>176</v>
      </c>
    </row>
    <row r="199875">
      <c r="A199875" t="inlineStr">
        <is>
          <t>www.art-photo-car.com</t>
        </is>
      </c>
      <c r="B199875" t="n">
        <v>176</v>
      </c>
    </row>
    <row r="199876">
      <c r="A199876" t="inlineStr">
        <is>
          <t>www.horlogeloods.nl</t>
        </is>
      </c>
      <c r="B199876" t="n">
        <v>176</v>
      </c>
    </row>
    <row r="199877">
      <c r="A199877" t="inlineStr">
        <is>
          <t>www.habibjewels.com</t>
        </is>
      </c>
      <c r="B199877" t="n">
        <v>176</v>
      </c>
    </row>
    <row r="199878">
      <c r="A199878" t="inlineStr">
        <is>
          <t>www.alpinsport.pl</t>
        </is>
      </c>
      <c r="B199878" t="n">
        <v>176</v>
      </c>
    </row>
    <row r="199879">
      <c r="A199879" t="inlineStr">
        <is>
          <t>www.lisintec.com</t>
        </is>
      </c>
      <c r="B199879" t="n">
        <v>176</v>
      </c>
    </row>
    <row r="199880">
      <c r="A199880" t="inlineStr">
        <is>
          <t>www.mioo.com.mx</t>
        </is>
      </c>
      <c r="B199880" t="n">
        <v>176</v>
      </c>
    </row>
    <row r="199881">
      <c r="A199881" t="inlineStr">
        <is>
          <t>www.grandbazaarist.com</t>
        </is>
      </c>
      <c r="B199881" t="n">
        <v>176</v>
      </c>
    </row>
    <row r="199882">
      <c r="A199882" t="inlineStr">
        <is>
          <t>www.f5blog.co.uk</t>
        </is>
      </c>
      <c r="B199882" t="n">
        <v>176</v>
      </c>
    </row>
    <row r="199883">
      <c r="A199883" t="inlineStr">
        <is>
          <t>getlisteduae.s3.ap-south-1.amazonaws.com</t>
        </is>
      </c>
      <c r="B199883" t="n">
        <v>176</v>
      </c>
    </row>
    <row r="199884">
      <c r="A199884" t="inlineStr">
        <is>
          <t>prismaled.com.au</t>
        </is>
      </c>
      <c r="B199884" t="n">
        <v>176</v>
      </c>
    </row>
    <row r="199885">
      <c r="A199885" t="inlineStr">
        <is>
          <t>www.hbku.edu.qa</t>
        </is>
      </c>
      <c r="B199885" t="n">
        <v>176</v>
      </c>
    </row>
    <row r="199886">
      <c r="A199886" t="inlineStr">
        <is>
          <t>www.basketvision.be</t>
        </is>
      </c>
      <c r="B199886" t="n">
        <v>176</v>
      </c>
    </row>
    <row r="199887">
      <c r="A199887" t="inlineStr">
        <is>
          <t>img.molotee.com</t>
        </is>
      </c>
      <c r="B199887" t="n">
        <v>176</v>
      </c>
    </row>
    <row r="199888">
      <c r="A199888" t="inlineStr">
        <is>
          <t>pokerbonussen.dk</t>
        </is>
      </c>
      <c r="B199888" t="n">
        <v>176</v>
      </c>
    </row>
    <row r="199889">
      <c r="A199889" t="inlineStr">
        <is>
          <t>mozelo.s3.ap-south-1.amazonaws.com</t>
        </is>
      </c>
      <c r="B199889" t="n">
        <v>176</v>
      </c>
    </row>
    <row r="199890">
      <c r="A199890" t="inlineStr">
        <is>
          <t>forestwoodfolkart.files.wordpress.com</t>
        </is>
      </c>
      <c r="B199890" t="n">
        <v>176</v>
      </c>
    </row>
    <row r="199891">
      <c r="A199891" t="inlineStr">
        <is>
          <t>www.michaelfinney.co.uk</t>
        </is>
      </c>
      <c r="B199891" t="n">
        <v>176</v>
      </c>
    </row>
    <row r="199892">
      <c r="A199892" t="inlineStr">
        <is>
          <t>www.shabahangrugs.com</t>
        </is>
      </c>
      <c r="B199892" t="n">
        <v>176</v>
      </c>
    </row>
    <row r="199893">
      <c r="A199893" t="inlineStr">
        <is>
          <t>movienews.ro</t>
        </is>
      </c>
      <c r="B199893" t="n">
        <v>176</v>
      </c>
    </row>
    <row r="199894">
      <c r="A199894" t="inlineStr">
        <is>
          <t>ihackedit.com</t>
        </is>
      </c>
      <c r="B199894" t="n">
        <v>176</v>
      </c>
    </row>
    <row r="199895">
      <c r="A199895" t="inlineStr">
        <is>
          <t>www.nerjarob.com</t>
        </is>
      </c>
      <c r="B199895" t="n">
        <v>176</v>
      </c>
    </row>
    <row r="199896">
      <c r="A199896" t="inlineStr">
        <is>
          <t>sippe.ee</t>
        </is>
      </c>
      <c r="B199896" t="n">
        <v>176</v>
      </c>
    </row>
    <row r="199897">
      <c r="A199897" t="inlineStr">
        <is>
          <t>tei.ir</t>
        </is>
      </c>
      <c r="B199897" t="n">
        <v>176</v>
      </c>
    </row>
    <row r="199898">
      <c r="A199898" t="inlineStr">
        <is>
          <t>www.cargamesonline.biz</t>
        </is>
      </c>
      <c r="B199898" t="n">
        <v>176</v>
      </c>
    </row>
    <row r="199899">
      <c r="A199899" t="inlineStr">
        <is>
          <t>www.legamaster.com</t>
        </is>
      </c>
      <c r="B199899" t="n">
        <v>176</v>
      </c>
    </row>
    <row r="199900">
      <c r="A199900" t="inlineStr">
        <is>
          <t>limitededitionfountain.com</t>
        </is>
      </c>
      <c r="B199900" t="n">
        <v>176</v>
      </c>
    </row>
    <row r="199901">
      <c r="A199901" t="inlineStr">
        <is>
          <t>veganfoodlover.com</t>
        </is>
      </c>
      <c r="B199901" t="n">
        <v>176</v>
      </c>
    </row>
    <row r="199902">
      <c r="A199902" t="inlineStr">
        <is>
          <t>katherinejalaty.com</t>
        </is>
      </c>
      <c r="B199902" t="n">
        <v>176</v>
      </c>
    </row>
    <row r="199903">
      <c r="A199903" t="inlineStr">
        <is>
          <t>www.campingsportmagenta.com</t>
        </is>
      </c>
      <c r="B199903" t="n">
        <v>176</v>
      </c>
    </row>
    <row r="199904">
      <c r="A199904" t="inlineStr">
        <is>
          <t>www.jaipuria.ac.in</t>
        </is>
      </c>
      <c r="B199904" t="n">
        <v>176</v>
      </c>
    </row>
    <row r="199905">
      <c r="A199905" t="inlineStr">
        <is>
          <t>www.slotsites.co</t>
        </is>
      </c>
      <c r="B199905" t="n">
        <v>176</v>
      </c>
    </row>
    <row r="199906">
      <c r="A199906" t="inlineStr">
        <is>
          <t>digistatement.com</t>
        </is>
      </c>
      <c r="B199906" t="n">
        <v>176</v>
      </c>
    </row>
    <row r="199907">
      <c r="A199907" t="inlineStr">
        <is>
          <t>www.performanceinsiders.com</t>
        </is>
      </c>
      <c r="B199907" t="n">
        <v>176</v>
      </c>
    </row>
    <row r="199908">
      <c r="A199908" t="inlineStr">
        <is>
          <t>revol1768-1.images-static.com</t>
        </is>
      </c>
      <c r="B199908" t="n">
        <v>176</v>
      </c>
    </row>
    <row r="199909">
      <c r="A199909" t="inlineStr">
        <is>
          <t>shoresummerrentals.s3-us-west-1.amazonaws.com</t>
        </is>
      </c>
      <c r="B199909" t="n">
        <v>176</v>
      </c>
    </row>
    <row r="199910">
      <c r="A199910" t="inlineStr">
        <is>
          <t>aafiamovement.com</t>
        </is>
      </c>
      <c r="B199910" t="n">
        <v>176</v>
      </c>
    </row>
    <row r="199911">
      <c r="A199911" t="inlineStr">
        <is>
          <t>imagecurl.com</t>
        </is>
      </c>
      <c r="B199911" t="n">
        <v>176</v>
      </c>
    </row>
    <row r="199912">
      <c r="A199912" t="inlineStr">
        <is>
          <t>hox.forumshop.es</t>
        </is>
      </c>
      <c r="B199912" t="n">
        <v>176</v>
      </c>
    </row>
    <row r="199913">
      <c r="A199913" t="inlineStr">
        <is>
          <t>www.custom-choppers-guide.com</t>
        </is>
      </c>
      <c r="B199913" t="n">
        <v>176</v>
      </c>
    </row>
    <row r="199914">
      <c r="A199914" t="inlineStr">
        <is>
          <t>techtickerblog.com</t>
        </is>
      </c>
      <c r="B199914" t="n">
        <v>176</v>
      </c>
    </row>
    <row r="199915">
      <c r="A199915" t="inlineStr">
        <is>
          <t>danmonsterman.files.wordpress.com</t>
        </is>
      </c>
      <c r="B199915" t="n">
        <v>176</v>
      </c>
    </row>
    <row r="199916">
      <c r="A199916" t="inlineStr">
        <is>
          <t>www.kaviaarvoorjehaar.nl</t>
        </is>
      </c>
      <c r="B199916" t="n">
        <v>176</v>
      </c>
    </row>
    <row r="199917">
      <c r="A199917" t="inlineStr">
        <is>
          <t>wdmarchitects.com</t>
        </is>
      </c>
      <c r="B199917" t="n">
        <v>176</v>
      </c>
    </row>
    <row r="199918">
      <c r="A199918" t="inlineStr">
        <is>
          <t>repairgaragedoors.com</t>
        </is>
      </c>
      <c r="B199918" t="n">
        <v>176</v>
      </c>
    </row>
    <row r="199919">
      <c r="A199919" t="inlineStr">
        <is>
          <t>saturdaycollection.com</t>
        </is>
      </c>
      <c r="B199919" t="n">
        <v>176</v>
      </c>
    </row>
    <row r="199920">
      <c r="A199920" t="inlineStr">
        <is>
          <t>www.logox.co.uk</t>
        </is>
      </c>
      <c r="B199920" t="n">
        <v>176</v>
      </c>
    </row>
    <row r="199921">
      <c r="A199921" t="inlineStr">
        <is>
          <t>plastic-models-store.com</t>
        </is>
      </c>
      <c r="B199921" t="n">
        <v>176</v>
      </c>
    </row>
    <row r="199922">
      <c r="A199922" t="inlineStr">
        <is>
          <t>www.runnercart.com</t>
        </is>
      </c>
      <c r="B199922" t="n">
        <v>176</v>
      </c>
    </row>
    <row r="199923">
      <c r="A199923" t="inlineStr">
        <is>
          <t>jazzdagama.com</t>
        </is>
      </c>
      <c r="B199923" t="n">
        <v>176</v>
      </c>
    </row>
    <row r="199924">
      <c r="A199924" t="inlineStr">
        <is>
          <t>www.shop.yacht-office.com</t>
        </is>
      </c>
      <c r="B199924" t="n">
        <v>176</v>
      </c>
    </row>
    <row r="199925">
      <c r="A199925" t="inlineStr">
        <is>
          <t>gir.rs</t>
        </is>
      </c>
      <c r="B199925" t="n">
        <v>176</v>
      </c>
    </row>
    <row r="199926">
      <c r="A199926" t="inlineStr">
        <is>
          <t>www.complici-the.com</t>
        </is>
      </c>
      <c r="B199926" t="n">
        <v>176</v>
      </c>
    </row>
    <row r="199927">
      <c r="A199927" t="inlineStr">
        <is>
          <t>kawaifigure.com</t>
        </is>
      </c>
      <c r="B199927" t="n">
        <v>176</v>
      </c>
    </row>
    <row r="199928">
      <c r="A199928" t="inlineStr">
        <is>
          <t>cinerama7art.files.wordpress.com</t>
        </is>
      </c>
      <c r="B199928" t="n">
        <v>176</v>
      </c>
    </row>
    <row r="199929">
      <c r="A199929" t="inlineStr">
        <is>
          <t>supercelebjacket.com</t>
        </is>
      </c>
      <c r="B199929" t="n">
        <v>176</v>
      </c>
    </row>
    <row r="199930">
      <c r="A199930" t="inlineStr">
        <is>
          <t>ediblenortheastflorida.ediblecommunities.com</t>
        </is>
      </c>
      <c r="B199930" t="n">
        <v>176</v>
      </c>
    </row>
    <row r="199931">
      <c r="A199931" t="inlineStr">
        <is>
          <t>nzcamera.co.nz</t>
        </is>
      </c>
      <c r="B199931" t="n">
        <v>176</v>
      </c>
    </row>
    <row r="199932">
      <c r="A199932" t="inlineStr">
        <is>
          <t>busybuthealthy.com</t>
        </is>
      </c>
      <c r="B199932" t="n">
        <v>176</v>
      </c>
    </row>
    <row r="199933">
      <c r="A199933" t="inlineStr">
        <is>
          <t>thesneakershopgp.com</t>
        </is>
      </c>
      <c r="B199933" t="n">
        <v>176</v>
      </c>
    </row>
    <row r="199934">
      <c r="A199934" t="inlineStr">
        <is>
          <t>d1xfoqsc632pe4.cloudfront.net</t>
        </is>
      </c>
      <c r="B199934" t="n">
        <v>176</v>
      </c>
    </row>
    <row r="199935">
      <c r="A199935" t="inlineStr">
        <is>
          <t>www.eyemaginetech.com</t>
        </is>
      </c>
      <c r="B199935" t="n">
        <v>176</v>
      </c>
    </row>
    <row r="199936">
      <c r="A199936" t="inlineStr">
        <is>
          <t>images04-buddies.gammacdn.com</t>
        </is>
      </c>
      <c r="B199936" t="n">
        <v>176</v>
      </c>
    </row>
    <row r="199937">
      <c r="A199937" t="inlineStr">
        <is>
          <t>search.easycomforts.com</t>
        </is>
      </c>
      <c r="B199937" t="n">
        <v>176</v>
      </c>
    </row>
    <row r="199938">
      <c r="A199938" t="inlineStr">
        <is>
          <t>www.absolutecosmetics.eu</t>
        </is>
      </c>
      <c r="B199938" t="n">
        <v>176</v>
      </c>
    </row>
    <row r="199939">
      <c r="A199939" t="inlineStr">
        <is>
          <t>danriverfarms.com</t>
        </is>
      </c>
      <c r="B199939" t="n">
        <v>176</v>
      </c>
    </row>
    <row r="199940">
      <c r="A199940" t="inlineStr">
        <is>
          <t>www.kentlergallery.org</t>
        </is>
      </c>
      <c r="B199940" t="n">
        <v>176</v>
      </c>
    </row>
    <row r="199941">
      <c r="A199941" t="inlineStr">
        <is>
          <t>equipsblog.files.wordpress.com</t>
        </is>
      </c>
      <c r="B199941" t="n">
        <v>176</v>
      </c>
    </row>
    <row r="199942">
      <c r="A199942" t="inlineStr">
        <is>
          <t>d2ludy606uzzij.cloudfront.net</t>
        </is>
      </c>
      <c r="B199942" t="n">
        <v>176</v>
      </c>
    </row>
    <row r="199943">
      <c r="A199943" t="inlineStr">
        <is>
          <t>homegardenornaments.co.uk</t>
        </is>
      </c>
      <c r="B199943" t="n">
        <v>176</v>
      </c>
    </row>
    <row r="199944">
      <c r="A199944" t="inlineStr">
        <is>
          <t>assets7.capitalxtra.com</t>
        </is>
      </c>
      <c r="B199944" t="n">
        <v>176</v>
      </c>
    </row>
    <row r="199945">
      <c r="A199945" t="inlineStr">
        <is>
          <t>www.courierservicesdelivery.co.uk</t>
        </is>
      </c>
      <c r="B199945" t="n">
        <v>176</v>
      </c>
    </row>
    <row r="199946">
      <c r="A199946" t="inlineStr">
        <is>
          <t>thedailyblog.co.nz</t>
        </is>
      </c>
      <c r="B199946" t="n">
        <v>176</v>
      </c>
    </row>
    <row r="199947">
      <c r="A199947" t="inlineStr">
        <is>
          <t>www.ush-haute-normandie.org</t>
        </is>
      </c>
      <c r="B199947" t="n">
        <v>176</v>
      </c>
    </row>
    <row r="199948">
      <c r="A199948" t="inlineStr">
        <is>
          <t>lordteeshirt.com</t>
        </is>
      </c>
      <c r="B199948" t="n">
        <v>176</v>
      </c>
    </row>
    <row r="199949">
      <c r="A199949" t="inlineStr">
        <is>
          <t>pages.nxtbook.com</t>
        </is>
      </c>
      <c r="B199949" t="n">
        <v>176</v>
      </c>
    </row>
    <row r="199950">
      <c r="A199950" t="inlineStr">
        <is>
          <t>coriscozycorner.com</t>
        </is>
      </c>
      <c r="B199950" t="n">
        <v>176</v>
      </c>
    </row>
    <row r="199951">
      <c r="A199951" t="inlineStr">
        <is>
          <t>pharmaceuticalintelligence.files.wordpress.com</t>
        </is>
      </c>
      <c r="B199951" t="n">
        <v>176</v>
      </c>
    </row>
    <row r="199952">
      <c r="A199952" t="inlineStr">
        <is>
          <t>mwcil.org</t>
        </is>
      </c>
      <c r="B199952" t="n">
        <v>176</v>
      </c>
    </row>
    <row r="199953">
      <c r="A199953" t="inlineStr">
        <is>
          <t>www.mtcstore.co.uk</t>
        </is>
      </c>
      <c r="B199953" t="n">
        <v>176</v>
      </c>
    </row>
    <row r="199954">
      <c r="A199954" t="inlineStr">
        <is>
          <t>community.spotify.com</t>
        </is>
      </c>
      <c r="B199954" t="n">
        <v>176</v>
      </c>
    </row>
    <row r="199955">
      <c r="A199955" t="inlineStr">
        <is>
          <t>www.dirtbikes.com</t>
        </is>
      </c>
      <c r="B199955" t="n">
        <v>176</v>
      </c>
    </row>
    <row r="199956">
      <c r="A199956" t="inlineStr">
        <is>
          <t>mbmwebapp01.azurewebsites.net</t>
        </is>
      </c>
      <c r="B199956" t="n">
        <v>176</v>
      </c>
    </row>
    <row r="199957">
      <c r="A199957" t="inlineStr">
        <is>
          <t>www.ryderbmx.com</t>
        </is>
      </c>
      <c r="B199957" t="n">
        <v>176</v>
      </c>
    </row>
    <row r="199958">
      <c r="A199958" t="inlineStr">
        <is>
          <t>rise-against.ru</t>
        </is>
      </c>
      <c r="B199958" t="n">
        <v>176</v>
      </c>
    </row>
    <row r="199959">
      <c r="A199959" t="inlineStr">
        <is>
          <t>bikeyogiblog.files.wordpress.com</t>
        </is>
      </c>
      <c r="B199959" t="n">
        <v>176</v>
      </c>
    </row>
    <row r="199960">
      <c r="A199960" t="inlineStr">
        <is>
          <t>www.officegroup.co.za</t>
        </is>
      </c>
      <c r="B199960" t="n">
        <v>176</v>
      </c>
    </row>
    <row r="199961">
      <c r="A199961" t="inlineStr">
        <is>
          <t>www.xxxporn3x.com</t>
        </is>
      </c>
      <c r="B199961" t="n">
        <v>176</v>
      </c>
    </row>
    <row r="199962">
      <c r="A199962" t="inlineStr">
        <is>
          <t>sellhairstore.com</t>
        </is>
      </c>
      <c r="B199962" t="n">
        <v>176</v>
      </c>
    </row>
    <row r="199963">
      <c r="A199963" t="inlineStr">
        <is>
          <t>roomfortuesday.com</t>
        </is>
      </c>
      <c r="B199963" t="n">
        <v>176</v>
      </c>
    </row>
    <row r="199964">
      <c r="A199964" t="inlineStr">
        <is>
          <t>tesco.hu</t>
        </is>
      </c>
      <c r="B199964" t="n">
        <v>176</v>
      </c>
    </row>
    <row r="199965">
      <c r="A199965" t="inlineStr">
        <is>
          <t>radioactivodj.com</t>
        </is>
      </c>
      <c r="B199965" t="n">
        <v>176</v>
      </c>
    </row>
    <row r="199966">
      <c r="A199966" t="inlineStr">
        <is>
          <t>www.bradbeer.com.au</t>
        </is>
      </c>
      <c r="B199966" t="n">
        <v>176</v>
      </c>
    </row>
    <row r="199967">
      <c r="A199967" t="inlineStr">
        <is>
          <t>shepaintsred.files.wordpress.com</t>
        </is>
      </c>
      <c r="B199967" t="n">
        <v>176</v>
      </c>
    </row>
    <row r="199968">
      <c r="A199968" t="inlineStr">
        <is>
          <t>riize.com</t>
        </is>
      </c>
      <c r="B199968" t="n">
        <v>176</v>
      </c>
    </row>
    <row r="199969">
      <c r="A199969" t="inlineStr">
        <is>
          <t>www.cablemonkey.ie</t>
        </is>
      </c>
      <c r="B199969" t="n">
        <v>176</v>
      </c>
    </row>
    <row r="199970">
      <c r="A199970" t="inlineStr">
        <is>
          <t>klab.es</t>
        </is>
      </c>
      <c r="B199970" t="n">
        <v>176</v>
      </c>
    </row>
    <row r="199971">
      <c r="A199971" t="inlineStr">
        <is>
          <t>www.canadacufflinks.ca</t>
        </is>
      </c>
      <c r="B199971" t="n">
        <v>176</v>
      </c>
    </row>
    <row r="199972">
      <c r="A199972" t="inlineStr">
        <is>
          <t>www.bbt4vw.com</t>
        </is>
      </c>
      <c r="B199972" t="n">
        <v>176</v>
      </c>
    </row>
    <row r="199973">
      <c r="A199973" t="inlineStr">
        <is>
          <t>www.vinylgourmet.com</t>
        </is>
      </c>
      <c r="B199973" t="n">
        <v>176</v>
      </c>
    </row>
    <row r="199974">
      <c r="A199974" t="inlineStr">
        <is>
          <t>remembercliffside.com</t>
        </is>
      </c>
      <c r="B199974" t="n">
        <v>176</v>
      </c>
    </row>
    <row r="199975">
      <c r="A199975" t="inlineStr">
        <is>
          <t>images.moongames.com</t>
        </is>
      </c>
      <c r="B199975" t="n">
        <v>176</v>
      </c>
    </row>
    <row r="199976">
      <c r="A199976" t="inlineStr">
        <is>
          <t>galenorn.com</t>
        </is>
      </c>
      <c r="B199976" t="n">
        <v>176</v>
      </c>
    </row>
    <row r="199977">
      <c r="A199977" t="inlineStr">
        <is>
          <t>entrepreneurship.babson.edu</t>
        </is>
      </c>
      <c r="B199977" t="n">
        <v>176</v>
      </c>
    </row>
    <row r="199978">
      <c r="A199978" t="inlineStr">
        <is>
          <t>www.distrelec.ch</t>
        </is>
      </c>
      <c r="B199978" t="n">
        <v>176</v>
      </c>
    </row>
    <row r="199979">
      <c r="A199979" t="inlineStr">
        <is>
          <t>mountain-house.gr</t>
        </is>
      </c>
      <c r="B199979" t="n">
        <v>176</v>
      </c>
    </row>
    <row r="199980">
      <c r="A199980" t="inlineStr">
        <is>
          <t>revjust.com</t>
        </is>
      </c>
      <c r="B199980" t="n">
        <v>176</v>
      </c>
    </row>
    <row r="199981">
      <c r="A199981" t="inlineStr">
        <is>
          <t>mistermstudio.com</t>
        </is>
      </c>
      <c r="B199981" t="n">
        <v>176</v>
      </c>
    </row>
    <row r="199982">
      <c r="A199982" t="inlineStr">
        <is>
          <t>misswhisky.com</t>
        </is>
      </c>
      <c r="B199982" t="n">
        <v>176</v>
      </c>
    </row>
    <row r="199983">
      <c r="A199983" t="inlineStr">
        <is>
          <t>www.amishresortfurniture.com</t>
        </is>
      </c>
      <c r="B199983" t="n">
        <v>176</v>
      </c>
    </row>
    <row r="199984">
      <c r="A199984" t="inlineStr">
        <is>
          <t>dougmirandablog.com</t>
        </is>
      </c>
      <c r="B199984" t="n">
        <v>176</v>
      </c>
    </row>
    <row r="199985">
      <c r="A199985" t="inlineStr">
        <is>
          <t>blog.wiziq.com</t>
        </is>
      </c>
      <c r="B199985" t="n">
        <v>176</v>
      </c>
    </row>
    <row r="199986">
      <c r="A199986" t="inlineStr">
        <is>
          <t>www.whisky.sg</t>
        </is>
      </c>
      <c r="B199986" t="n">
        <v>176</v>
      </c>
    </row>
    <row r="199987">
      <c r="A199987" t="inlineStr">
        <is>
          <t>lisashea.com</t>
        </is>
      </c>
      <c r="B199987" t="n">
        <v>176</v>
      </c>
    </row>
    <row r="199988">
      <c r="A199988" t="inlineStr">
        <is>
          <t>www.otappraisal.net</t>
        </is>
      </c>
      <c r="B199988" t="n">
        <v>176</v>
      </c>
    </row>
    <row r="199989">
      <c r="A199989" t="inlineStr">
        <is>
          <t>www.steampunk.coffeetimeromance.com</t>
        </is>
      </c>
      <c r="B199989" t="n">
        <v>176</v>
      </c>
    </row>
    <row r="199990">
      <c r="A199990" t="inlineStr">
        <is>
          <t>st5.taboomothertube.com</t>
        </is>
      </c>
      <c r="B199990" t="n">
        <v>176</v>
      </c>
    </row>
    <row r="199991">
      <c r="A199991" t="inlineStr">
        <is>
          <t>www.highlightsalongtheway.com</t>
        </is>
      </c>
      <c r="B199991" t="n">
        <v>176</v>
      </c>
    </row>
    <row r="199992">
      <c r="A199992" t="inlineStr">
        <is>
          <t>www.emarketing-b2b.com</t>
        </is>
      </c>
      <c r="B199992" t="n">
        <v>176</v>
      </c>
    </row>
    <row r="199993">
      <c r="A199993" t="inlineStr">
        <is>
          <t>buildingproductsonline.com.au</t>
        </is>
      </c>
      <c r="B199993" t="n">
        <v>176</v>
      </c>
    </row>
    <row r="199994">
      <c r="A199994" t="inlineStr">
        <is>
          <t>www.verlagrd.de</t>
        </is>
      </c>
      <c r="B199994" t="n">
        <v>176</v>
      </c>
    </row>
    <row r="199995">
      <c r="A199995" t="inlineStr">
        <is>
          <t>www.semiaccurate.com</t>
        </is>
      </c>
      <c r="B199995" t="n">
        <v>176</v>
      </c>
    </row>
    <row r="199996">
      <c r="A199996" t="inlineStr">
        <is>
          <t>www.frontrowreviews.co.uk</t>
        </is>
      </c>
      <c r="B199996" t="n">
        <v>176</v>
      </c>
    </row>
    <row r="199997">
      <c r="A199997" t="inlineStr">
        <is>
          <t>img.mobiledatingconvention.com</t>
        </is>
      </c>
      <c r="B199997" t="n">
        <v>176</v>
      </c>
    </row>
    <row r="199998">
      <c r="A199998" t="inlineStr">
        <is>
          <t>www.maoyt.com</t>
        </is>
      </c>
      <c r="B199998" t="n">
        <v>176</v>
      </c>
    </row>
    <row r="199999">
      <c r="A199999" t="inlineStr">
        <is>
          <t>shastaproduce.com</t>
        </is>
      </c>
      <c r="B199999" t="n">
        <v>176</v>
      </c>
    </row>
    <row r="200000">
      <c r="A200000" t="inlineStr">
        <is>
          <t>sarahanndesign.co</t>
        </is>
      </c>
      <c r="B200000" t="n">
        <v>176</v>
      </c>
    </row>
    <row r="200001">
      <c r="A200001" t="inlineStr">
        <is>
          <t>www.shopfamilyfare.com</t>
        </is>
      </c>
      <c r="B200001" t="n">
        <v>176</v>
      </c>
    </row>
    <row r="200002">
      <c r="A200002" t="inlineStr">
        <is>
          <t>knowledgequest.aasl.org</t>
        </is>
      </c>
      <c r="B200002" t="n">
        <v>176</v>
      </c>
    </row>
    <row r="200003">
      <c r="A200003" t="inlineStr">
        <is>
          <t>cohn.files.wordpress.com</t>
        </is>
      </c>
      <c r="B200003" t="n">
        <v>176</v>
      </c>
    </row>
    <row r="200004">
      <c r="A200004" t="inlineStr">
        <is>
          <t>www.etudehouse.com</t>
        </is>
      </c>
      <c r="B200004" t="n">
        <v>176</v>
      </c>
    </row>
    <row r="200005">
      <c r="A200005" t="inlineStr">
        <is>
          <t>www.therevisionist.org</t>
        </is>
      </c>
      <c r="B200005" t="n">
        <v>176</v>
      </c>
    </row>
    <row r="200006">
      <c r="A200006" t="inlineStr">
        <is>
          <t>kspeq.com</t>
        </is>
      </c>
      <c r="B200006" t="n">
        <v>176</v>
      </c>
    </row>
    <row r="200007">
      <c r="A200007" t="inlineStr">
        <is>
          <t>uprisemed.com</t>
        </is>
      </c>
      <c r="B200007" t="n">
        <v>176</v>
      </c>
    </row>
    <row r="200008">
      <c r="A200008" t="inlineStr">
        <is>
          <t>firesidegames.com</t>
        </is>
      </c>
      <c r="B200008" t="n">
        <v>176</v>
      </c>
    </row>
    <row r="200009">
      <c r="A200009" t="inlineStr">
        <is>
          <t>www.kiehls.com.mx</t>
        </is>
      </c>
      <c r="B200009" t="n">
        <v>176</v>
      </c>
    </row>
    <row r="200010">
      <c r="A200010" t="inlineStr">
        <is>
          <t>www.shop.privilege-tennis.com</t>
        </is>
      </c>
      <c r="B200010" t="n">
        <v>176</v>
      </c>
    </row>
    <row r="200011">
      <c r="A200011" t="inlineStr">
        <is>
          <t>fashionhedge.com</t>
        </is>
      </c>
      <c r="B200011" t="n">
        <v>176</v>
      </c>
    </row>
    <row r="200012">
      <c r="A200012" t="inlineStr">
        <is>
          <t>www.primrose.es</t>
        </is>
      </c>
      <c r="B200012" t="n">
        <v>176</v>
      </c>
    </row>
    <row r="200013">
      <c r="A200013" t="inlineStr">
        <is>
          <t>www.onestopretailer.com.au</t>
        </is>
      </c>
      <c r="B200013" t="n">
        <v>176</v>
      </c>
    </row>
    <row r="200014">
      <c r="A200014" t="inlineStr">
        <is>
          <t>jmusocialmedia.files.wordpress.com</t>
        </is>
      </c>
      <c r="B200014" t="n">
        <v>176</v>
      </c>
    </row>
    <row r="200015">
      <c r="A200015" t="inlineStr">
        <is>
          <t>sellers.infobanc.com</t>
        </is>
      </c>
      <c r="B200015" t="n">
        <v>176</v>
      </c>
    </row>
    <row r="200016">
      <c r="A200016" t="inlineStr">
        <is>
          <t>champagnetwist.files.wordpress.com</t>
        </is>
      </c>
      <c r="B200016" t="n">
        <v>176</v>
      </c>
    </row>
    <row r="200017">
      <c r="A200017" t="inlineStr">
        <is>
          <t>aaronallen.com</t>
        </is>
      </c>
      <c r="B200017" t="n">
        <v>176</v>
      </c>
    </row>
    <row r="200018">
      <c r="A200018" t="inlineStr">
        <is>
          <t>www.thepokerdepot.com</t>
        </is>
      </c>
      <c r="B200018" t="n">
        <v>176</v>
      </c>
    </row>
    <row r="200019">
      <c r="A200019" t="inlineStr">
        <is>
          <t>desertridgelifestyles.com</t>
        </is>
      </c>
      <c r="B200019" t="n">
        <v>176</v>
      </c>
    </row>
    <row r="200020">
      <c r="A200020" t="inlineStr">
        <is>
          <t>media.mesle-watersports.com</t>
        </is>
      </c>
      <c r="B200020" t="n">
        <v>176</v>
      </c>
    </row>
    <row r="200021">
      <c r="A200021" t="inlineStr">
        <is>
          <t>d3at72ymj0m7ka.cloudfront.net</t>
        </is>
      </c>
      <c r="B200021" t="n">
        <v>176</v>
      </c>
    </row>
    <row r="200022">
      <c r="A200022" t="inlineStr">
        <is>
          <t>abeerugs.com</t>
        </is>
      </c>
      <c r="B200022" t="n">
        <v>176</v>
      </c>
    </row>
    <row r="200023">
      <c r="A200023" t="inlineStr">
        <is>
          <t>www.romstor.co.uk</t>
        </is>
      </c>
      <c r="B200023" t="n">
        <v>176</v>
      </c>
    </row>
    <row r="200024">
      <c r="A200024" t="inlineStr">
        <is>
          <t>www.indonesiarattanfurniture.com</t>
        </is>
      </c>
      <c r="B200024" t="n">
        <v>176</v>
      </c>
    </row>
    <row r="200025">
      <c r="A200025" t="inlineStr">
        <is>
          <t>mr3.homeflow.co.uk</t>
        </is>
      </c>
      <c r="B200025" t="n">
        <v>176</v>
      </c>
    </row>
    <row r="200026">
      <c r="A200026" t="inlineStr">
        <is>
          <t>www.tranquilleemile.net</t>
        </is>
      </c>
      <c r="B200026" t="n">
        <v>176</v>
      </c>
    </row>
    <row r="200027">
      <c r="A200027" t="inlineStr">
        <is>
          <t>www.boutiquedesartsmartiaux.com</t>
        </is>
      </c>
      <c r="B200027" t="n">
        <v>176</v>
      </c>
    </row>
    <row r="200028">
      <c r="A200028" t="inlineStr">
        <is>
          <t>www.petcaresupplies.com</t>
        </is>
      </c>
      <c r="B200028" t="n">
        <v>176</v>
      </c>
    </row>
    <row r="200029">
      <c r="A200029" t="inlineStr">
        <is>
          <t>media.gosciencegirls.com</t>
        </is>
      </c>
      <c r="B200029" t="n">
        <v>176</v>
      </c>
    </row>
    <row r="200030">
      <c r="A200030" t="inlineStr">
        <is>
          <t>newmor.com</t>
        </is>
      </c>
      <c r="B200030" t="n">
        <v>176</v>
      </c>
    </row>
    <row r="200031">
      <c r="A200031" t="inlineStr">
        <is>
          <t>globalsalesgroupllc.com</t>
        </is>
      </c>
      <c r="B200031" t="n">
        <v>176</v>
      </c>
    </row>
    <row r="200032">
      <c r="A200032" t="inlineStr">
        <is>
          <t>img2.lodef.net</t>
        </is>
      </c>
      <c r="B200032" t="n">
        <v>176</v>
      </c>
    </row>
    <row r="200033">
      <c r="A200033" t="inlineStr">
        <is>
          <t>www.lib.uiowa.edu</t>
        </is>
      </c>
      <c r="B200033" t="n">
        <v>176</v>
      </c>
    </row>
    <row r="200034">
      <c r="A200034" t="inlineStr">
        <is>
          <t>showshappening.blob.core.windows.net</t>
        </is>
      </c>
      <c r="B200034" t="n">
        <v>176</v>
      </c>
    </row>
    <row r="200035">
      <c r="A200035" t="inlineStr">
        <is>
          <t>icdn03.xxxporn.movie</t>
        </is>
      </c>
      <c r="B200035" t="n">
        <v>176</v>
      </c>
    </row>
    <row r="200036">
      <c r="A200036" t="inlineStr">
        <is>
          <t>www.thewashhouse.com</t>
        </is>
      </c>
      <c r="B200036" t="n">
        <v>176</v>
      </c>
    </row>
    <row r="200037">
      <c r="A200037" t="inlineStr">
        <is>
          <t>visionsport.tv</t>
        </is>
      </c>
      <c r="B200037" t="n">
        <v>176</v>
      </c>
    </row>
    <row r="200038">
      <c r="A200038" t="inlineStr">
        <is>
          <t>www.faronics.com</t>
        </is>
      </c>
      <c r="B200038" t="n">
        <v>176</v>
      </c>
    </row>
    <row r="200039">
      <c r="A200039" t="inlineStr">
        <is>
          <t>visualise.com</t>
        </is>
      </c>
      <c r="B200039" t="n">
        <v>176</v>
      </c>
    </row>
    <row r="200040">
      <c r="A200040" t="inlineStr">
        <is>
          <t>nappies.co.nz</t>
        </is>
      </c>
      <c r="B200040" t="n">
        <v>176</v>
      </c>
    </row>
    <row r="200041">
      <c r="A200041" t="inlineStr">
        <is>
          <t>www.muthaafoundation.org</t>
        </is>
      </c>
      <c r="B200041" t="n">
        <v>176</v>
      </c>
    </row>
    <row r="200042">
      <c r="A200042" t="inlineStr">
        <is>
          <t>poolplayers.com</t>
        </is>
      </c>
      <c r="B200042" t="n">
        <v>176</v>
      </c>
    </row>
    <row r="200043">
      <c r="A200043" t="inlineStr">
        <is>
          <t>www.beachaddicted.com</t>
        </is>
      </c>
      <c r="B200043" t="n">
        <v>176</v>
      </c>
    </row>
    <row r="200044">
      <c r="A200044" t="inlineStr">
        <is>
          <t>embracinghomemaking.net</t>
        </is>
      </c>
      <c r="B200044" t="n">
        <v>176</v>
      </c>
    </row>
    <row r="200045">
      <c r="A200045" t="inlineStr">
        <is>
          <t>www.proze-electronics.com</t>
        </is>
      </c>
      <c r="B200045" t="n">
        <v>176</v>
      </c>
    </row>
    <row r="200046">
      <c r="A200046" t="inlineStr">
        <is>
          <t>www.melissawilsonphoto.com</t>
        </is>
      </c>
      <c r="B200046" t="n">
        <v>176</v>
      </c>
    </row>
    <row r="200047">
      <c r="A200047" t="inlineStr">
        <is>
          <t>windstoneeditions.com</t>
        </is>
      </c>
      <c r="B200047" t="n">
        <v>176</v>
      </c>
    </row>
    <row r="200048">
      <c r="A200048" t="inlineStr">
        <is>
          <t>conditionedcrawlspace.org</t>
        </is>
      </c>
      <c r="B200048" t="n">
        <v>176</v>
      </c>
    </row>
    <row r="200049">
      <c r="A200049" t="inlineStr">
        <is>
          <t>fansided.com</t>
        </is>
      </c>
      <c r="B200049" t="n">
        <v>176</v>
      </c>
    </row>
    <row r="200050">
      <c r="A200050" t="inlineStr">
        <is>
          <t>workweeklunch.com</t>
        </is>
      </c>
      <c r="B200050" t="n">
        <v>176</v>
      </c>
    </row>
    <row r="200051">
      <c r="A200051" t="inlineStr">
        <is>
          <t>906462.smushcdn.com</t>
        </is>
      </c>
      <c r="B200051" t="n">
        <v>176</v>
      </c>
    </row>
    <row r="200052">
      <c r="A200052" t="inlineStr">
        <is>
          <t>www.willowandstone.co.uk</t>
        </is>
      </c>
      <c r="B200052" t="n">
        <v>176</v>
      </c>
    </row>
    <row r="200053">
      <c r="A200053" t="inlineStr">
        <is>
          <t>media.cuinsight.com</t>
        </is>
      </c>
      <c r="B200053" t="n">
        <v>176</v>
      </c>
    </row>
    <row r="200054">
      <c r="A200054" t="inlineStr">
        <is>
          <t>www.keicodrinks.co.uk</t>
        </is>
      </c>
      <c r="B200054" t="n">
        <v>176</v>
      </c>
    </row>
    <row r="200055">
      <c r="A200055" t="inlineStr">
        <is>
          <t>823823.smushcdn.com</t>
        </is>
      </c>
      <c r="B200055" t="n">
        <v>176</v>
      </c>
    </row>
    <row r="200056">
      <c r="A200056" t="inlineStr">
        <is>
          <t>immigrationandmigration.com</t>
        </is>
      </c>
      <c r="B200056" t="n">
        <v>176</v>
      </c>
    </row>
    <row r="200057">
      <c r="A200057" t="inlineStr">
        <is>
          <t>cookingnow.org</t>
        </is>
      </c>
      <c r="B200057" t="n">
        <v>176</v>
      </c>
    </row>
    <row r="200058">
      <c r="A200058" t="inlineStr">
        <is>
          <t>www.joklar.com</t>
        </is>
      </c>
      <c r="B200058" t="n">
        <v>176</v>
      </c>
    </row>
    <row r="200059">
      <c r="A200059" t="inlineStr">
        <is>
          <t>thebadbackcompany.2dimg.com</t>
        </is>
      </c>
      <c r="B200059" t="n">
        <v>176</v>
      </c>
    </row>
    <row r="200060">
      <c r="A200060" t="inlineStr">
        <is>
          <t>lebrecho.com</t>
        </is>
      </c>
      <c r="B200060" t="n">
        <v>176</v>
      </c>
    </row>
    <row r="200061">
      <c r="A200061" t="inlineStr">
        <is>
          <t>www.beantownbaker.com</t>
        </is>
      </c>
      <c r="B200061" t="n">
        <v>176</v>
      </c>
    </row>
    <row r="200062">
      <c r="A200062" t="inlineStr">
        <is>
          <t>smartphonenation.com</t>
        </is>
      </c>
      <c r="B200062" t="n">
        <v>176</v>
      </c>
    </row>
    <row r="200063">
      <c r="A200063" t="inlineStr">
        <is>
          <t>aromatherapyanywhere.com</t>
        </is>
      </c>
      <c r="B200063" t="n">
        <v>176</v>
      </c>
    </row>
    <row r="200064">
      <c r="A200064" t="inlineStr">
        <is>
          <t>www.bj-laber.com</t>
        </is>
      </c>
      <c r="B200064" t="n">
        <v>176</v>
      </c>
    </row>
    <row r="200065">
      <c r="A200065" t="inlineStr">
        <is>
          <t>kings-jewelers.s3.us-east-2.amazonaws.com</t>
        </is>
      </c>
      <c r="B200065" t="n">
        <v>176</v>
      </c>
    </row>
    <row r="200066">
      <c r="A200066" t="inlineStr">
        <is>
          <t>www.newfrontierchronicle.org</t>
        </is>
      </c>
      <c r="B200066" t="n">
        <v>176</v>
      </c>
    </row>
    <row r="200067">
      <c r="A200067" t="inlineStr">
        <is>
          <t>www.arencores.com</t>
        </is>
      </c>
      <c r="B200067" t="n">
        <v>176</v>
      </c>
    </row>
    <row r="200068">
      <c r="A200068" t="inlineStr">
        <is>
          <t>www.simple-knitting.com</t>
        </is>
      </c>
      <c r="B200068" t="n">
        <v>176</v>
      </c>
    </row>
    <row r="200069">
      <c r="A200069" t="inlineStr">
        <is>
          <t>www.weather-station-products.co.uk</t>
        </is>
      </c>
      <c r="B200069" t="n">
        <v>176</v>
      </c>
    </row>
    <row r="200070">
      <c r="A200070" t="inlineStr">
        <is>
          <t>2v86x73drnfkop9ne3j1gro1-wpengine.netdna-ssl.com</t>
        </is>
      </c>
      <c r="B200070" t="n">
        <v>176</v>
      </c>
    </row>
    <row r="200071">
      <c r="A200071" t="inlineStr">
        <is>
          <t>www.panayiotisgeorgiou.net</t>
        </is>
      </c>
      <c r="B200071" t="n">
        <v>176</v>
      </c>
    </row>
    <row r="200072">
      <c r="A200072" t="inlineStr">
        <is>
          <t>www.pharmamirror.com</t>
        </is>
      </c>
      <c r="B200072" t="n">
        <v>176</v>
      </c>
    </row>
    <row r="200073">
      <c r="A200073" t="inlineStr">
        <is>
          <t>www.caminoteca.com</t>
        </is>
      </c>
      <c r="B200073" t="n">
        <v>176</v>
      </c>
    </row>
    <row r="200074">
      <c r="A200074" t="inlineStr">
        <is>
          <t>everythreeweekly.com</t>
        </is>
      </c>
      <c r="B200074" t="n">
        <v>176</v>
      </c>
    </row>
    <row r="200075">
      <c r="A200075" t="inlineStr">
        <is>
          <t>www.salomonfrance.com</t>
        </is>
      </c>
      <c r="B200075" t="n">
        <v>176</v>
      </c>
    </row>
    <row r="200076">
      <c r="A200076" t="inlineStr">
        <is>
          <t>www.fda.gov.ph</t>
        </is>
      </c>
      <c r="B200076" t="n">
        <v>176</v>
      </c>
    </row>
    <row r="200077">
      <c r="A200077" t="inlineStr">
        <is>
          <t>bradgibala.com</t>
        </is>
      </c>
      <c r="B200077" t="n">
        <v>176</v>
      </c>
    </row>
    <row r="200078">
      <c r="A200078" t="inlineStr">
        <is>
          <t>obriensolicitors.com.au</t>
        </is>
      </c>
      <c r="B200078" t="n">
        <v>176</v>
      </c>
    </row>
    <row r="200079">
      <c r="A200079" t="inlineStr">
        <is>
          <t>starquilters.files.wordpress.com</t>
        </is>
      </c>
      <c r="B200079" t="n">
        <v>176</v>
      </c>
    </row>
    <row r="200080">
      <c r="A200080" t="inlineStr">
        <is>
          <t>www.venetishoes.com</t>
        </is>
      </c>
      <c r="B200080" t="n">
        <v>176</v>
      </c>
    </row>
    <row r="200081">
      <c r="A200081" t="inlineStr">
        <is>
          <t>www.waspsports.co.uk</t>
        </is>
      </c>
      <c r="B200081" t="n">
        <v>176</v>
      </c>
    </row>
    <row r="200082">
      <c r="A200082" t="inlineStr">
        <is>
          <t>drive.my-present.com</t>
        </is>
      </c>
      <c r="B200082" t="n">
        <v>176</v>
      </c>
    </row>
    <row r="200083">
      <c r="A200083" t="inlineStr">
        <is>
          <t>www.chess-planet.com</t>
        </is>
      </c>
      <c r="B200083" t="n">
        <v>176</v>
      </c>
    </row>
    <row r="200084">
      <c r="A200084" t="inlineStr">
        <is>
          <t>www.stoutmagazine.com</t>
        </is>
      </c>
      <c r="B200084" t="n">
        <v>176</v>
      </c>
    </row>
    <row r="200085">
      <c r="A200085" t="inlineStr">
        <is>
          <t>www.doubleglazingblogger.com</t>
        </is>
      </c>
      <c r="B200085" t="n">
        <v>176</v>
      </c>
    </row>
    <row r="200086">
      <c r="A200086" t="inlineStr">
        <is>
          <t>www.mcconnellphoto.com</t>
        </is>
      </c>
      <c r="B200086" t="n">
        <v>176</v>
      </c>
    </row>
    <row r="200087">
      <c r="A200087" t="inlineStr">
        <is>
          <t>www.royaldocks.london</t>
        </is>
      </c>
      <c r="B200087" t="n">
        <v>176</v>
      </c>
    </row>
    <row r="200088">
      <c r="A200088" t="inlineStr">
        <is>
          <t>midfieldpress.com</t>
        </is>
      </c>
      <c r="B200088" t="n">
        <v>176</v>
      </c>
    </row>
    <row r="200089">
      <c r="A200089" t="inlineStr">
        <is>
          <t>fmplaynew.ru</t>
        </is>
      </c>
      <c r="B200089" t="n">
        <v>176</v>
      </c>
    </row>
    <row r="200090">
      <c r="A200090" t="inlineStr">
        <is>
          <t>www.travelwheels.com.au</t>
        </is>
      </c>
      <c r="B200090" t="n">
        <v>176</v>
      </c>
    </row>
    <row r="200091">
      <c r="A200091" t="inlineStr">
        <is>
          <t>19pzs42g00hy2ju69t37l1bx.wpengine.netdna-cdn.com</t>
        </is>
      </c>
      <c r="B200091" t="n">
        <v>176</v>
      </c>
    </row>
    <row r="200092">
      <c r="A200092" t="inlineStr">
        <is>
          <t>www.caab.org</t>
        </is>
      </c>
      <c r="B200092" t="n">
        <v>176</v>
      </c>
    </row>
    <row r="200093">
      <c r="A200093" t="inlineStr">
        <is>
          <t>www.thatpetplace.com</t>
        </is>
      </c>
      <c r="B200093" t="n">
        <v>176</v>
      </c>
    </row>
    <row r="200094">
      <c r="A200094" t="inlineStr">
        <is>
          <t>www.topschach.de</t>
        </is>
      </c>
      <c r="B200094" t="n">
        <v>176</v>
      </c>
    </row>
    <row r="200095">
      <c r="A200095" t="inlineStr">
        <is>
          <t>www.mountelizabeth.com.sg</t>
        </is>
      </c>
      <c r="B200095" t="n">
        <v>176</v>
      </c>
    </row>
    <row r="200096">
      <c r="A200096" t="inlineStr">
        <is>
          <t>mbs-standoffs.com</t>
        </is>
      </c>
      <c r="B200096" t="n">
        <v>176</v>
      </c>
    </row>
    <row r="200097">
      <c r="A200097" t="inlineStr">
        <is>
          <t>www.bluemagik.co.uk</t>
        </is>
      </c>
      <c r="B200097" t="n">
        <v>176</v>
      </c>
    </row>
    <row r="200098">
      <c r="A200098" t="inlineStr">
        <is>
          <t>www.clearskyleds.co.za</t>
        </is>
      </c>
      <c r="B200098" t="n">
        <v>176</v>
      </c>
    </row>
    <row r="200099">
      <c r="A200099" t="inlineStr">
        <is>
          <t>www.baby-boutiques.online</t>
        </is>
      </c>
      <c r="B200099" t="n">
        <v>176</v>
      </c>
    </row>
    <row r="200100">
      <c r="A200100" t="inlineStr">
        <is>
          <t>news.williamwoods.edu</t>
        </is>
      </c>
      <c r="B200100" t="n">
        <v>176</v>
      </c>
    </row>
    <row r="200101">
      <c r="A200101" t="inlineStr">
        <is>
          <t>www.consultivo.in</t>
        </is>
      </c>
      <c r="B200101" t="n">
        <v>176</v>
      </c>
    </row>
    <row r="200102">
      <c r="A200102" t="inlineStr">
        <is>
          <t>www.capocchi.com.au</t>
        </is>
      </c>
      <c r="B200102" t="n">
        <v>176</v>
      </c>
    </row>
    <row r="200103">
      <c r="A200103" t="inlineStr">
        <is>
          <t>blog-content.emeals.com.s3.amazonaws.com</t>
        </is>
      </c>
      <c r="B200103" t="n">
        <v>176</v>
      </c>
    </row>
    <row r="200104">
      <c r="A200104" t="inlineStr">
        <is>
          <t>www.leathersofaworld.com</t>
        </is>
      </c>
      <c r="B200104" t="n">
        <v>176</v>
      </c>
    </row>
    <row r="200105">
      <c r="A200105" t="inlineStr">
        <is>
          <t>www.houseoftents.co.uk</t>
        </is>
      </c>
      <c r="B200105" t="n">
        <v>176</v>
      </c>
    </row>
    <row r="200106">
      <c r="A200106" t="inlineStr">
        <is>
          <t>www.keleaco-entertainments.com</t>
        </is>
      </c>
      <c r="B200106" t="n">
        <v>176</v>
      </c>
    </row>
    <row r="200107">
      <c r="A200107" t="inlineStr">
        <is>
          <t>smallonlinebusinessopportunity.com</t>
        </is>
      </c>
      <c r="B200107" t="n">
        <v>176</v>
      </c>
    </row>
    <row r="200108">
      <c r="A200108" t="inlineStr">
        <is>
          <t>static6.campusgroups.com:443</t>
        </is>
      </c>
      <c r="B200108" t="n">
        <v>176</v>
      </c>
    </row>
    <row r="200109">
      <c r="A200109" t="inlineStr">
        <is>
          <t>stephenhaunts.files.wordpress.com</t>
        </is>
      </c>
      <c r="B200109" t="n">
        <v>176</v>
      </c>
    </row>
    <row r="200110">
      <c r="A200110" t="inlineStr">
        <is>
          <t>cdn.thetarotlady.com</t>
        </is>
      </c>
      <c r="B200110" t="n">
        <v>176</v>
      </c>
    </row>
    <row r="200111">
      <c r="A200111" t="inlineStr">
        <is>
          <t>mumonamissionforabetterlife.co.uk</t>
        </is>
      </c>
      <c r="B200111" t="n">
        <v>176</v>
      </c>
    </row>
    <row r="200112">
      <c r="A200112" t="inlineStr">
        <is>
          <t>sendgiftsineurope.com</t>
        </is>
      </c>
      <c r="B200112" t="n">
        <v>176</v>
      </c>
    </row>
    <row r="200113">
      <c r="A200113" t="inlineStr">
        <is>
          <t>17zwmn1d6kbc3wps8j554x0y.wpengine.netdna-cdn.com</t>
        </is>
      </c>
      <c r="B200113" t="n">
        <v>176</v>
      </c>
    </row>
    <row r="200114">
      <c r="A200114" t="inlineStr">
        <is>
          <t>beholdisrael.org</t>
        </is>
      </c>
      <c r="B200114" t="n">
        <v>176</v>
      </c>
    </row>
    <row r="200115">
      <c r="A200115" t="inlineStr">
        <is>
          <t>www.maximimages.com</t>
        </is>
      </c>
      <c r="B200115" t="n">
        <v>176</v>
      </c>
    </row>
    <row r="200116">
      <c r="A200116" t="inlineStr">
        <is>
          <t>www.lobfrisuren.com</t>
        </is>
      </c>
      <c r="B200116" t="n">
        <v>176</v>
      </c>
    </row>
    <row r="200117">
      <c r="A200117" t="inlineStr">
        <is>
          <t>mlank4baimwb.i.optimole.com</t>
        </is>
      </c>
      <c r="B200117" t="n">
        <v>176</v>
      </c>
    </row>
    <row r="200118">
      <c r="A200118" t="inlineStr">
        <is>
          <t>navyclippings.nl</t>
        </is>
      </c>
      <c r="B200118" t="n">
        <v>176</v>
      </c>
    </row>
    <row r="200119">
      <c r="A200119" t="inlineStr">
        <is>
          <t>www.icontactimg.com</t>
        </is>
      </c>
      <c r="B200119" t="n">
        <v>176</v>
      </c>
    </row>
    <row r="200120">
      <c r="A200120" t="inlineStr">
        <is>
          <t>burkehandling.theonlinecatalog.com</t>
        </is>
      </c>
      <c r="B200120" t="n">
        <v>176</v>
      </c>
    </row>
    <row r="200121">
      <c r="A200121" t="inlineStr">
        <is>
          <t>www.aafp.org</t>
        </is>
      </c>
      <c r="B200121" t="n">
        <v>176</v>
      </c>
    </row>
    <row r="200122">
      <c r="A200122" t="inlineStr">
        <is>
          <t>balticpsalteries.com</t>
        </is>
      </c>
      <c r="B200122" t="n">
        <v>176</v>
      </c>
    </row>
    <row r="200123">
      <c r="A200123" t="inlineStr">
        <is>
          <t>greenhome.co.za</t>
        </is>
      </c>
      <c r="B200123" t="n">
        <v>176</v>
      </c>
    </row>
    <row r="200124">
      <c r="A200124" t="inlineStr">
        <is>
          <t>drvallecillos.com</t>
        </is>
      </c>
      <c r="B200124" t="n">
        <v>176</v>
      </c>
    </row>
    <row r="200125">
      <c r="A200125" t="inlineStr">
        <is>
          <t>www.abowlfulloflemons.net</t>
        </is>
      </c>
      <c r="B200125" t="n">
        <v>176</v>
      </c>
    </row>
    <row r="200126">
      <c r="A200126" t="inlineStr">
        <is>
          <t>student.craigndave.org</t>
        </is>
      </c>
      <c r="B200126" t="n">
        <v>176</v>
      </c>
    </row>
    <row r="200127">
      <c r="A200127" t="inlineStr">
        <is>
          <t>www.chemicalguys.be</t>
        </is>
      </c>
      <c r="B200127" t="n">
        <v>176</v>
      </c>
    </row>
    <row r="200128">
      <c r="A200128" t="inlineStr">
        <is>
          <t>reciperenovator.s3.amazonaws.com</t>
        </is>
      </c>
      <c r="B200128" t="n">
        <v>176</v>
      </c>
    </row>
    <row r="200129">
      <c r="A200129" t="inlineStr">
        <is>
          <t>www.anemis.co</t>
        </is>
      </c>
      <c r="B200129" t="n">
        <v>176</v>
      </c>
    </row>
    <row r="200130">
      <c r="A200130" t="inlineStr">
        <is>
          <t>static-blog.crozdesk.com</t>
        </is>
      </c>
      <c r="B200130" t="n">
        <v>176</v>
      </c>
    </row>
    <row r="200131">
      <c r="A200131" t="inlineStr">
        <is>
          <t>d29psq02hxc0ew.cloudfront.net</t>
        </is>
      </c>
      <c r="B200131" t="n">
        <v>176</v>
      </c>
    </row>
    <row r="200132">
      <c r="A200132" t="inlineStr">
        <is>
          <t>www.globeblogging.com</t>
        </is>
      </c>
      <c r="B200132" t="n">
        <v>176</v>
      </c>
    </row>
    <row r="200133">
      <c r="A200133" t="inlineStr">
        <is>
          <t>www.landmarklinencompany.co.uk</t>
        </is>
      </c>
      <c r="B200133" t="n">
        <v>176</v>
      </c>
    </row>
    <row r="200134">
      <c r="A200134" t="inlineStr">
        <is>
          <t>cdn2.xnxxx.su</t>
        </is>
      </c>
      <c r="B200134" t="n">
        <v>176</v>
      </c>
    </row>
    <row r="200135">
      <c r="A200135" t="inlineStr">
        <is>
          <t>auntiekate.files.wordpress.com</t>
        </is>
      </c>
      <c r="B200135" t="n">
        <v>176</v>
      </c>
    </row>
    <row r="200136">
      <c r="A200136" t="inlineStr">
        <is>
          <t>scamtest.biz</t>
        </is>
      </c>
      <c r="B200136" t="n">
        <v>176</v>
      </c>
    </row>
    <row r="200137">
      <c r="A200137" t="inlineStr">
        <is>
          <t>ticketsatworkblog.files.wordpress.com</t>
        </is>
      </c>
      <c r="B200137" t="n">
        <v>176</v>
      </c>
    </row>
    <row r="200138">
      <c r="A200138" t="inlineStr">
        <is>
          <t>gccontent.blob.core.windows.net</t>
        </is>
      </c>
      <c r="B200138" t="n">
        <v>176</v>
      </c>
    </row>
    <row r="200139">
      <c r="A200139" t="inlineStr">
        <is>
          <t>www.kingdomperfumaria.com</t>
        </is>
      </c>
      <c r="B200139" t="n">
        <v>176</v>
      </c>
    </row>
    <row r="200140">
      <c r="A200140" t="inlineStr">
        <is>
          <t>www.meibaotai.com</t>
        </is>
      </c>
      <c r="B200140" t="n">
        <v>176</v>
      </c>
    </row>
    <row r="200141">
      <c r="A200141" t="inlineStr">
        <is>
          <t>www.cranesdq.com</t>
        </is>
      </c>
      <c r="B200141" t="n">
        <v>176</v>
      </c>
    </row>
    <row r="200142">
      <c r="A200142" t="inlineStr">
        <is>
          <t>m.delightfulbiteful.com</t>
        </is>
      </c>
      <c r="B200142" t="n">
        <v>176</v>
      </c>
    </row>
    <row r="200143">
      <c r="A200143" t="inlineStr">
        <is>
          <t>eshutilitybuildings.b-cdn.net</t>
        </is>
      </c>
      <c r="B200143" t="n">
        <v>176</v>
      </c>
    </row>
    <row r="200144">
      <c r="A200144" t="inlineStr">
        <is>
          <t>www.oneyearmba.co.in</t>
        </is>
      </c>
      <c r="B200144" t="n">
        <v>176</v>
      </c>
    </row>
    <row r="200145">
      <c r="A200145" t="inlineStr">
        <is>
          <t>thespiritedthrifter.com</t>
        </is>
      </c>
      <c r="B200145" t="n">
        <v>176</v>
      </c>
    </row>
    <row r="200146">
      <c r="A200146" t="inlineStr">
        <is>
          <t>q4d9n5j5.rocketcdn.me</t>
        </is>
      </c>
      <c r="B200146" t="n">
        <v>176</v>
      </c>
    </row>
    <row r="200147">
      <c r="A200147" t="inlineStr">
        <is>
          <t>194.187.99.249</t>
        </is>
      </c>
      <c r="B200147" t="n">
        <v>176</v>
      </c>
    </row>
    <row r="200148">
      <c r="A200148" t="inlineStr">
        <is>
          <t>store.assp.org</t>
        </is>
      </c>
      <c r="B200148" t="n">
        <v>176</v>
      </c>
    </row>
    <row r="200149">
      <c r="A200149" t="inlineStr">
        <is>
          <t>www.ridefatdaddy.com</t>
        </is>
      </c>
      <c r="B200149" t="n">
        <v>176</v>
      </c>
    </row>
    <row r="200150">
      <c r="A200150" t="inlineStr">
        <is>
          <t>www.opendesignsin.com</t>
        </is>
      </c>
      <c r="B200150" t="n">
        <v>176</v>
      </c>
    </row>
    <row r="200151">
      <c r="A200151" t="inlineStr">
        <is>
          <t>www.bestlacewigs.com</t>
        </is>
      </c>
      <c r="B200151" t="n">
        <v>176</v>
      </c>
    </row>
    <row r="200152">
      <c r="A200152" t="inlineStr">
        <is>
          <t>www.silverstonetek.com</t>
        </is>
      </c>
      <c r="B200152" t="n">
        <v>176</v>
      </c>
    </row>
    <row r="200153">
      <c r="A200153" t="inlineStr">
        <is>
          <t>www.oliviafrescura.com</t>
        </is>
      </c>
      <c r="B200153" t="n">
        <v>176</v>
      </c>
    </row>
    <row r="200154">
      <c r="A200154" t="inlineStr">
        <is>
          <t>createdbymagic.com</t>
        </is>
      </c>
      <c r="B200154" t="n">
        <v>176</v>
      </c>
    </row>
    <row r="200155">
      <c r="A200155" t="inlineStr">
        <is>
          <t>hairynakedgirls.com</t>
        </is>
      </c>
      <c r="B200155" t="n">
        <v>176</v>
      </c>
    </row>
    <row r="200156">
      <c r="A200156" t="inlineStr">
        <is>
          <t>www.safety.kiwi</t>
        </is>
      </c>
      <c r="B200156" t="n">
        <v>176</v>
      </c>
    </row>
    <row r="200157">
      <c r="A200157" t="inlineStr">
        <is>
          <t>www.appsdrop.com</t>
        </is>
      </c>
      <c r="B200157" t="n">
        <v>176</v>
      </c>
    </row>
    <row r="200158">
      <c r="A200158" t="inlineStr">
        <is>
          <t>en.elmensajerorochester.com</t>
        </is>
      </c>
      <c r="B200158" t="n">
        <v>176</v>
      </c>
    </row>
    <row r="200159">
      <c r="A200159" t="inlineStr">
        <is>
          <t>theseniorcitizensmagazine.com</t>
        </is>
      </c>
      <c r="B200159" t="n">
        <v>176</v>
      </c>
    </row>
    <row r="200160">
      <c r="A200160" t="inlineStr">
        <is>
          <t>deltamat.theonlinecatalog.com</t>
        </is>
      </c>
      <c r="B200160" t="n">
        <v>176</v>
      </c>
    </row>
    <row r="200161">
      <c r="A200161" t="inlineStr">
        <is>
          <t>www.bestmedicalforms.com</t>
        </is>
      </c>
      <c r="B200161" t="n">
        <v>176</v>
      </c>
    </row>
    <row r="200162">
      <c r="A200162" t="inlineStr">
        <is>
          <t>www.blossom.dk</t>
        </is>
      </c>
      <c r="B200162" t="n">
        <v>176</v>
      </c>
    </row>
    <row r="200163">
      <c r="A200163" t="inlineStr">
        <is>
          <t>www.hprc-online.org</t>
        </is>
      </c>
      <c r="B200163" t="n">
        <v>176</v>
      </c>
    </row>
    <row r="200164">
      <c r="A200164" t="inlineStr">
        <is>
          <t>review.gale.com</t>
        </is>
      </c>
      <c r="B200164" t="n">
        <v>176</v>
      </c>
    </row>
    <row r="200165">
      <c r="A200165" t="inlineStr">
        <is>
          <t>honeyandrosesdotcom.files.wordpress.com</t>
        </is>
      </c>
      <c r="B200165" t="n">
        <v>176</v>
      </c>
    </row>
    <row r="200166">
      <c r="A200166" t="inlineStr">
        <is>
          <t>blog.ecosystm360.com</t>
        </is>
      </c>
      <c r="B200166" t="n">
        <v>176</v>
      </c>
    </row>
    <row r="200167">
      <c r="A200167" t="inlineStr">
        <is>
          <t>gokrazywireless.ca</t>
        </is>
      </c>
      <c r="B200167" t="n">
        <v>176</v>
      </c>
    </row>
    <row r="200168">
      <c r="A200168" t="inlineStr">
        <is>
          <t>www.advanceexcelforum.com</t>
        </is>
      </c>
      <c r="B200168" t="n">
        <v>176</v>
      </c>
    </row>
    <row r="200169">
      <c r="A200169" t="inlineStr">
        <is>
          <t>www.game-changer.net</t>
        </is>
      </c>
      <c r="B200169" t="n">
        <v>176</v>
      </c>
    </row>
    <row r="200170">
      <c r="A200170" t="inlineStr">
        <is>
          <t>www.hairproductgallery.com</t>
        </is>
      </c>
      <c r="B200170" t="n">
        <v>176</v>
      </c>
    </row>
    <row r="200171">
      <c r="A200171" t="inlineStr">
        <is>
          <t>www.contractorsequipmentdirectory.com</t>
        </is>
      </c>
      <c r="B200171" t="n">
        <v>176</v>
      </c>
    </row>
    <row r="200172">
      <c r="A200172" t="inlineStr">
        <is>
          <t>www.liveedinburghnews.co.uk</t>
        </is>
      </c>
      <c r="B200172" t="n">
        <v>176</v>
      </c>
    </row>
    <row r="200173">
      <c r="A200173" t="inlineStr">
        <is>
          <t>amyhatescarrots.com</t>
        </is>
      </c>
      <c r="B200173" t="n">
        <v>176</v>
      </c>
    </row>
    <row r="200174">
      <c r="A200174" t="inlineStr">
        <is>
          <t>littledogtips.com</t>
        </is>
      </c>
      <c r="B200174" t="n">
        <v>176</v>
      </c>
    </row>
    <row r="200175">
      <c r="A200175" t="inlineStr">
        <is>
          <t>img80002975.weyesimg.com</t>
        </is>
      </c>
      <c r="B200175" t="n">
        <v>176</v>
      </c>
    </row>
    <row r="200176">
      <c r="A200176" t="inlineStr">
        <is>
          <t>teresasstampinspot.com</t>
        </is>
      </c>
      <c r="B200176" t="n">
        <v>176</v>
      </c>
    </row>
    <row r="200177">
      <c r="A200177" t="inlineStr">
        <is>
          <t>www.nice.org.uk</t>
        </is>
      </c>
      <c r="B200177" t="n">
        <v>176</v>
      </c>
    </row>
    <row r="200178">
      <c r="A200178" t="inlineStr">
        <is>
          <t>factor.niehs.nih.gov</t>
        </is>
      </c>
      <c r="B200178" t="n">
        <v>176</v>
      </c>
    </row>
    <row r="200179">
      <c r="A200179" t="inlineStr">
        <is>
          <t>www.dumpstoreamsterdam.nl</t>
        </is>
      </c>
      <c r="B200179" t="n">
        <v>176</v>
      </c>
    </row>
    <row r="200180">
      <c r="A200180" t="inlineStr">
        <is>
          <t>www.quostar.com</t>
        </is>
      </c>
      <c r="B200180" t="n">
        <v>176</v>
      </c>
    </row>
    <row r="200181">
      <c r="A200181" t="inlineStr">
        <is>
          <t>www.dhanlaxmisteel.com</t>
        </is>
      </c>
      <c r="B200181" t="n">
        <v>176</v>
      </c>
    </row>
    <row r="200182">
      <c r="A200182" t="inlineStr">
        <is>
          <t>www.franglaisemummy.com</t>
        </is>
      </c>
      <c r="B200182" t="n">
        <v>176</v>
      </c>
    </row>
    <row r="200183">
      <c r="A200183" t="inlineStr">
        <is>
          <t>www.marsaalamtours.com</t>
        </is>
      </c>
      <c r="B200183" t="n">
        <v>176</v>
      </c>
    </row>
    <row r="200184">
      <c r="A200184" t="inlineStr">
        <is>
          <t>d1fncg97phsi3y.cloudfront.net</t>
        </is>
      </c>
      <c r="B200184" t="n">
        <v>176</v>
      </c>
    </row>
    <row r="200185">
      <c r="A200185" t="inlineStr">
        <is>
          <t>idrismartin.files.wordpress.com</t>
        </is>
      </c>
      <c r="B200185" t="n">
        <v>176</v>
      </c>
    </row>
    <row r="200186">
      <c r="A200186" t="inlineStr">
        <is>
          <t>flex.nrl.ooflex.net</t>
        </is>
      </c>
      <c r="B200186" t="n">
        <v>176</v>
      </c>
    </row>
    <row r="200187">
      <c r="A200187" t="inlineStr">
        <is>
          <t>sketches.sachachua.com</t>
        </is>
      </c>
      <c r="B200187" t="n">
        <v>176</v>
      </c>
    </row>
    <row r="200188">
      <c r="A200188" t="inlineStr">
        <is>
          <t>22e8yx1cbei6w77qo41okn81-wpengine.netdna-ssl.com</t>
        </is>
      </c>
      <c r="B200188" t="n">
        <v>176</v>
      </c>
    </row>
    <row r="200189">
      <c r="A200189" t="inlineStr">
        <is>
          <t>rs.projects-abroad.co.uk</t>
        </is>
      </c>
      <c r="B200189" t="n">
        <v>176</v>
      </c>
    </row>
    <row r="200190">
      <c r="A200190" t="inlineStr">
        <is>
          <t>www.cgc.edu.in</t>
        </is>
      </c>
      <c r="B200190" t="n">
        <v>176</v>
      </c>
    </row>
    <row r="200191">
      <c r="A200191" t="inlineStr">
        <is>
          <t>outdoortrailsnetwork.com</t>
        </is>
      </c>
      <c r="B200191" t="n">
        <v>176</v>
      </c>
    </row>
    <row r="200192">
      <c r="A200192" t="inlineStr">
        <is>
          <t>www.courtinnovation.org</t>
        </is>
      </c>
      <c r="B200192" t="n">
        <v>176</v>
      </c>
    </row>
    <row r="200193">
      <c r="A200193" t="inlineStr">
        <is>
          <t>www.smartlease.co.uk</t>
        </is>
      </c>
      <c r="B200193" t="n">
        <v>176</v>
      </c>
    </row>
    <row r="200194">
      <c r="A200194" t="inlineStr">
        <is>
          <t>orderhcginjections.com</t>
        </is>
      </c>
      <c r="B200194" t="n">
        <v>176</v>
      </c>
    </row>
    <row r="200195">
      <c r="A200195" t="inlineStr">
        <is>
          <t>mallofcosmetics.r.worldssl.net</t>
        </is>
      </c>
      <c r="B200195" t="n">
        <v>176</v>
      </c>
    </row>
    <row r="200196">
      <c r="A200196" t="inlineStr">
        <is>
          <t>www.blog.thesimplestencil.com</t>
        </is>
      </c>
      <c r="B200196" t="n">
        <v>176</v>
      </c>
    </row>
    <row r="200197">
      <c r="A200197" t="inlineStr">
        <is>
          <t>toancauluxury.vn</t>
        </is>
      </c>
      <c r="B200197" t="n">
        <v>176</v>
      </c>
    </row>
    <row r="200198">
      <c r="A200198" t="inlineStr">
        <is>
          <t>www.mandalatraders.com.au</t>
        </is>
      </c>
      <c r="B200198" t="n">
        <v>176</v>
      </c>
    </row>
    <row r="200199">
      <c r="A200199" t="inlineStr">
        <is>
          <t>www.nationalboatcovers.com</t>
        </is>
      </c>
      <c r="B200199" t="n">
        <v>176</v>
      </c>
    </row>
    <row r="200200">
      <c r="A200200" t="inlineStr">
        <is>
          <t>americanracehorse.com</t>
        </is>
      </c>
      <c r="B200200" t="n">
        <v>176</v>
      </c>
    </row>
    <row r="200201">
      <c r="A200201" t="inlineStr">
        <is>
          <t>www.clinicaltrialsgps.com</t>
        </is>
      </c>
      <c r="B200201" t="n">
        <v>176</v>
      </c>
    </row>
    <row r="200202">
      <c r="A200202" t="inlineStr">
        <is>
          <t>www.taxpayersunitedofamerica.org</t>
        </is>
      </c>
      <c r="B200202" t="n">
        <v>176</v>
      </c>
    </row>
    <row r="200203">
      <c r="A200203" t="inlineStr">
        <is>
          <t>sitebook.org</t>
        </is>
      </c>
      <c r="B200203" t="n">
        <v>176</v>
      </c>
    </row>
    <row r="200204">
      <c r="A200204" t="inlineStr">
        <is>
          <t>www.georgetownchev.com</t>
        </is>
      </c>
      <c r="B200204" t="n">
        <v>176</v>
      </c>
    </row>
    <row r="200205">
      <c r="A200205" t="inlineStr">
        <is>
          <t>yooper.co.za</t>
        </is>
      </c>
      <c r="B200205" t="n">
        <v>176</v>
      </c>
    </row>
    <row r="200206">
      <c r="A200206" t="inlineStr">
        <is>
          <t>www.seminglighting.com</t>
        </is>
      </c>
      <c r="B200206" t="n">
        <v>176</v>
      </c>
    </row>
    <row r="200207">
      <c r="A200207" t="inlineStr">
        <is>
          <t>motors.com.hr</t>
        </is>
      </c>
      <c r="B200207" t="n">
        <v>176</v>
      </c>
    </row>
    <row r="200208">
      <c r="A200208" t="inlineStr">
        <is>
          <t>www.key1024.com</t>
        </is>
      </c>
      <c r="B200208" t="n">
        <v>176</v>
      </c>
    </row>
    <row r="200209">
      <c r="A200209" t="inlineStr">
        <is>
          <t>www.burfish.com</t>
        </is>
      </c>
      <c r="B200209" t="n">
        <v>176</v>
      </c>
    </row>
    <row r="200210">
      <c r="A200210" t="inlineStr">
        <is>
          <t>www.commonwealthfund.org</t>
        </is>
      </c>
      <c r="B200210" t="n">
        <v>176</v>
      </c>
    </row>
    <row r="200211">
      <c r="A200211" t="inlineStr">
        <is>
          <t>amsterdam-travel-guide.net</t>
        </is>
      </c>
      <c r="B200211" t="n">
        <v>176</v>
      </c>
    </row>
    <row r="200212">
      <c r="A200212" t="inlineStr">
        <is>
          <t>www.slotshop.com.au</t>
        </is>
      </c>
      <c r="B200212" t="n">
        <v>176</v>
      </c>
    </row>
    <row r="200213">
      <c r="A200213" t="inlineStr">
        <is>
          <t>www.respect.ru</t>
        </is>
      </c>
      <c r="B200213" t="n">
        <v>176</v>
      </c>
    </row>
    <row r="200214">
      <c r="A200214" t="inlineStr">
        <is>
          <t>plasmamusic.tv</t>
        </is>
      </c>
      <c r="B200214" t="n">
        <v>176</v>
      </c>
    </row>
    <row r="200215">
      <c r="A200215" t="inlineStr">
        <is>
          <t>www.westfieldfasteners.co.uk</t>
        </is>
      </c>
      <c r="B200215" t="n">
        <v>176</v>
      </c>
    </row>
    <row r="200216">
      <c r="A200216" t="inlineStr">
        <is>
          <t>www.doctorv.xyz</t>
        </is>
      </c>
      <c r="B200216" t="n">
        <v>176</v>
      </c>
    </row>
    <row r="200217">
      <c r="A200217" t="inlineStr">
        <is>
          <t>peoplelikeus.world</t>
        </is>
      </c>
      <c r="B200217" t="n">
        <v>176</v>
      </c>
    </row>
    <row r="200218">
      <c r="A200218" t="inlineStr">
        <is>
          <t>www.chinawirescreen.com</t>
        </is>
      </c>
      <c r="B200218" t="n">
        <v>176</v>
      </c>
    </row>
    <row r="200219">
      <c r="A200219" t="inlineStr">
        <is>
          <t>radix.co.in</t>
        </is>
      </c>
      <c r="B200219" t="n">
        <v>176</v>
      </c>
    </row>
    <row r="200220">
      <c r="A200220" t="inlineStr">
        <is>
          <t>www.simpleskincare.com</t>
        </is>
      </c>
      <c r="B200220" t="n">
        <v>176</v>
      </c>
    </row>
    <row r="200221">
      <c r="A200221" t="inlineStr">
        <is>
          <t>www.guitarpartsworldwide.com</t>
        </is>
      </c>
      <c r="B200221" t="n">
        <v>176</v>
      </c>
    </row>
    <row r="200222">
      <c r="A200222" t="inlineStr">
        <is>
          <t>2myherocards.com</t>
        </is>
      </c>
      <c r="B200222" t="n">
        <v>176</v>
      </c>
    </row>
    <row r="200223">
      <c r="A200223" t="inlineStr">
        <is>
          <t>5jrorwxhjiokiij.ldycdn.com</t>
        </is>
      </c>
      <c r="B200223" t="n">
        <v>176</v>
      </c>
    </row>
    <row r="200224">
      <c r="A200224" t="inlineStr">
        <is>
          <t>magicaltube.com</t>
        </is>
      </c>
      <c r="B200224" t="n">
        <v>176</v>
      </c>
    </row>
    <row r="200225">
      <c r="A200225" t="inlineStr">
        <is>
          <t>www.mature1.net</t>
        </is>
      </c>
      <c r="B200225" t="n">
        <v>176</v>
      </c>
    </row>
    <row r="200226">
      <c r="A200226" t="inlineStr">
        <is>
          <t>www.tfe.co.nz</t>
        </is>
      </c>
      <c r="B200226" t="n">
        <v>176</v>
      </c>
    </row>
    <row r="200227">
      <c r="A200227" t="inlineStr">
        <is>
          <t>www.thesgiandubhcompany.com</t>
        </is>
      </c>
      <c r="B200227" t="n">
        <v>176</v>
      </c>
    </row>
    <row r="200228">
      <c r="A200228" t="inlineStr">
        <is>
          <t>www.dannystv.com</t>
        </is>
      </c>
      <c r="B200228" t="n">
        <v>176</v>
      </c>
    </row>
    <row r="200229">
      <c r="A200229" t="inlineStr">
        <is>
          <t>www.qualifiedhardware.com</t>
        </is>
      </c>
      <c r="B200229" t="n">
        <v>176</v>
      </c>
    </row>
    <row r="200230">
      <c r="A200230" t="inlineStr">
        <is>
          <t>bloemsierkunstmarion.nl</t>
        </is>
      </c>
      <c r="B200230" t="n">
        <v>176</v>
      </c>
    </row>
    <row r="200231">
      <c r="A200231" t="inlineStr">
        <is>
          <t>a04a88deb403e8a6dc74-6737453057a4f626348000a582fdcde7.ssl.cf1.rackcdn.com</t>
        </is>
      </c>
      <c r="B200231" t="n">
        <v>176</v>
      </c>
    </row>
    <row r="200232">
      <c r="A200232" t="inlineStr">
        <is>
          <t>68a4bd180b8d0306a0d6-97fedce1db59006b6e844c9dc0583c66.ssl.cf1.rackcdn.com</t>
        </is>
      </c>
      <c r="B200232" t="n">
        <v>176</v>
      </c>
    </row>
    <row r="200233">
      <c r="A200233" t="inlineStr">
        <is>
          <t>cdn1-cn.oss-cn-shanghai.aliyuncs.com</t>
        </is>
      </c>
      <c r="B200233" t="n">
        <v>176</v>
      </c>
    </row>
    <row r="200234">
      <c r="A200234" t="inlineStr">
        <is>
          <t>abountifulkitchen.com</t>
        </is>
      </c>
      <c r="B200234" t="n">
        <v>175</v>
      </c>
    </row>
    <row r="200235">
      <c r="A200235" t="inlineStr">
        <is>
          <t>6sdkqs0f.media.zestyio.com</t>
        </is>
      </c>
      <c r="B200235" t="n">
        <v>175</v>
      </c>
    </row>
    <row r="200236">
      <c r="A200236" t="inlineStr">
        <is>
          <t>kristenhazelton.com</t>
        </is>
      </c>
      <c r="B200236" t="n">
        <v>175</v>
      </c>
    </row>
    <row r="200237">
      <c r="A200237" t="inlineStr">
        <is>
          <t>netdirect.s3.amazonaws.com</t>
        </is>
      </c>
      <c r="B200237" t="n">
        <v>175</v>
      </c>
    </row>
    <row r="200238">
      <c r="A200238" t="inlineStr">
        <is>
          <t>www.dsdecorativeperiods.co.uk</t>
        </is>
      </c>
      <c r="B200238" t="n">
        <v>175</v>
      </c>
    </row>
    <row r="200239">
      <c r="A200239" t="inlineStr">
        <is>
          <t>sgfsoccer.com</t>
        </is>
      </c>
      <c r="B200239" t="n">
        <v>175</v>
      </c>
    </row>
    <row r="200240">
      <c r="A200240" t="inlineStr">
        <is>
          <t>www.fixturethistyler.com</t>
        </is>
      </c>
      <c r="B200240" t="n">
        <v>175</v>
      </c>
    </row>
    <row r="200241">
      <c r="A200241" t="inlineStr">
        <is>
          <t>jnztuning.com</t>
        </is>
      </c>
      <c r="B200241" t="n">
        <v>175</v>
      </c>
    </row>
    <row r="200242">
      <c r="A200242" t="inlineStr">
        <is>
          <t>static5.ebutik.pl</t>
        </is>
      </c>
      <c r="B200242" t="n">
        <v>175</v>
      </c>
    </row>
    <row r="200243">
      <c r="A200243" t="inlineStr">
        <is>
          <t>ukranews.com</t>
        </is>
      </c>
      <c r="B200243" t="n">
        <v>175</v>
      </c>
    </row>
    <row r="200244">
      <c r="A200244" t="inlineStr">
        <is>
          <t>mx.habcdn.com</t>
        </is>
      </c>
      <c r="B200244" t="n">
        <v>175</v>
      </c>
    </row>
    <row r="200245">
      <c r="A200245" t="inlineStr">
        <is>
          <t>www.podcastjournal.net</t>
        </is>
      </c>
      <c r="B200245" t="n">
        <v>175</v>
      </c>
    </row>
    <row r="200246">
      <c r="A200246" t="inlineStr">
        <is>
          <t>www.laptophardware.hu</t>
        </is>
      </c>
      <c r="B200246" t="n">
        <v>175</v>
      </c>
    </row>
    <row r="200247">
      <c r="A200247" t="inlineStr">
        <is>
          <t>mod.3dmgame.com</t>
        </is>
      </c>
      <c r="B200247" t="n">
        <v>175</v>
      </c>
    </row>
    <row r="200248">
      <c r="A200248" t="inlineStr">
        <is>
          <t>d2xhqqdaxyaju6.cloudfront.net</t>
        </is>
      </c>
      <c r="B200248" t="n">
        <v>175</v>
      </c>
    </row>
    <row r="200249">
      <c r="A200249" t="inlineStr">
        <is>
          <t>www.atelevisao.com</t>
        </is>
      </c>
      <c r="B200249" t="n">
        <v>175</v>
      </c>
    </row>
    <row r="200250">
      <c r="A200250" t="inlineStr">
        <is>
          <t>slidesplayer.net</t>
        </is>
      </c>
      <c r="B200250" t="n">
        <v>175</v>
      </c>
    </row>
    <row r="200251">
      <c r="A200251" t="inlineStr">
        <is>
          <t>image.krasview.ru</t>
        </is>
      </c>
      <c r="B200251" t="n">
        <v>175</v>
      </c>
    </row>
    <row r="200252">
      <c r="A200252" t="inlineStr">
        <is>
          <t>www.lanostratv.it</t>
        </is>
      </c>
      <c r="B200252" t="n">
        <v>175</v>
      </c>
    </row>
    <row r="200253">
      <c r="A200253" t="inlineStr">
        <is>
          <t>www.hieuhien.vn</t>
        </is>
      </c>
      <c r="B200253" t="n">
        <v>175</v>
      </c>
    </row>
    <row r="200254">
      <c r="A200254" t="inlineStr">
        <is>
          <t>mojalekarensk.vshcdn.net</t>
        </is>
      </c>
      <c r="B200254" t="n">
        <v>175</v>
      </c>
    </row>
    <row r="200255">
      <c r="A200255" t="inlineStr">
        <is>
          <t>www.giztele.com</t>
        </is>
      </c>
      <c r="B200255" t="n">
        <v>175</v>
      </c>
    </row>
    <row r="200256">
      <c r="A200256" t="inlineStr">
        <is>
          <t>zdravi.euro.cz</t>
        </is>
      </c>
      <c r="B200256" t="n">
        <v>175</v>
      </c>
    </row>
    <row r="200257">
      <c r="A200257" t="inlineStr">
        <is>
          <t>6.allegroimg.com</t>
        </is>
      </c>
      <c r="B200257" t="n">
        <v>175</v>
      </c>
    </row>
    <row r="200258">
      <c r="A200258" t="inlineStr">
        <is>
          <t>tuvanmuaxe.vn</t>
        </is>
      </c>
      <c r="B200258" t="n">
        <v>175</v>
      </c>
    </row>
    <row r="200259">
      <c r="A200259" t="inlineStr">
        <is>
          <t>servicegasstation.com</t>
        </is>
      </c>
      <c r="B200259" t="n">
        <v>175</v>
      </c>
    </row>
    <row r="200260">
      <c r="A200260" t="inlineStr">
        <is>
          <t>shop-pro.nl</t>
        </is>
      </c>
      <c r="B200260" t="n">
        <v>175</v>
      </c>
    </row>
    <row r="200261">
      <c r="A200261" t="inlineStr">
        <is>
          <t>sun1-22.userapi.com</t>
        </is>
      </c>
      <c r="B200261" t="n">
        <v>175</v>
      </c>
    </row>
    <row r="200262">
      <c r="A200262" t="inlineStr">
        <is>
          <t>s20026.lnwfile.com</t>
        </is>
      </c>
      <c r="B200262" t="n">
        <v>175</v>
      </c>
    </row>
    <row r="200263">
      <c r="A200263" t="inlineStr">
        <is>
          <t>static2-blog.corriereobjects.it</t>
        </is>
      </c>
      <c r="B200263" t="n">
        <v>175</v>
      </c>
    </row>
    <row r="200264">
      <c r="A200264" t="inlineStr">
        <is>
          <t>www.decoiluzion.com</t>
        </is>
      </c>
      <c r="B200264" t="n">
        <v>175</v>
      </c>
    </row>
    <row r="200265">
      <c r="A200265" t="inlineStr">
        <is>
          <t>placartphoto.com</t>
        </is>
      </c>
      <c r="B200265" t="n">
        <v>175</v>
      </c>
    </row>
    <row r="200266">
      <c r="A200266" t="inlineStr">
        <is>
          <t>www.phonelife.fi</t>
        </is>
      </c>
      <c r="B200266" t="n">
        <v>175</v>
      </c>
    </row>
    <row r="200267">
      <c r="A200267" t="inlineStr">
        <is>
          <t>withinstrikingdistance.files.wordpress.com</t>
        </is>
      </c>
      <c r="B200267" t="n">
        <v>175</v>
      </c>
    </row>
    <row r="200268">
      <c r="A200268" t="inlineStr">
        <is>
          <t>teilengeredet.com</t>
        </is>
      </c>
      <c r="B200268" t="n">
        <v>175</v>
      </c>
    </row>
    <row r="200269">
      <c r="A200269" t="inlineStr">
        <is>
          <t>jawalplus.com</t>
        </is>
      </c>
      <c r="B200269" t="n">
        <v>175</v>
      </c>
    </row>
    <row r="200270">
      <c r="A200270" t="inlineStr">
        <is>
          <t>www.nippon.com</t>
        </is>
      </c>
      <c r="B200270" t="n">
        <v>175</v>
      </c>
    </row>
    <row r="200271">
      <c r="A200271" t="inlineStr">
        <is>
          <t>www.handelskraft.de</t>
        </is>
      </c>
      <c r="B200271" t="n">
        <v>175</v>
      </c>
    </row>
    <row r="200272">
      <c r="A200272" t="inlineStr">
        <is>
          <t>www.replicagunsdirect.com</t>
        </is>
      </c>
      <c r="B200272" t="n">
        <v>175</v>
      </c>
    </row>
    <row r="200273">
      <c r="A200273" t="inlineStr">
        <is>
          <t>www.hillspet.no</t>
        </is>
      </c>
      <c r="B200273" t="n">
        <v>175</v>
      </c>
    </row>
    <row r="200274">
      <c r="A200274" t="inlineStr">
        <is>
          <t>www.sirgroutsingapore.com</t>
        </is>
      </c>
      <c r="B200274" t="n">
        <v>175</v>
      </c>
    </row>
    <row r="200275">
      <c r="A200275" t="inlineStr">
        <is>
          <t>spb.rukzakoff.ru</t>
        </is>
      </c>
      <c r="B200275" t="n">
        <v>175</v>
      </c>
    </row>
    <row r="200276">
      <c r="A200276" t="inlineStr">
        <is>
          <t>gland.vn</t>
        </is>
      </c>
      <c r="B200276" t="n">
        <v>175</v>
      </c>
    </row>
    <row r="200277">
      <c r="A200277" t="inlineStr">
        <is>
          <t>law.lclark.edu</t>
        </is>
      </c>
      <c r="B200277" t="n">
        <v>175</v>
      </c>
    </row>
    <row r="200278">
      <c r="A200278" t="inlineStr">
        <is>
          <t>pentooling.com</t>
        </is>
      </c>
      <c r="B200278" t="n">
        <v>175</v>
      </c>
    </row>
    <row r="200279">
      <c r="A200279" t="inlineStr">
        <is>
          <t>www.backsafeaustralia.com.au</t>
        </is>
      </c>
      <c r="B200279" t="n">
        <v>175</v>
      </c>
    </row>
    <row r="200280">
      <c r="A200280" t="inlineStr">
        <is>
          <t>www.thetravellinggolfer.com.au</t>
        </is>
      </c>
      <c r="B200280" t="n">
        <v>175</v>
      </c>
    </row>
    <row r="200281">
      <c r="A200281" t="inlineStr">
        <is>
          <t>tristate.coop</t>
        </is>
      </c>
      <c r="B200281" t="n">
        <v>175</v>
      </c>
    </row>
    <row r="200282">
      <c r="A200282" t="inlineStr">
        <is>
          <t>www.findmeahotelroom.com</t>
        </is>
      </c>
      <c r="B200282" t="n">
        <v>175</v>
      </c>
    </row>
    <row r="200283">
      <c r="A200283" t="inlineStr">
        <is>
          <t>diecast-pictures.net</t>
        </is>
      </c>
      <c r="B200283" t="n">
        <v>175</v>
      </c>
    </row>
    <row r="200284">
      <c r="A200284" t="inlineStr">
        <is>
          <t>79db2becac5583148ca1-b3bf57745e96bcfd49a731f8716f559f.ssl.cf1.rackcdn.com</t>
        </is>
      </c>
      <c r="B200284" t="n">
        <v>175</v>
      </c>
    </row>
    <row r="200285">
      <c r="A200285" t="inlineStr">
        <is>
          <t>blogs.smithsonianmag.com</t>
        </is>
      </c>
      <c r="B200285" t="n">
        <v>175</v>
      </c>
    </row>
    <row r="200286">
      <c r="A200286" t="inlineStr">
        <is>
          <t>cbdesigns.tripod.com</t>
        </is>
      </c>
      <c r="B200286" t="n">
        <v>175</v>
      </c>
    </row>
    <row r="200287">
      <c r="A200287" t="inlineStr">
        <is>
          <t>www.beyondships4.com</t>
        </is>
      </c>
      <c r="B200287" t="n">
        <v>175</v>
      </c>
    </row>
    <row r="200288">
      <c r="A200288" t="inlineStr">
        <is>
          <t>9cfe618a0ea23e4b9546-980e77f6339e505e79300b9b0cb0ccdb.ssl.cf1.rackcdn.com</t>
        </is>
      </c>
      <c r="B200288" t="n">
        <v>175</v>
      </c>
    </row>
    <row r="200289">
      <c r="A200289" t="inlineStr">
        <is>
          <t>m.sanwinmachine.com</t>
        </is>
      </c>
      <c r="B200289" t="n">
        <v>175</v>
      </c>
    </row>
    <row r="200290">
      <c r="A200290" t="inlineStr">
        <is>
          <t>cdn.fullsource.com</t>
        </is>
      </c>
      <c r="B200290" t="n">
        <v>175</v>
      </c>
    </row>
    <row r="200291">
      <c r="A200291" t="inlineStr">
        <is>
          <t>websedge.com</t>
        </is>
      </c>
      <c r="B200291" t="n">
        <v>175</v>
      </c>
    </row>
    <row r="200292">
      <c r="A200292" t="inlineStr">
        <is>
          <t>k9a2j5r9.stackpathcdn.com</t>
        </is>
      </c>
      <c r="B200292" t="n">
        <v>175</v>
      </c>
    </row>
    <row r="200293">
      <c r="A200293" t="inlineStr">
        <is>
          <t>en.neman.by</t>
        </is>
      </c>
      <c r="B200293" t="n">
        <v>175</v>
      </c>
    </row>
    <row r="200294">
      <c r="A200294" t="inlineStr">
        <is>
          <t>www.curryrivel.org.uk</t>
        </is>
      </c>
      <c r="B200294" t="n">
        <v>175</v>
      </c>
    </row>
    <row r="200295">
      <c r="A200295" t="inlineStr">
        <is>
          <t>topcad.com.hk</t>
        </is>
      </c>
      <c r="B200295" t="n">
        <v>175</v>
      </c>
    </row>
    <row r="200296">
      <c r="A200296" t="inlineStr">
        <is>
          <t>aeb4c6127565a78edc81-7c1a97a3886863690ddccb937fd7525c.ssl.cf1.rackcdn.com</t>
        </is>
      </c>
      <c r="B200296" t="n">
        <v>175</v>
      </c>
    </row>
    <row r="200297">
      <c r="A200297" t="inlineStr">
        <is>
          <t>i-love-squash.com</t>
        </is>
      </c>
      <c r="B200297" t="n">
        <v>175</v>
      </c>
    </row>
    <row r="200298">
      <c r="A200298" t="inlineStr">
        <is>
          <t>010b94adacda2c6899e9-a252c8ee9fbaeef56047f8c30640a785.ssl.cf1.rackcdn.com</t>
        </is>
      </c>
      <c r="B200298" t="n">
        <v>175</v>
      </c>
    </row>
    <row r="200299">
      <c r="A200299" t="inlineStr">
        <is>
          <t>www.epstore.com</t>
        </is>
      </c>
      <c r="B200299" t="n">
        <v>175</v>
      </c>
    </row>
    <row r="200300">
      <c r="A200300" t="inlineStr">
        <is>
          <t>www.annawilsonpatterson.com</t>
        </is>
      </c>
      <c r="B200300" t="n">
        <v>175</v>
      </c>
    </row>
    <row r="200301">
      <c r="A200301" t="inlineStr">
        <is>
          <t>chancechance.co.kr</t>
        </is>
      </c>
      <c r="B200301" t="n">
        <v>175</v>
      </c>
    </row>
    <row r="200302">
      <c r="A200302" t="inlineStr">
        <is>
          <t>2014.wimbledon.com</t>
        </is>
      </c>
      <c r="B200302" t="n">
        <v>175</v>
      </c>
    </row>
    <row r="200303">
      <c r="A200303" t="inlineStr">
        <is>
          <t>www.meslentillesdecouleur.com</t>
        </is>
      </c>
      <c r="B200303" t="n">
        <v>175</v>
      </c>
    </row>
    <row r="200304">
      <c r="A200304" t="inlineStr">
        <is>
          <t>cyklabilligt.se</t>
        </is>
      </c>
      <c r="B200304" t="n">
        <v>175</v>
      </c>
    </row>
    <row r="200305">
      <c r="A200305" t="inlineStr">
        <is>
          <t>rrrorwxhkirjll5q.leadongcdn.com</t>
        </is>
      </c>
      <c r="B200305" t="n">
        <v>175</v>
      </c>
    </row>
    <row r="200306">
      <c r="A200306" t="inlineStr">
        <is>
          <t>www.coopestanfrucomv.com</t>
        </is>
      </c>
      <c r="B200306" t="n">
        <v>175</v>
      </c>
    </row>
    <row r="200307">
      <c r="A200307" t="inlineStr">
        <is>
          <t>www.airlinecolors.com</t>
        </is>
      </c>
      <c r="B200307" t="n">
        <v>175</v>
      </c>
    </row>
    <row r="200308">
      <c r="A200308" t="inlineStr">
        <is>
          <t>www.meetingpages.com</t>
        </is>
      </c>
      <c r="B200308" t="n">
        <v>175</v>
      </c>
    </row>
    <row r="200309">
      <c r="A200309" t="inlineStr">
        <is>
          <t>bilendenal.com</t>
        </is>
      </c>
      <c r="B200309" t="n">
        <v>175</v>
      </c>
    </row>
    <row r="200310">
      <c r="A200310" t="inlineStr">
        <is>
          <t>willcountyillinois.com</t>
        </is>
      </c>
      <c r="B200310" t="n">
        <v>175</v>
      </c>
    </row>
    <row r="200311">
      <c r="A200311" t="inlineStr">
        <is>
          <t>livinghistories.newcastle.edu.au:443</t>
        </is>
      </c>
      <c r="B200311" t="n">
        <v>175</v>
      </c>
    </row>
    <row r="200312">
      <c r="A200312" t="inlineStr">
        <is>
          <t>cs.boxforgifts.com</t>
        </is>
      </c>
      <c r="B200312" t="n">
        <v>175</v>
      </c>
    </row>
    <row r="200313">
      <c r="A200313" t="inlineStr">
        <is>
          <t>southbeachbuttons.secure-mall.com</t>
        </is>
      </c>
      <c r="B200313" t="n">
        <v>175</v>
      </c>
    </row>
    <row r="200314">
      <c r="A200314" t="inlineStr">
        <is>
          <t>www.beautyriot.com</t>
        </is>
      </c>
      <c r="B200314" t="n">
        <v>175</v>
      </c>
    </row>
    <row r="200315">
      <c r="A200315" t="inlineStr">
        <is>
          <t>bromabakery.com</t>
        </is>
      </c>
      <c r="B200315" t="n">
        <v>175</v>
      </c>
    </row>
    <row r="200316">
      <c r="A200316" t="inlineStr">
        <is>
          <t>scott-wood.uk</t>
        </is>
      </c>
      <c r="B200316" t="n">
        <v>175</v>
      </c>
    </row>
    <row r="200317">
      <c r="A200317" t="inlineStr">
        <is>
          <t>www.americansuperstarmag.com</t>
        </is>
      </c>
      <c r="B200317" t="n">
        <v>175</v>
      </c>
    </row>
    <row r="200318">
      <c r="A200318" t="inlineStr">
        <is>
          <t>images.hottystop.com</t>
        </is>
      </c>
      <c r="B200318" t="n">
        <v>175</v>
      </c>
    </row>
    <row r="200319">
      <c r="A200319" t="inlineStr">
        <is>
          <t>trmbearing.com</t>
        </is>
      </c>
      <c r="B200319" t="n">
        <v>175</v>
      </c>
    </row>
    <row r="200320">
      <c r="A200320" t="inlineStr">
        <is>
          <t>cdn.mercuryholidays.ie</t>
        </is>
      </c>
      <c r="B200320" t="n">
        <v>175</v>
      </c>
    </row>
    <row r="200321">
      <c r="A200321" t="inlineStr">
        <is>
          <t>concertstour.com</t>
        </is>
      </c>
      <c r="B200321" t="n">
        <v>175</v>
      </c>
    </row>
    <row r="200322">
      <c r="A200322" t="inlineStr">
        <is>
          <t>radwag.com</t>
        </is>
      </c>
      <c r="B200322" t="n">
        <v>175</v>
      </c>
    </row>
    <row r="200323">
      <c r="A200323" t="inlineStr">
        <is>
          <t>www.charltonsfurnishers.co.uk</t>
        </is>
      </c>
      <c r="B200323" t="n">
        <v>175</v>
      </c>
    </row>
    <row r="200324">
      <c r="A200324" t="inlineStr">
        <is>
          <t>www.nuffieldhealth.com</t>
        </is>
      </c>
      <c r="B200324" t="n">
        <v>175</v>
      </c>
    </row>
    <row r="200325">
      <c r="A200325" t="inlineStr">
        <is>
          <t>morethanglam.com</t>
        </is>
      </c>
      <c r="B200325" t="n">
        <v>175</v>
      </c>
    </row>
    <row r="200326">
      <c r="A200326" t="inlineStr">
        <is>
          <t>alliesiarto.com</t>
        </is>
      </c>
      <c r="B200326" t="n">
        <v>175</v>
      </c>
    </row>
    <row r="200327">
      <c r="A200327" t="inlineStr">
        <is>
          <t>www.luxo.co.za</t>
        </is>
      </c>
      <c r="B200327" t="n">
        <v>175</v>
      </c>
    </row>
    <row r="200328">
      <c r="A200328" t="inlineStr">
        <is>
          <t>sierphotography.goodgallery.com</t>
        </is>
      </c>
      <c r="B200328" t="n">
        <v>175</v>
      </c>
    </row>
    <row r="200329">
      <c r="A200329" t="inlineStr">
        <is>
          <t>lira.bg</t>
        </is>
      </c>
      <c r="B200329" t="n">
        <v>175</v>
      </c>
    </row>
    <row r="200330">
      <c r="A200330" t="inlineStr">
        <is>
          <t>www.samaritanspurse.ca</t>
        </is>
      </c>
      <c r="B200330" t="n">
        <v>175</v>
      </c>
    </row>
    <row r="200331">
      <c r="A200331" t="inlineStr">
        <is>
          <t>orbis-international.imgix.net</t>
        </is>
      </c>
      <c r="B200331" t="n">
        <v>175</v>
      </c>
    </row>
    <row r="200332">
      <c r="A200332" t="inlineStr">
        <is>
          <t>www.lentekontakti.al</t>
        </is>
      </c>
      <c r="B200332" t="n">
        <v>175</v>
      </c>
    </row>
    <row r="200333">
      <c r="A200333" t="inlineStr">
        <is>
          <t>cdn.afew-store.com</t>
        </is>
      </c>
      <c r="B200333" t="n">
        <v>175</v>
      </c>
    </row>
    <row r="200334">
      <c r="A200334" t="inlineStr">
        <is>
          <t>stampeequadri.it</t>
        </is>
      </c>
      <c r="B200334" t="n">
        <v>175</v>
      </c>
    </row>
    <row r="200335">
      <c r="A200335" t="inlineStr">
        <is>
          <t>www.sweetspicykitchen.com</t>
        </is>
      </c>
      <c r="B200335" t="n">
        <v>175</v>
      </c>
    </row>
    <row r="200336">
      <c r="A200336" t="inlineStr">
        <is>
          <t>www.sarahfisherphotography.co.uk</t>
        </is>
      </c>
      <c r="B200336" t="n">
        <v>175</v>
      </c>
    </row>
    <row r="200337">
      <c r="A200337" t="inlineStr">
        <is>
          <t>ca.insight.com</t>
        </is>
      </c>
      <c r="B200337" t="n">
        <v>175</v>
      </c>
    </row>
    <row r="200338">
      <c r="A200338" t="inlineStr">
        <is>
          <t>cdn.cycletrader.com</t>
        </is>
      </c>
      <c r="B200338" t="n">
        <v>175</v>
      </c>
    </row>
    <row r="200339">
      <c r="A200339" t="inlineStr">
        <is>
          <t>cdn.radiofreccia.it</t>
        </is>
      </c>
      <c r="B200339" t="n">
        <v>175</v>
      </c>
    </row>
    <row r="200340">
      <c r="A200340" t="inlineStr">
        <is>
          <t>livelaughlovetv.com</t>
        </is>
      </c>
      <c r="B200340" t="n">
        <v>175</v>
      </c>
    </row>
    <row r="200341">
      <c r="A200341" t="inlineStr">
        <is>
          <t>www.continentscondiments.com</t>
        </is>
      </c>
      <c r="B200341" t="n">
        <v>175</v>
      </c>
    </row>
    <row r="200342">
      <c r="A200342" t="inlineStr">
        <is>
          <t>www.goodwearleather.com</t>
        </is>
      </c>
      <c r="B200342" t="n">
        <v>175</v>
      </c>
    </row>
    <row r="200343">
      <c r="A200343" t="inlineStr">
        <is>
          <t>mobilguru.by</t>
        </is>
      </c>
      <c r="B200343" t="n">
        <v>175</v>
      </c>
    </row>
    <row r="200344">
      <c r="A200344" t="inlineStr">
        <is>
          <t>buzznews.net</t>
        </is>
      </c>
      <c r="B200344" t="n">
        <v>175</v>
      </c>
    </row>
    <row r="200345">
      <c r="A200345" t="inlineStr">
        <is>
          <t>www.ediweekly.com</t>
        </is>
      </c>
      <c r="B200345" t="n">
        <v>175</v>
      </c>
    </row>
    <row r="200346">
      <c r="A200346" t="inlineStr">
        <is>
          <t>nerdophiles.files.wordpress.com</t>
        </is>
      </c>
      <c r="B200346" t="n">
        <v>175</v>
      </c>
    </row>
    <row r="200347">
      <c r="A200347" t="inlineStr">
        <is>
          <t>www.buyfencingdirect.co.uk</t>
        </is>
      </c>
      <c r="B200347" t="n">
        <v>175</v>
      </c>
    </row>
    <row r="200348">
      <c r="A200348" t="inlineStr">
        <is>
          <t>debbreton.com</t>
        </is>
      </c>
      <c r="B200348" t="n">
        <v>175</v>
      </c>
    </row>
    <row r="200349">
      <c r="A200349" t="inlineStr">
        <is>
          <t>www.kitchenemporium.co.uk</t>
        </is>
      </c>
      <c r="B200349" t="n">
        <v>175</v>
      </c>
    </row>
    <row r="200350">
      <c r="A200350" t="inlineStr">
        <is>
          <t>www.technative.io</t>
        </is>
      </c>
      <c r="B200350" t="n">
        <v>175</v>
      </c>
    </row>
    <row r="200351">
      <c r="A200351" t="inlineStr">
        <is>
          <t>www.beards.co.uk</t>
        </is>
      </c>
      <c r="B200351" t="n">
        <v>175</v>
      </c>
    </row>
    <row r="200352">
      <c r="A200352" t="inlineStr">
        <is>
          <t>gigworker.com</t>
        </is>
      </c>
      <c r="B200352" t="n">
        <v>175</v>
      </c>
    </row>
    <row r="200353">
      <c r="A200353" t="inlineStr">
        <is>
          <t>matthewtrader.com</t>
        </is>
      </c>
      <c r="B200353" t="n">
        <v>175</v>
      </c>
    </row>
    <row r="200354">
      <c r="A200354" t="inlineStr">
        <is>
          <t>martinfoodequip.com</t>
        </is>
      </c>
      <c r="B200354" t="n">
        <v>175</v>
      </c>
    </row>
    <row r="200355">
      <c r="A200355" t="inlineStr">
        <is>
          <t>cdn.radiall.com</t>
        </is>
      </c>
      <c r="B200355" t="n">
        <v>175</v>
      </c>
    </row>
    <row r="200356">
      <c r="A200356" t="inlineStr">
        <is>
          <t>d2eip9sf3oo6c2.cloudfront.net</t>
        </is>
      </c>
      <c r="B200356" t="n">
        <v>175</v>
      </c>
    </row>
    <row r="200357">
      <c r="A200357" t="inlineStr">
        <is>
          <t>noguiltfangirl.com</t>
        </is>
      </c>
      <c r="B200357" t="n">
        <v>175</v>
      </c>
    </row>
    <row r="200358">
      <c r="A200358" t="inlineStr">
        <is>
          <t>celebrityxyz.com</t>
        </is>
      </c>
      <c r="B200358" t="n">
        <v>175</v>
      </c>
    </row>
    <row r="200359">
      <c r="A200359" t="inlineStr">
        <is>
          <t>donaldsonsfurnishers.co.uk</t>
        </is>
      </c>
      <c r="B200359" t="n">
        <v>175</v>
      </c>
    </row>
    <row r="200360">
      <c r="A200360" t="inlineStr">
        <is>
          <t>cdn3-www.liveoutdoors.com</t>
        </is>
      </c>
      <c r="B200360" t="n">
        <v>175</v>
      </c>
    </row>
    <row r="200361">
      <c r="A200361" t="inlineStr">
        <is>
          <t>www.mccarthy.com</t>
        </is>
      </c>
      <c r="B200361" t="n">
        <v>175</v>
      </c>
    </row>
    <row r="200362">
      <c r="A200362" t="inlineStr">
        <is>
          <t>catholicmasses.org</t>
        </is>
      </c>
      <c r="B200362" t="n">
        <v>175</v>
      </c>
    </row>
    <row r="200363">
      <c r="A200363" t="inlineStr">
        <is>
          <t>tech1and.ru</t>
        </is>
      </c>
      <c r="B200363" t="n">
        <v>175</v>
      </c>
    </row>
    <row r="200364">
      <c r="A200364" t="inlineStr">
        <is>
          <t>www.houseofweddings.com</t>
        </is>
      </c>
      <c r="B200364" t="n">
        <v>175</v>
      </c>
    </row>
    <row r="200365">
      <c r="A200365" t="inlineStr">
        <is>
          <t>zru9o3ijb9-flywheel.netdna-ssl.com</t>
        </is>
      </c>
      <c r="B200365" t="n">
        <v>175</v>
      </c>
    </row>
    <row r="200366">
      <c r="A200366" t="inlineStr">
        <is>
          <t>marydougherty.com</t>
        </is>
      </c>
      <c r="B200366" t="n">
        <v>175</v>
      </c>
    </row>
    <row r="200367">
      <c r="A200367" t="inlineStr">
        <is>
          <t>www.harmankardon.nl</t>
        </is>
      </c>
      <c r="B200367" t="n">
        <v>175</v>
      </c>
    </row>
    <row r="200368">
      <c r="A200368" t="inlineStr">
        <is>
          <t>lediveka.ru</t>
        </is>
      </c>
      <c r="B200368" t="n">
        <v>175</v>
      </c>
    </row>
    <row r="200369">
      <c r="A200369" t="inlineStr">
        <is>
          <t>trendsandtribulations.files.wordpress.com</t>
        </is>
      </c>
      <c r="B200369" t="n">
        <v>175</v>
      </c>
    </row>
    <row r="200370">
      <c r="A200370" t="inlineStr">
        <is>
          <t>peekster.s3.amazonaws.com</t>
        </is>
      </c>
      <c r="B200370" t="n">
        <v>175</v>
      </c>
    </row>
    <row r="200371">
      <c r="A200371" t="inlineStr">
        <is>
          <t>www.progressivenewsdaily.info</t>
        </is>
      </c>
      <c r="B200371" t="n">
        <v>175</v>
      </c>
    </row>
    <row r="200372">
      <c r="A200372" t="inlineStr">
        <is>
          <t>iwanticewater.files.wordpress.com</t>
        </is>
      </c>
      <c r="B200372" t="n">
        <v>175</v>
      </c>
    </row>
    <row r="200373">
      <c r="A200373" t="inlineStr">
        <is>
          <t>salonihb.files.wordpress.com</t>
        </is>
      </c>
      <c r="B200373" t="n">
        <v>175</v>
      </c>
    </row>
    <row r="200374">
      <c r="A200374" t="inlineStr">
        <is>
          <t>feww.files.wordpress.com</t>
        </is>
      </c>
      <c r="B200374" t="n">
        <v>175</v>
      </c>
    </row>
    <row r="200375">
      <c r="A200375" t="inlineStr">
        <is>
          <t>static.s123-cdn-static.com</t>
        </is>
      </c>
      <c r="B200375" t="n">
        <v>175</v>
      </c>
    </row>
    <row r="200376">
      <c r="A200376" t="inlineStr">
        <is>
          <t>www.janefriedman.com</t>
        </is>
      </c>
      <c r="B200376" t="n">
        <v>175</v>
      </c>
    </row>
    <row r="200377">
      <c r="A200377" t="inlineStr">
        <is>
          <t>www.gamezone.com</t>
        </is>
      </c>
      <c r="B200377" t="n">
        <v>175</v>
      </c>
    </row>
    <row r="200378">
      <c r="A200378" t="inlineStr">
        <is>
          <t>www.bbhub.io</t>
        </is>
      </c>
      <c r="B200378" t="n">
        <v>175</v>
      </c>
    </row>
    <row r="200379">
      <c r="A200379" t="inlineStr">
        <is>
          <t>www.furniture-rus.co.uk</t>
        </is>
      </c>
      <c r="B200379" t="n">
        <v>175</v>
      </c>
    </row>
    <row r="200380">
      <c r="A200380" t="inlineStr">
        <is>
          <t>pioneerthinking.com</t>
        </is>
      </c>
      <c r="B200380" t="n">
        <v>175</v>
      </c>
    </row>
    <row r="200381">
      <c r="A200381" t="inlineStr">
        <is>
          <t>www.thehiltonian.com</t>
        </is>
      </c>
      <c r="B200381" t="n">
        <v>175</v>
      </c>
    </row>
    <row r="200382">
      <c r="A200382" t="inlineStr">
        <is>
          <t>etech-news.co.za</t>
        </is>
      </c>
      <c r="B200382" t="n">
        <v>175</v>
      </c>
    </row>
    <row r="200383">
      <c r="A200383" t="inlineStr">
        <is>
          <t>www.nationalnursesunited.org</t>
        </is>
      </c>
      <c r="B200383" t="n">
        <v>175</v>
      </c>
    </row>
    <row r="200384">
      <c r="A200384" t="inlineStr">
        <is>
          <t>gnosticbent.files.wordpress.com</t>
        </is>
      </c>
      <c r="B200384" t="n">
        <v>175</v>
      </c>
    </row>
    <row r="200385">
      <c r="A200385" t="inlineStr">
        <is>
          <t>www.luxois.com</t>
        </is>
      </c>
      <c r="B200385" t="n">
        <v>175</v>
      </c>
    </row>
    <row r="200386">
      <c r="A200386" t="inlineStr">
        <is>
          <t>unifil.unmissions.org</t>
        </is>
      </c>
      <c r="B200386" t="n">
        <v>175</v>
      </c>
    </row>
    <row r="200387">
      <c r="A200387" t="inlineStr">
        <is>
          <t>zaggocare.org</t>
        </is>
      </c>
      <c r="B200387" t="n">
        <v>175</v>
      </c>
    </row>
    <row r="200388">
      <c r="A200388" t="inlineStr">
        <is>
          <t>unstoppablestaceytravel.com</t>
        </is>
      </c>
      <c r="B200388" t="n">
        <v>175</v>
      </c>
    </row>
    <row r="200389">
      <c r="A200389" t="inlineStr">
        <is>
          <t>www.crossbreedholsters.com</t>
        </is>
      </c>
      <c r="B200389" t="n">
        <v>175</v>
      </c>
    </row>
    <row r="200390">
      <c r="A200390" t="inlineStr">
        <is>
          <t>www.castlehillfitness.com</t>
        </is>
      </c>
      <c r="B200390" t="n">
        <v>175</v>
      </c>
    </row>
    <row r="200391">
      <c r="A200391" t="inlineStr">
        <is>
          <t>img2.poormanmotorsports.com</t>
        </is>
      </c>
      <c r="B200391" t="n">
        <v>175</v>
      </c>
    </row>
    <row r="200392">
      <c r="A200392" t="inlineStr">
        <is>
          <t>www.thestranger.com</t>
        </is>
      </c>
      <c r="B200392" t="n">
        <v>175</v>
      </c>
    </row>
    <row r="200393">
      <c r="A200393" t="inlineStr">
        <is>
          <t>newsdesk24x7.com</t>
        </is>
      </c>
      <c r="B200393" t="n">
        <v>175</v>
      </c>
    </row>
    <row r="200394">
      <c r="A200394" t="inlineStr">
        <is>
          <t>loveworlduk.org</t>
        </is>
      </c>
      <c r="B200394" t="n">
        <v>175</v>
      </c>
    </row>
    <row r="200395">
      <c r="A200395" t="inlineStr">
        <is>
          <t>i2.cinestaan.com</t>
        </is>
      </c>
      <c r="B200395" t="n">
        <v>175</v>
      </c>
    </row>
    <row r="200396">
      <c r="A200396" t="inlineStr">
        <is>
          <t>roofers101.com</t>
        </is>
      </c>
      <c r="B200396" t="n">
        <v>175</v>
      </c>
    </row>
    <row r="200397">
      <c r="A200397" t="inlineStr">
        <is>
          <t>echonewsng.com</t>
        </is>
      </c>
      <c r="B200397" t="n">
        <v>175</v>
      </c>
    </row>
    <row r="200398">
      <c r="A200398" t="inlineStr">
        <is>
          <t>www.greenbuilderhouseplans.com</t>
        </is>
      </c>
      <c r="B200398" t="n">
        <v>175</v>
      </c>
    </row>
    <row r="200399">
      <c r="A200399" t="inlineStr">
        <is>
          <t>www.appliancesuperstore.co.uk</t>
        </is>
      </c>
      <c r="B200399" t="n">
        <v>175</v>
      </c>
    </row>
    <row r="200400">
      <c r="A200400" t="inlineStr">
        <is>
          <t>www.virginianoticiastoday.com</t>
        </is>
      </c>
      <c r="B200400" t="n">
        <v>175</v>
      </c>
    </row>
    <row r="200401">
      <c r="A200401" t="inlineStr">
        <is>
          <t>hunter-kz.com</t>
        </is>
      </c>
      <c r="B200401" t="n">
        <v>175</v>
      </c>
    </row>
    <row r="200402">
      <c r="A200402" t="inlineStr">
        <is>
          <t>raannt.com</t>
        </is>
      </c>
      <c r="B200402" t="n">
        <v>175</v>
      </c>
    </row>
    <row r="200403">
      <c r="A200403" t="inlineStr">
        <is>
          <t>www.decotrend.sk</t>
        </is>
      </c>
      <c r="B200403" t="n">
        <v>175</v>
      </c>
    </row>
    <row r="200404">
      <c r="A200404" t="inlineStr">
        <is>
          <t>parkchestertimes.com</t>
        </is>
      </c>
      <c r="B200404" t="n">
        <v>175</v>
      </c>
    </row>
    <row r="200405">
      <c r="A200405" t="inlineStr">
        <is>
          <t>bztatstudios.com</t>
        </is>
      </c>
      <c r="B200405" t="n">
        <v>175</v>
      </c>
    </row>
    <row r="200406">
      <c r="A200406" t="inlineStr">
        <is>
          <t>coachmx.vteximg.com.br</t>
        </is>
      </c>
      <c r="B200406" t="n">
        <v>175</v>
      </c>
    </row>
    <row r="200407">
      <c r="A200407" t="inlineStr">
        <is>
          <t>screeneye.gr</t>
        </is>
      </c>
      <c r="B200407" t="n">
        <v>175</v>
      </c>
    </row>
    <row r="200408">
      <c r="A200408" t="inlineStr">
        <is>
          <t>pressinsiderdaily.com</t>
        </is>
      </c>
      <c r="B200408" t="n">
        <v>175</v>
      </c>
    </row>
    <row r="200409">
      <c r="A200409" t="inlineStr">
        <is>
          <t>kcstudio.org</t>
        </is>
      </c>
      <c r="B200409" t="n">
        <v>175</v>
      </c>
    </row>
    <row r="200410">
      <c r="A200410" t="inlineStr">
        <is>
          <t>crotoncalendar.files.wordpress.com</t>
        </is>
      </c>
      <c r="B200410" t="n">
        <v>175</v>
      </c>
    </row>
    <row r="200411">
      <c r="A200411" t="inlineStr">
        <is>
          <t>ryanhorban.com</t>
        </is>
      </c>
      <c r="B200411" t="n">
        <v>175</v>
      </c>
    </row>
    <row r="200412">
      <c r="A200412" t="inlineStr">
        <is>
          <t>www.marketresearchandstatistics.com</t>
        </is>
      </c>
      <c r="B200412" t="n">
        <v>175</v>
      </c>
    </row>
    <row r="200413">
      <c r="A200413" t="inlineStr">
        <is>
          <t>www.ross-shirejournal.co.uk</t>
        </is>
      </c>
      <c r="B200413" t="n">
        <v>175</v>
      </c>
    </row>
    <row r="200414">
      <c r="A200414" t="inlineStr">
        <is>
          <t>travel-blog.happyeasygo.com</t>
        </is>
      </c>
      <c r="B200414" t="n">
        <v>175</v>
      </c>
    </row>
    <row r="200415">
      <c r="A200415" t="inlineStr">
        <is>
          <t>www.docteur-it.com</t>
        </is>
      </c>
      <c r="B200415" t="n">
        <v>175</v>
      </c>
    </row>
    <row r="200416">
      <c r="A200416" t="inlineStr">
        <is>
          <t>store.coolermaster.com</t>
        </is>
      </c>
      <c r="B200416" t="n">
        <v>175</v>
      </c>
    </row>
    <row r="200417">
      <c r="A200417" t="inlineStr">
        <is>
          <t>www.rifton.com</t>
        </is>
      </c>
      <c r="B200417" t="n">
        <v>175</v>
      </c>
    </row>
    <row r="200418">
      <c r="A200418" t="inlineStr">
        <is>
          <t>uk.leonardocompany.com</t>
        </is>
      </c>
      <c r="B200418" t="n">
        <v>175</v>
      </c>
    </row>
    <row r="200419">
      <c r="A200419" t="inlineStr">
        <is>
          <t>www.homefurnishers.com</t>
        </is>
      </c>
      <c r="B200419" t="n">
        <v>175</v>
      </c>
    </row>
    <row r="200420">
      <c r="A200420" t="inlineStr">
        <is>
          <t>bellapetite.com</t>
        </is>
      </c>
      <c r="B200420" t="n">
        <v>175</v>
      </c>
    </row>
    <row r="200421">
      <c r="A200421" t="inlineStr">
        <is>
          <t>rugmart.co.uk</t>
        </is>
      </c>
      <c r="B200421" t="n">
        <v>175</v>
      </c>
    </row>
    <row r="200422">
      <c r="A200422" t="inlineStr">
        <is>
          <t>talkinginallcaps.com</t>
        </is>
      </c>
      <c r="B200422" t="n">
        <v>175</v>
      </c>
    </row>
    <row r="200423">
      <c r="A200423" t="inlineStr">
        <is>
          <t>www.recipefy.com</t>
        </is>
      </c>
      <c r="B200423" t="n">
        <v>175</v>
      </c>
    </row>
    <row r="200424">
      <c r="A200424" t="inlineStr">
        <is>
          <t>katoombamusic.com.au</t>
        </is>
      </c>
      <c r="B200424" t="n">
        <v>175</v>
      </c>
    </row>
    <row r="200425">
      <c r="A200425" t="inlineStr">
        <is>
          <t>eastcoastvette.com</t>
        </is>
      </c>
      <c r="B200425" t="n">
        <v>175</v>
      </c>
    </row>
    <row r="200426">
      <c r="A200426" t="inlineStr">
        <is>
          <t>rucksackfoodie.files.wordpress.com</t>
        </is>
      </c>
      <c r="B200426" t="n">
        <v>175</v>
      </c>
    </row>
    <row r="200427">
      <c r="A200427" t="inlineStr">
        <is>
          <t>www.kiprinform.com</t>
        </is>
      </c>
      <c r="B200427" t="n">
        <v>175</v>
      </c>
    </row>
    <row r="200428">
      <c r="A200428" t="inlineStr">
        <is>
          <t>torrent9.ru</t>
        </is>
      </c>
      <c r="B200428" t="n">
        <v>175</v>
      </c>
    </row>
    <row r="200429">
      <c r="A200429" t="inlineStr">
        <is>
          <t>merlitz.eu</t>
        </is>
      </c>
      <c r="B200429" t="n">
        <v>175</v>
      </c>
    </row>
    <row r="200430">
      <c r="A200430" t="inlineStr">
        <is>
          <t>techdailypost.co.za</t>
        </is>
      </c>
      <c r="B200430" t="n">
        <v>175</v>
      </c>
    </row>
    <row r="200431">
      <c r="A200431" t="inlineStr">
        <is>
          <t>www.orlandoattractions.com</t>
        </is>
      </c>
      <c r="B200431" t="n">
        <v>175</v>
      </c>
    </row>
    <row r="200432">
      <c r="A200432" t="inlineStr">
        <is>
          <t>www.moneymaster.guru</t>
        </is>
      </c>
      <c r="B200432" t="n">
        <v>175</v>
      </c>
    </row>
    <row r="200433">
      <c r="A200433" t="inlineStr">
        <is>
          <t>www.alexcn.ru</t>
        </is>
      </c>
      <c r="B200433" t="n">
        <v>175</v>
      </c>
    </row>
    <row r="200434">
      <c r="A200434" t="inlineStr">
        <is>
          <t>www.cndenglish.com</t>
        </is>
      </c>
      <c r="B200434" t="n">
        <v>175</v>
      </c>
    </row>
    <row r="200435">
      <c r="A200435" t="inlineStr">
        <is>
          <t>www.ebeststyles.com</t>
        </is>
      </c>
      <c r="B200435" t="n">
        <v>175</v>
      </c>
    </row>
    <row r="200436">
      <c r="A200436" t="inlineStr">
        <is>
          <t>holageek.com</t>
        </is>
      </c>
      <c r="B200436" t="n">
        <v>175</v>
      </c>
    </row>
    <row r="200437">
      <c r="A200437" t="inlineStr">
        <is>
          <t>www.orchidsinternationalschool.com</t>
        </is>
      </c>
      <c r="B200437" t="n">
        <v>175</v>
      </c>
    </row>
    <row r="200438">
      <c r="A200438" t="inlineStr">
        <is>
          <t>www.aljantiques.com</t>
        </is>
      </c>
      <c r="B200438" t="n">
        <v>175</v>
      </c>
    </row>
    <row r="200439">
      <c r="A200439" t="inlineStr">
        <is>
          <t>www.businesses-south-africa.co.za</t>
        </is>
      </c>
      <c r="B200439" t="n">
        <v>175</v>
      </c>
    </row>
    <row r="200440">
      <c r="A200440" t="inlineStr">
        <is>
          <t>floridabloggess.com</t>
        </is>
      </c>
      <c r="B200440" t="n">
        <v>175</v>
      </c>
    </row>
    <row r="200441">
      <c r="A200441" t="inlineStr">
        <is>
          <t>thegarageshield.com</t>
        </is>
      </c>
      <c r="B200441" t="n">
        <v>175</v>
      </c>
    </row>
    <row r="200442">
      <c r="A200442" t="inlineStr">
        <is>
          <t>www.cpusa.org</t>
        </is>
      </c>
      <c r="B200442" t="n">
        <v>175</v>
      </c>
    </row>
    <row r="200443">
      <c r="A200443" t="inlineStr">
        <is>
          <t>www.aem.org</t>
        </is>
      </c>
      <c r="B200443" t="n">
        <v>175</v>
      </c>
    </row>
    <row r="200444">
      <c r="A200444" t="inlineStr">
        <is>
          <t>www.montearenas.es</t>
        </is>
      </c>
      <c r="B200444" t="n">
        <v>175</v>
      </c>
    </row>
    <row r="200445">
      <c r="A200445" t="inlineStr">
        <is>
          <t>www.counton2.com</t>
        </is>
      </c>
      <c r="B200445" t="n">
        <v>175</v>
      </c>
    </row>
    <row r="200446">
      <c r="A200446" t="inlineStr">
        <is>
          <t>latelierdal.com</t>
        </is>
      </c>
      <c r="B200446" t="n">
        <v>175</v>
      </c>
    </row>
    <row r="200447">
      <c r="A200447" t="inlineStr">
        <is>
          <t>static.apcdn.net</t>
        </is>
      </c>
      <c r="B200447" t="n">
        <v>175</v>
      </c>
    </row>
    <row r="200448">
      <c r="A200448" t="inlineStr">
        <is>
          <t>pharma-manager.com</t>
        </is>
      </c>
      <c r="B200448" t="n">
        <v>175</v>
      </c>
    </row>
    <row r="200449">
      <c r="A200449" t="inlineStr">
        <is>
          <t>divainside2.files.wordpress.com</t>
        </is>
      </c>
      <c r="B200449" t="n">
        <v>175</v>
      </c>
    </row>
    <row r="200450">
      <c r="A200450" t="inlineStr">
        <is>
          <t>www.papas-plectrums.nl</t>
        </is>
      </c>
      <c r="B200450" t="n">
        <v>175</v>
      </c>
    </row>
    <row r="200451">
      <c r="A200451" t="inlineStr">
        <is>
          <t>www.thepriceiswight.co.uk</t>
        </is>
      </c>
      <c r="B200451" t="n">
        <v>175</v>
      </c>
    </row>
    <row r="200452">
      <c r="A200452" t="inlineStr">
        <is>
          <t>www.glowfirestovesandfireplaces.com</t>
        </is>
      </c>
      <c r="B200452" t="n">
        <v>175</v>
      </c>
    </row>
    <row r="200453">
      <c r="A200453" t="inlineStr">
        <is>
          <t>www.malmesbury.com</t>
        </is>
      </c>
      <c r="B200453" t="n">
        <v>175</v>
      </c>
    </row>
    <row r="200454">
      <c r="A200454" t="inlineStr">
        <is>
          <t>www1.pictures.mabelandmoxie.com</t>
        </is>
      </c>
      <c r="B200454" t="n">
        <v>175</v>
      </c>
    </row>
    <row r="200455">
      <c r="A200455" t="inlineStr">
        <is>
          <t>excellentathome.com</t>
        </is>
      </c>
      <c r="B200455" t="n">
        <v>175</v>
      </c>
    </row>
    <row r="200456">
      <c r="A200456" t="inlineStr">
        <is>
          <t>dharma.werindia.com</t>
        </is>
      </c>
      <c r="B200456" t="n">
        <v>175</v>
      </c>
    </row>
    <row r="200457">
      <c r="A200457" t="inlineStr">
        <is>
          <t>www.plumb2u.com</t>
        </is>
      </c>
      <c r="B200457" t="n">
        <v>175</v>
      </c>
    </row>
    <row r="200458">
      <c r="A200458" t="inlineStr">
        <is>
          <t>tour.ws</t>
        </is>
      </c>
      <c r="B200458" t="n">
        <v>175</v>
      </c>
    </row>
    <row r="200459">
      <c r="A200459" t="inlineStr">
        <is>
          <t>ashevillegrit.com</t>
        </is>
      </c>
      <c r="B200459" t="n">
        <v>175</v>
      </c>
    </row>
    <row r="200460">
      <c r="A200460" t="inlineStr">
        <is>
          <t>www.skymartbw.com</t>
        </is>
      </c>
      <c r="B200460" t="n">
        <v>175</v>
      </c>
    </row>
    <row r="200461">
      <c r="A200461" t="inlineStr">
        <is>
          <t>virivee.com</t>
        </is>
      </c>
      <c r="B200461" t="n">
        <v>175</v>
      </c>
    </row>
    <row r="200462">
      <c r="A200462" t="inlineStr">
        <is>
          <t>propertytorenovate.co.uk</t>
        </is>
      </c>
      <c r="B200462" t="n">
        <v>175</v>
      </c>
    </row>
    <row r="200463">
      <c r="A200463" t="inlineStr">
        <is>
          <t>www.lvdge.com</t>
        </is>
      </c>
      <c r="B200463" t="n">
        <v>175</v>
      </c>
    </row>
    <row r="200464">
      <c r="A200464" t="inlineStr">
        <is>
          <t>cdn.expcloud.co</t>
        </is>
      </c>
      <c r="B200464" t="n">
        <v>175</v>
      </c>
    </row>
    <row r="200465">
      <c r="A200465" t="inlineStr">
        <is>
          <t>droidlessons.com</t>
        </is>
      </c>
      <c r="B200465" t="n">
        <v>175</v>
      </c>
    </row>
    <row r="200466">
      <c r="A200466" t="inlineStr">
        <is>
          <t>en.lyrsense.com</t>
        </is>
      </c>
      <c r="B200466" t="n">
        <v>175</v>
      </c>
    </row>
    <row r="200467">
      <c r="A200467" t="inlineStr">
        <is>
          <t>anexactinglife.files.wordpress.com</t>
        </is>
      </c>
      <c r="B200467" t="n">
        <v>175</v>
      </c>
    </row>
    <row r="200468">
      <c r="A200468" t="inlineStr">
        <is>
          <t>worldofblackheroes.files.wordpress.com</t>
        </is>
      </c>
      <c r="B200468" t="n">
        <v>175</v>
      </c>
    </row>
    <row r="200469">
      <c r="A200469" t="inlineStr">
        <is>
          <t>www.cvclease.co.uk</t>
        </is>
      </c>
      <c r="B200469" t="n">
        <v>175</v>
      </c>
    </row>
    <row r="200470">
      <c r="A200470" t="inlineStr">
        <is>
          <t>www.outback-australia-travel-secrets.com</t>
        </is>
      </c>
      <c r="B200470" t="n">
        <v>175</v>
      </c>
    </row>
    <row r="200471">
      <c r="A200471" t="inlineStr">
        <is>
          <t>www.angularcontact-ballbearing.com</t>
        </is>
      </c>
      <c r="B200471" t="n">
        <v>175</v>
      </c>
    </row>
    <row r="200472">
      <c r="A200472" t="inlineStr">
        <is>
          <t>wvhooligan.com</t>
        </is>
      </c>
      <c r="B200472" t="n">
        <v>175</v>
      </c>
    </row>
    <row r="200473">
      <c r="A200473" t="inlineStr">
        <is>
          <t>wonder.ph</t>
        </is>
      </c>
      <c r="B200473" t="n">
        <v>175</v>
      </c>
    </row>
    <row r="200474">
      <c r="A200474" t="inlineStr">
        <is>
          <t>www.mallasebanpo.com</t>
        </is>
      </c>
      <c r="B200474" t="n">
        <v>175</v>
      </c>
    </row>
    <row r="200475">
      <c r="A200475" t="inlineStr">
        <is>
          <t>www.fitterpastforty.com</t>
        </is>
      </c>
      <c r="B200475" t="n">
        <v>175</v>
      </c>
    </row>
    <row r="200476">
      <c r="A200476" t="inlineStr">
        <is>
          <t>static.echinacities.com</t>
        </is>
      </c>
      <c r="B200476" t="n">
        <v>175</v>
      </c>
    </row>
    <row r="200477">
      <c r="A200477" t="inlineStr">
        <is>
          <t>image28.stylesimo.com</t>
        </is>
      </c>
      <c r="B200477" t="n">
        <v>175</v>
      </c>
    </row>
    <row r="200478">
      <c r="A200478" t="inlineStr">
        <is>
          <t>www.nao.org.uk</t>
        </is>
      </c>
      <c r="B200478" t="n">
        <v>175</v>
      </c>
    </row>
    <row r="200479">
      <c r="A200479" t="inlineStr">
        <is>
          <t>en.lesso.com</t>
        </is>
      </c>
      <c r="B200479" t="n">
        <v>175</v>
      </c>
    </row>
    <row r="200480">
      <c r="A200480" t="inlineStr">
        <is>
          <t>www.landofcats.net</t>
        </is>
      </c>
      <c r="B200480" t="n">
        <v>175</v>
      </c>
    </row>
    <row r="200481">
      <c r="A200481" t="inlineStr">
        <is>
          <t>njtechweekly.com</t>
        </is>
      </c>
      <c r="B200481" t="n">
        <v>175</v>
      </c>
    </row>
    <row r="200482">
      <c r="A200482" t="inlineStr">
        <is>
          <t>www.veganshoes.it</t>
        </is>
      </c>
      <c r="B200482" t="n">
        <v>175</v>
      </c>
    </row>
    <row r="200483">
      <c r="A200483" t="inlineStr">
        <is>
          <t>www.nova.vn</t>
        </is>
      </c>
      <c r="B200483" t="n">
        <v>175</v>
      </c>
    </row>
    <row r="200484">
      <c r="A200484" t="inlineStr">
        <is>
          <t>charlesdowding.co.uk</t>
        </is>
      </c>
      <c r="B200484" t="n">
        <v>175</v>
      </c>
    </row>
    <row r="200485">
      <c r="A200485" t="inlineStr">
        <is>
          <t>www.allstarsshop.nl</t>
        </is>
      </c>
      <c r="B200485" t="n">
        <v>175</v>
      </c>
    </row>
    <row r="200486">
      <c r="A200486" t="inlineStr">
        <is>
          <t>www.hockeyworld.com</t>
        </is>
      </c>
      <c r="B200486" t="n">
        <v>175</v>
      </c>
    </row>
    <row r="200487">
      <c r="A200487" t="inlineStr">
        <is>
          <t>www.havencasket.com</t>
        </is>
      </c>
      <c r="B200487" t="n">
        <v>175</v>
      </c>
    </row>
    <row r="200488">
      <c r="A200488" t="inlineStr">
        <is>
          <t>www.stitchedbybeverly.com</t>
        </is>
      </c>
      <c r="B200488" t="n">
        <v>175</v>
      </c>
    </row>
    <row r="200489">
      <c r="A200489" t="inlineStr">
        <is>
          <t>www.wolvesheroes.com</t>
        </is>
      </c>
      <c r="B200489" t="n">
        <v>175</v>
      </c>
    </row>
    <row r="200490">
      <c r="A200490" t="inlineStr">
        <is>
          <t>jkrorwxhmimolo5m.ldycdn.com</t>
        </is>
      </c>
      <c r="B200490" t="n">
        <v>175</v>
      </c>
    </row>
    <row r="200491">
      <c r="A200491" t="inlineStr">
        <is>
          <t>outintherealworld.com</t>
        </is>
      </c>
      <c r="B200491" t="n">
        <v>175</v>
      </c>
    </row>
    <row r="200492">
      <c r="A200492" t="inlineStr">
        <is>
          <t>houseofwhitley.com</t>
        </is>
      </c>
      <c r="B200492" t="n">
        <v>175</v>
      </c>
    </row>
    <row r="200493">
      <c r="A200493" t="inlineStr">
        <is>
          <t>www.ousd.org</t>
        </is>
      </c>
      <c r="B200493" t="n">
        <v>175</v>
      </c>
    </row>
    <row r="200494">
      <c r="A200494" t="inlineStr">
        <is>
          <t>hutchah.files.wordpress.com</t>
        </is>
      </c>
      <c r="B200494" t="n">
        <v>175</v>
      </c>
    </row>
    <row r="200495">
      <c r="A200495" t="inlineStr">
        <is>
          <t>www.steamyconcepts.com</t>
        </is>
      </c>
      <c r="B200495" t="n">
        <v>175</v>
      </c>
    </row>
    <row r="200496">
      <c r="A200496" t="inlineStr">
        <is>
          <t>ges.blob.core.windows.net</t>
        </is>
      </c>
      <c r="B200496" t="n">
        <v>175</v>
      </c>
    </row>
    <row r="200497">
      <c r="A200497" t="inlineStr">
        <is>
          <t>i.bojoko.com</t>
        </is>
      </c>
      <c r="B200497" t="n">
        <v>175</v>
      </c>
    </row>
    <row r="200498">
      <c r="A200498" t="inlineStr">
        <is>
          <t>blog-assets.pinshape.com</t>
        </is>
      </c>
      <c r="B200498" t="n">
        <v>175</v>
      </c>
    </row>
    <row r="200499">
      <c r="A200499" t="inlineStr">
        <is>
          <t>keeshoes.it</t>
        </is>
      </c>
      <c r="B200499" t="n">
        <v>175</v>
      </c>
    </row>
    <row r="200500">
      <c r="A200500" t="inlineStr">
        <is>
          <t>cdn.yourholiday.me</t>
        </is>
      </c>
      <c r="B200500" t="n">
        <v>175</v>
      </c>
    </row>
    <row r="200501">
      <c r="A200501" t="inlineStr">
        <is>
          <t>projectfather.com</t>
        </is>
      </c>
      <c r="B200501" t="n">
        <v>175</v>
      </c>
    </row>
    <row r="200502">
      <c r="A200502" t="inlineStr">
        <is>
          <t>www.protapes.com</t>
        </is>
      </c>
      <c r="B200502" t="n">
        <v>175</v>
      </c>
    </row>
    <row r="200503">
      <c r="A200503" t="inlineStr">
        <is>
          <t>mermaidsandmonkeys.com</t>
        </is>
      </c>
      <c r="B200503" t="n">
        <v>175</v>
      </c>
    </row>
    <row r="200504">
      <c r="A200504" t="inlineStr">
        <is>
          <t>atfpro.co.uk</t>
        </is>
      </c>
      <c r="B200504" t="n">
        <v>175</v>
      </c>
    </row>
    <row r="200505">
      <c r="A200505" t="inlineStr">
        <is>
          <t>www.tenerifenews.com</t>
        </is>
      </c>
      <c r="B200505" t="n">
        <v>175</v>
      </c>
    </row>
    <row r="200506">
      <c r="A200506" t="inlineStr">
        <is>
          <t>store.jp.square-enix.com</t>
        </is>
      </c>
      <c r="B200506" t="n">
        <v>175</v>
      </c>
    </row>
    <row r="200507">
      <c r="A200507" t="inlineStr">
        <is>
          <t>ecorsair.com</t>
        </is>
      </c>
      <c r="B200507" t="n">
        <v>175</v>
      </c>
    </row>
    <row r="200508">
      <c r="A200508" t="inlineStr">
        <is>
          <t>www.heartcityflorist.net</t>
        </is>
      </c>
      <c r="B200508" t="n">
        <v>175</v>
      </c>
    </row>
    <row r="200509">
      <c r="A200509" t="inlineStr">
        <is>
          <t>islandfactor.com</t>
        </is>
      </c>
      <c r="B200509" t="n">
        <v>175</v>
      </c>
    </row>
    <row r="200510">
      <c r="A200510" t="inlineStr">
        <is>
          <t>www.hofsilk.com</t>
        </is>
      </c>
      <c r="B200510" t="n">
        <v>175</v>
      </c>
    </row>
    <row r="200511">
      <c r="A200511" t="inlineStr">
        <is>
          <t>www.techreviewer.co.uk</t>
        </is>
      </c>
      <c r="B200511" t="n">
        <v>175</v>
      </c>
    </row>
    <row r="200512">
      <c r="A200512" t="inlineStr">
        <is>
          <t>technoafrica.co.za</t>
        </is>
      </c>
      <c r="B200512" t="n">
        <v>175</v>
      </c>
    </row>
    <row r="200513">
      <c r="A200513" t="inlineStr">
        <is>
          <t>apbentertainment.com</t>
        </is>
      </c>
      <c r="B200513" t="n">
        <v>175</v>
      </c>
    </row>
    <row r="200514">
      <c r="A200514" t="inlineStr">
        <is>
          <t>robot4home.ru</t>
        </is>
      </c>
      <c r="B200514" t="n">
        <v>175</v>
      </c>
    </row>
    <row r="200515">
      <c r="A200515" t="inlineStr">
        <is>
          <t>www.boosterredux.com</t>
        </is>
      </c>
      <c r="B200515" t="n">
        <v>175</v>
      </c>
    </row>
    <row r="200516">
      <c r="A200516" t="inlineStr">
        <is>
          <t>literary-arts.org</t>
        </is>
      </c>
      <c r="B200516" t="n">
        <v>175</v>
      </c>
    </row>
    <row r="200517">
      <c r="A200517" t="inlineStr">
        <is>
          <t>i-1.crowdfox.com</t>
        </is>
      </c>
      <c r="B200517" t="n">
        <v>175</v>
      </c>
    </row>
    <row r="200518">
      <c r="A200518" t="inlineStr">
        <is>
          <t>m.sidefuchina.com</t>
        </is>
      </c>
      <c r="B200518" t="n">
        <v>175</v>
      </c>
    </row>
    <row r="200519">
      <c r="A200519" t="inlineStr">
        <is>
          <t>www.lifefish.sk</t>
        </is>
      </c>
      <c r="B200519" t="n">
        <v>175</v>
      </c>
    </row>
    <row r="200520">
      <c r="A200520" t="inlineStr">
        <is>
          <t>sun1-28.userapi.com</t>
        </is>
      </c>
      <c r="B200520" t="n">
        <v>175</v>
      </c>
    </row>
    <row r="200521">
      <c r="A200521" t="inlineStr">
        <is>
          <t>109v071yefil1rqf0a1ng6oi-wpengine.netdna-ssl.com</t>
        </is>
      </c>
      <c r="B200521" t="n">
        <v>175</v>
      </c>
    </row>
    <row r="200522">
      <c r="A200522" t="inlineStr">
        <is>
          <t>scotchwhisky.com</t>
        </is>
      </c>
      <c r="B200522" t="n">
        <v>175</v>
      </c>
    </row>
    <row r="200523">
      <c r="A200523" t="inlineStr">
        <is>
          <t>www.epiloglaser.ca</t>
        </is>
      </c>
      <c r="B200523" t="n">
        <v>175</v>
      </c>
    </row>
    <row r="200524">
      <c r="A200524" t="inlineStr">
        <is>
          <t>d2ex3ewqtn5l05.cloudfront.net</t>
        </is>
      </c>
      <c r="B200524" t="n">
        <v>175</v>
      </c>
    </row>
    <row r="200525">
      <c r="A200525" t="inlineStr">
        <is>
          <t>easybuycenter.com</t>
        </is>
      </c>
      <c r="B200525" t="n">
        <v>175</v>
      </c>
    </row>
    <row r="200526">
      <c r="A200526" t="inlineStr">
        <is>
          <t>www.spicyexotics.com</t>
        </is>
      </c>
      <c r="B200526" t="n">
        <v>175</v>
      </c>
    </row>
    <row r="200527">
      <c r="A200527" t="inlineStr">
        <is>
          <t>www.bobowozki.com.pl</t>
        </is>
      </c>
      <c r="B200527" t="n">
        <v>175</v>
      </c>
    </row>
    <row r="200528">
      <c r="A200528" t="inlineStr">
        <is>
          <t>fortunetelleroracle.com</t>
        </is>
      </c>
      <c r="B200528" t="n">
        <v>175</v>
      </c>
    </row>
    <row r="200529">
      <c r="A200529" t="inlineStr">
        <is>
          <t>c0b3a7951abd4a9b2e77-a47dfa1b651b234d5ec52432077fe65c.ssl.cf1.rackcdn.com</t>
        </is>
      </c>
      <c r="B200529" t="n">
        <v>175</v>
      </c>
    </row>
    <row r="200530">
      <c r="A200530" t="inlineStr">
        <is>
          <t>members.tripod.com</t>
        </is>
      </c>
      <c r="B200530" t="n">
        <v>175</v>
      </c>
    </row>
    <row r="200531">
      <c r="A200531" t="inlineStr">
        <is>
          <t>www.popmyculturepodcast.com</t>
        </is>
      </c>
      <c r="B200531" t="n">
        <v>175</v>
      </c>
    </row>
    <row r="200532">
      <c r="A200532" t="inlineStr">
        <is>
          <t>www.behindthemombun.com</t>
        </is>
      </c>
      <c r="B200532" t="n">
        <v>175</v>
      </c>
    </row>
    <row r="200533">
      <c r="A200533" t="inlineStr">
        <is>
          <t>www.coffeesphere.com</t>
        </is>
      </c>
      <c r="B200533" t="n">
        <v>175</v>
      </c>
    </row>
    <row r="200534">
      <c r="A200534" t="inlineStr">
        <is>
          <t>momnkids.org</t>
        </is>
      </c>
      <c r="B200534" t="n">
        <v>175</v>
      </c>
    </row>
    <row r="200535">
      <c r="A200535" t="inlineStr">
        <is>
          <t>www.redfoxpowersports.com</t>
        </is>
      </c>
      <c r="B200535" t="n">
        <v>175</v>
      </c>
    </row>
    <row r="200536">
      <c r="A200536" t="inlineStr">
        <is>
          <t>www.daxiansell.com</t>
        </is>
      </c>
      <c r="B200536" t="n">
        <v>175</v>
      </c>
    </row>
    <row r="200537">
      <c r="A200537" t="inlineStr">
        <is>
          <t>www.therealplaces.com</t>
        </is>
      </c>
      <c r="B200537" t="n">
        <v>175</v>
      </c>
    </row>
    <row r="200538">
      <c r="A200538" t="inlineStr">
        <is>
          <t>z-pda.ru</t>
        </is>
      </c>
      <c r="B200538" t="n">
        <v>175</v>
      </c>
    </row>
    <row r="200539">
      <c r="A200539" t="inlineStr">
        <is>
          <t>www.spoke-store.com</t>
        </is>
      </c>
      <c r="B200539" t="n">
        <v>175</v>
      </c>
    </row>
    <row r="200540">
      <c r="A200540" t="inlineStr">
        <is>
          <t>bm.market</t>
        </is>
      </c>
      <c r="B200540" t="n">
        <v>175</v>
      </c>
    </row>
    <row r="200541">
      <c r="A200541" t="inlineStr">
        <is>
          <t>www.frogforum.net</t>
        </is>
      </c>
      <c r="B200541" t="n">
        <v>175</v>
      </c>
    </row>
    <row r="200542">
      <c r="A200542" t="inlineStr">
        <is>
          <t>www.homeownering.com</t>
        </is>
      </c>
      <c r="B200542" t="n">
        <v>175</v>
      </c>
    </row>
    <row r="200543">
      <c r="A200543" t="inlineStr">
        <is>
          <t>sun1-92.userapi.com</t>
        </is>
      </c>
      <c r="B200543" t="n">
        <v>175</v>
      </c>
    </row>
    <row r="200544">
      <c r="A200544" t="inlineStr">
        <is>
          <t>www.bertozzo.it</t>
        </is>
      </c>
      <c r="B200544" t="n">
        <v>175</v>
      </c>
    </row>
    <row r="200545">
      <c r="A200545" t="inlineStr">
        <is>
          <t>www.heaventherapy.co.uk</t>
        </is>
      </c>
      <c r="B200545" t="n">
        <v>175</v>
      </c>
    </row>
    <row r="200546">
      <c r="A200546" t="inlineStr">
        <is>
          <t>decor.scene7.com</t>
        </is>
      </c>
      <c r="B200546" t="n">
        <v>175</v>
      </c>
    </row>
    <row r="200547">
      <c r="A200547" t="inlineStr">
        <is>
          <t>kennected.org</t>
        </is>
      </c>
      <c r="B200547" t="n">
        <v>175</v>
      </c>
    </row>
    <row r="200548">
      <c r="A200548" t="inlineStr">
        <is>
          <t>c4.dmri-library.com</t>
        </is>
      </c>
      <c r="B200548" t="n">
        <v>175</v>
      </c>
    </row>
    <row r="200549">
      <c r="A200549" t="inlineStr">
        <is>
          <t>www.bageerbag.com</t>
        </is>
      </c>
      <c r="B200549" t="n">
        <v>175</v>
      </c>
    </row>
    <row r="200550">
      <c r="A200550" t="inlineStr">
        <is>
          <t>www.hairtransplantfue.org</t>
        </is>
      </c>
      <c r="B200550" t="n">
        <v>175</v>
      </c>
    </row>
    <row r="200551">
      <c r="A200551" t="inlineStr">
        <is>
          <t>kiesub.com</t>
        </is>
      </c>
      <c r="B200551" t="n">
        <v>175</v>
      </c>
    </row>
    <row r="200552">
      <c r="A200552" t="inlineStr">
        <is>
          <t>northern.edu</t>
        </is>
      </c>
      <c r="B200552" t="n">
        <v>175</v>
      </c>
    </row>
    <row r="200553">
      <c r="A200553" t="inlineStr">
        <is>
          <t>www.soccerex.com</t>
        </is>
      </c>
      <c r="B200553" t="n">
        <v>175</v>
      </c>
    </row>
    <row r="200554">
      <c r="A200554" t="inlineStr">
        <is>
          <t>blog.istmanagement.com</t>
        </is>
      </c>
      <c r="B200554" t="n">
        <v>175</v>
      </c>
    </row>
    <row r="200555">
      <c r="A200555" t="inlineStr">
        <is>
          <t>hubbit.gr</t>
        </is>
      </c>
      <c r="B200555" t="n">
        <v>175</v>
      </c>
    </row>
    <row r="200556">
      <c r="A200556" t="inlineStr">
        <is>
          <t>serverguy.com</t>
        </is>
      </c>
      <c r="B200556" t="n">
        <v>175</v>
      </c>
    </row>
    <row r="200557">
      <c r="A200557" t="inlineStr">
        <is>
          <t>cdn.betonjames.com</t>
        </is>
      </c>
      <c r="B200557" t="n">
        <v>175</v>
      </c>
    </row>
    <row r="200558">
      <c r="A200558" t="inlineStr">
        <is>
          <t>eventnook.s3.amazonaws.com</t>
        </is>
      </c>
      <c r="B200558" t="n">
        <v>175</v>
      </c>
    </row>
    <row r="200559">
      <c r="A200559" t="inlineStr">
        <is>
          <t>lazytravelers.net</t>
        </is>
      </c>
      <c r="B200559" t="n">
        <v>175</v>
      </c>
    </row>
    <row r="200560">
      <c r="A200560" t="inlineStr">
        <is>
          <t>www.weapons-universe.com</t>
        </is>
      </c>
      <c r="B200560" t="n">
        <v>175</v>
      </c>
    </row>
    <row r="200561">
      <c r="A200561" t="inlineStr">
        <is>
          <t>sweeteverlyb.com</t>
        </is>
      </c>
      <c r="B200561" t="n">
        <v>175</v>
      </c>
    </row>
    <row r="200562">
      <c r="A200562" t="inlineStr">
        <is>
          <t>owowlpost.com</t>
        </is>
      </c>
      <c r="B200562" t="n">
        <v>175</v>
      </c>
    </row>
    <row r="200563">
      <c r="A200563" t="inlineStr">
        <is>
          <t>www.leadership-tools.com</t>
        </is>
      </c>
      <c r="B200563" t="n">
        <v>175</v>
      </c>
    </row>
    <row r="200564">
      <c r="A200564" t="inlineStr">
        <is>
          <t>www.worldghoomo.com</t>
        </is>
      </c>
      <c r="B200564" t="n">
        <v>175</v>
      </c>
    </row>
    <row r="200565">
      <c r="A200565" t="inlineStr">
        <is>
          <t>cdn.indconsupply.com</t>
        </is>
      </c>
      <c r="B200565" t="n">
        <v>175</v>
      </c>
    </row>
    <row r="200566">
      <c r="A200566" t="inlineStr">
        <is>
          <t>muri-dayo.com</t>
        </is>
      </c>
      <c r="B200566" t="n">
        <v>175</v>
      </c>
    </row>
    <row r="200567">
      <c r="A200567" t="inlineStr">
        <is>
          <t>voktvenglish.com</t>
        </is>
      </c>
      <c r="B200567" t="n">
        <v>175</v>
      </c>
    </row>
    <row r="200568">
      <c r="A200568" t="inlineStr">
        <is>
          <t>blackberryhanoi.vn</t>
        </is>
      </c>
      <c r="B200568" t="n">
        <v>175</v>
      </c>
    </row>
    <row r="200569">
      <c r="A200569" t="inlineStr">
        <is>
          <t>soundblab.com</t>
        </is>
      </c>
      <c r="B200569" t="n">
        <v>175</v>
      </c>
    </row>
    <row r="200570">
      <c r="A200570" t="inlineStr">
        <is>
          <t>www.meteofinanza.com</t>
        </is>
      </c>
      <c r="B200570" t="n">
        <v>175</v>
      </c>
    </row>
    <row r="200571">
      <c r="A200571" t="inlineStr">
        <is>
          <t>www.exabytes.com</t>
        </is>
      </c>
      <c r="B200571" t="n">
        <v>175</v>
      </c>
    </row>
    <row r="200572">
      <c r="A200572" t="inlineStr">
        <is>
          <t>www.kobipets.com</t>
        </is>
      </c>
      <c r="B200572" t="n">
        <v>175</v>
      </c>
    </row>
    <row r="200573">
      <c r="A200573" t="inlineStr">
        <is>
          <t>www.imatrend.ro</t>
        </is>
      </c>
      <c r="B200573" t="n">
        <v>175</v>
      </c>
    </row>
    <row r="200574">
      <c r="A200574" t="inlineStr">
        <is>
          <t>www.wilsoninfo.com</t>
        </is>
      </c>
      <c r="B200574" t="n">
        <v>175</v>
      </c>
    </row>
    <row r="200575">
      <c r="A200575" t="inlineStr">
        <is>
          <t>www.mahakalexport.com</t>
        </is>
      </c>
      <c r="B200575" t="n">
        <v>175</v>
      </c>
    </row>
    <row r="200576">
      <c r="A200576" t="inlineStr">
        <is>
          <t>cdn1.mature-porn-videos.pro</t>
        </is>
      </c>
      <c r="B200576" t="n">
        <v>175</v>
      </c>
    </row>
    <row r="200577">
      <c r="A200577" t="inlineStr">
        <is>
          <t>www.kovels.com:443</t>
        </is>
      </c>
      <c r="B200577" t="n">
        <v>175</v>
      </c>
    </row>
    <row r="200578">
      <c r="A200578" t="inlineStr">
        <is>
          <t>secure-img.caravanfinder.co.uk</t>
        </is>
      </c>
      <c r="B200578" t="n">
        <v>175</v>
      </c>
    </row>
    <row r="200579">
      <c r="A200579" t="inlineStr">
        <is>
          <t>cdn01.petiteteenporn.net</t>
        </is>
      </c>
      <c r="B200579" t="n">
        <v>175</v>
      </c>
    </row>
    <row r="200580">
      <c r="A200580" t="inlineStr">
        <is>
          <t>bylight.waynet.pl</t>
        </is>
      </c>
      <c r="B200580" t="n">
        <v>175</v>
      </c>
    </row>
    <row r="200581">
      <c r="A200581" t="inlineStr">
        <is>
          <t>ru.kingsbikes.net</t>
        </is>
      </c>
      <c r="B200581" t="n">
        <v>175</v>
      </c>
    </row>
    <row r="200582">
      <c r="A200582" t="inlineStr">
        <is>
          <t>youcancallmegwen.typepad.com</t>
        </is>
      </c>
      <c r="B200582" t="n">
        <v>175</v>
      </c>
    </row>
    <row r="200583">
      <c r="A200583" t="inlineStr">
        <is>
          <t>melaniethemedium.com</t>
        </is>
      </c>
      <c r="B200583" t="n">
        <v>175</v>
      </c>
    </row>
    <row r="200584">
      <c r="A200584" t="inlineStr">
        <is>
          <t>www.netpearls.co.uk</t>
        </is>
      </c>
      <c r="B200584" t="n">
        <v>175</v>
      </c>
    </row>
    <row r="200585">
      <c r="A200585" t="inlineStr">
        <is>
          <t>on3static.com</t>
        </is>
      </c>
      <c r="B200585" t="n">
        <v>175</v>
      </c>
    </row>
    <row r="200586">
      <c r="A200586" t="inlineStr">
        <is>
          <t>fitzvillafuerte.com</t>
        </is>
      </c>
      <c r="B200586" t="n">
        <v>175</v>
      </c>
    </row>
    <row r="200587">
      <c r="A200587" t="inlineStr">
        <is>
          <t>windywonderings.files.wordpress.com</t>
        </is>
      </c>
      <c r="B200587" t="n">
        <v>175</v>
      </c>
    </row>
    <row r="200588">
      <c r="A200588" t="inlineStr">
        <is>
          <t>2ffr622796c52lmwsnzb9zc1.wpengine.netdna-cdn.com</t>
        </is>
      </c>
      <c r="B200588" t="n">
        <v>175</v>
      </c>
    </row>
    <row r="200589">
      <c r="A200589" t="inlineStr">
        <is>
          <t>top4fitness.com</t>
        </is>
      </c>
      <c r="B200589" t="n">
        <v>175</v>
      </c>
    </row>
    <row r="200590">
      <c r="A200590" t="inlineStr">
        <is>
          <t>www.shieldyourbody.com</t>
        </is>
      </c>
      <c r="B200590" t="n">
        <v>175</v>
      </c>
    </row>
    <row r="200591">
      <c r="A200591" t="inlineStr">
        <is>
          <t>mclkent.co.uk</t>
        </is>
      </c>
      <c r="B200591" t="n">
        <v>175</v>
      </c>
    </row>
    <row r="200592">
      <c r="A200592" t="inlineStr">
        <is>
          <t>www.cru.org</t>
        </is>
      </c>
      <c r="B200592" t="n">
        <v>175</v>
      </c>
    </row>
    <row r="200593">
      <c r="A200593" t="inlineStr">
        <is>
          <t>shoelistic.com:443</t>
        </is>
      </c>
      <c r="B200593" t="n">
        <v>175</v>
      </c>
    </row>
    <row r="200594">
      <c r="A200594" t="inlineStr">
        <is>
          <t>christianlifetoday.net</t>
        </is>
      </c>
      <c r="B200594" t="n">
        <v>175</v>
      </c>
    </row>
    <row r="200595">
      <c r="A200595" t="inlineStr">
        <is>
          <t>www.bematrix.com</t>
        </is>
      </c>
      <c r="B200595" t="n">
        <v>175</v>
      </c>
    </row>
    <row r="200596">
      <c r="A200596" t="inlineStr">
        <is>
          <t>www.irisimo.bg</t>
        </is>
      </c>
      <c r="B200596" t="n">
        <v>175</v>
      </c>
    </row>
    <row r="200597">
      <c r="A200597" t="inlineStr">
        <is>
          <t>shilpaarchitects.com</t>
        </is>
      </c>
      <c r="B200597" t="n">
        <v>175</v>
      </c>
    </row>
    <row r="200598">
      <c r="A200598" t="inlineStr">
        <is>
          <t>www.ecal.ch</t>
        </is>
      </c>
      <c r="B200598" t="n">
        <v>175</v>
      </c>
    </row>
    <row r="200599">
      <c r="A200599" t="inlineStr">
        <is>
          <t>www.arpatech.com</t>
        </is>
      </c>
      <c r="B200599" t="n">
        <v>175</v>
      </c>
    </row>
    <row r="200600">
      <c r="A200600" t="inlineStr">
        <is>
          <t>wodolei.ru</t>
        </is>
      </c>
      <c r="B200600" t="n">
        <v>175</v>
      </c>
    </row>
    <row r="200601">
      <c r="A200601" t="inlineStr">
        <is>
          <t>bestpriceon.in</t>
        </is>
      </c>
      <c r="B200601" t="n">
        <v>175</v>
      </c>
    </row>
    <row r="200602">
      <c r="A200602" t="inlineStr">
        <is>
          <t>thetigertattler.com</t>
        </is>
      </c>
      <c r="B200602" t="n">
        <v>175</v>
      </c>
    </row>
    <row r="200603">
      <c r="A200603" t="inlineStr">
        <is>
          <t>dutchnaturalhealing.com</t>
        </is>
      </c>
      <c r="B200603" t="n">
        <v>175</v>
      </c>
    </row>
    <row r="200604">
      <c r="A200604" t="inlineStr">
        <is>
          <t>dhwwtar19mmjy.apowersoft.info</t>
        </is>
      </c>
      <c r="B200604" t="n">
        <v>175</v>
      </c>
    </row>
    <row r="200605">
      <c r="A200605" t="inlineStr">
        <is>
          <t>www.celticattic.com</t>
        </is>
      </c>
      <c r="B200605" t="n">
        <v>175</v>
      </c>
    </row>
    <row r="200606">
      <c r="A200606" t="inlineStr">
        <is>
          <t>bbqreport.com</t>
        </is>
      </c>
      <c r="B200606" t="n">
        <v>175</v>
      </c>
    </row>
    <row r="200607">
      <c r="A200607" t="inlineStr">
        <is>
          <t>www.informatos.fr</t>
        </is>
      </c>
      <c r="B200607" t="n">
        <v>175</v>
      </c>
    </row>
    <row r="200608">
      <c r="A200608" t="inlineStr">
        <is>
          <t>usa.catit.com</t>
        </is>
      </c>
      <c r="B200608" t="n">
        <v>175</v>
      </c>
    </row>
    <row r="200609">
      <c r="A200609" t="inlineStr">
        <is>
          <t>www.diycardideas.com</t>
        </is>
      </c>
      <c r="B200609" t="n">
        <v>175</v>
      </c>
    </row>
    <row r="200610">
      <c r="A200610" t="inlineStr">
        <is>
          <t>kentlergallery.org</t>
        </is>
      </c>
      <c r="B200610" t="n">
        <v>175</v>
      </c>
    </row>
    <row r="200611">
      <c r="A200611" t="inlineStr">
        <is>
          <t>judithaponte.net</t>
        </is>
      </c>
      <c r="B200611" t="n">
        <v>175</v>
      </c>
    </row>
    <row r="200612">
      <c r="A200612" t="inlineStr">
        <is>
          <t>www.tienchiu.com</t>
        </is>
      </c>
      <c r="B200612" t="n">
        <v>175</v>
      </c>
    </row>
    <row r="200613">
      <c r="A200613" t="inlineStr">
        <is>
          <t>nccumc.org</t>
        </is>
      </c>
      <c r="B200613" t="n">
        <v>175</v>
      </c>
    </row>
    <row r="200614">
      <c r="A200614" t="inlineStr">
        <is>
          <t>bvision.nl</t>
        </is>
      </c>
      <c r="B200614" t="n">
        <v>175</v>
      </c>
    </row>
    <row r="200615">
      <c r="A200615" t="inlineStr">
        <is>
          <t>www.pandoralovely.com</t>
        </is>
      </c>
      <c r="B200615" t="n">
        <v>175</v>
      </c>
    </row>
    <row r="200616">
      <c r="A200616" t="inlineStr">
        <is>
          <t>res.notjustchurchsuits.com</t>
        </is>
      </c>
      <c r="B200616" t="n">
        <v>175</v>
      </c>
    </row>
    <row r="200617">
      <c r="A200617" t="inlineStr">
        <is>
          <t>www.modernrockreview.com</t>
        </is>
      </c>
      <c r="B200617" t="n">
        <v>175</v>
      </c>
    </row>
    <row r="200618">
      <c r="A200618" t="inlineStr">
        <is>
          <t>doodacharms.com</t>
        </is>
      </c>
      <c r="B200618" t="n">
        <v>175</v>
      </c>
    </row>
    <row r="200619">
      <c r="A200619" t="inlineStr">
        <is>
          <t>www.vcbf.ca</t>
        </is>
      </c>
      <c r="B200619" t="n">
        <v>175</v>
      </c>
    </row>
    <row r="200620">
      <c r="A200620" t="inlineStr">
        <is>
          <t>mompornsite.com</t>
        </is>
      </c>
      <c r="B200620" t="n">
        <v>175</v>
      </c>
    </row>
    <row r="200621">
      <c r="A200621" t="inlineStr">
        <is>
          <t>www.diglo.com</t>
        </is>
      </c>
      <c r="B200621" t="n">
        <v>175</v>
      </c>
    </row>
    <row r="200622">
      <c r="A200622" t="inlineStr">
        <is>
          <t>images.cr.khaoscontrolweb.net</t>
        </is>
      </c>
      <c r="B200622" t="n">
        <v>175</v>
      </c>
    </row>
    <row r="200623">
      <c r="A200623" t="inlineStr">
        <is>
          <t>www.befro.dk</t>
        </is>
      </c>
      <c r="B200623" t="n">
        <v>175</v>
      </c>
    </row>
    <row r="200624">
      <c r="A200624" t="inlineStr">
        <is>
          <t>howtosurfvideos.com</t>
        </is>
      </c>
      <c r="B200624" t="n">
        <v>175</v>
      </c>
    </row>
    <row r="200625">
      <c r="A200625" t="inlineStr">
        <is>
          <t>www.shoemaniaq.co.uk</t>
        </is>
      </c>
      <c r="B200625" t="n">
        <v>175</v>
      </c>
    </row>
    <row r="200626">
      <c r="A200626" t="inlineStr">
        <is>
          <t>campbellsci-res.cloudinary.com</t>
        </is>
      </c>
      <c r="B200626" t="n">
        <v>175</v>
      </c>
    </row>
    <row r="200627">
      <c r="A200627" t="inlineStr">
        <is>
          <t>traceysbasement.com</t>
        </is>
      </c>
      <c r="B200627" t="n">
        <v>175</v>
      </c>
    </row>
    <row r="200628">
      <c r="A200628" t="inlineStr">
        <is>
          <t>www.charmingcrystals.co.uk</t>
        </is>
      </c>
      <c r="B200628" t="n">
        <v>175</v>
      </c>
    </row>
    <row r="200629">
      <c r="A200629" t="inlineStr">
        <is>
          <t>www.echomasterdirect.co.uk</t>
        </is>
      </c>
      <c r="B200629" t="n">
        <v>175</v>
      </c>
    </row>
    <row r="200630">
      <c r="A200630" t="inlineStr">
        <is>
          <t>www.yimeijinshu.com</t>
        </is>
      </c>
      <c r="B200630" t="n">
        <v>175</v>
      </c>
    </row>
    <row r="200631">
      <c r="A200631" t="inlineStr">
        <is>
          <t>roanokeisland.net</t>
        </is>
      </c>
      <c r="B200631" t="n">
        <v>175</v>
      </c>
    </row>
    <row r="200632">
      <c r="A200632" t="inlineStr">
        <is>
          <t>rito.se</t>
        </is>
      </c>
      <c r="B200632" t="n">
        <v>175</v>
      </c>
    </row>
    <row r="200633">
      <c r="A200633" t="inlineStr">
        <is>
          <t>shop.qnap.com</t>
        </is>
      </c>
      <c r="B200633" t="n">
        <v>175</v>
      </c>
    </row>
    <row r="200634">
      <c r="A200634" t="inlineStr">
        <is>
          <t>www.terrynaturallyvitamins.com</t>
        </is>
      </c>
      <c r="B200634" t="n">
        <v>175</v>
      </c>
    </row>
    <row r="200635">
      <c r="A200635" t="inlineStr">
        <is>
          <t>irisnoir.com</t>
        </is>
      </c>
      <c r="B200635" t="n">
        <v>175</v>
      </c>
    </row>
    <row r="200636">
      <c r="A200636" t="inlineStr">
        <is>
          <t>myglasssneaker.files.wordpress.com</t>
        </is>
      </c>
      <c r="B200636" t="n">
        <v>175</v>
      </c>
    </row>
    <row r="200637">
      <c r="A200637" t="inlineStr">
        <is>
          <t>www.spaciobiker.com</t>
        </is>
      </c>
      <c r="B200637" t="n">
        <v>175</v>
      </c>
    </row>
    <row r="200638">
      <c r="A200638" t="inlineStr">
        <is>
          <t>flightrising.com</t>
        </is>
      </c>
      <c r="B200638" t="n">
        <v>175</v>
      </c>
    </row>
    <row r="200639">
      <c r="A200639" t="inlineStr">
        <is>
          <t>www.milagros.co.uk</t>
        </is>
      </c>
      <c r="B200639" t="n">
        <v>175</v>
      </c>
    </row>
    <row r="200640">
      <c r="A200640" t="inlineStr">
        <is>
          <t>www.el-market.cz</t>
        </is>
      </c>
      <c r="B200640" t="n">
        <v>175</v>
      </c>
    </row>
    <row r="200641">
      <c r="A200641" t="inlineStr">
        <is>
          <t>www.SacramentoCondoMania.com</t>
        </is>
      </c>
      <c r="B200641" t="n">
        <v>175</v>
      </c>
    </row>
    <row r="200642">
      <c r="A200642" t="inlineStr">
        <is>
          <t>caravannews.com</t>
        </is>
      </c>
      <c r="B200642" t="n">
        <v>175</v>
      </c>
    </row>
    <row r="200643">
      <c r="A200643" t="inlineStr">
        <is>
          <t>funky-t-shirt.com</t>
        </is>
      </c>
      <c r="B200643" t="n">
        <v>175</v>
      </c>
    </row>
    <row r="200644">
      <c r="A200644" t="inlineStr">
        <is>
          <t>www.coversmerchants.co.uk</t>
        </is>
      </c>
      <c r="B200644" t="n">
        <v>175</v>
      </c>
    </row>
    <row r="200645">
      <c r="A200645" t="inlineStr">
        <is>
          <t>www.vnaohio.org</t>
        </is>
      </c>
      <c r="B200645" t="n">
        <v>175</v>
      </c>
    </row>
    <row r="200646">
      <c r="A200646" t="inlineStr">
        <is>
          <t>qwintry.store</t>
        </is>
      </c>
      <c r="B200646" t="n">
        <v>175</v>
      </c>
    </row>
    <row r="200647">
      <c r="A200647" t="inlineStr">
        <is>
          <t>www.essroctech.com</t>
        </is>
      </c>
      <c r="B200647" t="n">
        <v>175</v>
      </c>
    </row>
    <row r="200648">
      <c r="A200648" t="inlineStr">
        <is>
          <t>www.thegift.nl</t>
        </is>
      </c>
      <c r="B200648" t="n">
        <v>175</v>
      </c>
    </row>
    <row r="200649">
      <c r="A200649" t="inlineStr">
        <is>
          <t>www.emailmarketingjournal.com</t>
        </is>
      </c>
      <c r="B200649" t="n">
        <v>175</v>
      </c>
    </row>
    <row r="200650">
      <c r="A200650" t="inlineStr">
        <is>
          <t>vinciproperties.com</t>
        </is>
      </c>
      <c r="B200650" t="n">
        <v>175</v>
      </c>
    </row>
    <row r="200651">
      <c r="A200651" t="inlineStr">
        <is>
          <t>chalabre24hactus.blogspirit.com</t>
        </is>
      </c>
      <c r="B200651" t="n">
        <v>175</v>
      </c>
    </row>
    <row r="200652">
      <c r="A200652" t="inlineStr">
        <is>
          <t>www.alpha-digi.com</t>
        </is>
      </c>
      <c r="B200652" t="n">
        <v>175</v>
      </c>
    </row>
    <row r="200653">
      <c r="A200653" t="inlineStr">
        <is>
          <t>www.adhub.com</t>
        </is>
      </c>
      <c r="B200653" t="n">
        <v>175</v>
      </c>
    </row>
    <row r="200654">
      <c r="A200654" t="inlineStr">
        <is>
          <t>www.pawrus.com.sg</t>
        </is>
      </c>
      <c r="B200654" t="n">
        <v>175</v>
      </c>
    </row>
    <row r="200655">
      <c r="A200655" t="inlineStr">
        <is>
          <t>www.dmdcollection.com</t>
        </is>
      </c>
      <c r="B200655" t="n">
        <v>175</v>
      </c>
    </row>
    <row r="200656">
      <c r="A200656" t="inlineStr">
        <is>
          <t>www.dekroo.nl</t>
        </is>
      </c>
      <c r="B200656" t="n">
        <v>175</v>
      </c>
    </row>
    <row r="200657">
      <c r="A200657" t="inlineStr">
        <is>
          <t>buygive.com</t>
        </is>
      </c>
      <c r="B200657" t="n">
        <v>175</v>
      </c>
    </row>
    <row r="200658">
      <c r="A200658" t="inlineStr">
        <is>
          <t>apkapp.ru</t>
        </is>
      </c>
      <c r="B200658" t="n">
        <v>175</v>
      </c>
    </row>
    <row r="200659">
      <c r="A200659" t="inlineStr">
        <is>
          <t>multimedia.sebts.edu</t>
        </is>
      </c>
      <c r="B200659" t="n">
        <v>175</v>
      </c>
    </row>
    <row r="200660">
      <c r="A200660" t="inlineStr">
        <is>
          <t>cupoftoast.co.uk</t>
        </is>
      </c>
      <c r="B200660" t="n">
        <v>175</v>
      </c>
    </row>
    <row r="200661">
      <c r="A200661" t="inlineStr">
        <is>
          <t>www.harfordcountymd.gov</t>
        </is>
      </c>
      <c r="B200661" t="n">
        <v>175</v>
      </c>
    </row>
    <row r="200662">
      <c r="A200662" t="inlineStr">
        <is>
          <t>www.hepaair-filter.com</t>
        </is>
      </c>
      <c r="B200662" t="n">
        <v>175</v>
      </c>
    </row>
    <row r="200663">
      <c r="A200663" t="inlineStr">
        <is>
          <t>www.otzovy.ru</t>
        </is>
      </c>
      <c r="B200663" t="n">
        <v>175</v>
      </c>
    </row>
    <row r="200664">
      <c r="A200664" t="inlineStr">
        <is>
          <t>rapbest.ru</t>
        </is>
      </c>
      <c r="B200664" t="n">
        <v>175</v>
      </c>
    </row>
    <row r="200665">
      <c r="A200665" t="inlineStr">
        <is>
          <t>www.pro-accessoires.fr</t>
        </is>
      </c>
      <c r="B200665" t="n">
        <v>175</v>
      </c>
    </row>
    <row r="200666">
      <c r="A200666" t="inlineStr">
        <is>
          <t>www.coreeilbo.com</t>
        </is>
      </c>
      <c r="B200666" t="n">
        <v>175</v>
      </c>
    </row>
    <row r="200667">
      <c r="A200667" t="inlineStr">
        <is>
          <t>cdn.taptapking.com</t>
        </is>
      </c>
      <c r="B200667" t="n">
        <v>175</v>
      </c>
    </row>
    <row r="200668">
      <c r="A200668" t="inlineStr">
        <is>
          <t>naksha.tn</t>
        </is>
      </c>
      <c r="B200668" t="n">
        <v>175</v>
      </c>
    </row>
    <row r="200669">
      <c r="A200669" t="inlineStr">
        <is>
          <t>www.txdeli.com</t>
        </is>
      </c>
      <c r="B200669" t="n">
        <v>175</v>
      </c>
    </row>
    <row r="200670">
      <c r="A200670" t="inlineStr">
        <is>
          <t>products.cnrunique.com</t>
        </is>
      </c>
      <c r="B200670" t="n">
        <v>175</v>
      </c>
    </row>
    <row r="200671">
      <c r="A200671" t="inlineStr">
        <is>
          <t>lifein12keys.com</t>
        </is>
      </c>
      <c r="B200671" t="n">
        <v>175</v>
      </c>
    </row>
    <row r="200672">
      <c r="A200672" t="inlineStr">
        <is>
          <t>d2o0t5hpnwv4c1.cloudfront.net</t>
        </is>
      </c>
      <c r="B200672" t="n">
        <v>175</v>
      </c>
    </row>
    <row r="200673">
      <c r="A200673" t="inlineStr">
        <is>
          <t>workingideacafe.com</t>
        </is>
      </c>
      <c r="B200673" t="n">
        <v>175</v>
      </c>
    </row>
    <row r="200674">
      <c r="A200674" t="inlineStr">
        <is>
          <t>projectorsg.com</t>
        </is>
      </c>
      <c r="B200674" t="n">
        <v>175</v>
      </c>
    </row>
    <row r="200675">
      <c r="A200675" t="inlineStr">
        <is>
          <t>www.shabbychicken.co.uk</t>
        </is>
      </c>
      <c r="B200675" t="n">
        <v>175</v>
      </c>
    </row>
    <row r="200676">
      <c r="A200676" t="inlineStr">
        <is>
          <t>www.packsbuy.com</t>
        </is>
      </c>
      <c r="B200676" t="n">
        <v>175</v>
      </c>
    </row>
    <row r="200677">
      <c r="A200677" t="inlineStr">
        <is>
          <t>e-line.fitzpatrick.se</t>
        </is>
      </c>
      <c r="B200677" t="n">
        <v>175</v>
      </c>
    </row>
    <row r="200678">
      <c r="A200678" t="inlineStr">
        <is>
          <t>www.theinvitationshop.com</t>
        </is>
      </c>
      <c r="B200678" t="n">
        <v>175</v>
      </c>
    </row>
    <row r="200679">
      <c r="A200679" t="inlineStr">
        <is>
          <t>orphea.be</t>
        </is>
      </c>
      <c r="B200679" t="n">
        <v>175</v>
      </c>
    </row>
    <row r="200680">
      <c r="A200680" t="inlineStr">
        <is>
          <t>puretextuality.files.wordpress.com</t>
        </is>
      </c>
      <c r="B200680" t="n">
        <v>175</v>
      </c>
    </row>
    <row r="200681">
      <c r="A200681" t="inlineStr">
        <is>
          <t>unrivaledmerch.com</t>
        </is>
      </c>
      <c r="B200681" t="n">
        <v>175</v>
      </c>
    </row>
    <row r="200682">
      <c r="A200682" t="inlineStr">
        <is>
          <t>www.learnquest.com</t>
        </is>
      </c>
      <c r="B200682" t="n">
        <v>175</v>
      </c>
    </row>
    <row r="200683">
      <c r="A200683" t="inlineStr">
        <is>
          <t>laterem.ua</t>
        </is>
      </c>
      <c r="B200683" t="n">
        <v>175</v>
      </c>
    </row>
    <row r="200684">
      <c r="A200684" t="inlineStr">
        <is>
          <t>www.nuciya.com</t>
        </is>
      </c>
      <c r="B200684" t="n">
        <v>175</v>
      </c>
    </row>
    <row r="200685">
      <c r="A200685" t="inlineStr">
        <is>
          <t>243440-749267-raikfcquaxqncofqfm.stackpathdns.com</t>
        </is>
      </c>
      <c r="B200685" t="n">
        <v>175</v>
      </c>
    </row>
    <row r="200686">
      <c r="A200686" t="inlineStr">
        <is>
          <t>thegirlwhogames.files.wordpress.com</t>
        </is>
      </c>
      <c r="B200686" t="n">
        <v>175</v>
      </c>
    </row>
    <row r="200687">
      <c r="A200687" t="inlineStr">
        <is>
          <t>www.thelearningpoint.net</t>
        </is>
      </c>
      <c r="B200687" t="n">
        <v>175</v>
      </c>
    </row>
    <row r="200688">
      <c r="A200688" t="inlineStr">
        <is>
          <t>images.handbagso.com</t>
        </is>
      </c>
      <c r="B200688" t="n">
        <v>175</v>
      </c>
    </row>
    <row r="200689">
      <c r="A200689" t="inlineStr">
        <is>
          <t>www.onlinegameslist.org</t>
        </is>
      </c>
      <c r="B200689" t="n">
        <v>175</v>
      </c>
    </row>
    <row r="200690">
      <c r="A200690" t="inlineStr">
        <is>
          <t>linkstudio.info</t>
        </is>
      </c>
      <c r="B200690" t="n">
        <v>175</v>
      </c>
    </row>
    <row r="200691">
      <c r="A200691" t="inlineStr">
        <is>
          <t>3079ko3okic12xrh6g2h8qof.wpengine.netdna-cdn.com</t>
        </is>
      </c>
      <c r="B200691" t="n">
        <v>175</v>
      </c>
    </row>
    <row r="200692">
      <c r="A200692" t="inlineStr">
        <is>
          <t>dlmrue3jobed1.cloudfront.net</t>
        </is>
      </c>
      <c r="B200692" t="n">
        <v>175</v>
      </c>
    </row>
    <row r="200693">
      <c r="A200693" t="inlineStr">
        <is>
          <t>images.roomspray.org</t>
        </is>
      </c>
      <c r="B200693" t="n">
        <v>175</v>
      </c>
    </row>
    <row r="200694">
      <c r="A200694" t="inlineStr">
        <is>
          <t>www.secretplaces.de</t>
        </is>
      </c>
      <c r="B200694" t="n">
        <v>175</v>
      </c>
    </row>
    <row r="200695">
      <c r="A200695" t="inlineStr">
        <is>
          <t>shopus.norwex.biz</t>
        </is>
      </c>
      <c r="B200695" t="n">
        <v>175</v>
      </c>
    </row>
    <row r="200696">
      <c r="A200696" t="inlineStr">
        <is>
          <t>oiesolutions.theonlinecatalog.com</t>
        </is>
      </c>
      <c r="B200696" t="n">
        <v>175</v>
      </c>
    </row>
    <row r="200697">
      <c r="A200697" t="inlineStr">
        <is>
          <t>mintage2.s3.amazonaws.com</t>
        </is>
      </c>
      <c r="B200697" t="n">
        <v>175</v>
      </c>
    </row>
    <row r="200698">
      <c r="A200698" t="inlineStr">
        <is>
          <t>www.jaybro.com.au</t>
        </is>
      </c>
      <c r="B200698" t="n">
        <v>175</v>
      </c>
    </row>
    <row r="200699">
      <c r="A200699" t="inlineStr">
        <is>
          <t>krossovki.fun</t>
        </is>
      </c>
      <c r="B200699" t="n">
        <v>175</v>
      </c>
    </row>
    <row r="200700">
      <c r="A200700" t="inlineStr">
        <is>
          <t>mobisfera.ru:443</t>
        </is>
      </c>
      <c r="B200700" t="n">
        <v>175</v>
      </c>
    </row>
    <row r="200701">
      <c r="A200701" t="inlineStr">
        <is>
          <t>www.naturalfacecenters.com</t>
        </is>
      </c>
      <c r="B200701" t="n">
        <v>175</v>
      </c>
    </row>
    <row r="200702">
      <c r="A200702" t="inlineStr">
        <is>
          <t>www.erapipesale.com</t>
        </is>
      </c>
      <c r="B200702" t="n">
        <v>175</v>
      </c>
    </row>
    <row r="200703">
      <c r="A200703" t="inlineStr">
        <is>
          <t>www.wedresswomen.com</t>
        </is>
      </c>
      <c r="B200703" t="n">
        <v>175</v>
      </c>
    </row>
    <row r="200704">
      <c r="A200704" t="inlineStr">
        <is>
          <t>www.andys-snooker.be</t>
        </is>
      </c>
      <c r="B200704" t="n">
        <v>175</v>
      </c>
    </row>
    <row r="200705">
      <c r="A200705" t="inlineStr">
        <is>
          <t>leadcomseating.de</t>
        </is>
      </c>
      <c r="B200705" t="n">
        <v>175</v>
      </c>
    </row>
    <row r="200706">
      <c r="A200706" t="inlineStr">
        <is>
          <t>www.classicbikespares.com.au</t>
        </is>
      </c>
      <c r="B200706" t="n">
        <v>175</v>
      </c>
    </row>
    <row r="200707">
      <c r="A200707" t="inlineStr">
        <is>
          <t>mobirise.com</t>
        </is>
      </c>
      <c r="B200707" t="n">
        <v>175</v>
      </c>
    </row>
    <row r="200708">
      <c r="A200708" t="inlineStr">
        <is>
          <t>www.arklight-design.com</t>
        </is>
      </c>
      <c r="B200708" t="n">
        <v>175</v>
      </c>
    </row>
    <row r="200709">
      <c r="A200709" t="inlineStr">
        <is>
          <t>freelista.co.uk</t>
        </is>
      </c>
      <c r="B200709" t="n">
        <v>175</v>
      </c>
    </row>
    <row r="200710">
      <c r="A200710" t="inlineStr">
        <is>
          <t>img80003166.weyesimg.com</t>
        </is>
      </c>
      <c r="B200710" t="n">
        <v>175</v>
      </c>
    </row>
    <row r="200711">
      <c r="A200711" t="inlineStr">
        <is>
          <t>electricbikecritic.com</t>
        </is>
      </c>
      <c r="B200711" t="n">
        <v>175</v>
      </c>
    </row>
    <row r="200712">
      <c r="A200712" t="inlineStr">
        <is>
          <t>retro-bit.com</t>
        </is>
      </c>
      <c r="B200712" t="n">
        <v>175</v>
      </c>
    </row>
    <row r="200713">
      <c r="A200713" t="inlineStr">
        <is>
          <t>www.irishwalk.com</t>
        </is>
      </c>
      <c r="B200713" t="n">
        <v>175</v>
      </c>
    </row>
    <row r="200714">
      <c r="A200714" t="inlineStr">
        <is>
          <t>img.merkandi.in</t>
        </is>
      </c>
      <c r="B200714" t="n">
        <v>175</v>
      </c>
    </row>
    <row r="200715">
      <c r="A200715" t="inlineStr">
        <is>
          <t>smartyads.com</t>
        </is>
      </c>
      <c r="B200715" t="n">
        <v>175</v>
      </c>
    </row>
    <row r="200716">
      <c r="A200716" t="inlineStr">
        <is>
          <t>radiokras.ru</t>
        </is>
      </c>
      <c r="B200716" t="n">
        <v>175</v>
      </c>
    </row>
    <row r="200717">
      <c r="A200717" t="inlineStr">
        <is>
          <t>theintergasshop.co.uk</t>
        </is>
      </c>
      <c r="B200717" t="n">
        <v>175</v>
      </c>
    </row>
    <row r="200718">
      <c r="A200718" t="inlineStr">
        <is>
          <t>img-romzhijia.qqxzb-img.com</t>
        </is>
      </c>
      <c r="B200718" t="n">
        <v>175</v>
      </c>
    </row>
    <row r="200719">
      <c r="A200719" t="inlineStr">
        <is>
          <t>cyclgeel.files.wordpress.com</t>
        </is>
      </c>
      <c r="B200719" t="n">
        <v>175</v>
      </c>
    </row>
    <row r="200720">
      <c r="A200720" t="inlineStr">
        <is>
          <t>thespeechroomnews.com</t>
        </is>
      </c>
      <c r="B200720" t="n">
        <v>175</v>
      </c>
    </row>
    <row r="200721">
      <c r="A200721" t="inlineStr">
        <is>
          <t>jazztree.net</t>
        </is>
      </c>
      <c r="B200721" t="n">
        <v>175</v>
      </c>
    </row>
    <row r="200722">
      <c r="A200722" t="inlineStr">
        <is>
          <t>www.claudeaugustin.com</t>
        </is>
      </c>
      <c r="B200722" t="n">
        <v>175</v>
      </c>
    </row>
    <row r="200723">
      <c r="A200723" t="inlineStr">
        <is>
          <t>www.coclicoh.com</t>
        </is>
      </c>
      <c r="B200723" t="n">
        <v>175</v>
      </c>
    </row>
    <row r="200724">
      <c r="A200724" t="inlineStr">
        <is>
          <t>techhype.io</t>
        </is>
      </c>
      <c r="B200724" t="n">
        <v>175</v>
      </c>
    </row>
    <row r="200725">
      <c r="A200725" t="inlineStr">
        <is>
          <t>www.flagshipfancydress.co.uk</t>
        </is>
      </c>
      <c r="B200725" t="n">
        <v>175</v>
      </c>
    </row>
    <row r="200726">
      <c r="A200726" t="inlineStr">
        <is>
          <t>www.eyehike.com</t>
        </is>
      </c>
      <c r="B200726" t="n">
        <v>175</v>
      </c>
    </row>
    <row r="200727">
      <c r="A200727" t="inlineStr">
        <is>
          <t>starmedia.no</t>
        </is>
      </c>
      <c r="B200727" t="n">
        <v>175</v>
      </c>
    </row>
    <row r="200728">
      <c r="A200728" t="inlineStr">
        <is>
          <t>www.lancastercsd.com</t>
        </is>
      </c>
      <c r="B200728" t="n">
        <v>175</v>
      </c>
    </row>
    <row r="200729">
      <c r="A200729" t="inlineStr">
        <is>
          <t>138.201.52.234</t>
        </is>
      </c>
      <c r="B200729" t="n">
        <v>175</v>
      </c>
    </row>
    <row r="200730">
      <c r="A200730" t="inlineStr">
        <is>
          <t>valeriecomer.com</t>
        </is>
      </c>
      <c r="B200730" t="n">
        <v>175</v>
      </c>
    </row>
    <row r="200731">
      <c r="A200731" t="inlineStr">
        <is>
          <t>www.fillow.de</t>
        </is>
      </c>
      <c r="B200731" t="n">
        <v>175</v>
      </c>
    </row>
    <row r="200732">
      <c r="A200732" t="inlineStr">
        <is>
          <t>www.minisepet.com</t>
        </is>
      </c>
      <c r="B200732" t="n">
        <v>175</v>
      </c>
    </row>
    <row r="200733">
      <c r="A200733" t="inlineStr">
        <is>
          <t>rockandrollcustoms.com</t>
        </is>
      </c>
      <c r="B200733" t="n">
        <v>175</v>
      </c>
    </row>
    <row r="200734">
      <c r="A200734" t="inlineStr">
        <is>
          <t>cdn.swcdn.net:80</t>
        </is>
      </c>
      <c r="B200734" t="n">
        <v>175</v>
      </c>
    </row>
    <row r="200735">
      <c r="A200735" t="inlineStr">
        <is>
          <t>2282-cdn.doitbest.com</t>
        </is>
      </c>
      <c r="B200735" t="n">
        <v>175</v>
      </c>
    </row>
    <row r="200736">
      <c r="A200736" t="inlineStr">
        <is>
          <t>mycitymychoice.com</t>
        </is>
      </c>
      <c r="B200736" t="n">
        <v>175</v>
      </c>
    </row>
    <row r="200737">
      <c r="A200737" t="inlineStr">
        <is>
          <t>butik.limmared.nu</t>
        </is>
      </c>
      <c r="B200737" t="n">
        <v>175</v>
      </c>
    </row>
    <row r="200738">
      <c r="A200738" t="inlineStr">
        <is>
          <t>www.bambooimportsmn.com</t>
        </is>
      </c>
      <c r="B200738" t="n">
        <v>175</v>
      </c>
    </row>
    <row r="200739">
      <c r="A200739" t="inlineStr">
        <is>
          <t>aaa-kee.co.za</t>
        </is>
      </c>
      <c r="B200739" t="n">
        <v>175</v>
      </c>
    </row>
    <row r="200740">
      <c r="A200740" t="inlineStr">
        <is>
          <t>media.demltd.com</t>
        </is>
      </c>
      <c r="B200740" t="n">
        <v>175</v>
      </c>
    </row>
    <row r="200741">
      <c r="A200741" t="inlineStr">
        <is>
          <t>www.anthonydidonato.net</t>
        </is>
      </c>
      <c r="B200741" t="n">
        <v>175</v>
      </c>
    </row>
    <row r="200742">
      <c r="A200742" t="inlineStr">
        <is>
          <t>brickmeister.ch</t>
        </is>
      </c>
      <c r="B200742" t="n">
        <v>175</v>
      </c>
    </row>
    <row r="200743">
      <c r="A200743" t="inlineStr">
        <is>
          <t>images.basketballjersey.org</t>
        </is>
      </c>
      <c r="B200743" t="n">
        <v>175</v>
      </c>
    </row>
    <row r="200744">
      <c r="A200744" t="inlineStr">
        <is>
          <t>www.lamination-machine.com</t>
        </is>
      </c>
      <c r="B200744" t="n">
        <v>175</v>
      </c>
    </row>
    <row r="200745">
      <c r="A200745" t="inlineStr">
        <is>
          <t>www.lincolnmattressandfurniture.com</t>
        </is>
      </c>
      <c r="B200745" t="n">
        <v>175</v>
      </c>
    </row>
    <row r="200746">
      <c r="A200746" t="inlineStr">
        <is>
          <t>static5.ekobieca.pl</t>
        </is>
      </c>
      <c r="B200746" t="n">
        <v>175</v>
      </c>
    </row>
    <row r="200747">
      <c r="A200747" t="inlineStr">
        <is>
          <t>www.allhindihelp.com</t>
        </is>
      </c>
      <c r="B200747" t="n">
        <v>175</v>
      </c>
    </row>
    <row r="200748">
      <c r="A200748" t="inlineStr">
        <is>
          <t>maturexxxpics.net</t>
        </is>
      </c>
      <c r="B200748" t="n">
        <v>175</v>
      </c>
    </row>
    <row r="200749">
      <c r="A200749" t="inlineStr">
        <is>
          <t>www.holiday-in-crete.com</t>
        </is>
      </c>
      <c r="B200749" t="n">
        <v>175</v>
      </c>
    </row>
    <row r="200750">
      <c r="A200750" t="inlineStr">
        <is>
          <t>www.packtpub.com</t>
        </is>
      </c>
      <c r="B200750" t="n">
        <v>175</v>
      </c>
    </row>
    <row r="200751">
      <c r="A200751" t="inlineStr">
        <is>
          <t>www.aquapoolstore.com</t>
        </is>
      </c>
      <c r="B200751" t="n">
        <v>175</v>
      </c>
    </row>
    <row r="200752">
      <c r="A200752" t="inlineStr">
        <is>
          <t>plage.staticlbi.com</t>
        </is>
      </c>
      <c r="B200752" t="n">
        <v>175</v>
      </c>
    </row>
    <row r="200753">
      <c r="A200753" t="inlineStr">
        <is>
          <t>www.austinrocky.org</t>
        </is>
      </c>
      <c r="B200753" t="n">
        <v>175</v>
      </c>
    </row>
    <row r="200754">
      <c r="A200754" t="inlineStr">
        <is>
          <t>d7j863fr5jhrr.cloudfront.net</t>
        </is>
      </c>
      <c r="B200754" t="n">
        <v>175</v>
      </c>
    </row>
    <row r="200755">
      <c r="A200755" t="inlineStr">
        <is>
          <t>www.totaloffice.com.au</t>
        </is>
      </c>
      <c r="B200755" t="n">
        <v>175</v>
      </c>
    </row>
    <row r="200756">
      <c r="A200756" t="inlineStr">
        <is>
          <t>speelgoedtrend.nl</t>
        </is>
      </c>
      <c r="B200756" t="n">
        <v>175</v>
      </c>
    </row>
    <row r="200757">
      <c r="A200757" t="inlineStr">
        <is>
          <t>gahe.com</t>
        </is>
      </c>
      <c r="B200757" t="n">
        <v>175</v>
      </c>
    </row>
    <row r="200758">
      <c r="A200758" t="inlineStr">
        <is>
          <t>www.fakeforreal.net</t>
        </is>
      </c>
      <c r="B200758" t="n">
        <v>175</v>
      </c>
    </row>
    <row r="200759">
      <c r="A200759" t="inlineStr">
        <is>
          <t>www.gameswave.com</t>
        </is>
      </c>
      <c r="B200759" t="n">
        <v>175</v>
      </c>
    </row>
    <row r="200760">
      <c r="A200760" t="inlineStr">
        <is>
          <t>www.coccasappliancestv.com</t>
        </is>
      </c>
      <c r="B200760" t="n">
        <v>175</v>
      </c>
    </row>
    <row r="200761">
      <c r="A200761" t="inlineStr">
        <is>
          <t>mylovelyyou.com</t>
        </is>
      </c>
      <c r="B200761" t="n">
        <v>175</v>
      </c>
    </row>
    <row r="200762">
      <c r="A200762" t="inlineStr">
        <is>
          <t>www.repairwin.com</t>
        </is>
      </c>
      <c r="B200762" t="n">
        <v>175</v>
      </c>
    </row>
    <row r="200763">
      <c r="A200763" t="inlineStr">
        <is>
          <t>photos2.spartoo.co.uk</t>
        </is>
      </c>
      <c r="B200763" t="n">
        <v>175</v>
      </c>
    </row>
    <row r="200764">
      <c r="A200764" t="inlineStr">
        <is>
          <t>mp3-free.paperandlife.com</t>
        </is>
      </c>
      <c r="B200764" t="n">
        <v>175</v>
      </c>
    </row>
    <row r="200765">
      <c r="A200765" t="inlineStr">
        <is>
          <t>m.textpatternsolutions.com</t>
        </is>
      </c>
      <c r="B200765" t="n">
        <v>175</v>
      </c>
    </row>
    <row r="200766">
      <c r="A200766" t="inlineStr">
        <is>
          <t>sedinfo.net</t>
        </is>
      </c>
      <c r="B200766" t="n">
        <v>175</v>
      </c>
    </row>
    <row r="200767">
      <c r="A200767" t="inlineStr">
        <is>
          <t>bowlingballgalaxy.com</t>
        </is>
      </c>
      <c r="B200767" t="n">
        <v>175</v>
      </c>
    </row>
    <row r="200768">
      <c r="A200768" t="inlineStr">
        <is>
          <t>cdn-i30.definefetish.com</t>
        </is>
      </c>
      <c r="B200768" t="n">
        <v>175</v>
      </c>
    </row>
    <row r="200769">
      <c r="A200769" t="inlineStr">
        <is>
          <t>www.jonti-craft.com</t>
        </is>
      </c>
      <c r="B200769" t="n">
        <v>175</v>
      </c>
    </row>
    <row r="200770">
      <c r="A200770" t="inlineStr">
        <is>
          <t>files.instapdf.in</t>
        </is>
      </c>
      <c r="B200770" t="n">
        <v>175</v>
      </c>
    </row>
    <row r="200771">
      <c r="A200771" t="inlineStr">
        <is>
          <t>theamericancandystore.co.uk</t>
        </is>
      </c>
      <c r="B200771" t="n">
        <v>175</v>
      </c>
    </row>
    <row r="200772">
      <c r="A200772" t="inlineStr">
        <is>
          <t>bankybee.fr</t>
        </is>
      </c>
      <c r="B200772" t="n">
        <v>175</v>
      </c>
    </row>
    <row r="200773">
      <c r="A200773" t="inlineStr">
        <is>
          <t>la-tronics.com</t>
        </is>
      </c>
      <c r="B200773" t="n">
        <v>175</v>
      </c>
    </row>
    <row r="200774">
      <c r="A200774" t="inlineStr">
        <is>
          <t>www.pbstudio.fr</t>
        </is>
      </c>
      <c r="B200774" t="n">
        <v>175</v>
      </c>
    </row>
    <row r="200775">
      <c r="A200775" t="inlineStr">
        <is>
          <t>www.thermalvideo.com</t>
        </is>
      </c>
      <c r="B200775" t="n">
        <v>175</v>
      </c>
    </row>
    <row r="200776">
      <c r="A200776" t="inlineStr">
        <is>
          <t>www.desertrat.se</t>
        </is>
      </c>
      <c r="B200776" t="n">
        <v>175</v>
      </c>
    </row>
    <row r="200777">
      <c r="A200777" t="inlineStr">
        <is>
          <t>www.lovehomestone.com</t>
        </is>
      </c>
      <c r="B200777" t="n">
        <v>175</v>
      </c>
    </row>
    <row r="200778">
      <c r="A200778" t="inlineStr">
        <is>
          <t>www.natural.sg</t>
        </is>
      </c>
      <c r="B200778" t="n">
        <v>175</v>
      </c>
    </row>
    <row r="200779">
      <c r="A200779" t="inlineStr">
        <is>
          <t>rightpriceink.ie</t>
        </is>
      </c>
      <c r="B200779" t="n">
        <v>175</v>
      </c>
    </row>
    <row r="200780">
      <c r="A200780" t="inlineStr">
        <is>
          <t>www.ice-agency.com</t>
        </is>
      </c>
      <c r="B200780" t="n">
        <v>175</v>
      </c>
    </row>
    <row r="200781">
      <c r="A200781" t="inlineStr">
        <is>
          <t>wholesalepursepatterns.com</t>
        </is>
      </c>
      <c r="B200781" t="n">
        <v>175</v>
      </c>
    </row>
    <row r="200782">
      <c r="A200782" t="inlineStr">
        <is>
          <t>www.quickwittedcoconut.com</t>
        </is>
      </c>
      <c r="B200782" t="n">
        <v>175</v>
      </c>
    </row>
    <row r="200783">
      <c r="A200783" t="inlineStr">
        <is>
          <t>www.cuidiz.com</t>
        </is>
      </c>
      <c r="B200783" t="n">
        <v>175</v>
      </c>
    </row>
    <row r="200784">
      <c r="A200784" t="inlineStr">
        <is>
          <t>www.freebookspot.es</t>
        </is>
      </c>
      <c r="B200784" t="n">
        <v>175</v>
      </c>
    </row>
    <row r="200785">
      <c r="A200785" t="inlineStr">
        <is>
          <t>mapandmaps.com</t>
        </is>
      </c>
      <c r="B200785" t="n">
        <v>175</v>
      </c>
    </row>
    <row r="200786">
      <c r="A200786" t="inlineStr">
        <is>
          <t>www.slotslike.co.uk</t>
        </is>
      </c>
      <c r="B200786" t="n">
        <v>175</v>
      </c>
    </row>
    <row r="200787">
      <c r="A200787" t="inlineStr">
        <is>
          <t>galara.ru</t>
        </is>
      </c>
      <c r="B200787" t="n">
        <v>175</v>
      </c>
    </row>
    <row r="200788">
      <c r="A200788" t="inlineStr">
        <is>
          <t>www.malliaris.gr</t>
        </is>
      </c>
      <c r="B200788" t="n">
        <v>175</v>
      </c>
    </row>
    <row r="200789">
      <c r="A200789" t="inlineStr">
        <is>
          <t>www.bigmensclothing.co.nz</t>
        </is>
      </c>
      <c r="B200789" t="n">
        <v>175</v>
      </c>
    </row>
    <row r="200790">
      <c r="A200790" t="inlineStr">
        <is>
          <t>decor-rent.com</t>
        </is>
      </c>
      <c r="B200790" t="n">
        <v>175</v>
      </c>
    </row>
    <row r="200791">
      <c r="A200791" t="inlineStr">
        <is>
          <t>setilend.kz</t>
        </is>
      </c>
      <c r="B200791" t="n">
        <v>175</v>
      </c>
    </row>
    <row r="200792">
      <c r="A200792" t="inlineStr">
        <is>
          <t>www.rutgersfootballjersey.club</t>
        </is>
      </c>
      <c r="B200792" t="n">
        <v>175</v>
      </c>
    </row>
    <row r="200793">
      <c r="A200793" t="inlineStr">
        <is>
          <t>bookswehavereadcom.files.wordpress.com</t>
        </is>
      </c>
      <c r="B200793" t="n">
        <v>175</v>
      </c>
    </row>
    <row r="200794">
      <c r="A200794" t="inlineStr">
        <is>
          <t>www.eyelashextensionschina.com</t>
        </is>
      </c>
      <c r="B200794" t="n">
        <v>175</v>
      </c>
    </row>
    <row r="200795">
      <c r="A200795" t="inlineStr">
        <is>
          <t>static.gva.be</t>
        </is>
      </c>
      <c r="B200795" t="n">
        <v>175</v>
      </c>
    </row>
    <row r="200796">
      <c r="A200796" t="inlineStr">
        <is>
          <t>jyllands-posten.dk</t>
        </is>
      </c>
      <c r="B200796" t="n">
        <v>175</v>
      </c>
    </row>
    <row r="200797">
      <c r="A200797" t="inlineStr">
        <is>
          <t>antiquerareblack.com</t>
        </is>
      </c>
      <c r="B200797" t="n">
        <v>175</v>
      </c>
    </row>
    <row r="200798">
      <c r="A200798" t="inlineStr">
        <is>
          <t>good1.ee</t>
        </is>
      </c>
      <c r="B200798" t="n">
        <v>175</v>
      </c>
    </row>
    <row r="200799">
      <c r="A200799" t="inlineStr">
        <is>
          <t>ddg537h92usg9.cloudfront.net</t>
        </is>
      </c>
      <c r="B200799" t="n">
        <v>175</v>
      </c>
    </row>
    <row r="200800">
      <c r="A200800" t="inlineStr">
        <is>
          <t>d3h1lg3ksw6i6b.cloudfront.net</t>
        </is>
      </c>
      <c r="B200800" t="n">
        <v>175</v>
      </c>
    </row>
    <row r="200801">
      <c r="A200801" t="inlineStr">
        <is>
          <t>chosenby-test.s3.eu-central-1.amazonaws.com</t>
        </is>
      </c>
      <c r="B200801" t="n">
        <v>175</v>
      </c>
    </row>
    <row r="200802">
      <c r="A200802" t="inlineStr">
        <is>
          <t>www.sportshots.pro</t>
        </is>
      </c>
      <c r="B200802" t="n">
        <v>175</v>
      </c>
    </row>
    <row r="200803">
      <c r="A200803" t="inlineStr">
        <is>
          <t>bryansk.streetfoot.ru</t>
        </is>
      </c>
      <c r="B200803" t="n">
        <v>175</v>
      </c>
    </row>
    <row r="200804">
      <c r="A200804" t="inlineStr">
        <is>
          <t>androidfacil.org</t>
        </is>
      </c>
      <c r="B200804" t="n">
        <v>175</v>
      </c>
    </row>
    <row r="200805">
      <c r="A200805" t="inlineStr">
        <is>
          <t>s32659.pcdn.co</t>
        </is>
      </c>
      <c r="B200805" t="n">
        <v>175</v>
      </c>
    </row>
    <row r="200806">
      <c r="A200806" t="inlineStr">
        <is>
          <t>www.alesandro.fr</t>
        </is>
      </c>
      <c r="B200806" t="n">
        <v>175</v>
      </c>
    </row>
    <row r="200807">
      <c r="A200807" t="inlineStr">
        <is>
          <t>www.pcekspert.com</t>
        </is>
      </c>
      <c r="B200807" t="n">
        <v>175</v>
      </c>
    </row>
    <row r="200808">
      <c r="A200808" t="inlineStr">
        <is>
          <t>gettinlow.com</t>
        </is>
      </c>
      <c r="B200808" t="n">
        <v>175</v>
      </c>
    </row>
    <row r="200809">
      <c r="A200809" t="inlineStr">
        <is>
          <t>cdn.winesworld.net</t>
        </is>
      </c>
      <c r="B200809" t="n">
        <v>175</v>
      </c>
    </row>
    <row r="200810">
      <c r="A200810" t="inlineStr">
        <is>
          <t>www.adaymag.com</t>
        </is>
      </c>
      <c r="B200810" t="n">
        <v>175</v>
      </c>
    </row>
    <row r="200811">
      <c r="A200811" t="inlineStr">
        <is>
          <t>m.massalfa.org</t>
        </is>
      </c>
      <c r="B200811" t="n">
        <v>175</v>
      </c>
    </row>
    <row r="200812">
      <c r="A200812" t="inlineStr">
        <is>
          <t>www.monpc-pro.fr</t>
        </is>
      </c>
      <c r="B200812" t="n">
        <v>175</v>
      </c>
    </row>
    <row r="200813">
      <c r="A200813" t="inlineStr">
        <is>
          <t>www.cmmodellismo.it</t>
        </is>
      </c>
      <c r="B200813" t="n">
        <v>175</v>
      </c>
    </row>
    <row r="200814">
      <c r="A200814" t="inlineStr">
        <is>
          <t>www.elsner-elektronik.de</t>
        </is>
      </c>
      <c r="B200814" t="n">
        <v>175</v>
      </c>
    </row>
    <row r="200815">
      <c r="A200815" t="inlineStr">
        <is>
          <t>img.saga.itours.travel</t>
        </is>
      </c>
      <c r="B200815" t="n">
        <v>175</v>
      </c>
    </row>
    <row r="200816">
      <c r="A200816" t="inlineStr">
        <is>
          <t>sn-production.s3.amazonaws.com:443</t>
        </is>
      </c>
      <c r="B200816" t="n">
        <v>175</v>
      </c>
    </row>
    <row r="200817">
      <c r="A200817" t="inlineStr">
        <is>
          <t>cdn.travelmatters.ro</t>
        </is>
      </c>
      <c r="B200817" t="n">
        <v>175</v>
      </c>
    </row>
    <row r="200818">
      <c r="A200818" t="inlineStr">
        <is>
          <t>widgety-assets.s3.amazonaws.com</t>
        </is>
      </c>
      <c r="B200818" t="n">
        <v>175</v>
      </c>
    </row>
    <row r="200819">
      <c r="A200819" t="inlineStr">
        <is>
          <t>quierocompraruncoche.com</t>
        </is>
      </c>
      <c r="B200819" t="n">
        <v>175</v>
      </c>
    </row>
    <row r="200820">
      <c r="A200820" t="inlineStr">
        <is>
          <t>www.thebookfarminc.com</t>
        </is>
      </c>
      <c r="B200820" t="n">
        <v>175</v>
      </c>
    </row>
    <row r="200821">
      <c r="A200821" t="inlineStr">
        <is>
          <t>allibi.eu</t>
        </is>
      </c>
      <c r="B200821" t="n">
        <v>175</v>
      </c>
    </row>
    <row r="200822">
      <c r="A200822" t="inlineStr">
        <is>
          <t>flynngraphics.ca</t>
        </is>
      </c>
      <c r="B200822" t="n">
        <v>175</v>
      </c>
    </row>
    <row r="200823">
      <c r="A200823" t="inlineStr">
        <is>
          <t>www.gadgetgear.nl</t>
        </is>
      </c>
      <c r="B200823" t="n">
        <v>175</v>
      </c>
    </row>
    <row r="200824">
      <c r="A200824" t="inlineStr">
        <is>
          <t>ru.advartis.com</t>
        </is>
      </c>
      <c r="B200824" t="n">
        <v>175</v>
      </c>
    </row>
    <row r="200825">
      <c r="A200825" t="inlineStr">
        <is>
          <t>dieviren.de</t>
        </is>
      </c>
      <c r="B200825" t="n">
        <v>175</v>
      </c>
    </row>
    <row r="200826">
      <c r="A200826" t="inlineStr">
        <is>
          <t>aromat.ua</t>
        </is>
      </c>
      <c r="B200826" t="n">
        <v>175</v>
      </c>
    </row>
    <row r="200827">
      <c r="A200827" t="inlineStr">
        <is>
          <t>mlblogsjaneheller.files.wordpress.com</t>
        </is>
      </c>
      <c r="B200827" t="n">
        <v>175</v>
      </c>
    </row>
    <row r="200828">
      <c r="A200828" t="inlineStr">
        <is>
          <t>www.leckerchen24.de</t>
        </is>
      </c>
      <c r="B200828" t="n">
        <v>175</v>
      </c>
    </row>
    <row r="200829">
      <c r="A200829" t="inlineStr">
        <is>
          <t>img001.aivideo8.com</t>
        </is>
      </c>
      <c r="B200829" t="n">
        <v>175</v>
      </c>
    </row>
    <row r="200830">
      <c r="A200830" t="inlineStr">
        <is>
          <t>angelzentrale.de</t>
        </is>
      </c>
      <c r="B200830" t="n">
        <v>175</v>
      </c>
    </row>
    <row r="200831">
      <c r="A200831" t="inlineStr">
        <is>
          <t>www.petmarketonline.it</t>
        </is>
      </c>
      <c r="B200831" t="n">
        <v>175</v>
      </c>
    </row>
    <row r="200832">
      <c r="A200832" t="inlineStr">
        <is>
          <t>static2.alideda.com</t>
        </is>
      </c>
      <c r="B200832" t="n">
        <v>175</v>
      </c>
    </row>
    <row r="200833">
      <c r="A200833" t="inlineStr">
        <is>
          <t>ugreenonline.com</t>
        </is>
      </c>
      <c r="B200833" t="n">
        <v>175</v>
      </c>
    </row>
    <row r="200834">
      <c r="A200834" t="inlineStr">
        <is>
          <t>preprod.bakerross.co.uk</t>
        </is>
      </c>
      <c r="B200834" t="n">
        <v>175</v>
      </c>
    </row>
    <row r="200835">
      <c r="A200835" t="inlineStr">
        <is>
          <t>boutique.stadetoulousain.fr</t>
        </is>
      </c>
      <c r="B200835" t="n">
        <v>175</v>
      </c>
    </row>
    <row r="200836">
      <c r="A200836" t="inlineStr">
        <is>
          <t>www.tepgo.de</t>
        </is>
      </c>
      <c r="B200836" t="n">
        <v>175</v>
      </c>
    </row>
    <row r="200837">
      <c r="A200837" t="inlineStr">
        <is>
          <t>el-parfume.by</t>
        </is>
      </c>
      <c r="B200837" t="n">
        <v>175</v>
      </c>
    </row>
    <row r="200838">
      <c r="A200838" t="inlineStr">
        <is>
          <t>www.hundundkatze.at</t>
        </is>
      </c>
      <c r="B200838" t="n">
        <v>175</v>
      </c>
    </row>
    <row r="200839">
      <c r="A200839" t="inlineStr">
        <is>
          <t>epodcastnetwork.com</t>
        </is>
      </c>
      <c r="B200839" t="n">
        <v>175</v>
      </c>
    </row>
    <row r="200840">
      <c r="A200840" t="inlineStr">
        <is>
          <t>www.dimstitch.com</t>
        </is>
      </c>
      <c r="B200840" t="n">
        <v>175</v>
      </c>
    </row>
    <row r="200841">
      <c r="A200841" t="inlineStr">
        <is>
          <t>www.auraadesign.co.uk</t>
        </is>
      </c>
      <c r="B200841" t="n">
        <v>175</v>
      </c>
    </row>
    <row r="200842">
      <c r="A200842" t="inlineStr">
        <is>
          <t>caseable.com</t>
        </is>
      </c>
      <c r="B200842" t="n">
        <v>175</v>
      </c>
    </row>
    <row r="200843">
      <c r="A200843" t="inlineStr">
        <is>
          <t>www.worldofwanderlust.com</t>
        </is>
      </c>
      <c r="B200843" t="n">
        <v>175</v>
      </c>
    </row>
    <row r="200844">
      <c r="A200844" t="inlineStr">
        <is>
          <t>ray-ban-aviator.biz</t>
        </is>
      </c>
      <c r="B200844" t="n">
        <v>175</v>
      </c>
    </row>
    <row r="200845">
      <c r="A200845" t="inlineStr">
        <is>
          <t>www.boutique-pcland.fr</t>
        </is>
      </c>
      <c r="B200845" t="n">
        <v>175</v>
      </c>
    </row>
    <row r="200846">
      <c r="A200846" t="inlineStr">
        <is>
          <t>www.linkcl.us</t>
        </is>
      </c>
      <c r="B200846" t="n">
        <v>175</v>
      </c>
    </row>
    <row r="200847">
      <c r="A200847" t="inlineStr">
        <is>
          <t>slowaholic.files.wordpress.com</t>
        </is>
      </c>
      <c r="B200847" t="n">
        <v>175</v>
      </c>
    </row>
    <row r="200848">
      <c r="A200848" t="inlineStr">
        <is>
          <t>www.bbbsports.com</t>
        </is>
      </c>
      <c r="B200848" t="n">
        <v>175</v>
      </c>
    </row>
    <row r="200849">
      <c r="A200849" t="inlineStr">
        <is>
          <t>top-ten.tv</t>
        </is>
      </c>
      <c r="B200849" t="n">
        <v>175</v>
      </c>
    </row>
    <row r="200850">
      <c r="A200850" t="inlineStr">
        <is>
          <t>abalorioszamakor.com</t>
        </is>
      </c>
      <c r="B200850" t="n">
        <v>175</v>
      </c>
    </row>
    <row r="200851">
      <c r="A200851" t="inlineStr">
        <is>
          <t>chrisradleyphotography.com</t>
        </is>
      </c>
      <c r="B200851" t="n">
        <v>175</v>
      </c>
    </row>
    <row r="200852">
      <c r="A200852" t="inlineStr">
        <is>
          <t>redostream.com</t>
        </is>
      </c>
      <c r="B200852" t="n">
        <v>175</v>
      </c>
    </row>
    <row r="200853">
      <c r="A200853" t="inlineStr">
        <is>
          <t>www.bijouxdefamille-paris.com</t>
        </is>
      </c>
      <c r="B200853" t="n">
        <v>175</v>
      </c>
    </row>
    <row r="200854">
      <c r="A200854" t="inlineStr">
        <is>
          <t>pulse-static-files.s3.amazonaws.com</t>
        </is>
      </c>
      <c r="B200854" t="n">
        <v>175</v>
      </c>
    </row>
    <row r="200855">
      <c r="A200855" t="inlineStr">
        <is>
          <t>ayearcookingtheworld.files.wordpress.com</t>
        </is>
      </c>
      <c r="B200855" t="n">
        <v>175</v>
      </c>
    </row>
    <row r="200856">
      <c r="A200856" t="inlineStr">
        <is>
          <t>www.callawaycars.com</t>
        </is>
      </c>
      <c r="B200856" t="n">
        <v>175</v>
      </c>
    </row>
    <row r="200857">
      <c r="A200857" t="inlineStr">
        <is>
          <t>www.localbandz.com</t>
        </is>
      </c>
      <c r="B200857" t="n">
        <v>175</v>
      </c>
    </row>
    <row r="200858">
      <c r="A200858" t="inlineStr">
        <is>
          <t>calcoastnews.com</t>
        </is>
      </c>
      <c r="B200858" t="n">
        <v>175</v>
      </c>
    </row>
    <row r="200859">
      <c r="A200859" t="inlineStr">
        <is>
          <t>www.geekmall.eu</t>
        </is>
      </c>
      <c r="B200859" t="n">
        <v>175</v>
      </c>
    </row>
    <row r="200860">
      <c r="A200860" t="inlineStr">
        <is>
          <t>clickbankreportcard.com</t>
        </is>
      </c>
      <c r="B200860" t="n">
        <v>175</v>
      </c>
    </row>
    <row r="200861">
      <c r="A200861" t="inlineStr">
        <is>
          <t>shop.majardinerie.com</t>
        </is>
      </c>
      <c r="B200861" t="n">
        <v>175</v>
      </c>
    </row>
    <row r="200862">
      <c r="A200862" t="inlineStr">
        <is>
          <t>rockfarbror.se</t>
        </is>
      </c>
      <c r="B200862" t="n">
        <v>175</v>
      </c>
    </row>
    <row r="200863">
      <c r="A200863" t="inlineStr">
        <is>
          <t>liberian.shop</t>
        </is>
      </c>
      <c r="B200863" t="n">
        <v>175</v>
      </c>
    </row>
    <row r="200864">
      <c r="A200864" t="inlineStr">
        <is>
          <t>www.carpelite.at</t>
        </is>
      </c>
      <c r="B200864" t="n">
        <v>175</v>
      </c>
    </row>
    <row r="200865">
      <c r="A200865" t="inlineStr">
        <is>
          <t>stockmoments.com</t>
        </is>
      </c>
      <c r="B200865" t="n">
        <v>175</v>
      </c>
    </row>
    <row r="200866">
      <c r="A200866" t="inlineStr">
        <is>
          <t>fr.solutionsetastuces.net</t>
        </is>
      </c>
      <c r="B200866" t="n">
        <v>175</v>
      </c>
    </row>
    <row r="200867">
      <c r="A200867" t="inlineStr">
        <is>
          <t>www.intelligence-airbusds.com</t>
        </is>
      </c>
      <c r="B200867" t="n">
        <v>175</v>
      </c>
    </row>
    <row r="200868">
      <c r="A200868" t="inlineStr">
        <is>
          <t>www.monticellolive.com</t>
        </is>
      </c>
      <c r="B200868" t="n">
        <v>175</v>
      </c>
    </row>
    <row r="200869">
      <c r="A200869" t="inlineStr">
        <is>
          <t>e543.ecdn.cz</t>
        </is>
      </c>
      <c r="B200869" t="n">
        <v>175</v>
      </c>
    </row>
    <row r="200870">
      <c r="A200870" t="inlineStr">
        <is>
          <t>d3se8nrsbonoi6.cloudfront.net</t>
        </is>
      </c>
      <c r="B200870" t="n">
        <v>175</v>
      </c>
    </row>
    <row r="200871">
      <c r="A200871" t="inlineStr">
        <is>
          <t>data.parkbench.com</t>
        </is>
      </c>
      <c r="B200871" t="n">
        <v>175</v>
      </c>
    </row>
    <row r="200872">
      <c r="A200872" t="inlineStr">
        <is>
          <t>www.first-folio.com</t>
        </is>
      </c>
      <c r="B200872" t="n">
        <v>175</v>
      </c>
    </row>
    <row r="200873">
      <c r="A200873" t="inlineStr">
        <is>
          <t>anothermanimg-dazedgroup.netdna-ssl.com</t>
        </is>
      </c>
      <c r="B200873" t="n">
        <v>175</v>
      </c>
    </row>
    <row r="200874">
      <c r="A200874" t="inlineStr">
        <is>
          <t>bioevopeak.com</t>
        </is>
      </c>
      <c r="B200874" t="n">
        <v>175</v>
      </c>
    </row>
    <row r="200875">
      <c r="A200875" t="inlineStr">
        <is>
          <t>anciellitude.com</t>
        </is>
      </c>
      <c r="B200875" t="n">
        <v>175</v>
      </c>
    </row>
    <row r="200876">
      <c r="A200876" t="inlineStr">
        <is>
          <t>www.infoone.com.tn</t>
        </is>
      </c>
      <c r="B200876" t="n">
        <v>175</v>
      </c>
    </row>
    <row r="200877">
      <c r="A200877" t="inlineStr">
        <is>
          <t>coldseason.de</t>
        </is>
      </c>
      <c r="B200877" t="n">
        <v>175</v>
      </c>
    </row>
    <row r="200878">
      <c r="A200878" t="inlineStr">
        <is>
          <t>www.cruise118.com</t>
        </is>
      </c>
      <c r="B200878" t="n">
        <v>175</v>
      </c>
    </row>
    <row r="200879">
      <c r="A200879" t="inlineStr">
        <is>
          <t>img0bm.b8cdn.com</t>
        </is>
      </c>
      <c r="B200879" t="n">
        <v>175</v>
      </c>
    </row>
    <row r="200880">
      <c r="A200880" t="inlineStr">
        <is>
          <t>www.thailandphotographer.com</t>
        </is>
      </c>
      <c r="B200880" t="n">
        <v>175</v>
      </c>
    </row>
    <row r="200881">
      <c r="A200881" t="inlineStr">
        <is>
          <t>www.bagsonline.de</t>
        </is>
      </c>
      <c r="B200881" t="n">
        <v>175</v>
      </c>
    </row>
    <row r="200882">
      <c r="A200882" t="inlineStr">
        <is>
          <t>www.flugbindning.com</t>
        </is>
      </c>
      <c r="B200882" t="n">
        <v>175</v>
      </c>
    </row>
    <row r="200883">
      <c r="A200883" t="inlineStr">
        <is>
          <t>naturalunseenhazards.files.wordpress.com</t>
        </is>
      </c>
      <c r="B200883" t="n">
        <v>175</v>
      </c>
    </row>
    <row r="200884">
      <c r="A200884" t="inlineStr">
        <is>
          <t>img.ericdupont.fr</t>
        </is>
      </c>
      <c r="B200884" t="n">
        <v>175</v>
      </c>
    </row>
    <row r="200885">
      <c r="A200885" t="inlineStr">
        <is>
          <t>places-to-eat-near-me.com</t>
        </is>
      </c>
      <c r="B200885" t="n">
        <v>175</v>
      </c>
    </row>
    <row r="200886">
      <c r="A200886" t="inlineStr">
        <is>
          <t>catchafallingstarbook.files.wordpress.com</t>
        </is>
      </c>
      <c r="B200886" t="n">
        <v>175</v>
      </c>
    </row>
    <row r="200887">
      <c r="A200887" t="inlineStr">
        <is>
          <t>www.bears4u.co.uk</t>
        </is>
      </c>
      <c r="B200887" t="n">
        <v>175</v>
      </c>
    </row>
    <row r="200888">
      <c r="A200888" t="inlineStr">
        <is>
          <t>eng.dldshare.net</t>
        </is>
      </c>
      <c r="B200888" t="n">
        <v>175</v>
      </c>
    </row>
    <row r="200889">
      <c r="A200889" t="inlineStr">
        <is>
          <t>www.365daysofbirds.com</t>
        </is>
      </c>
      <c r="B200889" t="n">
        <v>175</v>
      </c>
    </row>
    <row r="200890">
      <c r="A200890" t="inlineStr">
        <is>
          <t>www.greytrix.com</t>
        </is>
      </c>
      <c r="B200890" t="n">
        <v>175</v>
      </c>
    </row>
    <row r="200891">
      <c r="A200891" t="inlineStr">
        <is>
          <t>thisismywishlist.com</t>
        </is>
      </c>
      <c r="B200891" t="n">
        <v>175</v>
      </c>
    </row>
    <row r="200892">
      <c r="A200892" t="inlineStr">
        <is>
          <t>boatbits.com.au</t>
        </is>
      </c>
      <c r="B200892" t="n">
        <v>175</v>
      </c>
    </row>
    <row r="200893">
      <c r="A200893" t="inlineStr">
        <is>
          <t>appmoz.ru</t>
        </is>
      </c>
      <c r="B200893" t="n">
        <v>175</v>
      </c>
    </row>
    <row r="200894">
      <c r="A200894" t="inlineStr">
        <is>
          <t>stoplookshoot.files.wordpress.com</t>
        </is>
      </c>
      <c r="B200894" t="n">
        <v>175</v>
      </c>
    </row>
    <row r="200895">
      <c r="A200895" t="inlineStr">
        <is>
          <t>themanofesto.files.wordpress.com</t>
        </is>
      </c>
      <c r="B200895" t="n">
        <v>175</v>
      </c>
    </row>
    <row r="200896">
      <c r="A200896" t="inlineStr">
        <is>
          <t>www.cooperpest.com</t>
        </is>
      </c>
      <c r="B200896" t="n">
        <v>175</v>
      </c>
    </row>
    <row r="200897">
      <c r="A200897" t="inlineStr">
        <is>
          <t>www.rubinrc.se</t>
        </is>
      </c>
      <c r="B200897" t="n">
        <v>175</v>
      </c>
    </row>
    <row r="200898">
      <c r="A200898" t="inlineStr">
        <is>
          <t>cozyhome.ae</t>
        </is>
      </c>
      <c r="B200898" t="n">
        <v>175</v>
      </c>
    </row>
    <row r="200899">
      <c r="A200899" t="inlineStr">
        <is>
          <t>www.rarerecords.net</t>
        </is>
      </c>
      <c r="B200899" t="n">
        <v>175</v>
      </c>
    </row>
    <row r="200900">
      <c r="A200900" t="inlineStr">
        <is>
          <t>newautomaticelectronic.com</t>
        </is>
      </c>
      <c r="B200900" t="n">
        <v>175</v>
      </c>
    </row>
    <row r="200901">
      <c r="A200901" t="inlineStr">
        <is>
          <t>www.lastprice.co.il</t>
        </is>
      </c>
      <c r="B200901" t="n">
        <v>175</v>
      </c>
    </row>
    <row r="200902">
      <c r="A200902" t="inlineStr">
        <is>
          <t>images3.selzstatic.com</t>
        </is>
      </c>
      <c r="B200902" t="n">
        <v>175</v>
      </c>
    </row>
    <row r="200903">
      <c r="A200903" t="inlineStr">
        <is>
          <t>mehrlingmuse.files.wordpress.com</t>
        </is>
      </c>
      <c r="B200903" t="n">
        <v>175</v>
      </c>
    </row>
    <row r="200904">
      <c r="A200904" t="inlineStr">
        <is>
          <t>www.citylifemadrid.com</t>
        </is>
      </c>
      <c r="B200904" t="n">
        <v>175</v>
      </c>
    </row>
    <row r="200905">
      <c r="A200905" t="inlineStr">
        <is>
          <t>transittoronto.ca</t>
        </is>
      </c>
      <c r="B200905" t="n">
        <v>175</v>
      </c>
    </row>
    <row r="200906">
      <c r="A200906" t="inlineStr">
        <is>
          <t>www.bkstickers.com</t>
        </is>
      </c>
      <c r="B200906" t="n">
        <v>175</v>
      </c>
    </row>
    <row r="200907">
      <c r="A200907" t="inlineStr">
        <is>
          <t>inhonorofdesign.com</t>
        </is>
      </c>
      <c r="B200907" t="n">
        <v>175</v>
      </c>
    </row>
    <row r="200908">
      <c r="A200908" t="inlineStr">
        <is>
          <t>dkfirearms.com</t>
        </is>
      </c>
      <c r="B200908" t="n">
        <v>175</v>
      </c>
    </row>
    <row r="200909">
      <c r="A200909" t="inlineStr">
        <is>
          <t>m5x9j3f4.stackpathcdn.com</t>
        </is>
      </c>
      <c r="B200909" t="n">
        <v>175</v>
      </c>
    </row>
    <row r="200910">
      <c r="A200910" t="inlineStr">
        <is>
          <t>sfyimby.com</t>
        </is>
      </c>
      <c r="B200910" t="n">
        <v>175</v>
      </c>
    </row>
    <row r="200911">
      <c r="A200911" t="inlineStr">
        <is>
          <t>ninjacrunch.com</t>
        </is>
      </c>
      <c r="B200911" t="n">
        <v>175</v>
      </c>
    </row>
    <row r="200912">
      <c r="A200912" t="inlineStr">
        <is>
          <t>www.musicalamerica.com</t>
        </is>
      </c>
      <c r="B200912" t="n">
        <v>175</v>
      </c>
    </row>
    <row r="200913">
      <c r="A200913" t="inlineStr">
        <is>
          <t>anayadesignerstudio.com</t>
        </is>
      </c>
      <c r="B200913" t="n">
        <v>175</v>
      </c>
    </row>
    <row r="200914">
      <c r="A200914" t="inlineStr">
        <is>
          <t>starwarscgc.com</t>
        </is>
      </c>
      <c r="B200914" t="n">
        <v>175</v>
      </c>
    </row>
    <row r="200915">
      <c r="A200915" t="inlineStr">
        <is>
          <t>kabinarf.ru</t>
        </is>
      </c>
      <c r="B200915" t="n">
        <v>175</v>
      </c>
    </row>
    <row r="200916">
      <c r="A200916" t="inlineStr">
        <is>
          <t>stevenlylejordan.files.wordpress.com</t>
        </is>
      </c>
      <c r="B200916" t="n">
        <v>175</v>
      </c>
    </row>
    <row r="200917">
      <c r="A200917" t="inlineStr">
        <is>
          <t>cdn.jernia.no:443</t>
        </is>
      </c>
      <c r="B200917" t="n">
        <v>175</v>
      </c>
    </row>
    <row r="200918">
      <c r="A200918" t="inlineStr">
        <is>
          <t>img09-us-we-ng.prod.fotomerchant.com</t>
        </is>
      </c>
      <c r="B200918" t="n">
        <v>175</v>
      </c>
    </row>
    <row r="200919">
      <c r="A200919" t="inlineStr">
        <is>
          <t>www.sitedesmarques.com</t>
        </is>
      </c>
      <c r="B200919" t="n">
        <v>175</v>
      </c>
    </row>
    <row r="200920">
      <c r="A200920" t="inlineStr">
        <is>
          <t>thelondontangoboutique.com</t>
        </is>
      </c>
      <c r="B200920" t="n">
        <v>175</v>
      </c>
    </row>
    <row r="200921">
      <c r="A200921" t="inlineStr">
        <is>
          <t>www.macturn.nl</t>
        </is>
      </c>
      <c r="B200921" t="n">
        <v>175</v>
      </c>
    </row>
    <row r="200922">
      <c r="A200922" t="inlineStr">
        <is>
          <t>ausmalbilderhellokitty.info</t>
        </is>
      </c>
      <c r="B200922" t="n">
        <v>175</v>
      </c>
    </row>
    <row r="200923">
      <c r="A200923" t="inlineStr">
        <is>
          <t>betweentheposts.net</t>
        </is>
      </c>
      <c r="B200923" t="n">
        <v>175</v>
      </c>
    </row>
    <row r="200924">
      <c r="A200924" t="inlineStr">
        <is>
          <t>www.media4.hw-static.com</t>
        </is>
      </c>
      <c r="B200924" t="n">
        <v>175</v>
      </c>
    </row>
    <row r="200925">
      <c r="A200925" t="inlineStr">
        <is>
          <t>north-pole-village.info</t>
        </is>
      </c>
      <c r="B200925" t="n">
        <v>175</v>
      </c>
    </row>
    <row r="200926">
      <c r="A200926" t="inlineStr">
        <is>
          <t>sunshine-immo.com</t>
        </is>
      </c>
      <c r="B200926" t="n">
        <v>175</v>
      </c>
    </row>
    <row r="200927">
      <c r="A200927" t="inlineStr">
        <is>
          <t>www.vpcivil.co.in</t>
        </is>
      </c>
      <c r="B200927" t="n">
        <v>175</v>
      </c>
    </row>
    <row r="200928">
      <c r="A200928" t="inlineStr">
        <is>
          <t>www.igameresponsibly.com</t>
        </is>
      </c>
      <c r="B200928" t="n">
        <v>175</v>
      </c>
    </row>
    <row r="200929">
      <c r="A200929" t="inlineStr">
        <is>
          <t>www.iglobalforum.com</t>
        </is>
      </c>
      <c r="B200929" t="n">
        <v>175</v>
      </c>
    </row>
    <row r="200930">
      <c r="A200930" t="inlineStr">
        <is>
          <t>bestmattress.reviews</t>
        </is>
      </c>
      <c r="B200930" t="n">
        <v>175</v>
      </c>
    </row>
    <row r="200931">
      <c r="A200931" t="inlineStr">
        <is>
          <t>www.trendslr.com</t>
        </is>
      </c>
      <c r="B200931" t="n">
        <v>175</v>
      </c>
    </row>
    <row r="200932">
      <c r="A200932" t="inlineStr">
        <is>
          <t>www.kidsgamesheroes.com</t>
        </is>
      </c>
      <c r="B200932" t="n">
        <v>175</v>
      </c>
    </row>
    <row r="200933">
      <c r="A200933" t="inlineStr">
        <is>
          <t>www.ellesse.co.za</t>
        </is>
      </c>
      <c r="B200933" t="n">
        <v>175</v>
      </c>
    </row>
    <row r="200934">
      <c r="A200934" t="inlineStr">
        <is>
          <t>davidsuzuki.org</t>
        </is>
      </c>
      <c r="B200934" t="n">
        <v>175</v>
      </c>
    </row>
    <row r="200935">
      <c r="A200935" t="inlineStr">
        <is>
          <t>donnaward.ca</t>
        </is>
      </c>
      <c r="B200935" t="n">
        <v>175</v>
      </c>
    </row>
    <row r="200936">
      <c r="A200936" t="inlineStr">
        <is>
          <t>theboardchannel.com</t>
        </is>
      </c>
      <c r="B200936" t="n">
        <v>175</v>
      </c>
    </row>
    <row r="200937">
      <c r="A200937" t="inlineStr">
        <is>
          <t>www.emscomn.com</t>
        </is>
      </c>
      <c r="B200937" t="n">
        <v>175</v>
      </c>
    </row>
    <row r="200938">
      <c r="A200938" t="inlineStr">
        <is>
          <t>www.culturalhall.com</t>
        </is>
      </c>
      <c r="B200938" t="n">
        <v>175</v>
      </c>
    </row>
    <row r="200939">
      <c r="A200939" t="inlineStr">
        <is>
          <t>site.luckyvitamin.com</t>
        </is>
      </c>
      <c r="B200939" t="n">
        <v>175</v>
      </c>
    </row>
    <row r="200940">
      <c r="A200940" t="inlineStr">
        <is>
          <t>www.aorn.org:443</t>
        </is>
      </c>
      <c r="B200940" t="n">
        <v>175</v>
      </c>
    </row>
    <row r="200941">
      <c r="A200941" t="inlineStr">
        <is>
          <t>nomadbirder.files.wordpress.com</t>
        </is>
      </c>
      <c r="B200941" t="n">
        <v>175</v>
      </c>
    </row>
    <row r="200942">
      <c r="A200942" t="inlineStr">
        <is>
          <t>preybox.com</t>
        </is>
      </c>
      <c r="B200942" t="n">
        <v>175</v>
      </c>
    </row>
    <row r="200943">
      <c r="A200943" t="inlineStr">
        <is>
          <t>thoughtcloud.net</t>
        </is>
      </c>
      <c r="B200943" t="n">
        <v>175</v>
      </c>
    </row>
    <row r="200944">
      <c r="A200944" t="inlineStr">
        <is>
          <t>cdn-5da890f4f911c8130c44f10c.closte.com</t>
        </is>
      </c>
      <c r="B200944" t="n">
        <v>175</v>
      </c>
    </row>
    <row r="200945">
      <c r="A200945" t="inlineStr">
        <is>
          <t>www.papaya.com.au</t>
        </is>
      </c>
      <c r="B200945" t="n">
        <v>175</v>
      </c>
    </row>
    <row r="200946">
      <c r="A200946" t="inlineStr">
        <is>
          <t>accessorizelondon.in</t>
        </is>
      </c>
      <c r="B200946" t="n">
        <v>175</v>
      </c>
    </row>
    <row r="200947">
      <c r="A200947" t="inlineStr">
        <is>
          <t>prod-doccafe-public.s3.amazonaws.com</t>
        </is>
      </c>
      <c r="B200947" t="n">
        <v>175</v>
      </c>
    </row>
    <row r="200948">
      <c r="A200948" t="inlineStr">
        <is>
          <t>thechamplair.com</t>
        </is>
      </c>
      <c r="B200948" t="n">
        <v>175</v>
      </c>
    </row>
    <row r="200949">
      <c r="A200949" t="inlineStr">
        <is>
          <t>heelsfirsttravel.boardingarea.com</t>
        </is>
      </c>
      <c r="B200949" t="n">
        <v>175</v>
      </c>
    </row>
    <row r="200950">
      <c r="A200950" t="inlineStr">
        <is>
          <t>usasportpro.com</t>
        </is>
      </c>
      <c r="B200950" t="n">
        <v>175</v>
      </c>
    </row>
    <row r="200951">
      <c r="A200951" t="inlineStr">
        <is>
          <t>66703.cdn.simplo7.net</t>
        </is>
      </c>
      <c r="B200951" t="n">
        <v>175</v>
      </c>
    </row>
    <row r="200952">
      <c r="A200952" t="inlineStr">
        <is>
          <t>thriftylesley.com</t>
        </is>
      </c>
      <c r="B200952" t="n">
        <v>175</v>
      </c>
    </row>
    <row r="200953">
      <c r="A200953" t="inlineStr">
        <is>
          <t>decor.marilynfenndesign.com</t>
        </is>
      </c>
      <c r="B200953" t="n">
        <v>175</v>
      </c>
    </row>
    <row r="200954">
      <c r="A200954" t="inlineStr">
        <is>
          <t>www.hificonfidential.co.uk</t>
        </is>
      </c>
      <c r="B200954" t="n">
        <v>175</v>
      </c>
    </row>
    <row r="200955">
      <c r="A200955" t="inlineStr">
        <is>
          <t>c5r2i4v5.stackpathcdn.com</t>
        </is>
      </c>
      <c r="B200955" t="n">
        <v>175</v>
      </c>
    </row>
    <row r="200956">
      <c r="A200956" t="inlineStr">
        <is>
          <t>www.poplarvilleschools.org</t>
        </is>
      </c>
      <c r="B200956" t="n">
        <v>175</v>
      </c>
    </row>
    <row r="200957">
      <c r="A200957" t="inlineStr">
        <is>
          <t>parenting.firstcry.ae</t>
        </is>
      </c>
      <c r="B200957" t="n">
        <v>175</v>
      </c>
    </row>
    <row r="200958">
      <c r="A200958" t="inlineStr">
        <is>
          <t>links.imagerelay.com</t>
        </is>
      </c>
      <c r="B200958" t="n">
        <v>175</v>
      </c>
    </row>
    <row r="200959">
      <c r="A200959" t="inlineStr">
        <is>
          <t>texasbutterflyranch.com</t>
        </is>
      </c>
      <c r="B200959" t="n">
        <v>175</v>
      </c>
    </row>
    <row r="200960">
      <c r="A200960" t="inlineStr">
        <is>
          <t>www.latinovations.com</t>
        </is>
      </c>
      <c r="B200960" t="n">
        <v>175</v>
      </c>
    </row>
    <row r="200961">
      <c r="A200961" t="inlineStr">
        <is>
          <t>www.airmaxy.pl</t>
        </is>
      </c>
      <c r="B200961" t="n">
        <v>175</v>
      </c>
    </row>
    <row r="200962">
      <c r="A200962" t="inlineStr">
        <is>
          <t>roguefarmsblog.files.wordpress.com</t>
        </is>
      </c>
      <c r="B200962" t="n">
        <v>175</v>
      </c>
    </row>
    <row r="200963">
      <c r="A200963" t="inlineStr">
        <is>
          <t>shop.toysplus.com</t>
        </is>
      </c>
      <c r="B200963" t="n">
        <v>175</v>
      </c>
    </row>
    <row r="200964">
      <c r="A200964" t="inlineStr">
        <is>
          <t>www.friday-fun.com</t>
        </is>
      </c>
      <c r="B200964" t="n">
        <v>175</v>
      </c>
    </row>
    <row r="200965">
      <c r="A200965" t="inlineStr">
        <is>
          <t>www.pokiesforiphone.com</t>
        </is>
      </c>
      <c r="B200965" t="n">
        <v>175</v>
      </c>
    </row>
    <row r="200966">
      <c r="A200966" t="inlineStr">
        <is>
          <t>www.woofbnb.com</t>
        </is>
      </c>
      <c r="B200966" t="n">
        <v>175</v>
      </c>
    </row>
    <row r="200967">
      <c r="A200967" t="inlineStr">
        <is>
          <t>bsmoore45.files.wordpress.com</t>
        </is>
      </c>
      <c r="B200967" t="n">
        <v>175</v>
      </c>
    </row>
    <row r="200968">
      <c r="A200968" t="inlineStr">
        <is>
          <t>exomotive.com</t>
        </is>
      </c>
      <c r="B200968" t="n">
        <v>175</v>
      </c>
    </row>
    <row r="200969">
      <c r="A200969" t="inlineStr">
        <is>
          <t>www.sueterryvoices.com</t>
        </is>
      </c>
      <c r="B200969" t="n">
        <v>175</v>
      </c>
    </row>
    <row r="200970">
      <c r="A200970" t="inlineStr">
        <is>
          <t>www.traveltipsor.com</t>
        </is>
      </c>
      <c r="B200970" t="n">
        <v>175</v>
      </c>
    </row>
    <row r="200971">
      <c r="A200971" t="inlineStr">
        <is>
          <t>www.theflooringfoundation.co.nz</t>
        </is>
      </c>
      <c r="B200971" t="n">
        <v>175</v>
      </c>
    </row>
    <row r="200972">
      <c r="A200972" t="inlineStr">
        <is>
          <t>www.commonwealthroundtable.co.uk</t>
        </is>
      </c>
      <c r="B200972" t="n">
        <v>175</v>
      </c>
    </row>
    <row r="200973">
      <c r="A200973" t="inlineStr">
        <is>
          <t>www.ingramspark.com</t>
        </is>
      </c>
      <c r="B200973" t="n">
        <v>175</v>
      </c>
    </row>
    <row r="200974">
      <c r="A200974" t="inlineStr">
        <is>
          <t>www.friendsmoo.com</t>
        </is>
      </c>
      <c r="B200974" t="n">
        <v>175</v>
      </c>
    </row>
    <row r="200975">
      <c r="A200975" t="inlineStr">
        <is>
          <t>offroadandmore.com</t>
        </is>
      </c>
      <c r="B200975" t="n">
        <v>175</v>
      </c>
    </row>
    <row r="200976">
      <c r="A200976" t="inlineStr">
        <is>
          <t>secrets-of-self-sufficiency.com</t>
        </is>
      </c>
      <c r="B200976" t="n">
        <v>175</v>
      </c>
    </row>
    <row r="200977">
      <c r="A200977" t="inlineStr">
        <is>
          <t>534244-1711355-raikfcquaxqncofqfm.stackpathdns.com</t>
        </is>
      </c>
      <c r="B200977" t="n">
        <v>175</v>
      </c>
    </row>
    <row r="200978">
      <c r="A200978" t="inlineStr">
        <is>
          <t>ciccglobaljustice.files.wordpress.com</t>
        </is>
      </c>
      <c r="B200978" t="n">
        <v>175</v>
      </c>
    </row>
    <row r="200979">
      <c r="A200979" t="inlineStr">
        <is>
          <t>rachelsilk.imgix.net</t>
        </is>
      </c>
      <c r="B200979" t="n">
        <v>175</v>
      </c>
    </row>
    <row r="200980">
      <c r="A200980" t="inlineStr">
        <is>
          <t>yourhomeandmore.co.uk</t>
        </is>
      </c>
      <c r="B200980" t="n">
        <v>175</v>
      </c>
    </row>
    <row r="200981">
      <c r="A200981" t="inlineStr">
        <is>
          <t>www.easydrinks.com.au</t>
        </is>
      </c>
      <c r="B200981" t="n">
        <v>175</v>
      </c>
    </row>
    <row r="200982">
      <c r="A200982" t="inlineStr">
        <is>
          <t>wikicelebinfo.com</t>
        </is>
      </c>
      <c r="B200982" t="n">
        <v>175</v>
      </c>
    </row>
    <row r="200983">
      <c r="A200983" t="inlineStr">
        <is>
          <t>brother.co.nz:443</t>
        </is>
      </c>
      <c r="B200983" t="n">
        <v>175</v>
      </c>
    </row>
    <row r="200984">
      <c r="A200984" t="inlineStr">
        <is>
          <t>thewifechoice.com</t>
        </is>
      </c>
      <c r="B200984" t="n">
        <v>175</v>
      </c>
    </row>
    <row r="200985">
      <c r="A200985" t="inlineStr">
        <is>
          <t>www.gullycreekcottage.com</t>
        </is>
      </c>
      <c r="B200985" t="n">
        <v>175</v>
      </c>
    </row>
    <row r="200986">
      <c r="A200986" t="inlineStr">
        <is>
          <t>de.seedfinder.eu</t>
        </is>
      </c>
      <c r="B200986" t="n">
        <v>175</v>
      </c>
    </row>
    <row r="200987">
      <c r="A200987" t="inlineStr">
        <is>
          <t>www.liveandworkinmaine.com</t>
        </is>
      </c>
      <c r="B200987" t="n">
        <v>175</v>
      </c>
    </row>
    <row r="200988">
      <c r="A200988" t="inlineStr">
        <is>
          <t>www.curtlandry.com</t>
        </is>
      </c>
      <c r="B200988" t="n">
        <v>175</v>
      </c>
    </row>
    <row r="200989">
      <c r="A200989" t="inlineStr">
        <is>
          <t>wiredgorilla.com</t>
        </is>
      </c>
      <c r="B200989" t="n">
        <v>175</v>
      </c>
    </row>
    <row r="200990">
      <c r="A200990" t="inlineStr">
        <is>
          <t>www.clippingworld.com</t>
        </is>
      </c>
      <c r="B200990" t="n">
        <v>175</v>
      </c>
    </row>
    <row r="200991">
      <c r="A200991" t="inlineStr">
        <is>
          <t>eviebyoungatheart.co.uk</t>
        </is>
      </c>
      <c r="B200991" t="n">
        <v>175</v>
      </c>
    </row>
    <row r="200992">
      <c r="A200992" t="inlineStr">
        <is>
          <t>unwindontheroad.files.wordpress.com</t>
        </is>
      </c>
      <c r="B200992" t="n">
        <v>175</v>
      </c>
    </row>
    <row r="200993">
      <c r="A200993" t="inlineStr">
        <is>
          <t>www.beautystore-europe.com</t>
        </is>
      </c>
      <c r="B200993" t="n">
        <v>175</v>
      </c>
    </row>
    <row r="200994">
      <c r="A200994" t="inlineStr">
        <is>
          <t>channygans.com</t>
        </is>
      </c>
      <c r="B200994" t="n">
        <v>175</v>
      </c>
    </row>
    <row r="200995">
      <c r="A200995" t="inlineStr">
        <is>
          <t>deephousenews.com</t>
        </is>
      </c>
      <c r="B200995" t="n">
        <v>175</v>
      </c>
    </row>
    <row r="200996">
      <c r="A200996" t="inlineStr">
        <is>
          <t>www.kfmaps.com</t>
        </is>
      </c>
      <c r="B200996" t="n">
        <v>175</v>
      </c>
    </row>
    <row r="200997">
      <c r="A200997" t="inlineStr">
        <is>
          <t>honestproscons.com</t>
        </is>
      </c>
      <c r="B200997" t="n">
        <v>175</v>
      </c>
    </row>
    <row r="200998">
      <c r="A200998" t="inlineStr">
        <is>
          <t>archive.zbrushcentral.com</t>
        </is>
      </c>
      <c r="B200998" t="n">
        <v>175</v>
      </c>
    </row>
    <row r="200999">
      <c r="A200999" t="inlineStr">
        <is>
          <t>dingle-peninsula.ie</t>
        </is>
      </c>
      <c r="B200999" t="n">
        <v>175</v>
      </c>
    </row>
    <row r="201000">
      <c r="A201000" t="inlineStr">
        <is>
          <t>images.ohmature.pro</t>
        </is>
      </c>
      <c r="B201000" t="n">
        <v>175</v>
      </c>
    </row>
    <row r="201001">
      <c r="A201001" t="inlineStr">
        <is>
          <t>louisandphoebe.com</t>
        </is>
      </c>
      <c r="B201001" t="n">
        <v>175</v>
      </c>
    </row>
    <row r="201002">
      <c r="A201002" t="inlineStr">
        <is>
          <t>www.goiowaawesome.com</t>
        </is>
      </c>
      <c r="B201002" t="n">
        <v>175</v>
      </c>
    </row>
    <row r="201003">
      <c r="A201003" t="inlineStr">
        <is>
          <t>www.anspblog.org</t>
        </is>
      </c>
      <c r="B201003" t="n">
        <v>175</v>
      </c>
    </row>
    <row r="201004">
      <c r="A201004" t="inlineStr">
        <is>
          <t>www.mrsmummypenny.co.uk</t>
        </is>
      </c>
      <c r="B201004" t="n">
        <v>175</v>
      </c>
    </row>
    <row r="201005">
      <c r="A201005" t="inlineStr">
        <is>
          <t>euthymia.co.uk</t>
        </is>
      </c>
      <c r="B201005" t="n">
        <v>175</v>
      </c>
    </row>
    <row r="201006">
      <c r="A201006" t="inlineStr">
        <is>
          <t>thelostherbs.com</t>
        </is>
      </c>
      <c r="B201006" t="n">
        <v>175</v>
      </c>
    </row>
    <row r="201007">
      <c r="A201007" t="inlineStr">
        <is>
          <t>cyberdatingexpert.com</t>
        </is>
      </c>
      <c r="B201007" t="n">
        <v>175</v>
      </c>
    </row>
    <row r="201008">
      <c r="A201008" t="inlineStr">
        <is>
          <t>www.mediashara.net</t>
        </is>
      </c>
      <c r="B201008" t="n">
        <v>175</v>
      </c>
    </row>
    <row r="201009">
      <c r="A201009" t="inlineStr">
        <is>
          <t>merchandising.tweekscycles.com</t>
        </is>
      </c>
      <c r="B201009" t="n">
        <v>175</v>
      </c>
    </row>
    <row r="201010">
      <c r="A201010" t="inlineStr">
        <is>
          <t>cdn.macworld.co.uk</t>
        </is>
      </c>
      <c r="B201010" t="n">
        <v>175</v>
      </c>
    </row>
    <row r="201011">
      <c r="A201011" t="inlineStr">
        <is>
          <t>earthfirstnews.files.wordpress.com</t>
        </is>
      </c>
      <c r="B201011" t="n">
        <v>175</v>
      </c>
    </row>
    <row r="201012">
      <c r="A201012" t="inlineStr">
        <is>
          <t>cdn.daylong.co.uk</t>
        </is>
      </c>
      <c r="B201012" t="n">
        <v>175</v>
      </c>
    </row>
    <row r="201013">
      <c r="A201013" t="inlineStr">
        <is>
          <t>littleeglantine.com</t>
        </is>
      </c>
      <c r="B201013" t="n">
        <v>175</v>
      </c>
    </row>
    <row r="201014">
      <c r="A201014" t="inlineStr">
        <is>
          <t>howtobearedhead.com</t>
        </is>
      </c>
      <c r="B201014" t="n">
        <v>175</v>
      </c>
    </row>
    <row r="201015">
      <c r="A201015" t="inlineStr">
        <is>
          <t>starringpamela.files.wordpress.com</t>
        </is>
      </c>
      <c r="B201015" t="n">
        <v>175</v>
      </c>
    </row>
    <row r="201016">
      <c r="A201016" t="inlineStr">
        <is>
          <t>paulsparrows.files.wordpress.com</t>
        </is>
      </c>
      <c r="B201016" t="n">
        <v>175</v>
      </c>
    </row>
    <row r="201017">
      <c r="A201017" t="inlineStr">
        <is>
          <t>cnxshop.com</t>
        </is>
      </c>
      <c r="B201017" t="n">
        <v>175</v>
      </c>
    </row>
    <row r="201018">
      <c r="A201018" t="inlineStr">
        <is>
          <t>classicfirearms.s3.amazonaws.com</t>
        </is>
      </c>
      <c r="B201018" t="n">
        <v>175</v>
      </c>
    </row>
    <row r="201019">
      <c r="A201019" t="inlineStr">
        <is>
          <t>www.refina.co.uk</t>
        </is>
      </c>
      <c r="B201019" t="n">
        <v>175</v>
      </c>
    </row>
    <row r="201020">
      <c r="A201020" t="inlineStr">
        <is>
          <t>www.dentalnews.com</t>
        </is>
      </c>
      <c r="B201020" t="n">
        <v>175</v>
      </c>
    </row>
    <row r="201021">
      <c r="A201021" t="inlineStr">
        <is>
          <t>grannydump.com</t>
        </is>
      </c>
      <c r="B201021" t="n">
        <v>175</v>
      </c>
    </row>
    <row r="201022">
      <c r="A201022" t="inlineStr">
        <is>
          <t>workingmommyjournal.ca</t>
        </is>
      </c>
      <c r="B201022" t="n">
        <v>175</v>
      </c>
    </row>
    <row r="201023">
      <c r="A201023" t="inlineStr">
        <is>
          <t>www.cmu.edu.ph</t>
        </is>
      </c>
      <c r="B201023" t="n">
        <v>175</v>
      </c>
    </row>
    <row r="201024">
      <c r="A201024" t="inlineStr">
        <is>
          <t>www.nineoneninedesigns.com</t>
        </is>
      </c>
      <c r="B201024" t="n">
        <v>175</v>
      </c>
    </row>
    <row r="201025">
      <c r="A201025" t="inlineStr">
        <is>
          <t>facetimeforpcdownload.com</t>
        </is>
      </c>
      <c r="B201025" t="n">
        <v>175</v>
      </c>
    </row>
    <row r="201026">
      <c r="A201026" t="inlineStr">
        <is>
          <t>www.cnbs.org</t>
        </is>
      </c>
      <c r="B201026" t="n">
        <v>175</v>
      </c>
    </row>
    <row r="201027">
      <c r="A201027" t="inlineStr">
        <is>
          <t>1yukjb3vlggkrz7p1ut7z9g3.wpengine.netdna-cdn.com</t>
        </is>
      </c>
      <c r="B201027" t="n">
        <v>175</v>
      </c>
    </row>
    <row r="201028">
      <c r="A201028" t="inlineStr">
        <is>
          <t>cdn.thailandhd.com</t>
        </is>
      </c>
      <c r="B201028" t="n">
        <v>175</v>
      </c>
    </row>
    <row r="201029">
      <c r="A201029" t="inlineStr">
        <is>
          <t>www.digitaldesignjournal.com</t>
        </is>
      </c>
      <c r="B201029" t="n">
        <v>175</v>
      </c>
    </row>
    <row r="201030">
      <c r="A201030" t="inlineStr">
        <is>
          <t>fishingkris.com</t>
        </is>
      </c>
      <c r="B201030" t="n">
        <v>175</v>
      </c>
    </row>
    <row r="201031">
      <c r="A201031" t="inlineStr">
        <is>
          <t>tudorqueen6.files.wordpress.com</t>
        </is>
      </c>
      <c r="B201031" t="n">
        <v>175</v>
      </c>
    </row>
    <row r="201032">
      <c r="A201032" t="inlineStr">
        <is>
          <t>newslangtakeover.files.wordpress.com</t>
        </is>
      </c>
      <c r="B201032" t="n">
        <v>175</v>
      </c>
    </row>
    <row r="201033">
      <c r="A201033" t="inlineStr">
        <is>
          <t>www.autoxygen.com</t>
        </is>
      </c>
      <c r="B201033" t="n">
        <v>175</v>
      </c>
    </row>
    <row r="201034">
      <c r="A201034" t="inlineStr">
        <is>
          <t>stripesandwhimsy.com</t>
        </is>
      </c>
      <c r="B201034" t="n">
        <v>175</v>
      </c>
    </row>
    <row r="201035">
      <c r="A201035" t="inlineStr">
        <is>
          <t>thimbleandtwig.com</t>
        </is>
      </c>
      <c r="B201035" t="n">
        <v>175</v>
      </c>
    </row>
    <row r="201036">
      <c r="A201036" t="inlineStr">
        <is>
          <t>yachtmlspro.s3.amazonaws.com</t>
        </is>
      </c>
      <c r="B201036" t="n">
        <v>175</v>
      </c>
    </row>
    <row r="201037">
      <c r="A201037" t="inlineStr">
        <is>
          <t>rkvc.net</t>
        </is>
      </c>
      <c r="B201037" t="n">
        <v>175</v>
      </c>
    </row>
    <row r="201038">
      <c r="A201038" t="inlineStr">
        <is>
          <t>cdn.leapfrog.com.sg</t>
        </is>
      </c>
      <c r="B201038" t="n">
        <v>175</v>
      </c>
    </row>
    <row r="201039">
      <c r="A201039" t="inlineStr">
        <is>
          <t>heidipowell.net</t>
        </is>
      </c>
      <c r="B201039" t="n">
        <v>175</v>
      </c>
    </row>
    <row r="201040">
      <c r="A201040" t="inlineStr">
        <is>
          <t>www.kinder-valley.com</t>
        </is>
      </c>
      <c r="B201040" t="n">
        <v>175</v>
      </c>
    </row>
    <row r="201041">
      <c r="A201041" t="inlineStr">
        <is>
          <t>myindianstove.com</t>
        </is>
      </c>
      <c r="B201041" t="n">
        <v>175</v>
      </c>
    </row>
    <row r="201042">
      <c r="A201042" t="inlineStr">
        <is>
          <t>www.skinrenewal.co.za</t>
        </is>
      </c>
      <c r="B201042" t="n">
        <v>175</v>
      </c>
    </row>
    <row r="201043">
      <c r="A201043" t="inlineStr">
        <is>
          <t>cigarsindia.in</t>
        </is>
      </c>
      <c r="B201043" t="n">
        <v>175</v>
      </c>
    </row>
    <row r="201044">
      <c r="A201044" t="inlineStr">
        <is>
          <t>usq.pressbooks.pub</t>
        </is>
      </c>
      <c r="B201044" t="n">
        <v>175</v>
      </c>
    </row>
    <row r="201045">
      <c r="A201045" t="inlineStr">
        <is>
          <t>themombot.com</t>
        </is>
      </c>
      <c r="B201045" t="n">
        <v>175</v>
      </c>
    </row>
    <row r="201046">
      <c r="A201046" t="inlineStr">
        <is>
          <t>www.kronostraps.com</t>
        </is>
      </c>
      <c r="B201046" t="n">
        <v>175</v>
      </c>
    </row>
    <row r="201047">
      <c r="A201047" t="inlineStr">
        <is>
          <t>cdn.streetdeal.my</t>
        </is>
      </c>
      <c r="B201047" t="n">
        <v>175</v>
      </c>
    </row>
    <row r="201048">
      <c r="A201048" t="inlineStr">
        <is>
          <t>www.egr.msu.edu</t>
        </is>
      </c>
      <c r="B201048" t="n">
        <v>175</v>
      </c>
    </row>
    <row r="201049">
      <c r="A201049" t="inlineStr">
        <is>
          <t>d1fpxoqn90oxcp.cloudfront.net</t>
        </is>
      </c>
      <c r="B201049" t="n">
        <v>175</v>
      </c>
    </row>
    <row r="201050">
      <c r="A201050" t="inlineStr">
        <is>
          <t>thecoolerbox.com</t>
        </is>
      </c>
      <c r="B201050" t="n">
        <v>175</v>
      </c>
    </row>
    <row r="201051">
      <c r="A201051" t="inlineStr">
        <is>
          <t>teamsportskits.com</t>
        </is>
      </c>
      <c r="B201051" t="n">
        <v>175</v>
      </c>
    </row>
    <row r="201052">
      <c r="A201052" t="inlineStr">
        <is>
          <t>test-he-greatvaluecolleges-net.pantheonsite.io</t>
        </is>
      </c>
      <c r="B201052" t="n">
        <v>175</v>
      </c>
    </row>
    <row r="201053">
      <c r="A201053" t="inlineStr">
        <is>
          <t>www.trifection.net</t>
        </is>
      </c>
      <c r="B201053" t="n">
        <v>175</v>
      </c>
    </row>
    <row r="201054">
      <c r="A201054" t="inlineStr">
        <is>
          <t>www.nya.co.uk</t>
        </is>
      </c>
      <c r="B201054" t="n">
        <v>175</v>
      </c>
    </row>
    <row r="201055">
      <c r="A201055" t="inlineStr">
        <is>
          <t>www.christinamontemurrophotography.com</t>
        </is>
      </c>
      <c r="B201055" t="n">
        <v>175</v>
      </c>
    </row>
    <row r="201056">
      <c r="A201056" t="inlineStr">
        <is>
          <t>www.sinco-cnc.com</t>
        </is>
      </c>
      <c r="B201056" t="n">
        <v>175</v>
      </c>
    </row>
    <row r="201057">
      <c r="A201057" t="inlineStr">
        <is>
          <t>www.lifewithkami.com</t>
        </is>
      </c>
      <c r="B201057" t="n">
        <v>175</v>
      </c>
    </row>
    <row r="201058">
      <c r="A201058" t="inlineStr">
        <is>
          <t>www.vdo-gauges.com</t>
        </is>
      </c>
      <c r="B201058" t="n">
        <v>175</v>
      </c>
    </row>
    <row r="201059">
      <c r="A201059" t="inlineStr">
        <is>
          <t>d277uoz5xnm2p3.cloudfront.net</t>
        </is>
      </c>
      <c r="B201059" t="n">
        <v>175</v>
      </c>
    </row>
    <row r="201060">
      <c r="A201060" t="inlineStr">
        <is>
          <t>beautybazar.net</t>
        </is>
      </c>
      <c r="B201060" t="n">
        <v>175</v>
      </c>
    </row>
    <row r="201061">
      <c r="A201061" t="inlineStr">
        <is>
          <t>sunglassesstore4u.com</t>
        </is>
      </c>
      <c r="B201061" t="n">
        <v>175</v>
      </c>
    </row>
    <row r="201062">
      <c r="A201062" t="inlineStr">
        <is>
          <t>sbts-wordpress-uploads.s3.amazonaws.com</t>
        </is>
      </c>
      <c r="B201062" t="n">
        <v>175</v>
      </c>
    </row>
    <row r="201063">
      <c r="A201063" t="inlineStr">
        <is>
          <t>jembelfashion.files.wordpress.com</t>
        </is>
      </c>
      <c r="B201063" t="n">
        <v>175</v>
      </c>
    </row>
    <row r="201064">
      <c r="A201064" t="inlineStr">
        <is>
          <t>www.myhealthtips.in</t>
        </is>
      </c>
      <c r="B201064" t="n">
        <v>175</v>
      </c>
    </row>
    <row r="201065">
      <c r="A201065" t="inlineStr">
        <is>
          <t>wmfexcel.files.wordpress.com</t>
        </is>
      </c>
      <c r="B201065" t="n">
        <v>175</v>
      </c>
    </row>
    <row r="201066">
      <c r="A201066" t="inlineStr">
        <is>
          <t>drivemehungry.com</t>
        </is>
      </c>
      <c r="B201066" t="n">
        <v>175</v>
      </c>
    </row>
    <row r="201067">
      <c r="A201067" t="inlineStr">
        <is>
          <t>ezifitblinds.ie</t>
        </is>
      </c>
      <c r="B201067" t="n">
        <v>175</v>
      </c>
    </row>
    <row r="201068">
      <c r="A201068" t="inlineStr">
        <is>
          <t>worksheetplace.com</t>
        </is>
      </c>
      <c r="B201068" t="n">
        <v>175</v>
      </c>
    </row>
    <row r="201069">
      <c r="A201069" t="inlineStr">
        <is>
          <t>houseofpaperdoll.com</t>
        </is>
      </c>
      <c r="B201069" t="n">
        <v>175</v>
      </c>
    </row>
    <row r="201070">
      <c r="A201070" t="inlineStr">
        <is>
          <t>ultimatemusictheory.com</t>
        </is>
      </c>
      <c r="B201070" t="n">
        <v>175</v>
      </c>
    </row>
    <row r="201071">
      <c r="A201071" t="inlineStr">
        <is>
          <t>woodandshop.com</t>
        </is>
      </c>
      <c r="B201071" t="n">
        <v>175</v>
      </c>
    </row>
    <row r="201072">
      <c r="A201072" t="inlineStr">
        <is>
          <t>www.malcolminthemiddle.co.uk</t>
        </is>
      </c>
      <c r="B201072" t="n">
        <v>175</v>
      </c>
    </row>
    <row r="201073">
      <c r="A201073" t="inlineStr">
        <is>
          <t>media.digitalsports.com</t>
        </is>
      </c>
      <c r="B201073" t="n">
        <v>175</v>
      </c>
    </row>
    <row r="201074">
      <c r="A201074" t="inlineStr">
        <is>
          <t>bananamoonstudio.com</t>
        </is>
      </c>
      <c r="B201074" t="n">
        <v>175</v>
      </c>
    </row>
    <row r="201075">
      <c r="A201075" t="inlineStr">
        <is>
          <t>www.baccarat-slots.com</t>
        </is>
      </c>
      <c r="B201075" t="n">
        <v>175</v>
      </c>
    </row>
    <row r="201076">
      <c r="A201076" t="inlineStr">
        <is>
          <t>www.scale-model-kits.com</t>
        </is>
      </c>
      <c r="B201076" t="n">
        <v>175</v>
      </c>
    </row>
    <row r="201077">
      <c r="A201077" t="inlineStr">
        <is>
          <t>eatingaroundwdw.files.wordpress.com</t>
        </is>
      </c>
      <c r="B201077" t="n">
        <v>175</v>
      </c>
    </row>
    <row r="201078">
      <c r="A201078" t="inlineStr">
        <is>
          <t>www.coololdstuffforsale.com</t>
        </is>
      </c>
      <c r="B201078" t="n">
        <v>175</v>
      </c>
    </row>
    <row r="201079">
      <c r="A201079" t="inlineStr">
        <is>
          <t>sportsbettingoperator.com</t>
        </is>
      </c>
      <c r="B201079" t="n">
        <v>175</v>
      </c>
    </row>
    <row r="201080">
      <c r="A201080" t="inlineStr">
        <is>
          <t>www.rattanaprima.com</t>
        </is>
      </c>
      <c r="B201080" t="n">
        <v>175</v>
      </c>
    </row>
    <row r="201081">
      <c r="A201081" t="inlineStr">
        <is>
          <t>www.lzzgmachine.com</t>
        </is>
      </c>
      <c r="B201081" t="n">
        <v>175</v>
      </c>
    </row>
    <row r="201082">
      <c r="A201082" t="inlineStr">
        <is>
          <t>virtuousgirls.files.wordpress.com</t>
        </is>
      </c>
      <c r="B201082" t="n">
        <v>175</v>
      </c>
    </row>
    <row r="201083">
      <c r="A201083" t="inlineStr">
        <is>
          <t>content.asiancosplayporn.com</t>
        </is>
      </c>
      <c r="B201083" t="n">
        <v>175</v>
      </c>
    </row>
    <row r="201084">
      <c r="A201084" t="inlineStr">
        <is>
          <t>jacket2.org</t>
        </is>
      </c>
      <c r="B201084" t="n">
        <v>175</v>
      </c>
    </row>
    <row r="201085">
      <c r="A201085" t="inlineStr">
        <is>
          <t>virtualization.network</t>
        </is>
      </c>
      <c r="B201085" t="n">
        <v>175</v>
      </c>
    </row>
    <row r="201086">
      <c r="A201086" t="inlineStr">
        <is>
          <t>www.cornel1801.com</t>
        </is>
      </c>
      <c r="B201086" t="n">
        <v>175</v>
      </c>
    </row>
    <row r="201087">
      <c r="A201087" t="inlineStr">
        <is>
          <t>t4.xxxvideos247.com</t>
        </is>
      </c>
      <c r="B201087" t="n">
        <v>175</v>
      </c>
    </row>
    <row r="201088">
      <c r="A201088" t="inlineStr">
        <is>
          <t>atlhomesearch.com</t>
        </is>
      </c>
      <c r="B201088" t="n">
        <v>175</v>
      </c>
    </row>
    <row r="201089">
      <c r="A201089" t="inlineStr">
        <is>
          <t>t1.xxxvideos247.com</t>
        </is>
      </c>
      <c r="B201089" t="n">
        <v>175</v>
      </c>
    </row>
    <row r="201090">
      <c r="A201090" t="inlineStr">
        <is>
          <t>ctssystems.ie</t>
        </is>
      </c>
      <c r="B201090" t="n">
        <v>175</v>
      </c>
    </row>
    <row r="201091">
      <c r="A201091" t="inlineStr">
        <is>
          <t>content.narchist.com</t>
        </is>
      </c>
      <c r="B201091" t="n">
        <v>175</v>
      </c>
    </row>
    <row r="201092">
      <c r="A201092" t="inlineStr">
        <is>
          <t>advancedindustrialsolutions.theonlinecatalog.com</t>
        </is>
      </c>
      <c r="B201092" t="n">
        <v>175</v>
      </c>
    </row>
    <row r="201093">
      <c r="A201093" t="inlineStr">
        <is>
          <t>thepowertoolwebsite.com</t>
        </is>
      </c>
      <c r="B201093" t="n">
        <v>175</v>
      </c>
    </row>
    <row r="201094">
      <c r="A201094" t="inlineStr">
        <is>
          <t>www.libraryasincubatorproject.org</t>
        </is>
      </c>
      <c r="B201094" t="n">
        <v>175</v>
      </c>
    </row>
    <row r="201095">
      <c r="A201095" t="inlineStr">
        <is>
          <t>store.referee.com</t>
        </is>
      </c>
      <c r="B201095" t="n">
        <v>175</v>
      </c>
    </row>
    <row r="201096">
      <c r="A201096" t="inlineStr">
        <is>
          <t>www.woog.in</t>
        </is>
      </c>
      <c r="B201096" t="n">
        <v>175</v>
      </c>
    </row>
    <row r="201097">
      <c r="A201097" t="inlineStr">
        <is>
          <t>thecasaclub.com</t>
        </is>
      </c>
      <c r="B201097" t="n">
        <v>175</v>
      </c>
    </row>
    <row r="201098">
      <c r="A201098" t="inlineStr">
        <is>
          <t>d2p8lm0x2otxkf.cloudfront.net</t>
        </is>
      </c>
      <c r="B201098" t="n">
        <v>175</v>
      </c>
    </row>
    <row r="201099">
      <c r="A201099" t="inlineStr">
        <is>
          <t>raymondhandling.theonlinecatalog.com</t>
        </is>
      </c>
      <c r="B201099" t="n">
        <v>175</v>
      </c>
    </row>
    <row r="201100">
      <c r="A201100" t="inlineStr">
        <is>
          <t>www.mancavemaster.net</t>
        </is>
      </c>
      <c r="B201100" t="n">
        <v>175</v>
      </c>
    </row>
    <row r="201101">
      <c r="A201101" t="inlineStr">
        <is>
          <t>distributorsparepartforklift.com</t>
        </is>
      </c>
      <c r="B201101" t="n">
        <v>175</v>
      </c>
    </row>
    <row r="201102">
      <c r="A201102" t="inlineStr">
        <is>
          <t>controlledconfusion.com</t>
        </is>
      </c>
      <c r="B201102" t="n">
        <v>175</v>
      </c>
    </row>
    <row r="201103">
      <c r="A201103" t="inlineStr">
        <is>
          <t>image.blockchain.news</t>
        </is>
      </c>
      <c r="B201103" t="n">
        <v>175</v>
      </c>
    </row>
    <row r="201104">
      <c r="A201104" t="inlineStr">
        <is>
          <t>cdn.omniaeducation.com</t>
        </is>
      </c>
      <c r="B201104" t="n">
        <v>175</v>
      </c>
    </row>
    <row r="201105">
      <c r="A201105" t="inlineStr">
        <is>
          <t>lefflersantiques.com</t>
        </is>
      </c>
      <c r="B201105" t="n">
        <v>175</v>
      </c>
    </row>
    <row r="201106">
      <c r="A201106" t="inlineStr">
        <is>
          <t>images.rowingmachiner.com</t>
        </is>
      </c>
      <c r="B201106" t="n">
        <v>175</v>
      </c>
    </row>
    <row r="201107">
      <c r="A201107" t="inlineStr">
        <is>
          <t>www.weiqixing.net</t>
        </is>
      </c>
      <c r="B201107" t="n">
        <v>175</v>
      </c>
    </row>
    <row r="201108">
      <c r="A201108" t="inlineStr">
        <is>
          <t>www.7hq.net</t>
        </is>
      </c>
      <c r="B201108" t="n">
        <v>175</v>
      </c>
    </row>
    <row r="201109">
      <c r="A201109" t="inlineStr">
        <is>
          <t>hudsonraiders.org</t>
        </is>
      </c>
      <c r="B201109" t="n">
        <v>175</v>
      </c>
    </row>
    <row r="201110">
      <c r="A201110" t="inlineStr">
        <is>
          <t>www.all-about-lifeyou.com</t>
        </is>
      </c>
      <c r="B201110" t="n">
        <v>175</v>
      </c>
    </row>
    <row r="201111">
      <c r="A201111" t="inlineStr">
        <is>
          <t>www.pamperhamper.co.za</t>
        </is>
      </c>
      <c r="B201111" t="n">
        <v>175</v>
      </c>
    </row>
    <row r="201112">
      <c r="A201112" t="inlineStr">
        <is>
          <t>www.101ducttapecrafts.com</t>
        </is>
      </c>
      <c r="B201112" t="n">
        <v>175</v>
      </c>
    </row>
    <row r="201113">
      <c r="A201113" t="inlineStr">
        <is>
          <t>motoringessentialsguide.com</t>
        </is>
      </c>
      <c r="B201113" t="n">
        <v>175</v>
      </c>
    </row>
    <row r="201114">
      <c r="A201114" t="inlineStr">
        <is>
          <t>www.makerspaces.com</t>
        </is>
      </c>
      <c r="B201114" t="n">
        <v>175</v>
      </c>
    </row>
    <row r="201115">
      <c r="A201115" t="inlineStr">
        <is>
          <t>www.linkirado.net</t>
        </is>
      </c>
      <c r="B201115" t="n">
        <v>175</v>
      </c>
    </row>
    <row r="201116">
      <c r="A201116" t="inlineStr">
        <is>
          <t>oaklandsocialist.files.wordpress.com</t>
        </is>
      </c>
      <c r="B201116" t="n">
        <v>175</v>
      </c>
    </row>
    <row r="201117">
      <c r="A201117" t="inlineStr">
        <is>
          <t>bestheavydutystuff.com</t>
        </is>
      </c>
      <c r="B201117" t="n">
        <v>175</v>
      </c>
    </row>
    <row r="201118">
      <c r="A201118" t="inlineStr">
        <is>
          <t>news.sfsu.edu</t>
        </is>
      </c>
      <c r="B201118" t="n">
        <v>175</v>
      </c>
    </row>
    <row r="201119">
      <c r="A201119" t="inlineStr">
        <is>
          <t>www.opentuinopdehaar.nl</t>
        </is>
      </c>
      <c r="B201119" t="n">
        <v>175</v>
      </c>
    </row>
    <row r="201120">
      <c r="A201120" t="inlineStr">
        <is>
          <t>www.rubnrestore.com</t>
        </is>
      </c>
      <c r="B201120" t="n">
        <v>175</v>
      </c>
    </row>
    <row r="201121">
      <c r="A201121" t="inlineStr">
        <is>
          <t>trpmart.com</t>
        </is>
      </c>
      <c r="B201121" t="n">
        <v>175</v>
      </c>
    </row>
    <row r="201122">
      <c r="A201122" t="inlineStr">
        <is>
          <t>makeyourlifehealthier.com</t>
        </is>
      </c>
      <c r="B201122" t="n">
        <v>175</v>
      </c>
    </row>
    <row r="201123">
      <c r="A201123" t="inlineStr">
        <is>
          <t>www.nalboor.com</t>
        </is>
      </c>
      <c r="B201123" t="n">
        <v>175</v>
      </c>
    </row>
    <row r="201124">
      <c r="A201124" t="inlineStr">
        <is>
          <t>www.glamping-tent.com</t>
        </is>
      </c>
      <c r="B201124" t="n">
        <v>175</v>
      </c>
    </row>
    <row r="201125">
      <c r="A201125" t="inlineStr">
        <is>
          <t>iboxpackaging.com</t>
        </is>
      </c>
      <c r="B201125" t="n">
        <v>175</v>
      </c>
    </row>
    <row r="201126">
      <c r="A201126" t="inlineStr">
        <is>
          <t>biocare.net</t>
        </is>
      </c>
      <c r="B201126" t="n">
        <v>175</v>
      </c>
    </row>
    <row r="201127">
      <c r="A201127" t="inlineStr">
        <is>
          <t>quickstophicks.files.wordpress.com</t>
        </is>
      </c>
      <c r="B201127" t="n">
        <v>175</v>
      </c>
    </row>
    <row r="201128">
      <c r="A201128" t="inlineStr">
        <is>
          <t>www.thewinchesterfamilybusiness.com</t>
        </is>
      </c>
      <c r="B201128" t="n">
        <v>175</v>
      </c>
    </row>
    <row r="201129">
      <c r="A201129" t="inlineStr">
        <is>
          <t>www.thinkbali.com</t>
        </is>
      </c>
      <c r="B201129" t="n">
        <v>175</v>
      </c>
    </row>
    <row r="201130">
      <c r="A201130" t="inlineStr">
        <is>
          <t>www.backuptrust.org.uk</t>
        </is>
      </c>
      <c r="B201130" t="n">
        <v>175</v>
      </c>
    </row>
    <row r="201131">
      <c r="A201131" t="inlineStr">
        <is>
          <t>images.relook.org</t>
        </is>
      </c>
      <c r="B201131" t="n">
        <v>175</v>
      </c>
    </row>
    <row r="201132">
      <c r="A201132" t="inlineStr">
        <is>
          <t>quaysports.com</t>
        </is>
      </c>
      <c r="B201132" t="n">
        <v>175</v>
      </c>
    </row>
    <row r="201133">
      <c r="A201133" t="inlineStr">
        <is>
          <t>www.indianbluebook.com</t>
        </is>
      </c>
      <c r="B201133" t="n">
        <v>175</v>
      </c>
    </row>
    <row r="201134">
      <c r="A201134" t="inlineStr">
        <is>
          <t>nickstatman.net</t>
        </is>
      </c>
      <c r="B201134" t="n">
        <v>175</v>
      </c>
    </row>
    <row r="201135">
      <c r="A201135" t="inlineStr">
        <is>
          <t>singapore.ezeebags.com</t>
        </is>
      </c>
      <c r="B201135" t="n">
        <v>175</v>
      </c>
    </row>
    <row r="201136">
      <c r="A201136" t="inlineStr">
        <is>
          <t>menspocketsquares.co.uk</t>
        </is>
      </c>
      <c r="B201136" t="n">
        <v>175</v>
      </c>
    </row>
    <row r="201137">
      <c r="A201137" t="inlineStr">
        <is>
          <t>mullenandmullen-k6qjjbwjy50dri.stackpathdns.com</t>
        </is>
      </c>
      <c r="B201137" t="n">
        <v>175</v>
      </c>
    </row>
    <row r="201138">
      <c r="A201138" t="inlineStr">
        <is>
          <t>www.superiormachinery.com</t>
        </is>
      </c>
      <c r="B201138" t="n">
        <v>175</v>
      </c>
    </row>
    <row r="201139">
      <c r="A201139" t="inlineStr">
        <is>
          <t>www.wawak.com</t>
        </is>
      </c>
      <c r="B201139" t="n">
        <v>175</v>
      </c>
    </row>
    <row r="201140">
      <c r="A201140" t="inlineStr">
        <is>
          <t>appsumo2.b-cdn.net</t>
        </is>
      </c>
      <c r="B201140" t="n">
        <v>175</v>
      </c>
    </row>
    <row r="201141">
      <c r="A201141" t="inlineStr">
        <is>
          <t>plyvinecatering.co.uk</t>
        </is>
      </c>
      <c r="B201141" t="n">
        <v>175</v>
      </c>
    </row>
    <row r="201142">
      <c r="A201142" t="inlineStr">
        <is>
          <t>1orzje26s1qg132qspfrtki1-wpengine.netdna-ssl.com</t>
        </is>
      </c>
      <c r="B201142" t="n">
        <v>175</v>
      </c>
    </row>
    <row r="201143">
      <c r="A201143" t="inlineStr">
        <is>
          <t>heartbeatuk.com</t>
        </is>
      </c>
      <c r="B201143" t="n">
        <v>175</v>
      </c>
    </row>
    <row r="201144">
      <c r="A201144" t="inlineStr">
        <is>
          <t>www.achfashion.com</t>
        </is>
      </c>
      <c r="B201144" t="n">
        <v>175</v>
      </c>
    </row>
    <row r="201145">
      <c r="A201145" t="inlineStr">
        <is>
          <t>prodirect.ru</t>
        </is>
      </c>
      <c r="B201145" t="n">
        <v>175</v>
      </c>
    </row>
    <row r="201146">
      <c r="A201146" t="inlineStr">
        <is>
          <t>www.trackloaderparts.com</t>
        </is>
      </c>
      <c r="B201146" t="n">
        <v>175</v>
      </c>
    </row>
    <row r="201147">
      <c r="A201147" t="inlineStr">
        <is>
          <t>www.ledbos.com</t>
        </is>
      </c>
      <c r="B201147" t="n">
        <v>175</v>
      </c>
    </row>
    <row r="201148">
      <c r="A201148" t="inlineStr">
        <is>
          <t>www.creativepoppypublishing.com</t>
        </is>
      </c>
      <c r="B201148" t="n">
        <v>175</v>
      </c>
    </row>
    <row r="201149">
      <c r="A201149" t="inlineStr">
        <is>
          <t>www.printablesandinspirations.com</t>
        </is>
      </c>
      <c r="B201149" t="n">
        <v>175</v>
      </c>
    </row>
    <row r="201150">
      <c r="A201150" t="inlineStr">
        <is>
          <t>www.itjobswatch.co.uk</t>
        </is>
      </c>
      <c r="B201150" t="n">
        <v>175</v>
      </c>
    </row>
    <row r="201151">
      <c r="A201151" t="inlineStr">
        <is>
          <t>www.co.ozaukee.wi.us</t>
        </is>
      </c>
      <c r="B201151" t="n">
        <v>175</v>
      </c>
    </row>
    <row r="201152">
      <c r="A201152" t="inlineStr">
        <is>
          <t>archive.cdn-thecorrespondent.com</t>
        </is>
      </c>
      <c r="B201152" t="n">
        <v>175</v>
      </c>
    </row>
    <row r="201153">
      <c r="A201153" t="inlineStr">
        <is>
          <t>diamondbackbilliards.com</t>
        </is>
      </c>
      <c r="B201153" t="n">
        <v>175</v>
      </c>
    </row>
    <row r="201154">
      <c r="A201154" t="inlineStr">
        <is>
          <t>rcdwholesale.com</t>
        </is>
      </c>
      <c r="B201154" t="n">
        <v>175</v>
      </c>
    </row>
    <row r="201155">
      <c r="A201155" t="inlineStr">
        <is>
          <t>javenuesurfers.files.wordpress.com</t>
        </is>
      </c>
      <c r="B201155" t="n">
        <v>175</v>
      </c>
    </row>
    <row r="201156">
      <c r="A201156" t="inlineStr">
        <is>
          <t>banksroutingnumber.com</t>
        </is>
      </c>
      <c r="B201156" t="n">
        <v>175</v>
      </c>
    </row>
    <row r="201157">
      <c r="A201157" t="inlineStr">
        <is>
          <t>www.earlbfeiden.com</t>
        </is>
      </c>
      <c r="B201157" t="n">
        <v>175</v>
      </c>
    </row>
    <row r="201158">
      <c r="A201158" t="inlineStr">
        <is>
          <t>apha.org</t>
        </is>
      </c>
      <c r="B201158" t="n">
        <v>175</v>
      </c>
    </row>
    <row r="201159">
      <c r="A201159" t="inlineStr">
        <is>
          <t>www.sonaarts.com</t>
        </is>
      </c>
      <c r="B201159" t="n">
        <v>175</v>
      </c>
    </row>
    <row r="201160">
      <c r="A201160" t="inlineStr">
        <is>
          <t>www.retiredpreciousmoments.com</t>
        </is>
      </c>
      <c r="B201160" t="n">
        <v>175</v>
      </c>
    </row>
    <row r="201161">
      <c r="A201161" t="inlineStr">
        <is>
          <t>www.johngrose.co.uk</t>
        </is>
      </c>
      <c r="B201161" t="n">
        <v>175</v>
      </c>
    </row>
    <row r="201162">
      <c r="A201162" t="inlineStr">
        <is>
          <t>www.croftpak.co.nz</t>
        </is>
      </c>
      <c r="B201162" t="n">
        <v>175</v>
      </c>
    </row>
    <row r="201163">
      <c r="A201163" t="inlineStr">
        <is>
          <t>mycutegames.com</t>
        </is>
      </c>
      <c r="B201163" t="n">
        <v>175</v>
      </c>
    </row>
    <row r="201164">
      <c r="A201164" t="inlineStr">
        <is>
          <t>www.link-ural.ru</t>
        </is>
      </c>
      <c r="B201164" t="n">
        <v>175</v>
      </c>
    </row>
    <row r="201165">
      <c r="A201165" t="inlineStr">
        <is>
          <t>www.usa-battery.com</t>
        </is>
      </c>
      <c r="B201165" t="n">
        <v>175</v>
      </c>
    </row>
    <row r="201166">
      <c r="A201166" t="inlineStr">
        <is>
          <t>www.brookvilleschools.org</t>
        </is>
      </c>
      <c r="B201166" t="n">
        <v>175</v>
      </c>
    </row>
    <row r="201167">
      <c r="A201167" t="inlineStr">
        <is>
          <t>cdn.metaltix.com</t>
        </is>
      </c>
      <c r="B201167" t="n">
        <v>175</v>
      </c>
    </row>
    <row r="201168">
      <c r="A201168" t="inlineStr">
        <is>
          <t>www.rioredstorm.com</t>
        </is>
      </c>
      <c r="B201168" t="n">
        <v>175</v>
      </c>
    </row>
    <row r="201169">
      <c r="A201169" t="inlineStr">
        <is>
          <t>www.dreffco.com</t>
        </is>
      </c>
      <c r="B201169" t="n">
        <v>175</v>
      </c>
    </row>
    <row r="201170">
      <c r="A201170" t="inlineStr">
        <is>
          <t>www.regalgroundcontractors.co.uk</t>
        </is>
      </c>
      <c r="B201170" t="n">
        <v>175</v>
      </c>
    </row>
    <row r="201171">
      <c r="A201171" t="inlineStr">
        <is>
          <t>allinone.maplecraft.ca</t>
        </is>
      </c>
      <c r="B201171" t="n">
        <v>175</v>
      </c>
    </row>
    <row r="201172">
      <c r="A201172" t="inlineStr">
        <is>
          <t>houseeightyseven.com</t>
        </is>
      </c>
      <c r="B201172" t="n">
        <v>175</v>
      </c>
    </row>
    <row r="201173">
      <c r="A201173" t="inlineStr">
        <is>
          <t>www.archerhomecenter.com</t>
        </is>
      </c>
      <c r="B201173" t="n">
        <v>175</v>
      </c>
    </row>
    <row r="201174">
      <c r="A201174" t="inlineStr">
        <is>
          <t>www.cliffords.com</t>
        </is>
      </c>
      <c r="B201174" t="n">
        <v>175</v>
      </c>
    </row>
    <row r="201175">
      <c r="A201175" t="inlineStr">
        <is>
          <t>shannon-river.com</t>
        </is>
      </c>
      <c r="B201175" t="n">
        <v>175</v>
      </c>
    </row>
    <row r="201176">
      <c r="A201176" t="inlineStr">
        <is>
          <t>yeezy.su</t>
        </is>
      </c>
      <c r="B201176" t="n">
        <v>175</v>
      </c>
    </row>
    <row r="201177">
      <c r="A201177" t="inlineStr">
        <is>
          <t>www.wildlifeartunlimited.com</t>
        </is>
      </c>
      <c r="B201177" t="n">
        <v>175</v>
      </c>
    </row>
    <row r="201178">
      <c r="A201178" t="inlineStr">
        <is>
          <t>cbcny.org</t>
        </is>
      </c>
      <c r="B201178" t="n">
        <v>175</v>
      </c>
    </row>
    <row r="201179">
      <c r="A201179" t="inlineStr">
        <is>
          <t>www.lsutigersfootballjersey.info</t>
        </is>
      </c>
      <c r="B201179" t="n">
        <v>175</v>
      </c>
    </row>
    <row r="201180">
      <c r="A201180" t="inlineStr">
        <is>
          <t>63b3c4fe4f844246f633-b65677e37721bbe8468e8d1978c2be31.ssl.cf1.rackcdn.com</t>
        </is>
      </c>
      <c r="B201180" t="n">
        <v>175</v>
      </c>
    </row>
    <row r="201181">
      <c r="A201181" t="inlineStr">
        <is>
          <t>www.prod.aws-dce-prod.ext.parks.vic.gov.au</t>
        </is>
      </c>
      <c r="B201181" t="n">
        <v>175</v>
      </c>
    </row>
    <row r="201182">
      <c r="A201182" t="inlineStr">
        <is>
          <t>restaurantmarketplace.com</t>
        </is>
      </c>
      <c r="B201182" t="n">
        <v>175</v>
      </c>
    </row>
    <row r="201183">
      <c r="A201183" t="inlineStr">
        <is>
          <t>info97.com</t>
        </is>
      </c>
      <c r="B201183" t="n">
        <v>175</v>
      </c>
    </row>
    <row r="201184">
      <c r="A201184" t="inlineStr">
        <is>
          <t>sojanya.com</t>
        </is>
      </c>
      <c r="B201184" t="n">
        <v>174</v>
      </c>
    </row>
    <row r="201185">
      <c r="A201185" t="inlineStr">
        <is>
          <t>stickymangorice.files.wordpress.com</t>
        </is>
      </c>
      <c r="B201185" t="n">
        <v>174</v>
      </c>
    </row>
    <row r="201186">
      <c r="A201186" t="inlineStr">
        <is>
          <t>fosterremodeling.com</t>
        </is>
      </c>
      <c r="B201186" t="n">
        <v>174</v>
      </c>
    </row>
    <row r="201187">
      <c r="A201187" t="inlineStr">
        <is>
          <t>anttile.com</t>
        </is>
      </c>
      <c r="B201187" t="n">
        <v>174</v>
      </c>
    </row>
    <row r="201188">
      <c r="A201188" t="inlineStr">
        <is>
          <t>www.kyrieirving-shoes.us.com</t>
        </is>
      </c>
      <c r="B201188" t="n">
        <v>174</v>
      </c>
    </row>
    <row r="201189">
      <c r="A201189" t="inlineStr">
        <is>
          <t>journalistontherun.com</t>
        </is>
      </c>
      <c r="B201189" t="n">
        <v>174</v>
      </c>
    </row>
    <row r="201190">
      <c r="A201190" t="inlineStr">
        <is>
          <t>dnwp63qf32y8i.cloudfront.net</t>
        </is>
      </c>
      <c r="B201190" t="n">
        <v>174</v>
      </c>
    </row>
    <row r="201191">
      <c r="A201191" t="inlineStr">
        <is>
          <t>www.startupvalley.news</t>
        </is>
      </c>
      <c r="B201191" t="n">
        <v>174</v>
      </c>
    </row>
    <row r="201192">
      <c r="A201192" t="inlineStr">
        <is>
          <t>u495.ru</t>
        </is>
      </c>
      <c r="B201192" t="n">
        <v>174</v>
      </c>
    </row>
    <row r="201193">
      <c r="A201193" t="inlineStr">
        <is>
          <t>www.mikespecian.com</t>
        </is>
      </c>
      <c r="B201193" t="n">
        <v>174</v>
      </c>
    </row>
    <row r="201194">
      <c r="A201194" t="inlineStr">
        <is>
          <t>i5d4w3w5.rocketcdn.me</t>
        </is>
      </c>
      <c r="B201194" t="n">
        <v>174</v>
      </c>
    </row>
    <row r="201195">
      <c r="A201195" t="inlineStr">
        <is>
          <t>imagenes.heraldo.es</t>
        </is>
      </c>
      <c r="B201195" t="n">
        <v>174</v>
      </c>
    </row>
    <row r="201196">
      <c r="A201196" t="inlineStr">
        <is>
          <t>ais.fudder.de</t>
        </is>
      </c>
      <c r="B201196" t="n">
        <v>174</v>
      </c>
    </row>
    <row r="201197">
      <c r="A201197" t="inlineStr">
        <is>
          <t>media777.megaknihy.cz</t>
        </is>
      </c>
      <c r="B201197" t="n">
        <v>174</v>
      </c>
    </row>
    <row r="201198">
      <c r="A201198" t="inlineStr">
        <is>
          <t>d.lnwfile.com</t>
        </is>
      </c>
      <c r="B201198" t="n">
        <v>174</v>
      </c>
    </row>
    <row r="201199">
      <c r="A201199" t="inlineStr">
        <is>
          <t>www.officeo.cz</t>
        </is>
      </c>
      <c r="B201199" t="n">
        <v>174</v>
      </c>
    </row>
    <row r="201200">
      <c r="A201200" t="inlineStr">
        <is>
          <t>www.naftikachronika.gr</t>
        </is>
      </c>
      <c r="B201200" t="n">
        <v>174</v>
      </c>
    </row>
    <row r="201201">
      <c r="A201201" t="inlineStr">
        <is>
          <t>foto.guidasicilia.it</t>
        </is>
      </c>
      <c r="B201201" t="n">
        <v>174</v>
      </c>
    </row>
    <row r="201202">
      <c r="A201202" t="inlineStr">
        <is>
          <t>quotes.frasix.it</t>
        </is>
      </c>
      <c r="B201202" t="n">
        <v>174</v>
      </c>
    </row>
    <row r="201203">
      <c r="A201203" t="inlineStr">
        <is>
          <t>steampunker.ru</t>
        </is>
      </c>
      <c r="B201203" t="n">
        <v>174</v>
      </c>
    </row>
    <row r="201204">
      <c r="A201204" t="inlineStr">
        <is>
          <t>mediafiles.urlaubsguru.de</t>
        </is>
      </c>
      <c r="B201204" t="n">
        <v>174</v>
      </c>
    </row>
    <row r="201205">
      <c r="A201205" t="inlineStr">
        <is>
          <t>tatuajesweb.info</t>
        </is>
      </c>
      <c r="B201205" t="n">
        <v>174</v>
      </c>
    </row>
    <row r="201206">
      <c r="A201206" t="inlineStr">
        <is>
          <t>cdn.vegaoo.se</t>
        </is>
      </c>
      <c r="B201206" t="n">
        <v>174</v>
      </c>
    </row>
    <row r="201207">
      <c r="A201207" t="inlineStr">
        <is>
          <t>pianetabambini.it</t>
        </is>
      </c>
      <c r="B201207" t="n">
        <v>174</v>
      </c>
    </row>
    <row r="201208">
      <c r="A201208" t="inlineStr">
        <is>
          <t>cdn.canaismax.com</t>
        </is>
      </c>
      <c r="B201208" t="n">
        <v>174</v>
      </c>
    </row>
    <row r="201209">
      <c r="A201209" t="inlineStr">
        <is>
          <t>menu.sluurpy.it</t>
        </is>
      </c>
      <c r="B201209" t="n">
        <v>174</v>
      </c>
    </row>
    <row r="201210">
      <c r="A201210" t="inlineStr">
        <is>
          <t>www.motonline.com.br</t>
        </is>
      </c>
      <c r="B201210" t="n">
        <v>174</v>
      </c>
    </row>
    <row r="201211">
      <c r="A201211" t="inlineStr">
        <is>
          <t>cdn2www.mundo.com</t>
        </is>
      </c>
      <c r="B201211" t="n">
        <v>174</v>
      </c>
    </row>
    <row r="201212">
      <c r="A201212" t="inlineStr">
        <is>
          <t>www.circulaire-en-ligne.ca</t>
        </is>
      </c>
      <c r="B201212" t="n">
        <v>174</v>
      </c>
    </row>
    <row r="201213">
      <c r="A201213" t="inlineStr">
        <is>
          <t>www.burmodel.com</t>
        </is>
      </c>
      <c r="B201213" t="n">
        <v>174</v>
      </c>
    </row>
    <row r="201214">
      <c r="A201214" t="inlineStr">
        <is>
          <t>s.dou.ua</t>
        </is>
      </c>
      <c r="B201214" t="n">
        <v>174</v>
      </c>
    </row>
    <row r="201215">
      <c r="A201215" t="inlineStr">
        <is>
          <t>www.banzaj.pl</t>
        </is>
      </c>
      <c r="B201215" t="n">
        <v>174</v>
      </c>
    </row>
    <row r="201216">
      <c r="A201216" t="inlineStr">
        <is>
          <t>cdn.rohlik.cz</t>
        </is>
      </c>
      <c r="B201216" t="n">
        <v>174</v>
      </c>
    </row>
    <row r="201217">
      <c r="A201217" t="inlineStr">
        <is>
          <t>www.eshop24.hu</t>
        </is>
      </c>
      <c r="B201217" t="n">
        <v>174</v>
      </c>
    </row>
    <row r="201218">
      <c r="A201218" t="inlineStr">
        <is>
          <t>img.cashback-produkty.cz</t>
        </is>
      </c>
      <c r="B201218" t="n">
        <v>174</v>
      </c>
    </row>
    <row r="201219">
      <c r="A201219" t="inlineStr">
        <is>
          <t>www.123comparer.fr</t>
        </is>
      </c>
      <c r="B201219" t="n">
        <v>174</v>
      </c>
    </row>
    <row r="201220">
      <c r="A201220" t="inlineStr">
        <is>
          <t>www.di-life.at</t>
        </is>
      </c>
      <c r="B201220" t="n">
        <v>174</v>
      </c>
    </row>
    <row r="201221">
      <c r="A201221" t="inlineStr">
        <is>
          <t>obrazky.superzajezdy.cz</t>
        </is>
      </c>
      <c r="B201221" t="n">
        <v>174</v>
      </c>
    </row>
    <row r="201222">
      <c r="A201222" t="inlineStr">
        <is>
          <t>evasion-online.com:443</t>
        </is>
      </c>
      <c r="B201222" t="n">
        <v>174</v>
      </c>
    </row>
    <row r="201223">
      <c r="A201223" t="inlineStr">
        <is>
          <t>shop.lenovo.by</t>
        </is>
      </c>
      <c r="B201223" t="n">
        <v>174</v>
      </c>
    </row>
    <row r="201224">
      <c r="A201224" t="inlineStr">
        <is>
          <t>thum.io</t>
        </is>
      </c>
      <c r="B201224" t="n">
        <v>174</v>
      </c>
    </row>
    <row r="201225">
      <c r="A201225" t="inlineStr">
        <is>
          <t>www.neoteo.com</t>
        </is>
      </c>
      <c r="B201225" t="n">
        <v>174</v>
      </c>
    </row>
    <row r="201226">
      <c r="A201226" t="inlineStr">
        <is>
          <t>www.salegid.com.ua</t>
        </is>
      </c>
      <c r="B201226" t="n">
        <v>174</v>
      </c>
    </row>
    <row r="201227">
      <c r="A201227" t="inlineStr">
        <is>
          <t>www.fanactu.com</t>
        </is>
      </c>
      <c r="B201227" t="n">
        <v>174</v>
      </c>
    </row>
    <row r="201228">
      <c r="A201228" t="inlineStr">
        <is>
          <t>static.driveto.cz</t>
        </is>
      </c>
      <c r="B201228" t="n">
        <v>174</v>
      </c>
    </row>
    <row r="201229">
      <c r="A201229" t="inlineStr">
        <is>
          <t>www.aiseesoftware.es</t>
        </is>
      </c>
      <c r="B201229" t="n">
        <v>174</v>
      </c>
    </row>
    <row r="201230">
      <c r="A201230" t="inlineStr">
        <is>
          <t>www.101-idees-fashion.de</t>
        </is>
      </c>
      <c r="B201230" t="n">
        <v>174</v>
      </c>
    </row>
    <row r="201231">
      <c r="A201231" t="inlineStr">
        <is>
          <t>www.monzaspeed.it</t>
        </is>
      </c>
      <c r="B201231" t="n">
        <v>174</v>
      </c>
    </row>
    <row r="201232">
      <c r="A201232" t="inlineStr">
        <is>
          <t>idd-katalogus.medija.hu</t>
        </is>
      </c>
      <c r="B201232" t="n">
        <v>174</v>
      </c>
    </row>
    <row r="201233">
      <c r="A201233" t="inlineStr">
        <is>
          <t>ubunlog.com</t>
        </is>
      </c>
      <c r="B201233" t="n">
        <v>174</v>
      </c>
    </row>
    <row r="201234">
      <c r="A201234" t="inlineStr">
        <is>
          <t>martincid.com</t>
        </is>
      </c>
      <c r="B201234" t="n">
        <v>174</v>
      </c>
    </row>
    <row r="201235">
      <c r="A201235" t="inlineStr">
        <is>
          <t>library.nhrc.or.th</t>
        </is>
      </c>
      <c r="B201235" t="n">
        <v>174</v>
      </c>
    </row>
    <row r="201236">
      <c r="A201236" t="inlineStr">
        <is>
          <t>www.headict.it</t>
        </is>
      </c>
      <c r="B201236" t="n">
        <v>174</v>
      </c>
    </row>
    <row r="201237">
      <c r="A201237" t="inlineStr">
        <is>
          <t>www.forties-factory.com</t>
        </is>
      </c>
      <c r="B201237" t="n">
        <v>174</v>
      </c>
    </row>
    <row r="201238">
      <c r="A201238" t="inlineStr">
        <is>
          <t>www.selectguitars.eu</t>
        </is>
      </c>
      <c r="B201238" t="n">
        <v>174</v>
      </c>
    </row>
    <row r="201239">
      <c r="A201239" t="inlineStr">
        <is>
          <t>www.vivre-auto.com</t>
        </is>
      </c>
      <c r="B201239" t="n">
        <v>174</v>
      </c>
    </row>
    <row r="201240">
      <c r="A201240" t="inlineStr">
        <is>
          <t>22wmo83kfu4a2go2xhiedyzgkk-wpengine.netdna-ssl.com</t>
        </is>
      </c>
      <c r="B201240" t="n">
        <v>174</v>
      </c>
    </row>
    <row r="201241">
      <c r="A201241" t="inlineStr">
        <is>
          <t>enviousgreens.com</t>
        </is>
      </c>
      <c r="B201241" t="n">
        <v>174</v>
      </c>
    </row>
    <row r="201242">
      <c r="A201242" t="inlineStr">
        <is>
          <t>www4.toledoblade.com</t>
        </is>
      </c>
      <c r="B201242" t="n">
        <v>174</v>
      </c>
    </row>
    <row r="201243">
      <c r="A201243" t="inlineStr">
        <is>
          <t>www.scamotorsport.com</t>
        </is>
      </c>
      <c r="B201243" t="n">
        <v>174</v>
      </c>
    </row>
    <row r="201244">
      <c r="A201244" t="inlineStr">
        <is>
          <t>www.royaltings.com</t>
        </is>
      </c>
      <c r="B201244" t="n">
        <v>174</v>
      </c>
    </row>
    <row r="201245">
      <c r="A201245" t="inlineStr">
        <is>
          <t>wholesale.nutcrackerballetgifts.com</t>
        </is>
      </c>
      <c r="B201245" t="n">
        <v>174</v>
      </c>
    </row>
    <row r="201246">
      <c r="A201246" t="inlineStr">
        <is>
          <t>www.dcls.org</t>
        </is>
      </c>
      <c r="B201246" t="n">
        <v>174</v>
      </c>
    </row>
    <row r="201247">
      <c r="A201247" t="inlineStr">
        <is>
          <t>iltegamino.it</t>
        </is>
      </c>
      <c r="B201247" t="n">
        <v>174</v>
      </c>
    </row>
    <row r="201248">
      <c r="A201248" t="inlineStr">
        <is>
          <t>secure.i.telegraph.co.uk</t>
        </is>
      </c>
      <c r="B201248" t="n">
        <v>174</v>
      </c>
    </row>
    <row r="201249">
      <c r="A201249" t="inlineStr">
        <is>
          <t>www.furbishandfire.com</t>
        </is>
      </c>
      <c r="B201249" t="n">
        <v>174</v>
      </c>
    </row>
    <row r="201250">
      <c r="A201250" t="inlineStr">
        <is>
          <t>paperimuru.com</t>
        </is>
      </c>
      <c r="B201250" t="n">
        <v>174</v>
      </c>
    </row>
    <row r="201251">
      <c r="A201251" t="inlineStr">
        <is>
          <t>www.metaphysicalrealm1.com</t>
        </is>
      </c>
      <c r="B201251" t="n">
        <v>174</v>
      </c>
    </row>
    <row r="201252">
      <c r="A201252" t="inlineStr">
        <is>
          <t>www.melges24.com</t>
        </is>
      </c>
      <c r="B201252" t="n">
        <v>174</v>
      </c>
    </row>
    <row r="201253">
      <c r="A201253" t="inlineStr">
        <is>
          <t>b87cac97a091ddb96f8b-67bc2a781ddef8eb3ebe957d6b71c5df.ssl.cf1.rackcdn.com</t>
        </is>
      </c>
      <c r="B201253" t="n">
        <v>174</v>
      </c>
    </row>
    <row r="201254">
      <c r="A201254" t="inlineStr">
        <is>
          <t>www-x-yinaijin-x-net.img.abc188.com</t>
        </is>
      </c>
      <c r="B201254" t="n">
        <v>174</v>
      </c>
    </row>
    <row r="201255">
      <c r="A201255" t="inlineStr">
        <is>
          <t>healthythingsonline.com</t>
        </is>
      </c>
      <c r="B201255" t="n">
        <v>174</v>
      </c>
    </row>
    <row r="201256">
      <c r="A201256" t="inlineStr">
        <is>
          <t>ussalbion.co.uk</t>
        </is>
      </c>
      <c r="B201256" t="n">
        <v>174</v>
      </c>
    </row>
    <row r="201257">
      <c r="A201257" t="inlineStr">
        <is>
          <t>johnehornattor.wpengine.com</t>
        </is>
      </c>
      <c r="B201257" t="n">
        <v>174</v>
      </c>
    </row>
    <row r="201258">
      <c r="A201258" t="inlineStr">
        <is>
          <t>www.sirgroutdelaware.com</t>
        </is>
      </c>
      <c r="B201258" t="n">
        <v>174</v>
      </c>
    </row>
    <row r="201259">
      <c r="A201259" t="inlineStr">
        <is>
          <t>store.terrestrialimaging.com</t>
        </is>
      </c>
      <c r="B201259" t="n">
        <v>174</v>
      </c>
    </row>
    <row r="201260">
      <c r="A201260" t="inlineStr">
        <is>
          <t>41a26622d3d14968fbf7-56cc50cace66d1176de12cffc9ccd7fb.ssl.cf1.rackcdn.com</t>
        </is>
      </c>
      <c r="B201260" t="n">
        <v>174</v>
      </c>
    </row>
    <row r="201261">
      <c r="A201261" t="inlineStr">
        <is>
          <t>bladepicturecompany.com</t>
        </is>
      </c>
      <c r="B201261" t="n">
        <v>174</v>
      </c>
    </row>
    <row r="201262">
      <c r="A201262" t="inlineStr">
        <is>
          <t>barriedreamhomes.com</t>
        </is>
      </c>
      <c r="B201262" t="n">
        <v>174</v>
      </c>
    </row>
    <row r="201263">
      <c r="A201263" t="inlineStr">
        <is>
          <t>www.lindas-kreativ-werkstatt.de</t>
        </is>
      </c>
      <c r="B201263" t="n">
        <v>174</v>
      </c>
    </row>
    <row r="201264">
      <c r="A201264" t="inlineStr">
        <is>
          <t>shoe-machine-supplier.com</t>
        </is>
      </c>
      <c r="B201264" t="n">
        <v>174</v>
      </c>
    </row>
    <row r="201265">
      <c r="A201265" t="inlineStr">
        <is>
          <t>www.leds-visual.com</t>
        </is>
      </c>
      <c r="B201265" t="n">
        <v>174</v>
      </c>
    </row>
    <row r="201266">
      <c r="A201266" t="inlineStr">
        <is>
          <t>www.harveyshomefurnishings.com</t>
        </is>
      </c>
      <c r="B201266" t="n">
        <v>174</v>
      </c>
    </row>
    <row r="201267">
      <c r="A201267" t="inlineStr">
        <is>
          <t>www.dbsilversmiths.co.uk</t>
        </is>
      </c>
      <c r="B201267" t="n">
        <v>174</v>
      </c>
    </row>
    <row r="201268">
      <c r="A201268" t="inlineStr">
        <is>
          <t>52dd69e1325b4ccf02c6-166bd2a6ed20728f64880c973295af90.r48.cf2.rackcdn.com</t>
        </is>
      </c>
      <c r="B201268" t="n">
        <v>174</v>
      </c>
    </row>
    <row r="201269">
      <c r="A201269" t="inlineStr">
        <is>
          <t>www.chrisandrewsphotography.co.uk</t>
        </is>
      </c>
      <c r="B201269" t="n">
        <v>174</v>
      </c>
    </row>
    <row r="201270">
      <c r="A201270" t="inlineStr">
        <is>
          <t>photocubbies.com</t>
        </is>
      </c>
      <c r="B201270" t="n">
        <v>174</v>
      </c>
    </row>
    <row r="201271">
      <c r="A201271" t="inlineStr">
        <is>
          <t>1ce497ae0032c4b736b3-5dcdc4c49ad77a6a70be0f9eab976023.ssl.cf1.rackcdn.com</t>
        </is>
      </c>
      <c r="B201271" t="n">
        <v>174</v>
      </c>
    </row>
    <row r="201272">
      <c r="A201272" t="inlineStr">
        <is>
          <t>alanyaproperties.b-cdn.net</t>
        </is>
      </c>
      <c r="B201272" t="n">
        <v>174</v>
      </c>
    </row>
    <row r="201273">
      <c r="A201273" t="inlineStr">
        <is>
          <t>www.youronlinepharmacy.co.nz</t>
        </is>
      </c>
      <c r="B201273" t="n">
        <v>174</v>
      </c>
    </row>
    <row r="201274">
      <c r="A201274" t="inlineStr">
        <is>
          <t>3ff5a82d99cab8306c27-711213dfba22477de74960155b66547a.ssl.cf1.rackcdn.com</t>
        </is>
      </c>
      <c r="B201274" t="n">
        <v>174</v>
      </c>
    </row>
    <row r="201275">
      <c r="A201275" t="inlineStr">
        <is>
          <t>pleasurephoto.files.wordpress.com</t>
        </is>
      </c>
      <c r="B201275" t="n">
        <v>174</v>
      </c>
    </row>
    <row r="201276">
      <c r="A201276" t="inlineStr">
        <is>
          <t>www.tendances-de-mode.com</t>
        </is>
      </c>
      <c r="B201276" t="n">
        <v>174</v>
      </c>
    </row>
    <row r="201277">
      <c r="A201277" t="inlineStr">
        <is>
          <t>www.houseplans.pro</t>
        </is>
      </c>
      <c r="B201277" t="n">
        <v>174</v>
      </c>
    </row>
    <row r="201278">
      <c r="A201278" t="inlineStr">
        <is>
          <t>simple-veganista.com</t>
        </is>
      </c>
      <c r="B201278" t="n">
        <v>174</v>
      </c>
    </row>
    <row r="201279">
      <c r="A201279" t="inlineStr">
        <is>
          <t>icelandweddingplanner.files.wordpress.com</t>
        </is>
      </c>
      <c r="B201279" t="n">
        <v>174</v>
      </c>
    </row>
    <row r="201280">
      <c r="A201280" t="inlineStr">
        <is>
          <t>ekups3e.cloudimg.io</t>
        </is>
      </c>
      <c r="B201280" t="n">
        <v>174</v>
      </c>
    </row>
    <row r="201281">
      <c r="A201281" t="inlineStr">
        <is>
          <t>www.nanpa.org</t>
        </is>
      </c>
      <c r="B201281" t="n">
        <v>174</v>
      </c>
    </row>
    <row r="201282">
      <c r="A201282" t="inlineStr">
        <is>
          <t>www.samgibsonweddings.co.uk</t>
        </is>
      </c>
      <c r="B201282" t="n">
        <v>174</v>
      </c>
    </row>
    <row r="201283">
      <c r="A201283" t="inlineStr">
        <is>
          <t>site0476.shopcadacdn.com</t>
        </is>
      </c>
      <c r="B201283" t="n">
        <v>174</v>
      </c>
    </row>
    <row r="201284">
      <c r="A201284" t="inlineStr">
        <is>
          <t>happiestoutdoors.ca</t>
        </is>
      </c>
      <c r="B201284" t="n">
        <v>174</v>
      </c>
    </row>
    <row r="201285">
      <c r="A201285" t="inlineStr">
        <is>
          <t>pastperfect.sg</t>
        </is>
      </c>
      <c r="B201285" t="n">
        <v>174</v>
      </c>
    </row>
    <row r="201286">
      <c r="A201286" t="inlineStr">
        <is>
          <t>www.technoserve.org</t>
        </is>
      </c>
      <c r="B201286" t="n">
        <v>174</v>
      </c>
    </row>
    <row r="201287">
      <c r="A201287" t="inlineStr">
        <is>
          <t>img.themanual.com</t>
        </is>
      </c>
      <c r="B201287" t="n">
        <v>174</v>
      </c>
    </row>
    <row r="201288">
      <c r="A201288" t="inlineStr">
        <is>
          <t>rarehistoricalphotos.com</t>
        </is>
      </c>
      <c r="B201288" t="n">
        <v>174</v>
      </c>
    </row>
    <row r="201289">
      <c r="A201289" t="inlineStr">
        <is>
          <t>plintzrealestate.com</t>
        </is>
      </c>
      <c r="B201289" t="n">
        <v>174</v>
      </c>
    </row>
    <row r="201290">
      <c r="A201290" t="inlineStr">
        <is>
          <t>www.halongjunkcruise.com</t>
        </is>
      </c>
      <c r="B201290" t="n">
        <v>174</v>
      </c>
    </row>
    <row r="201291">
      <c r="A201291" t="inlineStr">
        <is>
          <t>www.weddings.ng</t>
        </is>
      </c>
      <c r="B201291" t="n">
        <v>174</v>
      </c>
    </row>
    <row r="201292">
      <c r="A201292" t="inlineStr">
        <is>
          <t>loft-concept.ru</t>
        </is>
      </c>
      <c r="B201292" t="n">
        <v>174</v>
      </c>
    </row>
    <row r="201293">
      <c r="A201293" t="inlineStr">
        <is>
          <t>theleaven.org</t>
        </is>
      </c>
      <c r="B201293" t="n">
        <v>174</v>
      </c>
    </row>
    <row r="201294">
      <c r="A201294" t="inlineStr">
        <is>
          <t>paintingart.ru</t>
        </is>
      </c>
      <c r="B201294" t="n">
        <v>174</v>
      </c>
    </row>
    <row r="201295">
      <c r="A201295" t="inlineStr">
        <is>
          <t>www.usedstainlesssteelbarrels.com</t>
        </is>
      </c>
      <c r="B201295" t="n">
        <v>174</v>
      </c>
    </row>
    <row r="201296">
      <c r="A201296" t="inlineStr">
        <is>
          <t>globalgiants.com</t>
        </is>
      </c>
      <c r="B201296" t="n">
        <v>174</v>
      </c>
    </row>
    <row r="201297">
      <c r="A201297" t="inlineStr">
        <is>
          <t>800003.xyz</t>
        </is>
      </c>
      <c r="B201297" t="n">
        <v>174</v>
      </c>
    </row>
    <row r="201298">
      <c r="A201298" t="inlineStr">
        <is>
          <t>www.nydesignagenda.com</t>
        </is>
      </c>
      <c r="B201298" t="n">
        <v>174</v>
      </c>
    </row>
    <row r="201299">
      <c r="A201299" t="inlineStr">
        <is>
          <t>cleaneatingveggiegirl.com</t>
        </is>
      </c>
      <c r="B201299" t="n">
        <v>174</v>
      </c>
    </row>
    <row r="201300">
      <c r="A201300" t="inlineStr">
        <is>
          <t>venuebook-production.s3.amazonaws.com</t>
        </is>
      </c>
      <c r="B201300" t="n">
        <v>174</v>
      </c>
    </row>
    <row r="201301">
      <c r="A201301" t="inlineStr">
        <is>
          <t>workoutlabs.com</t>
        </is>
      </c>
      <c r="B201301" t="n">
        <v>174</v>
      </c>
    </row>
    <row r="201302">
      <c r="A201302" t="inlineStr">
        <is>
          <t>viennawedekind.com</t>
        </is>
      </c>
      <c r="B201302" t="n">
        <v>174</v>
      </c>
    </row>
    <row r="201303">
      <c r="A201303" t="inlineStr">
        <is>
          <t>tuairisc.ie</t>
        </is>
      </c>
      <c r="B201303" t="n">
        <v>174</v>
      </c>
    </row>
    <row r="201304">
      <c r="A201304" t="inlineStr">
        <is>
          <t>www.markandjim.com</t>
        </is>
      </c>
      <c r="B201304" t="n">
        <v>174</v>
      </c>
    </row>
    <row r="201305">
      <c r="A201305" t="inlineStr">
        <is>
          <t>nayouquan.com</t>
        </is>
      </c>
      <c r="B201305" t="n">
        <v>174</v>
      </c>
    </row>
    <row r="201306">
      <c r="A201306" t="inlineStr">
        <is>
          <t>arvinovoyage.com</t>
        </is>
      </c>
      <c r="B201306" t="n">
        <v>174</v>
      </c>
    </row>
    <row r="201307">
      <c r="A201307" t="inlineStr">
        <is>
          <t>ehe.osu.edu</t>
        </is>
      </c>
      <c r="B201307" t="n">
        <v>174</v>
      </c>
    </row>
    <row r="201308">
      <c r="A201308" t="inlineStr">
        <is>
          <t>woofwanbau.com</t>
        </is>
      </c>
      <c r="B201308" t="n">
        <v>174</v>
      </c>
    </row>
    <row r="201309">
      <c r="A201309" t="inlineStr">
        <is>
          <t>forums.carmod.net</t>
        </is>
      </c>
      <c r="B201309" t="n">
        <v>174</v>
      </c>
    </row>
    <row r="201310">
      <c r="A201310" t="inlineStr">
        <is>
          <t>media.lucyinthesky.com</t>
        </is>
      </c>
      <c r="B201310" t="n">
        <v>174</v>
      </c>
    </row>
    <row r="201311">
      <c r="A201311" t="inlineStr">
        <is>
          <t>cosplayinfinity.files.wordpress.com</t>
        </is>
      </c>
      <c r="B201311" t="n">
        <v>174</v>
      </c>
    </row>
    <row r="201312">
      <c r="A201312" t="inlineStr">
        <is>
          <t>www.aereo.jor.br</t>
        </is>
      </c>
      <c r="B201312" t="n">
        <v>174</v>
      </c>
    </row>
    <row r="201313">
      <c r="A201313" t="inlineStr">
        <is>
          <t>ourtimepress.com</t>
        </is>
      </c>
      <c r="B201313" t="n">
        <v>174</v>
      </c>
    </row>
    <row r="201314">
      <c r="A201314" t="inlineStr">
        <is>
          <t>miniatureartsocietyofsa.co.za</t>
        </is>
      </c>
      <c r="B201314" t="n">
        <v>174</v>
      </c>
    </row>
    <row r="201315">
      <c r="A201315" t="inlineStr">
        <is>
          <t>buildingindiana.com</t>
        </is>
      </c>
      <c r="B201315" t="n">
        <v>174</v>
      </c>
    </row>
    <row r="201316">
      <c r="A201316" t="inlineStr">
        <is>
          <t>www.sony.at</t>
        </is>
      </c>
      <c r="B201316" t="n">
        <v>174</v>
      </c>
    </row>
    <row r="201317">
      <c r="A201317" t="inlineStr">
        <is>
          <t>www.vortez.net</t>
        </is>
      </c>
      <c r="B201317" t="n">
        <v>174</v>
      </c>
    </row>
    <row r="201318">
      <c r="A201318" t="inlineStr">
        <is>
          <t>melrodstyle.com</t>
        </is>
      </c>
      <c r="B201318" t="n">
        <v>174</v>
      </c>
    </row>
    <row r="201319">
      <c r="A201319" t="inlineStr">
        <is>
          <t>www.stripesnvibes.com</t>
        </is>
      </c>
      <c r="B201319" t="n">
        <v>174</v>
      </c>
    </row>
    <row r="201320">
      <c r="A201320" t="inlineStr">
        <is>
          <t>businessdaily.co.zw</t>
        </is>
      </c>
      <c r="B201320" t="n">
        <v>174</v>
      </c>
    </row>
    <row r="201321">
      <c r="A201321" t="inlineStr">
        <is>
          <t>cdn.datingreviewer.net</t>
        </is>
      </c>
      <c r="B201321" t="n">
        <v>174</v>
      </c>
    </row>
    <row r="201322">
      <c r="A201322" t="inlineStr">
        <is>
          <t>www.culturalkeys.cn</t>
        </is>
      </c>
      <c r="B201322" t="n">
        <v>174</v>
      </c>
    </row>
    <row r="201323">
      <c r="A201323" t="inlineStr">
        <is>
          <t>thisisaaronslife.com</t>
        </is>
      </c>
      <c r="B201323" t="n">
        <v>174</v>
      </c>
    </row>
    <row r="201324">
      <c r="A201324" t="inlineStr">
        <is>
          <t>images.saba.com</t>
        </is>
      </c>
      <c r="B201324" t="n">
        <v>174</v>
      </c>
    </row>
    <row r="201325">
      <c r="A201325" t="inlineStr">
        <is>
          <t>www.menendez.senate.gov</t>
        </is>
      </c>
      <c r="B201325" t="n">
        <v>174</v>
      </c>
    </row>
    <row r="201326">
      <c r="A201326" t="inlineStr">
        <is>
          <t>extratime.media</t>
        </is>
      </c>
      <c r="B201326" t="n">
        <v>174</v>
      </c>
    </row>
    <row r="201327">
      <c r="A201327" t="inlineStr">
        <is>
          <t>pamaland.com</t>
        </is>
      </c>
      <c r="B201327" t="n">
        <v>174</v>
      </c>
    </row>
    <row r="201328">
      <c r="A201328" t="inlineStr">
        <is>
          <t>www.worksopguardian.co.uk</t>
        </is>
      </c>
      <c r="B201328" t="n">
        <v>174</v>
      </c>
    </row>
    <row r="201329">
      <c r="A201329" t="inlineStr">
        <is>
          <t>d3mqmy22owj503.cloudfront.net</t>
        </is>
      </c>
      <c r="B201329" t="n">
        <v>174</v>
      </c>
    </row>
    <row r="201330">
      <c r="A201330" t="inlineStr">
        <is>
          <t>www.sharefood.sg</t>
        </is>
      </c>
      <c r="B201330" t="n">
        <v>174</v>
      </c>
    </row>
    <row r="201331">
      <c r="A201331" t="inlineStr">
        <is>
          <t>d2xjtt21e2962m.cloudfront.net</t>
        </is>
      </c>
      <c r="B201331" t="n">
        <v>174</v>
      </c>
    </row>
    <row r="201332">
      <c r="A201332" t="inlineStr">
        <is>
          <t>thecinemamonster.files.wordpress.com</t>
        </is>
      </c>
      <c r="B201332" t="n">
        <v>174</v>
      </c>
    </row>
    <row r="201333">
      <c r="A201333" t="inlineStr">
        <is>
          <t>www.conservativehq.com</t>
        </is>
      </c>
      <c r="B201333" t="n">
        <v>174</v>
      </c>
    </row>
    <row r="201334">
      <c r="A201334" t="inlineStr">
        <is>
          <t>qoinbook.com</t>
        </is>
      </c>
      <c r="B201334" t="n">
        <v>174</v>
      </c>
    </row>
    <row r="201335">
      <c r="A201335" t="inlineStr">
        <is>
          <t>store.elmwoodinn.com</t>
        </is>
      </c>
      <c r="B201335" t="n">
        <v>174</v>
      </c>
    </row>
    <row r="201336">
      <c r="A201336" t="inlineStr">
        <is>
          <t>detailsinteriorsblog.files.wordpress.com</t>
        </is>
      </c>
      <c r="B201336" t="n">
        <v>174</v>
      </c>
    </row>
    <row r="201337">
      <c r="A201337" t="inlineStr">
        <is>
          <t>interiasystems.com.au</t>
        </is>
      </c>
      <c r="B201337" t="n">
        <v>174</v>
      </c>
    </row>
    <row r="201338">
      <c r="A201338" t="inlineStr">
        <is>
          <t>newsroom.wcs.org</t>
        </is>
      </c>
      <c r="B201338" t="n">
        <v>174</v>
      </c>
    </row>
    <row r="201339">
      <c r="A201339" t="inlineStr">
        <is>
          <t>www.hgbindustrial.com</t>
        </is>
      </c>
      <c r="B201339" t="n">
        <v>174</v>
      </c>
    </row>
    <row r="201340">
      <c r="A201340" t="inlineStr">
        <is>
          <t>howafrica.com</t>
        </is>
      </c>
      <c r="B201340" t="n">
        <v>174</v>
      </c>
    </row>
    <row r="201341">
      <c r="A201341" t="inlineStr">
        <is>
          <t>www.clara.es</t>
        </is>
      </c>
      <c r="B201341" t="n">
        <v>174</v>
      </c>
    </row>
    <row r="201342">
      <c r="A201342" t="inlineStr">
        <is>
          <t>www.oxbridgesatchels.co.uk</t>
        </is>
      </c>
      <c r="B201342" t="n">
        <v>174</v>
      </c>
    </row>
    <row r="201343">
      <c r="A201343" t="inlineStr">
        <is>
          <t>lebruitducinema.files.wordpress.com</t>
        </is>
      </c>
      <c r="B201343" t="n">
        <v>174</v>
      </c>
    </row>
    <row r="201344">
      <c r="A201344" t="inlineStr">
        <is>
          <t>www.sportslingo.com</t>
        </is>
      </c>
      <c r="B201344" t="n">
        <v>174</v>
      </c>
    </row>
    <row r="201345">
      <c r="A201345" t="inlineStr">
        <is>
          <t>www.mobilianc.com</t>
        </is>
      </c>
      <c r="B201345" t="n">
        <v>174</v>
      </c>
    </row>
    <row r="201346">
      <c r="A201346" t="inlineStr">
        <is>
          <t>www.danireef.com</t>
        </is>
      </c>
      <c r="B201346" t="n">
        <v>174</v>
      </c>
    </row>
    <row r="201347">
      <c r="A201347" t="inlineStr">
        <is>
          <t>williampmorgan.files.wordpress.com</t>
        </is>
      </c>
      <c r="B201347" t="n">
        <v>174</v>
      </c>
    </row>
    <row r="201348">
      <c r="A201348" t="inlineStr">
        <is>
          <t>www.eng.cam.ac.uk</t>
        </is>
      </c>
      <c r="B201348" t="n">
        <v>174</v>
      </c>
    </row>
    <row r="201349">
      <c r="A201349" t="inlineStr">
        <is>
          <t>www.wherewhywhen.com</t>
        </is>
      </c>
      <c r="B201349" t="n">
        <v>174</v>
      </c>
    </row>
    <row r="201350">
      <c r="A201350" t="inlineStr">
        <is>
          <t>artk12-ldnwvtgrv.netdna-ssl.com</t>
        </is>
      </c>
      <c r="B201350" t="n">
        <v>174</v>
      </c>
    </row>
    <row r="201351">
      <c r="A201351" t="inlineStr">
        <is>
          <t>infrastructurenews.co.za</t>
        </is>
      </c>
      <c r="B201351" t="n">
        <v>174</v>
      </c>
    </row>
    <row r="201352">
      <c r="A201352" t="inlineStr">
        <is>
          <t>d3i4t4s7.rocketcdn.me</t>
        </is>
      </c>
      <c r="B201352" t="n">
        <v>174</v>
      </c>
    </row>
    <row r="201353">
      <c r="A201353" t="inlineStr">
        <is>
          <t>www.legacypropertieswestsir.com</t>
        </is>
      </c>
      <c r="B201353" t="n">
        <v>174</v>
      </c>
    </row>
    <row r="201354">
      <c r="A201354" t="inlineStr">
        <is>
          <t>www.bosinver.co.uk</t>
        </is>
      </c>
      <c r="B201354" t="n">
        <v>174</v>
      </c>
    </row>
    <row r="201355">
      <c r="A201355" t="inlineStr">
        <is>
          <t>www.lifespan.io</t>
        </is>
      </c>
      <c r="B201355" t="n">
        <v>174</v>
      </c>
    </row>
    <row r="201356">
      <c r="A201356" t="inlineStr">
        <is>
          <t>www.charlestonphysicians.com</t>
        </is>
      </c>
      <c r="B201356" t="n">
        <v>174</v>
      </c>
    </row>
    <row r="201357">
      <c r="A201357" t="inlineStr">
        <is>
          <t>newsoftwaresite.com</t>
        </is>
      </c>
      <c r="B201357" t="n">
        <v>174</v>
      </c>
    </row>
    <row r="201358">
      <c r="A201358" t="inlineStr">
        <is>
          <t>qjubs3y9ggo1neukf3sc81r19vv-wpengine.netdna-ssl.com</t>
        </is>
      </c>
      <c r="B201358" t="n">
        <v>174</v>
      </c>
    </row>
    <row r="201359">
      <c r="A201359" t="inlineStr">
        <is>
          <t>www.dioxide.es</t>
        </is>
      </c>
      <c r="B201359" t="n">
        <v>174</v>
      </c>
    </row>
    <row r="201360">
      <c r="A201360" t="inlineStr">
        <is>
          <t>www.beyondships2.com</t>
        </is>
      </c>
      <c r="B201360" t="n">
        <v>174</v>
      </c>
    </row>
    <row r="201361">
      <c r="A201361" t="inlineStr">
        <is>
          <t>mochikashop.com</t>
        </is>
      </c>
      <c r="B201361" t="n">
        <v>174</v>
      </c>
    </row>
    <row r="201362">
      <c r="A201362" t="inlineStr">
        <is>
          <t>img.getbuy.info</t>
        </is>
      </c>
      <c r="B201362" t="n">
        <v>174</v>
      </c>
    </row>
    <row r="201363">
      <c r="A201363" t="inlineStr">
        <is>
          <t>dirtysixer.files.wordpress.com</t>
        </is>
      </c>
      <c r="B201363" t="n">
        <v>174</v>
      </c>
    </row>
    <row r="201364">
      <c r="A201364" t="inlineStr">
        <is>
          <t>learn.kegerator.com</t>
        </is>
      </c>
      <c r="B201364" t="n">
        <v>174</v>
      </c>
    </row>
    <row r="201365">
      <c r="A201365" t="inlineStr">
        <is>
          <t>carlawordsmithblog.files.wordpress.com</t>
        </is>
      </c>
      <c r="B201365" t="n">
        <v>174</v>
      </c>
    </row>
    <row r="201366">
      <c r="A201366" t="inlineStr">
        <is>
          <t>getordained.org</t>
        </is>
      </c>
      <c r="B201366" t="n">
        <v>174</v>
      </c>
    </row>
    <row r="201367">
      <c r="A201367" t="inlineStr">
        <is>
          <t>www.katybriscoe.com</t>
        </is>
      </c>
      <c r="B201367" t="n">
        <v>174</v>
      </c>
    </row>
    <row r="201368">
      <c r="A201368" t="inlineStr">
        <is>
          <t>www.leonardocompany.com</t>
        </is>
      </c>
      <c r="B201368" t="n">
        <v>174</v>
      </c>
    </row>
    <row r="201369">
      <c r="A201369" t="inlineStr">
        <is>
          <t>www.viennaclassic.com</t>
        </is>
      </c>
      <c r="B201369" t="n">
        <v>174</v>
      </c>
    </row>
    <row r="201370">
      <c r="A201370" t="inlineStr">
        <is>
          <t>www.sparx-beauty.com</t>
        </is>
      </c>
      <c r="B201370" t="n">
        <v>174</v>
      </c>
    </row>
    <row r="201371">
      <c r="A201371" t="inlineStr">
        <is>
          <t>static.vintage-industrial-furniture.co.uk</t>
        </is>
      </c>
      <c r="B201371" t="n">
        <v>174</v>
      </c>
    </row>
    <row r="201372">
      <c r="A201372" t="inlineStr">
        <is>
          <t>gk.news</t>
        </is>
      </c>
      <c r="B201372" t="n">
        <v>174</v>
      </c>
    </row>
    <row r="201373">
      <c r="A201373" t="inlineStr">
        <is>
          <t>www.therarewelshbit.com</t>
        </is>
      </c>
      <c r="B201373" t="n">
        <v>174</v>
      </c>
    </row>
    <row r="201374">
      <c r="A201374" t="inlineStr">
        <is>
          <t>www.businessideainsight.com</t>
        </is>
      </c>
      <c r="B201374" t="n">
        <v>174</v>
      </c>
    </row>
    <row r="201375">
      <c r="A201375" t="inlineStr">
        <is>
          <t>nissaninsider.co.uk</t>
        </is>
      </c>
      <c r="B201375" t="n">
        <v>174</v>
      </c>
    </row>
    <row r="201376">
      <c r="A201376" t="inlineStr">
        <is>
          <t>lcweekly.com</t>
        </is>
      </c>
      <c r="B201376" t="n">
        <v>174</v>
      </c>
    </row>
    <row r="201377">
      <c r="A201377" t="inlineStr">
        <is>
          <t>www.yogurtinnutrition.com</t>
        </is>
      </c>
      <c r="B201377" t="n">
        <v>174</v>
      </c>
    </row>
    <row r="201378">
      <c r="A201378" t="inlineStr">
        <is>
          <t>gorokaevents.com</t>
        </is>
      </c>
      <c r="B201378" t="n">
        <v>174</v>
      </c>
    </row>
    <row r="201379">
      <c r="A201379" t="inlineStr">
        <is>
          <t>birdtheartist.co.uk</t>
        </is>
      </c>
      <c r="B201379" t="n">
        <v>174</v>
      </c>
    </row>
    <row r="201380">
      <c r="A201380" t="inlineStr">
        <is>
          <t>bosstek.com</t>
        </is>
      </c>
      <c r="B201380" t="n">
        <v>174</v>
      </c>
    </row>
    <row r="201381">
      <c r="A201381" t="inlineStr">
        <is>
          <t>www.mystylepill.com</t>
        </is>
      </c>
      <c r="B201381" t="n">
        <v>174</v>
      </c>
    </row>
    <row r="201382">
      <c r="A201382" t="inlineStr">
        <is>
          <t>antiquitynow.files.wordpress.com</t>
        </is>
      </c>
      <c r="B201382" t="n">
        <v>174</v>
      </c>
    </row>
    <row r="201383">
      <c r="A201383" t="inlineStr">
        <is>
          <t>beachlivingmanagement.files.wordpress.com</t>
        </is>
      </c>
      <c r="B201383" t="n">
        <v>174</v>
      </c>
    </row>
    <row r="201384">
      <c r="A201384" t="inlineStr">
        <is>
          <t>www.lovetimri.com</t>
        </is>
      </c>
      <c r="B201384" t="n">
        <v>174</v>
      </c>
    </row>
    <row r="201385">
      <c r="A201385" t="inlineStr">
        <is>
          <t>respireliving.com</t>
        </is>
      </c>
      <c r="B201385" t="n">
        <v>174</v>
      </c>
    </row>
    <row r="201386">
      <c r="A201386" t="inlineStr">
        <is>
          <t>www.cattlekate.com</t>
        </is>
      </c>
      <c r="B201386" t="n">
        <v>174</v>
      </c>
    </row>
    <row r="201387">
      <c r="A201387" t="inlineStr">
        <is>
          <t>imagens.liveoficial.com.br</t>
        </is>
      </c>
      <c r="B201387" t="n">
        <v>174</v>
      </c>
    </row>
    <row r="201388">
      <c r="A201388" t="inlineStr">
        <is>
          <t>www.craftynest.com</t>
        </is>
      </c>
      <c r="B201388" t="n">
        <v>174</v>
      </c>
    </row>
    <row r="201389">
      <c r="A201389" t="inlineStr">
        <is>
          <t>www.wien-ticket.at</t>
        </is>
      </c>
      <c r="B201389" t="n">
        <v>174</v>
      </c>
    </row>
    <row r="201390">
      <c r="A201390" t="inlineStr">
        <is>
          <t>pardonmuah.com</t>
        </is>
      </c>
      <c r="B201390" t="n">
        <v>174</v>
      </c>
    </row>
    <row r="201391">
      <c r="A201391" t="inlineStr">
        <is>
          <t>www.sava-avto.si</t>
        </is>
      </c>
      <c r="B201391" t="n">
        <v>174</v>
      </c>
    </row>
    <row r="201392">
      <c r="A201392" t="inlineStr">
        <is>
          <t>www.signmedia.ca</t>
        </is>
      </c>
      <c r="B201392" t="n">
        <v>174</v>
      </c>
    </row>
    <row r="201393">
      <c r="A201393" t="inlineStr">
        <is>
          <t>icmsstandart.blob.core.windows.net</t>
        </is>
      </c>
      <c r="B201393" t="n">
        <v>174</v>
      </c>
    </row>
    <row r="201394">
      <c r="A201394" t="inlineStr">
        <is>
          <t>anamaya.com</t>
        </is>
      </c>
      <c r="B201394" t="n">
        <v>174</v>
      </c>
    </row>
    <row r="201395">
      <c r="A201395" t="inlineStr">
        <is>
          <t>ispyhorses.com</t>
        </is>
      </c>
      <c r="B201395" t="n">
        <v>174</v>
      </c>
    </row>
    <row r="201396">
      <c r="A201396" t="inlineStr">
        <is>
          <t>artjournal.collegeart.org</t>
        </is>
      </c>
      <c r="B201396" t="n">
        <v>174</v>
      </c>
    </row>
    <row r="201397">
      <c r="A201397" t="inlineStr">
        <is>
          <t>powerfulpatients.org</t>
        </is>
      </c>
      <c r="B201397" t="n">
        <v>174</v>
      </c>
    </row>
    <row r="201398">
      <c r="A201398" t="inlineStr">
        <is>
          <t>androidlime.ru</t>
        </is>
      </c>
      <c r="B201398" t="n">
        <v>174</v>
      </c>
    </row>
    <row r="201399">
      <c r="A201399" t="inlineStr">
        <is>
          <t>sergeant-skrivit.com</t>
        </is>
      </c>
      <c r="B201399" t="n">
        <v>174</v>
      </c>
    </row>
    <row r="201400">
      <c r="A201400" t="inlineStr">
        <is>
          <t>www.faccents.com</t>
        </is>
      </c>
      <c r="B201400" t="n">
        <v>174</v>
      </c>
    </row>
    <row r="201401">
      <c r="A201401" t="inlineStr">
        <is>
          <t>www.shutterfreaks.com</t>
        </is>
      </c>
      <c r="B201401" t="n">
        <v>174</v>
      </c>
    </row>
    <row r="201402">
      <c r="A201402" t="inlineStr">
        <is>
          <t>bnbnomad.com</t>
        </is>
      </c>
      <c r="B201402" t="n">
        <v>174</v>
      </c>
    </row>
    <row r="201403">
      <c r="A201403" t="inlineStr">
        <is>
          <t>www.epm.org</t>
        </is>
      </c>
      <c r="B201403" t="n">
        <v>174</v>
      </c>
    </row>
    <row r="201404">
      <c r="A201404" t="inlineStr">
        <is>
          <t>www.thenester.com</t>
        </is>
      </c>
      <c r="B201404" t="n">
        <v>174</v>
      </c>
    </row>
    <row r="201405">
      <c r="A201405" t="inlineStr">
        <is>
          <t>www.hatfields.com</t>
        </is>
      </c>
      <c r="B201405" t="n">
        <v>174</v>
      </c>
    </row>
    <row r="201406">
      <c r="A201406" t="inlineStr">
        <is>
          <t>www.magickitchen.com</t>
        </is>
      </c>
      <c r="B201406" t="n">
        <v>174</v>
      </c>
    </row>
    <row r="201407">
      <c r="A201407" t="inlineStr">
        <is>
          <t>softantenna.com</t>
        </is>
      </c>
      <c r="B201407" t="n">
        <v>174</v>
      </c>
    </row>
    <row r="201408">
      <c r="A201408" t="inlineStr">
        <is>
          <t>www.eusa.eu</t>
        </is>
      </c>
      <c r="B201408" t="n">
        <v>174</v>
      </c>
    </row>
    <row r="201409">
      <c r="A201409" t="inlineStr">
        <is>
          <t>climatestate.com</t>
        </is>
      </c>
      <c r="B201409" t="n">
        <v>174</v>
      </c>
    </row>
    <row r="201410">
      <c r="A201410" t="inlineStr">
        <is>
          <t>almaxrealty.com</t>
        </is>
      </c>
      <c r="B201410" t="n">
        <v>174</v>
      </c>
    </row>
    <row r="201411">
      <c r="A201411" t="inlineStr">
        <is>
          <t>www.true-elements.com</t>
        </is>
      </c>
      <c r="B201411" t="n">
        <v>174</v>
      </c>
    </row>
    <row r="201412">
      <c r="A201412" t="inlineStr">
        <is>
          <t>www.ubuy.co.id</t>
        </is>
      </c>
      <c r="B201412" t="n">
        <v>174</v>
      </c>
    </row>
    <row r="201413">
      <c r="A201413" t="inlineStr">
        <is>
          <t>static.cdn.packhelp.com</t>
        </is>
      </c>
      <c r="B201413" t="n">
        <v>174</v>
      </c>
    </row>
    <row r="201414">
      <c r="A201414" t="inlineStr">
        <is>
          <t>www.curiouslyconscious.com</t>
        </is>
      </c>
      <c r="B201414" t="n">
        <v>174</v>
      </c>
    </row>
    <row r="201415">
      <c r="A201415" t="inlineStr">
        <is>
          <t>chargedevs.com</t>
        </is>
      </c>
      <c r="B201415" t="n">
        <v>174</v>
      </c>
    </row>
    <row r="201416">
      <c r="A201416" t="inlineStr">
        <is>
          <t>nwecotrust.org.uk</t>
        </is>
      </c>
      <c r="B201416" t="n">
        <v>174</v>
      </c>
    </row>
    <row r="201417">
      <c r="A201417" t="inlineStr">
        <is>
          <t>www.fantasystockings.com</t>
        </is>
      </c>
      <c r="B201417" t="n">
        <v>174</v>
      </c>
    </row>
    <row r="201418">
      <c r="A201418" t="inlineStr">
        <is>
          <t>velorution.com</t>
        </is>
      </c>
      <c r="B201418" t="n">
        <v>174</v>
      </c>
    </row>
    <row r="201419">
      <c r="A201419" t="inlineStr">
        <is>
          <t>juicyecumenism.com</t>
        </is>
      </c>
      <c r="B201419" t="n">
        <v>174</v>
      </c>
    </row>
    <row r="201420">
      <c r="A201420" t="inlineStr">
        <is>
          <t>www.kireimakeup.com</t>
        </is>
      </c>
      <c r="B201420" t="n">
        <v>174</v>
      </c>
    </row>
    <row r="201421">
      <c r="A201421" t="inlineStr">
        <is>
          <t>www.newromantics.co.za</t>
        </is>
      </c>
      <c r="B201421" t="n">
        <v>174</v>
      </c>
    </row>
    <row r="201422">
      <c r="A201422" t="inlineStr">
        <is>
          <t>folkofolk.se</t>
        </is>
      </c>
      <c r="B201422" t="n">
        <v>174</v>
      </c>
    </row>
    <row r="201423">
      <c r="A201423" t="inlineStr">
        <is>
          <t>www.vir.com.vn:80</t>
        </is>
      </c>
      <c r="B201423" t="n">
        <v>174</v>
      </c>
    </row>
    <row r="201424">
      <c r="A201424" t="inlineStr">
        <is>
          <t>www.gridcitymagazine.com</t>
        </is>
      </c>
      <c r="B201424" t="n">
        <v>174</v>
      </c>
    </row>
    <row r="201425">
      <c r="A201425" t="inlineStr">
        <is>
          <t>www.selectaglaze.co.uk</t>
        </is>
      </c>
      <c r="B201425" t="n">
        <v>174</v>
      </c>
    </row>
    <row r="201426">
      <c r="A201426" t="inlineStr">
        <is>
          <t>geroldblog.files.wordpress.com</t>
        </is>
      </c>
      <c r="B201426" t="n">
        <v>174</v>
      </c>
    </row>
    <row r="201427">
      <c r="A201427" t="inlineStr">
        <is>
          <t>d1nkgluxgm5p2q.cloudfront.net</t>
        </is>
      </c>
      <c r="B201427" t="n">
        <v>174</v>
      </c>
    </row>
    <row r="201428">
      <c r="A201428" t="inlineStr">
        <is>
          <t>bbteam.com</t>
        </is>
      </c>
      <c r="B201428" t="n">
        <v>174</v>
      </c>
    </row>
    <row r="201429">
      <c r="A201429" t="inlineStr">
        <is>
          <t>www.socialworker.com</t>
        </is>
      </c>
      <c r="B201429" t="n">
        <v>174</v>
      </c>
    </row>
    <row r="201430">
      <c r="A201430" t="inlineStr">
        <is>
          <t>www.ledkia.com</t>
        </is>
      </c>
      <c r="B201430" t="n">
        <v>174</v>
      </c>
    </row>
    <row r="201431">
      <c r="A201431" t="inlineStr">
        <is>
          <t>heav.org</t>
        </is>
      </c>
      <c r="B201431" t="n">
        <v>174</v>
      </c>
    </row>
    <row r="201432">
      <c r="A201432" t="inlineStr">
        <is>
          <t>allaboutsamsung.de</t>
        </is>
      </c>
      <c r="B201432" t="n">
        <v>174</v>
      </c>
    </row>
    <row r="201433">
      <c r="A201433" t="inlineStr">
        <is>
          <t>adriancolston.files.wordpress.com</t>
        </is>
      </c>
      <c r="B201433" t="n">
        <v>174</v>
      </c>
    </row>
    <row r="201434">
      <c r="A201434" t="inlineStr">
        <is>
          <t>www.grampianfishing.com</t>
        </is>
      </c>
      <c r="B201434" t="n">
        <v>174</v>
      </c>
    </row>
    <row r="201435">
      <c r="A201435" t="inlineStr">
        <is>
          <t>www.cctvinstallersuk.co.uk</t>
        </is>
      </c>
      <c r="B201435" t="n">
        <v>174</v>
      </c>
    </row>
    <row r="201436">
      <c r="A201436" t="inlineStr">
        <is>
          <t>www.dfwonbudget.com</t>
        </is>
      </c>
      <c r="B201436" t="n">
        <v>174</v>
      </c>
    </row>
    <row r="201437">
      <c r="A201437" t="inlineStr">
        <is>
          <t>progarchy.files.wordpress.com</t>
        </is>
      </c>
      <c r="B201437" t="n">
        <v>174</v>
      </c>
    </row>
    <row r="201438">
      <c r="A201438" t="inlineStr">
        <is>
          <t>www.swimsuitsforshop.com</t>
        </is>
      </c>
      <c r="B201438" t="n">
        <v>174</v>
      </c>
    </row>
    <row r="201439">
      <c r="A201439" t="inlineStr">
        <is>
          <t>s18874.pcdn.co</t>
        </is>
      </c>
      <c r="B201439" t="n">
        <v>174</v>
      </c>
    </row>
    <row r="201440">
      <c r="A201440" t="inlineStr">
        <is>
          <t>prima.typepad.com</t>
        </is>
      </c>
      <c r="B201440" t="n">
        <v>174</v>
      </c>
    </row>
    <row r="201441">
      <c r="A201441" t="inlineStr">
        <is>
          <t>d34ja631g0vijj.cloudfront.net</t>
        </is>
      </c>
      <c r="B201441" t="n">
        <v>174</v>
      </c>
    </row>
    <row r="201442">
      <c r="A201442" t="inlineStr">
        <is>
          <t>robertatkinson61.files.wordpress.com</t>
        </is>
      </c>
      <c r="B201442" t="n">
        <v>174</v>
      </c>
    </row>
    <row r="201443">
      <c r="A201443" t="inlineStr">
        <is>
          <t>evernote.com</t>
        </is>
      </c>
      <c r="B201443" t="n">
        <v>174</v>
      </c>
    </row>
    <row r="201444">
      <c r="A201444" t="inlineStr">
        <is>
          <t>www.digizona.cz</t>
        </is>
      </c>
      <c r="B201444" t="n">
        <v>174</v>
      </c>
    </row>
    <row r="201445">
      <c r="A201445" t="inlineStr">
        <is>
          <t>lakecityhandicrafts.com</t>
        </is>
      </c>
      <c r="B201445" t="n">
        <v>174</v>
      </c>
    </row>
    <row r="201446">
      <c r="A201446" t="inlineStr">
        <is>
          <t>www.kia.ca</t>
        </is>
      </c>
      <c r="B201446" t="n">
        <v>174</v>
      </c>
    </row>
    <row r="201447">
      <c r="A201447" t="inlineStr">
        <is>
          <t>www.jobpures.com</t>
        </is>
      </c>
      <c r="B201447" t="n">
        <v>174</v>
      </c>
    </row>
    <row r="201448">
      <c r="A201448" t="inlineStr">
        <is>
          <t>www.tripreporter.com</t>
        </is>
      </c>
      <c r="B201448" t="n">
        <v>174</v>
      </c>
    </row>
    <row r="201449">
      <c r="A201449" t="inlineStr">
        <is>
          <t>kime.com.my</t>
        </is>
      </c>
      <c r="B201449" t="n">
        <v>174</v>
      </c>
    </row>
    <row r="201450">
      <c r="A201450" t="inlineStr">
        <is>
          <t>fabricvilla.in</t>
        </is>
      </c>
      <c r="B201450" t="n">
        <v>174</v>
      </c>
    </row>
    <row r="201451">
      <c r="A201451" t="inlineStr">
        <is>
          <t>www.totalbristol.com</t>
        </is>
      </c>
      <c r="B201451" t="n">
        <v>174</v>
      </c>
    </row>
    <row r="201452">
      <c r="A201452" t="inlineStr">
        <is>
          <t>www.autoimport72.fr</t>
        </is>
      </c>
      <c r="B201452" t="n">
        <v>174</v>
      </c>
    </row>
    <row r="201453">
      <c r="A201453" t="inlineStr">
        <is>
          <t>www.hct.edu.om</t>
        </is>
      </c>
      <c r="B201453" t="n">
        <v>174</v>
      </c>
    </row>
    <row r="201454">
      <c r="A201454" t="inlineStr">
        <is>
          <t>veryfine.ch</t>
        </is>
      </c>
      <c r="B201454" t="n">
        <v>174</v>
      </c>
    </row>
    <row r="201455">
      <c r="A201455" t="inlineStr">
        <is>
          <t>www.technic3d.com</t>
        </is>
      </c>
      <c r="B201455" t="n">
        <v>174</v>
      </c>
    </row>
    <row r="201456">
      <c r="A201456" t="inlineStr">
        <is>
          <t>buffalobeerleague.com</t>
        </is>
      </c>
      <c r="B201456" t="n">
        <v>174</v>
      </c>
    </row>
    <row r="201457">
      <c r="A201457" t="inlineStr">
        <is>
          <t>phonesurgeryonline.co.uk</t>
        </is>
      </c>
      <c r="B201457" t="n">
        <v>174</v>
      </c>
    </row>
    <row r="201458">
      <c r="A201458" t="inlineStr">
        <is>
          <t>www.insightsonindia.com</t>
        </is>
      </c>
      <c r="B201458" t="n">
        <v>174</v>
      </c>
    </row>
    <row r="201459">
      <c r="A201459" t="inlineStr">
        <is>
          <t>organicpasta.com</t>
        </is>
      </c>
      <c r="B201459" t="n">
        <v>174</v>
      </c>
    </row>
    <row r="201460">
      <c r="A201460" t="inlineStr">
        <is>
          <t>images03-buddies.gammacdn.com</t>
        </is>
      </c>
      <c r="B201460" t="n">
        <v>174</v>
      </c>
    </row>
    <row r="201461">
      <c r="A201461" t="inlineStr">
        <is>
          <t>zintleathergoods.com</t>
        </is>
      </c>
      <c r="B201461" t="n">
        <v>174</v>
      </c>
    </row>
    <row r="201462">
      <c r="A201462" t="inlineStr">
        <is>
          <t>www.mysecrex.com:443</t>
        </is>
      </c>
      <c r="B201462" t="n">
        <v>174</v>
      </c>
    </row>
    <row r="201463">
      <c r="A201463" t="inlineStr">
        <is>
          <t>www.glassmountains.com</t>
        </is>
      </c>
      <c r="B201463" t="n">
        <v>174</v>
      </c>
    </row>
    <row r="201464">
      <c r="A201464" t="inlineStr">
        <is>
          <t>onlinegamecoupon.com</t>
        </is>
      </c>
      <c r="B201464" t="n">
        <v>174</v>
      </c>
    </row>
    <row r="201465">
      <c r="A201465" t="inlineStr">
        <is>
          <t>www.kntu.com</t>
        </is>
      </c>
      <c r="B201465" t="n">
        <v>174</v>
      </c>
    </row>
    <row r="201466">
      <c r="A201466" t="inlineStr">
        <is>
          <t>indesignskills.com</t>
        </is>
      </c>
      <c r="B201466" t="n">
        <v>174</v>
      </c>
    </row>
    <row r="201467">
      <c r="A201467" t="inlineStr">
        <is>
          <t>fagalicious.com</t>
        </is>
      </c>
      <c r="B201467" t="n">
        <v>174</v>
      </c>
    </row>
    <row r="201468">
      <c r="A201468" t="inlineStr">
        <is>
          <t>www-cdn.it-training.pro</t>
        </is>
      </c>
      <c r="B201468" t="n">
        <v>174</v>
      </c>
    </row>
    <row r="201469">
      <c r="A201469" t="inlineStr">
        <is>
          <t>www.goalprofits.com</t>
        </is>
      </c>
      <c r="B201469" t="n">
        <v>174</v>
      </c>
    </row>
    <row r="201470">
      <c r="A201470" t="inlineStr">
        <is>
          <t>www.insightindex.co.uk</t>
        </is>
      </c>
      <c r="B201470" t="n">
        <v>174</v>
      </c>
    </row>
    <row r="201471">
      <c r="A201471" t="inlineStr">
        <is>
          <t>neuage.files.wordpress.com</t>
        </is>
      </c>
      <c r="B201471" t="n">
        <v>174</v>
      </c>
    </row>
    <row r="201472">
      <c r="A201472" t="inlineStr">
        <is>
          <t>7gables.org</t>
        </is>
      </c>
      <c r="B201472" t="n">
        <v>174</v>
      </c>
    </row>
    <row r="201473">
      <c r="A201473" t="inlineStr">
        <is>
          <t>www.theliberty.ie</t>
        </is>
      </c>
      <c r="B201473" t="n">
        <v>174</v>
      </c>
    </row>
    <row r="201474">
      <c r="A201474" t="inlineStr">
        <is>
          <t>www.kiehls.cz</t>
        </is>
      </c>
      <c r="B201474" t="n">
        <v>174</v>
      </c>
    </row>
    <row r="201475">
      <c r="A201475" t="inlineStr">
        <is>
          <t>d2wkegjj8g6j4.cloudfront.net</t>
        </is>
      </c>
      <c r="B201475" t="n">
        <v>174</v>
      </c>
    </row>
    <row r="201476">
      <c r="A201476" t="inlineStr">
        <is>
          <t>www.trees.org.uk</t>
        </is>
      </c>
      <c r="B201476" t="n">
        <v>174</v>
      </c>
    </row>
    <row r="201477">
      <c r="A201477" t="inlineStr">
        <is>
          <t>www.superwatches.com</t>
        </is>
      </c>
      <c r="B201477" t="n">
        <v>174</v>
      </c>
    </row>
    <row r="201478">
      <c r="A201478" t="inlineStr">
        <is>
          <t>www.tool-market.gr</t>
        </is>
      </c>
      <c r="B201478" t="n">
        <v>174</v>
      </c>
    </row>
    <row r="201479">
      <c r="A201479" t="inlineStr">
        <is>
          <t>reginafarmersmarket.ca</t>
        </is>
      </c>
      <c r="B201479" t="n">
        <v>174</v>
      </c>
    </row>
    <row r="201480">
      <c r="A201480" t="inlineStr">
        <is>
          <t>www.student-circuit.com</t>
        </is>
      </c>
      <c r="B201480" t="n">
        <v>174</v>
      </c>
    </row>
    <row r="201481">
      <c r="A201481" t="inlineStr">
        <is>
          <t>www.tileinchina.com</t>
        </is>
      </c>
      <c r="B201481" t="n">
        <v>174</v>
      </c>
    </row>
    <row r="201482">
      <c r="A201482" t="inlineStr">
        <is>
          <t>879102.smushcdn.com</t>
        </is>
      </c>
      <c r="B201482" t="n">
        <v>174</v>
      </c>
    </row>
    <row r="201483">
      <c r="A201483" t="inlineStr">
        <is>
          <t>www.rurallifestyledealer.com</t>
        </is>
      </c>
      <c r="B201483" t="n">
        <v>174</v>
      </c>
    </row>
    <row r="201484">
      <c r="A201484" t="inlineStr">
        <is>
          <t>haverstock.s3.amazonaws.com</t>
        </is>
      </c>
      <c r="B201484" t="n">
        <v>174</v>
      </c>
    </row>
    <row r="201485">
      <c r="A201485" t="inlineStr">
        <is>
          <t>www.wannapik.com</t>
        </is>
      </c>
      <c r="B201485" t="n">
        <v>174</v>
      </c>
    </row>
    <row r="201486">
      <c r="A201486" t="inlineStr">
        <is>
          <t>www.reducedmobility.eu</t>
        </is>
      </c>
      <c r="B201486" t="n">
        <v>174</v>
      </c>
    </row>
    <row r="201487">
      <c r="A201487" t="inlineStr">
        <is>
          <t>spicytube.org</t>
        </is>
      </c>
      <c r="B201487" t="n">
        <v>174</v>
      </c>
    </row>
    <row r="201488">
      <c r="A201488" t="inlineStr">
        <is>
          <t>planetthrive.com</t>
        </is>
      </c>
      <c r="B201488" t="n">
        <v>174</v>
      </c>
    </row>
    <row r="201489">
      <c r="A201489" t="inlineStr">
        <is>
          <t>www.runningcorrer.com.ar</t>
        </is>
      </c>
      <c r="B201489" t="n">
        <v>174</v>
      </c>
    </row>
    <row r="201490">
      <c r="A201490" t="inlineStr">
        <is>
          <t>www.falco.co.uk</t>
        </is>
      </c>
      <c r="B201490" t="n">
        <v>174</v>
      </c>
    </row>
    <row r="201491">
      <c r="A201491" t="inlineStr">
        <is>
          <t>www.dddrums.co.uk</t>
        </is>
      </c>
      <c r="B201491" t="n">
        <v>174</v>
      </c>
    </row>
    <row r="201492">
      <c r="A201492" t="inlineStr">
        <is>
          <t>www.hobodataloggers.com.au</t>
        </is>
      </c>
      <c r="B201492" t="n">
        <v>174</v>
      </c>
    </row>
    <row r="201493">
      <c r="A201493" t="inlineStr">
        <is>
          <t>www.murfreesborotn.gov</t>
        </is>
      </c>
      <c r="B201493" t="n">
        <v>174</v>
      </c>
    </row>
    <row r="201494">
      <c r="A201494" t="inlineStr">
        <is>
          <t>www.holidaycountries.com</t>
        </is>
      </c>
      <c r="B201494" t="n">
        <v>174</v>
      </c>
    </row>
    <row r="201495">
      <c r="A201495" t="inlineStr">
        <is>
          <t>luxelist.me</t>
        </is>
      </c>
      <c r="B201495" t="n">
        <v>174</v>
      </c>
    </row>
    <row r="201496">
      <c r="A201496" t="inlineStr">
        <is>
          <t>eng.stores-fast-infrastructure.com</t>
        </is>
      </c>
      <c r="B201496" t="n">
        <v>174</v>
      </c>
    </row>
    <row r="201497">
      <c r="A201497" t="inlineStr">
        <is>
          <t>www.colinmsmith.com</t>
        </is>
      </c>
      <c r="B201497" t="n">
        <v>174</v>
      </c>
    </row>
    <row r="201498">
      <c r="A201498" t="inlineStr">
        <is>
          <t>media.tenor.com</t>
        </is>
      </c>
      <c r="B201498" t="n">
        <v>174</v>
      </c>
    </row>
    <row r="201499">
      <c r="A201499" t="inlineStr">
        <is>
          <t>www.southlondongallery.org</t>
        </is>
      </c>
      <c r="B201499" t="n">
        <v>174</v>
      </c>
    </row>
    <row r="201500">
      <c r="A201500" t="inlineStr">
        <is>
          <t>ratnik.biz</t>
        </is>
      </c>
      <c r="B201500" t="n">
        <v>174</v>
      </c>
    </row>
    <row r="201501">
      <c r="A201501" t="inlineStr">
        <is>
          <t>www.johnsunter.com</t>
        </is>
      </c>
      <c r="B201501" t="n">
        <v>174</v>
      </c>
    </row>
    <row r="201502">
      <c r="A201502" t="inlineStr">
        <is>
          <t>irbarcelona.org</t>
        </is>
      </c>
      <c r="B201502" t="n">
        <v>174</v>
      </c>
    </row>
    <row r="201503">
      <c r="A201503" t="inlineStr">
        <is>
          <t>kulitrunner.files.wordpress.com</t>
        </is>
      </c>
      <c r="B201503" t="n">
        <v>174</v>
      </c>
    </row>
    <row r="201504">
      <c r="A201504" t="inlineStr">
        <is>
          <t>www.modernthrill.com</t>
        </is>
      </c>
      <c r="B201504" t="n">
        <v>174</v>
      </c>
    </row>
    <row r="201505">
      <c r="A201505" t="inlineStr">
        <is>
          <t>fintechbaltic.com</t>
        </is>
      </c>
      <c r="B201505" t="n">
        <v>174</v>
      </c>
    </row>
    <row r="201506">
      <c r="A201506" t="inlineStr">
        <is>
          <t>www.softstarshoes.com</t>
        </is>
      </c>
      <c r="B201506" t="n">
        <v>174</v>
      </c>
    </row>
    <row r="201507">
      <c r="A201507" t="inlineStr">
        <is>
          <t>survivalwatcher.com</t>
        </is>
      </c>
      <c r="B201507" t="n">
        <v>174</v>
      </c>
    </row>
    <row r="201508">
      <c r="A201508" t="inlineStr">
        <is>
          <t>www.v7world.com</t>
        </is>
      </c>
      <c r="B201508" t="n">
        <v>174</v>
      </c>
    </row>
    <row r="201509">
      <c r="A201509" t="inlineStr">
        <is>
          <t>onlineshop.au.com</t>
        </is>
      </c>
      <c r="B201509" t="n">
        <v>174</v>
      </c>
    </row>
    <row r="201510">
      <c r="A201510" t="inlineStr">
        <is>
          <t>chel.shop.megafon.ru</t>
        </is>
      </c>
      <c r="B201510" t="n">
        <v>174</v>
      </c>
    </row>
    <row r="201511">
      <c r="A201511" t="inlineStr">
        <is>
          <t>www.musicrepo.com</t>
        </is>
      </c>
      <c r="B201511" t="n">
        <v>174</v>
      </c>
    </row>
    <row r="201512">
      <c r="A201512" t="inlineStr">
        <is>
          <t>apkhay.com</t>
        </is>
      </c>
      <c r="B201512" t="n">
        <v>174</v>
      </c>
    </row>
    <row r="201513">
      <c r="A201513" t="inlineStr">
        <is>
          <t>39.mywebtrend.com</t>
        </is>
      </c>
      <c r="B201513" t="n">
        <v>174</v>
      </c>
    </row>
    <row r="201514">
      <c r="A201514" t="inlineStr">
        <is>
          <t>image.realityandmyths.com</t>
        </is>
      </c>
      <c r="B201514" t="n">
        <v>174</v>
      </c>
    </row>
    <row r="201515">
      <c r="A201515" t="inlineStr">
        <is>
          <t>swieceosobiste.pl</t>
        </is>
      </c>
      <c r="B201515" t="n">
        <v>174</v>
      </c>
    </row>
    <row r="201516">
      <c r="A201516" t="inlineStr">
        <is>
          <t>irssa.com.au</t>
        </is>
      </c>
      <c r="B201516" t="n">
        <v>174</v>
      </c>
    </row>
    <row r="201517">
      <c r="A201517" t="inlineStr">
        <is>
          <t>media.pysselbolaget.se</t>
        </is>
      </c>
      <c r="B201517" t="n">
        <v>174</v>
      </c>
    </row>
    <row r="201518">
      <c r="A201518" t="inlineStr">
        <is>
          <t>www.sweetpromo.eu</t>
        </is>
      </c>
      <c r="B201518" t="n">
        <v>174</v>
      </c>
    </row>
    <row r="201519">
      <c r="A201519" t="inlineStr">
        <is>
          <t>img3.medioq.com</t>
        </is>
      </c>
      <c r="B201519" t="n">
        <v>174</v>
      </c>
    </row>
    <row r="201520">
      <c r="A201520" t="inlineStr">
        <is>
          <t>awningsouth.co.uk</t>
        </is>
      </c>
      <c r="B201520" t="n">
        <v>174</v>
      </c>
    </row>
    <row r="201521">
      <c r="A201521" t="inlineStr">
        <is>
          <t>jessiemophoto.files.wordpress.com</t>
        </is>
      </c>
      <c r="B201521" t="n">
        <v>174</v>
      </c>
    </row>
    <row r="201522">
      <c r="A201522" t="inlineStr">
        <is>
          <t>www.cityoflafayettega.com</t>
        </is>
      </c>
      <c r="B201522" t="n">
        <v>174</v>
      </c>
    </row>
    <row r="201523">
      <c r="A201523" t="inlineStr">
        <is>
          <t>thegrayarea.org</t>
        </is>
      </c>
      <c r="B201523" t="n">
        <v>174</v>
      </c>
    </row>
    <row r="201524">
      <c r="A201524" t="inlineStr">
        <is>
          <t>withlovebecca.com</t>
        </is>
      </c>
      <c r="B201524" t="n">
        <v>174</v>
      </c>
    </row>
    <row r="201525">
      <c r="A201525" t="inlineStr">
        <is>
          <t>anglingjournal.files.wordpress.com</t>
        </is>
      </c>
      <c r="B201525" t="n">
        <v>174</v>
      </c>
    </row>
    <row r="201526">
      <c r="A201526" t="inlineStr">
        <is>
          <t>medicalcastersco.com</t>
        </is>
      </c>
      <c r="B201526" t="n">
        <v>174</v>
      </c>
    </row>
    <row r="201527">
      <c r="A201527" t="inlineStr">
        <is>
          <t>2cifs12chxqx3agryc2g13kr-wpengine.netdna-ssl.com</t>
        </is>
      </c>
      <c r="B201527" t="n">
        <v>174</v>
      </c>
    </row>
    <row r="201528">
      <c r="A201528" t="inlineStr">
        <is>
          <t>www.sreb.org</t>
        </is>
      </c>
      <c r="B201528" t="n">
        <v>174</v>
      </c>
    </row>
    <row r="201529">
      <c r="A201529" t="inlineStr">
        <is>
          <t>www.artilharia6.com</t>
        </is>
      </c>
      <c r="B201529" t="n">
        <v>174</v>
      </c>
    </row>
    <row r="201530">
      <c r="A201530" t="inlineStr">
        <is>
          <t>www.wrexham.com</t>
        </is>
      </c>
      <c r="B201530" t="n">
        <v>174</v>
      </c>
    </row>
    <row r="201531">
      <c r="A201531" t="inlineStr">
        <is>
          <t>violinspiration.com</t>
        </is>
      </c>
      <c r="B201531" t="n">
        <v>174</v>
      </c>
    </row>
    <row r="201532">
      <c r="A201532" t="inlineStr">
        <is>
          <t>learninglegacy.crossrail.co.uk</t>
        </is>
      </c>
      <c r="B201532" t="n">
        <v>174</v>
      </c>
    </row>
    <row r="201533">
      <c r="A201533" t="inlineStr">
        <is>
          <t>latinaonamission.com</t>
        </is>
      </c>
      <c r="B201533" t="n">
        <v>174</v>
      </c>
    </row>
    <row r="201534">
      <c r="A201534" t="inlineStr">
        <is>
          <t>www.withlovefromthelakes.com</t>
        </is>
      </c>
      <c r="B201534" t="n">
        <v>174</v>
      </c>
    </row>
    <row r="201535">
      <c r="A201535" t="inlineStr">
        <is>
          <t>hp.abapri.com</t>
        </is>
      </c>
      <c r="B201535" t="n">
        <v>174</v>
      </c>
    </row>
    <row r="201536">
      <c r="A201536" t="inlineStr">
        <is>
          <t>do-daddy.com</t>
        </is>
      </c>
      <c r="B201536" t="n">
        <v>174</v>
      </c>
    </row>
    <row r="201537">
      <c r="A201537" t="inlineStr">
        <is>
          <t>salarmyeds.org</t>
        </is>
      </c>
      <c r="B201537" t="n">
        <v>174</v>
      </c>
    </row>
    <row r="201538">
      <c r="A201538" t="inlineStr">
        <is>
          <t>www.abaluz.com</t>
        </is>
      </c>
      <c r="B201538" t="n">
        <v>174</v>
      </c>
    </row>
    <row r="201539">
      <c r="A201539" t="inlineStr">
        <is>
          <t>inmolighthouse.com</t>
        </is>
      </c>
      <c r="B201539" t="n">
        <v>174</v>
      </c>
    </row>
    <row r="201540">
      <c r="A201540" t="inlineStr">
        <is>
          <t>yma-shop.com</t>
        </is>
      </c>
      <c r="B201540" t="n">
        <v>174</v>
      </c>
    </row>
    <row r="201541">
      <c r="A201541" t="inlineStr">
        <is>
          <t>www.wellingtonjeans.it</t>
        </is>
      </c>
      <c r="B201541" t="n">
        <v>174</v>
      </c>
    </row>
    <row r="201542">
      <c r="A201542" t="inlineStr">
        <is>
          <t>www.garlandpolice.com</t>
        </is>
      </c>
      <c r="B201542" t="n">
        <v>174</v>
      </c>
    </row>
    <row r="201543">
      <c r="A201543" t="inlineStr">
        <is>
          <t>www.stripinfo.be</t>
        </is>
      </c>
      <c r="B201543" t="n">
        <v>174</v>
      </c>
    </row>
    <row r="201544">
      <c r="A201544" t="inlineStr">
        <is>
          <t>daryldixon.gala100.net</t>
        </is>
      </c>
      <c r="B201544" t="n">
        <v>174</v>
      </c>
    </row>
    <row r="201545">
      <c r="A201545" t="inlineStr">
        <is>
          <t>www.stocktonusd.net</t>
        </is>
      </c>
      <c r="B201545" t="n">
        <v>174</v>
      </c>
    </row>
    <row r="201546">
      <c r="A201546" t="inlineStr">
        <is>
          <t>cds.supplies</t>
        </is>
      </c>
      <c r="B201546" t="n">
        <v>174</v>
      </c>
    </row>
    <row r="201547">
      <c r="A201547" t="inlineStr">
        <is>
          <t>neilhoultbyphotography.co.uk</t>
        </is>
      </c>
      <c r="B201547" t="n">
        <v>174</v>
      </c>
    </row>
    <row r="201548">
      <c r="A201548" t="inlineStr">
        <is>
          <t>www.intersystems.com</t>
        </is>
      </c>
      <c r="B201548" t="n">
        <v>174</v>
      </c>
    </row>
    <row r="201549">
      <c r="A201549" t="inlineStr">
        <is>
          <t>dogperday.com</t>
        </is>
      </c>
      <c r="B201549" t="n">
        <v>174</v>
      </c>
    </row>
    <row r="201550">
      <c r="A201550" t="inlineStr">
        <is>
          <t>littlebowprints.co.uk</t>
        </is>
      </c>
      <c r="B201550" t="n">
        <v>174</v>
      </c>
    </row>
    <row r="201551">
      <c r="A201551" t="inlineStr">
        <is>
          <t>bikingexpert.com</t>
        </is>
      </c>
      <c r="B201551" t="n">
        <v>174</v>
      </c>
    </row>
    <row r="201552">
      <c r="A201552" t="inlineStr">
        <is>
          <t>www.bomoirana.no</t>
        </is>
      </c>
      <c r="B201552" t="n">
        <v>174</v>
      </c>
    </row>
    <row r="201553">
      <c r="A201553" t="inlineStr">
        <is>
          <t>www.favorpartydresses.com</t>
        </is>
      </c>
      <c r="B201553" t="n">
        <v>174</v>
      </c>
    </row>
    <row r="201554">
      <c r="A201554" t="inlineStr">
        <is>
          <t>www.thehousethatstampsbuilt.com</t>
        </is>
      </c>
      <c r="B201554" t="n">
        <v>174</v>
      </c>
    </row>
    <row r="201555">
      <c r="A201555" t="inlineStr">
        <is>
          <t>wilkin.nl</t>
        </is>
      </c>
      <c r="B201555" t="n">
        <v>174</v>
      </c>
    </row>
    <row r="201556">
      <c r="A201556" t="inlineStr">
        <is>
          <t>y4w5p9r5.rocketcdn.me</t>
        </is>
      </c>
      <c r="B201556" t="n">
        <v>174</v>
      </c>
    </row>
    <row r="201557">
      <c r="A201557" t="inlineStr">
        <is>
          <t>healthybodyhealthymind.com</t>
        </is>
      </c>
      <c r="B201557" t="n">
        <v>174</v>
      </c>
    </row>
    <row r="201558">
      <c r="A201558" t="inlineStr">
        <is>
          <t>carea-facade.co.uk</t>
        </is>
      </c>
      <c r="B201558" t="n">
        <v>174</v>
      </c>
    </row>
    <row r="201559">
      <c r="A201559" t="inlineStr">
        <is>
          <t>shop.alzheimers.org.uk</t>
        </is>
      </c>
      <c r="B201559" t="n">
        <v>174</v>
      </c>
    </row>
    <row r="201560">
      <c r="A201560" t="inlineStr">
        <is>
          <t>www.jjlally.com</t>
        </is>
      </c>
      <c r="B201560" t="n">
        <v>174</v>
      </c>
    </row>
    <row r="201561">
      <c r="A201561" t="inlineStr">
        <is>
          <t>amishbuilt.com</t>
        </is>
      </c>
      <c r="B201561" t="n">
        <v>174</v>
      </c>
    </row>
    <row r="201562">
      <c r="A201562" t="inlineStr">
        <is>
          <t>nemedian.files.wordpress.com</t>
        </is>
      </c>
      <c r="B201562" t="n">
        <v>174</v>
      </c>
    </row>
    <row r="201563">
      <c r="A201563" t="inlineStr">
        <is>
          <t>angusmodely.sk</t>
        </is>
      </c>
      <c r="B201563" t="n">
        <v>174</v>
      </c>
    </row>
    <row r="201564">
      <c r="A201564" t="inlineStr">
        <is>
          <t>static4.holidayextras.com</t>
        </is>
      </c>
      <c r="B201564" t="n">
        <v>174</v>
      </c>
    </row>
    <row r="201565">
      <c r="A201565" t="inlineStr">
        <is>
          <t>aaspga.org</t>
        </is>
      </c>
      <c r="B201565" t="n">
        <v>174</v>
      </c>
    </row>
    <row r="201566">
      <c r="A201566" t="inlineStr">
        <is>
          <t>www.melbourneschool.com</t>
        </is>
      </c>
      <c r="B201566" t="n">
        <v>174</v>
      </c>
    </row>
    <row r="201567">
      <c r="A201567" t="inlineStr">
        <is>
          <t>www.hanoverresearch.com</t>
        </is>
      </c>
      <c r="B201567" t="n">
        <v>174</v>
      </c>
    </row>
    <row r="201568">
      <c r="A201568" t="inlineStr">
        <is>
          <t>agriculture.gov.gy</t>
        </is>
      </c>
      <c r="B201568" t="n">
        <v>174</v>
      </c>
    </row>
    <row r="201569">
      <c r="A201569" t="inlineStr">
        <is>
          <t>www.youstyle.nl</t>
        </is>
      </c>
      <c r="B201569" t="n">
        <v>174</v>
      </c>
    </row>
    <row r="201570">
      <c r="A201570" t="inlineStr">
        <is>
          <t>www.computers.rs</t>
        </is>
      </c>
      <c r="B201570" t="n">
        <v>174</v>
      </c>
    </row>
    <row r="201571">
      <c r="A201571" t="inlineStr">
        <is>
          <t>www.lvusd.org</t>
        </is>
      </c>
      <c r="B201571" t="n">
        <v>174</v>
      </c>
    </row>
    <row r="201572">
      <c r="A201572" t="inlineStr">
        <is>
          <t>www.indiaprofile.com</t>
        </is>
      </c>
      <c r="B201572" t="n">
        <v>174</v>
      </c>
    </row>
    <row r="201573">
      <c r="A201573" t="inlineStr">
        <is>
          <t>www.boatsandmore.com.au</t>
        </is>
      </c>
      <c r="B201573" t="n">
        <v>174</v>
      </c>
    </row>
    <row r="201574">
      <c r="A201574" t="inlineStr">
        <is>
          <t>www.allthingssecured.com</t>
        </is>
      </c>
      <c r="B201574" t="n">
        <v>174</v>
      </c>
    </row>
    <row r="201575">
      <c r="A201575" t="inlineStr">
        <is>
          <t>www.gourmetcookieshoppe.com</t>
        </is>
      </c>
      <c r="B201575" t="n">
        <v>174</v>
      </c>
    </row>
    <row r="201576">
      <c r="A201576" t="inlineStr">
        <is>
          <t>www.store.dsop.com.my</t>
        </is>
      </c>
      <c r="B201576" t="n">
        <v>174</v>
      </c>
    </row>
    <row r="201577">
      <c r="A201577" t="inlineStr">
        <is>
          <t>anvilindustry.co.uk</t>
        </is>
      </c>
      <c r="B201577" t="n">
        <v>174</v>
      </c>
    </row>
    <row r="201578">
      <c r="A201578" t="inlineStr">
        <is>
          <t>shop.yavir2000.com</t>
        </is>
      </c>
      <c r="B201578" t="n">
        <v>174</v>
      </c>
    </row>
    <row r="201579">
      <c r="A201579" t="inlineStr">
        <is>
          <t>au-test-cdn.freetls.fastly.net</t>
        </is>
      </c>
      <c r="B201579" t="n">
        <v>174</v>
      </c>
    </row>
    <row r="201580">
      <c r="A201580" t="inlineStr">
        <is>
          <t>vijayaconvent.com</t>
        </is>
      </c>
      <c r="B201580" t="n">
        <v>174</v>
      </c>
    </row>
    <row r="201581">
      <c r="A201581" t="inlineStr">
        <is>
          <t>vintageglassjewels.com</t>
        </is>
      </c>
      <c r="B201581" t="n">
        <v>174</v>
      </c>
    </row>
    <row r="201582">
      <c r="A201582" t="inlineStr">
        <is>
          <t>wam.org.au</t>
        </is>
      </c>
      <c r="B201582" t="n">
        <v>174</v>
      </c>
    </row>
    <row r="201583">
      <c r="A201583" t="inlineStr">
        <is>
          <t>hacktheplanetbook.com</t>
        </is>
      </c>
      <c r="B201583" t="n">
        <v>174</v>
      </c>
    </row>
    <row r="201584">
      <c r="A201584" t="inlineStr">
        <is>
          <t>distarch.fhda.edu</t>
        </is>
      </c>
      <c r="B201584" t="n">
        <v>174</v>
      </c>
    </row>
    <row r="201585">
      <c r="A201585" t="inlineStr">
        <is>
          <t>www.theedigital.com</t>
        </is>
      </c>
      <c r="B201585" t="n">
        <v>174</v>
      </c>
    </row>
    <row r="201586">
      <c r="A201586" t="inlineStr">
        <is>
          <t>chicagomission.com</t>
        </is>
      </c>
      <c r="B201586" t="n">
        <v>174</v>
      </c>
    </row>
    <row r="201587">
      <c r="A201587" t="inlineStr">
        <is>
          <t>www.goedhartmotoren.nl</t>
        </is>
      </c>
      <c r="B201587" t="n">
        <v>174</v>
      </c>
    </row>
    <row r="201588">
      <c r="A201588" t="inlineStr">
        <is>
          <t>www.bakeryequipment.net</t>
        </is>
      </c>
      <c r="B201588" t="n">
        <v>174</v>
      </c>
    </row>
    <row r="201589">
      <c r="A201589" t="inlineStr">
        <is>
          <t>addixsportswear.com</t>
        </is>
      </c>
      <c r="B201589" t="n">
        <v>174</v>
      </c>
    </row>
    <row r="201590">
      <c r="A201590" t="inlineStr">
        <is>
          <t>www.powr-flite.com</t>
        </is>
      </c>
      <c r="B201590" t="n">
        <v>174</v>
      </c>
    </row>
    <row r="201591">
      <c r="A201591" t="inlineStr">
        <is>
          <t>www.misshashop.cz</t>
        </is>
      </c>
      <c r="B201591" t="n">
        <v>174</v>
      </c>
    </row>
    <row r="201592">
      <c r="A201592" t="inlineStr">
        <is>
          <t>www.biwakschachtel-tuebingen.de</t>
        </is>
      </c>
      <c r="B201592" t="n">
        <v>174</v>
      </c>
    </row>
    <row r="201593">
      <c r="A201593" t="inlineStr">
        <is>
          <t>primanka.com.ua</t>
        </is>
      </c>
      <c r="B201593" t="n">
        <v>174</v>
      </c>
    </row>
    <row r="201594">
      <c r="A201594" t="inlineStr">
        <is>
          <t>www.marovski.com</t>
        </is>
      </c>
      <c r="B201594" t="n">
        <v>174</v>
      </c>
    </row>
    <row r="201595">
      <c r="A201595" t="inlineStr">
        <is>
          <t>big-ben.co</t>
        </is>
      </c>
      <c r="B201595" t="n">
        <v>174</v>
      </c>
    </row>
    <row r="201596">
      <c r="A201596" t="inlineStr">
        <is>
          <t>pareyshop.de</t>
        </is>
      </c>
      <c r="B201596" t="n">
        <v>174</v>
      </c>
    </row>
    <row r="201597">
      <c r="A201597" t="inlineStr">
        <is>
          <t>go2games-c1a7.kxcdn.com</t>
        </is>
      </c>
      <c r="B201597" t="n">
        <v>174</v>
      </c>
    </row>
    <row r="201598">
      <c r="A201598" t="inlineStr">
        <is>
          <t>japanese-porno.net</t>
        </is>
      </c>
      <c r="B201598" t="n">
        <v>174</v>
      </c>
    </row>
    <row r="201599">
      <c r="A201599" t="inlineStr">
        <is>
          <t>pgacc.news</t>
        </is>
      </c>
      <c r="B201599" t="n">
        <v>174</v>
      </c>
    </row>
    <row r="201600">
      <c r="A201600" t="inlineStr">
        <is>
          <t>b2b.cqe.pl</t>
        </is>
      </c>
      <c r="B201600" t="n">
        <v>174</v>
      </c>
    </row>
    <row r="201601">
      <c r="A201601" t="inlineStr">
        <is>
          <t>imagehosting.azureedge.net</t>
        </is>
      </c>
      <c r="B201601" t="n">
        <v>174</v>
      </c>
    </row>
    <row r="201602">
      <c r="A201602" t="inlineStr">
        <is>
          <t>hinsdalenurseries.com</t>
        </is>
      </c>
      <c r="B201602" t="n">
        <v>174</v>
      </c>
    </row>
    <row r="201603">
      <c r="A201603" t="inlineStr">
        <is>
          <t>www.placesandnotes.com</t>
        </is>
      </c>
      <c r="B201603" t="n">
        <v>174</v>
      </c>
    </row>
    <row r="201604">
      <c r="A201604" t="inlineStr">
        <is>
          <t>champions-store.com</t>
        </is>
      </c>
      <c r="B201604" t="n">
        <v>174</v>
      </c>
    </row>
    <row r="201605">
      <c r="A201605" t="inlineStr">
        <is>
          <t>images.adrise.tv</t>
        </is>
      </c>
      <c r="B201605" t="n">
        <v>174</v>
      </c>
    </row>
    <row r="201606">
      <c r="A201606" t="inlineStr">
        <is>
          <t>www.watchzworld.com</t>
        </is>
      </c>
      <c r="B201606" t="n">
        <v>174</v>
      </c>
    </row>
    <row r="201607">
      <c r="A201607" t="inlineStr">
        <is>
          <t>www.ven-rez.com</t>
        </is>
      </c>
      <c r="B201607" t="n">
        <v>174</v>
      </c>
    </row>
    <row r="201608">
      <c r="A201608" t="inlineStr">
        <is>
          <t>p5.porn.biz</t>
        </is>
      </c>
      <c r="B201608" t="n">
        <v>174</v>
      </c>
    </row>
    <row r="201609">
      <c r="A201609" t="inlineStr">
        <is>
          <t>saifpc.com</t>
        </is>
      </c>
      <c r="B201609" t="n">
        <v>174</v>
      </c>
    </row>
    <row r="201610">
      <c r="A201610" t="inlineStr">
        <is>
          <t>morgansdirect.co.uk</t>
        </is>
      </c>
      <c r="B201610" t="n">
        <v>174</v>
      </c>
    </row>
    <row r="201611">
      <c r="A201611" t="inlineStr">
        <is>
          <t>www.toner1.es</t>
        </is>
      </c>
      <c r="B201611" t="n">
        <v>174</v>
      </c>
    </row>
    <row r="201612">
      <c r="A201612" t="inlineStr">
        <is>
          <t>onlypassionatecuriosity.com</t>
        </is>
      </c>
      <c r="B201612" t="n">
        <v>174</v>
      </c>
    </row>
    <row r="201613">
      <c r="A201613" t="inlineStr">
        <is>
          <t>media.nextechclassifieds.com</t>
        </is>
      </c>
      <c r="B201613" t="n">
        <v>174</v>
      </c>
    </row>
    <row r="201614">
      <c r="A201614" t="inlineStr">
        <is>
          <t>iirnrwxhrqij5q.ldycdn.com</t>
        </is>
      </c>
      <c r="B201614" t="n">
        <v>174</v>
      </c>
    </row>
    <row r="201615">
      <c r="A201615" t="inlineStr">
        <is>
          <t>ibc.link</t>
        </is>
      </c>
      <c r="B201615" t="n">
        <v>174</v>
      </c>
    </row>
    <row r="201616">
      <c r="A201616" t="inlineStr">
        <is>
          <t>metalvinyl.dk</t>
        </is>
      </c>
      <c r="B201616" t="n">
        <v>174</v>
      </c>
    </row>
    <row r="201617">
      <c r="A201617" t="inlineStr">
        <is>
          <t>www.codewithc.com</t>
        </is>
      </c>
      <c r="B201617" t="n">
        <v>174</v>
      </c>
    </row>
    <row r="201618">
      <c r="A201618" t="inlineStr">
        <is>
          <t>fr-minecraft.net</t>
        </is>
      </c>
      <c r="B201618" t="n">
        <v>174</v>
      </c>
    </row>
    <row r="201619">
      <c r="A201619" t="inlineStr">
        <is>
          <t>www.pro-rally.co.uk</t>
        </is>
      </c>
      <c r="B201619" t="n">
        <v>174</v>
      </c>
    </row>
    <row r="201620">
      <c r="A201620" t="inlineStr">
        <is>
          <t>oaklandcounty115.com</t>
        </is>
      </c>
      <c r="B201620" t="n">
        <v>174</v>
      </c>
    </row>
    <row r="201621">
      <c r="A201621" t="inlineStr">
        <is>
          <t>www.balimoves.com</t>
        </is>
      </c>
      <c r="B201621" t="n">
        <v>174</v>
      </c>
    </row>
    <row r="201622">
      <c r="A201622" t="inlineStr">
        <is>
          <t>partygameideas.theaspenshops.com</t>
        </is>
      </c>
      <c r="B201622" t="n">
        <v>174</v>
      </c>
    </row>
    <row r="201623">
      <c r="A201623" t="inlineStr">
        <is>
          <t>assamtimes.org</t>
        </is>
      </c>
      <c r="B201623" t="n">
        <v>174</v>
      </c>
    </row>
    <row r="201624">
      <c r="A201624" t="inlineStr">
        <is>
          <t>www.norkan.com</t>
        </is>
      </c>
      <c r="B201624" t="n">
        <v>174</v>
      </c>
    </row>
    <row r="201625">
      <c r="A201625" t="inlineStr">
        <is>
          <t>www.orlandoflowersngifts.com</t>
        </is>
      </c>
      <c r="B201625" t="n">
        <v>174</v>
      </c>
    </row>
    <row r="201626">
      <c r="A201626" t="inlineStr">
        <is>
          <t>prudence-japan.jp</t>
        </is>
      </c>
      <c r="B201626" t="n">
        <v>174</v>
      </c>
    </row>
    <row r="201627">
      <c r="A201627" t="inlineStr">
        <is>
          <t>pgnpiano.com</t>
        </is>
      </c>
      <c r="B201627" t="n">
        <v>174</v>
      </c>
    </row>
    <row r="201628">
      <c r="A201628" t="inlineStr">
        <is>
          <t>www.aplus-bottle.com</t>
        </is>
      </c>
      <c r="B201628" t="n">
        <v>174</v>
      </c>
    </row>
    <row r="201629">
      <c r="A201629" t="inlineStr">
        <is>
          <t>infrarot-fussboden.de</t>
        </is>
      </c>
      <c r="B201629" t="n">
        <v>174</v>
      </c>
    </row>
    <row r="201630">
      <c r="A201630" t="inlineStr">
        <is>
          <t>www.budgetpetworld.com</t>
        </is>
      </c>
      <c r="B201630" t="n">
        <v>174</v>
      </c>
    </row>
    <row r="201631">
      <c r="A201631" t="inlineStr">
        <is>
          <t>www.guardaserie01.casa</t>
        </is>
      </c>
      <c r="B201631" t="n">
        <v>174</v>
      </c>
    </row>
    <row r="201632">
      <c r="A201632" t="inlineStr">
        <is>
          <t>www.316lbodyjewelry.com</t>
        </is>
      </c>
      <c r="B201632" t="n">
        <v>174</v>
      </c>
    </row>
    <row r="201633">
      <c r="A201633" t="inlineStr">
        <is>
          <t>www.times.co.zm</t>
        </is>
      </c>
      <c r="B201633" t="n">
        <v>174</v>
      </c>
    </row>
    <row r="201634">
      <c r="A201634" t="inlineStr">
        <is>
          <t>matplotlib.org</t>
        </is>
      </c>
      <c r="B201634" t="n">
        <v>174</v>
      </c>
    </row>
    <row r="201635">
      <c r="A201635" t="inlineStr">
        <is>
          <t>movies108.com</t>
        </is>
      </c>
      <c r="B201635" t="n">
        <v>174</v>
      </c>
    </row>
    <row r="201636">
      <c r="A201636" t="inlineStr">
        <is>
          <t>madeespeciallyforu.com</t>
        </is>
      </c>
      <c r="B201636" t="n">
        <v>174</v>
      </c>
    </row>
    <row r="201637">
      <c r="A201637" t="inlineStr">
        <is>
          <t>www.music-newsletter.de</t>
        </is>
      </c>
      <c r="B201637" t="n">
        <v>174</v>
      </c>
    </row>
    <row r="201638">
      <c r="A201638" t="inlineStr">
        <is>
          <t>beautygroup.lt</t>
        </is>
      </c>
      <c r="B201638" t="n">
        <v>174</v>
      </c>
    </row>
    <row r="201639">
      <c r="A201639" t="inlineStr">
        <is>
          <t>fitnessdoctor.ru</t>
        </is>
      </c>
      <c r="B201639" t="n">
        <v>174</v>
      </c>
    </row>
    <row r="201640">
      <c r="A201640" t="inlineStr">
        <is>
          <t>stamphappy.typepad.com</t>
        </is>
      </c>
      <c r="B201640" t="n">
        <v>174</v>
      </c>
    </row>
    <row r="201641">
      <c r="A201641" t="inlineStr">
        <is>
          <t>www.dentistshobart.com</t>
        </is>
      </c>
      <c r="B201641" t="n">
        <v>174</v>
      </c>
    </row>
    <row r="201642">
      <c r="A201642" t="inlineStr">
        <is>
          <t>driverslab.ru</t>
        </is>
      </c>
      <c r="B201642" t="n">
        <v>174</v>
      </c>
    </row>
    <row r="201643">
      <c r="A201643" t="inlineStr">
        <is>
          <t>patpatdev.s3.amazonaws.com</t>
        </is>
      </c>
      <c r="B201643" t="n">
        <v>174</v>
      </c>
    </row>
    <row r="201644">
      <c r="A201644" t="inlineStr">
        <is>
          <t>sdw.waukesha.k12.wi.us</t>
        </is>
      </c>
      <c r="B201644" t="n">
        <v>174</v>
      </c>
    </row>
    <row r="201645">
      <c r="A201645" t="inlineStr">
        <is>
          <t>nikeairspb.ru</t>
        </is>
      </c>
      <c r="B201645" t="n">
        <v>174</v>
      </c>
    </row>
    <row r="201646">
      <c r="A201646" t="inlineStr">
        <is>
          <t>maltklaus.net</t>
        </is>
      </c>
      <c r="B201646" t="n">
        <v>174</v>
      </c>
    </row>
    <row r="201647">
      <c r="A201647" t="inlineStr">
        <is>
          <t>www.fishers.in.us</t>
        </is>
      </c>
      <c r="B201647" t="n">
        <v>174</v>
      </c>
    </row>
    <row r="201648">
      <c r="A201648" t="inlineStr">
        <is>
          <t>www.iblon.it</t>
        </is>
      </c>
      <c r="B201648" t="n">
        <v>174</v>
      </c>
    </row>
    <row r="201649">
      <c r="A201649" t="inlineStr">
        <is>
          <t>johannabaker.buyygy.com</t>
        </is>
      </c>
      <c r="B201649" t="n">
        <v>174</v>
      </c>
    </row>
    <row r="201650">
      <c r="A201650" t="inlineStr">
        <is>
          <t>www.scootersbars.com</t>
        </is>
      </c>
      <c r="B201650" t="n">
        <v>174</v>
      </c>
    </row>
    <row r="201651">
      <c r="A201651" t="inlineStr">
        <is>
          <t>www.rockland.fm</t>
        </is>
      </c>
      <c r="B201651" t="n">
        <v>174</v>
      </c>
    </row>
    <row r="201652">
      <c r="A201652" t="inlineStr">
        <is>
          <t>cosmic-gate.de</t>
        </is>
      </c>
      <c r="B201652" t="n">
        <v>174</v>
      </c>
    </row>
    <row r="201653">
      <c r="A201653" t="inlineStr">
        <is>
          <t>www.solo.in</t>
        </is>
      </c>
      <c r="B201653" t="n">
        <v>174</v>
      </c>
    </row>
    <row r="201654">
      <c r="A201654" t="inlineStr">
        <is>
          <t>www.dwfaisalabad.com</t>
        </is>
      </c>
      <c r="B201654" t="n">
        <v>174</v>
      </c>
    </row>
    <row r="201655">
      <c r="A201655" t="inlineStr">
        <is>
          <t>sonic-recreation.com</t>
        </is>
      </c>
      <c r="B201655" t="n">
        <v>174</v>
      </c>
    </row>
    <row r="201656">
      <c r="A201656" t="inlineStr">
        <is>
          <t>www.esutras.com</t>
        </is>
      </c>
      <c r="B201656" t="n">
        <v>174</v>
      </c>
    </row>
    <row r="201657">
      <c r="A201657" t="inlineStr">
        <is>
          <t>sortmyweddingoutfit.com</t>
        </is>
      </c>
      <c r="B201657" t="n">
        <v>174</v>
      </c>
    </row>
    <row r="201658">
      <c r="A201658" t="inlineStr">
        <is>
          <t>www.zoomhealth.co.uk</t>
        </is>
      </c>
      <c r="B201658" t="n">
        <v>174</v>
      </c>
    </row>
    <row r="201659">
      <c r="A201659" t="inlineStr">
        <is>
          <t>imagescdn.sportnetwork.net</t>
        </is>
      </c>
      <c r="B201659" t="n">
        <v>174</v>
      </c>
    </row>
    <row r="201660">
      <c r="A201660" t="inlineStr">
        <is>
          <t>artofcolour.gr</t>
        </is>
      </c>
      <c r="B201660" t="n">
        <v>174</v>
      </c>
    </row>
    <row r="201661">
      <c r="A201661" t="inlineStr">
        <is>
          <t>www.mech4study.com</t>
        </is>
      </c>
      <c r="B201661" t="n">
        <v>174</v>
      </c>
    </row>
    <row r="201662">
      <c r="A201662" t="inlineStr">
        <is>
          <t>www.alaskys.com</t>
        </is>
      </c>
      <c r="B201662" t="n">
        <v>174</v>
      </c>
    </row>
    <row r="201663">
      <c r="A201663" t="inlineStr">
        <is>
          <t>coloring1.com</t>
        </is>
      </c>
      <c r="B201663" t="n">
        <v>174</v>
      </c>
    </row>
    <row r="201664">
      <c r="A201664" t="inlineStr">
        <is>
          <t>hi-4k.com</t>
        </is>
      </c>
      <c r="B201664" t="n">
        <v>174</v>
      </c>
    </row>
    <row r="201665">
      <c r="A201665" t="inlineStr">
        <is>
          <t>hcgshots.net</t>
        </is>
      </c>
      <c r="B201665" t="n">
        <v>174</v>
      </c>
    </row>
    <row r="201666">
      <c r="A201666" t="inlineStr">
        <is>
          <t>baltimoreplasticsurgery.com</t>
        </is>
      </c>
      <c r="B201666" t="n">
        <v>174</v>
      </c>
    </row>
    <row r="201667">
      <c r="A201667" t="inlineStr">
        <is>
          <t>www.zentaifan.com</t>
        </is>
      </c>
      <c r="B201667" t="n">
        <v>174</v>
      </c>
    </row>
    <row r="201668">
      <c r="A201668" t="inlineStr">
        <is>
          <t>www.officeclass.ro</t>
        </is>
      </c>
      <c r="B201668" t="n">
        <v>174</v>
      </c>
    </row>
    <row r="201669">
      <c r="A201669" t="inlineStr">
        <is>
          <t>www.anniversaire-enfant.fr</t>
        </is>
      </c>
      <c r="B201669" t="n">
        <v>174</v>
      </c>
    </row>
    <row r="201670">
      <c r="A201670" t="inlineStr">
        <is>
          <t>worldgamesbaseball.com</t>
        </is>
      </c>
      <c r="B201670" t="n">
        <v>174</v>
      </c>
    </row>
    <row r="201671">
      <c r="A201671" t="inlineStr">
        <is>
          <t>www.vagueware.com</t>
        </is>
      </c>
      <c r="B201671" t="n">
        <v>174</v>
      </c>
    </row>
    <row r="201672">
      <c r="A201672" t="inlineStr">
        <is>
          <t>enedao.com.bd</t>
        </is>
      </c>
      <c r="B201672" t="n">
        <v>174</v>
      </c>
    </row>
    <row r="201673">
      <c r="A201673" t="inlineStr">
        <is>
          <t>gtexshopst.ge</t>
        </is>
      </c>
      <c r="B201673" t="n">
        <v>174</v>
      </c>
    </row>
    <row r="201674">
      <c r="A201674" t="inlineStr">
        <is>
          <t>tamlinlogcabins.com</t>
        </is>
      </c>
      <c r="B201674" t="n">
        <v>174</v>
      </c>
    </row>
    <row r="201675">
      <c r="A201675" t="inlineStr">
        <is>
          <t>musclemax.gr</t>
        </is>
      </c>
      <c r="B201675" t="n">
        <v>174</v>
      </c>
    </row>
    <row r="201676">
      <c r="A201676" t="inlineStr">
        <is>
          <t>yazbeck.com</t>
        </is>
      </c>
      <c r="B201676" t="n">
        <v>174</v>
      </c>
    </row>
    <row r="201677">
      <c r="A201677" t="inlineStr">
        <is>
          <t>spinningaroundtheworlddotcom.files.wordpress.com</t>
        </is>
      </c>
      <c r="B201677" t="n">
        <v>174</v>
      </c>
    </row>
    <row r="201678">
      <c r="A201678" t="inlineStr">
        <is>
          <t>5lrorwxhnkomjik.ldycdn.com</t>
        </is>
      </c>
      <c r="B201678" t="n">
        <v>174</v>
      </c>
    </row>
    <row r="201679">
      <c r="A201679" t="inlineStr">
        <is>
          <t>tcdn.moviesinspector.com</t>
        </is>
      </c>
      <c r="B201679" t="n">
        <v>174</v>
      </c>
    </row>
    <row r="201680">
      <c r="A201680" t="inlineStr">
        <is>
          <t>www.futbolropa.es</t>
        </is>
      </c>
      <c r="B201680" t="n">
        <v>174</v>
      </c>
    </row>
    <row r="201681">
      <c r="A201681" t="inlineStr">
        <is>
          <t>jamieglazov.com</t>
        </is>
      </c>
      <c r="B201681" t="n">
        <v>174</v>
      </c>
    </row>
    <row r="201682">
      <c r="A201682" t="inlineStr">
        <is>
          <t>www.lifejackets.com</t>
        </is>
      </c>
      <c r="B201682" t="n">
        <v>174</v>
      </c>
    </row>
    <row r="201683">
      <c r="A201683" t="inlineStr">
        <is>
          <t>asset6.jm-bruneau.be</t>
        </is>
      </c>
      <c r="B201683" t="n">
        <v>174</v>
      </c>
    </row>
    <row r="201684">
      <c r="A201684" t="inlineStr">
        <is>
          <t>kainos-img.dgn.lt</t>
        </is>
      </c>
      <c r="B201684" t="n">
        <v>174</v>
      </c>
    </row>
    <row r="201685">
      <c r="A201685" t="inlineStr">
        <is>
          <t>www.pakistanrealestate.net</t>
        </is>
      </c>
      <c r="B201685" t="n">
        <v>174</v>
      </c>
    </row>
    <row r="201686">
      <c r="A201686" t="inlineStr">
        <is>
          <t>beadhaven.com</t>
        </is>
      </c>
      <c r="B201686" t="n">
        <v>174</v>
      </c>
    </row>
    <row r="201687">
      <c r="A201687" t="inlineStr">
        <is>
          <t>promocave.com</t>
        </is>
      </c>
      <c r="B201687" t="n">
        <v>174</v>
      </c>
    </row>
    <row r="201688">
      <c r="A201688" t="inlineStr">
        <is>
          <t>www.lastentaikamaa.fi</t>
        </is>
      </c>
      <c r="B201688" t="n">
        <v>174</v>
      </c>
    </row>
    <row r="201689">
      <c r="A201689" t="inlineStr">
        <is>
          <t>catalog.compressedairsystems.com</t>
        </is>
      </c>
      <c r="B201689" t="n">
        <v>174</v>
      </c>
    </row>
    <row r="201690">
      <c r="A201690" t="inlineStr">
        <is>
          <t>cherrybox.gr</t>
        </is>
      </c>
      <c r="B201690" t="n">
        <v>174</v>
      </c>
    </row>
    <row r="201691">
      <c r="A201691" t="inlineStr">
        <is>
          <t>cocopha.de</t>
        </is>
      </c>
      <c r="B201691" t="n">
        <v>174</v>
      </c>
    </row>
    <row r="201692">
      <c r="A201692" t="inlineStr">
        <is>
          <t>static.slipstick.com</t>
        </is>
      </c>
      <c r="B201692" t="n">
        <v>174</v>
      </c>
    </row>
    <row r="201693">
      <c r="A201693" t="inlineStr">
        <is>
          <t>www.mytoplistings.com</t>
        </is>
      </c>
      <c r="B201693" t="n">
        <v>174</v>
      </c>
    </row>
    <row r="201694">
      <c r="A201694" t="inlineStr">
        <is>
          <t>media.baldegger.com</t>
        </is>
      </c>
      <c r="B201694" t="n">
        <v>174</v>
      </c>
    </row>
    <row r="201695">
      <c r="A201695" t="inlineStr">
        <is>
          <t>www.millviewfishingtackle.co.uk</t>
        </is>
      </c>
      <c r="B201695" t="n">
        <v>174</v>
      </c>
    </row>
    <row r="201696">
      <c r="A201696" t="inlineStr">
        <is>
          <t>ebook-hunter.org</t>
        </is>
      </c>
      <c r="B201696" t="n">
        <v>174</v>
      </c>
    </row>
    <row r="201697">
      <c r="A201697" t="inlineStr">
        <is>
          <t>www.booknook.biz</t>
        </is>
      </c>
      <c r="B201697" t="n">
        <v>174</v>
      </c>
    </row>
    <row r="201698">
      <c r="A201698" t="inlineStr">
        <is>
          <t>www.clarissarwest.com</t>
        </is>
      </c>
      <c r="B201698" t="n">
        <v>174</v>
      </c>
    </row>
    <row r="201699">
      <c r="A201699" t="inlineStr">
        <is>
          <t>carvingmachines.in</t>
        </is>
      </c>
      <c r="B201699" t="n">
        <v>174</v>
      </c>
    </row>
    <row r="201700">
      <c r="A201700" t="inlineStr">
        <is>
          <t>amongtheleaves.com</t>
        </is>
      </c>
      <c r="B201700" t="n">
        <v>174</v>
      </c>
    </row>
    <row r="201701">
      <c r="A201701" t="inlineStr">
        <is>
          <t>dendy.club</t>
        </is>
      </c>
      <c r="B201701" t="n">
        <v>174</v>
      </c>
    </row>
    <row r="201702">
      <c r="A201702" t="inlineStr">
        <is>
          <t>free2.seporntube.com</t>
        </is>
      </c>
      <c r="B201702" t="n">
        <v>174</v>
      </c>
    </row>
    <row r="201703">
      <c r="A201703" t="inlineStr">
        <is>
          <t>globalembroideryshop.com</t>
        </is>
      </c>
      <c r="B201703" t="n">
        <v>174</v>
      </c>
    </row>
    <row r="201704">
      <c r="A201704" t="inlineStr">
        <is>
          <t>www.swish-silver.co.za</t>
        </is>
      </c>
      <c r="B201704" t="n">
        <v>174</v>
      </c>
    </row>
    <row r="201705">
      <c r="A201705" t="inlineStr">
        <is>
          <t>tomandariana.com</t>
        </is>
      </c>
      <c r="B201705" t="n">
        <v>174</v>
      </c>
    </row>
    <row r="201706">
      <c r="A201706" t="inlineStr">
        <is>
          <t>www.tablatureguitare.net</t>
        </is>
      </c>
      <c r="B201706" t="n">
        <v>174</v>
      </c>
    </row>
    <row r="201707">
      <c r="A201707" t="inlineStr">
        <is>
          <t>muzpotok.com</t>
        </is>
      </c>
      <c r="B201707" t="n">
        <v>174</v>
      </c>
    </row>
    <row r="201708">
      <c r="A201708" t="inlineStr">
        <is>
          <t>loanaway.com</t>
        </is>
      </c>
      <c r="B201708" t="n">
        <v>174</v>
      </c>
    </row>
    <row r="201709">
      <c r="A201709" t="inlineStr">
        <is>
          <t>www.josbeeres.nl</t>
        </is>
      </c>
      <c r="B201709" t="n">
        <v>174</v>
      </c>
    </row>
    <row r="201710">
      <c r="A201710" t="inlineStr">
        <is>
          <t>magicbycrochet.com</t>
        </is>
      </c>
      <c r="B201710" t="n">
        <v>174</v>
      </c>
    </row>
    <row r="201711">
      <c r="A201711" t="inlineStr">
        <is>
          <t>circleofbooks.com</t>
        </is>
      </c>
      <c r="B201711" t="n">
        <v>174</v>
      </c>
    </row>
    <row r="201712">
      <c r="A201712" t="inlineStr">
        <is>
          <t>www.megagirls.ru</t>
        </is>
      </c>
      <c r="B201712" t="n">
        <v>174</v>
      </c>
    </row>
    <row r="201713">
      <c r="A201713" t="inlineStr">
        <is>
          <t>www.pakbreed.com</t>
        </is>
      </c>
      <c r="B201713" t="n">
        <v>174</v>
      </c>
    </row>
    <row r="201714">
      <c r="A201714" t="inlineStr">
        <is>
          <t>jjdjentertainment.com</t>
        </is>
      </c>
      <c r="B201714" t="n">
        <v>174</v>
      </c>
    </row>
    <row r="201715">
      <c r="A201715" t="inlineStr">
        <is>
          <t>supersavingtips.com</t>
        </is>
      </c>
      <c r="B201715" t="n">
        <v>174</v>
      </c>
    </row>
    <row r="201716">
      <c r="A201716" t="inlineStr">
        <is>
          <t>akimages.shoplocal.com</t>
        </is>
      </c>
      <c r="B201716" t="n">
        <v>174</v>
      </c>
    </row>
    <row r="201717">
      <c r="A201717" t="inlineStr">
        <is>
          <t>www.mundocomputers.com</t>
        </is>
      </c>
      <c r="B201717" t="n">
        <v>174</v>
      </c>
    </row>
    <row r="201718">
      <c r="A201718" t="inlineStr">
        <is>
          <t>www.motoakcesoria.com.pl</t>
        </is>
      </c>
      <c r="B201718" t="n">
        <v>174</v>
      </c>
    </row>
    <row r="201719">
      <c r="A201719" t="inlineStr">
        <is>
          <t>kerjaya.co</t>
        </is>
      </c>
      <c r="B201719" t="n">
        <v>174</v>
      </c>
    </row>
    <row r="201720">
      <c r="A201720" t="inlineStr">
        <is>
          <t>www.mobilnispajz.rs</t>
        </is>
      </c>
      <c r="B201720" t="n">
        <v>174</v>
      </c>
    </row>
    <row r="201721">
      <c r="A201721" t="inlineStr">
        <is>
          <t>thehomeschoolsisters.com</t>
        </is>
      </c>
      <c r="B201721" t="n">
        <v>174</v>
      </c>
    </row>
    <row r="201722">
      <c r="A201722" t="inlineStr">
        <is>
          <t>www.learnersplanet.com</t>
        </is>
      </c>
      <c r="B201722" t="n">
        <v>174</v>
      </c>
    </row>
    <row r="201723">
      <c r="A201723" t="inlineStr">
        <is>
          <t>mlgh11zoxxmj.i.optimole.com</t>
        </is>
      </c>
      <c r="B201723" t="n">
        <v>174</v>
      </c>
    </row>
    <row r="201724">
      <c r="A201724" t="inlineStr">
        <is>
          <t>cardiaclife.net</t>
        </is>
      </c>
      <c r="B201724" t="n">
        <v>174</v>
      </c>
    </row>
    <row r="201725">
      <c r="A201725" t="inlineStr">
        <is>
          <t>37aoq33yk0u4brgdjff3f62b-wpengine.netdna-ssl.com</t>
        </is>
      </c>
      <c r="B201725" t="n">
        <v>174</v>
      </c>
    </row>
    <row r="201726">
      <c r="A201726" t="inlineStr">
        <is>
          <t>www.screpgraph.com.au</t>
        </is>
      </c>
      <c r="B201726" t="n">
        <v>174</v>
      </c>
    </row>
    <row r="201727">
      <c r="A201727" t="inlineStr">
        <is>
          <t>www.elite-indus.com</t>
        </is>
      </c>
      <c r="B201727" t="n">
        <v>174</v>
      </c>
    </row>
    <row r="201728">
      <c r="A201728" t="inlineStr">
        <is>
          <t>images.topbestshirt.com</t>
        </is>
      </c>
      <c r="B201728" t="n">
        <v>174</v>
      </c>
    </row>
    <row r="201729">
      <c r="A201729" t="inlineStr">
        <is>
          <t>img2.wildberries.ru</t>
        </is>
      </c>
      <c r="B201729" t="n">
        <v>174</v>
      </c>
    </row>
    <row r="201730">
      <c r="A201730" t="inlineStr">
        <is>
          <t>www.jembeauty.com</t>
        </is>
      </c>
      <c r="B201730" t="n">
        <v>174</v>
      </c>
    </row>
    <row r="201731">
      <c r="A201731" t="inlineStr">
        <is>
          <t>promomachine.com.au</t>
        </is>
      </c>
      <c r="B201731" t="n">
        <v>174</v>
      </c>
    </row>
    <row r="201732">
      <c r="A201732" t="inlineStr">
        <is>
          <t>themoneyhour.com</t>
        </is>
      </c>
      <c r="B201732" t="n">
        <v>174</v>
      </c>
    </row>
    <row r="201733">
      <c r="A201733" t="inlineStr">
        <is>
          <t>seglerbedarf.de</t>
        </is>
      </c>
      <c r="B201733" t="n">
        <v>174</v>
      </c>
    </row>
    <row r="201734">
      <c r="A201734" t="inlineStr">
        <is>
          <t>www.bbyaofang.com</t>
        </is>
      </c>
      <c r="B201734" t="n">
        <v>174</v>
      </c>
    </row>
    <row r="201735">
      <c r="A201735" t="inlineStr">
        <is>
          <t>www.urbanhorse.com</t>
        </is>
      </c>
      <c r="B201735" t="n">
        <v>174</v>
      </c>
    </row>
    <row r="201736">
      <c r="A201736" t="inlineStr">
        <is>
          <t>www.krmiva.sk</t>
        </is>
      </c>
      <c r="B201736" t="n">
        <v>174</v>
      </c>
    </row>
    <row r="201737">
      <c r="A201737" t="inlineStr">
        <is>
          <t>ompublications.in</t>
        </is>
      </c>
      <c r="B201737" t="n">
        <v>174</v>
      </c>
    </row>
    <row r="201738">
      <c r="A201738" t="inlineStr">
        <is>
          <t>s3.aviso-online.com.ua</t>
        </is>
      </c>
      <c r="B201738" t="n">
        <v>174</v>
      </c>
    </row>
    <row r="201739">
      <c r="A201739" t="inlineStr">
        <is>
          <t>cdn.saharmall.com</t>
        </is>
      </c>
      <c r="B201739" t="n">
        <v>174</v>
      </c>
    </row>
    <row r="201740">
      <c r="A201740" t="inlineStr">
        <is>
          <t>cdn.formtemplate.org</t>
        </is>
      </c>
      <c r="B201740" t="n">
        <v>174</v>
      </c>
    </row>
    <row r="201741">
      <c r="A201741" t="inlineStr">
        <is>
          <t>www.tokyonoise.net</t>
        </is>
      </c>
      <c r="B201741" t="n">
        <v>174</v>
      </c>
    </row>
    <row r="201742">
      <c r="A201742" t="inlineStr">
        <is>
          <t>www.pressurewashersdirect.com</t>
        </is>
      </c>
      <c r="B201742" t="n">
        <v>174</v>
      </c>
    </row>
    <row r="201743">
      <c r="A201743" t="inlineStr">
        <is>
          <t>www.rvcoversprotect.com</t>
        </is>
      </c>
      <c r="B201743" t="n">
        <v>174</v>
      </c>
    </row>
    <row r="201744">
      <c r="A201744" t="inlineStr">
        <is>
          <t>www.neogov.com</t>
        </is>
      </c>
      <c r="B201744" t="n">
        <v>174</v>
      </c>
    </row>
    <row r="201745">
      <c r="A201745" t="inlineStr">
        <is>
          <t>www.renault-spares.co.uk</t>
        </is>
      </c>
      <c r="B201745" t="n">
        <v>174</v>
      </c>
    </row>
    <row r="201746">
      <c r="A201746" t="inlineStr">
        <is>
          <t>henrysautowarehouse.com</t>
        </is>
      </c>
      <c r="B201746" t="n">
        <v>174</v>
      </c>
    </row>
    <row r="201747">
      <c r="A201747" t="inlineStr">
        <is>
          <t>hdspot.pl</t>
        </is>
      </c>
      <c r="B201747" t="n">
        <v>174</v>
      </c>
    </row>
    <row r="201748">
      <c r="A201748" t="inlineStr">
        <is>
          <t>static7.nuvid.com</t>
        </is>
      </c>
      <c r="B201748" t="n">
        <v>174</v>
      </c>
    </row>
    <row r="201749">
      <c r="A201749" t="inlineStr">
        <is>
          <t>marbnet.com</t>
        </is>
      </c>
      <c r="B201749" t="n">
        <v>174</v>
      </c>
    </row>
    <row r="201750">
      <c r="A201750" t="inlineStr">
        <is>
          <t>rednails.hu</t>
        </is>
      </c>
      <c r="B201750" t="n">
        <v>174</v>
      </c>
    </row>
    <row r="201751">
      <c r="A201751" t="inlineStr">
        <is>
          <t>www.sportlet.it</t>
        </is>
      </c>
      <c r="B201751" t="n">
        <v>174</v>
      </c>
    </row>
    <row r="201752">
      <c r="A201752" t="inlineStr">
        <is>
          <t>www.radiotimesbacknumbers.com</t>
        </is>
      </c>
      <c r="B201752" t="n">
        <v>174</v>
      </c>
    </row>
    <row r="201753">
      <c r="A201753" t="inlineStr">
        <is>
          <t>www.nufiber-systems.com</t>
        </is>
      </c>
      <c r="B201753" t="n">
        <v>174</v>
      </c>
    </row>
    <row r="201754">
      <c r="A201754" t="inlineStr">
        <is>
          <t>befashionbg.com</t>
        </is>
      </c>
      <c r="B201754" t="n">
        <v>174</v>
      </c>
    </row>
    <row r="201755">
      <c r="A201755" t="inlineStr">
        <is>
          <t>www.cheapcanadagoose.net</t>
        </is>
      </c>
      <c r="B201755" t="n">
        <v>174</v>
      </c>
    </row>
    <row r="201756">
      <c r="A201756" t="inlineStr">
        <is>
          <t>www.modernapplianceco.com</t>
        </is>
      </c>
      <c r="B201756" t="n">
        <v>174</v>
      </c>
    </row>
    <row r="201757">
      <c r="A201757" t="inlineStr">
        <is>
          <t>leasingautorulate.com</t>
        </is>
      </c>
      <c r="B201757" t="n">
        <v>174</v>
      </c>
    </row>
    <row r="201758">
      <c r="A201758" t="inlineStr">
        <is>
          <t>rp1.epicerieamericaine.com</t>
        </is>
      </c>
      <c r="B201758" t="n">
        <v>174</v>
      </c>
    </row>
    <row r="201759">
      <c r="A201759" t="inlineStr">
        <is>
          <t>myboomtour.com</t>
        </is>
      </c>
      <c r="B201759" t="n">
        <v>174</v>
      </c>
    </row>
    <row r="201760">
      <c r="A201760" t="inlineStr">
        <is>
          <t>www.johanclarey.com</t>
        </is>
      </c>
      <c r="B201760" t="n">
        <v>174</v>
      </c>
    </row>
    <row r="201761">
      <c r="A201761" t="inlineStr">
        <is>
          <t>www.sdfay.com</t>
        </is>
      </c>
      <c r="B201761" t="n">
        <v>174</v>
      </c>
    </row>
    <row r="201762">
      <c r="A201762" t="inlineStr">
        <is>
          <t>www.jerrysnugget.com</t>
        </is>
      </c>
      <c r="B201762" t="n">
        <v>174</v>
      </c>
    </row>
    <row r="201763">
      <c r="A201763" t="inlineStr">
        <is>
          <t>www.shootingstaragency.com</t>
        </is>
      </c>
      <c r="B201763" t="n">
        <v>174</v>
      </c>
    </row>
    <row r="201764">
      <c r="A201764" t="inlineStr">
        <is>
          <t>ghairs.com</t>
        </is>
      </c>
      <c r="B201764" t="n">
        <v>174</v>
      </c>
    </row>
    <row r="201765">
      <c r="A201765" t="inlineStr">
        <is>
          <t>dmerch.jp</t>
        </is>
      </c>
      <c r="B201765" t="n">
        <v>174</v>
      </c>
    </row>
    <row r="201766">
      <c r="A201766" t="inlineStr">
        <is>
          <t>m.doongi.co.kr</t>
        </is>
      </c>
      <c r="B201766" t="n">
        <v>174</v>
      </c>
    </row>
    <row r="201767">
      <c r="A201767" t="inlineStr">
        <is>
          <t>auto-arenda.it</t>
        </is>
      </c>
      <c r="B201767" t="n">
        <v>174</v>
      </c>
    </row>
    <row r="201768">
      <c r="A201768" t="inlineStr">
        <is>
          <t>www.gatesnfences.com</t>
        </is>
      </c>
      <c r="B201768" t="n">
        <v>174</v>
      </c>
    </row>
    <row r="201769">
      <c r="A201769" t="inlineStr">
        <is>
          <t>www.synergyappliance.com</t>
        </is>
      </c>
      <c r="B201769" t="n">
        <v>174</v>
      </c>
    </row>
    <row r="201770">
      <c r="A201770" t="inlineStr">
        <is>
          <t>www.poulpeo.com</t>
        </is>
      </c>
      <c r="B201770" t="n">
        <v>174</v>
      </c>
    </row>
    <row r="201771">
      <c r="A201771" t="inlineStr">
        <is>
          <t>polaroidimmediatecamera.com</t>
        </is>
      </c>
      <c r="B201771" t="n">
        <v>174</v>
      </c>
    </row>
    <row r="201772">
      <c r="A201772" t="inlineStr">
        <is>
          <t>store.banknotes.com</t>
        </is>
      </c>
      <c r="B201772" t="n">
        <v>174</v>
      </c>
    </row>
    <row r="201773">
      <c r="A201773" t="inlineStr">
        <is>
          <t>www.del.org</t>
        </is>
      </c>
      <c r="B201773" t="n">
        <v>174</v>
      </c>
    </row>
    <row r="201774">
      <c r="A201774" t="inlineStr">
        <is>
          <t>cool-it.ca</t>
        </is>
      </c>
      <c r="B201774" t="n">
        <v>174</v>
      </c>
    </row>
    <row r="201775">
      <c r="A201775" t="inlineStr">
        <is>
          <t>georganics.sk</t>
        </is>
      </c>
      <c r="B201775" t="n">
        <v>174</v>
      </c>
    </row>
    <row r="201776">
      <c r="A201776" t="inlineStr">
        <is>
          <t>converter.ninja</t>
        </is>
      </c>
      <c r="B201776" t="n">
        <v>174</v>
      </c>
    </row>
    <row r="201777">
      <c r="A201777" t="inlineStr">
        <is>
          <t>www.sorensonsappliance.com</t>
        </is>
      </c>
      <c r="B201777" t="n">
        <v>174</v>
      </c>
    </row>
    <row r="201778">
      <c r="A201778" t="inlineStr">
        <is>
          <t>d2lu29c1rbtr6s.cloudfront.net</t>
        </is>
      </c>
      <c r="B201778" t="n">
        <v>174</v>
      </c>
    </row>
    <row r="201779">
      <c r="A201779" t="inlineStr">
        <is>
          <t>www.batavius.com</t>
        </is>
      </c>
      <c r="B201779" t="n">
        <v>174</v>
      </c>
    </row>
    <row r="201780">
      <c r="A201780" t="inlineStr">
        <is>
          <t>www.evrensel.net</t>
        </is>
      </c>
      <c r="B201780" t="n">
        <v>174</v>
      </c>
    </row>
    <row r="201781">
      <c r="A201781" t="inlineStr">
        <is>
          <t>en.hameleons.com</t>
        </is>
      </c>
      <c r="B201781" t="n">
        <v>174</v>
      </c>
    </row>
    <row r="201782">
      <c r="A201782" t="inlineStr">
        <is>
          <t>piks-eldesmarqueporta.netdna-ssl.com</t>
        </is>
      </c>
      <c r="B201782" t="n">
        <v>174</v>
      </c>
    </row>
    <row r="201783">
      <c r="A201783" t="inlineStr">
        <is>
          <t>www.grispastel.fr</t>
        </is>
      </c>
      <c r="B201783" t="n">
        <v>174</v>
      </c>
    </row>
    <row r="201784">
      <c r="A201784" t="inlineStr">
        <is>
          <t>absolutamente-van.com</t>
        </is>
      </c>
      <c r="B201784" t="n">
        <v>174</v>
      </c>
    </row>
    <row r="201785">
      <c r="A201785" t="inlineStr">
        <is>
          <t>www.speldorado.com</t>
        </is>
      </c>
      <c r="B201785" t="n">
        <v>174</v>
      </c>
    </row>
    <row r="201786">
      <c r="A201786" t="inlineStr">
        <is>
          <t>www.tacticalextreme.gr</t>
        </is>
      </c>
      <c r="B201786" t="n">
        <v>174</v>
      </c>
    </row>
    <row r="201787">
      <c r="A201787" t="inlineStr">
        <is>
          <t>unctarbrakes.com</t>
        </is>
      </c>
      <c r="B201787" t="n">
        <v>174</v>
      </c>
    </row>
    <row r="201788">
      <c r="A201788" t="inlineStr">
        <is>
          <t>www.heise.de</t>
        </is>
      </c>
      <c r="B201788" t="n">
        <v>174</v>
      </c>
    </row>
    <row r="201789">
      <c r="A201789" t="inlineStr">
        <is>
          <t>www.najlacnejsie-lyze.sk</t>
        </is>
      </c>
      <c r="B201789" t="n">
        <v>174</v>
      </c>
    </row>
    <row r="201790">
      <c r="A201790" t="inlineStr">
        <is>
          <t>www.jacquieetmichelstore.com</t>
        </is>
      </c>
      <c r="B201790" t="n">
        <v>174</v>
      </c>
    </row>
    <row r="201791">
      <c r="A201791" t="inlineStr">
        <is>
          <t>www.pragnell.co.uk</t>
        </is>
      </c>
      <c r="B201791" t="n">
        <v>174</v>
      </c>
    </row>
    <row r="201792">
      <c r="A201792" t="inlineStr">
        <is>
          <t>static.truck2hand.com</t>
        </is>
      </c>
      <c r="B201792" t="n">
        <v>174</v>
      </c>
    </row>
    <row r="201793">
      <c r="A201793" t="inlineStr">
        <is>
          <t>luxdezine.com</t>
        </is>
      </c>
      <c r="B201793" t="n">
        <v>174</v>
      </c>
    </row>
    <row r="201794">
      <c r="A201794" t="inlineStr">
        <is>
          <t>www.pharmacieanglofrancaise.fr</t>
        </is>
      </c>
      <c r="B201794" t="n">
        <v>174</v>
      </c>
    </row>
    <row r="201795">
      <c r="A201795" t="inlineStr">
        <is>
          <t>chinandroidphone.com</t>
        </is>
      </c>
      <c r="B201795" t="n">
        <v>174</v>
      </c>
    </row>
    <row r="201796">
      <c r="A201796" t="inlineStr">
        <is>
          <t>media.jumiadeals.com</t>
        </is>
      </c>
      <c r="B201796" t="n">
        <v>174</v>
      </c>
    </row>
    <row r="201797">
      <c r="A201797" t="inlineStr">
        <is>
          <t>www.fontenille-pataud.com</t>
        </is>
      </c>
      <c r="B201797" t="n">
        <v>174</v>
      </c>
    </row>
    <row r="201798">
      <c r="A201798" t="inlineStr">
        <is>
          <t>klima-express-shop.de</t>
        </is>
      </c>
      <c r="B201798" t="n">
        <v>174</v>
      </c>
    </row>
    <row r="201799">
      <c r="A201799" t="inlineStr">
        <is>
          <t>watchhandsparts.com</t>
        </is>
      </c>
      <c r="B201799" t="n">
        <v>174</v>
      </c>
    </row>
    <row r="201800">
      <c r="A201800" t="inlineStr">
        <is>
          <t>ournewsbd.net</t>
        </is>
      </c>
      <c r="B201800" t="n">
        <v>174</v>
      </c>
    </row>
    <row r="201801">
      <c r="A201801" t="inlineStr">
        <is>
          <t>www.rengaskauppa24.fi</t>
        </is>
      </c>
      <c r="B201801" t="n">
        <v>174</v>
      </c>
    </row>
    <row r="201802">
      <c r="A201802" t="inlineStr">
        <is>
          <t>adverts250project.org</t>
        </is>
      </c>
      <c r="B201802" t="n">
        <v>174</v>
      </c>
    </row>
    <row r="201803">
      <c r="A201803" t="inlineStr">
        <is>
          <t>www.lebigdata.fr</t>
        </is>
      </c>
      <c r="B201803" t="n">
        <v>174</v>
      </c>
    </row>
    <row r="201804">
      <c r="A201804" t="inlineStr">
        <is>
          <t>www.unecuillerepourdoudou.com</t>
        </is>
      </c>
      <c r="B201804" t="n">
        <v>174</v>
      </c>
    </row>
    <row r="201805">
      <c r="A201805" t="inlineStr">
        <is>
          <t>apex4-production.s3.eu-west-1.amazonaws.com</t>
        </is>
      </c>
      <c r="B201805" t="n">
        <v>174</v>
      </c>
    </row>
    <row r="201806">
      <c r="A201806" t="inlineStr">
        <is>
          <t>frugalfrolicker.com</t>
        </is>
      </c>
      <c r="B201806" t="n">
        <v>174</v>
      </c>
    </row>
    <row r="201807">
      <c r="A201807" t="inlineStr">
        <is>
          <t>1080movies.b-cdn.net</t>
        </is>
      </c>
      <c r="B201807" t="n">
        <v>174</v>
      </c>
    </row>
    <row r="201808">
      <c r="A201808" t="inlineStr">
        <is>
          <t>media.pistaenjuego.ovh</t>
        </is>
      </c>
      <c r="B201808" t="n">
        <v>174</v>
      </c>
    </row>
    <row r="201809">
      <c r="A201809" t="inlineStr">
        <is>
          <t>www.letletlet-warplanes.com</t>
        </is>
      </c>
      <c r="B201809" t="n">
        <v>174</v>
      </c>
    </row>
    <row r="201810">
      <c r="A201810" t="inlineStr">
        <is>
          <t>www.tobelight.fr</t>
        </is>
      </c>
      <c r="B201810" t="n">
        <v>174</v>
      </c>
    </row>
    <row r="201811">
      <c r="A201811" t="inlineStr">
        <is>
          <t>mattrowephotography.com.au</t>
        </is>
      </c>
      <c r="B201811" t="n">
        <v>174</v>
      </c>
    </row>
    <row r="201812">
      <c r="A201812" t="inlineStr">
        <is>
          <t>www.hmart.co.uk</t>
        </is>
      </c>
      <c r="B201812" t="n">
        <v>174</v>
      </c>
    </row>
    <row r="201813">
      <c r="A201813" t="inlineStr">
        <is>
          <t>shop-mx.ru</t>
        </is>
      </c>
      <c r="B201813" t="n">
        <v>174</v>
      </c>
    </row>
    <row r="201814">
      <c r="A201814" t="inlineStr">
        <is>
          <t>eshop.unisyx.cz</t>
        </is>
      </c>
      <c r="B201814" t="n">
        <v>174</v>
      </c>
    </row>
    <row r="201815">
      <c r="A201815" t="inlineStr">
        <is>
          <t>oomiya-eyewear.jp</t>
        </is>
      </c>
      <c r="B201815" t="n">
        <v>174</v>
      </c>
    </row>
    <row r="201816">
      <c r="A201816" t="inlineStr">
        <is>
          <t>www.voordeelcasino.com</t>
        </is>
      </c>
      <c r="B201816" t="n">
        <v>174</v>
      </c>
    </row>
    <row r="201817">
      <c r="A201817" t="inlineStr">
        <is>
          <t>www.saveriogatto.com</t>
        </is>
      </c>
      <c r="B201817" t="n">
        <v>174</v>
      </c>
    </row>
    <row r="201818">
      <c r="A201818" t="inlineStr">
        <is>
          <t>technogog.com</t>
        </is>
      </c>
      <c r="B201818" t="n">
        <v>174</v>
      </c>
    </row>
    <row r="201819">
      <c r="A201819" t="inlineStr">
        <is>
          <t>areainternationalusa.com</t>
        </is>
      </c>
      <c r="B201819" t="n">
        <v>174</v>
      </c>
    </row>
    <row r="201820">
      <c r="A201820" t="inlineStr">
        <is>
          <t>www.rashodnikishop.ru</t>
        </is>
      </c>
      <c r="B201820" t="n">
        <v>174</v>
      </c>
    </row>
    <row r="201821">
      <c r="A201821" t="inlineStr">
        <is>
          <t>arunrecommends.com</t>
        </is>
      </c>
      <c r="B201821" t="n">
        <v>174</v>
      </c>
    </row>
    <row r="201822">
      <c r="A201822" t="inlineStr">
        <is>
          <t>www.new-video.de</t>
        </is>
      </c>
      <c r="B201822" t="n">
        <v>174</v>
      </c>
    </row>
    <row r="201823">
      <c r="A201823" t="inlineStr">
        <is>
          <t>textilefocus.com</t>
        </is>
      </c>
      <c r="B201823" t="n">
        <v>174</v>
      </c>
    </row>
    <row r="201824">
      <c r="A201824" t="inlineStr">
        <is>
          <t>cafedezion.up.seesaa.net</t>
        </is>
      </c>
      <c r="B201824" t="n">
        <v>174</v>
      </c>
    </row>
    <row r="201825">
      <c r="A201825" t="inlineStr">
        <is>
          <t>www.tinybuddy.se</t>
        </is>
      </c>
      <c r="B201825" t="n">
        <v>174</v>
      </c>
    </row>
    <row r="201826">
      <c r="A201826" t="inlineStr">
        <is>
          <t>zeitsortez.com</t>
        </is>
      </c>
      <c r="B201826" t="n">
        <v>174</v>
      </c>
    </row>
    <row r="201827">
      <c r="A201827" t="inlineStr">
        <is>
          <t>www.foodeology.com</t>
        </is>
      </c>
      <c r="B201827" t="n">
        <v>174</v>
      </c>
    </row>
    <row r="201828">
      <c r="A201828" t="inlineStr">
        <is>
          <t>d1xnacf6ibjaz3.cloudfront.net</t>
        </is>
      </c>
      <c r="B201828" t="n">
        <v>174</v>
      </c>
    </row>
    <row r="201829">
      <c r="A201829" t="inlineStr">
        <is>
          <t>www.fredmoheban.com</t>
        </is>
      </c>
      <c r="B201829" t="n">
        <v>174</v>
      </c>
    </row>
    <row r="201830">
      <c r="A201830" t="inlineStr">
        <is>
          <t>nancyfriedman.typepad.com</t>
        </is>
      </c>
      <c r="B201830" t="n">
        <v>174</v>
      </c>
    </row>
    <row r="201831">
      <c r="A201831" t="inlineStr">
        <is>
          <t>playgames99.com</t>
        </is>
      </c>
      <c r="B201831" t="n">
        <v>174</v>
      </c>
    </row>
    <row r="201832">
      <c r="A201832" t="inlineStr">
        <is>
          <t>www.kilobaitas.lt</t>
        </is>
      </c>
      <c r="B201832" t="n">
        <v>174</v>
      </c>
    </row>
    <row r="201833">
      <c r="A201833" t="inlineStr">
        <is>
          <t>mymorningmeditations.files.wordpress.com</t>
        </is>
      </c>
      <c r="B201833" t="n">
        <v>174</v>
      </c>
    </row>
    <row r="201834">
      <c r="A201834" t="inlineStr">
        <is>
          <t>www.andrupvin.dk</t>
        </is>
      </c>
      <c r="B201834" t="n">
        <v>174</v>
      </c>
    </row>
    <row r="201835">
      <c r="A201835" t="inlineStr">
        <is>
          <t>hypnosispoint.com</t>
        </is>
      </c>
      <c r="B201835" t="n">
        <v>174</v>
      </c>
    </row>
    <row r="201836">
      <c r="A201836" t="inlineStr">
        <is>
          <t>roadbone.com</t>
        </is>
      </c>
      <c r="B201836" t="n">
        <v>174</v>
      </c>
    </row>
    <row r="201837">
      <c r="A201837" t="inlineStr">
        <is>
          <t>www.emurah.com.my</t>
        </is>
      </c>
      <c r="B201837" t="n">
        <v>174</v>
      </c>
    </row>
    <row r="201838">
      <c r="A201838" t="inlineStr">
        <is>
          <t>media.handybude.de</t>
        </is>
      </c>
      <c r="B201838" t="n">
        <v>174</v>
      </c>
    </row>
    <row r="201839">
      <c r="A201839" t="inlineStr">
        <is>
          <t>till-weber.de</t>
        </is>
      </c>
      <c r="B201839" t="n">
        <v>174</v>
      </c>
    </row>
    <row r="201840">
      <c r="A201840" t="inlineStr">
        <is>
          <t>img.drivinggames.biz</t>
        </is>
      </c>
      <c r="B201840" t="n">
        <v>174</v>
      </c>
    </row>
    <row r="201841">
      <c r="A201841" t="inlineStr">
        <is>
          <t>www.jeuxfillegratuits.fr</t>
        </is>
      </c>
      <c r="B201841" t="n">
        <v>174</v>
      </c>
    </row>
    <row r="201842">
      <c r="A201842" t="inlineStr">
        <is>
          <t>multicanvasart-560d.kxcdn.com</t>
        </is>
      </c>
      <c r="B201842" t="n">
        <v>174</v>
      </c>
    </row>
    <row r="201843">
      <c r="A201843" t="inlineStr">
        <is>
          <t>parafarmacia.farmaciamanzano.com</t>
        </is>
      </c>
      <c r="B201843" t="n">
        <v>174</v>
      </c>
    </row>
    <row r="201844">
      <c r="A201844" t="inlineStr">
        <is>
          <t>angiesdiary.com</t>
        </is>
      </c>
      <c r="B201844" t="n">
        <v>174</v>
      </c>
    </row>
    <row r="201845">
      <c r="A201845" t="inlineStr">
        <is>
          <t>dds-cdn.datascape.cloud</t>
        </is>
      </c>
      <c r="B201845" t="n">
        <v>174</v>
      </c>
    </row>
    <row r="201846">
      <c r="A201846" t="inlineStr">
        <is>
          <t>cafedezion.up.n.seesaa.net</t>
        </is>
      </c>
      <c r="B201846" t="n">
        <v>174</v>
      </c>
    </row>
    <row r="201847">
      <c r="A201847" t="inlineStr">
        <is>
          <t>www.wonderland13.de</t>
        </is>
      </c>
      <c r="B201847" t="n">
        <v>174</v>
      </c>
    </row>
    <row r="201848">
      <c r="A201848" t="inlineStr">
        <is>
          <t>adsansar.com</t>
        </is>
      </c>
      <c r="B201848" t="n">
        <v>174</v>
      </c>
    </row>
    <row r="201849">
      <c r="A201849" t="inlineStr">
        <is>
          <t>thornews.files.wordpress.com</t>
        </is>
      </c>
      <c r="B201849" t="n">
        <v>174</v>
      </c>
    </row>
    <row r="201850">
      <c r="A201850" t="inlineStr">
        <is>
          <t>www.tentes4saisons.com</t>
        </is>
      </c>
      <c r="B201850" t="n">
        <v>174</v>
      </c>
    </row>
    <row r="201851">
      <c r="A201851" t="inlineStr">
        <is>
          <t>www.booksandthings.co.uk</t>
        </is>
      </c>
      <c r="B201851" t="n">
        <v>174</v>
      </c>
    </row>
    <row r="201852">
      <c r="A201852" t="inlineStr">
        <is>
          <t>pagesunbound.files.wordpress.com</t>
        </is>
      </c>
      <c r="B201852" t="n">
        <v>174</v>
      </c>
    </row>
    <row r="201853">
      <c r="A201853" t="inlineStr">
        <is>
          <t>dontleavearly.files.wordpress.com</t>
        </is>
      </c>
      <c r="B201853" t="n">
        <v>174</v>
      </c>
    </row>
    <row r="201854">
      <c r="A201854" t="inlineStr">
        <is>
          <t>assets.henley.ac.uk</t>
        </is>
      </c>
      <c r="B201854" t="n">
        <v>174</v>
      </c>
    </row>
    <row r="201855">
      <c r="A201855" t="inlineStr">
        <is>
          <t>vagabondyeardotcom.files.wordpress.com</t>
        </is>
      </c>
      <c r="B201855" t="n">
        <v>174</v>
      </c>
    </row>
    <row r="201856">
      <c r="A201856" t="inlineStr">
        <is>
          <t>airkitchen.me</t>
        </is>
      </c>
      <c r="B201856" t="n">
        <v>174</v>
      </c>
    </row>
    <row r="201857">
      <c r="A201857" t="inlineStr">
        <is>
          <t>wikireligions.com</t>
        </is>
      </c>
      <c r="B201857" t="n">
        <v>174</v>
      </c>
    </row>
    <row r="201858">
      <c r="A201858" t="inlineStr">
        <is>
          <t>nativecanadianarts.com</t>
        </is>
      </c>
      <c r="B201858" t="n">
        <v>174</v>
      </c>
    </row>
    <row r="201859">
      <c r="A201859" t="inlineStr">
        <is>
          <t>razmut.com.ua</t>
        </is>
      </c>
      <c r="B201859" t="n">
        <v>174</v>
      </c>
    </row>
    <row r="201860">
      <c r="A201860" t="inlineStr">
        <is>
          <t>famedecor.com</t>
        </is>
      </c>
      <c r="B201860" t="n">
        <v>174</v>
      </c>
    </row>
    <row r="201861">
      <c r="A201861" t="inlineStr">
        <is>
          <t>www.tintajet.com</t>
        </is>
      </c>
      <c r="B201861" t="n">
        <v>174</v>
      </c>
    </row>
    <row r="201862">
      <c r="A201862" t="inlineStr">
        <is>
          <t>assets.rashbel.com</t>
        </is>
      </c>
      <c r="B201862" t="n">
        <v>174</v>
      </c>
    </row>
    <row r="201863">
      <c r="A201863" t="inlineStr">
        <is>
          <t>parkinsonslife.eu</t>
        </is>
      </c>
      <c r="B201863" t="n">
        <v>174</v>
      </c>
    </row>
    <row r="201864">
      <c r="A201864" t="inlineStr">
        <is>
          <t>clients.contology.com</t>
        </is>
      </c>
      <c r="B201864" t="n">
        <v>174</v>
      </c>
    </row>
    <row r="201865">
      <c r="A201865" t="inlineStr">
        <is>
          <t>www.tigitmotorbikes.com</t>
        </is>
      </c>
      <c r="B201865" t="n">
        <v>174</v>
      </c>
    </row>
    <row r="201866">
      <c r="A201866" t="inlineStr">
        <is>
          <t>www.abingdonblog.co.uk</t>
        </is>
      </c>
      <c r="B201866" t="n">
        <v>174</v>
      </c>
    </row>
    <row r="201867">
      <c r="A201867" t="inlineStr">
        <is>
          <t>www.dmsiworks.com</t>
        </is>
      </c>
      <c r="B201867" t="n">
        <v>174</v>
      </c>
    </row>
    <row r="201868">
      <c r="A201868" t="inlineStr">
        <is>
          <t>pickapdf.com</t>
        </is>
      </c>
      <c r="B201868" t="n">
        <v>174</v>
      </c>
    </row>
    <row r="201869">
      <c r="A201869" t="inlineStr">
        <is>
          <t>img.cars.cozot.co.uk</t>
        </is>
      </c>
      <c r="B201869" t="n">
        <v>174</v>
      </c>
    </row>
    <row r="201870">
      <c r="A201870" t="inlineStr">
        <is>
          <t>thedigitalstory.com</t>
        </is>
      </c>
      <c r="B201870" t="n">
        <v>174</v>
      </c>
    </row>
    <row r="201871">
      <c r="A201871" t="inlineStr">
        <is>
          <t>images.skateboardsguider.com</t>
        </is>
      </c>
      <c r="B201871" t="n">
        <v>174</v>
      </c>
    </row>
    <row r="201872">
      <c r="A201872" t="inlineStr">
        <is>
          <t>stockmarketnewsdottoday.files.wordpress.com</t>
        </is>
      </c>
      <c r="B201872" t="n">
        <v>174</v>
      </c>
    </row>
    <row r="201873">
      <c r="A201873" t="inlineStr">
        <is>
          <t>jennanibal.com</t>
        </is>
      </c>
      <c r="B201873" t="n">
        <v>174</v>
      </c>
    </row>
    <row r="201874">
      <c r="A201874" t="inlineStr">
        <is>
          <t>fitben.com</t>
        </is>
      </c>
      <c r="B201874" t="n">
        <v>174</v>
      </c>
    </row>
    <row r="201875">
      <c r="A201875" t="inlineStr">
        <is>
          <t>mysticinvestigations.com</t>
        </is>
      </c>
      <c r="B201875" t="n">
        <v>174</v>
      </c>
    </row>
    <row r="201876">
      <c r="A201876" t="inlineStr">
        <is>
          <t>www.ppc-online.com</t>
        </is>
      </c>
      <c r="B201876" t="n">
        <v>174</v>
      </c>
    </row>
    <row r="201877">
      <c r="A201877" t="inlineStr">
        <is>
          <t>ecofriend.org</t>
        </is>
      </c>
      <c r="B201877" t="n">
        <v>174</v>
      </c>
    </row>
    <row r="201878">
      <c r="A201878" t="inlineStr">
        <is>
          <t>uscatholic.org</t>
        </is>
      </c>
      <c r="B201878" t="n">
        <v>174</v>
      </c>
    </row>
    <row r="201879">
      <c r="A201879" t="inlineStr">
        <is>
          <t>2karandasha.ru</t>
        </is>
      </c>
      <c r="B201879" t="n">
        <v>174</v>
      </c>
    </row>
    <row r="201880">
      <c r="A201880" t="inlineStr">
        <is>
          <t>www.ravejungle.com</t>
        </is>
      </c>
      <c r="B201880" t="n">
        <v>174</v>
      </c>
    </row>
    <row r="201881">
      <c r="A201881" t="inlineStr">
        <is>
          <t>promocodeclub.com</t>
        </is>
      </c>
      <c r="B201881" t="n">
        <v>174</v>
      </c>
    </row>
    <row r="201882">
      <c r="A201882" t="inlineStr">
        <is>
          <t>settieco.it</t>
        </is>
      </c>
      <c r="B201882" t="n">
        <v>174</v>
      </c>
    </row>
    <row r="201883">
      <c r="A201883" t="inlineStr">
        <is>
          <t>media.top10stockbroker.com</t>
        </is>
      </c>
      <c r="B201883" t="n">
        <v>174</v>
      </c>
    </row>
    <row r="201884">
      <c r="A201884" t="inlineStr">
        <is>
          <t>annemckinnell.com</t>
        </is>
      </c>
      <c r="B201884" t="n">
        <v>174</v>
      </c>
    </row>
    <row r="201885">
      <c r="A201885" t="inlineStr">
        <is>
          <t>www.fouracorns.ie</t>
        </is>
      </c>
      <c r="B201885" t="n">
        <v>174</v>
      </c>
    </row>
    <row r="201886">
      <c r="A201886" t="inlineStr">
        <is>
          <t>delorentis.com</t>
        </is>
      </c>
      <c r="B201886" t="n">
        <v>174</v>
      </c>
    </row>
    <row r="201887">
      <c r="A201887" t="inlineStr">
        <is>
          <t>midbedsswimsquad.org</t>
        </is>
      </c>
      <c r="B201887" t="n">
        <v>174</v>
      </c>
    </row>
    <row r="201888">
      <c r="A201888" t="inlineStr">
        <is>
          <t>www.inktoner.gr</t>
        </is>
      </c>
      <c r="B201888" t="n">
        <v>174</v>
      </c>
    </row>
    <row r="201889">
      <c r="A201889" t="inlineStr">
        <is>
          <t>www.anarika.com</t>
        </is>
      </c>
      <c r="B201889" t="n">
        <v>174</v>
      </c>
    </row>
    <row r="201890">
      <c r="A201890" t="inlineStr">
        <is>
          <t>hothkdeals.com</t>
        </is>
      </c>
      <c r="B201890" t="n">
        <v>174</v>
      </c>
    </row>
    <row r="201891">
      <c r="A201891" t="inlineStr">
        <is>
          <t>global.truelithuania.com</t>
        </is>
      </c>
      <c r="B201891" t="n">
        <v>174</v>
      </c>
    </row>
    <row r="201892">
      <c r="A201892" t="inlineStr">
        <is>
          <t>bookishtemptations.files.wordpress.com</t>
        </is>
      </c>
      <c r="B201892" t="n">
        <v>174</v>
      </c>
    </row>
    <row r="201893">
      <c r="A201893" t="inlineStr">
        <is>
          <t>www.howjoyful.com</t>
        </is>
      </c>
      <c r="B201893" t="n">
        <v>174</v>
      </c>
    </row>
    <row r="201894">
      <c r="A201894" t="inlineStr">
        <is>
          <t>www.assignmentinc.com</t>
        </is>
      </c>
      <c r="B201894" t="n">
        <v>174</v>
      </c>
    </row>
    <row r="201895">
      <c r="A201895" t="inlineStr">
        <is>
          <t>www.thewizofodds.com</t>
        </is>
      </c>
      <c r="B201895" t="n">
        <v>174</v>
      </c>
    </row>
    <row r="201896">
      <c r="A201896" t="inlineStr">
        <is>
          <t>www-static3.spulsecdn.net</t>
        </is>
      </c>
      <c r="B201896" t="n">
        <v>174</v>
      </c>
    </row>
    <row r="201897">
      <c r="A201897" t="inlineStr">
        <is>
          <t>celebrateagain.org</t>
        </is>
      </c>
      <c r="B201897" t="n">
        <v>174</v>
      </c>
    </row>
    <row r="201898">
      <c r="A201898" t="inlineStr">
        <is>
          <t>bakphoontyphoon.files.wordpress.com</t>
        </is>
      </c>
      <c r="B201898" t="n">
        <v>174</v>
      </c>
    </row>
    <row r="201899">
      <c r="A201899" t="inlineStr">
        <is>
          <t>26ejnx1bi9cg2z5a5n1k44ek-wpengine.netdna-ssl.com</t>
        </is>
      </c>
      <c r="B201899" t="n">
        <v>174</v>
      </c>
    </row>
    <row r="201900">
      <c r="A201900" t="inlineStr">
        <is>
          <t>www.tulis.com.my</t>
        </is>
      </c>
      <c r="B201900" t="n">
        <v>174</v>
      </c>
    </row>
    <row r="201901">
      <c r="A201901" t="inlineStr">
        <is>
          <t>climg7.bluestone.com</t>
        </is>
      </c>
      <c r="B201901" t="n">
        <v>174</v>
      </c>
    </row>
    <row r="201902">
      <c r="A201902" t="inlineStr">
        <is>
          <t>www.upastampauctions.co.uk</t>
        </is>
      </c>
      <c r="B201902" t="n">
        <v>174</v>
      </c>
    </row>
    <row r="201903">
      <c r="A201903" t="inlineStr">
        <is>
          <t>falconsflyer.org</t>
        </is>
      </c>
      <c r="B201903" t="n">
        <v>174</v>
      </c>
    </row>
    <row r="201904">
      <c r="A201904" t="inlineStr">
        <is>
          <t>www.firstaidcanada.com</t>
        </is>
      </c>
      <c r="B201904" t="n">
        <v>174</v>
      </c>
    </row>
    <row r="201905">
      <c r="A201905" t="inlineStr">
        <is>
          <t>dailyyonder.com</t>
        </is>
      </c>
      <c r="B201905" t="n">
        <v>174</v>
      </c>
    </row>
    <row r="201906">
      <c r="A201906" t="inlineStr">
        <is>
          <t>www.shopluggage.co.uk</t>
        </is>
      </c>
      <c r="B201906" t="n">
        <v>174</v>
      </c>
    </row>
    <row r="201907">
      <c r="A201907" t="inlineStr">
        <is>
          <t>www.medicareplanfinder.com</t>
        </is>
      </c>
      <c r="B201907" t="n">
        <v>174</v>
      </c>
    </row>
    <row r="201908">
      <c r="A201908" t="inlineStr">
        <is>
          <t>triciacentenera.net</t>
        </is>
      </c>
      <c r="B201908" t="n">
        <v>174</v>
      </c>
    </row>
    <row r="201909">
      <c r="A201909" t="inlineStr">
        <is>
          <t>www.infiniteteam.co.za</t>
        </is>
      </c>
      <c r="B201909" t="n">
        <v>174</v>
      </c>
    </row>
    <row r="201910">
      <c r="A201910" t="inlineStr">
        <is>
          <t>bulacars.s3.amazonaws.com</t>
        </is>
      </c>
      <c r="B201910" t="n">
        <v>174</v>
      </c>
    </row>
    <row r="201911">
      <c r="A201911" t="inlineStr">
        <is>
          <t>thekatrinaruthshow.com</t>
        </is>
      </c>
      <c r="B201911" t="n">
        <v>174</v>
      </c>
    </row>
    <row r="201912">
      <c r="A201912" t="inlineStr">
        <is>
          <t>agnewjeweler.com</t>
        </is>
      </c>
      <c r="B201912" t="n">
        <v>174</v>
      </c>
    </row>
    <row r="201913">
      <c r="A201913" t="inlineStr">
        <is>
          <t>blog.huffharrington.com</t>
        </is>
      </c>
      <c r="B201913" t="n">
        <v>174</v>
      </c>
    </row>
    <row r="201914">
      <c r="A201914" t="inlineStr">
        <is>
          <t>theglowstudio.com</t>
        </is>
      </c>
      <c r="B201914" t="n">
        <v>174</v>
      </c>
    </row>
    <row r="201915">
      <c r="A201915" t="inlineStr">
        <is>
          <t>easyshopping.ae</t>
        </is>
      </c>
      <c r="B201915" t="n">
        <v>174</v>
      </c>
    </row>
    <row r="201916">
      <c r="A201916" t="inlineStr">
        <is>
          <t>designdepotfurniture.com</t>
        </is>
      </c>
      <c r="B201916" t="n">
        <v>174</v>
      </c>
    </row>
    <row r="201917">
      <c r="A201917" t="inlineStr">
        <is>
          <t>www.beststungun.com</t>
        </is>
      </c>
      <c r="B201917" t="n">
        <v>174</v>
      </c>
    </row>
    <row r="201918">
      <c r="A201918" t="inlineStr">
        <is>
          <t>images.hypertshirt.com</t>
        </is>
      </c>
      <c r="B201918" t="n">
        <v>174</v>
      </c>
    </row>
    <row r="201919">
      <c r="A201919" t="inlineStr">
        <is>
          <t>www.poolmagazine.com</t>
        </is>
      </c>
      <c r="B201919" t="n">
        <v>174</v>
      </c>
    </row>
    <row r="201920">
      <c r="A201920" t="inlineStr">
        <is>
          <t>wildtide.co.uk</t>
        </is>
      </c>
      <c r="B201920" t="n">
        <v>174</v>
      </c>
    </row>
    <row r="201921">
      <c r="A201921" t="inlineStr">
        <is>
          <t>cdn.stephaniedrenka.com</t>
        </is>
      </c>
      <c r="B201921" t="n">
        <v>174</v>
      </c>
    </row>
    <row r="201922">
      <c r="A201922" t="inlineStr">
        <is>
          <t>batikprinting.com</t>
        </is>
      </c>
      <c r="B201922" t="n">
        <v>174</v>
      </c>
    </row>
    <row r="201923">
      <c r="A201923" t="inlineStr">
        <is>
          <t>www.londonessentials.com</t>
        </is>
      </c>
      <c r="B201923" t="n">
        <v>174</v>
      </c>
    </row>
    <row r="201924">
      <c r="A201924" t="inlineStr">
        <is>
          <t>clonmelonline.com</t>
        </is>
      </c>
      <c r="B201924" t="n">
        <v>174</v>
      </c>
    </row>
    <row r="201925">
      <c r="A201925" t="inlineStr">
        <is>
          <t>prodigitalgear.com</t>
        </is>
      </c>
      <c r="B201925" t="n">
        <v>174</v>
      </c>
    </row>
    <row r="201926">
      <c r="A201926" t="inlineStr">
        <is>
          <t>briarcliffphotography.com</t>
        </is>
      </c>
      <c r="B201926" t="n">
        <v>174</v>
      </c>
    </row>
    <row r="201927">
      <c r="A201927" t="inlineStr">
        <is>
          <t>www.goodhomeservices.in</t>
        </is>
      </c>
      <c r="B201927" t="n">
        <v>174</v>
      </c>
    </row>
    <row r="201928">
      <c r="A201928" t="inlineStr">
        <is>
          <t>hiphopchampionship.com</t>
        </is>
      </c>
      <c r="B201928" t="n">
        <v>174</v>
      </c>
    </row>
    <row r="201929">
      <c r="A201929" t="inlineStr">
        <is>
          <t>antiquesireland.ie</t>
        </is>
      </c>
      <c r="B201929" t="n">
        <v>174</v>
      </c>
    </row>
    <row r="201930">
      <c r="A201930" t="inlineStr">
        <is>
          <t>www.pokiescasinos.com</t>
        </is>
      </c>
      <c r="B201930" t="n">
        <v>174</v>
      </c>
    </row>
    <row r="201931">
      <c r="A201931" t="inlineStr">
        <is>
          <t>img.hardworkingtrucks.com</t>
        </is>
      </c>
      <c r="B201931" t="n">
        <v>174</v>
      </c>
    </row>
    <row r="201932">
      <c r="A201932" t="inlineStr">
        <is>
          <t>hydrotekhydroponics-1.azureedge.net</t>
        </is>
      </c>
      <c r="B201932" t="n">
        <v>174</v>
      </c>
    </row>
    <row r="201933">
      <c r="A201933" t="inlineStr">
        <is>
          <t>ddalzt4plsoe8.cloudfront.net</t>
        </is>
      </c>
      <c r="B201933" t="n">
        <v>174</v>
      </c>
    </row>
    <row r="201934">
      <c r="A201934" t="inlineStr">
        <is>
          <t>4f7fdkogwz-flywheel.netdna-ssl.com</t>
        </is>
      </c>
      <c r="B201934" t="n">
        <v>174</v>
      </c>
    </row>
    <row r="201935">
      <c r="A201935" t="inlineStr">
        <is>
          <t>www.appliancevideo.com</t>
        </is>
      </c>
      <c r="B201935" t="n">
        <v>174</v>
      </c>
    </row>
    <row r="201936">
      <c r="A201936" t="inlineStr">
        <is>
          <t>commonbynaturedotcodotuk.files.wordpress.com</t>
        </is>
      </c>
      <c r="B201936" t="n">
        <v>174</v>
      </c>
    </row>
    <row r="201937">
      <c r="A201937" t="inlineStr">
        <is>
          <t>www.tennistown.com.hk</t>
        </is>
      </c>
      <c r="B201937" t="n">
        <v>174</v>
      </c>
    </row>
    <row r="201938">
      <c r="A201938" t="inlineStr">
        <is>
          <t>childrensrightsflorida.files.wordpress.com</t>
        </is>
      </c>
      <c r="B201938" t="n">
        <v>174</v>
      </c>
    </row>
    <row r="201939">
      <c r="A201939" t="inlineStr">
        <is>
          <t>hotlinenepal.com</t>
        </is>
      </c>
      <c r="B201939" t="n">
        <v>174</v>
      </c>
    </row>
    <row r="201940">
      <c r="A201940" t="inlineStr">
        <is>
          <t>cannabistraininguniversity.com</t>
        </is>
      </c>
      <c r="B201940" t="n">
        <v>174</v>
      </c>
    </row>
    <row r="201941">
      <c r="A201941" t="inlineStr">
        <is>
          <t>esq.h-cdn.co</t>
        </is>
      </c>
      <c r="B201941" t="n">
        <v>174</v>
      </c>
    </row>
    <row r="201942">
      <c r="A201942" t="inlineStr">
        <is>
          <t>www.corephp.com</t>
        </is>
      </c>
      <c r="B201942" t="n">
        <v>174</v>
      </c>
    </row>
    <row r="201943">
      <c r="A201943" t="inlineStr">
        <is>
          <t>www.readingrockets.org</t>
        </is>
      </c>
      <c r="B201943" t="n">
        <v>174</v>
      </c>
    </row>
    <row r="201944">
      <c r="A201944" t="inlineStr">
        <is>
          <t>kissflow.com</t>
        </is>
      </c>
      <c r="B201944" t="n">
        <v>174</v>
      </c>
    </row>
    <row r="201945">
      <c r="A201945" t="inlineStr">
        <is>
          <t>a.cdnv2.artofthetitle.com</t>
        </is>
      </c>
      <c r="B201945" t="n">
        <v>174</v>
      </c>
    </row>
    <row r="201946">
      <c r="A201946" t="inlineStr">
        <is>
          <t>centrocanoa.com</t>
        </is>
      </c>
      <c r="B201946" t="n">
        <v>174</v>
      </c>
    </row>
    <row r="201947">
      <c r="A201947" t="inlineStr">
        <is>
          <t>cdn.paintsupply.com</t>
        </is>
      </c>
      <c r="B201947" t="n">
        <v>174</v>
      </c>
    </row>
    <row r="201948">
      <c r="A201948" t="inlineStr">
        <is>
          <t>services.freeadsaustralia.com</t>
        </is>
      </c>
      <c r="B201948" t="n">
        <v>174</v>
      </c>
    </row>
    <row r="201949">
      <c r="A201949" t="inlineStr">
        <is>
          <t>www.smarterfinanceusa.com</t>
        </is>
      </c>
      <c r="B201949" t="n">
        <v>174</v>
      </c>
    </row>
    <row r="201950">
      <c r="A201950" t="inlineStr">
        <is>
          <t>dm1w09da1rt65.cloudfront.net</t>
        </is>
      </c>
      <c r="B201950" t="n">
        <v>174</v>
      </c>
    </row>
    <row r="201951">
      <c r="A201951" t="inlineStr">
        <is>
          <t>draffin.com.au</t>
        </is>
      </c>
      <c r="B201951" t="n">
        <v>174</v>
      </c>
    </row>
    <row r="201952">
      <c r="A201952" t="inlineStr">
        <is>
          <t>woostergeologists.scotblogs.wooster.edu</t>
        </is>
      </c>
      <c r="B201952" t="n">
        <v>174</v>
      </c>
    </row>
    <row r="201953">
      <c r="A201953" t="inlineStr">
        <is>
          <t>shirtomato.de</t>
        </is>
      </c>
      <c r="B201953" t="n">
        <v>174</v>
      </c>
    </row>
    <row r="201954">
      <c r="A201954" t="inlineStr">
        <is>
          <t>www.allbranded.co.uk</t>
        </is>
      </c>
      <c r="B201954" t="n">
        <v>174</v>
      </c>
    </row>
    <row r="201955">
      <c r="A201955" t="inlineStr">
        <is>
          <t>bytheletterbookreviews.files.wordpress.com</t>
        </is>
      </c>
      <c r="B201955" t="n">
        <v>174</v>
      </c>
    </row>
    <row r="201956">
      <c r="A201956" t="inlineStr">
        <is>
          <t>sandgroper14.files.wordpress.com</t>
        </is>
      </c>
      <c r="B201956" t="n">
        <v>174</v>
      </c>
    </row>
    <row r="201957">
      <c r="A201957" t="inlineStr">
        <is>
          <t>designobserver.com</t>
        </is>
      </c>
      <c r="B201957" t="n">
        <v>174</v>
      </c>
    </row>
    <row r="201958">
      <c r="A201958" t="inlineStr">
        <is>
          <t>allez.hr</t>
        </is>
      </c>
      <c r="B201958" t="n">
        <v>174</v>
      </c>
    </row>
    <row r="201959">
      <c r="A201959" t="inlineStr">
        <is>
          <t>kanome-cms-media-production.s3.amazonaws.com</t>
        </is>
      </c>
      <c r="B201959" t="n">
        <v>174</v>
      </c>
    </row>
    <row r="201960">
      <c r="A201960" t="inlineStr">
        <is>
          <t>userguiding.com</t>
        </is>
      </c>
      <c r="B201960" t="n">
        <v>174</v>
      </c>
    </row>
    <row r="201961">
      <c r="A201961" t="inlineStr">
        <is>
          <t>www.winslai.com</t>
        </is>
      </c>
      <c r="B201961" t="n">
        <v>174</v>
      </c>
    </row>
    <row r="201962">
      <c r="A201962" t="inlineStr">
        <is>
          <t>www.mapanache.com</t>
        </is>
      </c>
      <c r="B201962" t="n">
        <v>174</v>
      </c>
    </row>
    <row r="201963">
      <c r="A201963" t="inlineStr">
        <is>
          <t>blog.taxjar.com</t>
        </is>
      </c>
      <c r="B201963" t="n">
        <v>174</v>
      </c>
    </row>
    <row r="201964">
      <c r="A201964" t="inlineStr">
        <is>
          <t>www.gamecards.net</t>
        </is>
      </c>
      <c r="B201964" t="n">
        <v>174</v>
      </c>
    </row>
    <row r="201965">
      <c r="A201965" t="inlineStr">
        <is>
          <t>manitobamuseum.ca</t>
        </is>
      </c>
      <c r="B201965" t="n">
        <v>174</v>
      </c>
    </row>
    <row r="201966">
      <c r="A201966" t="inlineStr">
        <is>
          <t>www.theibulletin.com</t>
        </is>
      </c>
      <c r="B201966" t="n">
        <v>174</v>
      </c>
    </row>
    <row r="201967">
      <c r="A201967" t="inlineStr">
        <is>
          <t>philscoins.com</t>
        </is>
      </c>
      <c r="B201967" t="n">
        <v>174</v>
      </c>
    </row>
    <row r="201968">
      <c r="A201968" t="inlineStr">
        <is>
          <t>soundgenetics.com</t>
        </is>
      </c>
      <c r="B201968" t="n">
        <v>174</v>
      </c>
    </row>
    <row r="201969">
      <c r="A201969" t="inlineStr">
        <is>
          <t>www.patrioti.lv</t>
        </is>
      </c>
      <c r="B201969" t="n">
        <v>174</v>
      </c>
    </row>
    <row r="201970">
      <c r="A201970" t="inlineStr">
        <is>
          <t>1tuyvq3ivrlq1h927b2gtsql-wpengine.netdna-ssl.com</t>
        </is>
      </c>
      <c r="B201970" t="n">
        <v>174</v>
      </c>
    </row>
    <row r="201971">
      <c r="A201971" t="inlineStr">
        <is>
          <t>img5562.weyesimg.com</t>
        </is>
      </c>
      <c r="B201971" t="n">
        <v>174</v>
      </c>
    </row>
    <row r="201972">
      <c r="A201972" t="inlineStr">
        <is>
          <t>www.edokandar.com</t>
        </is>
      </c>
      <c r="B201972" t="n">
        <v>174</v>
      </c>
    </row>
    <row r="201973">
      <c r="A201973" t="inlineStr">
        <is>
          <t>www.cap-bedrucken.de</t>
        </is>
      </c>
      <c r="B201973" t="n">
        <v>174</v>
      </c>
    </row>
    <row r="201974">
      <c r="A201974" t="inlineStr">
        <is>
          <t>minifootballhelmets.siterubix.com</t>
        </is>
      </c>
      <c r="B201974" t="n">
        <v>174</v>
      </c>
    </row>
    <row r="201975">
      <c r="A201975" t="inlineStr">
        <is>
          <t>www.getretro.co.uk</t>
        </is>
      </c>
      <c r="B201975" t="n">
        <v>174</v>
      </c>
    </row>
    <row r="201976">
      <c r="A201976" t="inlineStr">
        <is>
          <t>cdn.foundland.com:443</t>
        </is>
      </c>
      <c r="B201976" t="n">
        <v>174</v>
      </c>
    </row>
    <row r="201977">
      <c r="A201977" t="inlineStr">
        <is>
          <t>www.nutritionicity.com</t>
        </is>
      </c>
      <c r="B201977" t="n">
        <v>174</v>
      </c>
    </row>
    <row r="201978">
      <c r="A201978" t="inlineStr">
        <is>
          <t>www.amberwilkie.com</t>
        </is>
      </c>
      <c r="B201978" t="n">
        <v>174</v>
      </c>
    </row>
    <row r="201979">
      <c r="A201979" t="inlineStr">
        <is>
          <t>0392bb4.netsolstores.com</t>
        </is>
      </c>
      <c r="B201979" t="n">
        <v>174</v>
      </c>
    </row>
    <row r="201980">
      <c r="A201980" t="inlineStr">
        <is>
          <t>lolarossa.co.uk</t>
        </is>
      </c>
      <c r="B201980" t="n">
        <v>174</v>
      </c>
    </row>
    <row r="201981">
      <c r="A201981" t="inlineStr">
        <is>
          <t>baby-central.com.sg</t>
        </is>
      </c>
      <c r="B201981" t="n">
        <v>174</v>
      </c>
    </row>
    <row r="201982">
      <c r="A201982" t="inlineStr">
        <is>
          <t>www.pcmobitech.com</t>
        </is>
      </c>
      <c r="B201982" t="n">
        <v>174</v>
      </c>
    </row>
    <row r="201983">
      <c r="A201983" t="inlineStr">
        <is>
          <t>www.vipsneakersale.com</t>
        </is>
      </c>
      <c r="B201983" t="n">
        <v>174</v>
      </c>
    </row>
    <row r="201984">
      <c r="A201984" t="inlineStr">
        <is>
          <t>blog.winner.com</t>
        </is>
      </c>
      <c r="B201984" t="n">
        <v>174</v>
      </c>
    </row>
    <row r="201985">
      <c r="A201985" t="inlineStr">
        <is>
          <t>www.hoosiercrane.com</t>
        </is>
      </c>
      <c r="B201985" t="n">
        <v>174</v>
      </c>
    </row>
    <row r="201986">
      <c r="A201986" t="inlineStr">
        <is>
          <t>igij7w-srjfvzeh.lagrangesystems.net</t>
        </is>
      </c>
      <c r="B201986" t="n">
        <v>174</v>
      </c>
    </row>
    <row r="201987">
      <c r="A201987" t="inlineStr">
        <is>
          <t>www.curtissportconnection.com</t>
        </is>
      </c>
      <c r="B201987" t="n">
        <v>174</v>
      </c>
    </row>
    <row r="201988">
      <c r="A201988" t="inlineStr">
        <is>
          <t>pumaspeed.co.uk</t>
        </is>
      </c>
      <c r="B201988" t="n">
        <v>174</v>
      </c>
    </row>
    <row r="201989">
      <c r="A201989" t="inlineStr">
        <is>
          <t>www.maclovelingerie.com</t>
        </is>
      </c>
      <c r="B201989" t="n">
        <v>174</v>
      </c>
    </row>
    <row r="201990">
      <c r="A201990" t="inlineStr">
        <is>
          <t>millennialmoneyman.com</t>
        </is>
      </c>
      <c r="B201990" t="n">
        <v>174</v>
      </c>
    </row>
    <row r="201991">
      <c r="A201991" t="inlineStr">
        <is>
          <t>a4z9v2m6.rocketcdn.me</t>
        </is>
      </c>
      <c r="B201991" t="n">
        <v>174</v>
      </c>
    </row>
    <row r="201992">
      <c r="A201992" t="inlineStr">
        <is>
          <t>junkgarbageremoval.com</t>
        </is>
      </c>
      <c r="B201992" t="n">
        <v>174</v>
      </c>
    </row>
    <row r="201993">
      <c r="A201993" t="inlineStr">
        <is>
          <t>www.scottishigh.com</t>
        </is>
      </c>
      <c r="B201993" t="n">
        <v>174</v>
      </c>
    </row>
    <row r="201994">
      <c r="A201994" t="inlineStr">
        <is>
          <t>presentdaysshop.co.uk</t>
        </is>
      </c>
      <c r="B201994" t="n">
        <v>174</v>
      </c>
    </row>
    <row r="201995">
      <c r="A201995" t="inlineStr">
        <is>
          <t>www.pooladvisors.net</t>
        </is>
      </c>
      <c r="B201995" t="n">
        <v>174</v>
      </c>
    </row>
    <row r="201996">
      <c r="A201996" t="inlineStr">
        <is>
          <t>www.inventicons.com</t>
        </is>
      </c>
      <c r="B201996" t="n">
        <v>174</v>
      </c>
    </row>
    <row r="201997">
      <c r="A201997" t="inlineStr">
        <is>
          <t>www.punchequipment.co.nz</t>
        </is>
      </c>
      <c r="B201997" t="n">
        <v>174</v>
      </c>
    </row>
    <row r="201998">
      <c r="A201998" t="inlineStr">
        <is>
          <t>images.dogcollari.com</t>
        </is>
      </c>
      <c r="B201998" t="n">
        <v>174</v>
      </c>
    </row>
    <row r="201999">
      <c r="A201999" t="inlineStr">
        <is>
          <t>209495-633986-raikfcquaxqncofqfm.stackpathdns.com</t>
        </is>
      </c>
      <c r="B201999" t="n">
        <v>174</v>
      </c>
    </row>
    <row r="202000">
      <c r="A202000" t="inlineStr">
        <is>
          <t>myvoicecomm.com</t>
        </is>
      </c>
      <c r="B202000" t="n">
        <v>174</v>
      </c>
    </row>
    <row r="202001">
      <c r="A202001" t="inlineStr">
        <is>
          <t>thesmartlad.com</t>
        </is>
      </c>
      <c r="B202001" t="n">
        <v>174</v>
      </c>
    </row>
    <row r="202002">
      <c r="A202002" t="inlineStr">
        <is>
          <t>thesavvysocialista.com</t>
        </is>
      </c>
      <c r="B202002" t="n">
        <v>174</v>
      </c>
    </row>
    <row r="202003">
      <c r="A202003" t="inlineStr">
        <is>
          <t>www.camping-food.co.uk</t>
        </is>
      </c>
      <c r="B202003" t="n">
        <v>174</v>
      </c>
    </row>
    <row r="202004">
      <c r="A202004" t="inlineStr">
        <is>
          <t>www.albionnewsonline.com</t>
        </is>
      </c>
      <c r="B202004" t="n">
        <v>174</v>
      </c>
    </row>
    <row r="202005">
      <c r="A202005" t="inlineStr">
        <is>
          <t>www.americanabookstore.com</t>
        </is>
      </c>
      <c r="B202005" t="n">
        <v>174</v>
      </c>
    </row>
    <row r="202006">
      <c r="A202006" t="inlineStr">
        <is>
          <t>totalfloorsandingandpolishing.com.au</t>
        </is>
      </c>
      <c r="B202006" t="n">
        <v>174</v>
      </c>
    </row>
    <row r="202007">
      <c r="A202007" t="inlineStr">
        <is>
          <t>www.trulogsiding.com</t>
        </is>
      </c>
      <c r="B202007" t="n">
        <v>174</v>
      </c>
    </row>
    <row r="202008">
      <c r="A202008" t="inlineStr">
        <is>
          <t>bajainsider.com</t>
        </is>
      </c>
      <c r="B202008" t="n">
        <v>174</v>
      </c>
    </row>
    <row r="202009">
      <c r="A202009" t="inlineStr">
        <is>
          <t>www.auvik.com</t>
        </is>
      </c>
      <c r="B202009" t="n">
        <v>174</v>
      </c>
    </row>
    <row r="202010">
      <c r="A202010" t="inlineStr">
        <is>
          <t>img.freshblackgays.com</t>
        </is>
      </c>
      <c r="B202010" t="n">
        <v>174</v>
      </c>
    </row>
    <row r="202011">
      <c r="A202011" t="inlineStr">
        <is>
          <t>www.giuliasorvillodiserino.com</t>
        </is>
      </c>
      <c r="B202011" t="n">
        <v>174</v>
      </c>
    </row>
    <row r="202012">
      <c r="A202012" t="inlineStr">
        <is>
          <t>www.campbellriver.crmuseum.ca</t>
        </is>
      </c>
      <c r="B202012" t="n">
        <v>174</v>
      </c>
    </row>
    <row r="202013">
      <c r="A202013" t="inlineStr">
        <is>
          <t>niascollections.com</t>
        </is>
      </c>
      <c r="B202013" t="n">
        <v>174</v>
      </c>
    </row>
    <row r="202014">
      <c r="A202014" t="inlineStr">
        <is>
          <t>nufigure.com</t>
        </is>
      </c>
      <c r="B202014" t="n">
        <v>174</v>
      </c>
    </row>
    <row r="202015">
      <c r="A202015" t="inlineStr">
        <is>
          <t>minivacay.net</t>
        </is>
      </c>
      <c r="B202015" t="n">
        <v>174</v>
      </c>
    </row>
    <row r="202016">
      <c r="A202016" t="inlineStr">
        <is>
          <t>forkswa.com</t>
        </is>
      </c>
      <c r="B202016" t="n">
        <v>174</v>
      </c>
    </row>
    <row r="202017">
      <c r="A202017" t="inlineStr">
        <is>
          <t>babybabas.com</t>
        </is>
      </c>
      <c r="B202017" t="n">
        <v>174</v>
      </c>
    </row>
    <row r="202018">
      <c r="A202018" t="inlineStr">
        <is>
          <t>7upl729f0i5y8ubk1wm6ns1c-wpengine.netdna-ssl.com</t>
        </is>
      </c>
      <c r="B202018" t="n">
        <v>174</v>
      </c>
    </row>
    <row r="202019">
      <c r="A202019" t="inlineStr">
        <is>
          <t>whitesummary.com</t>
        </is>
      </c>
      <c r="B202019" t="n">
        <v>174</v>
      </c>
    </row>
    <row r="202020">
      <c r="A202020" t="inlineStr">
        <is>
          <t>www.apcopools.com</t>
        </is>
      </c>
      <c r="B202020" t="n">
        <v>174</v>
      </c>
    </row>
    <row r="202021">
      <c r="A202021" t="inlineStr">
        <is>
          <t>bestmensshaver.com</t>
        </is>
      </c>
      <c r="B202021" t="n">
        <v>174</v>
      </c>
    </row>
    <row r="202022">
      <c r="A202022" t="inlineStr">
        <is>
          <t>vixglam.com</t>
        </is>
      </c>
      <c r="B202022" t="n">
        <v>174</v>
      </c>
    </row>
    <row r="202023">
      <c r="A202023" t="inlineStr">
        <is>
          <t>www.beautymakeupandmore.com</t>
        </is>
      </c>
      <c r="B202023" t="n">
        <v>174</v>
      </c>
    </row>
    <row r="202024">
      <c r="A202024" t="inlineStr">
        <is>
          <t>gamesave.us</t>
        </is>
      </c>
      <c r="B202024" t="n">
        <v>174</v>
      </c>
    </row>
    <row r="202025">
      <c r="A202025" t="inlineStr">
        <is>
          <t>www.access2knowledge.org</t>
        </is>
      </c>
      <c r="B202025" t="n">
        <v>174</v>
      </c>
    </row>
    <row r="202026">
      <c r="A202026" t="inlineStr">
        <is>
          <t>blog.mam.org</t>
        </is>
      </c>
      <c r="B202026" t="n">
        <v>174</v>
      </c>
    </row>
    <row r="202027">
      <c r="A202027" t="inlineStr">
        <is>
          <t>demigoddesschronicle.com</t>
        </is>
      </c>
      <c r="B202027" t="n">
        <v>174</v>
      </c>
    </row>
    <row r="202028">
      <c r="A202028" t="inlineStr">
        <is>
          <t>www.sakthiuniforms.com</t>
        </is>
      </c>
      <c r="B202028" t="n">
        <v>174</v>
      </c>
    </row>
    <row r="202029">
      <c r="A202029" t="inlineStr">
        <is>
          <t>oyreeti3gp-flywheel.netdna-ssl.com</t>
        </is>
      </c>
      <c r="B202029" t="n">
        <v>174</v>
      </c>
    </row>
    <row r="202030">
      <c r="A202030" t="inlineStr">
        <is>
          <t>worldtirereview.com</t>
        </is>
      </c>
      <c r="B202030" t="n">
        <v>174</v>
      </c>
    </row>
    <row r="202031">
      <c r="A202031" t="inlineStr">
        <is>
          <t>www.cwmbranlife.co.uk</t>
        </is>
      </c>
      <c r="B202031" t="n">
        <v>174</v>
      </c>
    </row>
    <row r="202032">
      <c r="A202032" t="inlineStr">
        <is>
          <t>www.somethingfabulous.com.au</t>
        </is>
      </c>
      <c r="B202032" t="n">
        <v>174</v>
      </c>
    </row>
    <row r="202033">
      <c r="A202033" t="inlineStr">
        <is>
          <t>carolannejewellery.co.uk</t>
        </is>
      </c>
      <c r="B202033" t="n">
        <v>174</v>
      </c>
    </row>
    <row r="202034">
      <c r="A202034" t="inlineStr">
        <is>
          <t>glamorousheels.com</t>
        </is>
      </c>
      <c r="B202034" t="n">
        <v>174</v>
      </c>
    </row>
    <row r="202035">
      <c r="A202035" t="inlineStr">
        <is>
          <t>etichetsport.com</t>
        </is>
      </c>
      <c r="B202035" t="n">
        <v>174</v>
      </c>
    </row>
    <row r="202036">
      <c r="A202036" t="inlineStr">
        <is>
          <t>www.horsetreks.com.au</t>
        </is>
      </c>
      <c r="B202036" t="n">
        <v>174</v>
      </c>
    </row>
    <row r="202037">
      <c r="A202037" t="inlineStr">
        <is>
          <t>ultrasport.ru</t>
        </is>
      </c>
      <c r="B202037" t="n">
        <v>174</v>
      </c>
    </row>
    <row r="202038">
      <c r="A202038" t="inlineStr">
        <is>
          <t>brainawareness.org</t>
        </is>
      </c>
      <c r="B202038" t="n">
        <v>174</v>
      </c>
    </row>
    <row r="202039">
      <c r="A202039" t="inlineStr">
        <is>
          <t>www.adler.com.pl</t>
        </is>
      </c>
      <c r="B202039" t="n">
        <v>174</v>
      </c>
    </row>
    <row r="202040">
      <c r="A202040" t="inlineStr">
        <is>
          <t>www.purchasestone.com</t>
        </is>
      </c>
      <c r="B202040" t="n">
        <v>174</v>
      </c>
    </row>
    <row r="202041">
      <c r="A202041" t="inlineStr">
        <is>
          <t>montre-automatique.com</t>
        </is>
      </c>
      <c r="B202041" t="n">
        <v>174</v>
      </c>
    </row>
    <row r="202042">
      <c r="A202042" t="inlineStr">
        <is>
          <t>utamaspice.com</t>
        </is>
      </c>
      <c r="B202042" t="n">
        <v>174</v>
      </c>
    </row>
    <row r="202043">
      <c r="A202043" t="inlineStr">
        <is>
          <t>moversfolder.com</t>
        </is>
      </c>
      <c r="B202043" t="n">
        <v>174</v>
      </c>
    </row>
    <row r="202044">
      <c r="A202044" t="inlineStr">
        <is>
          <t>coastalbreeze.demo.our-hometown.com</t>
        </is>
      </c>
      <c r="B202044" t="n">
        <v>174</v>
      </c>
    </row>
    <row r="202045">
      <c r="A202045" t="inlineStr">
        <is>
          <t>www.theminecraftmethod.com</t>
        </is>
      </c>
      <c r="B202045" t="n">
        <v>174</v>
      </c>
    </row>
    <row r="202046">
      <c r="A202046" t="inlineStr">
        <is>
          <t>www.owlzone.com</t>
        </is>
      </c>
      <c r="B202046" t="n">
        <v>174</v>
      </c>
    </row>
    <row r="202047">
      <c r="A202047" t="inlineStr">
        <is>
          <t>dsmy2muqb7t4m.cloudfront.net</t>
        </is>
      </c>
      <c r="B202047" t="n">
        <v>174</v>
      </c>
    </row>
    <row r="202048">
      <c r="A202048" t="inlineStr">
        <is>
          <t>www.jsjade.com</t>
        </is>
      </c>
      <c r="B202048" t="n">
        <v>174</v>
      </c>
    </row>
    <row r="202049">
      <c r="A202049" t="inlineStr">
        <is>
          <t>www.mesotheliomaguide.com</t>
        </is>
      </c>
      <c r="B202049" t="n">
        <v>174</v>
      </c>
    </row>
    <row r="202050">
      <c r="A202050" t="inlineStr">
        <is>
          <t>www.yellowjersey.co.uk</t>
        </is>
      </c>
      <c r="B202050" t="n">
        <v>174</v>
      </c>
    </row>
    <row r="202051">
      <c r="A202051" t="inlineStr">
        <is>
          <t>tabak-pochtoy.org</t>
        </is>
      </c>
      <c r="B202051" t="n">
        <v>174</v>
      </c>
    </row>
    <row r="202052">
      <c r="A202052" t="inlineStr">
        <is>
          <t>tourmaps.pavlus.com</t>
        </is>
      </c>
      <c r="B202052" t="n">
        <v>174</v>
      </c>
    </row>
    <row r="202053">
      <c r="A202053" t="inlineStr">
        <is>
          <t>www.inliterature.net</t>
        </is>
      </c>
      <c r="B202053" t="n">
        <v>174</v>
      </c>
    </row>
    <row r="202054">
      <c r="A202054" t="inlineStr">
        <is>
          <t>www1.ius.bg.ac.rs</t>
        </is>
      </c>
      <c r="B202054" t="n">
        <v>174</v>
      </c>
    </row>
    <row r="202055">
      <c r="A202055" t="inlineStr">
        <is>
          <t>dadwhats4dinner.com</t>
        </is>
      </c>
      <c r="B202055" t="n">
        <v>174</v>
      </c>
    </row>
    <row r="202056">
      <c r="A202056" t="inlineStr">
        <is>
          <t>classicsoulradio.org</t>
        </is>
      </c>
      <c r="B202056" t="n">
        <v>174</v>
      </c>
    </row>
    <row r="202057">
      <c r="A202057" t="inlineStr">
        <is>
          <t>www.bobiniroots.com</t>
        </is>
      </c>
      <c r="B202057" t="n">
        <v>174</v>
      </c>
    </row>
    <row r="202058">
      <c r="A202058" t="inlineStr">
        <is>
          <t>lizzielau.com</t>
        </is>
      </c>
      <c r="B202058" t="n">
        <v>174</v>
      </c>
    </row>
    <row r="202059">
      <c r="A202059" t="inlineStr">
        <is>
          <t>3kctgj3290vjhj0zuiaiw81c-wpengine.netdna-ssl.com</t>
        </is>
      </c>
      <c r="B202059" t="n">
        <v>174</v>
      </c>
    </row>
    <row r="202060">
      <c r="A202060" t="inlineStr">
        <is>
          <t>www.thegrandselection.com</t>
        </is>
      </c>
      <c r="B202060" t="n">
        <v>174</v>
      </c>
    </row>
    <row r="202061">
      <c r="A202061" t="inlineStr">
        <is>
          <t>gorvex.com</t>
        </is>
      </c>
      <c r="B202061" t="n">
        <v>174</v>
      </c>
    </row>
    <row r="202062">
      <c r="A202062" t="inlineStr">
        <is>
          <t>www.edinburghlive.co.uk</t>
        </is>
      </c>
      <c r="B202062" t="n">
        <v>174</v>
      </c>
    </row>
    <row r="202063">
      <c r="A202063" t="inlineStr">
        <is>
          <t>shellbuttons.net</t>
        </is>
      </c>
      <c r="B202063" t="n">
        <v>174</v>
      </c>
    </row>
    <row r="202064">
      <c r="A202064" t="inlineStr">
        <is>
          <t>www.improvementcenter.com</t>
        </is>
      </c>
      <c r="B202064" t="n">
        <v>174</v>
      </c>
    </row>
    <row r="202065">
      <c r="A202065" t="inlineStr">
        <is>
          <t>www.herrenhemden.de</t>
        </is>
      </c>
      <c r="B202065" t="n">
        <v>174</v>
      </c>
    </row>
    <row r="202066">
      <c r="A202066" t="inlineStr">
        <is>
          <t>www.furnitureclinic.co.uk</t>
        </is>
      </c>
      <c r="B202066" t="n">
        <v>174</v>
      </c>
    </row>
    <row r="202067">
      <c r="A202067" t="inlineStr">
        <is>
          <t>gabbybernstein.com</t>
        </is>
      </c>
      <c r="B202067" t="n">
        <v>174</v>
      </c>
    </row>
    <row r="202068">
      <c r="A202068" t="inlineStr">
        <is>
          <t>antiquitylive-image.s3.amazonaws.com</t>
        </is>
      </c>
      <c r="B202068" t="n">
        <v>174</v>
      </c>
    </row>
    <row r="202069">
      <c r="A202069" t="inlineStr">
        <is>
          <t>content.womenbondagephotos.com</t>
        </is>
      </c>
      <c r="B202069" t="n">
        <v>174</v>
      </c>
    </row>
    <row r="202070">
      <c r="A202070" t="inlineStr">
        <is>
          <t>shscedarpost.com</t>
        </is>
      </c>
      <c r="B202070" t="n">
        <v>174</v>
      </c>
    </row>
    <row r="202071">
      <c r="A202071" t="inlineStr">
        <is>
          <t>earthywear.co.uk</t>
        </is>
      </c>
      <c r="B202071" t="n">
        <v>174</v>
      </c>
    </row>
    <row r="202072">
      <c r="A202072" t="inlineStr">
        <is>
          <t>www.newsjones.com</t>
        </is>
      </c>
      <c r="B202072" t="n">
        <v>174</v>
      </c>
    </row>
    <row r="202073">
      <c r="A202073" t="inlineStr">
        <is>
          <t>freedownloads.net</t>
        </is>
      </c>
      <c r="B202073" t="n">
        <v>174</v>
      </c>
    </row>
    <row r="202074">
      <c r="A202074" t="inlineStr">
        <is>
          <t>insidebusinessafricang.com</t>
        </is>
      </c>
      <c r="B202074" t="n">
        <v>174</v>
      </c>
    </row>
    <row r="202075">
      <c r="A202075" t="inlineStr">
        <is>
          <t>georginabutler.co.uk</t>
        </is>
      </c>
      <c r="B202075" t="n">
        <v>174</v>
      </c>
    </row>
    <row r="202076">
      <c r="A202076" t="inlineStr">
        <is>
          <t>uncommonchick.com</t>
        </is>
      </c>
      <c r="B202076" t="n">
        <v>174</v>
      </c>
    </row>
    <row r="202077">
      <c r="A202077" t="inlineStr">
        <is>
          <t>www.shabbychic-london.co.uk</t>
        </is>
      </c>
      <c r="B202077" t="n">
        <v>174</v>
      </c>
    </row>
    <row r="202078">
      <c r="A202078" t="inlineStr">
        <is>
          <t>www.lonestartravelguide.com</t>
        </is>
      </c>
      <c r="B202078" t="n">
        <v>174</v>
      </c>
    </row>
    <row r="202079">
      <c r="A202079" t="inlineStr">
        <is>
          <t>neinsteinplasticsurgery.com</t>
        </is>
      </c>
      <c r="B202079" t="n">
        <v>174</v>
      </c>
    </row>
    <row r="202080">
      <c r="A202080" t="inlineStr">
        <is>
          <t>guitarsandwoods.com</t>
        </is>
      </c>
      <c r="B202080" t="n">
        <v>174</v>
      </c>
    </row>
    <row r="202081">
      <c r="A202081" t="inlineStr">
        <is>
          <t>www.power4laptops.co.uk</t>
        </is>
      </c>
      <c r="B202081" t="n">
        <v>174</v>
      </c>
    </row>
    <row r="202082">
      <c r="A202082" t="inlineStr">
        <is>
          <t>www.thenewsobservers.com</t>
        </is>
      </c>
      <c r="B202082" t="n">
        <v>174</v>
      </c>
    </row>
    <row r="202083">
      <c r="A202083" t="inlineStr">
        <is>
          <t>d2d04grx5ahzvh.cloudfront.net</t>
        </is>
      </c>
      <c r="B202083" t="n">
        <v>174</v>
      </c>
    </row>
    <row r="202084">
      <c r="A202084" t="inlineStr">
        <is>
          <t>appdodo.com</t>
        </is>
      </c>
      <c r="B202084" t="n">
        <v>174</v>
      </c>
    </row>
    <row r="202085">
      <c r="A202085" t="inlineStr">
        <is>
          <t>www.maltaoffices.com</t>
        </is>
      </c>
      <c r="B202085" t="n">
        <v>174</v>
      </c>
    </row>
    <row r="202086">
      <c r="A202086" t="inlineStr">
        <is>
          <t>www.allaboutbeads.com.au</t>
        </is>
      </c>
      <c r="B202086" t="n">
        <v>174</v>
      </c>
    </row>
    <row r="202087">
      <c r="A202087" t="inlineStr">
        <is>
          <t>www.pvtime.org</t>
        </is>
      </c>
      <c r="B202087" t="n">
        <v>174</v>
      </c>
    </row>
    <row r="202088">
      <c r="A202088" t="inlineStr">
        <is>
          <t>www.backtothebooknutrition.com</t>
        </is>
      </c>
      <c r="B202088" t="n">
        <v>174</v>
      </c>
    </row>
    <row r="202089">
      <c r="A202089" t="inlineStr">
        <is>
          <t>positivecelebrity.news</t>
        </is>
      </c>
      <c r="B202089" t="n">
        <v>174</v>
      </c>
    </row>
    <row r="202090">
      <c r="A202090" t="inlineStr">
        <is>
          <t>campergrid.com</t>
        </is>
      </c>
      <c r="B202090" t="n">
        <v>174</v>
      </c>
    </row>
    <row r="202091">
      <c r="A202091" t="inlineStr">
        <is>
          <t>www.laladesign.com.au</t>
        </is>
      </c>
      <c r="B202091" t="n">
        <v>174</v>
      </c>
    </row>
    <row r="202092">
      <c r="A202092" t="inlineStr">
        <is>
          <t>scoliosiscarecenters.com</t>
        </is>
      </c>
      <c r="B202092" t="n">
        <v>174</v>
      </c>
    </row>
    <row r="202093">
      <c r="A202093" t="inlineStr">
        <is>
          <t>philanthropy.iupui.edu</t>
        </is>
      </c>
      <c r="B202093" t="n">
        <v>174</v>
      </c>
    </row>
    <row r="202094">
      <c r="A202094" t="inlineStr">
        <is>
          <t>hhspress.org</t>
        </is>
      </c>
      <c r="B202094" t="n">
        <v>174</v>
      </c>
    </row>
    <row r="202095">
      <c r="A202095" t="inlineStr">
        <is>
          <t>www.stagepittsburgh.com</t>
        </is>
      </c>
      <c r="B202095" t="n">
        <v>174</v>
      </c>
    </row>
    <row r="202096">
      <c r="A202096" t="inlineStr">
        <is>
          <t>exsportwriter.files.wordpress.com</t>
        </is>
      </c>
      <c r="B202096" t="n">
        <v>174</v>
      </c>
    </row>
    <row r="202097">
      <c r="A202097" t="inlineStr">
        <is>
          <t>www.partytentforsale.com</t>
        </is>
      </c>
      <c r="B202097" t="n">
        <v>174</v>
      </c>
    </row>
    <row r="202098">
      <c r="A202098" t="inlineStr">
        <is>
          <t>bespoke-merchandise.co.uk</t>
        </is>
      </c>
      <c r="B202098" t="n">
        <v>174</v>
      </c>
    </row>
    <row r="202099">
      <c r="A202099" t="inlineStr">
        <is>
          <t>www.carmo.nl</t>
        </is>
      </c>
      <c r="B202099" t="n">
        <v>174</v>
      </c>
    </row>
    <row r="202100">
      <c r="A202100" t="inlineStr">
        <is>
          <t>www.clayfieldjewellery.com.au</t>
        </is>
      </c>
      <c r="B202100" t="n">
        <v>174</v>
      </c>
    </row>
    <row r="202101">
      <c r="A202101" t="inlineStr">
        <is>
          <t>maysbowling.com</t>
        </is>
      </c>
      <c r="B202101" t="n">
        <v>174</v>
      </c>
    </row>
    <row r="202102">
      <c r="A202102" t="inlineStr">
        <is>
          <t>www.rehabmedicalequipments.com</t>
        </is>
      </c>
      <c r="B202102" t="n">
        <v>174</v>
      </c>
    </row>
    <row r="202103">
      <c r="A202103" t="inlineStr">
        <is>
          <t>npbulldogger.com</t>
        </is>
      </c>
      <c r="B202103" t="n">
        <v>174</v>
      </c>
    </row>
    <row r="202104">
      <c r="A202104" t="inlineStr">
        <is>
          <t>carrot.abzorbshop.co.uk</t>
        </is>
      </c>
      <c r="B202104" t="n">
        <v>174</v>
      </c>
    </row>
    <row r="202105">
      <c r="A202105" t="inlineStr">
        <is>
          <t>www.mommysplaybook.com</t>
        </is>
      </c>
      <c r="B202105" t="n">
        <v>174</v>
      </c>
    </row>
    <row r="202106">
      <c r="A202106" t="inlineStr">
        <is>
          <t>www.cakesbymanfred.com</t>
        </is>
      </c>
      <c r="B202106" t="n">
        <v>174</v>
      </c>
    </row>
    <row r="202107">
      <c r="A202107" t="inlineStr">
        <is>
          <t>technicalheadwear.com.au</t>
        </is>
      </c>
      <c r="B202107" t="n">
        <v>174</v>
      </c>
    </row>
    <row r="202108">
      <c r="A202108" t="inlineStr">
        <is>
          <t>dallasarchitecture.info</t>
        </is>
      </c>
      <c r="B202108" t="n">
        <v>174</v>
      </c>
    </row>
    <row r="202109">
      <c r="A202109" t="inlineStr">
        <is>
          <t>d1nzrxmu7plstm.cloudfront.net</t>
        </is>
      </c>
      <c r="B202109" t="n">
        <v>174</v>
      </c>
    </row>
    <row r="202110">
      <c r="A202110" t="inlineStr">
        <is>
          <t>www.valeofglamorgan.gov.uk</t>
        </is>
      </c>
      <c r="B202110" t="n">
        <v>174</v>
      </c>
    </row>
    <row r="202111">
      <c r="A202111" t="inlineStr">
        <is>
          <t>www.raineshomewares.co.nz</t>
        </is>
      </c>
      <c r="B202111" t="n">
        <v>174</v>
      </c>
    </row>
    <row r="202112">
      <c r="A202112" t="inlineStr">
        <is>
          <t>modpda.com</t>
        </is>
      </c>
      <c r="B202112" t="n">
        <v>174</v>
      </c>
    </row>
    <row r="202113">
      <c r="A202113" t="inlineStr">
        <is>
          <t>redcirclecrafts.files.wordpress.com</t>
        </is>
      </c>
      <c r="B202113" t="n">
        <v>174</v>
      </c>
    </row>
    <row r="202114">
      <c r="A202114" t="inlineStr">
        <is>
          <t>www.instantdisplay.co.uk</t>
        </is>
      </c>
      <c r="B202114" t="n">
        <v>174</v>
      </c>
    </row>
    <row r="202115">
      <c r="A202115" t="inlineStr">
        <is>
          <t>businessofhome.com</t>
        </is>
      </c>
      <c r="B202115" t="n">
        <v>174</v>
      </c>
    </row>
    <row r="202116">
      <c r="A202116" t="inlineStr">
        <is>
          <t>businesstodayweb.com</t>
        </is>
      </c>
      <c r="B202116" t="n">
        <v>174</v>
      </c>
    </row>
    <row r="202117">
      <c r="A202117" t="inlineStr">
        <is>
          <t>thatguywhogrills.com</t>
        </is>
      </c>
      <c r="B202117" t="n">
        <v>174</v>
      </c>
    </row>
    <row r="202118">
      <c r="A202118" t="inlineStr">
        <is>
          <t>ngatapuwae.govt.nz</t>
        </is>
      </c>
      <c r="B202118" t="n">
        <v>174</v>
      </c>
    </row>
    <row r="202119">
      <c r="A202119" t="inlineStr">
        <is>
          <t>pulsefeedz.files.wordpress.com</t>
        </is>
      </c>
      <c r="B202119" t="n">
        <v>174</v>
      </c>
    </row>
    <row r="202120">
      <c r="A202120" t="inlineStr">
        <is>
          <t>shop.healthemporium.com.au</t>
        </is>
      </c>
      <c r="B202120" t="n">
        <v>174</v>
      </c>
    </row>
    <row r="202121">
      <c r="A202121" t="inlineStr">
        <is>
          <t>www.maressia.ro</t>
        </is>
      </c>
      <c r="B202121" t="n">
        <v>174</v>
      </c>
    </row>
    <row r="202122">
      <c r="A202122" t="inlineStr">
        <is>
          <t>www.mysteryranch.com</t>
        </is>
      </c>
      <c r="B202122" t="n">
        <v>174</v>
      </c>
    </row>
    <row r="202123">
      <c r="A202123" t="inlineStr">
        <is>
          <t>www.focusbooth.ca</t>
        </is>
      </c>
      <c r="B202123" t="n">
        <v>174</v>
      </c>
    </row>
    <row r="202124">
      <c r="A202124" t="inlineStr">
        <is>
          <t>www.theluxecompany.co.uk</t>
        </is>
      </c>
      <c r="B202124" t="n">
        <v>174</v>
      </c>
    </row>
    <row r="202125">
      <c r="A202125" t="inlineStr">
        <is>
          <t>www.savageshooters.com</t>
        </is>
      </c>
      <c r="B202125" t="n">
        <v>174</v>
      </c>
    </row>
    <row r="202126">
      <c r="A202126" t="inlineStr">
        <is>
          <t>www.spane.com</t>
        </is>
      </c>
      <c r="B202126" t="n">
        <v>174</v>
      </c>
    </row>
    <row r="202127">
      <c r="A202127" t="inlineStr">
        <is>
          <t>www.misskyra.com</t>
        </is>
      </c>
      <c r="B202127" t="n">
        <v>174</v>
      </c>
    </row>
    <row r="202128">
      <c r="A202128" t="inlineStr">
        <is>
          <t>dn3sfj3czhskp.cloudfront.net</t>
        </is>
      </c>
      <c r="B202128" t="n">
        <v>174</v>
      </c>
    </row>
    <row r="202129">
      <c r="A202129" t="inlineStr">
        <is>
          <t>blog.stjo.org</t>
        </is>
      </c>
      <c r="B202129" t="n">
        <v>174</v>
      </c>
    </row>
    <row r="202130">
      <c r="A202130" t="inlineStr">
        <is>
          <t>www.xdxpcb.com</t>
        </is>
      </c>
      <c r="B202130" t="n">
        <v>174</v>
      </c>
    </row>
    <row r="202131">
      <c r="A202131" t="inlineStr">
        <is>
          <t>theoilfieldphotographer.files.wordpress.com</t>
        </is>
      </c>
      <c r="B202131" t="n">
        <v>174</v>
      </c>
    </row>
    <row r="202132">
      <c r="A202132" t="inlineStr">
        <is>
          <t>www.lamontagnedephilippe.com</t>
        </is>
      </c>
      <c r="B202132" t="n">
        <v>174</v>
      </c>
    </row>
    <row r="202133">
      <c r="A202133" t="inlineStr">
        <is>
          <t>ceelifeshop.com</t>
        </is>
      </c>
      <c r="B202133" t="n">
        <v>174</v>
      </c>
    </row>
    <row r="202134">
      <c r="A202134" t="inlineStr">
        <is>
          <t>makeateeonline.com</t>
        </is>
      </c>
      <c r="B202134" t="n">
        <v>174</v>
      </c>
    </row>
    <row r="202135">
      <c r="A202135" t="inlineStr">
        <is>
          <t>www.shakopeemn.gov</t>
        </is>
      </c>
      <c r="B202135" t="n">
        <v>174</v>
      </c>
    </row>
    <row r="202136">
      <c r="A202136" t="inlineStr">
        <is>
          <t>www.funinc.com</t>
        </is>
      </c>
      <c r="B202136" t="n">
        <v>174</v>
      </c>
    </row>
    <row r="202137">
      <c r="A202137" t="inlineStr">
        <is>
          <t>www.dralexanderson.co.uk</t>
        </is>
      </c>
      <c r="B202137" t="n">
        <v>174</v>
      </c>
    </row>
    <row r="202138">
      <c r="A202138" t="inlineStr">
        <is>
          <t>secure.touchnet.com</t>
        </is>
      </c>
      <c r="B202138" t="n">
        <v>174</v>
      </c>
    </row>
    <row r="202139">
      <c r="A202139" t="inlineStr">
        <is>
          <t>seattlesportsunion.com</t>
        </is>
      </c>
      <c r="B202139" t="n">
        <v>174</v>
      </c>
    </row>
    <row r="202140">
      <c r="A202140" t="inlineStr">
        <is>
          <t>www.wellspianos.com</t>
        </is>
      </c>
      <c r="B202140" t="n">
        <v>174</v>
      </c>
    </row>
    <row r="202141">
      <c r="A202141" t="inlineStr">
        <is>
          <t>d7s94cee1vibl.cloudfront.net</t>
        </is>
      </c>
      <c r="B202141" t="n">
        <v>174</v>
      </c>
    </row>
    <row r="202142">
      <c r="A202142" t="inlineStr">
        <is>
          <t>importliquidators.com</t>
        </is>
      </c>
      <c r="B202142" t="n">
        <v>174</v>
      </c>
    </row>
    <row r="202143">
      <c r="A202143" t="inlineStr">
        <is>
          <t>www.hamletts.com</t>
        </is>
      </c>
      <c r="B202143" t="n">
        <v>174</v>
      </c>
    </row>
    <row r="202144">
      <c r="A202144" t="inlineStr">
        <is>
          <t>www.fisherstarcreations.com</t>
        </is>
      </c>
      <c r="B202144" t="n">
        <v>174</v>
      </c>
    </row>
    <row r="202145">
      <c r="A202145" t="inlineStr">
        <is>
          <t>charlottemariephotography.files.wordpress.com</t>
        </is>
      </c>
      <c r="B202145" t="n">
        <v>174</v>
      </c>
    </row>
    <row r="202146">
      <c r="A202146" t="inlineStr">
        <is>
          <t>www.littlegiftswithlove.co.uk</t>
        </is>
      </c>
      <c r="B202146" t="n">
        <v>174</v>
      </c>
    </row>
    <row r="202147">
      <c r="A202147" t="inlineStr">
        <is>
          <t>www.swiecoholik.pl</t>
        </is>
      </c>
      <c r="B202147" t="n">
        <v>174</v>
      </c>
    </row>
    <row r="202148">
      <c r="A202148" t="inlineStr">
        <is>
          <t>www.alarmstand.com</t>
        </is>
      </c>
      <c r="B202148" t="n">
        <v>174</v>
      </c>
    </row>
    <row r="202149">
      <c r="A202149" t="inlineStr">
        <is>
          <t>afcibuyersguide.com</t>
        </is>
      </c>
      <c r="B202149" t="n">
        <v>174</v>
      </c>
    </row>
    <row r="202150">
      <c r="A202150" t="inlineStr">
        <is>
          <t>www.infowarsshop.com</t>
        </is>
      </c>
      <c r="B202150" t="n">
        <v>174</v>
      </c>
    </row>
    <row r="202151">
      <c r="A202151" t="inlineStr">
        <is>
          <t>puzzleit.club</t>
        </is>
      </c>
      <c r="B202151" t="n">
        <v>174</v>
      </c>
    </row>
    <row r="202152">
      <c r="A202152" t="inlineStr">
        <is>
          <t>www.bodytrainer.tv</t>
        </is>
      </c>
      <c r="B202152" t="n">
        <v>174</v>
      </c>
    </row>
    <row r="202153">
      <c r="A202153" t="inlineStr">
        <is>
          <t>www.badged.co.uk</t>
        </is>
      </c>
      <c r="B202153" t="n">
        <v>174</v>
      </c>
    </row>
    <row r="202154">
      <c r="A202154" t="inlineStr">
        <is>
          <t>www.jsl-blinds.com</t>
        </is>
      </c>
      <c r="B202154" t="n">
        <v>174</v>
      </c>
    </row>
    <row r="202155">
      <c r="A202155" t="inlineStr">
        <is>
          <t>www.world-rigs.com</t>
        </is>
      </c>
      <c r="B202155" t="n">
        <v>174</v>
      </c>
    </row>
    <row r="202156">
      <c r="A202156" t="inlineStr">
        <is>
          <t>fmxforlife.com</t>
        </is>
      </c>
      <c r="B202156" t="n">
        <v>174</v>
      </c>
    </row>
    <row r="202157">
      <c r="A202157" t="inlineStr">
        <is>
          <t>www.mcmanusco.com</t>
        </is>
      </c>
      <c r="B202157" t="n">
        <v>174</v>
      </c>
    </row>
    <row r="202158">
      <c r="A202158" t="inlineStr">
        <is>
          <t>artisticahome.com</t>
        </is>
      </c>
      <c r="B202158" t="n">
        <v>174</v>
      </c>
    </row>
    <row r="202159">
      <c r="A202159" t="inlineStr">
        <is>
          <t>www.pawleysisland.com</t>
        </is>
      </c>
      <c r="B202159" t="n">
        <v>174</v>
      </c>
    </row>
    <row r="202160">
      <c r="A202160" t="inlineStr">
        <is>
          <t>www.klassenbronze.com</t>
        </is>
      </c>
      <c r="B202160" t="n">
        <v>174</v>
      </c>
    </row>
    <row r="202161">
      <c r="A202161" t="inlineStr">
        <is>
          <t>20bfa9b87bcb2353b321-be6c7b1b43d423b9074637904f3862ed.ssl.cf1.rackcdn.com</t>
        </is>
      </c>
      <c r="B202161" t="n">
        <v>174</v>
      </c>
    </row>
    <row r="202162">
      <c r="A202162" t="inlineStr">
        <is>
          <t>no.cosplaymiu.com</t>
        </is>
      </c>
      <c r="B202162" t="n">
        <v>174</v>
      </c>
    </row>
    <row r="202163">
      <c r="A202163" t="inlineStr">
        <is>
          <t>www.spasandpools.com</t>
        </is>
      </c>
      <c r="B202163" t="n">
        <v>174</v>
      </c>
    </row>
    <row r="202164">
      <c r="A202164" t="inlineStr">
        <is>
          <t>amesdepartmentstores.com</t>
        </is>
      </c>
      <c r="B202164" t="n">
        <v>174</v>
      </c>
    </row>
    <row r="202165">
      <c r="A202165" t="inlineStr">
        <is>
          <t>mk0doubleglazinbhigr.kinstacdn.com</t>
        </is>
      </c>
      <c r="B202165" t="n">
        <v>174</v>
      </c>
    </row>
    <row r="202166">
      <c r="A202166" t="inlineStr">
        <is>
          <t>06d44e9f4a026577a648-4857cb1c81eb6f08a897a1a22552bd6b.ssl.cf1.rackcdn.com</t>
        </is>
      </c>
      <c r="B202166" t="n">
        <v>174</v>
      </c>
    </row>
    <row r="202167">
      <c r="A202167" t="inlineStr">
        <is>
          <t>www.timberlinefurnitureandmattress.com</t>
        </is>
      </c>
      <c r="B202167" t="n">
        <v>174</v>
      </c>
    </row>
    <row r="202168">
      <c r="A202168" t="inlineStr">
        <is>
          <t>fr.korda.co.uk</t>
        </is>
      </c>
      <c r="B202168" t="n">
        <v>174</v>
      </c>
    </row>
    <row r="202169">
      <c r="A202169" t="inlineStr">
        <is>
          <t>e85a57e1327e632c327b-2a384afe27fee60d902a02d3b6a442c8.r28.cf1.rackcdn.com</t>
        </is>
      </c>
      <c r="B202169" t="n">
        <v>174</v>
      </c>
    </row>
    <row r="202170">
      <c r="A202170" t="inlineStr">
        <is>
          <t>4chionmarketing1.files.wordpress.com</t>
        </is>
      </c>
      <c r="B202170" t="n">
        <v>173</v>
      </c>
    </row>
    <row r="202171">
      <c r="A202171" t="inlineStr">
        <is>
          <t>strayhair.com</t>
        </is>
      </c>
      <c r="B202171" t="n">
        <v>173</v>
      </c>
    </row>
    <row r="202172">
      <c r="A202172" t="inlineStr">
        <is>
          <t>the.gt</t>
        </is>
      </c>
      <c r="B202172" t="n">
        <v>173</v>
      </c>
    </row>
    <row r="202173">
      <c r="A202173" t="inlineStr">
        <is>
          <t>images.sipse.com</t>
        </is>
      </c>
      <c r="B202173" t="n">
        <v>173</v>
      </c>
    </row>
    <row r="202174">
      <c r="A202174" t="inlineStr">
        <is>
          <t>rekindledgifts.com</t>
        </is>
      </c>
      <c r="B202174" t="n">
        <v>173</v>
      </c>
    </row>
    <row r="202175">
      <c r="A202175" t="inlineStr">
        <is>
          <t>patshop.pl</t>
        </is>
      </c>
      <c r="B202175" t="n">
        <v>173</v>
      </c>
    </row>
    <row r="202176">
      <c r="A202176" t="inlineStr">
        <is>
          <t>cdn.espn.com.br</t>
        </is>
      </c>
      <c r="B202176" t="n">
        <v>173</v>
      </c>
    </row>
    <row r="202177">
      <c r="A202177" t="inlineStr">
        <is>
          <t>www.visoterra.com</t>
        </is>
      </c>
      <c r="B202177" t="n">
        <v>173</v>
      </c>
    </row>
    <row r="202178">
      <c r="A202178" t="inlineStr">
        <is>
          <t>haber.sat7turk.com</t>
        </is>
      </c>
      <c r="B202178" t="n">
        <v>173</v>
      </c>
    </row>
    <row r="202179">
      <c r="A202179" t="inlineStr">
        <is>
          <t>gazetki-promocyjne.net.pl</t>
        </is>
      </c>
      <c r="B202179" t="n">
        <v>173</v>
      </c>
    </row>
    <row r="202180">
      <c r="A202180" t="inlineStr">
        <is>
          <t>images.eurolibro.it</t>
        </is>
      </c>
      <c r="B202180" t="n">
        <v>173</v>
      </c>
    </row>
    <row r="202181">
      <c r="A202181" t="inlineStr">
        <is>
          <t>t2.ldh.be</t>
        </is>
      </c>
      <c r="B202181" t="n">
        <v>173</v>
      </c>
    </row>
    <row r="202182">
      <c r="A202182" t="inlineStr">
        <is>
          <t>www.easy-miniatures.com</t>
        </is>
      </c>
      <c r="B202182" t="n">
        <v>173</v>
      </c>
    </row>
    <row r="202183">
      <c r="A202183" t="inlineStr">
        <is>
          <t>www.bravo.de</t>
        </is>
      </c>
      <c r="B202183" t="n">
        <v>173</v>
      </c>
    </row>
    <row r="202184">
      <c r="A202184" t="inlineStr">
        <is>
          <t>utopia.de</t>
        </is>
      </c>
      <c r="B202184" t="n">
        <v>173</v>
      </c>
    </row>
    <row r="202185">
      <c r="A202185" t="inlineStr">
        <is>
          <t>cdn.schweizer-illustrierte.ch</t>
        </is>
      </c>
      <c r="B202185" t="n">
        <v>173</v>
      </c>
    </row>
    <row r="202186">
      <c r="A202186" t="inlineStr">
        <is>
          <t>www.coxinhanerd.com.br</t>
        </is>
      </c>
      <c r="B202186" t="n">
        <v>173</v>
      </c>
    </row>
    <row r="202187">
      <c r="A202187" t="inlineStr">
        <is>
          <t>ip1.orchestra-platform.com</t>
        </is>
      </c>
      <c r="B202187" t="n">
        <v>173</v>
      </c>
    </row>
    <row r="202188">
      <c r="A202188" t="inlineStr">
        <is>
          <t>alfashop.ee</t>
        </is>
      </c>
      <c r="B202188" t="n">
        <v>173</v>
      </c>
    </row>
    <row r="202189">
      <c r="A202189" t="inlineStr">
        <is>
          <t>3238leblogdemarvelll-1278.kxcdn.com</t>
        </is>
      </c>
      <c r="B202189" t="n">
        <v>173</v>
      </c>
    </row>
    <row r="202190">
      <c r="A202190" t="inlineStr">
        <is>
          <t>www.sportball.es</t>
        </is>
      </c>
      <c r="B202190" t="n">
        <v>173</v>
      </c>
    </row>
    <row r="202191">
      <c r="A202191" t="inlineStr">
        <is>
          <t>www.amikado.com</t>
        </is>
      </c>
      <c r="B202191" t="n">
        <v>173</v>
      </c>
    </row>
    <row r="202192">
      <c r="A202192" t="inlineStr">
        <is>
          <t>img.sbs.co.kr</t>
        </is>
      </c>
      <c r="B202192" t="n">
        <v>173</v>
      </c>
    </row>
    <row r="202193">
      <c r="A202193" t="inlineStr">
        <is>
          <t>images-popusti.njuskalo.hr</t>
        </is>
      </c>
      <c r="B202193" t="n">
        <v>173</v>
      </c>
    </row>
    <row r="202194">
      <c r="A202194" t="inlineStr">
        <is>
          <t>static1.ekobieca.pl</t>
        </is>
      </c>
      <c r="B202194" t="n">
        <v>173</v>
      </c>
    </row>
    <row r="202195">
      <c r="A202195" t="inlineStr">
        <is>
          <t>www.direct-hotellerie.com</t>
        </is>
      </c>
      <c r="B202195" t="n">
        <v>173</v>
      </c>
    </row>
    <row r="202196">
      <c r="A202196" t="inlineStr">
        <is>
          <t>gagada.files.wordpress.com</t>
        </is>
      </c>
      <c r="B202196" t="n">
        <v>173</v>
      </c>
    </row>
    <row r="202197">
      <c r="A202197" t="inlineStr">
        <is>
          <t>zoppigioielli.com</t>
        </is>
      </c>
      <c r="B202197" t="n">
        <v>173</v>
      </c>
    </row>
    <row r="202198">
      <c r="A202198" t="inlineStr">
        <is>
          <t>digitalmall.city-arkaden-wuppertal.de</t>
        </is>
      </c>
      <c r="B202198" t="n">
        <v>173</v>
      </c>
    </row>
    <row r="202199">
      <c r="A202199" t="inlineStr">
        <is>
          <t>www.postmebeauty.dk</t>
        </is>
      </c>
      <c r="B202199" t="n">
        <v>173</v>
      </c>
    </row>
    <row r="202200">
      <c r="A202200" t="inlineStr">
        <is>
          <t>filmciyim.net</t>
        </is>
      </c>
      <c r="B202200" t="n">
        <v>173</v>
      </c>
    </row>
    <row r="202201">
      <c r="A202201" t="inlineStr">
        <is>
          <t>www.onfos.de</t>
        </is>
      </c>
      <c r="B202201" t="n">
        <v>173</v>
      </c>
    </row>
    <row r="202202">
      <c r="A202202" t="inlineStr">
        <is>
          <t>img6.spartoo.se</t>
        </is>
      </c>
      <c r="B202202" t="n">
        <v>173</v>
      </c>
    </row>
    <row r="202203">
      <c r="A202203" t="inlineStr">
        <is>
          <t>www.dedeman.com</t>
        </is>
      </c>
      <c r="B202203" t="n">
        <v>173</v>
      </c>
    </row>
    <row r="202204">
      <c r="A202204" t="inlineStr">
        <is>
          <t>www.uniscartouches.com</t>
        </is>
      </c>
      <c r="B202204" t="n">
        <v>173</v>
      </c>
    </row>
    <row r="202205">
      <c r="A202205" t="inlineStr">
        <is>
          <t>ruhe-vypadni.com</t>
        </is>
      </c>
      <c r="B202205" t="n">
        <v>173</v>
      </c>
    </row>
    <row r="202206">
      <c r="A202206" t="inlineStr">
        <is>
          <t>img3.lafourmicreative.fr</t>
        </is>
      </c>
      <c r="B202206" t="n">
        <v>173</v>
      </c>
    </row>
    <row r="202207">
      <c r="A202207" t="inlineStr">
        <is>
          <t>www.wintotal.de</t>
        </is>
      </c>
      <c r="B202207" t="n">
        <v>173</v>
      </c>
    </row>
    <row r="202208">
      <c r="A202208" t="inlineStr">
        <is>
          <t>www.eltrox.pl</t>
        </is>
      </c>
      <c r="B202208" t="n">
        <v>173</v>
      </c>
    </row>
    <row r="202209">
      <c r="A202209" t="inlineStr">
        <is>
          <t>meine-werbeartikel.at</t>
        </is>
      </c>
      <c r="B202209" t="n">
        <v>173</v>
      </c>
    </row>
    <row r="202210">
      <c r="A202210" t="inlineStr">
        <is>
          <t>travelwithmassi.com</t>
        </is>
      </c>
      <c r="B202210" t="n">
        <v>173</v>
      </c>
    </row>
    <row r="202211">
      <c r="A202211" t="inlineStr">
        <is>
          <t>www.autogefuehl.de</t>
        </is>
      </c>
      <c r="B202211" t="n">
        <v>173</v>
      </c>
    </row>
    <row r="202212">
      <c r="A202212" t="inlineStr">
        <is>
          <t>www.cassis.be</t>
        </is>
      </c>
      <c r="B202212" t="n">
        <v>173</v>
      </c>
    </row>
    <row r="202213">
      <c r="A202213" t="inlineStr">
        <is>
          <t>ibongda.vn</t>
        </is>
      </c>
      <c r="B202213" t="n">
        <v>173</v>
      </c>
    </row>
    <row r="202214">
      <c r="A202214" t="inlineStr">
        <is>
          <t>www.tredy-fashion.de</t>
        </is>
      </c>
      <c r="B202214" t="n">
        <v>173</v>
      </c>
    </row>
    <row r="202215">
      <c r="A202215" t="inlineStr">
        <is>
          <t>artesonora.pt</t>
        </is>
      </c>
      <c r="B202215" t="n">
        <v>173</v>
      </c>
    </row>
    <row r="202216">
      <c r="A202216" t="inlineStr">
        <is>
          <t>geekcorner.cdn.shoprenter.hu</t>
        </is>
      </c>
      <c r="B202216" t="n">
        <v>173</v>
      </c>
    </row>
    <row r="202217">
      <c r="A202217" t="inlineStr">
        <is>
          <t>outletfreunde.de</t>
        </is>
      </c>
      <c r="B202217" t="n">
        <v>173</v>
      </c>
    </row>
    <row r="202218">
      <c r="A202218" t="inlineStr">
        <is>
          <t>www.la-face-cachee.com</t>
        </is>
      </c>
      <c r="B202218" t="n">
        <v>173</v>
      </c>
    </row>
    <row r="202219">
      <c r="A202219" t="inlineStr">
        <is>
          <t>technology.inquirer.net</t>
        </is>
      </c>
      <c r="B202219" t="n">
        <v>173</v>
      </c>
    </row>
    <row r="202220">
      <c r="A202220" t="inlineStr">
        <is>
          <t>www.infinitinewcastle.com</t>
        </is>
      </c>
      <c r="B202220" t="n">
        <v>173</v>
      </c>
    </row>
    <row r="202221">
      <c r="A202221" t="inlineStr">
        <is>
          <t>zoomfashionwholesale.com</t>
        </is>
      </c>
      <c r="B202221" t="n">
        <v>173</v>
      </c>
    </row>
    <row r="202222">
      <c r="A202222" t="inlineStr">
        <is>
          <t>www.armadillotoys.co.uk</t>
        </is>
      </c>
      <c r="B202222" t="n">
        <v>173</v>
      </c>
    </row>
    <row r="202223">
      <c r="A202223" t="inlineStr">
        <is>
          <t>www.alert-1.com</t>
        </is>
      </c>
      <c r="B202223" t="n">
        <v>173</v>
      </c>
    </row>
    <row r="202224">
      <c r="A202224" t="inlineStr">
        <is>
          <t>sadhgurujvquotes.com</t>
        </is>
      </c>
      <c r="B202224" t="n">
        <v>173</v>
      </c>
    </row>
    <row r="202225">
      <c r="A202225" t="inlineStr">
        <is>
          <t>www.juwelierhaesevoets.be</t>
        </is>
      </c>
      <c r="B202225" t="n">
        <v>173</v>
      </c>
    </row>
    <row r="202226">
      <c r="A202226" t="inlineStr">
        <is>
          <t>www.chaingallery.com</t>
        </is>
      </c>
      <c r="B202226" t="n">
        <v>173</v>
      </c>
    </row>
    <row r="202227">
      <c r="A202227" t="inlineStr">
        <is>
          <t>www.overwegolie.nl</t>
        </is>
      </c>
      <c r="B202227" t="n">
        <v>173</v>
      </c>
    </row>
    <row r="202228">
      <c r="A202228" t="inlineStr">
        <is>
          <t>www.heartsdirect.co.uk</t>
        </is>
      </c>
      <c r="B202228" t="n">
        <v>173</v>
      </c>
    </row>
    <row r="202229">
      <c r="A202229" t="inlineStr">
        <is>
          <t>www.countrynmore.com</t>
        </is>
      </c>
      <c r="B202229" t="n">
        <v>173</v>
      </c>
    </row>
    <row r="202230">
      <c r="A202230" t="inlineStr">
        <is>
          <t>www.brookhavenny.gov</t>
        </is>
      </c>
      <c r="B202230" t="n">
        <v>173</v>
      </c>
    </row>
    <row r="202231">
      <c r="A202231" t="inlineStr">
        <is>
          <t>rotaryswing.com</t>
        </is>
      </c>
      <c r="B202231" t="n">
        <v>173</v>
      </c>
    </row>
    <row r="202232">
      <c r="A202232" t="inlineStr">
        <is>
          <t>www.glasses4less.net</t>
        </is>
      </c>
      <c r="B202232" t="n">
        <v>173</v>
      </c>
    </row>
    <row r="202233">
      <c r="A202233" t="inlineStr">
        <is>
          <t>www.iqsecurity.co.nz</t>
        </is>
      </c>
      <c r="B202233" t="n">
        <v>173</v>
      </c>
    </row>
    <row r="202234">
      <c r="A202234" t="inlineStr">
        <is>
          <t>www.tungstencarbidecuttingtools.com</t>
        </is>
      </c>
      <c r="B202234" t="n">
        <v>173</v>
      </c>
    </row>
    <row r="202235">
      <c r="A202235" t="inlineStr">
        <is>
          <t>e027575db2bc7f120dfe-88b912ebf02e5cd538f737706009bed1.ssl.cf5.rackcdn.com</t>
        </is>
      </c>
      <c r="B202235" t="n">
        <v>173</v>
      </c>
    </row>
    <row r="202236">
      <c r="A202236" t="inlineStr">
        <is>
          <t>eu.kukoonrugs.com</t>
        </is>
      </c>
      <c r="B202236" t="n">
        <v>173</v>
      </c>
    </row>
    <row r="202237">
      <c r="A202237" t="inlineStr">
        <is>
          <t>25dcc792aa2403a28b59-c544acf8c1be44958a2c127c82a64f74.ssl.cf1.rackcdn.com</t>
        </is>
      </c>
      <c r="B202237" t="n">
        <v>173</v>
      </c>
    </row>
    <row r="202238">
      <c r="A202238" t="inlineStr">
        <is>
          <t>0ddbece9b2cb639fde71-af2bed2615f698eff6df36f3f9fbd212.ssl.cf2.rackcdn.com</t>
        </is>
      </c>
      <c r="B202238" t="n">
        <v>173</v>
      </c>
    </row>
    <row r="202239">
      <c r="A202239" t="inlineStr">
        <is>
          <t>www.flash-watch.com</t>
        </is>
      </c>
      <c r="B202239" t="n">
        <v>173</v>
      </c>
    </row>
    <row r="202240">
      <c r="A202240" t="inlineStr">
        <is>
          <t>www.jomso.com</t>
        </is>
      </c>
      <c r="B202240" t="n">
        <v>173</v>
      </c>
    </row>
    <row r="202241">
      <c r="A202241" t="inlineStr">
        <is>
          <t>m.anyda-chiller.com</t>
        </is>
      </c>
      <c r="B202241" t="n">
        <v>173</v>
      </c>
    </row>
    <row r="202242">
      <c r="A202242" t="inlineStr">
        <is>
          <t>www.savedollarstores.com</t>
        </is>
      </c>
      <c r="B202242" t="n">
        <v>173</v>
      </c>
    </row>
    <row r="202243">
      <c r="A202243" t="inlineStr">
        <is>
          <t>tommihail.net</t>
        </is>
      </c>
      <c r="B202243" t="n">
        <v>173</v>
      </c>
    </row>
    <row r="202244">
      <c r="A202244" t="inlineStr">
        <is>
          <t>scalesuppliers.com</t>
        </is>
      </c>
      <c r="B202244" t="n">
        <v>173</v>
      </c>
    </row>
    <row r="202245">
      <c r="A202245" t="inlineStr">
        <is>
          <t>www.thornberrysappliance.com</t>
        </is>
      </c>
      <c r="B202245" t="n">
        <v>173</v>
      </c>
    </row>
    <row r="202246">
      <c r="A202246" t="inlineStr">
        <is>
          <t>3c5239fcccdc41677a03-1135555c8dfc8b32dc5b4bc9765d8ae5.ssl.cf1.rackcdn.com</t>
        </is>
      </c>
      <c r="B202246" t="n">
        <v>173</v>
      </c>
    </row>
    <row r="202247">
      <c r="A202247" t="inlineStr">
        <is>
          <t>www.kidsparkz.com</t>
        </is>
      </c>
      <c r="B202247" t="n">
        <v>173</v>
      </c>
    </row>
    <row r="202248">
      <c r="A202248" t="inlineStr">
        <is>
          <t>www.promocioneseden.com</t>
        </is>
      </c>
      <c r="B202248" t="n">
        <v>173</v>
      </c>
    </row>
    <row r="202249">
      <c r="A202249" t="inlineStr">
        <is>
          <t>blisshome.co.uk</t>
        </is>
      </c>
      <c r="B202249" t="n">
        <v>173</v>
      </c>
    </row>
    <row r="202250">
      <c r="A202250" t="inlineStr">
        <is>
          <t>thepreppyplanner.weebly.com</t>
        </is>
      </c>
      <c r="B202250" t="n">
        <v>173</v>
      </c>
    </row>
    <row r="202251">
      <c r="A202251" t="inlineStr">
        <is>
          <t>www.stayinlodges.co.uk</t>
        </is>
      </c>
      <c r="B202251" t="n">
        <v>173</v>
      </c>
    </row>
    <row r="202252">
      <c r="A202252" t="inlineStr">
        <is>
          <t>97a71502eb772ee741d5-eec37cd46b952dd4b9d7b7ed972b68c1.ssl.cf1.rackcdn.com</t>
        </is>
      </c>
      <c r="B202252" t="n">
        <v>173</v>
      </c>
    </row>
    <row r="202253">
      <c r="A202253" t="inlineStr">
        <is>
          <t>www.rubbertestingmachine.com</t>
        </is>
      </c>
      <c r="B202253" t="n">
        <v>173</v>
      </c>
    </row>
    <row r="202254">
      <c r="A202254" t="inlineStr">
        <is>
          <t>www.tierfotoagentur.com</t>
        </is>
      </c>
      <c r="B202254" t="n">
        <v>173</v>
      </c>
    </row>
    <row r="202255">
      <c r="A202255" t="inlineStr">
        <is>
          <t>filesource.wostreaming.net</t>
        </is>
      </c>
      <c r="B202255" t="n">
        <v>173</v>
      </c>
    </row>
    <row r="202256">
      <c r="A202256" t="inlineStr">
        <is>
          <t>deep-impact-ag-res.cloudinary.com</t>
        </is>
      </c>
      <c r="B202256" t="n">
        <v>173</v>
      </c>
    </row>
    <row r="202257">
      <c r="A202257" t="inlineStr">
        <is>
          <t>img.wigsis.co.uk</t>
        </is>
      </c>
      <c r="B202257" t="n">
        <v>173</v>
      </c>
    </row>
    <row r="202258">
      <c r="A202258" t="inlineStr">
        <is>
          <t>andreacconnolly.files.wordpress.com</t>
        </is>
      </c>
      <c r="B202258" t="n">
        <v>173</v>
      </c>
    </row>
    <row r="202259">
      <c r="A202259" t="inlineStr">
        <is>
          <t>www.bridesmaidress.co.uk</t>
        </is>
      </c>
      <c r="B202259" t="n">
        <v>173</v>
      </c>
    </row>
    <row r="202260">
      <c r="A202260" t="inlineStr">
        <is>
          <t>mediacdn.purephoto.com</t>
        </is>
      </c>
      <c r="B202260" t="n">
        <v>173</v>
      </c>
    </row>
    <row r="202261">
      <c r="A202261" t="inlineStr">
        <is>
          <t>english.www.gov.cn</t>
        </is>
      </c>
      <c r="B202261" t="n">
        <v>173</v>
      </c>
    </row>
    <row r="202262">
      <c r="A202262" t="inlineStr">
        <is>
          <t>www.omega-level.net</t>
        </is>
      </c>
      <c r="B202262" t="n">
        <v>173</v>
      </c>
    </row>
    <row r="202263">
      <c r="A202263" t="inlineStr">
        <is>
          <t>blog.artsper.com</t>
        </is>
      </c>
      <c r="B202263" t="n">
        <v>173</v>
      </c>
    </row>
    <row r="202264">
      <c r="A202264" t="inlineStr">
        <is>
          <t>algedra.ae</t>
        </is>
      </c>
      <c r="B202264" t="n">
        <v>173</v>
      </c>
    </row>
    <row r="202265">
      <c r="A202265" t="inlineStr">
        <is>
          <t>thiennyleegallery.com</t>
        </is>
      </c>
      <c r="B202265" t="n">
        <v>173</v>
      </c>
    </row>
    <row r="202266">
      <c r="A202266" t="inlineStr">
        <is>
          <t>elliottwavegold.com</t>
        </is>
      </c>
      <c r="B202266" t="n">
        <v>173</v>
      </c>
    </row>
    <row r="202267">
      <c r="A202267" t="inlineStr">
        <is>
          <t>urbanland.uli.org</t>
        </is>
      </c>
      <c r="B202267" t="n">
        <v>173</v>
      </c>
    </row>
    <row r="202268">
      <c r="A202268" t="inlineStr">
        <is>
          <t>www.homes.com</t>
        </is>
      </c>
      <c r="B202268" t="n">
        <v>173</v>
      </c>
    </row>
    <row r="202269">
      <c r="A202269" t="inlineStr">
        <is>
          <t>www.raptorsrepublic.com</t>
        </is>
      </c>
      <c r="B202269" t="n">
        <v>173</v>
      </c>
    </row>
    <row r="202270">
      <c r="A202270" t="inlineStr">
        <is>
          <t>medialib.iom.int</t>
        </is>
      </c>
      <c r="B202270" t="n">
        <v>173</v>
      </c>
    </row>
    <row r="202271">
      <c r="A202271" t="inlineStr">
        <is>
          <t>stacyhart.com</t>
        </is>
      </c>
      <c r="B202271" t="n">
        <v>173</v>
      </c>
    </row>
    <row r="202272">
      <c r="A202272" t="inlineStr">
        <is>
          <t>www.doors4uk.co.uk</t>
        </is>
      </c>
      <c r="B202272" t="n">
        <v>173</v>
      </c>
    </row>
    <row r="202273">
      <c r="A202273" t="inlineStr">
        <is>
          <t>www.butteredsideupblog.com</t>
        </is>
      </c>
      <c r="B202273" t="n">
        <v>173</v>
      </c>
    </row>
    <row r="202274">
      <c r="A202274" t="inlineStr">
        <is>
          <t>22dakika.org:443</t>
        </is>
      </c>
      <c r="B202274" t="n">
        <v>173</v>
      </c>
    </row>
    <row r="202275">
      <c r="A202275" t="inlineStr">
        <is>
          <t>www.iwashyoudry.com</t>
        </is>
      </c>
      <c r="B202275" t="n">
        <v>173</v>
      </c>
    </row>
    <row r="202276">
      <c r="A202276" t="inlineStr">
        <is>
          <t>trialsitenews.com</t>
        </is>
      </c>
      <c r="B202276" t="n">
        <v>173</v>
      </c>
    </row>
    <row r="202277">
      <c r="A202277" t="inlineStr">
        <is>
          <t>img.littlefox.co.kr</t>
        </is>
      </c>
      <c r="B202277" t="n">
        <v>173</v>
      </c>
    </row>
    <row r="202278">
      <c r="A202278" t="inlineStr">
        <is>
          <t>jackflacco.files.wordpress.com</t>
        </is>
      </c>
      <c r="B202278" t="n">
        <v>173</v>
      </c>
    </row>
    <row r="202279">
      <c r="A202279" t="inlineStr">
        <is>
          <t>www.maphotosg.com</t>
        </is>
      </c>
      <c r="B202279" t="n">
        <v>173</v>
      </c>
    </row>
    <row r="202280">
      <c r="A202280" t="inlineStr">
        <is>
          <t>www.blueskywildlife.com</t>
        </is>
      </c>
      <c r="B202280" t="n">
        <v>173</v>
      </c>
    </row>
    <row r="202281">
      <c r="A202281" t="inlineStr">
        <is>
          <t>hackettsongs.com</t>
        </is>
      </c>
      <c r="B202281" t="n">
        <v>173</v>
      </c>
    </row>
    <row r="202282">
      <c r="A202282" t="inlineStr">
        <is>
          <t>clcdesign.com</t>
        </is>
      </c>
      <c r="B202282" t="n">
        <v>173</v>
      </c>
    </row>
    <row r="202283">
      <c r="A202283" t="inlineStr">
        <is>
          <t>www.royalcourt.no</t>
        </is>
      </c>
      <c r="B202283" t="n">
        <v>173</v>
      </c>
    </row>
    <row r="202284">
      <c r="A202284" t="inlineStr">
        <is>
          <t>www.hammary.com</t>
        </is>
      </c>
      <c r="B202284" t="n">
        <v>173</v>
      </c>
    </row>
    <row r="202285">
      <c r="A202285" t="inlineStr">
        <is>
          <t>thestar.blogs.com</t>
        </is>
      </c>
      <c r="B202285" t="n">
        <v>173</v>
      </c>
    </row>
    <row r="202286">
      <c r="A202286" t="inlineStr">
        <is>
          <t>mrpictures.de</t>
        </is>
      </c>
      <c r="B202286" t="n">
        <v>173</v>
      </c>
    </row>
    <row r="202287">
      <c r="A202287" t="inlineStr">
        <is>
          <t>www.hebeos.nl</t>
        </is>
      </c>
      <c r="B202287" t="n">
        <v>173</v>
      </c>
    </row>
    <row r="202288">
      <c r="A202288" t="inlineStr">
        <is>
          <t>minnetonkaorchards.com</t>
        </is>
      </c>
      <c r="B202288" t="n">
        <v>173</v>
      </c>
    </row>
    <row r="202289">
      <c r="A202289" t="inlineStr">
        <is>
          <t>www.coinsecret.co.uk</t>
        </is>
      </c>
      <c r="B202289" t="n">
        <v>173</v>
      </c>
    </row>
    <row r="202290">
      <c r="A202290" t="inlineStr">
        <is>
          <t>about.kaiserpermanente.org</t>
        </is>
      </c>
      <c r="B202290" t="n">
        <v>173</v>
      </c>
    </row>
    <row r="202291">
      <c r="A202291" t="inlineStr">
        <is>
          <t>d2buyft38glmwk.cloudfront.net</t>
        </is>
      </c>
      <c r="B202291" t="n">
        <v>173</v>
      </c>
    </row>
    <row r="202292">
      <c r="A202292" t="inlineStr">
        <is>
          <t>realityrewind.com</t>
        </is>
      </c>
      <c r="B202292" t="n">
        <v>173</v>
      </c>
    </row>
    <row r="202293">
      <c r="A202293" t="inlineStr">
        <is>
          <t>www.experiencetheskies.com</t>
        </is>
      </c>
      <c r="B202293" t="n">
        <v>173</v>
      </c>
    </row>
    <row r="202294">
      <c r="A202294" t="inlineStr">
        <is>
          <t>www.promises.com</t>
        </is>
      </c>
      <c r="B202294" t="n">
        <v>173</v>
      </c>
    </row>
    <row r="202295">
      <c r="A202295" t="inlineStr">
        <is>
          <t>www.everythingsimple.com</t>
        </is>
      </c>
      <c r="B202295" t="n">
        <v>173</v>
      </c>
    </row>
    <row r="202296">
      <c r="A202296" t="inlineStr">
        <is>
          <t>www.pawnjewelryforcash.com</t>
        </is>
      </c>
      <c r="B202296" t="n">
        <v>173</v>
      </c>
    </row>
    <row r="202297">
      <c r="A202297" t="inlineStr">
        <is>
          <t>www.plasticsurgerypeople.com</t>
        </is>
      </c>
      <c r="B202297" t="n">
        <v>173</v>
      </c>
    </row>
    <row r="202298">
      <c r="A202298" t="inlineStr">
        <is>
          <t>wxv73zw8wg-flywheel.netdna-ssl.com</t>
        </is>
      </c>
      <c r="B202298" t="n">
        <v>173</v>
      </c>
    </row>
    <row r="202299">
      <c r="A202299" t="inlineStr">
        <is>
          <t>www.statehouse.gov.sc</t>
        </is>
      </c>
      <c r="B202299" t="n">
        <v>173</v>
      </c>
    </row>
    <row r="202300">
      <c r="A202300" t="inlineStr">
        <is>
          <t>industryeurope.com</t>
        </is>
      </c>
      <c r="B202300" t="n">
        <v>173</v>
      </c>
    </row>
    <row r="202301">
      <c r="A202301" t="inlineStr">
        <is>
          <t>designsflat.com</t>
        </is>
      </c>
      <c r="B202301" t="n">
        <v>173</v>
      </c>
    </row>
    <row r="202302">
      <c r="A202302" t="inlineStr">
        <is>
          <t>vip.sexhd.pics</t>
        </is>
      </c>
      <c r="B202302" t="n">
        <v>173</v>
      </c>
    </row>
    <row r="202303">
      <c r="A202303" t="inlineStr">
        <is>
          <t>explorestlouis.com</t>
        </is>
      </c>
      <c r="B202303" t="n">
        <v>173</v>
      </c>
    </row>
    <row r="202304">
      <c r="A202304" t="inlineStr">
        <is>
          <t>beautifulpromiserings.com</t>
        </is>
      </c>
      <c r="B202304" t="n">
        <v>173</v>
      </c>
    </row>
    <row r="202305">
      <c r="A202305" t="inlineStr">
        <is>
          <t>www.maritime-executive.com</t>
        </is>
      </c>
      <c r="B202305" t="n">
        <v>173</v>
      </c>
    </row>
    <row r="202306">
      <c r="A202306" t="inlineStr">
        <is>
          <t>www.worldweddingguide.com</t>
        </is>
      </c>
      <c r="B202306" t="n">
        <v>173</v>
      </c>
    </row>
    <row r="202307">
      <c r="A202307" t="inlineStr">
        <is>
          <t>www.verycool.it</t>
        </is>
      </c>
      <c r="B202307" t="n">
        <v>173</v>
      </c>
    </row>
    <row r="202308">
      <c r="A202308" t="inlineStr">
        <is>
          <t>m.fishki.net</t>
        </is>
      </c>
      <c r="B202308" t="n">
        <v>173</v>
      </c>
    </row>
    <row r="202309">
      <c r="A202309" t="inlineStr">
        <is>
          <t>big.assets.huffingtonpost.com</t>
        </is>
      </c>
      <c r="B202309" t="n">
        <v>173</v>
      </c>
    </row>
    <row r="202310">
      <c r="A202310" t="inlineStr">
        <is>
          <t>cdn.soccerladuma.co.za</t>
        </is>
      </c>
      <c r="B202310" t="n">
        <v>173</v>
      </c>
    </row>
    <row r="202311">
      <c r="A202311" t="inlineStr">
        <is>
          <t>s1.kaercher-media.com</t>
        </is>
      </c>
      <c r="B202311" t="n">
        <v>173</v>
      </c>
    </row>
    <row r="202312">
      <c r="A202312" t="inlineStr">
        <is>
          <t>cdn-files.cloud</t>
        </is>
      </c>
      <c r="B202312" t="n">
        <v>173</v>
      </c>
    </row>
    <row r="202313">
      <c r="A202313" t="inlineStr">
        <is>
          <t>www.thelocationguide.com</t>
        </is>
      </c>
      <c r="B202313" t="n">
        <v>173</v>
      </c>
    </row>
    <row r="202314">
      <c r="A202314" t="inlineStr">
        <is>
          <t>www.jimismusicstore.ie</t>
        </is>
      </c>
      <c r="B202314" t="n">
        <v>173</v>
      </c>
    </row>
    <row r="202315">
      <c r="A202315" t="inlineStr">
        <is>
          <t>www.moneymagpie.com</t>
        </is>
      </c>
      <c r="B202315" t="n">
        <v>173</v>
      </c>
    </row>
    <row r="202316">
      <c r="A202316" t="inlineStr">
        <is>
          <t>holdendecor.co.uk</t>
        </is>
      </c>
      <c r="B202316" t="n">
        <v>173</v>
      </c>
    </row>
    <row r="202317">
      <c r="A202317" t="inlineStr">
        <is>
          <t>www.annabelandgrace.com</t>
        </is>
      </c>
      <c r="B202317" t="n">
        <v>173</v>
      </c>
    </row>
    <row r="202318">
      <c r="A202318" t="inlineStr">
        <is>
          <t>www.sloveniaestates.com</t>
        </is>
      </c>
      <c r="B202318" t="n">
        <v>173</v>
      </c>
    </row>
    <row r="202319">
      <c r="A202319" t="inlineStr">
        <is>
          <t>aboutjungjoonyoung.files.wordpress.com</t>
        </is>
      </c>
      <c r="B202319" t="n">
        <v>173</v>
      </c>
    </row>
    <row r="202320">
      <c r="A202320" t="inlineStr">
        <is>
          <t>walkofhope.in</t>
        </is>
      </c>
      <c r="B202320" t="n">
        <v>173</v>
      </c>
    </row>
    <row r="202321">
      <c r="A202321" t="inlineStr">
        <is>
          <t>www.ferbers.com</t>
        </is>
      </c>
      <c r="B202321" t="n">
        <v>173</v>
      </c>
    </row>
    <row r="202322">
      <c r="A202322" t="inlineStr">
        <is>
          <t>www.traveldiscounters.us</t>
        </is>
      </c>
      <c r="B202322" t="n">
        <v>173</v>
      </c>
    </row>
    <row r="202323">
      <c r="A202323" t="inlineStr">
        <is>
          <t>2021renault.com</t>
        </is>
      </c>
      <c r="B202323" t="n">
        <v>173</v>
      </c>
    </row>
    <row r="202324">
      <c r="A202324" t="inlineStr">
        <is>
          <t>static3.thegamerimages.com</t>
        </is>
      </c>
      <c r="B202324" t="n">
        <v>173</v>
      </c>
    </row>
    <row r="202325">
      <c r="A202325" t="inlineStr">
        <is>
          <t>www.shearling.com</t>
        </is>
      </c>
      <c r="B202325" t="n">
        <v>173</v>
      </c>
    </row>
    <row r="202326">
      <c r="A202326" t="inlineStr">
        <is>
          <t>www.engineering.com</t>
        </is>
      </c>
      <c r="B202326" t="n">
        <v>173</v>
      </c>
    </row>
    <row r="202327">
      <c r="A202327" t="inlineStr">
        <is>
          <t>homelyville.com</t>
        </is>
      </c>
      <c r="B202327" t="n">
        <v>173</v>
      </c>
    </row>
    <row r="202328">
      <c r="A202328" t="inlineStr">
        <is>
          <t>www.japanpotterynet.com</t>
        </is>
      </c>
      <c r="B202328" t="n">
        <v>173</v>
      </c>
    </row>
    <row r="202329">
      <c r="A202329" t="inlineStr">
        <is>
          <t>media.reifen.com</t>
        </is>
      </c>
      <c r="B202329" t="n">
        <v>173</v>
      </c>
    </row>
    <row r="202330">
      <c r="A202330" t="inlineStr">
        <is>
          <t>airportindustry-news.com</t>
        </is>
      </c>
      <c r="B202330" t="n">
        <v>173</v>
      </c>
    </row>
    <row r="202331">
      <c r="A202331" t="inlineStr">
        <is>
          <t>lovelypackage.com</t>
        </is>
      </c>
      <c r="B202331" t="n">
        <v>173</v>
      </c>
    </row>
    <row r="202332">
      <c r="A202332" t="inlineStr">
        <is>
          <t>www.breadnews.net</t>
        </is>
      </c>
      <c r="B202332" t="n">
        <v>173</v>
      </c>
    </row>
    <row r="202333">
      <c r="A202333" t="inlineStr">
        <is>
          <t>cdn.dirigible.studio</t>
        </is>
      </c>
      <c r="B202333" t="n">
        <v>173</v>
      </c>
    </row>
    <row r="202334">
      <c r="A202334" t="inlineStr">
        <is>
          <t>www.the-faith.com</t>
        </is>
      </c>
      <c r="B202334" t="n">
        <v>173</v>
      </c>
    </row>
    <row r="202335">
      <c r="A202335" t="inlineStr">
        <is>
          <t>www.thewoodvalue.com</t>
        </is>
      </c>
      <c r="B202335" t="n">
        <v>173</v>
      </c>
    </row>
    <row r="202336">
      <c r="A202336" t="inlineStr">
        <is>
          <t>monate-stein.com</t>
        </is>
      </c>
      <c r="B202336" t="n">
        <v>173</v>
      </c>
    </row>
    <row r="202337">
      <c r="A202337" t="inlineStr">
        <is>
          <t>wrhaystack.com</t>
        </is>
      </c>
      <c r="B202337" t="n">
        <v>173</v>
      </c>
    </row>
    <row r="202338">
      <c r="A202338" t="inlineStr">
        <is>
          <t>canada.bissell.com</t>
        </is>
      </c>
      <c r="B202338" t="n">
        <v>173</v>
      </c>
    </row>
    <row r="202339">
      <c r="A202339" t="inlineStr">
        <is>
          <t>2911.us</t>
        </is>
      </c>
      <c r="B202339" t="n">
        <v>173</v>
      </c>
    </row>
    <row r="202340">
      <c r="A202340" t="inlineStr">
        <is>
          <t>www.24x7review.com</t>
        </is>
      </c>
      <c r="B202340" t="n">
        <v>173</v>
      </c>
    </row>
    <row r="202341">
      <c r="A202341" t="inlineStr">
        <is>
          <t>cookathome.info</t>
        </is>
      </c>
      <c r="B202341" t="n">
        <v>173</v>
      </c>
    </row>
    <row r="202342">
      <c r="A202342" t="inlineStr">
        <is>
          <t>store.webkul.com</t>
        </is>
      </c>
      <c r="B202342" t="n">
        <v>173</v>
      </c>
    </row>
    <row r="202343">
      <c r="A202343" t="inlineStr">
        <is>
          <t>picturenative.com</t>
        </is>
      </c>
      <c r="B202343" t="n">
        <v>173</v>
      </c>
    </row>
    <row r="202344">
      <c r="A202344" t="inlineStr">
        <is>
          <t>www.findsalewatches.com</t>
        </is>
      </c>
      <c r="B202344" t="n">
        <v>173</v>
      </c>
    </row>
    <row r="202345">
      <c r="A202345" t="inlineStr">
        <is>
          <t>hillnholler.files.wordpress.com</t>
        </is>
      </c>
      <c r="B202345" t="n">
        <v>173</v>
      </c>
    </row>
    <row r="202346">
      <c r="A202346" t="inlineStr">
        <is>
          <t>beforeitsnews.com</t>
        </is>
      </c>
      <c r="B202346" t="n">
        <v>173</v>
      </c>
    </row>
    <row r="202347">
      <c r="A202347" t="inlineStr">
        <is>
          <t>www.africaprimenews.com</t>
        </is>
      </c>
      <c r="B202347" t="n">
        <v>173</v>
      </c>
    </row>
    <row r="202348">
      <c r="A202348" t="inlineStr">
        <is>
          <t>www.charter-a.com</t>
        </is>
      </c>
      <c r="B202348" t="n">
        <v>173</v>
      </c>
    </row>
    <row r="202349">
      <c r="A202349" t="inlineStr">
        <is>
          <t>www.wildflowerweddingphotography.com</t>
        </is>
      </c>
      <c r="B202349" t="n">
        <v>173</v>
      </c>
    </row>
    <row r="202350">
      <c r="A202350" t="inlineStr">
        <is>
          <t>www.apexfurniturestore.com</t>
        </is>
      </c>
      <c r="B202350" t="n">
        <v>173</v>
      </c>
    </row>
    <row r="202351">
      <c r="A202351" t="inlineStr">
        <is>
          <t>www.autovision-news.com</t>
        </is>
      </c>
      <c r="B202351" t="n">
        <v>173</v>
      </c>
    </row>
    <row r="202352">
      <c r="A202352" t="inlineStr">
        <is>
          <t>www.professional-audio.de</t>
        </is>
      </c>
      <c r="B202352" t="n">
        <v>173</v>
      </c>
    </row>
    <row r="202353">
      <c r="A202353" t="inlineStr">
        <is>
          <t>www.ydawi.com</t>
        </is>
      </c>
      <c r="B202353" t="n">
        <v>173</v>
      </c>
    </row>
    <row r="202354">
      <c r="A202354" t="inlineStr">
        <is>
          <t>www.kidsinthehouse.com</t>
        </is>
      </c>
      <c r="B202354" t="n">
        <v>173</v>
      </c>
    </row>
    <row r="202355">
      <c r="A202355" t="inlineStr">
        <is>
          <t>ssitote.com</t>
        </is>
      </c>
      <c r="B202355" t="n">
        <v>173</v>
      </c>
    </row>
    <row r="202356">
      <c r="A202356" t="inlineStr">
        <is>
          <t>thefitnessmojo.com</t>
        </is>
      </c>
      <c r="B202356" t="n">
        <v>173</v>
      </c>
    </row>
    <row r="202357">
      <c r="A202357" t="inlineStr">
        <is>
          <t>www.aimil.com</t>
        </is>
      </c>
      <c r="B202357" t="n">
        <v>173</v>
      </c>
    </row>
    <row r="202358">
      <c r="A202358" t="inlineStr">
        <is>
          <t>thebutteredhome.com</t>
        </is>
      </c>
      <c r="B202358" t="n">
        <v>173</v>
      </c>
    </row>
    <row r="202359">
      <c r="A202359" t="inlineStr">
        <is>
          <t>www.napaman.com</t>
        </is>
      </c>
      <c r="B202359" t="n">
        <v>173</v>
      </c>
    </row>
    <row r="202360">
      <c r="A202360" t="inlineStr">
        <is>
          <t>fpdcc.com</t>
        </is>
      </c>
      <c r="B202360" t="n">
        <v>173</v>
      </c>
    </row>
    <row r="202361">
      <c r="A202361" t="inlineStr">
        <is>
          <t>cdn.we.org</t>
        </is>
      </c>
      <c r="B202361" t="n">
        <v>173</v>
      </c>
    </row>
    <row r="202362">
      <c r="A202362" t="inlineStr">
        <is>
          <t>brender.hu</t>
        </is>
      </c>
      <c r="B202362" t="n">
        <v>173</v>
      </c>
    </row>
    <row r="202363">
      <c r="A202363" t="inlineStr">
        <is>
          <t>happinessishereblog.com</t>
        </is>
      </c>
      <c r="B202363" t="n">
        <v>173</v>
      </c>
    </row>
    <row r="202364">
      <c r="A202364" t="inlineStr">
        <is>
          <t>www.infolex.hu</t>
        </is>
      </c>
      <c r="B202364" t="n">
        <v>173</v>
      </c>
    </row>
    <row r="202365">
      <c r="A202365" t="inlineStr">
        <is>
          <t>www.luppio.com</t>
        </is>
      </c>
      <c r="B202365" t="n">
        <v>173</v>
      </c>
    </row>
    <row r="202366">
      <c r="A202366" t="inlineStr">
        <is>
          <t>www.business-opportunities.biz</t>
        </is>
      </c>
      <c r="B202366" t="n">
        <v>173</v>
      </c>
    </row>
    <row r="202367">
      <c r="A202367" t="inlineStr">
        <is>
          <t>www.zaitama.com</t>
        </is>
      </c>
      <c r="B202367" t="n">
        <v>173</v>
      </c>
    </row>
    <row r="202368">
      <c r="A202368" t="inlineStr">
        <is>
          <t>hutchandcage.com</t>
        </is>
      </c>
      <c r="B202368" t="n">
        <v>173</v>
      </c>
    </row>
    <row r="202369">
      <c r="A202369" t="inlineStr">
        <is>
          <t>www.drerich.jp</t>
        </is>
      </c>
      <c r="B202369" t="n">
        <v>173</v>
      </c>
    </row>
    <row r="202370">
      <c r="A202370" t="inlineStr">
        <is>
          <t>canoemuseum.ca</t>
        </is>
      </c>
      <c r="B202370" t="n">
        <v>173</v>
      </c>
    </row>
    <row r="202371">
      <c r="A202371" t="inlineStr">
        <is>
          <t>www.auer-packaging.com</t>
        </is>
      </c>
      <c r="B202371" t="n">
        <v>173</v>
      </c>
    </row>
    <row r="202372">
      <c r="A202372" t="inlineStr">
        <is>
          <t>3tl5m73rqztb10b8cc34hpfu-wpengine.netdna-ssl.com</t>
        </is>
      </c>
      <c r="B202372" t="n">
        <v>173</v>
      </c>
    </row>
    <row r="202373">
      <c r="A202373" t="inlineStr">
        <is>
          <t>www.clemson.edu</t>
        </is>
      </c>
      <c r="B202373" t="n">
        <v>173</v>
      </c>
    </row>
    <row r="202374">
      <c r="A202374" t="inlineStr">
        <is>
          <t>rootcms.elocms.com</t>
        </is>
      </c>
      <c r="B202374" t="n">
        <v>173</v>
      </c>
    </row>
    <row r="202375">
      <c r="A202375" t="inlineStr">
        <is>
          <t>www.menlopark.org</t>
        </is>
      </c>
      <c r="B202375" t="n">
        <v>173</v>
      </c>
    </row>
    <row r="202376">
      <c r="A202376" t="inlineStr">
        <is>
          <t>ekorobka.com.ua</t>
        </is>
      </c>
      <c r="B202376" t="n">
        <v>173</v>
      </c>
    </row>
    <row r="202377">
      <c r="A202377" t="inlineStr">
        <is>
          <t>ehstigertimes.com</t>
        </is>
      </c>
      <c r="B202377" t="n">
        <v>173</v>
      </c>
    </row>
    <row r="202378">
      <c r="A202378" t="inlineStr">
        <is>
          <t>myhomierhome.com</t>
        </is>
      </c>
      <c r="B202378" t="n">
        <v>173</v>
      </c>
    </row>
    <row r="202379">
      <c r="A202379" t="inlineStr">
        <is>
          <t>i.aiyinqing.com</t>
        </is>
      </c>
      <c r="B202379" t="n">
        <v>173</v>
      </c>
    </row>
    <row r="202380">
      <c r="A202380" t="inlineStr">
        <is>
          <t>huntforbest.com</t>
        </is>
      </c>
      <c r="B202380" t="n">
        <v>173</v>
      </c>
    </row>
    <row r="202381">
      <c r="A202381" t="inlineStr">
        <is>
          <t>www.ringsforwomen.org</t>
        </is>
      </c>
      <c r="B202381" t="n">
        <v>173</v>
      </c>
    </row>
    <row r="202382">
      <c r="A202382" t="inlineStr">
        <is>
          <t>tts-textil.de</t>
        </is>
      </c>
      <c r="B202382" t="n">
        <v>173</v>
      </c>
    </row>
    <row r="202383">
      <c r="A202383" t="inlineStr">
        <is>
          <t>ijuiceplus.com</t>
        </is>
      </c>
      <c r="B202383" t="n">
        <v>173</v>
      </c>
    </row>
    <row r="202384">
      <c r="A202384" t="inlineStr">
        <is>
          <t>turbulentlondon.files.wordpress.com</t>
        </is>
      </c>
      <c r="B202384" t="n">
        <v>173</v>
      </c>
    </row>
    <row r="202385">
      <c r="A202385" t="inlineStr">
        <is>
          <t>www.deeside.com</t>
        </is>
      </c>
      <c r="B202385" t="n">
        <v>173</v>
      </c>
    </row>
    <row r="202386">
      <c r="A202386" t="inlineStr">
        <is>
          <t>www.theyearinpictures.co.uk</t>
        </is>
      </c>
      <c r="B202386" t="n">
        <v>173</v>
      </c>
    </row>
    <row r="202387">
      <c r="A202387" t="inlineStr">
        <is>
          <t>shop.rockshots.eu</t>
        </is>
      </c>
      <c r="B202387" t="n">
        <v>173</v>
      </c>
    </row>
    <row r="202388">
      <c r="A202388" t="inlineStr">
        <is>
          <t>basketsmaine.com</t>
        </is>
      </c>
      <c r="B202388" t="n">
        <v>173</v>
      </c>
    </row>
    <row r="202389">
      <c r="A202389" t="inlineStr">
        <is>
          <t>rollingforecastnow.com</t>
        </is>
      </c>
      <c r="B202389" t="n">
        <v>173</v>
      </c>
    </row>
    <row r="202390">
      <c r="A202390" t="inlineStr">
        <is>
          <t>loft965.files.wordpress.com</t>
        </is>
      </c>
      <c r="B202390" t="n">
        <v>173</v>
      </c>
    </row>
    <row r="202391">
      <c r="A202391" t="inlineStr">
        <is>
          <t>www.overheaddoor.com</t>
        </is>
      </c>
      <c r="B202391" t="n">
        <v>173</v>
      </c>
    </row>
    <row r="202392">
      <c r="A202392" t="inlineStr">
        <is>
          <t>johnavlon.com</t>
        </is>
      </c>
      <c r="B202392" t="n">
        <v>173</v>
      </c>
    </row>
    <row r="202393">
      <c r="A202393" t="inlineStr">
        <is>
          <t>visitfyldecoast.info</t>
        </is>
      </c>
      <c r="B202393" t="n">
        <v>173</v>
      </c>
    </row>
    <row r="202394">
      <c r="A202394" t="inlineStr">
        <is>
          <t>ringtumphi.net</t>
        </is>
      </c>
      <c r="B202394" t="n">
        <v>173</v>
      </c>
    </row>
    <row r="202395">
      <c r="A202395" t="inlineStr">
        <is>
          <t>www.southernspiritguide.org</t>
        </is>
      </c>
      <c r="B202395" t="n">
        <v>173</v>
      </c>
    </row>
    <row r="202396">
      <c r="A202396" t="inlineStr">
        <is>
          <t>izlesimdiporno.com</t>
        </is>
      </c>
      <c r="B202396" t="n">
        <v>173</v>
      </c>
    </row>
    <row r="202397">
      <c r="A202397" t="inlineStr">
        <is>
          <t>savvysassymoms.com</t>
        </is>
      </c>
      <c r="B202397" t="n">
        <v>173</v>
      </c>
    </row>
    <row r="202398">
      <c r="A202398" t="inlineStr">
        <is>
          <t>planetpenny.co.uk</t>
        </is>
      </c>
      <c r="B202398" t="n">
        <v>173</v>
      </c>
    </row>
    <row r="202399">
      <c r="A202399" t="inlineStr">
        <is>
          <t>rootsrentalsoftware.s3.amazonaws.com</t>
        </is>
      </c>
      <c r="B202399" t="n">
        <v>173</v>
      </c>
    </row>
    <row r="202400">
      <c r="A202400" t="inlineStr">
        <is>
          <t>www.coastal.edu</t>
        </is>
      </c>
      <c r="B202400" t="n">
        <v>173</v>
      </c>
    </row>
    <row r="202401">
      <c r="A202401" t="inlineStr">
        <is>
          <t>www.tonpc.ma</t>
        </is>
      </c>
      <c r="B202401" t="n">
        <v>173</v>
      </c>
    </row>
    <row r="202402">
      <c r="A202402" t="inlineStr">
        <is>
          <t>greenlivingguy.files.wordpress.com</t>
        </is>
      </c>
      <c r="B202402" t="n">
        <v>173</v>
      </c>
    </row>
    <row r="202403">
      <c r="A202403" t="inlineStr">
        <is>
          <t>www.artofpewter.com</t>
        </is>
      </c>
      <c r="B202403" t="n">
        <v>173</v>
      </c>
    </row>
    <row r="202404">
      <c r="A202404" t="inlineStr">
        <is>
          <t>www.noteburner.com</t>
        </is>
      </c>
      <c r="B202404" t="n">
        <v>173</v>
      </c>
    </row>
    <row r="202405">
      <c r="A202405" t="inlineStr">
        <is>
          <t>svetdimitrov.com</t>
        </is>
      </c>
      <c r="B202405" t="n">
        <v>173</v>
      </c>
    </row>
    <row r="202406">
      <c r="A202406" t="inlineStr">
        <is>
          <t>f9p9c7p7.stackpathcdn.com</t>
        </is>
      </c>
      <c r="B202406" t="n">
        <v>173</v>
      </c>
    </row>
    <row r="202407">
      <c r="A202407" t="inlineStr">
        <is>
          <t>samdrewtakeson.com</t>
        </is>
      </c>
      <c r="B202407" t="n">
        <v>173</v>
      </c>
    </row>
    <row r="202408">
      <c r="A202408" t="inlineStr">
        <is>
          <t>www.theseoldcookbooks.com</t>
        </is>
      </c>
      <c r="B202408" t="n">
        <v>173</v>
      </c>
    </row>
    <row r="202409">
      <c r="A202409" t="inlineStr">
        <is>
          <t>www.synergybb.com</t>
        </is>
      </c>
      <c r="B202409" t="n">
        <v>173</v>
      </c>
    </row>
    <row r="202410">
      <c r="A202410" t="inlineStr">
        <is>
          <t>www.ulethbridge.ca</t>
        </is>
      </c>
      <c r="B202410" t="n">
        <v>173</v>
      </c>
    </row>
    <row r="202411">
      <c r="A202411" t="inlineStr">
        <is>
          <t>drc0fhsrp02et.cloudfront.net</t>
        </is>
      </c>
      <c r="B202411" t="n">
        <v>173</v>
      </c>
    </row>
    <row r="202412">
      <c r="A202412" t="inlineStr">
        <is>
          <t>policeguide.com</t>
        </is>
      </c>
      <c r="B202412" t="n">
        <v>173</v>
      </c>
    </row>
    <row r="202413">
      <c r="A202413" t="inlineStr">
        <is>
          <t>acquirenow.baerandbosch.com</t>
        </is>
      </c>
      <c r="B202413" t="n">
        <v>173</v>
      </c>
    </row>
    <row r="202414">
      <c r="A202414" t="inlineStr">
        <is>
          <t>rlp.jumplisting.com</t>
        </is>
      </c>
      <c r="B202414" t="n">
        <v>173</v>
      </c>
    </row>
    <row r="202415">
      <c r="A202415" t="inlineStr">
        <is>
          <t>foreignlegion.info</t>
        </is>
      </c>
      <c r="B202415" t="n">
        <v>173</v>
      </c>
    </row>
    <row r="202416">
      <c r="A202416" t="inlineStr">
        <is>
          <t>travellinginflipflopscom.files.wordpress.com</t>
        </is>
      </c>
      <c r="B202416" t="n">
        <v>173</v>
      </c>
    </row>
    <row r="202417">
      <c r="A202417" t="inlineStr">
        <is>
          <t>www.spotlightagency.co.za</t>
        </is>
      </c>
      <c r="B202417" t="n">
        <v>173</v>
      </c>
    </row>
    <row r="202418">
      <c r="A202418" t="inlineStr">
        <is>
          <t>www.michael-bickel.de</t>
        </is>
      </c>
      <c r="B202418" t="n">
        <v>173</v>
      </c>
    </row>
    <row r="202419">
      <c r="A202419" t="inlineStr">
        <is>
          <t>rusgamelife.ru</t>
        </is>
      </c>
      <c r="B202419" t="n">
        <v>173</v>
      </c>
    </row>
    <row r="202420">
      <c r="A202420" t="inlineStr">
        <is>
          <t>www.cloakanddaggerlondon.co.uk</t>
        </is>
      </c>
      <c r="B202420" t="n">
        <v>173</v>
      </c>
    </row>
    <row r="202421">
      <c r="A202421" t="inlineStr">
        <is>
          <t>www.sagecottagearchitects.com</t>
        </is>
      </c>
      <c r="B202421" t="n">
        <v>173</v>
      </c>
    </row>
    <row r="202422">
      <c r="A202422" t="inlineStr">
        <is>
          <t>www.afmf.ro</t>
        </is>
      </c>
      <c r="B202422" t="n">
        <v>173</v>
      </c>
    </row>
    <row r="202423">
      <c r="A202423" t="inlineStr">
        <is>
          <t>www.privatesmartshop.com</t>
        </is>
      </c>
      <c r="B202423" t="n">
        <v>173</v>
      </c>
    </row>
    <row r="202424">
      <c r="A202424" t="inlineStr">
        <is>
          <t>www.usboxing.net</t>
        </is>
      </c>
      <c r="B202424" t="n">
        <v>173</v>
      </c>
    </row>
    <row r="202425">
      <c r="A202425" t="inlineStr">
        <is>
          <t>reginarogues.ca</t>
        </is>
      </c>
      <c r="B202425" t="n">
        <v>173</v>
      </c>
    </row>
    <row r="202426">
      <c r="A202426" t="inlineStr">
        <is>
          <t>www.nashvillesportsnews.com</t>
        </is>
      </c>
      <c r="B202426" t="n">
        <v>173</v>
      </c>
    </row>
    <row r="202427">
      <c r="A202427" t="inlineStr">
        <is>
          <t>jeremynoronha.com</t>
        </is>
      </c>
      <c r="B202427" t="n">
        <v>173</v>
      </c>
    </row>
    <row r="202428">
      <c r="A202428" t="inlineStr">
        <is>
          <t>www.sittingprettyfurniture.com.au</t>
        </is>
      </c>
      <c r="B202428" t="n">
        <v>173</v>
      </c>
    </row>
    <row r="202429">
      <c r="A202429" t="inlineStr">
        <is>
          <t>www.myimprov.com</t>
        </is>
      </c>
      <c r="B202429" t="n">
        <v>173</v>
      </c>
    </row>
    <row r="202430">
      <c r="A202430" t="inlineStr">
        <is>
          <t>www.k55.ch</t>
        </is>
      </c>
      <c r="B202430" t="n">
        <v>173</v>
      </c>
    </row>
    <row r="202431">
      <c r="A202431" t="inlineStr">
        <is>
          <t>www.tipmine.com</t>
        </is>
      </c>
      <c r="B202431" t="n">
        <v>173</v>
      </c>
    </row>
    <row r="202432">
      <c r="A202432" t="inlineStr">
        <is>
          <t>www.consolegames.ro</t>
        </is>
      </c>
      <c r="B202432" t="n">
        <v>173</v>
      </c>
    </row>
    <row r="202433">
      <c r="A202433" t="inlineStr">
        <is>
          <t>gunforhire.com</t>
        </is>
      </c>
      <c r="B202433" t="n">
        <v>173</v>
      </c>
    </row>
    <row r="202434">
      <c r="A202434" t="inlineStr">
        <is>
          <t>www.trail-industries.com</t>
        </is>
      </c>
      <c r="B202434" t="n">
        <v>173</v>
      </c>
    </row>
    <row r="202435">
      <c r="A202435" t="inlineStr">
        <is>
          <t>homelandmagazine.com</t>
        </is>
      </c>
      <c r="B202435" t="n">
        <v>173</v>
      </c>
    </row>
    <row r="202436">
      <c r="A202436" t="inlineStr">
        <is>
          <t>www.peachandpinkstore.com</t>
        </is>
      </c>
      <c r="B202436" t="n">
        <v>173</v>
      </c>
    </row>
    <row r="202437">
      <c r="A202437" t="inlineStr">
        <is>
          <t>www.needen.com</t>
        </is>
      </c>
      <c r="B202437" t="n">
        <v>173</v>
      </c>
    </row>
    <row r="202438">
      <c r="A202438" t="inlineStr">
        <is>
          <t>www.lfporn.com</t>
        </is>
      </c>
      <c r="B202438" t="n">
        <v>173</v>
      </c>
    </row>
    <row r="202439">
      <c r="A202439" t="inlineStr">
        <is>
          <t>www.newsvoir.com</t>
        </is>
      </c>
      <c r="B202439" t="n">
        <v>173</v>
      </c>
    </row>
    <row r="202440">
      <c r="A202440" t="inlineStr">
        <is>
          <t>www.scopelliti.it</t>
        </is>
      </c>
      <c r="B202440" t="n">
        <v>173</v>
      </c>
    </row>
    <row r="202441">
      <c r="A202441" t="inlineStr">
        <is>
          <t>yiooiy.com</t>
        </is>
      </c>
      <c r="B202441" t="n">
        <v>173</v>
      </c>
    </row>
    <row r="202442">
      <c r="A202442" t="inlineStr">
        <is>
          <t>www.erotictradeonly.com</t>
        </is>
      </c>
      <c r="B202442" t="n">
        <v>173</v>
      </c>
    </row>
    <row r="202443">
      <c r="A202443" t="inlineStr">
        <is>
          <t>chromebygoogle.net</t>
        </is>
      </c>
      <c r="B202443" t="n">
        <v>173</v>
      </c>
    </row>
    <row r="202444">
      <c r="A202444" t="inlineStr">
        <is>
          <t>www.ottotiles.co.uk</t>
        </is>
      </c>
      <c r="B202444" t="n">
        <v>173</v>
      </c>
    </row>
    <row r="202445">
      <c r="A202445" t="inlineStr">
        <is>
          <t>store.kettlebellinc.com</t>
        </is>
      </c>
      <c r="B202445" t="n">
        <v>173</v>
      </c>
    </row>
    <row r="202446">
      <c r="A202446" t="inlineStr">
        <is>
          <t>www.designclassics.cn</t>
        </is>
      </c>
      <c r="B202446" t="n">
        <v>173</v>
      </c>
    </row>
    <row r="202447">
      <c r="A202447" t="inlineStr">
        <is>
          <t>aurelio-savina.com</t>
        </is>
      </c>
      <c r="B202447" t="n">
        <v>173</v>
      </c>
    </row>
    <row r="202448">
      <c r="A202448" t="inlineStr">
        <is>
          <t>charitypaws.com</t>
        </is>
      </c>
      <c r="B202448" t="n">
        <v>173</v>
      </c>
    </row>
    <row r="202449">
      <c r="A202449" t="inlineStr">
        <is>
          <t>images.electricpressurecookeri.com</t>
        </is>
      </c>
      <c r="B202449" t="n">
        <v>173</v>
      </c>
    </row>
    <row r="202450">
      <c r="A202450" t="inlineStr">
        <is>
          <t>boat.me</t>
        </is>
      </c>
      <c r="B202450" t="n">
        <v>173</v>
      </c>
    </row>
    <row r="202451">
      <c r="A202451" t="inlineStr">
        <is>
          <t>www.naturalnews.co.in</t>
        </is>
      </c>
      <c r="B202451" t="n">
        <v>173</v>
      </c>
    </row>
    <row r="202452">
      <c r="A202452" t="inlineStr">
        <is>
          <t>www.doorstepcake.com</t>
        </is>
      </c>
      <c r="B202452" t="n">
        <v>173</v>
      </c>
    </row>
    <row r="202453">
      <c r="A202453" t="inlineStr">
        <is>
          <t>www.netshopping.ru</t>
        </is>
      </c>
      <c r="B202453" t="n">
        <v>173</v>
      </c>
    </row>
    <row r="202454">
      <c r="A202454" t="inlineStr">
        <is>
          <t>skidrowkey.com</t>
        </is>
      </c>
      <c r="B202454" t="n">
        <v>173</v>
      </c>
    </row>
    <row r="202455">
      <c r="A202455" t="inlineStr">
        <is>
          <t>www.enniselectrical.ie</t>
        </is>
      </c>
      <c r="B202455" t="n">
        <v>173</v>
      </c>
    </row>
    <row r="202456">
      <c r="A202456" t="inlineStr">
        <is>
          <t>web.saumag.edu</t>
        </is>
      </c>
      <c r="B202456" t="n">
        <v>173</v>
      </c>
    </row>
    <row r="202457">
      <c r="A202457" t="inlineStr">
        <is>
          <t>sun1-29.userapi.com</t>
        </is>
      </c>
      <c r="B202457" t="n">
        <v>173</v>
      </c>
    </row>
    <row r="202458">
      <c r="A202458" t="inlineStr">
        <is>
          <t>plainadventure.com</t>
        </is>
      </c>
      <c r="B202458" t="n">
        <v>173</v>
      </c>
    </row>
    <row r="202459">
      <c r="A202459" t="inlineStr">
        <is>
          <t>wilkerdos.com</t>
        </is>
      </c>
      <c r="B202459" t="n">
        <v>173</v>
      </c>
    </row>
    <row r="202460">
      <c r="A202460" t="inlineStr">
        <is>
          <t>yarhama.ru</t>
        </is>
      </c>
      <c r="B202460" t="n">
        <v>173</v>
      </c>
    </row>
    <row r="202461">
      <c r="A202461" t="inlineStr">
        <is>
          <t>massets.appsflyer.com</t>
        </is>
      </c>
      <c r="B202461" t="n">
        <v>173</v>
      </c>
    </row>
    <row r="202462">
      <c r="A202462" t="inlineStr">
        <is>
          <t>bear.org</t>
        </is>
      </c>
      <c r="B202462" t="n">
        <v>173</v>
      </c>
    </row>
    <row r="202463">
      <c r="A202463" t="inlineStr">
        <is>
          <t>www.topjeuxaction.fr</t>
        </is>
      </c>
      <c r="B202463" t="n">
        <v>173</v>
      </c>
    </row>
    <row r="202464">
      <c r="A202464" t="inlineStr">
        <is>
          <t>www.directoffice.co.ke</t>
        </is>
      </c>
      <c r="B202464" t="n">
        <v>173</v>
      </c>
    </row>
    <row r="202465">
      <c r="A202465" t="inlineStr">
        <is>
          <t>www.ready.gov</t>
        </is>
      </c>
      <c r="B202465" t="n">
        <v>173</v>
      </c>
    </row>
    <row r="202466">
      <c r="A202466" t="inlineStr">
        <is>
          <t>www.warnerpacific.edu</t>
        </is>
      </c>
      <c r="B202466" t="n">
        <v>173</v>
      </c>
    </row>
    <row r="202467">
      <c r="A202467" t="inlineStr">
        <is>
          <t>www.govavi.com</t>
        </is>
      </c>
      <c r="B202467" t="n">
        <v>173</v>
      </c>
    </row>
    <row r="202468">
      <c r="A202468" t="inlineStr">
        <is>
          <t>www.propladder.com</t>
        </is>
      </c>
      <c r="B202468" t="n">
        <v>173</v>
      </c>
    </row>
    <row r="202469">
      <c r="A202469" t="inlineStr">
        <is>
          <t>senr.osu.edu</t>
        </is>
      </c>
      <c r="B202469" t="n">
        <v>173</v>
      </c>
    </row>
    <row r="202470">
      <c r="A202470" t="inlineStr">
        <is>
          <t>www.99boulders.com</t>
        </is>
      </c>
      <c r="B202470" t="n">
        <v>173</v>
      </c>
    </row>
    <row r="202471">
      <c r="A202471" t="inlineStr">
        <is>
          <t>mapitom.ru</t>
        </is>
      </c>
      <c r="B202471" t="n">
        <v>173</v>
      </c>
    </row>
    <row r="202472">
      <c r="A202472" t="inlineStr">
        <is>
          <t>fashionexhibitionmaking.arts.ac.uk</t>
        </is>
      </c>
      <c r="B202472" t="n">
        <v>173</v>
      </c>
    </row>
    <row r="202473">
      <c r="A202473" t="inlineStr">
        <is>
          <t>www.poncacitynow.com</t>
        </is>
      </c>
      <c r="B202473" t="n">
        <v>173</v>
      </c>
    </row>
    <row r="202474">
      <c r="A202474" t="inlineStr">
        <is>
          <t>ceciliadetorres.com</t>
        </is>
      </c>
      <c r="B202474" t="n">
        <v>173</v>
      </c>
    </row>
    <row r="202475">
      <c r="A202475" t="inlineStr">
        <is>
          <t>cdn1.anne-elisabeth.com</t>
        </is>
      </c>
      <c r="B202475" t="n">
        <v>173</v>
      </c>
    </row>
    <row r="202476">
      <c r="A202476" t="inlineStr">
        <is>
          <t>u.cubeupload.com</t>
        </is>
      </c>
      <c r="B202476" t="n">
        <v>173</v>
      </c>
    </row>
    <row r="202477">
      <c r="A202477" t="inlineStr">
        <is>
          <t>byrebeccamichelle.files.wordpress.com</t>
        </is>
      </c>
      <c r="B202477" t="n">
        <v>173</v>
      </c>
    </row>
    <row r="202478">
      <c r="A202478" t="inlineStr">
        <is>
          <t>www.royex.ae</t>
        </is>
      </c>
      <c r="B202478" t="n">
        <v>173</v>
      </c>
    </row>
    <row r="202479">
      <c r="A202479" t="inlineStr">
        <is>
          <t>www.fourcornershome.com</t>
        </is>
      </c>
      <c r="B202479" t="n">
        <v>173</v>
      </c>
    </row>
    <row r="202480">
      <c r="A202480" t="inlineStr">
        <is>
          <t>plitka.eu</t>
        </is>
      </c>
      <c r="B202480" t="n">
        <v>173</v>
      </c>
    </row>
    <row r="202481">
      <c r="A202481" t="inlineStr">
        <is>
          <t>livinghistories.newcastle.edu.au</t>
        </is>
      </c>
      <c r="B202481" t="n">
        <v>173</v>
      </c>
    </row>
    <row r="202482">
      <c r="A202482" t="inlineStr">
        <is>
          <t>interface-online.org.uk</t>
        </is>
      </c>
      <c r="B202482" t="n">
        <v>173</v>
      </c>
    </row>
    <row r="202483">
      <c r="A202483" t="inlineStr">
        <is>
          <t>www.mtbs3d.com</t>
        </is>
      </c>
      <c r="B202483" t="n">
        <v>173</v>
      </c>
    </row>
    <row r="202484">
      <c r="A202484" t="inlineStr">
        <is>
          <t>uptownstudios.net</t>
        </is>
      </c>
      <c r="B202484" t="n">
        <v>173</v>
      </c>
    </row>
    <row r="202485">
      <c r="A202485" t="inlineStr">
        <is>
          <t>waronterrornews.typepad.com</t>
        </is>
      </c>
      <c r="B202485" t="n">
        <v>173</v>
      </c>
    </row>
    <row r="202486">
      <c r="A202486" t="inlineStr">
        <is>
          <t>retio.eu</t>
        </is>
      </c>
      <c r="B202486" t="n">
        <v>173</v>
      </c>
    </row>
    <row r="202487">
      <c r="A202487" t="inlineStr">
        <is>
          <t>blog.adlo.es</t>
        </is>
      </c>
      <c r="B202487" t="n">
        <v>173</v>
      </c>
    </row>
    <row r="202488">
      <c r="A202488" t="inlineStr">
        <is>
          <t>www.sirgroutseattle.com</t>
        </is>
      </c>
      <c r="B202488" t="n">
        <v>173</v>
      </c>
    </row>
    <row r="202489">
      <c r="A202489" t="inlineStr">
        <is>
          <t>sceniccycletours.com</t>
        </is>
      </c>
      <c r="B202489" t="n">
        <v>173</v>
      </c>
    </row>
    <row r="202490">
      <c r="A202490" t="inlineStr">
        <is>
          <t>www.chimesfreedom.com</t>
        </is>
      </c>
      <c r="B202490" t="n">
        <v>173</v>
      </c>
    </row>
    <row r="202491">
      <c r="A202491" t="inlineStr">
        <is>
          <t>sun1-27.userapi.com</t>
        </is>
      </c>
      <c r="B202491" t="n">
        <v>173</v>
      </c>
    </row>
    <row r="202492">
      <c r="A202492" t="inlineStr">
        <is>
          <t>www.justlaptops.co.nz</t>
        </is>
      </c>
      <c r="B202492" t="n">
        <v>173</v>
      </c>
    </row>
    <row r="202493">
      <c r="A202493" t="inlineStr">
        <is>
          <t>www.scheels.com</t>
        </is>
      </c>
      <c r="B202493" t="n">
        <v>173</v>
      </c>
    </row>
    <row r="202494">
      <c r="A202494" t="inlineStr">
        <is>
          <t>oticavoluntarios.com.br</t>
        </is>
      </c>
      <c r="B202494" t="n">
        <v>173</v>
      </c>
    </row>
    <row r="202495">
      <c r="A202495" t="inlineStr">
        <is>
          <t>frutaplanta-capsules.com</t>
        </is>
      </c>
      <c r="B202495" t="n">
        <v>173</v>
      </c>
    </row>
    <row r="202496">
      <c r="A202496" t="inlineStr">
        <is>
          <t>www.fixshop.eu</t>
        </is>
      </c>
      <c r="B202496" t="n">
        <v>173</v>
      </c>
    </row>
    <row r="202497">
      <c r="A202497" t="inlineStr">
        <is>
          <t>www.tilghmanbuilders.com</t>
        </is>
      </c>
      <c r="B202497" t="n">
        <v>173</v>
      </c>
    </row>
    <row r="202498">
      <c r="A202498" t="inlineStr">
        <is>
          <t>www.homeverge.com</t>
        </is>
      </c>
      <c r="B202498" t="n">
        <v>173</v>
      </c>
    </row>
    <row r="202499">
      <c r="A202499" t="inlineStr">
        <is>
          <t>mariel.shop.megafon.ru</t>
        </is>
      </c>
      <c r="B202499" t="n">
        <v>173</v>
      </c>
    </row>
    <row r="202500">
      <c r="A202500" t="inlineStr">
        <is>
          <t>garlandfire.com</t>
        </is>
      </c>
      <c r="B202500" t="n">
        <v>173</v>
      </c>
    </row>
    <row r="202501">
      <c r="A202501" t="inlineStr">
        <is>
          <t>hk.limoscanner.com</t>
        </is>
      </c>
      <c r="B202501" t="n">
        <v>173</v>
      </c>
    </row>
    <row r="202502">
      <c r="A202502" t="inlineStr">
        <is>
          <t>roadsandpages.com</t>
        </is>
      </c>
      <c r="B202502" t="n">
        <v>173</v>
      </c>
    </row>
    <row r="202503">
      <c r="A202503" t="inlineStr">
        <is>
          <t>www.westcoastdiesels.com</t>
        </is>
      </c>
      <c r="B202503" t="n">
        <v>173</v>
      </c>
    </row>
    <row r="202504">
      <c r="A202504" t="inlineStr">
        <is>
          <t>blog.ipphone-warehouse.com</t>
        </is>
      </c>
      <c r="B202504" t="n">
        <v>173</v>
      </c>
    </row>
    <row r="202505">
      <c r="A202505" t="inlineStr">
        <is>
          <t>www.dronenerds.com</t>
        </is>
      </c>
      <c r="B202505" t="n">
        <v>173</v>
      </c>
    </row>
    <row r="202506">
      <c r="A202506" t="inlineStr">
        <is>
          <t>os-cosmetics.com</t>
        </is>
      </c>
      <c r="B202506" t="n">
        <v>173</v>
      </c>
    </row>
    <row r="202507">
      <c r="A202507" t="inlineStr">
        <is>
          <t>lamoriea.com</t>
        </is>
      </c>
      <c r="B202507" t="n">
        <v>173</v>
      </c>
    </row>
    <row r="202508">
      <c r="A202508" t="inlineStr">
        <is>
          <t>custommadecasino.com</t>
        </is>
      </c>
      <c r="B202508" t="n">
        <v>173</v>
      </c>
    </row>
    <row r="202509">
      <c r="A202509" t="inlineStr">
        <is>
          <t>www.belpolitik.com</t>
        </is>
      </c>
      <c r="B202509" t="n">
        <v>173</v>
      </c>
    </row>
    <row r="202510">
      <c r="A202510" t="inlineStr">
        <is>
          <t>dc-us.resource.bosch.com</t>
        </is>
      </c>
      <c r="B202510" t="n">
        <v>173</v>
      </c>
    </row>
    <row r="202511">
      <c r="A202511" t="inlineStr">
        <is>
          <t>top4football.com</t>
        </is>
      </c>
      <c r="B202511" t="n">
        <v>173</v>
      </c>
    </row>
    <row r="202512">
      <c r="A202512" t="inlineStr">
        <is>
          <t>13thstreetpromotions.files.wordpress.com</t>
        </is>
      </c>
      <c r="B202512" t="n">
        <v>173</v>
      </c>
    </row>
    <row r="202513">
      <c r="A202513" t="inlineStr">
        <is>
          <t>www.beallindustry.com</t>
        </is>
      </c>
      <c r="B202513" t="n">
        <v>173</v>
      </c>
    </row>
    <row r="202514">
      <c r="A202514" t="inlineStr">
        <is>
          <t>www.gardenindelight.com</t>
        </is>
      </c>
      <c r="B202514" t="n">
        <v>173</v>
      </c>
    </row>
    <row r="202515">
      <c r="A202515" t="inlineStr">
        <is>
          <t>www.mecmesin.com</t>
        </is>
      </c>
      <c r="B202515" t="n">
        <v>173</v>
      </c>
    </row>
    <row r="202516">
      <c r="A202516" t="inlineStr">
        <is>
          <t>subconsciousservant.com</t>
        </is>
      </c>
      <c r="B202516" t="n">
        <v>173</v>
      </c>
    </row>
    <row r="202517">
      <c r="A202517" t="inlineStr">
        <is>
          <t>dwcp78yw3i6ob.cloudfront.net</t>
        </is>
      </c>
      <c r="B202517" t="n">
        <v>173</v>
      </c>
    </row>
    <row r="202518">
      <c r="A202518" t="inlineStr">
        <is>
          <t>riversidefineart.com</t>
        </is>
      </c>
      <c r="B202518" t="n">
        <v>173</v>
      </c>
    </row>
    <row r="202519">
      <c r="A202519" t="inlineStr">
        <is>
          <t>www.gardentv.eu</t>
        </is>
      </c>
      <c r="B202519" t="n">
        <v>173</v>
      </c>
    </row>
    <row r="202520">
      <c r="A202520" t="inlineStr">
        <is>
          <t>rrspycameras.com</t>
        </is>
      </c>
      <c r="B202520" t="n">
        <v>173</v>
      </c>
    </row>
    <row r="202521">
      <c r="A202521" t="inlineStr">
        <is>
          <t>woadi.com</t>
        </is>
      </c>
      <c r="B202521" t="n">
        <v>173</v>
      </c>
    </row>
    <row r="202522">
      <c r="A202522" t="inlineStr">
        <is>
          <t>images.tennisshoesmeni.com</t>
        </is>
      </c>
      <c r="B202522" t="n">
        <v>173</v>
      </c>
    </row>
    <row r="202523">
      <c r="A202523" t="inlineStr">
        <is>
          <t>festivelights.co.za</t>
        </is>
      </c>
      <c r="B202523" t="n">
        <v>173</v>
      </c>
    </row>
    <row r="202524">
      <c r="A202524" t="inlineStr">
        <is>
          <t>www.kshe.com.au</t>
        </is>
      </c>
      <c r="B202524" t="n">
        <v>173</v>
      </c>
    </row>
    <row r="202525">
      <c r="A202525" t="inlineStr">
        <is>
          <t>frsecure.com</t>
        </is>
      </c>
      <c r="B202525" t="n">
        <v>173</v>
      </c>
    </row>
    <row r="202526">
      <c r="A202526" t="inlineStr">
        <is>
          <t>cars.ua</t>
        </is>
      </c>
      <c r="B202526" t="n">
        <v>173</v>
      </c>
    </row>
    <row r="202527">
      <c r="A202527" t="inlineStr">
        <is>
          <t>dyrbj6mjld-flywheel.netdna-ssl.com</t>
        </is>
      </c>
      <c r="B202527" t="n">
        <v>173</v>
      </c>
    </row>
    <row r="202528">
      <c r="A202528" t="inlineStr">
        <is>
          <t>pricephilippines.info</t>
        </is>
      </c>
      <c r="B202528" t="n">
        <v>173</v>
      </c>
    </row>
    <row r="202529">
      <c r="A202529" t="inlineStr">
        <is>
          <t>lovedadesign.co.uk</t>
        </is>
      </c>
      <c r="B202529" t="n">
        <v>173</v>
      </c>
    </row>
    <row r="202530">
      <c r="A202530" t="inlineStr">
        <is>
          <t>filmeonline-hd.com</t>
        </is>
      </c>
      <c r="B202530" t="n">
        <v>173</v>
      </c>
    </row>
    <row r="202531">
      <c r="A202531" t="inlineStr">
        <is>
          <t>www.disefoto.es</t>
        </is>
      </c>
      <c r="B202531" t="n">
        <v>173</v>
      </c>
    </row>
    <row r="202532">
      <c r="A202532" t="inlineStr">
        <is>
          <t>www.nulledman.com</t>
        </is>
      </c>
      <c r="B202532" t="n">
        <v>173</v>
      </c>
    </row>
    <row r="202533">
      <c r="A202533" t="inlineStr">
        <is>
          <t>designwoop.com</t>
        </is>
      </c>
      <c r="B202533" t="n">
        <v>173</v>
      </c>
    </row>
    <row r="202534">
      <c r="A202534" t="inlineStr">
        <is>
          <t>www.usacigarstore.com</t>
        </is>
      </c>
      <c r="B202534" t="n">
        <v>173</v>
      </c>
    </row>
    <row r="202535">
      <c r="A202535" t="inlineStr">
        <is>
          <t>www.inthemarket.ie</t>
        </is>
      </c>
      <c r="B202535" t="n">
        <v>173</v>
      </c>
    </row>
    <row r="202536">
      <c r="A202536" t="inlineStr">
        <is>
          <t>firepitmag.com</t>
        </is>
      </c>
      <c r="B202536" t="n">
        <v>173</v>
      </c>
    </row>
    <row r="202537">
      <c r="A202537" t="inlineStr">
        <is>
          <t>www.thestudentplaylist.com</t>
        </is>
      </c>
      <c r="B202537" t="n">
        <v>173</v>
      </c>
    </row>
    <row r="202538">
      <c r="A202538" t="inlineStr">
        <is>
          <t>www.telescope.com</t>
        </is>
      </c>
      <c r="B202538" t="n">
        <v>173</v>
      </c>
    </row>
    <row r="202539">
      <c r="A202539" t="inlineStr">
        <is>
          <t>www.nbashopjersey.com</t>
        </is>
      </c>
      <c r="B202539" t="n">
        <v>173</v>
      </c>
    </row>
    <row r="202540">
      <c r="A202540" t="inlineStr">
        <is>
          <t>fhi.nl</t>
        </is>
      </c>
      <c r="B202540" t="n">
        <v>173</v>
      </c>
    </row>
    <row r="202541">
      <c r="A202541" t="inlineStr">
        <is>
          <t>www.freewellgear.com</t>
        </is>
      </c>
      <c r="B202541" t="n">
        <v>173</v>
      </c>
    </row>
    <row r="202542">
      <c r="A202542" t="inlineStr">
        <is>
          <t>www.fototechnika.lt</t>
        </is>
      </c>
      <c r="B202542" t="n">
        <v>173</v>
      </c>
    </row>
    <row r="202543">
      <c r="A202543" t="inlineStr">
        <is>
          <t>myplay-resources.deod.tv</t>
        </is>
      </c>
      <c r="B202543" t="n">
        <v>173</v>
      </c>
    </row>
    <row r="202544">
      <c r="A202544" t="inlineStr">
        <is>
          <t>www.honeyandwaxbooks.com</t>
        </is>
      </c>
      <c r="B202544" t="n">
        <v>173</v>
      </c>
    </row>
    <row r="202545">
      <c r="A202545" t="inlineStr">
        <is>
          <t>bitmap.ulmon.com</t>
        </is>
      </c>
      <c r="B202545" t="n">
        <v>173</v>
      </c>
    </row>
    <row r="202546">
      <c r="A202546" t="inlineStr">
        <is>
          <t>www.everydayweldingsupplies.com</t>
        </is>
      </c>
      <c r="B202546" t="n">
        <v>173</v>
      </c>
    </row>
    <row r="202547">
      <c r="A202547" t="inlineStr">
        <is>
          <t>cityoftaylor.com</t>
        </is>
      </c>
      <c r="B202547" t="n">
        <v>173</v>
      </c>
    </row>
    <row r="202548">
      <c r="A202548" t="inlineStr">
        <is>
          <t>dark-horse.co.za</t>
        </is>
      </c>
      <c r="B202548" t="n">
        <v>173</v>
      </c>
    </row>
    <row r="202549">
      <c r="A202549" t="inlineStr">
        <is>
          <t>americasinstantsigns.com</t>
        </is>
      </c>
      <c r="B202549" t="n">
        <v>173</v>
      </c>
    </row>
    <row r="202550">
      <c r="A202550" t="inlineStr">
        <is>
          <t>itsvicky.com</t>
        </is>
      </c>
      <c r="B202550" t="n">
        <v>173</v>
      </c>
    </row>
    <row r="202551">
      <c r="A202551" t="inlineStr">
        <is>
          <t>lifestylica.com</t>
        </is>
      </c>
      <c r="B202551" t="n">
        <v>173</v>
      </c>
    </row>
    <row r="202552">
      <c r="A202552" t="inlineStr">
        <is>
          <t>www.nikonpassion.com</t>
        </is>
      </c>
      <c r="B202552" t="n">
        <v>173</v>
      </c>
    </row>
    <row r="202553">
      <c r="A202553" t="inlineStr">
        <is>
          <t>zonnemunten.nl</t>
        </is>
      </c>
      <c r="B202553" t="n">
        <v>173</v>
      </c>
    </row>
    <row r="202554">
      <c r="A202554" t="inlineStr">
        <is>
          <t>ornitolink.com</t>
        </is>
      </c>
      <c r="B202554" t="n">
        <v>173</v>
      </c>
    </row>
    <row r="202555">
      <c r="A202555" t="inlineStr">
        <is>
          <t>ru-android.com</t>
        </is>
      </c>
      <c r="B202555" t="n">
        <v>173</v>
      </c>
    </row>
    <row r="202556">
      <c r="A202556" t="inlineStr">
        <is>
          <t>oscarblue.com.au</t>
        </is>
      </c>
      <c r="B202556" t="n">
        <v>173</v>
      </c>
    </row>
    <row r="202557">
      <c r="A202557" t="inlineStr">
        <is>
          <t>11.benewideas.com</t>
        </is>
      </c>
      <c r="B202557" t="n">
        <v>173</v>
      </c>
    </row>
    <row r="202558">
      <c r="A202558" t="inlineStr">
        <is>
          <t>images.fiftyflowers.com</t>
        </is>
      </c>
      <c r="B202558" t="n">
        <v>173</v>
      </c>
    </row>
    <row r="202559">
      <c r="A202559" t="inlineStr">
        <is>
          <t>nowymarketing.pl</t>
        </is>
      </c>
      <c r="B202559" t="n">
        <v>173</v>
      </c>
    </row>
    <row r="202560">
      <c r="A202560" t="inlineStr">
        <is>
          <t>cosmeticsurgerymontreal.ca</t>
        </is>
      </c>
      <c r="B202560" t="n">
        <v>173</v>
      </c>
    </row>
    <row r="202561">
      <c r="A202561" t="inlineStr">
        <is>
          <t>cdn.donorperfect.com</t>
        </is>
      </c>
      <c r="B202561" t="n">
        <v>173</v>
      </c>
    </row>
    <row r="202562">
      <c r="A202562" t="inlineStr">
        <is>
          <t>m1.fluidreview.com</t>
        </is>
      </c>
      <c r="B202562" t="n">
        <v>173</v>
      </c>
    </row>
    <row r="202563">
      <c r="A202563" t="inlineStr">
        <is>
          <t>www.plitka.eu</t>
        </is>
      </c>
      <c r="B202563" t="n">
        <v>173</v>
      </c>
    </row>
    <row r="202564">
      <c r="A202564" t="inlineStr">
        <is>
          <t>klax-tv.com</t>
        </is>
      </c>
      <c r="B202564" t="n">
        <v>173</v>
      </c>
    </row>
    <row r="202565">
      <c r="A202565" t="inlineStr">
        <is>
          <t>www.thelightofhappiness.com</t>
        </is>
      </c>
      <c r="B202565" t="n">
        <v>173</v>
      </c>
    </row>
    <row r="202566">
      <c r="A202566" t="inlineStr">
        <is>
          <t>www.happymondayimages.com</t>
        </is>
      </c>
      <c r="B202566" t="n">
        <v>173</v>
      </c>
    </row>
    <row r="202567">
      <c r="A202567" t="inlineStr">
        <is>
          <t>www.inspiredpapercrafts.com</t>
        </is>
      </c>
      <c r="B202567" t="n">
        <v>173</v>
      </c>
    </row>
    <row r="202568">
      <c r="A202568" t="inlineStr">
        <is>
          <t>www.adtomall.com</t>
        </is>
      </c>
      <c r="B202568" t="n">
        <v>173</v>
      </c>
    </row>
    <row r="202569">
      <c r="A202569" t="inlineStr">
        <is>
          <t>onefatfrog23.files.wordpress.com</t>
        </is>
      </c>
      <c r="B202569" t="n">
        <v>173</v>
      </c>
    </row>
    <row r="202570">
      <c r="A202570" t="inlineStr">
        <is>
          <t>www.allweatherpitch.co.uk</t>
        </is>
      </c>
      <c r="B202570" t="n">
        <v>173</v>
      </c>
    </row>
    <row r="202571">
      <c r="A202571" t="inlineStr">
        <is>
          <t>www.audiovision-badalona.com</t>
        </is>
      </c>
      <c r="B202571" t="n">
        <v>173</v>
      </c>
    </row>
    <row r="202572">
      <c r="A202572" t="inlineStr">
        <is>
          <t>www.ferramentacarozzi.it</t>
        </is>
      </c>
      <c r="B202572" t="n">
        <v>173</v>
      </c>
    </row>
    <row r="202573">
      <c r="A202573" t="inlineStr">
        <is>
          <t>pandagifts.net</t>
        </is>
      </c>
      <c r="B202573" t="n">
        <v>173</v>
      </c>
    </row>
    <row r="202574">
      <c r="A202574" t="inlineStr">
        <is>
          <t>megevans.com</t>
        </is>
      </c>
      <c r="B202574" t="n">
        <v>173</v>
      </c>
    </row>
    <row r="202575">
      <c r="A202575" t="inlineStr">
        <is>
          <t>carupdater.com</t>
        </is>
      </c>
      <c r="B202575" t="n">
        <v>173</v>
      </c>
    </row>
    <row r="202576">
      <c r="A202576" t="inlineStr">
        <is>
          <t>www.leiahmjansen.com</t>
        </is>
      </c>
      <c r="B202576" t="n">
        <v>173</v>
      </c>
    </row>
    <row r="202577">
      <c r="A202577" t="inlineStr">
        <is>
          <t>www.rfidcardfactory.com</t>
        </is>
      </c>
      <c r="B202577" t="n">
        <v>173</v>
      </c>
    </row>
    <row r="202578">
      <c r="A202578" t="inlineStr">
        <is>
          <t>www.twistnscout.com</t>
        </is>
      </c>
      <c r="B202578" t="n">
        <v>173</v>
      </c>
    </row>
    <row r="202579">
      <c r="A202579" t="inlineStr">
        <is>
          <t>www.homerecsupply.com</t>
        </is>
      </c>
      <c r="B202579" t="n">
        <v>173</v>
      </c>
    </row>
    <row r="202580">
      <c r="A202580" t="inlineStr">
        <is>
          <t>passiveincome.news</t>
        </is>
      </c>
      <c r="B202580" t="n">
        <v>173</v>
      </c>
    </row>
    <row r="202581">
      <c r="A202581" t="inlineStr">
        <is>
          <t>memorylampsofbeverly.com</t>
        </is>
      </c>
      <c r="B202581" t="n">
        <v>173</v>
      </c>
    </row>
    <row r="202582">
      <c r="A202582" t="inlineStr">
        <is>
          <t>fhcsportsreport.com</t>
        </is>
      </c>
      <c r="B202582" t="n">
        <v>173</v>
      </c>
    </row>
    <row r="202583">
      <c r="A202583" t="inlineStr">
        <is>
          <t>www.nervefilter.com</t>
        </is>
      </c>
      <c r="B202583" t="n">
        <v>173</v>
      </c>
    </row>
    <row r="202584">
      <c r="A202584" t="inlineStr">
        <is>
          <t>www.nhmshop.co.uk</t>
        </is>
      </c>
      <c r="B202584" t="n">
        <v>173</v>
      </c>
    </row>
    <row r="202585">
      <c r="A202585" t="inlineStr">
        <is>
          <t>www.bowersmedical.com</t>
        </is>
      </c>
      <c r="B202585" t="n">
        <v>173</v>
      </c>
    </row>
    <row r="202586">
      <c r="A202586" t="inlineStr">
        <is>
          <t>www.pornic.com</t>
        </is>
      </c>
      <c r="B202586" t="n">
        <v>173</v>
      </c>
    </row>
    <row r="202587">
      <c r="A202587" t="inlineStr">
        <is>
          <t>micasaenespana.es</t>
        </is>
      </c>
      <c r="B202587" t="n">
        <v>173</v>
      </c>
    </row>
    <row r="202588">
      <c r="A202588" t="inlineStr">
        <is>
          <t>www.dataloggerinc.com</t>
        </is>
      </c>
      <c r="B202588" t="n">
        <v>173</v>
      </c>
    </row>
    <row r="202589">
      <c r="A202589" t="inlineStr">
        <is>
          <t>ezping.ir</t>
        </is>
      </c>
      <c r="B202589" t="n">
        <v>173</v>
      </c>
    </row>
    <row r="202590">
      <c r="A202590" t="inlineStr">
        <is>
          <t>wrestlecrap.com</t>
        </is>
      </c>
      <c r="B202590" t="n">
        <v>173</v>
      </c>
    </row>
    <row r="202591">
      <c r="A202591" t="inlineStr">
        <is>
          <t>pnp43.blob.core.windows.net</t>
        </is>
      </c>
      <c r="B202591" t="n">
        <v>173</v>
      </c>
    </row>
    <row r="202592">
      <c r="A202592" t="inlineStr">
        <is>
          <t>www.cinemasalademande.com</t>
        </is>
      </c>
      <c r="B202592" t="n">
        <v>173</v>
      </c>
    </row>
    <row r="202593">
      <c r="A202593" t="inlineStr">
        <is>
          <t>idaph.net</t>
        </is>
      </c>
      <c r="B202593" t="n">
        <v>173</v>
      </c>
    </row>
    <row r="202594">
      <c r="A202594" t="inlineStr">
        <is>
          <t>www.thefitoutpontoon.co.uk</t>
        </is>
      </c>
      <c r="B202594" t="n">
        <v>173</v>
      </c>
    </row>
    <row r="202595">
      <c r="A202595" t="inlineStr">
        <is>
          <t>www.inpublishing.co.uk</t>
        </is>
      </c>
      <c r="B202595" t="n">
        <v>173</v>
      </c>
    </row>
    <row r="202596">
      <c r="A202596" t="inlineStr">
        <is>
          <t>senseschina.com</t>
        </is>
      </c>
      <c r="B202596" t="n">
        <v>173</v>
      </c>
    </row>
    <row r="202597">
      <c r="A202597" t="inlineStr">
        <is>
          <t>www.britax-roemer.at</t>
        </is>
      </c>
      <c r="B202597" t="n">
        <v>173</v>
      </c>
    </row>
    <row r="202598">
      <c r="A202598" t="inlineStr">
        <is>
          <t>www.tricksladder.com</t>
        </is>
      </c>
      <c r="B202598" t="n">
        <v>173</v>
      </c>
    </row>
    <row r="202599">
      <c r="A202599" t="inlineStr">
        <is>
          <t>uksignmaker.files.wordpress.com</t>
        </is>
      </c>
      <c r="B202599" t="n">
        <v>173</v>
      </c>
    </row>
    <row r="202600">
      <c r="A202600" t="inlineStr">
        <is>
          <t>bestnewzealandcasinos.com</t>
        </is>
      </c>
      <c r="B202600" t="n">
        <v>173</v>
      </c>
    </row>
    <row r="202601">
      <c r="A202601" t="inlineStr">
        <is>
          <t>wantee.sk</t>
        </is>
      </c>
      <c r="B202601" t="n">
        <v>173</v>
      </c>
    </row>
    <row r="202602">
      <c r="A202602" t="inlineStr">
        <is>
          <t>everydayteacherstyle.com</t>
        </is>
      </c>
      <c r="B202602" t="n">
        <v>173</v>
      </c>
    </row>
    <row r="202603">
      <c r="A202603" t="inlineStr">
        <is>
          <t>www.ultrastore.com.au</t>
        </is>
      </c>
      <c r="B202603" t="n">
        <v>173</v>
      </c>
    </row>
    <row r="202604">
      <c r="A202604" t="inlineStr">
        <is>
          <t>smokewrap.com</t>
        </is>
      </c>
      <c r="B202604" t="n">
        <v>173</v>
      </c>
    </row>
    <row r="202605">
      <c r="A202605" t="inlineStr">
        <is>
          <t>morefuzz.net</t>
        </is>
      </c>
      <c r="B202605" t="n">
        <v>173</v>
      </c>
    </row>
    <row r="202606">
      <c r="A202606" t="inlineStr">
        <is>
          <t>www.vebos.co.uk</t>
        </is>
      </c>
      <c r="B202606" t="n">
        <v>173</v>
      </c>
    </row>
    <row r="202607">
      <c r="A202607" t="inlineStr">
        <is>
          <t>www.bryantsrentall.com</t>
        </is>
      </c>
      <c r="B202607" t="n">
        <v>173</v>
      </c>
    </row>
    <row r="202608">
      <c r="A202608" t="inlineStr">
        <is>
          <t>www.kahoks.org</t>
        </is>
      </c>
      <c r="B202608" t="n">
        <v>173</v>
      </c>
    </row>
    <row r="202609">
      <c r="A202609" t="inlineStr">
        <is>
          <t>www.xmwygg.com</t>
        </is>
      </c>
      <c r="B202609" t="n">
        <v>173</v>
      </c>
    </row>
    <row r="202610">
      <c r="A202610" t="inlineStr">
        <is>
          <t>www.foxfishing.ro</t>
        </is>
      </c>
      <c r="B202610" t="n">
        <v>173</v>
      </c>
    </row>
    <row r="202611">
      <c r="A202611" t="inlineStr">
        <is>
          <t>dadsofdestiny.net</t>
        </is>
      </c>
      <c r="B202611" t="n">
        <v>173</v>
      </c>
    </row>
    <row r="202612">
      <c r="A202612" t="inlineStr">
        <is>
          <t>www.pacs-apparrel.com</t>
        </is>
      </c>
      <c r="B202612" t="n">
        <v>173</v>
      </c>
    </row>
    <row r="202613">
      <c r="A202613" t="inlineStr">
        <is>
          <t>thegodwithinblog.files.wordpress.com</t>
        </is>
      </c>
      <c r="B202613" t="n">
        <v>173</v>
      </c>
    </row>
    <row r="202614">
      <c r="A202614" t="inlineStr">
        <is>
          <t>jcraft.com.au</t>
        </is>
      </c>
      <c r="B202614" t="n">
        <v>173</v>
      </c>
    </row>
    <row r="202615">
      <c r="A202615" t="inlineStr">
        <is>
          <t>www.antiquarius.com</t>
        </is>
      </c>
      <c r="B202615" t="n">
        <v>173</v>
      </c>
    </row>
    <row r="202616">
      <c r="A202616" t="inlineStr">
        <is>
          <t>girlsncars.com</t>
        </is>
      </c>
      <c r="B202616" t="n">
        <v>173</v>
      </c>
    </row>
    <row r="202617">
      <c r="A202617" t="inlineStr">
        <is>
          <t>www.vikypedia.in</t>
        </is>
      </c>
      <c r="B202617" t="n">
        <v>173</v>
      </c>
    </row>
    <row r="202618">
      <c r="A202618" t="inlineStr">
        <is>
          <t>myhealthonly.net</t>
        </is>
      </c>
      <c r="B202618" t="n">
        <v>173</v>
      </c>
    </row>
    <row r="202619">
      <c r="A202619" t="inlineStr">
        <is>
          <t>blog.studyideas.com</t>
        </is>
      </c>
      <c r="B202619" t="n">
        <v>173</v>
      </c>
    </row>
    <row r="202620">
      <c r="A202620" t="inlineStr">
        <is>
          <t>moldhelpforyou.com</t>
        </is>
      </c>
      <c r="B202620" t="n">
        <v>173</v>
      </c>
    </row>
    <row r="202621">
      <c r="A202621" t="inlineStr">
        <is>
          <t>www.compliancesigns.com</t>
        </is>
      </c>
      <c r="B202621" t="n">
        <v>173</v>
      </c>
    </row>
    <row r="202622">
      <c r="A202622" t="inlineStr">
        <is>
          <t>www.butlergroup.ie</t>
        </is>
      </c>
      <c r="B202622" t="n">
        <v>173</v>
      </c>
    </row>
    <row r="202623">
      <c r="A202623" t="inlineStr">
        <is>
          <t>07b01f3d2d2db8c0a43efff5-wpengine.netdna-ssl.com</t>
        </is>
      </c>
      <c r="B202623" t="n">
        <v>173</v>
      </c>
    </row>
    <row r="202624">
      <c r="A202624" t="inlineStr">
        <is>
          <t>www.sonniss.com</t>
        </is>
      </c>
      <c r="B202624" t="n">
        <v>173</v>
      </c>
    </row>
    <row r="202625">
      <c r="A202625" t="inlineStr">
        <is>
          <t>5048.shop.textalk.se</t>
        </is>
      </c>
      <c r="B202625" t="n">
        <v>173</v>
      </c>
    </row>
    <row r="202626">
      <c r="A202626" t="inlineStr">
        <is>
          <t>www.ausworkwear.com.au</t>
        </is>
      </c>
      <c r="B202626" t="n">
        <v>173</v>
      </c>
    </row>
    <row r="202627">
      <c r="A202627" t="inlineStr">
        <is>
          <t>www.cuponeandote.com</t>
        </is>
      </c>
      <c r="B202627" t="n">
        <v>173</v>
      </c>
    </row>
    <row r="202628">
      <c r="A202628" t="inlineStr">
        <is>
          <t>czymizadziala.pl</t>
        </is>
      </c>
      <c r="B202628" t="n">
        <v>173</v>
      </c>
    </row>
    <row r="202629">
      <c r="A202629" t="inlineStr">
        <is>
          <t>www.brilliantsilk.com</t>
        </is>
      </c>
      <c r="B202629" t="n">
        <v>173</v>
      </c>
    </row>
    <row r="202630">
      <c r="A202630" t="inlineStr">
        <is>
          <t>135706-409518-2-raikfcquaxqncofqfm.stackpathdns.com</t>
        </is>
      </c>
      <c r="B202630" t="n">
        <v>173</v>
      </c>
    </row>
    <row r="202631">
      <c r="A202631" t="inlineStr">
        <is>
          <t>www.beads-perles.com</t>
        </is>
      </c>
      <c r="B202631" t="n">
        <v>173</v>
      </c>
    </row>
    <row r="202632">
      <c r="A202632" t="inlineStr">
        <is>
          <t>autos.ca</t>
        </is>
      </c>
      <c r="B202632" t="n">
        <v>173</v>
      </c>
    </row>
    <row r="202633">
      <c r="A202633" t="inlineStr">
        <is>
          <t>modified.co.kr</t>
        </is>
      </c>
      <c r="B202633" t="n">
        <v>173</v>
      </c>
    </row>
    <row r="202634">
      <c r="A202634" t="inlineStr">
        <is>
          <t>meyertimber.com</t>
        </is>
      </c>
      <c r="B202634" t="n">
        <v>173</v>
      </c>
    </row>
    <row r="202635">
      <c r="A202635" t="inlineStr">
        <is>
          <t>5lrorwxhkqmljik.ldycdn.com</t>
        </is>
      </c>
      <c r="B202635" t="n">
        <v>173</v>
      </c>
    </row>
    <row r="202636">
      <c r="A202636" t="inlineStr">
        <is>
          <t>www.savers.ie</t>
        </is>
      </c>
      <c r="B202636" t="n">
        <v>173</v>
      </c>
    </row>
    <row r="202637">
      <c r="A202637" t="inlineStr">
        <is>
          <t>www.ledison.gr</t>
        </is>
      </c>
      <c r="B202637" t="n">
        <v>173</v>
      </c>
    </row>
    <row r="202638">
      <c r="A202638" t="inlineStr">
        <is>
          <t>gg-concept.com</t>
        </is>
      </c>
      <c r="B202638" t="n">
        <v>173</v>
      </c>
    </row>
    <row r="202639">
      <c r="A202639" t="inlineStr">
        <is>
          <t>onlinebeststor.com</t>
        </is>
      </c>
      <c r="B202639" t="n">
        <v>173</v>
      </c>
    </row>
    <row r="202640">
      <c r="A202640" t="inlineStr">
        <is>
          <t>wankoz.pro</t>
        </is>
      </c>
      <c r="B202640" t="n">
        <v>173</v>
      </c>
    </row>
    <row r="202641">
      <c r="A202641" t="inlineStr">
        <is>
          <t>geekgear-media.s3.amazonaws.com</t>
        </is>
      </c>
      <c r="B202641" t="n">
        <v>173</v>
      </c>
    </row>
    <row r="202642">
      <c r="A202642" t="inlineStr">
        <is>
          <t>www.home-ec101.com</t>
        </is>
      </c>
      <c r="B202642" t="n">
        <v>173</v>
      </c>
    </row>
    <row r="202643">
      <c r="A202643" t="inlineStr">
        <is>
          <t>amped.buyygy.com</t>
        </is>
      </c>
      <c r="B202643" t="n">
        <v>173</v>
      </c>
    </row>
    <row r="202644">
      <c r="A202644" t="inlineStr">
        <is>
          <t>tboyonline.com</t>
        </is>
      </c>
      <c r="B202644" t="n">
        <v>173</v>
      </c>
    </row>
    <row r="202645">
      <c r="A202645" t="inlineStr">
        <is>
          <t>www.ametek-land.com</t>
        </is>
      </c>
      <c r="B202645" t="n">
        <v>173</v>
      </c>
    </row>
    <row r="202646">
      <c r="A202646" t="inlineStr">
        <is>
          <t>modelshipworld.com</t>
        </is>
      </c>
      <c r="B202646" t="n">
        <v>173</v>
      </c>
    </row>
    <row r="202647">
      <c r="A202647" t="inlineStr">
        <is>
          <t>www.funmaryland.com</t>
        </is>
      </c>
      <c r="B202647" t="n">
        <v>173</v>
      </c>
    </row>
    <row r="202648">
      <c r="A202648" t="inlineStr">
        <is>
          <t>www.scotlandgolf.com</t>
        </is>
      </c>
      <c r="B202648" t="n">
        <v>173</v>
      </c>
    </row>
    <row r="202649">
      <c r="A202649" t="inlineStr">
        <is>
          <t>m.chinastone-countertop.com</t>
        </is>
      </c>
      <c r="B202649" t="n">
        <v>173</v>
      </c>
    </row>
    <row r="202650">
      <c r="A202650" t="inlineStr">
        <is>
          <t>rbr.com</t>
        </is>
      </c>
      <c r="B202650" t="n">
        <v>173</v>
      </c>
    </row>
    <row r="202651">
      <c r="A202651" t="inlineStr">
        <is>
          <t>www.asuntool.com</t>
        </is>
      </c>
      <c r="B202651" t="n">
        <v>173</v>
      </c>
    </row>
    <row r="202652">
      <c r="A202652" t="inlineStr">
        <is>
          <t>freedownloadsdir.com</t>
        </is>
      </c>
      <c r="B202652" t="n">
        <v>173</v>
      </c>
    </row>
    <row r="202653">
      <c r="A202653" t="inlineStr">
        <is>
          <t>5prorwxhpolirij.ldycdn.com</t>
        </is>
      </c>
      <c r="B202653" t="n">
        <v>173</v>
      </c>
    </row>
    <row r="202654">
      <c r="A202654" t="inlineStr">
        <is>
          <t>wisp.store</t>
        </is>
      </c>
      <c r="B202654" t="n">
        <v>173</v>
      </c>
    </row>
    <row r="202655">
      <c r="A202655" t="inlineStr">
        <is>
          <t>info.sunrisesigns.com</t>
        </is>
      </c>
      <c r="B202655" t="n">
        <v>173</v>
      </c>
    </row>
    <row r="202656">
      <c r="A202656" t="inlineStr">
        <is>
          <t>s2.static-clubeo.com</t>
        </is>
      </c>
      <c r="B202656" t="n">
        <v>173</v>
      </c>
    </row>
    <row r="202657">
      <c r="A202657" t="inlineStr">
        <is>
          <t>www.rctalk.com</t>
        </is>
      </c>
      <c r="B202657" t="n">
        <v>173</v>
      </c>
    </row>
    <row r="202658">
      <c r="A202658" t="inlineStr">
        <is>
          <t>mpvimport.com</t>
        </is>
      </c>
      <c r="B202658" t="n">
        <v>173</v>
      </c>
    </row>
    <row r="202659">
      <c r="A202659" t="inlineStr">
        <is>
          <t>ivorymix.com</t>
        </is>
      </c>
      <c r="B202659" t="n">
        <v>173</v>
      </c>
    </row>
    <row r="202660">
      <c r="A202660" t="inlineStr">
        <is>
          <t>www.bobgreens.co.uk</t>
        </is>
      </c>
      <c r="B202660" t="n">
        <v>173</v>
      </c>
    </row>
    <row r="202661">
      <c r="A202661" t="inlineStr">
        <is>
          <t>dkfarnum.com</t>
        </is>
      </c>
      <c r="B202661" t="n">
        <v>173</v>
      </c>
    </row>
    <row r="202662">
      <c r="A202662" t="inlineStr">
        <is>
          <t>www.kernodle.photography</t>
        </is>
      </c>
      <c r="B202662" t="n">
        <v>173</v>
      </c>
    </row>
    <row r="202663">
      <c r="A202663" t="inlineStr">
        <is>
          <t>www.charlotteegedal.dk</t>
        </is>
      </c>
      <c r="B202663" t="n">
        <v>173</v>
      </c>
    </row>
    <row r="202664">
      <c r="A202664" t="inlineStr">
        <is>
          <t>camppacs.com</t>
        </is>
      </c>
      <c r="B202664" t="n">
        <v>173</v>
      </c>
    </row>
    <row r="202665">
      <c r="A202665" t="inlineStr">
        <is>
          <t>www.51ev.com</t>
        </is>
      </c>
      <c r="B202665" t="n">
        <v>173</v>
      </c>
    </row>
    <row r="202666">
      <c r="A202666" t="inlineStr">
        <is>
          <t>copydepo.hu</t>
        </is>
      </c>
      <c r="B202666" t="n">
        <v>173</v>
      </c>
    </row>
    <row r="202667">
      <c r="A202667" t="inlineStr">
        <is>
          <t>raceshed.com</t>
        </is>
      </c>
      <c r="B202667" t="n">
        <v>173</v>
      </c>
    </row>
    <row r="202668">
      <c r="A202668" t="inlineStr">
        <is>
          <t>www.knopkatransfer.com</t>
        </is>
      </c>
      <c r="B202668" t="n">
        <v>173</v>
      </c>
    </row>
    <row r="202669">
      <c r="A202669" t="inlineStr">
        <is>
          <t>www.laboratoriomusicale.net</t>
        </is>
      </c>
      <c r="B202669" t="n">
        <v>173</v>
      </c>
    </row>
    <row r="202670">
      <c r="A202670" t="inlineStr">
        <is>
          <t>icdn03.hdpornvideo.tv</t>
        </is>
      </c>
      <c r="B202670" t="n">
        <v>173</v>
      </c>
    </row>
    <row r="202671">
      <c r="A202671" t="inlineStr">
        <is>
          <t>blog.mbedded.ninja</t>
        </is>
      </c>
      <c r="B202671" t="n">
        <v>173</v>
      </c>
    </row>
    <row r="202672">
      <c r="A202672" t="inlineStr">
        <is>
          <t>gep.gr</t>
        </is>
      </c>
      <c r="B202672" t="n">
        <v>173</v>
      </c>
    </row>
    <row r="202673">
      <c r="A202673" t="inlineStr">
        <is>
          <t>www.amateurmasturbations.com</t>
        </is>
      </c>
      <c r="B202673" t="n">
        <v>173</v>
      </c>
    </row>
    <row r="202674">
      <c r="A202674" t="inlineStr">
        <is>
          <t>t6.xxxvideos247.com</t>
        </is>
      </c>
      <c r="B202674" t="n">
        <v>173</v>
      </c>
    </row>
    <row r="202675">
      <c r="A202675" t="inlineStr">
        <is>
          <t>powerbiltbuildings.com</t>
        </is>
      </c>
      <c r="B202675" t="n">
        <v>173</v>
      </c>
    </row>
    <row r="202676">
      <c r="A202676" t="inlineStr">
        <is>
          <t>www.handymanserviceshandymen.co.uk</t>
        </is>
      </c>
      <c r="B202676" t="n">
        <v>173</v>
      </c>
    </row>
    <row r="202677">
      <c r="A202677" t="inlineStr">
        <is>
          <t>gonesh.com</t>
        </is>
      </c>
      <c r="B202677" t="n">
        <v>173</v>
      </c>
    </row>
    <row r="202678">
      <c r="A202678" t="inlineStr">
        <is>
          <t>atlantaforklifts.theonlinecatalog.com</t>
        </is>
      </c>
      <c r="B202678" t="n">
        <v>173</v>
      </c>
    </row>
    <row r="202679">
      <c r="A202679" t="inlineStr">
        <is>
          <t>www.webcontinentalevoce.com.br</t>
        </is>
      </c>
      <c r="B202679" t="n">
        <v>173</v>
      </c>
    </row>
    <row r="202680">
      <c r="A202680" t="inlineStr">
        <is>
          <t>www.milleniumstoneworks.com</t>
        </is>
      </c>
      <c r="B202680" t="n">
        <v>173</v>
      </c>
    </row>
    <row r="202681">
      <c r="A202681" t="inlineStr">
        <is>
          <t>shop.naturespath.com</t>
        </is>
      </c>
      <c r="B202681" t="n">
        <v>173</v>
      </c>
    </row>
    <row r="202682">
      <c r="A202682" t="inlineStr">
        <is>
          <t>www.dreambaby.com.au</t>
        </is>
      </c>
      <c r="B202682" t="n">
        <v>173</v>
      </c>
    </row>
    <row r="202683">
      <c r="A202683" t="inlineStr">
        <is>
          <t>shopping.thelondoner.ca</t>
        </is>
      </c>
      <c r="B202683" t="n">
        <v>173</v>
      </c>
    </row>
    <row r="202684">
      <c r="A202684" t="inlineStr">
        <is>
          <t>casinoimg.com</t>
        </is>
      </c>
      <c r="B202684" t="n">
        <v>173</v>
      </c>
    </row>
    <row r="202685">
      <c r="A202685" t="inlineStr">
        <is>
          <t>hoesjes.org</t>
        </is>
      </c>
      <c r="B202685" t="n">
        <v>173</v>
      </c>
    </row>
    <row r="202686">
      <c r="A202686" t="inlineStr">
        <is>
          <t>www.newcarwall.com</t>
        </is>
      </c>
      <c r="B202686" t="n">
        <v>173</v>
      </c>
    </row>
    <row r="202687">
      <c r="A202687" t="inlineStr">
        <is>
          <t>jayceie.theonlinecatalog.com</t>
        </is>
      </c>
      <c r="B202687" t="n">
        <v>173</v>
      </c>
    </row>
    <row r="202688">
      <c r="A202688" t="inlineStr">
        <is>
          <t>www.cctvbangkok.com</t>
        </is>
      </c>
      <c r="B202688" t="n">
        <v>173</v>
      </c>
    </row>
    <row r="202689">
      <c r="A202689" t="inlineStr">
        <is>
          <t>www.etopbrand.com</t>
        </is>
      </c>
      <c r="B202689" t="n">
        <v>173</v>
      </c>
    </row>
    <row r="202690">
      <c r="A202690" t="inlineStr">
        <is>
          <t>swansoninc.com</t>
        </is>
      </c>
      <c r="B202690" t="n">
        <v>173</v>
      </c>
    </row>
    <row r="202691">
      <c r="A202691" t="inlineStr">
        <is>
          <t>www.allfuncookinggames.com</t>
        </is>
      </c>
      <c r="B202691" t="n">
        <v>173</v>
      </c>
    </row>
    <row r="202692">
      <c r="A202692" t="inlineStr">
        <is>
          <t>www.majorbaseballhats.com</t>
        </is>
      </c>
      <c r="B202692" t="n">
        <v>173</v>
      </c>
    </row>
    <row r="202693">
      <c r="A202693" t="inlineStr">
        <is>
          <t>www.networkfibercable.com</t>
        </is>
      </c>
      <c r="B202693" t="n">
        <v>173</v>
      </c>
    </row>
    <row r="202694">
      <c r="A202694" t="inlineStr">
        <is>
          <t>rirorwxhijprlr5q.ldycdn.com</t>
        </is>
      </c>
      <c r="B202694" t="n">
        <v>173</v>
      </c>
    </row>
    <row r="202695">
      <c r="A202695" t="inlineStr">
        <is>
          <t>www.e-badrum.se</t>
        </is>
      </c>
      <c r="B202695" t="n">
        <v>173</v>
      </c>
    </row>
    <row r="202696">
      <c r="A202696" t="inlineStr">
        <is>
          <t>artofabeautifullife.com</t>
        </is>
      </c>
      <c r="B202696" t="n">
        <v>173</v>
      </c>
    </row>
    <row r="202697">
      <c r="A202697" t="inlineStr">
        <is>
          <t>creaongles-distribution.com</t>
        </is>
      </c>
      <c r="B202697" t="n">
        <v>173</v>
      </c>
    </row>
    <row r="202698">
      <c r="A202698" t="inlineStr">
        <is>
          <t>www.oclockrd.com</t>
        </is>
      </c>
      <c r="B202698" t="n">
        <v>173</v>
      </c>
    </row>
    <row r="202699">
      <c r="A202699" t="inlineStr">
        <is>
          <t>thriftyhomesteader.com</t>
        </is>
      </c>
      <c r="B202699" t="n">
        <v>173</v>
      </c>
    </row>
    <row r="202700">
      <c r="A202700" t="inlineStr">
        <is>
          <t>www.goldenwesttrailers.com</t>
        </is>
      </c>
      <c r="B202700" t="n">
        <v>173</v>
      </c>
    </row>
    <row r="202701">
      <c r="A202701" t="inlineStr">
        <is>
          <t>buy.omniaauctions.com</t>
        </is>
      </c>
      <c r="B202701" t="n">
        <v>173</v>
      </c>
    </row>
    <row r="202702">
      <c r="A202702" t="inlineStr">
        <is>
          <t>arcservicesco.com</t>
        </is>
      </c>
      <c r="B202702" t="n">
        <v>173</v>
      </c>
    </row>
    <row r="202703">
      <c r="A202703" t="inlineStr">
        <is>
          <t>www.lightweighttiles.co.uk</t>
        </is>
      </c>
      <c r="B202703" t="n">
        <v>173</v>
      </c>
    </row>
    <row r="202704">
      <c r="A202704" t="inlineStr">
        <is>
          <t>da5d5a0b9664c8d63eba-12fb30b38f4a48883a6a8aa31ef9a19e.r74.cf1.rackcdn.com</t>
        </is>
      </c>
      <c r="B202704" t="n">
        <v>173</v>
      </c>
    </row>
    <row r="202705">
      <c r="A202705" t="inlineStr">
        <is>
          <t>blowjob.top</t>
        </is>
      </c>
      <c r="B202705" t="n">
        <v>173</v>
      </c>
    </row>
    <row r="202706">
      <c r="A202706" t="inlineStr">
        <is>
          <t>muzykafilmowa.pl</t>
        </is>
      </c>
      <c r="B202706" t="n">
        <v>173</v>
      </c>
    </row>
    <row r="202707">
      <c r="A202707" t="inlineStr">
        <is>
          <t>domainehaisha.com</t>
        </is>
      </c>
      <c r="B202707" t="n">
        <v>173</v>
      </c>
    </row>
    <row r="202708">
      <c r="A202708" t="inlineStr">
        <is>
          <t>elefunstore.ro</t>
        </is>
      </c>
      <c r="B202708" t="n">
        <v>173</v>
      </c>
    </row>
    <row r="202709">
      <c r="A202709" t="inlineStr">
        <is>
          <t>www.filmsquebec.com</t>
        </is>
      </c>
      <c r="B202709" t="n">
        <v>173</v>
      </c>
    </row>
    <row r="202710">
      <c r="A202710" t="inlineStr">
        <is>
          <t>onemanandhismustang.files.wordpress.com</t>
        </is>
      </c>
      <c r="B202710" t="n">
        <v>173</v>
      </c>
    </row>
    <row r="202711">
      <c r="A202711" t="inlineStr">
        <is>
          <t>www.web-optic.com</t>
        </is>
      </c>
      <c r="B202711" t="n">
        <v>173</v>
      </c>
    </row>
    <row r="202712">
      <c r="A202712" t="inlineStr">
        <is>
          <t>www.skate-home.com</t>
        </is>
      </c>
      <c r="B202712" t="n">
        <v>173</v>
      </c>
    </row>
    <row r="202713">
      <c r="A202713" t="inlineStr">
        <is>
          <t>habariafrica.com</t>
        </is>
      </c>
      <c r="B202713" t="n">
        <v>173</v>
      </c>
    </row>
    <row r="202714">
      <c r="A202714" t="inlineStr">
        <is>
          <t>images.lemonadeteens.com</t>
        </is>
      </c>
      <c r="B202714" t="n">
        <v>173</v>
      </c>
    </row>
    <row r="202715">
      <c r="A202715" t="inlineStr">
        <is>
          <t>www.faber-castell.com.hk</t>
        </is>
      </c>
      <c r="B202715" t="n">
        <v>173</v>
      </c>
    </row>
    <row r="202716">
      <c r="A202716" t="inlineStr">
        <is>
          <t>www.resumonk.com</t>
        </is>
      </c>
      <c r="B202716" t="n">
        <v>173</v>
      </c>
    </row>
    <row r="202717">
      <c r="A202717" t="inlineStr">
        <is>
          <t>www.ksbiblio.com</t>
        </is>
      </c>
      <c r="B202717" t="n">
        <v>173</v>
      </c>
    </row>
    <row r="202718">
      <c r="A202718" t="inlineStr">
        <is>
          <t>www.biomedres.info</t>
        </is>
      </c>
      <c r="B202718" t="n">
        <v>173</v>
      </c>
    </row>
    <row r="202719">
      <c r="A202719" t="inlineStr">
        <is>
          <t>t4.etuber.com</t>
        </is>
      </c>
      <c r="B202719" t="n">
        <v>173</v>
      </c>
    </row>
    <row r="202720">
      <c r="A202720" t="inlineStr">
        <is>
          <t>areso.gr</t>
        </is>
      </c>
      <c r="B202720" t="n">
        <v>173</v>
      </c>
    </row>
    <row r="202721">
      <c r="A202721" t="inlineStr">
        <is>
          <t>img5.swapsmut.com</t>
        </is>
      </c>
      <c r="B202721" t="n">
        <v>173</v>
      </c>
    </row>
    <row r="202722">
      <c r="A202722" t="inlineStr">
        <is>
          <t>oldskoolshirts.com</t>
        </is>
      </c>
      <c r="B202722" t="n">
        <v>173</v>
      </c>
    </row>
    <row r="202723">
      <c r="A202723" t="inlineStr">
        <is>
          <t>m.watchesreplica.to</t>
        </is>
      </c>
      <c r="B202723" t="n">
        <v>173</v>
      </c>
    </row>
    <row r="202724">
      <c r="A202724" t="inlineStr">
        <is>
          <t>house-control.org.ua</t>
        </is>
      </c>
      <c r="B202724" t="n">
        <v>173</v>
      </c>
    </row>
    <row r="202725">
      <c r="A202725" t="inlineStr">
        <is>
          <t>www.discoverclocks.com</t>
        </is>
      </c>
      <c r="B202725" t="n">
        <v>173</v>
      </c>
    </row>
    <row r="202726">
      <c r="A202726" t="inlineStr">
        <is>
          <t>www.zweischeiben.de</t>
        </is>
      </c>
      <c r="B202726" t="n">
        <v>173</v>
      </c>
    </row>
    <row r="202727">
      <c r="A202727" t="inlineStr">
        <is>
          <t>www.ravel-watches.com</t>
        </is>
      </c>
      <c r="B202727" t="n">
        <v>173</v>
      </c>
    </row>
    <row r="202728">
      <c r="A202728" t="inlineStr">
        <is>
          <t>www.ohsnaphoto.com</t>
        </is>
      </c>
      <c r="B202728" t="n">
        <v>173</v>
      </c>
    </row>
    <row r="202729">
      <c r="A202729" t="inlineStr">
        <is>
          <t>detailingpro.pl</t>
        </is>
      </c>
      <c r="B202729" t="n">
        <v>173</v>
      </c>
    </row>
    <row r="202730">
      <c r="A202730" t="inlineStr">
        <is>
          <t>www.cliniquedelaplanche.com</t>
        </is>
      </c>
      <c r="B202730" t="n">
        <v>173</v>
      </c>
    </row>
    <row r="202731">
      <c r="A202731" t="inlineStr">
        <is>
          <t>www.petmanufacturers.com</t>
        </is>
      </c>
      <c r="B202731" t="n">
        <v>173</v>
      </c>
    </row>
    <row r="202732">
      <c r="A202732" t="inlineStr">
        <is>
          <t>www.eminiclip.ro</t>
        </is>
      </c>
      <c r="B202732" t="n">
        <v>173</v>
      </c>
    </row>
    <row r="202733">
      <c r="A202733" t="inlineStr">
        <is>
          <t>www.redlinesp.net</t>
        </is>
      </c>
      <c r="B202733" t="n">
        <v>173</v>
      </c>
    </row>
    <row r="202734">
      <c r="A202734" t="inlineStr">
        <is>
          <t>www.raraavisstore.com</t>
        </is>
      </c>
      <c r="B202734" t="n">
        <v>173</v>
      </c>
    </row>
    <row r="202735">
      <c r="A202735" t="inlineStr">
        <is>
          <t>s2.dosochka.com.ua</t>
        </is>
      </c>
      <c r="B202735" t="n">
        <v>173</v>
      </c>
    </row>
    <row r="202736">
      <c r="A202736" t="inlineStr">
        <is>
          <t>www.babymarket.com.sg</t>
        </is>
      </c>
      <c r="B202736" t="n">
        <v>173</v>
      </c>
    </row>
    <row r="202737">
      <c r="A202737" t="inlineStr">
        <is>
          <t>maturedepartment.com</t>
        </is>
      </c>
      <c r="B202737" t="n">
        <v>173</v>
      </c>
    </row>
    <row r="202738">
      <c r="A202738" t="inlineStr">
        <is>
          <t>www.fitnessworld.in</t>
        </is>
      </c>
      <c r="B202738" t="n">
        <v>173</v>
      </c>
    </row>
    <row r="202739">
      <c r="A202739" t="inlineStr">
        <is>
          <t>www.homedelivered.com</t>
        </is>
      </c>
      <c r="B202739" t="n">
        <v>173</v>
      </c>
    </row>
    <row r="202740">
      <c r="A202740" t="inlineStr">
        <is>
          <t>mega-emoticones.com</t>
        </is>
      </c>
      <c r="B202740" t="n">
        <v>173</v>
      </c>
    </row>
    <row r="202741">
      <c r="A202741" t="inlineStr">
        <is>
          <t>www.ulahair.com</t>
        </is>
      </c>
      <c r="B202741" t="n">
        <v>173</v>
      </c>
    </row>
    <row r="202742">
      <c r="A202742" t="inlineStr">
        <is>
          <t>wwiijapaneseimperial.com</t>
        </is>
      </c>
      <c r="B202742" t="n">
        <v>173</v>
      </c>
    </row>
    <row r="202743">
      <c r="A202743" t="inlineStr">
        <is>
          <t>www.silvermeow.com</t>
        </is>
      </c>
      <c r="B202743" t="n">
        <v>173</v>
      </c>
    </row>
    <row r="202744">
      <c r="A202744" t="inlineStr">
        <is>
          <t>st2.old-young-sex.net</t>
        </is>
      </c>
      <c r="B202744" t="n">
        <v>173</v>
      </c>
    </row>
    <row r="202745">
      <c r="A202745" t="inlineStr">
        <is>
          <t>d66001e0ec4efb23b864-6205324a18380b8eeaa4b92fdf2b3ad4.ssl.cf1.rackcdn.com</t>
        </is>
      </c>
      <c r="B202745" t="n">
        <v>173</v>
      </c>
    </row>
    <row r="202746">
      <c r="A202746" t="inlineStr">
        <is>
          <t>cdn.sorryporn.com</t>
        </is>
      </c>
      <c r="B202746" t="n">
        <v>173</v>
      </c>
    </row>
    <row r="202747">
      <c r="A202747" t="inlineStr">
        <is>
          <t>worldteeshirt.com</t>
        </is>
      </c>
      <c r="B202747" t="n">
        <v>173</v>
      </c>
    </row>
    <row r="202748">
      <c r="A202748" t="inlineStr">
        <is>
          <t>www.myappliancerepairhouston.com</t>
        </is>
      </c>
      <c r="B202748" t="n">
        <v>173</v>
      </c>
    </row>
    <row r="202749">
      <c r="A202749" t="inlineStr">
        <is>
          <t>en.monday-edition.co.kr</t>
        </is>
      </c>
      <c r="B202749" t="n">
        <v>173</v>
      </c>
    </row>
    <row r="202750">
      <c r="A202750" t="inlineStr">
        <is>
          <t>ralphpaglia.files.wordpress.com</t>
        </is>
      </c>
      <c r="B202750" t="n">
        <v>173</v>
      </c>
    </row>
    <row r="202751">
      <c r="A202751" t="inlineStr">
        <is>
          <t>www.roguemusic.com</t>
        </is>
      </c>
      <c r="B202751" t="n">
        <v>173</v>
      </c>
    </row>
    <row r="202752">
      <c r="A202752" t="inlineStr">
        <is>
          <t>www.virtualsheetmusic.com</t>
        </is>
      </c>
      <c r="B202752" t="n">
        <v>173</v>
      </c>
    </row>
    <row r="202753">
      <c r="A202753" t="inlineStr">
        <is>
          <t>www.analogrecordfan.com</t>
        </is>
      </c>
      <c r="B202753" t="n">
        <v>173</v>
      </c>
    </row>
    <row r="202754">
      <c r="A202754" t="inlineStr">
        <is>
          <t>www.adorableworld.com</t>
        </is>
      </c>
      <c r="B202754" t="n">
        <v>173</v>
      </c>
    </row>
    <row r="202755">
      <c r="A202755" t="inlineStr">
        <is>
          <t>www.manycloth.com</t>
        </is>
      </c>
      <c r="B202755" t="n">
        <v>173</v>
      </c>
    </row>
    <row r="202756">
      <c r="A202756" t="inlineStr">
        <is>
          <t>worldofconfectionery.co.uk</t>
        </is>
      </c>
      <c r="B202756" t="n">
        <v>173</v>
      </c>
    </row>
    <row r="202757">
      <c r="A202757" t="inlineStr">
        <is>
          <t>www.levna-krmiva.cz</t>
        </is>
      </c>
      <c r="B202757" t="n">
        <v>173</v>
      </c>
    </row>
    <row r="202758">
      <c r="A202758" t="inlineStr">
        <is>
          <t>www.dognkittycity.org</t>
        </is>
      </c>
      <c r="B202758" t="n">
        <v>173</v>
      </c>
    </row>
    <row r="202759">
      <c r="A202759" t="inlineStr">
        <is>
          <t>heavydutyclamps.net</t>
        </is>
      </c>
      <c r="B202759" t="n">
        <v>173</v>
      </c>
    </row>
    <row r="202760">
      <c r="A202760" t="inlineStr">
        <is>
          <t>www.rfidcardcube.com</t>
        </is>
      </c>
      <c r="B202760" t="n">
        <v>173</v>
      </c>
    </row>
    <row r="202761">
      <c r="A202761" t="inlineStr">
        <is>
          <t>us.splashabout.com</t>
        </is>
      </c>
      <c r="B202761" t="n">
        <v>173</v>
      </c>
    </row>
    <row r="202762">
      <c r="A202762" t="inlineStr">
        <is>
          <t>www.autostyle.co.za</t>
        </is>
      </c>
      <c r="B202762" t="n">
        <v>173</v>
      </c>
    </row>
    <row r="202763">
      <c r="A202763" t="inlineStr">
        <is>
          <t>saloncarespa.com</t>
        </is>
      </c>
      <c r="B202763" t="n">
        <v>173</v>
      </c>
    </row>
    <row r="202764">
      <c r="A202764" t="inlineStr">
        <is>
          <t>www.idescosafety.com</t>
        </is>
      </c>
      <c r="B202764" t="n">
        <v>173</v>
      </c>
    </row>
    <row r="202765">
      <c r="A202765" t="inlineStr">
        <is>
          <t>www.printcreekstudio.com</t>
        </is>
      </c>
      <c r="B202765" t="n">
        <v>173</v>
      </c>
    </row>
    <row r="202766">
      <c r="A202766" t="inlineStr">
        <is>
          <t>viprealtyhomes.com</t>
        </is>
      </c>
      <c r="B202766" t="n">
        <v>173</v>
      </c>
    </row>
    <row r="202767">
      <c r="A202767" t="inlineStr">
        <is>
          <t>boutique.opi-france.com</t>
        </is>
      </c>
      <c r="B202767" t="n">
        <v>173</v>
      </c>
    </row>
    <row r="202768">
      <c r="A202768" t="inlineStr">
        <is>
          <t>kansas.bizlocal.com</t>
        </is>
      </c>
      <c r="B202768" t="n">
        <v>173</v>
      </c>
    </row>
    <row r="202769">
      <c r="A202769" t="inlineStr">
        <is>
          <t>www.laperlerie.fr</t>
        </is>
      </c>
      <c r="B202769" t="n">
        <v>173</v>
      </c>
    </row>
    <row r="202770">
      <c r="A202770" t="inlineStr">
        <is>
          <t>uosnp.com</t>
        </is>
      </c>
      <c r="B202770" t="n">
        <v>173</v>
      </c>
    </row>
    <row r="202771">
      <c r="A202771" t="inlineStr">
        <is>
          <t>s12-pub-ct.woodmancastingx.com</t>
        </is>
      </c>
      <c r="B202771" t="n">
        <v>173</v>
      </c>
    </row>
    <row r="202772">
      <c r="A202772" t="inlineStr">
        <is>
          <t>www.filesonic.us</t>
        </is>
      </c>
      <c r="B202772" t="n">
        <v>173</v>
      </c>
    </row>
    <row r="202773">
      <c r="A202773" t="inlineStr">
        <is>
          <t>www.so-lunettes.fr</t>
        </is>
      </c>
      <c r="B202773" t="n">
        <v>173</v>
      </c>
    </row>
    <row r="202774">
      <c r="A202774" t="inlineStr">
        <is>
          <t>dilamp.com</t>
        </is>
      </c>
      <c r="B202774" t="n">
        <v>173</v>
      </c>
    </row>
    <row r="202775">
      <c r="A202775" t="inlineStr">
        <is>
          <t>static.bmwfans.info</t>
        </is>
      </c>
      <c r="B202775" t="n">
        <v>173</v>
      </c>
    </row>
    <row r="202776">
      <c r="A202776" t="inlineStr">
        <is>
          <t>website-images.livmatrix.com</t>
        </is>
      </c>
      <c r="B202776" t="n">
        <v>173</v>
      </c>
    </row>
    <row r="202777">
      <c r="A202777" t="inlineStr">
        <is>
          <t>static.spiels.ch</t>
        </is>
      </c>
      <c r="B202777" t="n">
        <v>173</v>
      </c>
    </row>
    <row r="202778">
      <c r="A202778" t="inlineStr">
        <is>
          <t>farmaciasilva.ro</t>
        </is>
      </c>
      <c r="B202778" t="n">
        <v>173</v>
      </c>
    </row>
    <row r="202779">
      <c r="A202779" t="inlineStr">
        <is>
          <t>www.static2.xmen.ch</t>
        </is>
      </c>
      <c r="B202779" t="n">
        <v>173</v>
      </c>
    </row>
    <row r="202780">
      <c r="A202780" t="inlineStr">
        <is>
          <t>techdroy.com</t>
        </is>
      </c>
      <c r="B202780" t="n">
        <v>173</v>
      </c>
    </row>
    <row r="202781">
      <c r="A202781" t="inlineStr">
        <is>
          <t>erdekel-cabellohunger.fun</t>
        </is>
      </c>
      <c r="B202781" t="n">
        <v>173</v>
      </c>
    </row>
    <row r="202782">
      <c r="A202782" t="inlineStr">
        <is>
          <t>img2.ouedkniss.com</t>
        </is>
      </c>
      <c r="B202782" t="n">
        <v>173</v>
      </c>
    </row>
    <row r="202783">
      <c r="A202783" t="inlineStr">
        <is>
          <t>0.i.komikgratis.com</t>
        </is>
      </c>
      <c r="B202783" t="n">
        <v>173</v>
      </c>
    </row>
    <row r="202784">
      <c r="A202784" t="inlineStr">
        <is>
          <t>aboutsexy.de</t>
        </is>
      </c>
      <c r="B202784" t="n">
        <v>173</v>
      </c>
    </row>
    <row r="202785">
      <c r="A202785" t="inlineStr">
        <is>
          <t>www.stadstijl.com</t>
        </is>
      </c>
      <c r="B202785" t="n">
        <v>173</v>
      </c>
    </row>
    <row r="202786">
      <c r="A202786" t="inlineStr">
        <is>
          <t>www.trekcc.org</t>
        </is>
      </c>
      <c r="B202786" t="n">
        <v>173</v>
      </c>
    </row>
    <row r="202787">
      <c r="A202787" t="inlineStr">
        <is>
          <t>cdn.www.duarte.com</t>
        </is>
      </c>
      <c r="B202787" t="n">
        <v>173</v>
      </c>
    </row>
    <row r="202788">
      <c r="A202788" t="inlineStr">
        <is>
          <t>cdn1.svetila.com</t>
        </is>
      </c>
      <c r="B202788" t="n">
        <v>173</v>
      </c>
    </row>
    <row r="202789">
      <c r="A202789" t="inlineStr">
        <is>
          <t>filme2016.online</t>
        </is>
      </c>
      <c r="B202789" t="n">
        <v>173</v>
      </c>
    </row>
    <row r="202790">
      <c r="A202790" t="inlineStr">
        <is>
          <t>www.bol.com</t>
        </is>
      </c>
      <c r="B202790" t="n">
        <v>173</v>
      </c>
    </row>
    <row r="202791">
      <c r="A202791" t="inlineStr">
        <is>
          <t>vesper.gr</t>
        </is>
      </c>
      <c r="B202791" t="n">
        <v>173</v>
      </c>
    </row>
    <row r="202792">
      <c r="A202792" t="inlineStr">
        <is>
          <t>httpsahelelite.files.wordpress.com</t>
        </is>
      </c>
      <c r="B202792" t="n">
        <v>173</v>
      </c>
    </row>
    <row r="202793">
      <c r="A202793" t="inlineStr">
        <is>
          <t>its-poland.com</t>
        </is>
      </c>
      <c r="B202793" t="n">
        <v>173</v>
      </c>
    </row>
    <row r="202794">
      <c r="A202794" t="inlineStr">
        <is>
          <t>www.bazarsuisse.ch</t>
        </is>
      </c>
      <c r="B202794" t="n">
        <v>173</v>
      </c>
    </row>
    <row r="202795">
      <c r="A202795" t="inlineStr">
        <is>
          <t>4wdprofishop.cz</t>
        </is>
      </c>
      <c r="B202795" t="n">
        <v>173</v>
      </c>
    </row>
    <row r="202796">
      <c r="A202796" t="inlineStr">
        <is>
          <t>dtsn4at3fd5n0.cloudfront.net</t>
        </is>
      </c>
      <c r="B202796" t="n">
        <v>173</v>
      </c>
    </row>
    <row r="202797">
      <c r="A202797" t="inlineStr">
        <is>
          <t>militarycombattactical.com</t>
        </is>
      </c>
      <c r="B202797" t="n">
        <v>173</v>
      </c>
    </row>
    <row r="202798">
      <c r="A202798" t="inlineStr">
        <is>
          <t>www.milobrno.cz</t>
        </is>
      </c>
      <c r="B202798" t="n">
        <v>173</v>
      </c>
    </row>
    <row r="202799">
      <c r="A202799" t="inlineStr">
        <is>
          <t>cifro.store</t>
        </is>
      </c>
      <c r="B202799" t="n">
        <v>173</v>
      </c>
    </row>
    <row r="202800">
      <c r="A202800" t="inlineStr">
        <is>
          <t>media.lelogicielgratuit.com</t>
        </is>
      </c>
      <c r="B202800" t="n">
        <v>173</v>
      </c>
    </row>
    <row r="202801">
      <c r="A202801" t="inlineStr">
        <is>
          <t>www.eylinda.de</t>
        </is>
      </c>
      <c r="B202801" t="n">
        <v>173</v>
      </c>
    </row>
    <row r="202802">
      <c r="A202802" t="inlineStr">
        <is>
          <t>www.autonaoperak.cz</t>
        </is>
      </c>
      <c r="B202802" t="n">
        <v>173</v>
      </c>
    </row>
    <row r="202803">
      <c r="A202803" t="inlineStr">
        <is>
          <t>api-cdn.wemod.com</t>
        </is>
      </c>
      <c r="B202803" t="n">
        <v>173</v>
      </c>
    </row>
    <row r="202804">
      <c r="A202804" t="inlineStr">
        <is>
          <t>aybshop.com</t>
        </is>
      </c>
      <c r="B202804" t="n">
        <v>173</v>
      </c>
    </row>
    <row r="202805">
      <c r="A202805" t="inlineStr">
        <is>
          <t>eshop.csystem.cz</t>
        </is>
      </c>
      <c r="B202805" t="n">
        <v>173</v>
      </c>
    </row>
    <row r="202806">
      <c r="A202806" t="inlineStr">
        <is>
          <t>blog.obdexpress.co.uk</t>
        </is>
      </c>
      <c r="B202806" t="n">
        <v>173</v>
      </c>
    </row>
    <row r="202807">
      <c r="A202807" t="inlineStr">
        <is>
          <t>www.allsportspk.com</t>
        </is>
      </c>
      <c r="B202807" t="n">
        <v>173</v>
      </c>
    </row>
    <row r="202808">
      <c r="A202808" t="inlineStr">
        <is>
          <t>www.toopty.net</t>
        </is>
      </c>
      <c r="B202808" t="n">
        <v>173</v>
      </c>
    </row>
    <row r="202809">
      <c r="A202809" t="inlineStr">
        <is>
          <t>www.nextconcrete.it</t>
        </is>
      </c>
      <c r="B202809" t="n">
        <v>173</v>
      </c>
    </row>
    <row r="202810">
      <c r="A202810" t="inlineStr">
        <is>
          <t>gaycities-listing-images-production.s3.amazonaws.com</t>
        </is>
      </c>
      <c r="B202810" t="n">
        <v>173</v>
      </c>
    </row>
    <row r="202811">
      <c r="A202811" t="inlineStr">
        <is>
          <t>brickmaster.it</t>
        </is>
      </c>
      <c r="B202811" t="n">
        <v>173</v>
      </c>
    </row>
    <row r="202812">
      <c r="A202812" t="inlineStr">
        <is>
          <t>www.totemvertigo.com</t>
        </is>
      </c>
      <c r="B202812" t="n">
        <v>173</v>
      </c>
    </row>
    <row r="202813">
      <c r="A202813" t="inlineStr">
        <is>
          <t>www.italiadeisogni.com</t>
        </is>
      </c>
      <c r="B202813" t="n">
        <v>173</v>
      </c>
    </row>
    <row r="202814">
      <c r="A202814" t="inlineStr">
        <is>
          <t>www.travelshorts.com</t>
        </is>
      </c>
      <c r="B202814" t="n">
        <v>173</v>
      </c>
    </row>
    <row r="202815">
      <c r="A202815" t="inlineStr">
        <is>
          <t>hagyniesserci.com</t>
        </is>
      </c>
      <c r="B202815" t="n">
        <v>173</v>
      </c>
    </row>
    <row r="202816">
      <c r="A202816" t="inlineStr">
        <is>
          <t>regap.gumlet.io</t>
        </is>
      </c>
      <c r="B202816" t="n">
        <v>173</v>
      </c>
    </row>
    <row r="202817">
      <c r="A202817" t="inlineStr">
        <is>
          <t>awardsv2.hgl-content.co.uk</t>
        </is>
      </c>
      <c r="B202817" t="n">
        <v>173</v>
      </c>
    </row>
    <row r="202818">
      <c r="A202818" t="inlineStr">
        <is>
          <t>1gio.io</t>
        </is>
      </c>
      <c r="B202818" t="n">
        <v>173</v>
      </c>
    </row>
    <row r="202819">
      <c r="A202819" t="inlineStr">
        <is>
          <t>www.absolu-modelisme.com</t>
        </is>
      </c>
      <c r="B202819" t="n">
        <v>173</v>
      </c>
    </row>
    <row r="202820">
      <c r="A202820" t="inlineStr">
        <is>
          <t>83dayslater.files.wordpress.com</t>
        </is>
      </c>
      <c r="B202820" t="n">
        <v>173</v>
      </c>
    </row>
    <row r="202821">
      <c r="A202821" t="inlineStr">
        <is>
          <t>montalt-cars.s3.amazonaws.com</t>
        </is>
      </c>
      <c r="B202821" t="n">
        <v>173</v>
      </c>
    </row>
    <row r="202822">
      <c r="A202822" t="inlineStr">
        <is>
          <t>www.vouchershops.co.uk</t>
        </is>
      </c>
      <c r="B202822" t="n">
        <v>173</v>
      </c>
    </row>
    <row r="202823">
      <c r="A202823" t="inlineStr">
        <is>
          <t>www.triplo20.it</t>
        </is>
      </c>
      <c r="B202823" t="n">
        <v>173</v>
      </c>
    </row>
    <row r="202824">
      <c r="A202824" t="inlineStr">
        <is>
          <t>pugwashconferences.files.wordpress.com</t>
        </is>
      </c>
      <c r="B202824" t="n">
        <v>173</v>
      </c>
    </row>
    <row r="202825">
      <c r="A202825" t="inlineStr">
        <is>
          <t>www.randoequipement.com</t>
        </is>
      </c>
      <c r="B202825" t="n">
        <v>173</v>
      </c>
    </row>
    <row r="202826">
      <c r="A202826" t="inlineStr">
        <is>
          <t>cherryblossomsandfaeriewings.files.wordpress.com</t>
        </is>
      </c>
      <c r="B202826" t="n">
        <v>173</v>
      </c>
    </row>
    <row r="202827">
      <c r="A202827" t="inlineStr">
        <is>
          <t>hannoversballonladen.de</t>
        </is>
      </c>
      <c r="B202827" t="n">
        <v>173</v>
      </c>
    </row>
    <row r="202828">
      <c r="A202828" t="inlineStr">
        <is>
          <t>www.pinkandgreene.com</t>
        </is>
      </c>
      <c r="B202828" t="n">
        <v>173</v>
      </c>
    </row>
    <row r="202829">
      <c r="A202829" t="inlineStr">
        <is>
          <t>www.market-photo.ro</t>
        </is>
      </c>
      <c r="B202829" t="n">
        <v>173</v>
      </c>
    </row>
    <row r="202830">
      <c r="A202830" t="inlineStr">
        <is>
          <t>familyland.com.au</t>
        </is>
      </c>
      <c r="B202830" t="n">
        <v>173</v>
      </c>
    </row>
    <row r="202831">
      <c r="A202831" t="inlineStr">
        <is>
          <t>www.gemfrance.co.uk</t>
        </is>
      </c>
      <c r="B202831" t="n">
        <v>173</v>
      </c>
    </row>
    <row r="202832">
      <c r="A202832" t="inlineStr">
        <is>
          <t>cdn.orderchamp.com</t>
        </is>
      </c>
      <c r="B202832" t="n">
        <v>173</v>
      </c>
    </row>
    <row r="202833">
      <c r="A202833" t="inlineStr">
        <is>
          <t>polarion.plm.automation.siemens.com</t>
        </is>
      </c>
      <c r="B202833" t="n">
        <v>173</v>
      </c>
    </row>
    <row r="202834">
      <c r="A202834" t="inlineStr">
        <is>
          <t>www.welovesneaker.de</t>
        </is>
      </c>
      <c r="B202834" t="n">
        <v>173</v>
      </c>
    </row>
    <row r="202835">
      <c r="A202835" t="inlineStr">
        <is>
          <t>www.robbshop.nl</t>
        </is>
      </c>
      <c r="B202835" t="n">
        <v>173</v>
      </c>
    </row>
    <row r="202836">
      <c r="A202836" t="inlineStr">
        <is>
          <t>www.wellcoders.com</t>
        </is>
      </c>
      <c r="B202836" t="n">
        <v>173</v>
      </c>
    </row>
    <row r="202837">
      <c r="A202837" t="inlineStr">
        <is>
          <t>www.opastamo.fi</t>
        </is>
      </c>
      <c r="B202837" t="n">
        <v>173</v>
      </c>
    </row>
    <row r="202838">
      <c r="A202838" t="inlineStr">
        <is>
          <t>donedeal.com.bd</t>
        </is>
      </c>
      <c r="B202838" t="n">
        <v>173</v>
      </c>
    </row>
    <row r="202839">
      <c r="A202839" t="inlineStr">
        <is>
          <t>did2memo.net</t>
        </is>
      </c>
      <c r="B202839" t="n">
        <v>173</v>
      </c>
    </row>
    <row r="202840">
      <c r="A202840" t="inlineStr">
        <is>
          <t>www.popetmascotas.com</t>
        </is>
      </c>
      <c r="B202840" t="n">
        <v>173</v>
      </c>
    </row>
    <row r="202841">
      <c r="A202841" t="inlineStr">
        <is>
          <t>www.logoworks.com.au</t>
        </is>
      </c>
      <c r="B202841" t="n">
        <v>173</v>
      </c>
    </row>
    <row r="202842">
      <c r="A202842" t="inlineStr">
        <is>
          <t>www.bronco6g.com</t>
        </is>
      </c>
      <c r="B202842" t="n">
        <v>173</v>
      </c>
    </row>
    <row r="202843">
      <c r="A202843" t="inlineStr">
        <is>
          <t>www.creativeglassshop.co.uk</t>
        </is>
      </c>
      <c r="B202843" t="n">
        <v>173</v>
      </c>
    </row>
    <row r="202844">
      <c r="A202844" t="inlineStr">
        <is>
          <t>www.jacket-hub.com</t>
        </is>
      </c>
      <c r="B202844" t="n">
        <v>173</v>
      </c>
    </row>
    <row r="202845">
      <c r="A202845" t="inlineStr">
        <is>
          <t>d3uwcqgr5gxvbk.cloudfront.net</t>
        </is>
      </c>
      <c r="B202845" t="n">
        <v>173</v>
      </c>
    </row>
    <row r="202846">
      <c r="A202846" t="inlineStr">
        <is>
          <t>www.welovefurs.com</t>
        </is>
      </c>
      <c r="B202846" t="n">
        <v>173</v>
      </c>
    </row>
    <row r="202847">
      <c r="A202847" t="inlineStr">
        <is>
          <t>artoftravel.tips</t>
        </is>
      </c>
      <c r="B202847" t="n">
        <v>173</v>
      </c>
    </row>
    <row r="202848">
      <c r="A202848" t="inlineStr">
        <is>
          <t>www.altshop.co.uk</t>
        </is>
      </c>
      <c r="B202848" t="n">
        <v>173</v>
      </c>
    </row>
    <row r="202849">
      <c r="A202849" t="inlineStr">
        <is>
          <t>doping-food.ru</t>
        </is>
      </c>
      <c r="B202849" t="n">
        <v>173</v>
      </c>
    </row>
    <row r="202850">
      <c r="A202850" t="inlineStr">
        <is>
          <t>www.premilife.com</t>
        </is>
      </c>
      <c r="B202850" t="n">
        <v>173</v>
      </c>
    </row>
    <row r="202851">
      <c r="A202851" t="inlineStr">
        <is>
          <t>motogp.hondaracingcorporation.com</t>
        </is>
      </c>
      <c r="B202851" t="n">
        <v>173</v>
      </c>
    </row>
    <row r="202852">
      <c r="A202852" t="inlineStr">
        <is>
          <t>kool4skool.in</t>
        </is>
      </c>
      <c r="B202852" t="n">
        <v>173</v>
      </c>
    </row>
    <row r="202853">
      <c r="A202853" t="inlineStr">
        <is>
          <t>cityofhamtramck.net</t>
        </is>
      </c>
      <c r="B202853" t="n">
        <v>173</v>
      </c>
    </row>
    <row r="202854">
      <c r="A202854" t="inlineStr">
        <is>
          <t>jeanshumphotography.com</t>
        </is>
      </c>
      <c r="B202854" t="n">
        <v>173</v>
      </c>
    </row>
    <row r="202855">
      <c r="A202855" t="inlineStr">
        <is>
          <t>www.bananaway.si</t>
        </is>
      </c>
      <c r="B202855" t="n">
        <v>173</v>
      </c>
    </row>
    <row r="202856">
      <c r="A202856" t="inlineStr">
        <is>
          <t>assets.tequipment.net</t>
        </is>
      </c>
      <c r="B202856" t="n">
        <v>173</v>
      </c>
    </row>
    <row r="202857">
      <c r="A202857" t="inlineStr">
        <is>
          <t>www.coupofy.com</t>
        </is>
      </c>
      <c r="B202857" t="n">
        <v>173</v>
      </c>
    </row>
    <row r="202858">
      <c r="A202858" t="inlineStr">
        <is>
          <t>www.impresscomputers.com</t>
        </is>
      </c>
      <c r="B202858" t="n">
        <v>173</v>
      </c>
    </row>
    <row r="202859">
      <c r="A202859" t="inlineStr">
        <is>
          <t>media.grana.com</t>
        </is>
      </c>
      <c r="B202859" t="n">
        <v>173</v>
      </c>
    </row>
    <row r="202860">
      <c r="A202860" t="inlineStr">
        <is>
          <t>www.newcastle.edu.au:443</t>
        </is>
      </c>
      <c r="B202860" t="n">
        <v>173</v>
      </c>
    </row>
    <row r="202861">
      <c r="A202861" t="inlineStr">
        <is>
          <t>darwinimage1.eecsoftware.com</t>
        </is>
      </c>
      <c r="B202861" t="n">
        <v>173</v>
      </c>
    </row>
    <row r="202862">
      <c r="A202862" t="inlineStr">
        <is>
          <t>www.renodepot.com</t>
        </is>
      </c>
      <c r="B202862" t="n">
        <v>173</v>
      </c>
    </row>
    <row r="202863">
      <c r="A202863" t="inlineStr">
        <is>
          <t>1vvycp2flj3d4ejdc719lhzd-wpengine.netdna-ssl.com</t>
        </is>
      </c>
      <c r="B202863" t="n">
        <v>173</v>
      </c>
    </row>
    <row r="202864">
      <c r="A202864" t="inlineStr">
        <is>
          <t>jgbeadedjewelry.com</t>
        </is>
      </c>
      <c r="B202864" t="n">
        <v>173</v>
      </c>
    </row>
    <row r="202865">
      <c r="A202865" t="inlineStr">
        <is>
          <t>quickrent.files.wordpress.com</t>
        </is>
      </c>
      <c r="B202865" t="n">
        <v>173</v>
      </c>
    </row>
    <row r="202866">
      <c r="A202866" t="inlineStr">
        <is>
          <t>europadarts.com</t>
        </is>
      </c>
      <c r="B202866" t="n">
        <v>173</v>
      </c>
    </row>
    <row r="202867">
      <c r="A202867" t="inlineStr">
        <is>
          <t>www.amaritavitrum.com</t>
        </is>
      </c>
      <c r="B202867" t="n">
        <v>173</v>
      </c>
    </row>
    <row r="202868">
      <c r="A202868" t="inlineStr">
        <is>
          <t>www.indianoceantravel.nl</t>
        </is>
      </c>
      <c r="B202868" t="n">
        <v>173</v>
      </c>
    </row>
    <row r="202869">
      <c r="A202869" t="inlineStr">
        <is>
          <t>www.porr.xxx</t>
        </is>
      </c>
      <c r="B202869" t="n">
        <v>173</v>
      </c>
    </row>
    <row r="202870">
      <c r="A202870" t="inlineStr">
        <is>
          <t>jointstuff.com</t>
        </is>
      </c>
      <c r="B202870" t="n">
        <v>173</v>
      </c>
    </row>
    <row r="202871">
      <c r="A202871" t="inlineStr">
        <is>
          <t>superconfig.azureedge.net</t>
        </is>
      </c>
      <c r="B202871" t="n">
        <v>173</v>
      </c>
    </row>
    <row r="202872">
      <c r="A202872" t="inlineStr">
        <is>
          <t>www.benchmarkemail.com</t>
        </is>
      </c>
      <c r="B202872" t="n">
        <v>173</v>
      </c>
    </row>
    <row r="202873">
      <c r="A202873" t="inlineStr">
        <is>
          <t>dianeatwood.com</t>
        </is>
      </c>
      <c r="B202873" t="n">
        <v>173</v>
      </c>
    </row>
    <row r="202874">
      <c r="A202874" t="inlineStr">
        <is>
          <t>paintball.paintball-parts.com</t>
        </is>
      </c>
      <c r="B202874" t="n">
        <v>173</v>
      </c>
    </row>
    <row r="202875">
      <c r="A202875" t="inlineStr">
        <is>
          <t>www.vitalymp.de</t>
        </is>
      </c>
      <c r="B202875" t="n">
        <v>173</v>
      </c>
    </row>
    <row r="202876">
      <c r="A202876" t="inlineStr">
        <is>
          <t>www.thermarest.com</t>
        </is>
      </c>
      <c r="B202876" t="n">
        <v>173</v>
      </c>
    </row>
    <row r="202877">
      <c r="A202877" t="inlineStr">
        <is>
          <t>www.popfi.com</t>
        </is>
      </c>
      <c r="B202877" t="n">
        <v>173</v>
      </c>
    </row>
    <row r="202878">
      <c r="A202878" t="inlineStr">
        <is>
          <t>www.checkersliquors.com</t>
        </is>
      </c>
      <c r="B202878" t="n">
        <v>173</v>
      </c>
    </row>
    <row r="202879">
      <c r="A202879" t="inlineStr">
        <is>
          <t>d3m27v1cbbacwy.cloudfront.net</t>
        </is>
      </c>
      <c r="B202879" t="n">
        <v>173</v>
      </c>
    </row>
    <row r="202880">
      <c r="A202880" t="inlineStr">
        <is>
          <t>culturefly.co.uk</t>
        </is>
      </c>
      <c r="B202880" t="n">
        <v>173</v>
      </c>
    </row>
    <row r="202881">
      <c r="A202881" t="inlineStr">
        <is>
          <t>cdn.fabhabitat.com.au</t>
        </is>
      </c>
      <c r="B202881" t="n">
        <v>173</v>
      </c>
    </row>
    <row r="202882">
      <c r="A202882" t="inlineStr">
        <is>
          <t>athenaposters.ca</t>
        </is>
      </c>
      <c r="B202882" t="n">
        <v>173</v>
      </c>
    </row>
    <row r="202883">
      <c r="A202883" t="inlineStr">
        <is>
          <t>www.lekkerr.nl</t>
        </is>
      </c>
      <c r="B202883" t="n">
        <v>173</v>
      </c>
    </row>
    <row r="202884">
      <c r="A202884" t="inlineStr">
        <is>
          <t>livingcreations.net</t>
        </is>
      </c>
      <c r="B202884" t="n">
        <v>173</v>
      </c>
    </row>
    <row r="202885">
      <c r="A202885" t="inlineStr">
        <is>
          <t>vs.forishowroom.com</t>
        </is>
      </c>
      <c r="B202885" t="n">
        <v>173</v>
      </c>
    </row>
    <row r="202886">
      <c r="A202886" t="inlineStr">
        <is>
          <t>www.themysteriousindia.net</t>
        </is>
      </c>
      <c r="B202886" t="n">
        <v>173</v>
      </c>
    </row>
    <row r="202887">
      <c r="A202887" t="inlineStr">
        <is>
          <t>thefittraveller.com</t>
        </is>
      </c>
      <c r="B202887" t="n">
        <v>173</v>
      </c>
    </row>
    <row r="202888">
      <c r="A202888" t="inlineStr">
        <is>
          <t>photos.crownauto.us</t>
        </is>
      </c>
      <c r="B202888" t="n">
        <v>173</v>
      </c>
    </row>
    <row r="202889">
      <c r="A202889" t="inlineStr">
        <is>
          <t>www.espaco75.com</t>
        </is>
      </c>
      <c r="B202889" t="n">
        <v>173</v>
      </c>
    </row>
    <row r="202890">
      <c r="A202890" t="inlineStr">
        <is>
          <t>www.battery-mall.com</t>
        </is>
      </c>
      <c r="B202890" t="n">
        <v>173</v>
      </c>
    </row>
    <row r="202891">
      <c r="A202891" t="inlineStr">
        <is>
          <t>showbiznewsintrigues.files.wordpress.com</t>
        </is>
      </c>
      <c r="B202891" t="n">
        <v>173</v>
      </c>
    </row>
    <row r="202892">
      <c r="A202892" t="inlineStr">
        <is>
          <t>stories-of-london.org</t>
        </is>
      </c>
      <c r="B202892" t="n">
        <v>173</v>
      </c>
    </row>
    <row r="202893">
      <c r="A202893" t="inlineStr">
        <is>
          <t>jefflandphotography.co.uk</t>
        </is>
      </c>
      <c r="B202893" t="n">
        <v>173</v>
      </c>
    </row>
    <row r="202894">
      <c r="A202894" t="inlineStr">
        <is>
          <t>letsgopeakdistrict.co.uk</t>
        </is>
      </c>
      <c r="B202894" t="n">
        <v>173</v>
      </c>
    </row>
    <row r="202895">
      <c r="A202895" t="inlineStr">
        <is>
          <t>cavalleriatoscana.com</t>
        </is>
      </c>
      <c r="B202895" t="n">
        <v>173</v>
      </c>
    </row>
    <row r="202896">
      <c r="A202896" t="inlineStr">
        <is>
          <t>www.liyond.com</t>
        </is>
      </c>
      <c r="B202896" t="n">
        <v>173</v>
      </c>
    </row>
    <row r="202897">
      <c r="A202897" t="inlineStr">
        <is>
          <t>pictures.alignable.com</t>
        </is>
      </c>
      <c r="B202897" t="n">
        <v>173</v>
      </c>
    </row>
    <row r="202898">
      <c r="A202898" t="inlineStr">
        <is>
          <t>pairsblog.files.wordpress.com</t>
        </is>
      </c>
      <c r="B202898" t="n">
        <v>173</v>
      </c>
    </row>
    <row r="202899">
      <c r="A202899" t="inlineStr">
        <is>
          <t>aussiegreenthumb.com</t>
        </is>
      </c>
      <c r="B202899" t="n">
        <v>173</v>
      </c>
    </row>
    <row r="202900">
      <c r="A202900" t="inlineStr">
        <is>
          <t>www.lesappartementsdejuju.com</t>
        </is>
      </c>
      <c r="B202900" t="n">
        <v>173</v>
      </c>
    </row>
    <row r="202901">
      <c r="A202901" t="inlineStr">
        <is>
          <t>10ni573tihiabbf3l49duv06-wpengine.netdna-ssl.com</t>
        </is>
      </c>
      <c r="B202901" t="n">
        <v>173</v>
      </c>
    </row>
    <row r="202902">
      <c r="A202902" t="inlineStr">
        <is>
          <t>winebottledesign.com</t>
        </is>
      </c>
      <c r="B202902" t="n">
        <v>173</v>
      </c>
    </row>
    <row r="202903">
      <c r="A202903" t="inlineStr">
        <is>
          <t>unit499.files.wordpress.com</t>
        </is>
      </c>
      <c r="B202903" t="n">
        <v>173</v>
      </c>
    </row>
    <row r="202904">
      <c r="A202904" t="inlineStr">
        <is>
          <t>mentalshop.ru</t>
        </is>
      </c>
      <c r="B202904" t="n">
        <v>173</v>
      </c>
    </row>
    <row r="202905">
      <c r="A202905" t="inlineStr">
        <is>
          <t>study-eu.s3.amazonaws.com</t>
        </is>
      </c>
      <c r="B202905" t="n">
        <v>173</v>
      </c>
    </row>
    <row r="202906">
      <c r="A202906" t="inlineStr">
        <is>
          <t>thestyleeditrix.com</t>
        </is>
      </c>
      <c r="B202906" t="n">
        <v>173</v>
      </c>
    </row>
    <row r="202907">
      <c r="A202907" t="inlineStr">
        <is>
          <t>jashow.org</t>
        </is>
      </c>
      <c r="B202907" t="n">
        <v>173</v>
      </c>
    </row>
    <row r="202908">
      <c r="A202908" t="inlineStr">
        <is>
          <t>ii.wig.com</t>
        </is>
      </c>
      <c r="B202908" t="n">
        <v>173</v>
      </c>
    </row>
    <row r="202909">
      <c r="A202909" t="inlineStr">
        <is>
          <t>www.mannington.com</t>
        </is>
      </c>
      <c r="B202909" t="n">
        <v>173</v>
      </c>
    </row>
    <row r="202910">
      <c r="A202910" t="inlineStr">
        <is>
          <t>www.africavernaculararchitecture.com</t>
        </is>
      </c>
      <c r="B202910" t="n">
        <v>173</v>
      </c>
    </row>
    <row r="202911">
      <c r="A202911" t="inlineStr">
        <is>
          <t>www.piasoper.com</t>
        </is>
      </c>
      <c r="B202911" t="n">
        <v>173</v>
      </c>
    </row>
    <row r="202912">
      <c r="A202912" t="inlineStr">
        <is>
          <t>www.appliancespares-direct.co.uk</t>
        </is>
      </c>
      <c r="B202912" t="n">
        <v>173</v>
      </c>
    </row>
    <row r="202913">
      <c r="A202913" t="inlineStr">
        <is>
          <t>southernweddings.com</t>
        </is>
      </c>
      <c r="B202913" t="n">
        <v>173</v>
      </c>
    </row>
    <row r="202914">
      <c r="A202914" t="inlineStr">
        <is>
          <t>hair68.vietnamremyhairc.netdna-cdn.com</t>
        </is>
      </c>
      <c r="B202914" t="n">
        <v>173</v>
      </c>
    </row>
    <row r="202915">
      <c r="A202915" t="inlineStr">
        <is>
          <t>hollywoodrevue.files.wordpress.com</t>
        </is>
      </c>
      <c r="B202915" t="n">
        <v>173</v>
      </c>
    </row>
    <row r="202916">
      <c r="A202916" t="inlineStr">
        <is>
          <t>wpepitome.com</t>
        </is>
      </c>
      <c r="B202916" t="n">
        <v>173</v>
      </c>
    </row>
    <row r="202917">
      <c r="A202917" t="inlineStr">
        <is>
          <t>cleaninggutters.co</t>
        </is>
      </c>
      <c r="B202917" t="n">
        <v>173</v>
      </c>
    </row>
    <row r="202918">
      <c r="A202918" t="inlineStr">
        <is>
          <t>www.skimarine.se</t>
        </is>
      </c>
      <c r="B202918" t="n">
        <v>173</v>
      </c>
    </row>
    <row r="202919">
      <c r="A202919" t="inlineStr">
        <is>
          <t>attorneygroup.com</t>
        </is>
      </c>
      <c r="B202919" t="n">
        <v>173</v>
      </c>
    </row>
    <row r="202920">
      <c r="A202920" t="inlineStr">
        <is>
          <t>wilderness-voyageurs.com</t>
        </is>
      </c>
      <c r="B202920" t="n">
        <v>173</v>
      </c>
    </row>
    <row r="202921">
      <c r="A202921" t="inlineStr">
        <is>
          <t>33g6ft32cafi1nkcg843nyhn-wpengine.netdna-ssl.com</t>
        </is>
      </c>
      <c r="B202921" t="n">
        <v>173</v>
      </c>
    </row>
    <row r="202922">
      <c r="A202922" t="inlineStr">
        <is>
          <t>www.charlottaeve.com</t>
        </is>
      </c>
      <c r="B202922" t="n">
        <v>173</v>
      </c>
    </row>
    <row r="202923">
      <c r="A202923" t="inlineStr">
        <is>
          <t>www.soest.hawaii.edu</t>
        </is>
      </c>
      <c r="B202923" t="n">
        <v>173</v>
      </c>
    </row>
    <row r="202924">
      <c r="A202924" t="inlineStr">
        <is>
          <t>www.cheercity-shop.de</t>
        </is>
      </c>
      <c r="B202924" t="n">
        <v>173</v>
      </c>
    </row>
    <row r="202925">
      <c r="A202925" t="inlineStr">
        <is>
          <t>thebuzz.dianejameshome.com</t>
        </is>
      </c>
      <c r="B202925" t="n">
        <v>173</v>
      </c>
    </row>
    <row r="202926">
      <c r="A202926" t="inlineStr">
        <is>
          <t>3wuj3y249m3y3d94ugvstqr9-wpengine.netdna-ssl.com</t>
        </is>
      </c>
      <c r="B202926" t="n">
        <v>173</v>
      </c>
    </row>
    <row r="202927">
      <c r="A202927" t="inlineStr">
        <is>
          <t>www.colorexpertsbd.com</t>
        </is>
      </c>
      <c r="B202927" t="n">
        <v>173</v>
      </c>
    </row>
    <row r="202928">
      <c r="A202928" t="inlineStr">
        <is>
          <t>www.dubaicosmeticsurgery.com</t>
        </is>
      </c>
      <c r="B202928" t="n">
        <v>173</v>
      </c>
    </row>
    <row r="202929">
      <c r="A202929" t="inlineStr">
        <is>
          <t>jackmobilecasinos.com</t>
        </is>
      </c>
      <c r="B202929" t="n">
        <v>173</v>
      </c>
    </row>
    <row r="202930">
      <c r="A202930" t="inlineStr">
        <is>
          <t>d2l0x81pepdlyz.cloudfront.net</t>
        </is>
      </c>
      <c r="B202930" t="n">
        <v>173</v>
      </c>
    </row>
    <row r="202931">
      <c r="A202931" t="inlineStr">
        <is>
          <t>www.thehappiesthome.com</t>
        </is>
      </c>
      <c r="B202931" t="n">
        <v>173</v>
      </c>
    </row>
    <row r="202932">
      <c r="A202932" t="inlineStr">
        <is>
          <t>www.tourismtattler.co.za</t>
        </is>
      </c>
      <c r="B202932" t="n">
        <v>173</v>
      </c>
    </row>
    <row r="202933">
      <c r="A202933" t="inlineStr">
        <is>
          <t>www.johnwilsonmedia.com</t>
        </is>
      </c>
      <c r="B202933" t="n">
        <v>173</v>
      </c>
    </row>
    <row r="202934">
      <c r="A202934" t="inlineStr">
        <is>
          <t>gardenupdates.com</t>
        </is>
      </c>
      <c r="B202934" t="n">
        <v>173</v>
      </c>
    </row>
    <row r="202935">
      <c r="A202935" t="inlineStr">
        <is>
          <t>d11ir4eijp84g9.cloudfront.net</t>
        </is>
      </c>
      <c r="B202935" t="n">
        <v>173</v>
      </c>
    </row>
    <row r="202936">
      <c r="A202936" t="inlineStr">
        <is>
          <t>www.redraglynsgems.com</t>
        </is>
      </c>
      <c r="B202936" t="n">
        <v>173</v>
      </c>
    </row>
    <row r="202937">
      <c r="A202937" t="inlineStr">
        <is>
          <t>lazarvero.com</t>
        </is>
      </c>
      <c r="B202937" t="n">
        <v>173</v>
      </c>
    </row>
    <row r="202938">
      <c r="A202938" t="inlineStr">
        <is>
          <t>www.elegantdriftshop.com</t>
        </is>
      </c>
      <c r="B202938" t="n">
        <v>173</v>
      </c>
    </row>
    <row r="202939">
      <c r="A202939" t="inlineStr">
        <is>
          <t>www.newlineofficefurniture.com.au</t>
        </is>
      </c>
      <c r="B202939" t="n">
        <v>173</v>
      </c>
    </row>
    <row r="202940">
      <c r="A202940" t="inlineStr">
        <is>
          <t>beattobe.com</t>
        </is>
      </c>
      <c r="B202940" t="n">
        <v>173</v>
      </c>
    </row>
    <row r="202941">
      <c r="A202941" t="inlineStr">
        <is>
          <t>static10.drtuber.com</t>
        </is>
      </c>
      <c r="B202941" t="n">
        <v>173</v>
      </c>
    </row>
    <row r="202942">
      <c r="A202942" t="inlineStr">
        <is>
          <t>www.sunmaxxsolar.com</t>
        </is>
      </c>
      <c r="B202942" t="n">
        <v>173</v>
      </c>
    </row>
    <row r="202943">
      <c r="A202943" t="inlineStr">
        <is>
          <t>www.yellowstonenationalparklodges.com</t>
        </is>
      </c>
      <c r="B202943" t="n">
        <v>173</v>
      </c>
    </row>
    <row r="202944">
      <c r="A202944" t="inlineStr">
        <is>
          <t>shop.osilu.com</t>
        </is>
      </c>
      <c r="B202944" t="n">
        <v>173</v>
      </c>
    </row>
    <row r="202945">
      <c r="A202945" t="inlineStr">
        <is>
          <t>news.thetrumptimes.com</t>
        </is>
      </c>
      <c r="B202945" t="n">
        <v>173</v>
      </c>
    </row>
    <row r="202946">
      <c r="A202946" t="inlineStr">
        <is>
          <t>aac-publications.s3.amazonaws.com</t>
        </is>
      </c>
      <c r="B202946" t="n">
        <v>173</v>
      </c>
    </row>
    <row r="202947">
      <c r="A202947" t="inlineStr">
        <is>
          <t>images.socketset.org</t>
        </is>
      </c>
      <c r="B202947" t="n">
        <v>173</v>
      </c>
    </row>
    <row r="202948">
      <c r="A202948" t="inlineStr">
        <is>
          <t>swishcollection.com.au</t>
        </is>
      </c>
      <c r="B202948" t="n">
        <v>173</v>
      </c>
    </row>
    <row r="202949">
      <c r="A202949" t="inlineStr">
        <is>
          <t>omazingkidsyoga.files.wordpress.com</t>
        </is>
      </c>
      <c r="B202949" t="n">
        <v>173</v>
      </c>
    </row>
    <row r="202950">
      <c r="A202950" t="inlineStr">
        <is>
          <t>toolsrus-product-data.ams3.digitaloceanspaces.com</t>
        </is>
      </c>
      <c r="B202950" t="n">
        <v>173</v>
      </c>
    </row>
    <row r="202951">
      <c r="A202951" t="inlineStr">
        <is>
          <t>www.pandorashine.net</t>
        </is>
      </c>
      <c r="B202951" t="n">
        <v>173</v>
      </c>
    </row>
    <row r="202952">
      <c r="A202952" t="inlineStr">
        <is>
          <t>www.thebrideguide.net</t>
        </is>
      </c>
      <c r="B202952" t="n">
        <v>173</v>
      </c>
    </row>
    <row r="202953">
      <c r="A202953" t="inlineStr">
        <is>
          <t>scratchmonkeys.com</t>
        </is>
      </c>
      <c r="B202953" t="n">
        <v>173</v>
      </c>
    </row>
    <row r="202954">
      <c r="A202954" t="inlineStr">
        <is>
          <t>coachnetblog.files.wordpress.com</t>
        </is>
      </c>
      <c r="B202954" t="n">
        <v>173</v>
      </c>
    </row>
    <row r="202955">
      <c r="A202955" t="inlineStr">
        <is>
          <t>cupofteawiththatbookplease.files.wordpress.com</t>
        </is>
      </c>
      <c r="B202955" t="n">
        <v>173</v>
      </c>
    </row>
    <row r="202956">
      <c r="A202956" t="inlineStr">
        <is>
          <t>content.crucial.com</t>
        </is>
      </c>
      <c r="B202956" t="n">
        <v>173</v>
      </c>
    </row>
    <row r="202957">
      <c r="A202957" t="inlineStr">
        <is>
          <t>darlingquote.com</t>
        </is>
      </c>
      <c r="B202957" t="n">
        <v>173</v>
      </c>
    </row>
    <row r="202958">
      <c r="A202958" t="inlineStr">
        <is>
          <t>amtspace-1.sgp1.cdn.digitaloceanspaces.com</t>
        </is>
      </c>
      <c r="B202958" t="n">
        <v>173</v>
      </c>
    </row>
    <row r="202959">
      <c r="A202959" t="inlineStr">
        <is>
          <t>mathworksheetprintable.com</t>
        </is>
      </c>
      <c r="B202959" t="n">
        <v>173</v>
      </c>
    </row>
    <row r="202960">
      <c r="A202960" t="inlineStr">
        <is>
          <t>162.254.189.115</t>
        </is>
      </c>
      <c r="B202960" t="n">
        <v>173</v>
      </c>
    </row>
    <row r="202961">
      <c r="A202961" t="inlineStr">
        <is>
          <t>www.allaboutmalvernhills.com</t>
        </is>
      </c>
      <c r="B202961" t="n">
        <v>173</v>
      </c>
    </row>
    <row r="202962">
      <c r="A202962" t="inlineStr">
        <is>
          <t>73f0e1518e903443913e6712.triedandtastycom.netdna-cdn.com</t>
        </is>
      </c>
      <c r="B202962" t="n">
        <v>173</v>
      </c>
    </row>
    <row r="202963">
      <c r="A202963" t="inlineStr">
        <is>
          <t>www.directwatertanks.co.uk</t>
        </is>
      </c>
      <c r="B202963" t="n">
        <v>173</v>
      </c>
    </row>
    <row r="202964">
      <c r="A202964" t="inlineStr">
        <is>
          <t>st3.old-young-sex.net</t>
        </is>
      </c>
      <c r="B202964" t="n">
        <v>173</v>
      </c>
    </row>
    <row r="202965">
      <c r="A202965" t="inlineStr">
        <is>
          <t>api.sportscampconnection.com</t>
        </is>
      </c>
      <c r="B202965" t="n">
        <v>173</v>
      </c>
    </row>
    <row r="202966">
      <c r="A202966" t="inlineStr">
        <is>
          <t>crunchyhotmamadotcom.files.wordpress.com</t>
        </is>
      </c>
      <c r="B202966" t="n">
        <v>173</v>
      </c>
    </row>
    <row r="202967">
      <c r="A202967" t="inlineStr">
        <is>
          <t>kingdompen.org</t>
        </is>
      </c>
      <c r="B202967" t="n">
        <v>173</v>
      </c>
    </row>
    <row r="202968">
      <c r="A202968" t="inlineStr">
        <is>
          <t>dt1jqiolganbd.cloudfront.net</t>
        </is>
      </c>
      <c r="B202968" t="n">
        <v>173</v>
      </c>
    </row>
    <row r="202969">
      <c r="A202969" t="inlineStr">
        <is>
          <t>alladvertising.ru</t>
        </is>
      </c>
      <c r="B202969" t="n">
        <v>173</v>
      </c>
    </row>
    <row r="202970">
      <c r="A202970" t="inlineStr">
        <is>
          <t>grannygallery.net</t>
        </is>
      </c>
      <c r="B202970" t="n">
        <v>173</v>
      </c>
    </row>
    <row r="202971">
      <c r="A202971" t="inlineStr">
        <is>
          <t>iluvolu.eu</t>
        </is>
      </c>
      <c r="B202971" t="n">
        <v>173</v>
      </c>
    </row>
    <row r="202972">
      <c r="A202972" t="inlineStr">
        <is>
          <t>www.thisnew.com</t>
        </is>
      </c>
      <c r="B202972" t="n">
        <v>173</v>
      </c>
    </row>
    <row r="202973">
      <c r="A202973" t="inlineStr">
        <is>
          <t>soccerworldscotland.co.uk</t>
        </is>
      </c>
      <c r="B202973" t="n">
        <v>173</v>
      </c>
    </row>
    <row r="202974">
      <c r="A202974" t="inlineStr">
        <is>
          <t>www.fawleyonline.org.uk</t>
        </is>
      </c>
      <c r="B202974" t="n">
        <v>173</v>
      </c>
    </row>
    <row r="202975">
      <c r="A202975" t="inlineStr">
        <is>
          <t>www.jxscmachine.com</t>
        </is>
      </c>
      <c r="B202975" t="n">
        <v>173</v>
      </c>
    </row>
    <row r="202976">
      <c r="A202976" t="inlineStr">
        <is>
          <t>www.coinoppartsetc.com</t>
        </is>
      </c>
      <c r="B202976" t="n">
        <v>173</v>
      </c>
    </row>
    <row r="202977">
      <c r="A202977" t="inlineStr">
        <is>
          <t>205fdehkmvwhcfq64e9lyd1d-wpengine.netdna-ssl.com</t>
        </is>
      </c>
      <c r="B202977" t="n">
        <v>173</v>
      </c>
    </row>
    <row r="202978">
      <c r="A202978" t="inlineStr">
        <is>
          <t>www.mistermatic.it</t>
        </is>
      </c>
      <c r="B202978" t="n">
        <v>173</v>
      </c>
    </row>
    <row r="202979">
      <c r="A202979" t="inlineStr">
        <is>
          <t>bjdeming.files.wordpress.com</t>
        </is>
      </c>
      <c r="B202979" t="n">
        <v>173</v>
      </c>
    </row>
    <row r="202980">
      <c r="A202980" t="inlineStr">
        <is>
          <t>www.gantrycranesales.com</t>
        </is>
      </c>
      <c r="B202980" t="n">
        <v>173</v>
      </c>
    </row>
    <row r="202981">
      <c r="A202981" t="inlineStr">
        <is>
          <t>validpick.com</t>
        </is>
      </c>
      <c r="B202981" t="n">
        <v>173</v>
      </c>
    </row>
    <row r="202982">
      <c r="A202982" t="inlineStr">
        <is>
          <t>www.mepmiddleeast.com</t>
        </is>
      </c>
      <c r="B202982" t="n">
        <v>173</v>
      </c>
    </row>
    <row r="202983">
      <c r="A202983" t="inlineStr">
        <is>
          <t>projectionsinc.com</t>
        </is>
      </c>
      <c r="B202983" t="n">
        <v>173</v>
      </c>
    </row>
    <row r="202984">
      <c r="A202984" t="inlineStr">
        <is>
          <t>b31.org.uk</t>
        </is>
      </c>
      <c r="B202984" t="n">
        <v>173</v>
      </c>
    </row>
    <row r="202985">
      <c r="A202985" t="inlineStr">
        <is>
          <t>www.chickens.allotment-garden.org</t>
        </is>
      </c>
      <c r="B202985" t="n">
        <v>173</v>
      </c>
    </row>
    <row r="202986">
      <c r="A202986" t="inlineStr">
        <is>
          <t>xcdn.jurllyshe.com</t>
        </is>
      </c>
      <c r="B202986" t="n">
        <v>173</v>
      </c>
    </row>
    <row r="202987">
      <c r="A202987" t="inlineStr">
        <is>
          <t>gplzone.com</t>
        </is>
      </c>
      <c r="B202987" t="n">
        <v>173</v>
      </c>
    </row>
    <row r="202988">
      <c r="A202988" t="inlineStr">
        <is>
          <t>conceptcreativeblog.files.wordpress.com</t>
        </is>
      </c>
      <c r="B202988" t="n">
        <v>173</v>
      </c>
    </row>
    <row r="202989">
      <c r="A202989" t="inlineStr">
        <is>
          <t>domaroma.ru</t>
        </is>
      </c>
      <c r="B202989" t="n">
        <v>173</v>
      </c>
    </row>
    <row r="202990">
      <c r="A202990" t="inlineStr">
        <is>
          <t>havecoffeeneedbooks.com</t>
        </is>
      </c>
      <c r="B202990" t="n">
        <v>173</v>
      </c>
    </row>
    <row r="202991">
      <c r="A202991" t="inlineStr">
        <is>
          <t>christianfinancialadvisors.com</t>
        </is>
      </c>
      <c r="B202991" t="n">
        <v>173</v>
      </c>
    </row>
    <row r="202992">
      <c r="A202992" t="inlineStr">
        <is>
          <t>static.goodwood.com</t>
        </is>
      </c>
      <c r="B202992" t="n">
        <v>173</v>
      </c>
    </row>
    <row r="202993">
      <c r="A202993" t="inlineStr">
        <is>
          <t>2bibll1k09c33zyz7t1jnmm4-wpengine.netdna-ssl.com</t>
        </is>
      </c>
      <c r="B202993" t="n">
        <v>173</v>
      </c>
    </row>
    <row r="202994">
      <c r="A202994" t="inlineStr">
        <is>
          <t>www.ahadubai.com</t>
        </is>
      </c>
      <c r="B202994" t="n">
        <v>173</v>
      </c>
    </row>
    <row r="202995">
      <c r="A202995" t="inlineStr">
        <is>
          <t>www.foodfidelity.com</t>
        </is>
      </c>
      <c r="B202995" t="n">
        <v>173</v>
      </c>
    </row>
    <row r="202996">
      <c r="A202996" t="inlineStr">
        <is>
          <t>negativoapositivo.com</t>
        </is>
      </c>
      <c r="B202996" t="n">
        <v>173</v>
      </c>
    </row>
    <row r="202997">
      <c r="A202997" t="inlineStr">
        <is>
          <t>goooglenews.com</t>
        </is>
      </c>
      <c r="B202997" t="n">
        <v>173</v>
      </c>
    </row>
    <row r="202998">
      <c r="A202998" t="inlineStr">
        <is>
          <t>pure-ecommerce.com</t>
        </is>
      </c>
      <c r="B202998" t="n">
        <v>173</v>
      </c>
    </row>
    <row r="202999">
      <c r="A202999" t="inlineStr">
        <is>
          <t>sharefreeall.com</t>
        </is>
      </c>
      <c r="B202999" t="n">
        <v>173</v>
      </c>
    </row>
    <row r="203000">
      <c r="A203000" t="inlineStr">
        <is>
          <t>sustain.auburn.edu</t>
        </is>
      </c>
      <c r="B203000" t="n">
        <v>173</v>
      </c>
    </row>
    <row r="203001">
      <c r="A203001" t="inlineStr">
        <is>
          <t>www.printonline.ae</t>
        </is>
      </c>
      <c r="B203001" t="n">
        <v>173</v>
      </c>
    </row>
    <row r="203002">
      <c r="A203002" t="inlineStr">
        <is>
          <t>www.protectahome.co.uk</t>
        </is>
      </c>
      <c r="B203002" t="n">
        <v>173</v>
      </c>
    </row>
    <row r="203003">
      <c r="A203003" t="inlineStr">
        <is>
          <t>handletrade.co.uk</t>
        </is>
      </c>
      <c r="B203003" t="n">
        <v>173</v>
      </c>
    </row>
    <row r="203004">
      <c r="A203004" t="inlineStr">
        <is>
          <t>startyourmeeples.files.wordpress.com</t>
        </is>
      </c>
      <c r="B203004" t="n">
        <v>173</v>
      </c>
    </row>
    <row r="203005">
      <c r="A203005" t="inlineStr">
        <is>
          <t>freelogo-assets.s3.amazonaws.com</t>
        </is>
      </c>
      <c r="B203005" t="n">
        <v>173</v>
      </c>
    </row>
    <row r="203006">
      <c r="A203006" t="inlineStr">
        <is>
          <t>www.lonebullet.com</t>
        </is>
      </c>
      <c r="B203006" t="n">
        <v>173</v>
      </c>
    </row>
    <row r="203007">
      <c r="A203007" t="inlineStr">
        <is>
          <t>urology.ufl.edu</t>
        </is>
      </c>
      <c r="B203007" t="n">
        <v>173</v>
      </c>
    </row>
    <row r="203008">
      <c r="A203008" t="inlineStr">
        <is>
          <t>oif.ala.org</t>
        </is>
      </c>
      <c r="B203008" t="n">
        <v>173</v>
      </c>
    </row>
    <row r="203009">
      <c r="A203009" t="inlineStr">
        <is>
          <t>theplaceswetravel.com</t>
        </is>
      </c>
      <c r="B203009" t="n">
        <v>173</v>
      </c>
    </row>
    <row r="203010">
      <c r="A203010" t="inlineStr">
        <is>
          <t>act-adapt.org</t>
        </is>
      </c>
      <c r="B203010" t="n">
        <v>173</v>
      </c>
    </row>
    <row r="203011">
      <c r="A203011" t="inlineStr">
        <is>
          <t>soravjain.com</t>
        </is>
      </c>
      <c r="B203011" t="n">
        <v>173</v>
      </c>
    </row>
    <row r="203012">
      <c r="A203012" t="inlineStr">
        <is>
          <t>iriediva.com</t>
        </is>
      </c>
      <c r="B203012" t="n">
        <v>173</v>
      </c>
    </row>
    <row r="203013">
      <c r="A203013" t="inlineStr">
        <is>
          <t>carolhenshaw.files.wordpress.com</t>
        </is>
      </c>
      <c r="B203013" t="n">
        <v>173</v>
      </c>
    </row>
    <row r="203014">
      <c r="A203014" t="inlineStr">
        <is>
          <t>www.twohubs.com</t>
        </is>
      </c>
      <c r="B203014" t="n">
        <v>173</v>
      </c>
    </row>
    <row r="203015">
      <c r="A203015" t="inlineStr">
        <is>
          <t>headguruteacher.files.wordpress.com</t>
        </is>
      </c>
      <c r="B203015" t="n">
        <v>173</v>
      </c>
    </row>
    <row r="203016">
      <c r="A203016" t="inlineStr">
        <is>
          <t>www.buyofficefones.com</t>
        </is>
      </c>
      <c r="B203016" t="n">
        <v>173</v>
      </c>
    </row>
    <row r="203017">
      <c r="A203017" t="inlineStr">
        <is>
          <t>theoptimisticconservative.files.wordpress.com</t>
        </is>
      </c>
      <c r="B203017" t="n">
        <v>173</v>
      </c>
    </row>
    <row r="203018">
      <c r="A203018" t="inlineStr">
        <is>
          <t>idolchatteryd.com</t>
        </is>
      </c>
      <c r="B203018" t="n">
        <v>173</v>
      </c>
    </row>
    <row r="203019">
      <c r="A203019" t="inlineStr">
        <is>
          <t>www.westerntechnologylights.com</t>
        </is>
      </c>
      <c r="B203019" t="n">
        <v>173</v>
      </c>
    </row>
    <row r="203020">
      <c r="A203020" t="inlineStr">
        <is>
          <t>authentictraveling.com</t>
        </is>
      </c>
      <c r="B203020" t="n">
        <v>173</v>
      </c>
    </row>
    <row r="203021">
      <c r="A203021" t="inlineStr">
        <is>
          <t>displaysonthenet.com</t>
        </is>
      </c>
      <c r="B203021" t="n">
        <v>173</v>
      </c>
    </row>
    <row r="203022">
      <c r="A203022" t="inlineStr">
        <is>
          <t>www.in-due-time.com</t>
        </is>
      </c>
      <c r="B203022" t="n">
        <v>173</v>
      </c>
    </row>
    <row r="203023">
      <c r="A203023" t="inlineStr">
        <is>
          <t>www.experigreen.com</t>
        </is>
      </c>
      <c r="B203023" t="n">
        <v>173</v>
      </c>
    </row>
    <row r="203024">
      <c r="A203024" t="inlineStr">
        <is>
          <t>mtvn.ru</t>
        </is>
      </c>
      <c r="B203024" t="n">
        <v>173</v>
      </c>
    </row>
    <row r="203025">
      <c r="A203025" t="inlineStr">
        <is>
          <t>www.dogcarehelp.com</t>
        </is>
      </c>
      <c r="B203025" t="n">
        <v>173</v>
      </c>
    </row>
    <row r="203026">
      <c r="A203026" t="inlineStr">
        <is>
          <t>yeahtube.net</t>
        </is>
      </c>
      <c r="B203026" t="n">
        <v>173</v>
      </c>
    </row>
    <row r="203027">
      <c r="A203027" t="inlineStr">
        <is>
          <t>whav.net</t>
        </is>
      </c>
      <c r="B203027" t="n">
        <v>173</v>
      </c>
    </row>
    <row r="203028">
      <c r="A203028" t="inlineStr">
        <is>
          <t>vistanow.org</t>
        </is>
      </c>
      <c r="B203028" t="n">
        <v>173</v>
      </c>
    </row>
    <row r="203029">
      <c r="A203029" t="inlineStr">
        <is>
          <t>cdn-omega.celerantwebservices.com</t>
        </is>
      </c>
      <c r="B203029" t="n">
        <v>173</v>
      </c>
    </row>
    <row r="203030">
      <c r="A203030" t="inlineStr">
        <is>
          <t>2v8xiw3r23591qwmuklcui91-wpengine.netdna-ssl.com</t>
        </is>
      </c>
      <c r="B203030" t="n">
        <v>173</v>
      </c>
    </row>
    <row r="203031">
      <c r="A203031" t="inlineStr">
        <is>
          <t>www.spartanworkwear.com.au</t>
        </is>
      </c>
      <c r="B203031" t="n">
        <v>173</v>
      </c>
    </row>
    <row r="203032">
      <c r="A203032" t="inlineStr">
        <is>
          <t>sacramentosidetracks.com</t>
        </is>
      </c>
      <c r="B203032" t="n">
        <v>173</v>
      </c>
    </row>
    <row r="203033">
      <c r="A203033" t="inlineStr">
        <is>
          <t>raygun.com</t>
        </is>
      </c>
      <c r="B203033" t="n">
        <v>173</v>
      </c>
    </row>
    <row r="203034">
      <c r="A203034" t="inlineStr">
        <is>
          <t>offlinehbpl.hbpl.co.uk</t>
        </is>
      </c>
      <c r="B203034" t="n">
        <v>173</v>
      </c>
    </row>
    <row r="203035">
      <c r="A203035" t="inlineStr">
        <is>
          <t>www.simplyfreshvintage.com</t>
        </is>
      </c>
      <c r="B203035" t="n">
        <v>173</v>
      </c>
    </row>
    <row r="203036">
      <c r="A203036" t="inlineStr">
        <is>
          <t>ftp.superliquor.co.nz</t>
        </is>
      </c>
      <c r="B203036" t="n">
        <v>173</v>
      </c>
    </row>
    <row r="203037">
      <c r="A203037" t="inlineStr">
        <is>
          <t>sunrisewholesalemerchandise.com</t>
        </is>
      </c>
      <c r="B203037" t="n">
        <v>173</v>
      </c>
    </row>
    <row r="203038">
      <c r="A203038" t="inlineStr">
        <is>
          <t>www.scenicrailbritain.com</t>
        </is>
      </c>
      <c r="B203038" t="n">
        <v>173</v>
      </c>
    </row>
    <row r="203039">
      <c r="A203039" t="inlineStr">
        <is>
          <t>www.nycfoodpolicy.org</t>
        </is>
      </c>
      <c r="B203039" t="n">
        <v>173</v>
      </c>
    </row>
    <row r="203040">
      <c r="A203040" t="inlineStr">
        <is>
          <t>www.indulgemall.com</t>
        </is>
      </c>
      <c r="B203040" t="n">
        <v>173</v>
      </c>
    </row>
    <row r="203041">
      <c r="A203041" t="inlineStr">
        <is>
          <t>3jgs2o4a02n22u73bi2gnd3l-wpengine.netdna-ssl.com</t>
        </is>
      </c>
      <c r="B203041" t="n">
        <v>173</v>
      </c>
    </row>
    <row r="203042">
      <c r="A203042" t="inlineStr">
        <is>
          <t>www.artissimo.com.au</t>
        </is>
      </c>
      <c r="B203042" t="n">
        <v>173</v>
      </c>
    </row>
    <row r="203043">
      <c r="A203043" t="inlineStr">
        <is>
          <t>www.bigkidsjordanshoes.com</t>
        </is>
      </c>
      <c r="B203043" t="n">
        <v>173</v>
      </c>
    </row>
    <row r="203044">
      <c r="A203044" t="inlineStr">
        <is>
          <t>rackexpress.theonlinecatalog.com</t>
        </is>
      </c>
      <c r="B203044" t="n">
        <v>173</v>
      </c>
    </row>
    <row r="203045">
      <c r="A203045" t="inlineStr">
        <is>
          <t>sldinfo.com</t>
        </is>
      </c>
      <c r="B203045" t="n">
        <v>173</v>
      </c>
    </row>
    <row r="203046">
      <c r="A203046" t="inlineStr">
        <is>
          <t>img.everafterguide.com</t>
        </is>
      </c>
      <c r="B203046" t="n">
        <v>173</v>
      </c>
    </row>
    <row r="203047">
      <c r="A203047" t="inlineStr">
        <is>
          <t>www.nikesupper.com</t>
        </is>
      </c>
      <c r="B203047" t="n">
        <v>173</v>
      </c>
    </row>
    <row r="203048">
      <c r="A203048" t="inlineStr">
        <is>
          <t>www.carrieontravel.com</t>
        </is>
      </c>
      <c r="B203048" t="n">
        <v>173</v>
      </c>
    </row>
    <row r="203049">
      <c r="A203049" t="inlineStr">
        <is>
          <t>ventamac.ie</t>
        </is>
      </c>
      <c r="B203049" t="n">
        <v>173</v>
      </c>
    </row>
    <row r="203050">
      <c r="A203050" t="inlineStr">
        <is>
          <t>www.beautiful-basements.co.uk</t>
        </is>
      </c>
      <c r="B203050" t="n">
        <v>173</v>
      </c>
    </row>
    <row r="203051">
      <c r="A203051" t="inlineStr">
        <is>
          <t>www.gammerson.com</t>
        </is>
      </c>
      <c r="B203051" t="n">
        <v>173</v>
      </c>
    </row>
    <row r="203052">
      <c r="A203052" t="inlineStr">
        <is>
          <t>newlune.files.wordpress.com</t>
        </is>
      </c>
      <c r="B203052" t="n">
        <v>173</v>
      </c>
    </row>
    <row r="203053">
      <c r="A203053" t="inlineStr">
        <is>
          <t>content.xnxxvideotube.com</t>
        </is>
      </c>
      <c r="B203053" t="n">
        <v>173</v>
      </c>
    </row>
    <row r="203054">
      <c r="A203054" t="inlineStr">
        <is>
          <t>MamaOnTheHomestead.com</t>
        </is>
      </c>
      <c r="B203054" t="n">
        <v>173</v>
      </c>
    </row>
    <row r="203055">
      <c r="A203055" t="inlineStr">
        <is>
          <t>aestheticurns.co.uk</t>
        </is>
      </c>
      <c r="B203055" t="n">
        <v>173</v>
      </c>
    </row>
    <row r="203056">
      <c r="A203056" t="inlineStr">
        <is>
          <t>www.sandiegodreampools.com</t>
        </is>
      </c>
      <c r="B203056" t="n">
        <v>173</v>
      </c>
    </row>
    <row r="203057">
      <c r="A203057" t="inlineStr">
        <is>
          <t>www.environskincare.com</t>
        </is>
      </c>
      <c r="B203057" t="n">
        <v>173</v>
      </c>
    </row>
    <row r="203058">
      <c r="A203058" t="inlineStr">
        <is>
          <t>thecollegepeople.com</t>
        </is>
      </c>
      <c r="B203058" t="n">
        <v>173</v>
      </c>
    </row>
    <row r="203059">
      <c r="A203059" t="inlineStr">
        <is>
          <t>www.depuis1924.com</t>
        </is>
      </c>
      <c r="B203059" t="n">
        <v>173</v>
      </c>
    </row>
    <row r="203060">
      <c r="A203060" t="inlineStr">
        <is>
          <t>www.boatfittings.co.uk</t>
        </is>
      </c>
      <c r="B203060" t="n">
        <v>173</v>
      </c>
    </row>
    <row r="203061">
      <c r="A203061" t="inlineStr">
        <is>
          <t>www.prowpblogger.com</t>
        </is>
      </c>
      <c r="B203061" t="n">
        <v>173</v>
      </c>
    </row>
    <row r="203062">
      <c r="A203062" t="inlineStr">
        <is>
          <t>image.proflowers.com</t>
        </is>
      </c>
      <c r="B203062" t="n">
        <v>173</v>
      </c>
    </row>
    <row r="203063">
      <c r="A203063" t="inlineStr">
        <is>
          <t>straightupequipment.theonlinecatalog.com</t>
        </is>
      </c>
      <c r="B203063" t="n">
        <v>173</v>
      </c>
    </row>
    <row r="203064">
      <c r="A203064" t="inlineStr">
        <is>
          <t>herefordshirepast.co.uk</t>
        </is>
      </c>
      <c r="B203064" t="n">
        <v>173</v>
      </c>
    </row>
    <row r="203065">
      <c r="A203065" t="inlineStr">
        <is>
          <t>WOWK.images.worldnow.com</t>
        </is>
      </c>
      <c r="B203065" t="n">
        <v>173</v>
      </c>
    </row>
    <row r="203066">
      <c r="A203066" t="inlineStr">
        <is>
          <t>figandlaurel.com</t>
        </is>
      </c>
      <c r="B203066" t="n">
        <v>173</v>
      </c>
    </row>
    <row r="203067">
      <c r="A203067" t="inlineStr">
        <is>
          <t>www.magazine-greenlife.com</t>
        </is>
      </c>
      <c r="B203067" t="n">
        <v>173</v>
      </c>
    </row>
    <row r="203068">
      <c r="A203068" t="inlineStr">
        <is>
          <t>bradshawaustralia.com.au</t>
        </is>
      </c>
      <c r="B203068" t="n">
        <v>173</v>
      </c>
    </row>
    <row r="203069">
      <c r="A203069" t="inlineStr">
        <is>
          <t>powerbank-online.com</t>
        </is>
      </c>
      <c r="B203069" t="n">
        <v>173</v>
      </c>
    </row>
    <row r="203070">
      <c r="A203070" t="inlineStr">
        <is>
          <t>73f0e1518e903443913e6712-triedandtastycom.netdna-ssl.com</t>
        </is>
      </c>
      <c r="B203070" t="n">
        <v>173</v>
      </c>
    </row>
    <row r="203071">
      <c r="A203071" t="inlineStr">
        <is>
          <t>lawnews.hofstra.edu</t>
        </is>
      </c>
      <c r="B203071" t="n">
        <v>173</v>
      </c>
    </row>
    <row r="203072">
      <c r="A203072" t="inlineStr">
        <is>
          <t>i.led-lights.com</t>
        </is>
      </c>
      <c r="B203072" t="n">
        <v>173</v>
      </c>
    </row>
    <row r="203073">
      <c r="A203073" t="inlineStr">
        <is>
          <t>www.onedental.com.au</t>
        </is>
      </c>
      <c r="B203073" t="n">
        <v>173</v>
      </c>
    </row>
    <row r="203074">
      <c r="A203074" t="inlineStr">
        <is>
          <t>www.paycedis.com</t>
        </is>
      </c>
      <c r="B203074" t="n">
        <v>173</v>
      </c>
    </row>
    <row r="203075">
      <c r="A203075" t="inlineStr">
        <is>
          <t>smallbiz-resources.com</t>
        </is>
      </c>
      <c r="B203075" t="n">
        <v>173</v>
      </c>
    </row>
    <row r="203076">
      <c r="A203076" t="inlineStr">
        <is>
          <t>goorama.com</t>
        </is>
      </c>
      <c r="B203076" t="n">
        <v>173</v>
      </c>
    </row>
    <row r="203077">
      <c r="A203077" t="inlineStr">
        <is>
          <t>www.mjmmagic.com</t>
        </is>
      </c>
      <c r="B203077" t="n">
        <v>173</v>
      </c>
    </row>
    <row r="203078">
      <c r="A203078" t="inlineStr">
        <is>
          <t>amarillobolt.com</t>
        </is>
      </c>
      <c r="B203078" t="n">
        <v>173</v>
      </c>
    </row>
    <row r="203079">
      <c r="A203079" t="inlineStr">
        <is>
          <t>fashionsumstreet.com</t>
        </is>
      </c>
      <c r="B203079" t="n">
        <v>173</v>
      </c>
    </row>
    <row r="203080">
      <c r="A203080" t="inlineStr">
        <is>
          <t>letstalkchicblog.files.wordpress.com</t>
        </is>
      </c>
      <c r="B203080" t="n">
        <v>173</v>
      </c>
    </row>
    <row r="203081">
      <c r="A203081" t="inlineStr">
        <is>
          <t>dreamlandpublications.com</t>
        </is>
      </c>
      <c r="B203081" t="n">
        <v>173</v>
      </c>
    </row>
    <row r="203082">
      <c r="A203082" t="inlineStr">
        <is>
          <t>22q7ry28lwer1nx5i52asjw1-wpengine.netdna-ssl.com</t>
        </is>
      </c>
      <c r="B203082" t="n">
        <v>173</v>
      </c>
    </row>
    <row r="203083">
      <c r="A203083" t="inlineStr">
        <is>
          <t>www.sunriseseniorliving.com</t>
        </is>
      </c>
      <c r="B203083" t="n">
        <v>173</v>
      </c>
    </row>
    <row r="203084">
      <c r="A203084" t="inlineStr">
        <is>
          <t>www.madisoniannews.com</t>
        </is>
      </c>
      <c r="B203084" t="n">
        <v>173</v>
      </c>
    </row>
    <row r="203085">
      <c r="A203085" t="inlineStr">
        <is>
          <t>chicagoprivateyachtrentals.com</t>
        </is>
      </c>
      <c r="B203085" t="n">
        <v>173</v>
      </c>
    </row>
    <row r="203086">
      <c r="A203086" t="inlineStr">
        <is>
          <t>3vfe8s2lrxu7cn1oe2g3tawh-wpengine.netdna-ssl.com</t>
        </is>
      </c>
      <c r="B203086" t="n">
        <v>173</v>
      </c>
    </row>
    <row r="203087">
      <c r="A203087" t="inlineStr">
        <is>
          <t>skavileka.se</t>
        </is>
      </c>
      <c r="B203087" t="n">
        <v>173</v>
      </c>
    </row>
    <row r="203088">
      <c r="A203088" t="inlineStr">
        <is>
          <t>ellsenhoists.com</t>
        </is>
      </c>
      <c r="B203088" t="n">
        <v>173</v>
      </c>
    </row>
    <row r="203089">
      <c r="A203089" t="inlineStr">
        <is>
          <t>www.accleaning.com.au</t>
        </is>
      </c>
      <c r="B203089" t="n">
        <v>173</v>
      </c>
    </row>
    <row r="203090">
      <c r="A203090" t="inlineStr">
        <is>
          <t>pikalily.com</t>
        </is>
      </c>
      <c r="B203090" t="n">
        <v>173</v>
      </c>
    </row>
    <row r="203091">
      <c r="A203091" t="inlineStr">
        <is>
          <t>freenstagram.com</t>
        </is>
      </c>
      <c r="B203091" t="n">
        <v>173</v>
      </c>
    </row>
    <row r="203092">
      <c r="A203092" t="inlineStr">
        <is>
          <t>wildwoodantiques.co.uk</t>
        </is>
      </c>
      <c r="B203092" t="n">
        <v>173</v>
      </c>
    </row>
    <row r="203093">
      <c r="A203093" t="inlineStr">
        <is>
          <t>cdn2.milfclips.net</t>
        </is>
      </c>
      <c r="B203093" t="n">
        <v>173</v>
      </c>
    </row>
    <row r="203094">
      <c r="A203094" t="inlineStr">
        <is>
          <t>modelbag.ru:443</t>
        </is>
      </c>
      <c r="B203094" t="n">
        <v>173</v>
      </c>
    </row>
    <row r="203095">
      <c r="A203095" t="inlineStr">
        <is>
          <t>www.doorandwindow.com</t>
        </is>
      </c>
      <c r="B203095" t="n">
        <v>173</v>
      </c>
    </row>
    <row r="203096">
      <c r="A203096" t="inlineStr">
        <is>
          <t>plants.tagawagardens.com</t>
        </is>
      </c>
      <c r="B203096" t="n">
        <v>173</v>
      </c>
    </row>
    <row r="203097">
      <c r="A203097" t="inlineStr">
        <is>
          <t>betacash.org</t>
        </is>
      </c>
      <c r="B203097" t="n">
        <v>173</v>
      </c>
    </row>
    <row r="203098">
      <c r="A203098" t="inlineStr">
        <is>
          <t>db.shapell.org</t>
        </is>
      </c>
      <c r="B203098" t="n">
        <v>173</v>
      </c>
    </row>
    <row r="203099">
      <c r="A203099" t="inlineStr">
        <is>
          <t>panamapipelinebirdtours.files.wordpress.com</t>
        </is>
      </c>
      <c r="B203099" t="n">
        <v>173</v>
      </c>
    </row>
    <row r="203100">
      <c r="A203100" t="inlineStr">
        <is>
          <t>juiceweddingband.com</t>
        </is>
      </c>
      <c r="B203100" t="n">
        <v>173</v>
      </c>
    </row>
    <row r="203101">
      <c r="A203101" t="inlineStr">
        <is>
          <t>sitwell.co.za</t>
        </is>
      </c>
      <c r="B203101" t="n">
        <v>173</v>
      </c>
    </row>
    <row r="203102">
      <c r="A203102" t="inlineStr">
        <is>
          <t>www.1800flowers4giftseattle.com</t>
        </is>
      </c>
      <c r="B203102" t="n">
        <v>173</v>
      </c>
    </row>
    <row r="203103">
      <c r="A203103" t="inlineStr">
        <is>
          <t>cdn2.milfxvideos.net</t>
        </is>
      </c>
      <c r="B203103" t="n">
        <v>173</v>
      </c>
    </row>
    <row r="203104">
      <c r="A203104" t="inlineStr">
        <is>
          <t>steamcleanery.com</t>
        </is>
      </c>
      <c r="B203104" t="n">
        <v>173</v>
      </c>
    </row>
    <row r="203105">
      <c r="A203105" t="inlineStr">
        <is>
          <t>www.asaadiplasticsurgery.com</t>
        </is>
      </c>
      <c r="B203105" t="n">
        <v>173</v>
      </c>
    </row>
    <row r="203106">
      <c r="A203106" t="inlineStr">
        <is>
          <t>rrspin.com</t>
        </is>
      </c>
      <c r="B203106" t="n">
        <v>173</v>
      </c>
    </row>
    <row r="203107">
      <c r="A203107" t="inlineStr">
        <is>
          <t>hogworkz.com</t>
        </is>
      </c>
      <c r="B203107" t="n">
        <v>173</v>
      </c>
    </row>
    <row r="203108">
      <c r="A203108" t="inlineStr">
        <is>
          <t>static.nsta.org</t>
        </is>
      </c>
      <c r="B203108" t="n">
        <v>173</v>
      </c>
    </row>
    <row r="203109">
      <c r="A203109" t="inlineStr">
        <is>
          <t>www.azappliance.com</t>
        </is>
      </c>
      <c r="B203109" t="n">
        <v>173</v>
      </c>
    </row>
    <row r="203110">
      <c r="A203110" t="inlineStr">
        <is>
          <t>www.kiwavmotors.com</t>
        </is>
      </c>
      <c r="B203110" t="n">
        <v>173</v>
      </c>
    </row>
    <row r="203111">
      <c r="A203111" t="inlineStr">
        <is>
          <t>www.nobodesign.se</t>
        </is>
      </c>
      <c r="B203111" t="n">
        <v>173</v>
      </c>
    </row>
    <row r="203112">
      <c r="A203112" t="inlineStr">
        <is>
          <t>eng.chinamil.com.cn</t>
        </is>
      </c>
      <c r="B203112" t="n">
        <v>173</v>
      </c>
    </row>
    <row r="203113">
      <c r="A203113" t="inlineStr">
        <is>
          <t>www.scheepjes.com</t>
        </is>
      </c>
      <c r="B203113" t="n">
        <v>173</v>
      </c>
    </row>
    <row r="203114">
      <c r="A203114" t="inlineStr">
        <is>
          <t>tvd832fgxrg424aar4enbt61.wpengine.netdna-cdn.com</t>
        </is>
      </c>
      <c r="B203114" t="n">
        <v>173</v>
      </c>
    </row>
    <row r="203115">
      <c r="A203115" t="inlineStr">
        <is>
          <t>www.synergiafoundation.org</t>
        </is>
      </c>
      <c r="B203115" t="n">
        <v>173</v>
      </c>
    </row>
    <row r="203116">
      <c r="A203116" t="inlineStr">
        <is>
          <t>www.dshs.texas.gov</t>
        </is>
      </c>
      <c r="B203116" t="n">
        <v>173</v>
      </c>
    </row>
    <row r="203117">
      <c r="A203117" t="inlineStr">
        <is>
          <t>www.livsothebysrealty.com</t>
        </is>
      </c>
      <c r="B203117" t="n">
        <v>173</v>
      </c>
    </row>
    <row r="203118">
      <c r="A203118" t="inlineStr">
        <is>
          <t>bearingfinder.ntnamericas.com</t>
        </is>
      </c>
      <c r="B203118" t="n">
        <v>173</v>
      </c>
    </row>
    <row r="203119">
      <c r="A203119" t="inlineStr">
        <is>
          <t>jf-stamps.dk</t>
        </is>
      </c>
      <c r="B203119" t="n">
        <v>173</v>
      </c>
    </row>
    <row r="203120">
      <c r="A203120" t="inlineStr">
        <is>
          <t>www.jazzhot.net</t>
        </is>
      </c>
      <c r="B203120" t="n">
        <v>173</v>
      </c>
    </row>
    <row r="203121">
      <c r="A203121" t="inlineStr">
        <is>
          <t>en.unionfive.fi</t>
        </is>
      </c>
      <c r="B203121" t="n">
        <v>173</v>
      </c>
    </row>
    <row r="203122">
      <c r="A203122" t="inlineStr">
        <is>
          <t>www.hzshiqi.com</t>
        </is>
      </c>
      <c r="B203122" t="n">
        <v>173</v>
      </c>
    </row>
    <row r="203123">
      <c r="A203123" t="inlineStr">
        <is>
          <t>www.smsu.edu</t>
        </is>
      </c>
      <c r="B203123" t="n">
        <v>173</v>
      </c>
    </row>
    <row r="203124">
      <c r="A203124" t="inlineStr">
        <is>
          <t>sondat.vn</t>
        </is>
      </c>
      <c r="B203124" t="n">
        <v>173</v>
      </c>
    </row>
    <row r="203125">
      <c r="A203125" t="inlineStr">
        <is>
          <t>www.brandsdirect-sportswearwholesale.co.uk</t>
        </is>
      </c>
      <c r="B203125" t="n">
        <v>173</v>
      </c>
    </row>
    <row r="203126">
      <c r="A203126" t="inlineStr">
        <is>
          <t>www.drjohnburroughs.com</t>
        </is>
      </c>
      <c r="B203126" t="n">
        <v>173</v>
      </c>
    </row>
    <row r="203127">
      <c r="A203127" t="inlineStr">
        <is>
          <t>blog.response.restoration.noaa.gov</t>
        </is>
      </c>
      <c r="B203127" t="n">
        <v>173</v>
      </c>
    </row>
    <row r="203128">
      <c r="A203128" t="inlineStr">
        <is>
          <t>www.bhamwiki.com</t>
        </is>
      </c>
      <c r="B203128" t="n">
        <v>173</v>
      </c>
    </row>
    <row r="203129">
      <c r="A203129" t="inlineStr">
        <is>
          <t>www.mibiz.com</t>
        </is>
      </c>
      <c r="B203129" t="n">
        <v>173</v>
      </c>
    </row>
    <row r="203130">
      <c r="A203130" t="inlineStr">
        <is>
          <t>starswallpaper.v3wall.com</t>
        </is>
      </c>
      <c r="B203130" t="n">
        <v>173</v>
      </c>
    </row>
    <row r="203131">
      <c r="A203131" t="inlineStr">
        <is>
          <t>www.floorsnfloors.com</t>
        </is>
      </c>
      <c r="B203131" t="n">
        <v>173</v>
      </c>
    </row>
    <row r="203132">
      <c r="A203132" t="inlineStr">
        <is>
          <t>d14gy83oioyt21.cloudfront.net</t>
        </is>
      </c>
      <c r="B203132" t="n">
        <v>173</v>
      </c>
    </row>
    <row r="203133">
      <c r="A203133" t="inlineStr">
        <is>
          <t>bearlist.co.uk</t>
        </is>
      </c>
      <c r="B203133" t="n">
        <v>173</v>
      </c>
    </row>
    <row r="203134">
      <c r="A203134" t="inlineStr">
        <is>
          <t>www.findbedandbreakfast.com</t>
        </is>
      </c>
      <c r="B203134" t="n">
        <v>173</v>
      </c>
    </row>
    <row r="203135">
      <c r="A203135" t="inlineStr">
        <is>
          <t>viafrancigena.visittuscany.com</t>
        </is>
      </c>
      <c r="B203135" t="n">
        <v>173</v>
      </c>
    </row>
    <row r="203136">
      <c r="A203136" t="inlineStr">
        <is>
          <t>hdteenporn.pro</t>
        </is>
      </c>
      <c r="B203136" t="n">
        <v>173</v>
      </c>
    </row>
    <row r="203137">
      <c r="A203137" t="inlineStr">
        <is>
          <t>645e533e2058e72657e9-f9758a43fb7c33cc8adda0fd36101899.r45.cf2.rackcdn.com</t>
        </is>
      </c>
      <c r="B203137" t="n">
        <v>173</v>
      </c>
    </row>
    <row r="203138">
      <c r="A203138" t="inlineStr">
        <is>
          <t>www.creo.ie</t>
        </is>
      </c>
      <c r="B203138" t="n">
        <v>173</v>
      </c>
    </row>
    <row r="203139">
      <c r="A203139" t="inlineStr">
        <is>
          <t>natureslens.co.uk</t>
        </is>
      </c>
      <c r="B203139" t="n">
        <v>172</v>
      </c>
    </row>
    <row r="203140">
      <c r="A203140" t="inlineStr">
        <is>
          <t>www.kauaiwatercolors.com</t>
        </is>
      </c>
      <c r="B203140" t="n">
        <v>172</v>
      </c>
    </row>
    <row r="203141">
      <c r="A203141" t="inlineStr">
        <is>
          <t>images.telegram.hr</t>
        </is>
      </c>
      <c r="B203141" t="n">
        <v>172</v>
      </c>
    </row>
    <row r="203142">
      <c r="A203142" t="inlineStr">
        <is>
          <t>laviedupapillon.com</t>
        </is>
      </c>
      <c r="B203142" t="n">
        <v>172</v>
      </c>
    </row>
    <row r="203143">
      <c r="A203143" t="inlineStr">
        <is>
          <t>images.hytiva.com</t>
        </is>
      </c>
      <c r="B203143" t="n">
        <v>172</v>
      </c>
    </row>
    <row r="203144">
      <c r="A203144" t="inlineStr">
        <is>
          <t>www.trendhopper.nl</t>
        </is>
      </c>
      <c r="B203144" t="n">
        <v>172</v>
      </c>
    </row>
    <row r="203145">
      <c r="A203145" t="inlineStr">
        <is>
          <t>img.oktube.net</t>
        </is>
      </c>
      <c r="B203145" t="n">
        <v>172</v>
      </c>
    </row>
    <row r="203146">
      <c r="A203146" t="inlineStr">
        <is>
          <t>media.minutouno.com</t>
        </is>
      </c>
      <c r="B203146" t="n">
        <v>172</v>
      </c>
    </row>
    <row r="203147">
      <c r="A203147" t="inlineStr">
        <is>
          <t>www.mexicoenfotos.com</t>
        </is>
      </c>
      <c r="B203147" t="n">
        <v>172</v>
      </c>
    </row>
    <row r="203148">
      <c r="A203148" t="inlineStr">
        <is>
          <t>imagessl1.casadellibro.com</t>
        </is>
      </c>
      <c r="B203148" t="n">
        <v>172</v>
      </c>
    </row>
    <row r="203149">
      <c r="A203149" t="inlineStr">
        <is>
          <t>images.im-web.de</t>
        </is>
      </c>
      <c r="B203149" t="n">
        <v>172</v>
      </c>
    </row>
    <row r="203150">
      <c r="A203150" t="inlineStr">
        <is>
          <t>www.epouzdro.cz</t>
        </is>
      </c>
      <c r="B203150" t="n">
        <v>172</v>
      </c>
    </row>
    <row r="203151">
      <c r="A203151" t="inlineStr">
        <is>
          <t>ca.lnwfile.com</t>
        </is>
      </c>
      <c r="B203151" t="n">
        <v>172</v>
      </c>
    </row>
    <row r="203152">
      <c r="A203152" t="inlineStr">
        <is>
          <t>www.c-o-k.ru</t>
        </is>
      </c>
      <c r="B203152" t="n">
        <v>172</v>
      </c>
    </row>
    <row r="203153">
      <c r="A203153" t="inlineStr">
        <is>
          <t>www.mundoanimalia.com</t>
        </is>
      </c>
      <c r="B203153" t="n">
        <v>172</v>
      </c>
    </row>
    <row r="203154">
      <c r="A203154" t="inlineStr">
        <is>
          <t>za.radio.net</t>
        </is>
      </c>
      <c r="B203154" t="n">
        <v>172</v>
      </c>
    </row>
    <row r="203155">
      <c r="A203155" t="inlineStr">
        <is>
          <t>www.muitochique.com</t>
        </is>
      </c>
      <c r="B203155" t="n">
        <v>172</v>
      </c>
    </row>
    <row r="203156">
      <c r="A203156" t="inlineStr">
        <is>
          <t>dg9aaz8jl1ktt.cloudfront.net</t>
        </is>
      </c>
      <c r="B203156" t="n">
        <v>172</v>
      </c>
    </row>
    <row r="203157">
      <c r="A203157" t="inlineStr">
        <is>
          <t>git.ir</t>
        </is>
      </c>
      <c r="B203157" t="n">
        <v>172</v>
      </c>
    </row>
    <row r="203158">
      <c r="A203158" t="inlineStr">
        <is>
          <t>www.selection-brocante.fr</t>
        </is>
      </c>
      <c r="B203158" t="n">
        <v>172</v>
      </c>
    </row>
    <row r="203159">
      <c r="A203159" t="inlineStr">
        <is>
          <t>uniqpresents.cdn.shoprenter.hu</t>
        </is>
      </c>
      <c r="B203159" t="n">
        <v>172</v>
      </c>
    </row>
    <row r="203160">
      <c r="A203160" t="inlineStr">
        <is>
          <t>www.cvs-mediatheques.com</t>
        </is>
      </c>
      <c r="B203160" t="n">
        <v>172</v>
      </c>
    </row>
    <row r="203161">
      <c r="A203161" t="inlineStr">
        <is>
          <t>www.festtema.no</t>
        </is>
      </c>
      <c r="B203161" t="n">
        <v>172</v>
      </c>
    </row>
    <row r="203162">
      <c r="A203162" t="inlineStr">
        <is>
          <t>media.sider.biz</t>
        </is>
      </c>
      <c r="B203162" t="n">
        <v>172</v>
      </c>
    </row>
    <row r="203163">
      <c r="A203163" t="inlineStr">
        <is>
          <t>israelidefenseforce.com</t>
        </is>
      </c>
      <c r="B203163" t="n">
        <v>172</v>
      </c>
    </row>
    <row r="203164">
      <c r="A203164" t="inlineStr">
        <is>
          <t>img.dvdshopjapan.com</t>
        </is>
      </c>
      <c r="B203164" t="n">
        <v>172</v>
      </c>
    </row>
    <row r="203165">
      <c r="A203165" t="inlineStr">
        <is>
          <t>moottori.fi</t>
        </is>
      </c>
      <c r="B203165" t="n">
        <v>172</v>
      </c>
    </row>
    <row r="203166">
      <c r="A203166" t="inlineStr">
        <is>
          <t>www.edy.com.mx</t>
        </is>
      </c>
      <c r="B203166" t="n">
        <v>172</v>
      </c>
    </row>
    <row r="203167">
      <c r="A203167" t="inlineStr">
        <is>
          <t>img6.spartoo.es</t>
        </is>
      </c>
      <c r="B203167" t="n">
        <v>172</v>
      </c>
    </row>
    <row r="203168">
      <c r="A203168" t="inlineStr">
        <is>
          <t>www.location-vacances-biarritz.com</t>
        </is>
      </c>
      <c r="B203168" t="n">
        <v>172</v>
      </c>
    </row>
    <row r="203169">
      <c r="A203169" t="inlineStr">
        <is>
          <t>similio-map-snapshots.fra1.digitaloceanspaces.com</t>
        </is>
      </c>
      <c r="B203169" t="n">
        <v>172</v>
      </c>
    </row>
    <row r="203170">
      <c r="A203170" t="inlineStr">
        <is>
          <t>www.evosmart.it</t>
        </is>
      </c>
      <c r="B203170" t="n">
        <v>172</v>
      </c>
    </row>
    <row r="203171">
      <c r="A203171" t="inlineStr">
        <is>
          <t>www.librolandia.it</t>
        </is>
      </c>
      <c r="B203171" t="n">
        <v>172</v>
      </c>
    </row>
    <row r="203172">
      <c r="A203172" t="inlineStr">
        <is>
          <t>static.cinepolis.com</t>
        </is>
      </c>
      <c r="B203172" t="n">
        <v>172</v>
      </c>
    </row>
    <row r="203173">
      <c r="A203173" t="inlineStr">
        <is>
          <t>cdn.extra.ge</t>
        </is>
      </c>
      <c r="B203173" t="n">
        <v>172</v>
      </c>
    </row>
    <row r="203174">
      <c r="A203174" t="inlineStr">
        <is>
          <t>img1.klettern.de</t>
        </is>
      </c>
      <c r="B203174" t="n">
        <v>172</v>
      </c>
    </row>
    <row r="203175">
      <c r="A203175" t="inlineStr">
        <is>
          <t>estacaodamodastore.vteximg.com.br</t>
        </is>
      </c>
      <c r="B203175" t="n">
        <v>172</v>
      </c>
    </row>
    <row r="203176">
      <c r="A203176" t="inlineStr">
        <is>
          <t>xn--80axllj.net</t>
        </is>
      </c>
      <c r="B203176" t="n">
        <v>172</v>
      </c>
    </row>
    <row r="203177">
      <c r="A203177" t="inlineStr">
        <is>
          <t>www.centroxogo.com</t>
        </is>
      </c>
      <c r="B203177" t="n">
        <v>172</v>
      </c>
    </row>
    <row r="203178">
      <c r="A203178" t="inlineStr">
        <is>
          <t>img.mukorom.hu</t>
        </is>
      </c>
      <c r="B203178" t="n">
        <v>172</v>
      </c>
    </row>
    <row r="203179">
      <c r="A203179" t="inlineStr">
        <is>
          <t>makersempireprd.blob.core.windows.net</t>
        </is>
      </c>
      <c r="B203179" t="n">
        <v>172</v>
      </c>
    </row>
    <row r="203180">
      <c r="A203180" t="inlineStr">
        <is>
          <t>www.houseofkids.co.uk</t>
        </is>
      </c>
      <c r="B203180" t="n">
        <v>172</v>
      </c>
    </row>
    <row r="203181">
      <c r="A203181" t="inlineStr">
        <is>
          <t>cdn1.alicedelice.com</t>
        </is>
      </c>
      <c r="B203181" t="n">
        <v>172</v>
      </c>
    </row>
    <row r="203182">
      <c r="A203182" t="inlineStr">
        <is>
          <t>blog.mastykarz.nl</t>
        </is>
      </c>
      <c r="B203182" t="n">
        <v>172</v>
      </c>
    </row>
    <row r="203183">
      <c r="A203183" t="inlineStr">
        <is>
          <t>drdadvandplasticsurgery.com</t>
        </is>
      </c>
      <c r="B203183" t="n">
        <v>172</v>
      </c>
    </row>
    <row r="203184">
      <c r="A203184" t="inlineStr">
        <is>
          <t>www.allenshire.co.uk</t>
        </is>
      </c>
      <c r="B203184" t="n">
        <v>172</v>
      </c>
    </row>
    <row r="203185">
      <c r="A203185" t="inlineStr">
        <is>
          <t>shop.mein-lieblingswhisky.de</t>
        </is>
      </c>
      <c r="B203185" t="n">
        <v>172</v>
      </c>
    </row>
    <row r="203186">
      <c r="A203186" t="inlineStr">
        <is>
          <t>www.blackburnhome.com</t>
        </is>
      </c>
      <c r="B203186" t="n">
        <v>172</v>
      </c>
    </row>
    <row r="203187">
      <c r="A203187" t="inlineStr">
        <is>
          <t>www.idahoairships.com</t>
        </is>
      </c>
      <c r="B203187" t="n">
        <v>172</v>
      </c>
    </row>
    <row r="203188">
      <c r="A203188" t="inlineStr">
        <is>
          <t>showmetimes.com</t>
        </is>
      </c>
      <c r="B203188" t="n">
        <v>172</v>
      </c>
    </row>
    <row r="203189">
      <c r="A203189" t="inlineStr">
        <is>
          <t>gourmetadvisory.com</t>
        </is>
      </c>
      <c r="B203189" t="n">
        <v>172</v>
      </c>
    </row>
    <row r="203190">
      <c r="A203190" t="inlineStr">
        <is>
          <t>www.dmtinc.cl</t>
        </is>
      </c>
      <c r="B203190" t="n">
        <v>172</v>
      </c>
    </row>
    <row r="203191">
      <c r="A203191" t="inlineStr">
        <is>
          <t>www.magshop.com.au</t>
        </is>
      </c>
      <c r="B203191" t="n">
        <v>172</v>
      </c>
    </row>
    <row r="203192">
      <c r="A203192" t="inlineStr">
        <is>
          <t>iotdesignpro.com</t>
        </is>
      </c>
      <c r="B203192" t="n">
        <v>172</v>
      </c>
    </row>
    <row r="203193">
      <c r="A203193" t="inlineStr">
        <is>
          <t>www.furniturezonenm.com</t>
        </is>
      </c>
      <c r="B203193" t="n">
        <v>172</v>
      </c>
    </row>
    <row r="203194">
      <c r="A203194" t="inlineStr">
        <is>
          <t>environmenttimes.co.uk</t>
        </is>
      </c>
      <c r="B203194" t="n">
        <v>172</v>
      </c>
    </row>
    <row r="203195">
      <c r="A203195" t="inlineStr">
        <is>
          <t>idogowns.com.au</t>
        </is>
      </c>
      <c r="B203195" t="n">
        <v>172</v>
      </c>
    </row>
    <row r="203196">
      <c r="A203196" t="inlineStr">
        <is>
          <t>bagsofideas.co.uk</t>
        </is>
      </c>
      <c r="B203196" t="n">
        <v>172</v>
      </c>
    </row>
    <row r="203197">
      <c r="A203197" t="inlineStr">
        <is>
          <t>c8cfc7b6778d6f5d9ef0-2ad6296f2c88268cbbb3204b191d9ca4.ssl.cf1.rackcdn.com</t>
        </is>
      </c>
      <c r="B203197" t="n">
        <v>172</v>
      </c>
    </row>
    <row r="203198">
      <c r="A203198" t="inlineStr">
        <is>
          <t>www.tmi-s.com</t>
        </is>
      </c>
      <c r="B203198" t="n">
        <v>172</v>
      </c>
    </row>
    <row r="203199">
      <c r="A203199" t="inlineStr">
        <is>
          <t>6fa5dac282ace48c30f4-495505099a513c51db24344e057ad88e.ssl.cf1.rackcdn.com</t>
        </is>
      </c>
      <c r="B203199" t="n">
        <v>172</v>
      </c>
    </row>
    <row r="203200">
      <c r="A203200" t="inlineStr">
        <is>
          <t>www.dixiebags.net</t>
        </is>
      </c>
      <c r="B203200" t="n">
        <v>172</v>
      </c>
    </row>
    <row r="203201">
      <c r="A203201" t="inlineStr">
        <is>
          <t>wheeloffset.net</t>
        </is>
      </c>
      <c r="B203201" t="n">
        <v>172</v>
      </c>
    </row>
    <row r="203202">
      <c r="A203202" t="inlineStr">
        <is>
          <t>conklinoffice.com</t>
        </is>
      </c>
      <c r="B203202" t="n">
        <v>172</v>
      </c>
    </row>
    <row r="203203">
      <c r="A203203" t="inlineStr">
        <is>
          <t>www.fungi.org.uk</t>
        </is>
      </c>
      <c r="B203203" t="n">
        <v>172</v>
      </c>
    </row>
    <row r="203204">
      <c r="A203204" t="inlineStr">
        <is>
          <t>04c448b2e05c61f6c5b4-35f333579ac0afca264f24b8866c72a4.ssl.cf1.rackcdn.com</t>
        </is>
      </c>
      <c r="B203204" t="n">
        <v>172</v>
      </c>
    </row>
    <row r="203205">
      <c r="A203205" t="inlineStr">
        <is>
          <t>c7319c83479a70725bba-a84d7d6cd53d6780c73223276617e90a.ssl.cf1.rackcdn.com</t>
        </is>
      </c>
      <c r="B203205" t="n">
        <v>172</v>
      </c>
    </row>
    <row r="203206">
      <c r="A203206" t="inlineStr">
        <is>
          <t>www.ccpixs.com</t>
        </is>
      </c>
      <c r="B203206" t="n">
        <v>172</v>
      </c>
    </row>
    <row r="203207">
      <c r="A203207" t="inlineStr">
        <is>
          <t>www.devart.com</t>
        </is>
      </c>
      <c r="B203207" t="n">
        <v>172</v>
      </c>
    </row>
    <row r="203208">
      <c r="A203208" t="inlineStr">
        <is>
          <t>www.syextract.com</t>
        </is>
      </c>
      <c r="B203208" t="n">
        <v>172</v>
      </c>
    </row>
    <row r="203209">
      <c r="A203209" t="inlineStr">
        <is>
          <t>www.machinepacker.com</t>
        </is>
      </c>
      <c r="B203209" t="n">
        <v>172</v>
      </c>
    </row>
    <row r="203210">
      <c r="A203210" t="inlineStr">
        <is>
          <t>www.zolemba.com</t>
        </is>
      </c>
      <c r="B203210" t="n">
        <v>172</v>
      </c>
    </row>
    <row r="203211">
      <c r="A203211" t="inlineStr">
        <is>
          <t>www.pasmanteria.eu</t>
        </is>
      </c>
      <c r="B203211" t="n">
        <v>172</v>
      </c>
    </row>
    <row r="203212">
      <c r="A203212" t="inlineStr">
        <is>
          <t>handball-preisvergleich.de</t>
        </is>
      </c>
      <c r="B203212" t="n">
        <v>172</v>
      </c>
    </row>
    <row r="203213">
      <c r="A203213" t="inlineStr">
        <is>
          <t>xeroxero.co.kr</t>
        </is>
      </c>
      <c r="B203213" t="n">
        <v>172</v>
      </c>
    </row>
    <row r="203214">
      <c r="A203214" t="inlineStr">
        <is>
          <t>www.bottle-waterfillingmachine.com</t>
        </is>
      </c>
      <c r="B203214" t="n">
        <v>172</v>
      </c>
    </row>
    <row r="203215">
      <c r="A203215" t="inlineStr">
        <is>
          <t>www.schutzhund-dog-training-equipment-store.com</t>
        </is>
      </c>
      <c r="B203215" t="n">
        <v>172</v>
      </c>
    </row>
    <row r="203216">
      <c r="A203216" t="inlineStr">
        <is>
          <t>www.sinicave.com</t>
        </is>
      </c>
      <c r="B203216" t="n">
        <v>172</v>
      </c>
    </row>
    <row r="203217">
      <c r="A203217" t="inlineStr">
        <is>
          <t>product_images_rm.s3.amazonaws.com</t>
        </is>
      </c>
      <c r="B203217" t="n">
        <v>172</v>
      </c>
    </row>
    <row r="203218">
      <c r="A203218" t="inlineStr">
        <is>
          <t>af2570b0ed4c5d7afea0-63ecee5206ad1ab9fac0245d037c6b18.ssl.cf1.rackcdn.com</t>
        </is>
      </c>
      <c r="B203218" t="n">
        <v>172</v>
      </c>
    </row>
    <row r="203219">
      <c r="A203219" t="inlineStr">
        <is>
          <t>www.drivenoffroad.com.au</t>
        </is>
      </c>
      <c r="B203219" t="n">
        <v>172</v>
      </c>
    </row>
    <row r="203220">
      <c r="A203220" t="inlineStr">
        <is>
          <t>www.replaypro.com</t>
        </is>
      </c>
      <c r="B203220" t="n">
        <v>172</v>
      </c>
    </row>
    <row r="203221">
      <c r="A203221" t="inlineStr">
        <is>
          <t>rock-albums.espressedizioni.it</t>
        </is>
      </c>
      <c r="B203221" t="n">
        <v>172</v>
      </c>
    </row>
    <row r="203222">
      <c r="A203222" t="inlineStr">
        <is>
          <t>architizer-prod.imgix.net</t>
        </is>
      </c>
      <c r="B203222" t="n">
        <v>172</v>
      </c>
    </row>
    <row r="203223">
      <c r="A203223" t="inlineStr">
        <is>
          <t>heathermlphoto.com</t>
        </is>
      </c>
      <c r="B203223" t="n">
        <v>172</v>
      </c>
    </row>
    <row r="203224">
      <c r="A203224" t="inlineStr">
        <is>
          <t>www.huntingtonbeachfurniture.com</t>
        </is>
      </c>
      <c r="B203224" t="n">
        <v>172</v>
      </c>
    </row>
    <row r="203225">
      <c r="A203225" t="inlineStr">
        <is>
          <t>www.suomifutis.com</t>
        </is>
      </c>
      <c r="B203225" t="n">
        <v>172</v>
      </c>
    </row>
    <row r="203226">
      <c r="A203226" t="inlineStr">
        <is>
          <t>the-interior.design</t>
        </is>
      </c>
      <c r="B203226" t="n">
        <v>172</v>
      </c>
    </row>
    <row r="203227">
      <c r="A203227" t="inlineStr">
        <is>
          <t>care.ca</t>
        </is>
      </c>
      <c r="B203227" t="n">
        <v>172</v>
      </c>
    </row>
    <row r="203228">
      <c r="A203228" t="inlineStr">
        <is>
          <t>fromscratchfast.com</t>
        </is>
      </c>
      <c r="B203228" t="n">
        <v>172</v>
      </c>
    </row>
    <row r="203229">
      <c r="A203229" t="inlineStr">
        <is>
          <t>www.anadventurousworld.com</t>
        </is>
      </c>
      <c r="B203229" t="n">
        <v>172</v>
      </c>
    </row>
    <row r="203230">
      <c r="A203230" t="inlineStr">
        <is>
          <t>thefennells.ie</t>
        </is>
      </c>
      <c r="B203230" t="n">
        <v>172</v>
      </c>
    </row>
    <row r="203231">
      <c r="A203231" t="inlineStr">
        <is>
          <t>www.michaelandlaurablog.com</t>
        </is>
      </c>
      <c r="B203231" t="n">
        <v>172</v>
      </c>
    </row>
    <row r="203232">
      <c r="A203232" t="inlineStr">
        <is>
          <t>downtownmagazinenyc.com</t>
        </is>
      </c>
      <c r="B203232" t="n">
        <v>172</v>
      </c>
    </row>
    <row r="203233">
      <c r="A203233" t="inlineStr">
        <is>
          <t>cannabisnewsbox.com</t>
        </is>
      </c>
      <c r="B203233" t="n">
        <v>172</v>
      </c>
    </row>
    <row r="203234">
      <c r="A203234" t="inlineStr">
        <is>
          <t>flix66.com</t>
        </is>
      </c>
      <c r="B203234" t="n">
        <v>172</v>
      </c>
    </row>
    <row r="203235">
      <c r="A203235" t="inlineStr">
        <is>
          <t>bronxpinstripes.com</t>
        </is>
      </c>
      <c r="B203235" t="n">
        <v>172</v>
      </c>
    </row>
    <row r="203236">
      <c r="A203236" t="inlineStr">
        <is>
          <t>fxpro.news</t>
        </is>
      </c>
      <c r="B203236" t="n">
        <v>172</v>
      </c>
    </row>
    <row r="203237">
      <c r="A203237" t="inlineStr">
        <is>
          <t>suzannelovellinc.com</t>
        </is>
      </c>
      <c r="B203237" t="n">
        <v>172</v>
      </c>
    </row>
    <row r="203238">
      <c r="A203238" t="inlineStr">
        <is>
          <t>cdn.jamaicacottageshop.com</t>
        </is>
      </c>
      <c r="B203238" t="n">
        <v>172</v>
      </c>
    </row>
    <row r="203239">
      <c r="A203239" t="inlineStr">
        <is>
          <t>fiorerouge.files.wordpress.com</t>
        </is>
      </c>
      <c r="B203239" t="n">
        <v>172</v>
      </c>
    </row>
    <row r="203240">
      <c r="A203240" t="inlineStr">
        <is>
          <t>www.delumpaphotography.com</t>
        </is>
      </c>
      <c r="B203240" t="n">
        <v>172</v>
      </c>
    </row>
    <row r="203241">
      <c r="A203241" t="inlineStr">
        <is>
          <t>samepageteam.files.wordpress.com</t>
        </is>
      </c>
      <c r="B203241" t="n">
        <v>172</v>
      </c>
    </row>
    <row r="203242">
      <c r="A203242" t="inlineStr">
        <is>
          <t>www.stampeequadri.it</t>
        </is>
      </c>
      <c r="B203242" t="n">
        <v>172</v>
      </c>
    </row>
    <row r="203243">
      <c r="A203243" t="inlineStr">
        <is>
          <t>www.fabiia.co.il</t>
        </is>
      </c>
      <c r="B203243" t="n">
        <v>172</v>
      </c>
    </row>
    <row r="203244">
      <c r="A203244" t="inlineStr">
        <is>
          <t>www.uli.com</t>
        </is>
      </c>
      <c r="B203244" t="n">
        <v>172</v>
      </c>
    </row>
    <row r="203245">
      <c r="A203245" t="inlineStr">
        <is>
          <t>www.zinklondon.in</t>
        </is>
      </c>
      <c r="B203245" t="n">
        <v>172</v>
      </c>
    </row>
    <row r="203246">
      <c r="A203246" t="inlineStr">
        <is>
          <t>emilykylenutrition.com</t>
        </is>
      </c>
      <c r="B203246" t="n">
        <v>172</v>
      </c>
    </row>
    <row r="203247">
      <c r="A203247" t="inlineStr">
        <is>
          <t>lodyhelp.com</t>
        </is>
      </c>
      <c r="B203247" t="n">
        <v>172</v>
      </c>
    </row>
    <row r="203248">
      <c r="A203248" t="inlineStr">
        <is>
          <t>www.gigamen.com</t>
        </is>
      </c>
      <c r="B203248" t="n">
        <v>172</v>
      </c>
    </row>
    <row r="203249">
      <c r="A203249" t="inlineStr">
        <is>
          <t>www.powellconstruction.com</t>
        </is>
      </c>
      <c r="B203249" t="n">
        <v>172</v>
      </c>
    </row>
    <row r="203250">
      <c r="A203250" t="inlineStr">
        <is>
          <t>tasteofmaroc.com</t>
        </is>
      </c>
      <c r="B203250" t="n">
        <v>172</v>
      </c>
    </row>
    <row r="203251">
      <c r="A203251" t="inlineStr">
        <is>
          <t>www.rmg.co.uk</t>
        </is>
      </c>
      <c r="B203251" t="n">
        <v>172</v>
      </c>
    </row>
    <row r="203252">
      <c r="A203252" t="inlineStr">
        <is>
          <t>folklorethursday.com</t>
        </is>
      </c>
      <c r="B203252" t="n">
        <v>172</v>
      </c>
    </row>
    <row r="203253">
      <c r="A203253" t="inlineStr">
        <is>
          <t>static2.meuble-house.fr</t>
        </is>
      </c>
      <c r="B203253" t="n">
        <v>172</v>
      </c>
    </row>
    <row r="203254">
      <c r="A203254" t="inlineStr">
        <is>
          <t>www.chairsdirectseating.com</t>
        </is>
      </c>
      <c r="B203254" t="n">
        <v>172</v>
      </c>
    </row>
    <row r="203255">
      <c r="A203255" t="inlineStr">
        <is>
          <t>www.acrossthecountry.net</t>
        </is>
      </c>
      <c r="B203255" t="n">
        <v>172</v>
      </c>
    </row>
    <row r="203256">
      <c r="A203256" t="inlineStr">
        <is>
          <t>www.tunapacific.org</t>
        </is>
      </c>
      <c r="B203256" t="n">
        <v>172</v>
      </c>
    </row>
    <row r="203257">
      <c r="A203257" t="inlineStr">
        <is>
          <t>2nacheki.tv</t>
        </is>
      </c>
      <c r="B203257" t="n">
        <v>172</v>
      </c>
    </row>
    <row r="203258">
      <c r="A203258" t="inlineStr">
        <is>
          <t>www.daan-mag.com</t>
        </is>
      </c>
      <c r="B203258" t="n">
        <v>172</v>
      </c>
    </row>
    <row r="203259">
      <c r="A203259" t="inlineStr">
        <is>
          <t>therollingstorm.com</t>
        </is>
      </c>
      <c r="B203259" t="n">
        <v>172</v>
      </c>
    </row>
    <row r="203260">
      <c r="A203260" t="inlineStr">
        <is>
          <t>www.pretravels.com</t>
        </is>
      </c>
      <c r="B203260" t="n">
        <v>172</v>
      </c>
    </row>
    <row r="203261">
      <c r="A203261" t="inlineStr">
        <is>
          <t>digimedia.ru</t>
        </is>
      </c>
      <c r="B203261" t="n">
        <v>172</v>
      </c>
    </row>
    <row r="203262">
      <c r="A203262" t="inlineStr">
        <is>
          <t>shop.guesswatches.com</t>
        </is>
      </c>
      <c r="B203262" t="n">
        <v>172</v>
      </c>
    </row>
    <row r="203263">
      <c r="A203263" t="inlineStr">
        <is>
          <t>floorforce-product-images.s3-us-west-2.amazonaws.com</t>
        </is>
      </c>
      <c r="B203263" t="n">
        <v>172</v>
      </c>
    </row>
    <row r="203264">
      <c r="A203264" t="inlineStr">
        <is>
          <t>www.spaceq.ca</t>
        </is>
      </c>
      <c r="B203264" t="n">
        <v>172</v>
      </c>
    </row>
    <row r="203265">
      <c r="A203265" t="inlineStr">
        <is>
          <t>img.bitscoins.net</t>
        </is>
      </c>
      <c r="B203265" t="n">
        <v>172</v>
      </c>
    </row>
    <row r="203266">
      <c r="A203266" t="inlineStr">
        <is>
          <t>pitstopural.ru</t>
        </is>
      </c>
      <c r="B203266" t="n">
        <v>172</v>
      </c>
    </row>
    <row r="203267">
      <c r="A203267" t="inlineStr">
        <is>
          <t>asiahouse.org</t>
        </is>
      </c>
      <c r="B203267" t="n">
        <v>172</v>
      </c>
    </row>
    <row r="203268">
      <c r="A203268" t="inlineStr">
        <is>
          <t>www.thetabernaclechoir.org</t>
        </is>
      </c>
      <c r="B203268" t="n">
        <v>172</v>
      </c>
    </row>
    <row r="203269">
      <c r="A203269" t="inlineStr">
        <is>
          <t>myocn.net</t>
        </is>
      </c>
      <c r="B203269" t="n">
        <v>172</v>
      </c>
    </row>
    <row r="203270">
      <c r="A203270" t="inlineStr">
        <is>
          <t>media.olympics.com.au</t>
        </is>
      </c>
      <c r="B203270" t="n">
        <v>172</v>
      </c>
    </row>
    <row r="203271">
      <c r="A203271" t="inlineStr">
        <is>
          <t>lightfromtheright.com</t>
        </is>
      </c>
      <c r="B203271" t="n">
        <v>172</v>
      </c>
    </row>
    <row r="203272">
      <c r="A203272" t="inlineStr">
        <is>
          <t>islamnews.org</t>
        </is>
      </c>
      <c r="B203272" t="n">
        <v>172</v>
      </c>
    </row>
    <row r="203273">
      <c r="A203273" t="inlineStr">
        <is>
          <t>wsm.wsu.edu</t>
        </is>
      </c>
      <c r="B203273" t="n">
        <v>172</v>
      </c>
    </row>
    <row r="203274">
      <c r="A203274" t="inlineStr">
        <is>
          <t>www.decorativeplumbingsupply.com</t>
        </is>
      </c>
      <c r="B203274" t="n">
        <v>172</v>
      </c>
    </row>
    <row r="203275">
      <c r="A203275" t="inlineStr">
        <is>
          <t>kastyles.co</t>
        </is>
      </c>
      <c r="B203275" t="n">
        <v>172</v>
      </c>
    </row>
    <row r="203276">
      <c r="A203276" t="inlineStr">
        <is>
          <t>sixfiguresneakerhead.com</t>
        </is>
      </c>
      <c r="B203276" t="n">
        <v>172</v>
      </c>
    </row>
    <row r="203277">
      <c r="A203277" t="inlineStr">
        <is>
          <t>thetenaflyecho.com</t>
        </is>
      </c>
      <c r="B203277" t="n">
        <v>172</v>
      </c>
    </row>
    <row r="203278">
      <c r="A203278" t="inlineStr">
        <is>
          <t>www.thecannabisadvisory.com</t>
        </is>
      </c>
      <c r="B203278" t="n">
        <v>172</v>
      </c>
    </row>
    <row r="203279">
      <c r="A203279" t="inlineStr">
        <is>
          <t>docs.dezrez.com</t>
        </is>
      </c>
      <c r="B203279" t="n">
        <v>172</v>
      </c>
    </row>
    <row r="203280">
      <c r="A203280" t="inlineStr">
        <is>
          <t>www.queenelizabeththeatre.org</t>
        </is>
      </c>
      <c r="B203280" t="n">
        <v>172</v>
      </c>
    </row>
    <row r="203281">
      <c r="A203281" t="inlineStr">
        <is>
          <t>webvisible.com</t>
        </is>
      </c>
      <c r="B203281" t="n">
        <v>172</v>
      </c>
    </row>
    <row r="203282">
      <c r="A203282" t="inlineStr">
        <is>
          <t>www.angelicflower.com.au</t>
        </is>
      </c>
      <c r="B203282" t="n">
        <v>172</v>
      </c>
    </row>
    <row r="203283">
      <c r="A203283" t="inlineStr">
        <is>
          <t>www.stroudhomes.com.au</t>
        </is>
      </c>
      <c r="B203283" t="n">
        <v>172</v>
      </c>
    </row>
    <row r="203284">
      <c r="A203284" t="inlineStr">
        <is>
          <t>www.2jsport.sk</t>
        </is>
      </c>
      <c r="B203284" t="n">
        <v>172</v>
      </c>
    </row>
    <row r="203285">
      <c r="A203285" t="inlineStr">
        <is>
          <t>wallpaper-iphone.le-blog-du-geek.com</t>
        </is>
      </c>
      <c r="B203285" t="n">
        <v>172</v>
      </c>
    </row>
    <row r="203286">
      <c r="A203286" t="inlineStr">
        <is>
          <t>conservativebase.s3.amazonaws.com</t>
        </is>
      </c>
      <c r="B203286" t="n">
        <v>172</v>
      </c>
    </row>
    <row r="203287">
      <c r="A203287" t="inlineStr">
        <is>
          <t>cdn2.lepage.fr</t>
        </is>
      </c>
      <c r="B203287" t="n">
        <v>172</v>
      </c>
    </row>
    <row r="203288">
      <c r="A203288" t="inlineStr">
        <is>
          <t>whitesandstreatment.com</t>
        </is>
      </c>
      <c r="B203288" t="n">
        <v>172</v>
      </c>
    </row>
    <row r="203289">
      <c r="A203289" t="inlineStr">
        <is>
          <t>8billiontrees.com</t>
        </is>
      </c>
      <c r="B203289" t="n">
        <v>172</v>
      </c>
    </row>
    <row r="203290">
      <c r="A203290" t="inlineStr">
        <is>
          <t>normansprintery.com</t>
        </is>
      </c>
      <c r="B203290" t="n">
        <v>172</v>
      </c>
    </row>
    <row r="203291">
      <c r="A203291" t="inlineStr">
        <is>
          <t>beersandbeans.com</t>
        </is>
      </c>
      <c r="B203291" t="n">
        <v>172</v>
      </c>
    </row>
    <row r="203292">
      <c r="A203292" t="inlineStr">
        <is>
          <t>d3k7s9wfq6lao0.cloudfront.net</t>
        </is>
      </c>
      <c r="B203292" t="n">
        <v>172</v>
      </c>
    </row>
    <row r="203293">
      <c r="A203293" t="inlineStr">
        <is>
          <t>www.threec.jp</t>
        </is>
      </c>
      <c r="B203293" t="n">
        <v>172</v>
      </c>
    </row>
    <row r="203294">
      <c r="A203294" t="inlineStr">
        <is>
          <t>hkuspace.hku.hk</t>
        </is>
      </c>
      <c r="B203294" t="n">
        <v>172</v>
      </c>
    </row>
    <row r="203295">
      <c r="A203295" t="inlineStr">
        <is>
          <t>d56b293rhv8dp.cloudfront.net</t>
        </is>
      </c>
      <c r="B203295" t="n">
        <v>172</v>
      </c>
    </row>
    <row r="203296">
      <c r="A203296" t="inlineStr">
        <is>
          <t>theboar.org</t>
        </is>
      </c>
      <c r="B203296" t="n">
        <v>172</v>
      </c>
    </row>
    <row r="203297">
      <c r="A203297" t="inlineStr">
        <is>
          <t>www.wewegirls.com</t>
        </is>
      </c>
      <c r="B203297" t="n">
        <v>172</v>
      </c>
    </row>
    <row r="203298">
      <c r="A203298" t="inlineStr">
        <is>
          <t>www.alowais.com</t>
        </is>
      </c>
      <c r="B203298" t="n">
        <v>172</v>
      </c>
    </row>
    <row r="203299">
      <c r="A203299" t="inlineStr">
        <is>
          <t>libertynewsnow.com</t>
        </is>
      </c>
      <c r="B203299" t="n">
        <v>172</v>
      </c>
    </row>
    <row r="203300">
      <c r="A203300" t="inlineStr">
        <is>
          <t>world-nuclear-news.org</t>
        </is>
      </c>
      <c r="B203300" t="n">
        <v>172</v>
      </c>
    </row>
    <row r="203301">
      <c r="A203301" t="inlineStr">
        <is>
          <t>allprorev.com</t>
        </is>
      </c>
      <c r="B203301" t="n">
        <v>172</v>
      </c>
    </row>
    <row r="203302">
      <c r="A203302" t="inlineStr">
        <is>
          <t>femalemusclenetwork.com</t>
        </is>
      </c>
      <c r="B203302" t="n">
        <v>172</v>
      </c>
    </row>
    <row r="203303">
      <c r="A203303" t="inlineStr">
        <is>
          <t>davidsmernoff.com</t>
        </is>
      </c>
      <c r="B203303" t="n">
        <v>172</v>
      </c>
    </row>
    <row r="203304">
      <c r="A203304" t="inlineStr">
        <is>
          <t>daycreekhowl.org</t>
        </is>
      </c>
      <c r="B203304" t="n">
        <v>172</v>
      </c>
    </row>
    <row r="203305">
      <c r="A203305" t="inlineStr">
        <is>
          <t>www.vietworldkitchen.com</t>
        </is>
      </c>
      <c r="B203305" t="n">
        <v>172</v>
      </c>
    </row>
    <row r="203306">
      <c r="A203306" t="inlineStr">
        <is>
          <t>www.craguns.com</t>
        </is>
      </c>
      <c r="B203306" t="n">
        <v>172</v>
      </c>
    </row>
    <row r="203307">
      <c r="A203307" t="inlineStr">
        <is>
          <t>craftori.com</t>
        </is>
      </c>
      <c r="B203307" t="n">
        <v>172</v>
      </c>
    </row>
    <row r="203308">
      <c r="A203308" t="inlineStr">
        <is>
          <t>www.jeffbanks.com.au</t>
        </is>
      </c>
      <c r="B203308" t="n">
        <v>172</v>
      </c>
    </row>
    <row r="203309">
      <c r="A203309" t="inlineStr">
        <is>
          <t>tunnelingonline.com</t>
        </is>
      </c>
      <c r="B203309" t="n">
        <v>172</v>
      </c>
    </row>
    <row r="203310">
      <c r="A203310" t="inlineStr">
        <is>
          <t>www.davidstockmanscontracorner.com</t>
        </is>
      </c>
      <c r="B203310" t="n">
        <v>172</v>
      </c>
    </row>
    <row r="203311">
      <c r="A203311" t="inlineStr">
        <is>
          <t>stjude.scene7.com</t>
        </is>
      </c>
      <c r="B203311" t="n">
        <v>172</v>
      </c>
    </row>
    <row r="203312">
      <c r="A203312" t="inlineStr">
        <is>
          <t>d7r4a5g3.rocketcdn.me</t>
        </is>
      </c>
      <c r="B203312" t="n">
        <v>172</v>
      </c>
    </row>
    <row r="203313">
      <c r="A203313" t="inlineStr">
        <is>
          <t>parle-californie.xyz</t>
        </is>
      </c>
      <c r="B203313" t="n">
        <v>172</v>
      </c>
    </row>
    <row r="203314">
      <c r="A203314" t="inlineStr">
        <is>
          <t>www.siddhiyoga.com</t>
        </is>
      </c>
      <c r="B203314" t="n">
        <v>172</v>
      </c>
    </row>
    <row r="203315">
      <c r="A203315" t="inlineStr">
        <is>
          <t>www.mountainheaven.co.uk</t>
        </is>
      </c>
      <c r="B203315" t="n">
        <v>172</v>
      </c>
    </row>
    <row r="203316">
      <c r="A203316" t="inlineStr">
        <is>
          <t>atomicjunkshop.com</t>
        </is>
      </c>
      <c r="B203316" t="n">
        <v>172</v>
      </c>
    </row>
    <row r="203317">
      <c r="A203317" t="inlineStr">
        <is>
          <t>emansion.gov.lr</t>
        </is>
      </c>
      <c r="B203317" t="n">
        <v>172</v>
      </c>
    </row>
    <row r="203318">
      <c r="A203318" t="inlineStr">
        <is>
          <t>www.mycarheaven.com</t>
        </is>
      </c>
      <c r="B203318" t="n">
        <v>172</v>
      </c>
    </row>
    <row r="203319">
      <c r="A203319" t="inlineStr">
        <is>
          <t>dnanews.com.pk</t>
        </is>
      </c>
      <c r="B203319" t="n">
        <v>172</v>
      </c>
    </row>
    <row r="203320">
      <c r="A203320" t="inlineStr">
        <is>
          <t>www.mymoneycomparison.com</t>
        </is>
      </c>
      <c r="B203320" t="n">
        <v>172</v>
      </c>
    </row>
    <row r="203321">
      <c r="A203321" t="inlineStr">
        <is>
          <t>dogsmonthly.co.uk</t>
        </is>
      </c>
      <c r="B203321" t="n">
        <v>172</v>
      </c>
    </row>
    <row r="203322">
      <c r="A203322" t="inlineStr">
        <is>
          <t>www.cadillacvnet.com</t>
        </is>
      </c>
      <c r="B203322" t="n">
        <v>172</v>
      </c>
    </row>
    <row r="203323">
      <c r="A203323" t="inlineStr">
        <is>
          <t>handmade-jewellery-online.com</t>
        </is>
      </c>
      <c r="B203323" t="n">
        <v>172</v>
      </c>
    </row>
    <row r="203324">
      <c r="A203324" t="inlineStr">
        <is>
          <t>www.softwebsolutions.com</t>
        </is>
      </c>
      <c r="B203324" t="n">
        <v>172</v>
      </c>
    </row>
    <row r="203325">
      <c r="A203325" t="inlineStr">
        <is>
          <t>kathmandu.imgix.net</t>
        </is>
      </c>
      <c r="B203325" t="n">
        <v>172</v>
      </c>
    </row>
    <row r="203326">
      <c r="A203326" t="inlineStr">
        <is>
          <t>camdenhistorynotes.files.wordpress.com</t>
        </is>
      </c>
      <c r="B203326" t="n">
        <v>172</v>
      </c>
    </row>
    <row r="203327">
      <c r="A203327" t="inlineStr">
        <is>
          <t>www.lamar.edu</t>
        </is>
      </c>
      <c r="B203327" t="n">
        <v>172</v>
      </c>
    </row>
    <row r="203328">
      <c r="A203328" t="inlineStr">
        <is>
          <t>www.ufs.ac.za</t>
        </is>
      </c>
      <c r="B203328" t="n">
        <v>172</v>
      </c>
    </row>
    <row r="203329">
      <c r="A203329" t="inlineStr">
        <is>
          <t>www.financegab.com</t>
        </is>
      </c>
      <c r="B203329" t="n">
        <v>172</v>
      </c>
    </row>
    <row r="203330">
      <c r="A203330" t="inlineStr">
        <is>
          <t>ia801000.us.archive.org</t>
        </is>
      </c>
      <c r="B203330" t="n">
        <v>172</v>
      </c>
    </row>
    <row r="203331">
      <c r="A203331" t="inlineStr">
        <is>
          <t>www.allow-project.eu</t>
        </is>
      </c>
      <c r="B203331" t="n">
        <v>172</v>
      </c>
    </row>
    <row r="203332">
      <c r="A203332" t="inlineStr">
        <is>
          <t>www.ukgymequipment.com</t>
        </is>
      </c>
      <c r="B203332" t="n">
        <v>172</v>
      </c>
    </row>
    <row r="203333">
      <c r="A203333" t="inlineStr">
        <is>
          <t>cozylivinglife.com</t>
        </is>
      </c>
      <c r="B203333" t="n">
        <v>172</v>
      </c>
    </row>
    <row r="203334">
      <c r="A203334" t="inlineStr">
        <is>
          <t>www.jenniferpells.com</t>
        </is>
      </c>
      <c r="B203334" t="n">
        <v>172</v>
      </c>
    </row>
    <row r="203335">
      <c r="A203335" t="inlineStr">
        <is>
          <t>blog.gardenbuildingsdirect.co.uk</t>
        </is>
      </c>
      <c r="B203335" t="n">
        <v>172</v>
      </c>
    </row>
    <row r="203336">
      <c r="A203336" t="inlineStr">
        <is>
          <t>weareunlimited.org.uk</t>
        </is>
      </c>
      <c r="B203336" t="n">
        <v>172</v>
      </c>
    </row>
    <row r="203337">
      <c r="A203337" t="inlineStr">
        <is>
          <t>www.doteros.com</t>
        </is>
      </c>
      <c r="B203337" t="n">
        <v>172</v>
      </c>
    </row>
    <row r="203338">
      <c r="A203338" t="inlineStr">
        <is>
          <t>gamingsociety.pl</t>
        </is>
      </c>
      <c r="B203338" t="n">
        <v>172</v>
      </c>
    </row>
    <row r="203339">
      <c r="A203339" t="inlineStr">
        <is>
          <t>shirtstorm.shop</t>
        </is>
      </c>
      <c r="B203339" t="n">
        <v>172</v>
      </c>
    </row>
    <row r="203340">
      <c r="A203340" t="inlineStr">
        <is>
          <t>comics-all.com</t>
        </is>
      </c>
      <c r="B203340" t="n">
        <v>172</v>
      </c>
    </row>
    <row r="203341">
      <c r="A203341" t="inlineStr">
        <is>
          <t>www.9equai.fr</t>
        </is>
      </c>
      <c r="B203341" t="n">
        <v>172</v>
      </c>
    </row>
    <row r="203342">
      <c r="A203342" t="inlineStr">
        <is>
          <t>www.musicalweb.nl</t>
        </is>
      </c>
      <c r="B203342" t="n">
        <v>172</v>
      </c>
    </row>
    <row r="203343">
      <c r="A203343" t="inlineStr">
        <is>
          <t>wereportspace.com</t>
        </is>
      </c>
      <c r="B203343" t="n">
        <v>172</v>
      </c>
    </row>
    <row r="203344">
      <c r="A203344" t="inlineStr">
        <is>
          <t>coachesconsole.com</t>
        </is>
      </c>
      <c r="B203344" t="n">
        <v>172</v>
      </c>
    </row>
    <row r="203345">
      <c r="A203345" t="inlineStr">
        <is>
          <t>www.gore.com</t>
        </is>
      </c>
      <c r="B203345" t="n">
        <v>172</v>
      </c>
    </row>
    <row r="203346">
      <c r="A203346" t="inlineStr">
        <is>
          <t>www.alphalease.co.uk</t>
        </is>
      </c>
      <c r="B203346" t="n">
        <v>172</v>
      </c>
    </row>
    <row r="203347">
      <c r="A203347" t="inlineStr">
        <is>
          <t>www.spiritedpuddlejumper.com</t>
        </is>
      </c>
      <c r="B203347" t="n">
        <v>172</v>
      </c>
    </row>
    <row r="203348">
      <c r="A203348" t="inlineStr">
        <is>
          <t>andybrouwer.co.uk</t>
        </is>
      </c>
      <c r="B203348" t="n">
        <v>172</v>
      </c>
    </row>
    <row r="203349">
      <c r="A203349" t="inlineStr">
        <is>
          <t>arcare.com.au</t>
        </is>
      </c>
      <c r="B203349" t="n">
        <v>172</v>
      </c>
    </row>
    <row r="203350">
      <c r="A203350" t="inlineStr">
        <is>
          <t>www.getinthehotspot.com</t>
        </is>
      </c>
      <c r="B203350" t="n">
        <v>172</v>
      </c>
    </row>
    <row r="203351">
      <c r="A203351" t="inlineStr">
        <is>
          <t>store.x-plane.org</t>
        </is>
      </c>
      <c r="B203351" t="n">
        <v>172</v>
      </c>
    </row>
    <row r="203352">
      <c r="A203352" t="inlineStr">
        <is>
          <t>www.maykke.com</t>
        </is>
      </c>
      <c r="B203352" t="n">
        <v>172</v>
      </c>
    </row>
    <row r="203353">
      <c r="A203353" t="inlineStr">
        <is>
          <t>atraditionallife.com</t>
        </is>
      </c>
      <c r="B203353" t="n">
        <v>172</v>
      </c>
    </row>
    <row r="203354">
      <c r="A203354" t="inlineStr">
        <is>
          <t>www.droitek.com</t>
        </is>
      </c>
      <c r="B203354" t="n">
        <v>172</v>
      </c>
    </row>
    <row r="203355">
      <c r="A203355" t="inlineStr">
        <is>
          <t>rocketparents.com</t>
        </is>
      </c>
      <c r="B203355" t="n">
        <v>172</v>
      </c>
    </row>
    <row r="203356">
      <c r="A203356" t="inlineStr">
        <is>
          <t>wonderforest.com</t>
        </is>
      </c>
      <c r="B203356" t="n">
        <v>172</v>
      </c>
    </row>
    <row r="203357">
      <c r="A203357" t="inlineStr">
        <is>
          <t>www.concertinarazorwire.net</t>
        </is>
      </c>
      <c r="B203357" t="n">
        <v>172</v>
      </c>
    </row>
    <row r="203358">
      <c r="A203358" t="inlineStr">
        <is>
          <t>www.artificielflower.com</t>
        </is>
      </c>
      <c r="B203358" t="n">
        <v>172</v>
      </c>
    </row>
    <row r="203359">
      <c r="A203359" t="inlineStr">
        <is>
          <t>www.iphone-news.org</t>
        </is>
      </c>
      <c r="B203359" t="n">
        <v>172</v>
      </c>
    </row>
    <row r="203360">
      <c r="A203360" t="inlineStr">
        <is>
          <t>weldingpros.net</t>
        </is>
      </c>
      <c r="B203360" t="n">
        <v>172</v>
      </c>
    </row>
    <row r="203361">
      <c r="A203361" t="inlineStr">
        <is>
          <t>2wolbq2h8auc17nbb120y0f0-wpengine.netdna-ssl.com</t>
        </is>
      </c>
      <c r="B203361" t="n">
        <v>172</v>
      </c>
    </row>
    <row r="203362">
      <c r="A203362" t="inlineStr">
        <is>
          <t>www.ecars.bg</t>
        </is>
      </c>
      <c r="B203362" t="n">
        <v>172</v>
      </c>
    </row>
    <row r="203363">
      <c r="A203363" t="inlineStr">
        <is>
          <t>lynlees.com</t>
        </is>
      </c>
      <c r="B203363" t="n">
        <v>172</v>
      </c>
    </row>
    <row r="203364">
      <c r="A203364" t="inlineStr">
        <is>
          <t>westhillbb.com</t>
        </is>
      </c>
      <c r="B203364" t="n">
        <v>172</v>
      </c>
    </row>
    <row r="203365">
      <c r="A203365" t="inlineStr">
        <is>
          <t>inthefame.com</t>
        </is>
      </c>
      <c r="B203365" t="n">
        <v>172</v>
      </c>
    </row>
    <row r="203366">
      <c r="A203366" t="inlineStr">
        <is>
          <t>www.bfwh.nhs.uk</t>
        </is>
      </c>
      <c r="B203366" t="n">
        <v>172</v>
      </c>
    </row>
    <row r="203367">
      <c r="A203367" t="inlineStr">
        <is>
          <t>navajopeople.org</t>
        </is>
      </c>
      <c r="B203367" t="n">
        <v>172</v>
      </c>
    </row>
    <row r="203368">
      <c r="A203368" t="inlineStr">
        <is>
          <t>enterprisetimes.co.uk</t>
        </is>
      </c>
      <c r="B203368" t="n">
        <v>172</v>
      </c>
    </row>
    <row r="203369">
      <c r="A203369" t="inlineStr">
        <is>
          <t>www.hcii.cmu.edu</t>
        </is>
      </c>
      <c r="B203369" t="n">
        <v>172</v>
      </c>
    </row>
    <row r="203370">
      <c r="A203370" t="inlineStr">
        <is>
          <t>mobilecashmagic.com</t>
        </is>
      </c>
      <c r="B203370" t="n">
        <v>172</v>
      </c>
    </row>
    <row r="203371">
      <c r="A203371" t="inlineStr">
        <is>
          <t>ktchndad.com</t>
        </is>
      </c>
      <c r="B203371" t="n">
        <v>172</v>
      </c>
    </row>
    <row r="203372">
      <c r="A203372" t="inlineStr">
        <is>
          <t>i1.dripimg.com</t>
        </is>
      </c>
      <c r="B203372" t="n">
        <v>172</v>
      </c>
    </row>
    <row r="203373">
      <c r="A203373" t="inlineStr">
        <is>
          <t>www.bestofbcb.org</t>
        </is>
      </c>
      <c r="B203373" t="n">
        <v>172</v>
      </c>
    </row>
    <row r="203374">
      <c r="A203374" t="inlineStr">
        <is>
          <t>www.azwoodman.com</t>
        </is>
      </c>
      <c r="B203374" t="n">
        <v>172</v>
      </c>
    </row>
    <row r="203375">
      <c r="A203375" t="inlineStr">
        <is>
          <t>momjovi.com</t>
        </is>
      </c>
      <c r="B203375" t="n">
        <v>172</v>
      </c>
    </row>
    <row r="203376">
      <c r="A203376" t="inlineStr">
        <is>
          <t>beamsandbobbins.co.uk</t>
        </is>
      </c>
      <c r="B203376" t="n">
        <v>172</v>
      </c>
    </row>
    <row r="203377">
      <c r="A203377" t="inlineStr">
        <is>
          <t>sdnews.in</t>
        </is>
      </c>
      <c r="B203377" t="n">
        <v>172</v>
      </c>
    </row>
    <row r="203378">
      <c r="A203378" t="inlineStr">
        <is>
          <t>www.gulfwishesh.com</t>
        </is>
      </c>
      <c r="B203378" t="n">
        <v>172</v>
      </c>
    </row>
    <row r="203379">
      <c r="A203379" t="inlineStr">
        <is>
          <t>www.billleboeufjewellers.com</t>
        </is>
      </c>
      <c r="B203379" t="n">
        <v>172</v>
      </c>
    </row>
    <row r="203380">
      <c r="A203380" t="inlineStr">
        <is>
          <t>www.horrorgalore.com</t>
        </is>
      </c>
      <c r="B203380" t="n">
        <v>172</v>
      </c>
    </row>
    <row r="203381">
      <c r="A203381" t="inlineStr">
        <is>
          <t>sproutingwildones.com</t>
        </is>
      </c>
      <c r="B203381" t="n">
        <v>172</v>
      </c>
    </row>
    <row r="203382">
      <c r="A203382" t="inlineStr">
        <is>
          <t>www.katrina-runs.com</t>
        </is>
      </c>
      <c r="B203382" t="n">
        <v>172</v>
      </c>
    </row>
    <row r="203383">
      <c r="A203383" t="inlineStr">
        <is>
          <t>426324.smushcdn.com</t>
        </is>
      </c>
      <c r="B203383" t="n">
        <v>172</v>
      </c>
    </row>
    <row r="203384">
      <c r="A203384" t="inlineStr">
        <is>
          <t>andiethueson.com</t>
        </is>
      </c>
      <c r="B203384" t="n">
        <v>172</v>
      </c>
    </row>
    <row r="203385">
      <c r="A203385" t="inlineStr">
        <is>
          <t>www.zaminutu.cz</t>
        </is>
      </c>
      <c r="B203385" t="n">
        <v>172</v>
      </c>
    </row>
    <row r="203386">
      <c r="A203386" t="inlineStr">
        <is>
          <t>www.xiaomistore.pk</t>
        </is>
      </c>
      <c r="B203386" t="n">
        <v>172</v>
      </c>
    </row>
    <row r="203387">
      <c r="A203387" t="inlineStr">
        <is>
          <t>garydlum.files.wordpress.com</t>
        </is>
      </c>
      <c r="B203387" t="n">
        <v>172</v>
      </c>
    </row>
    <row r="203388">
      <c r="A203388" t="inlineStr">
        <is>
          <t>blog.first-01.com</t>
        </is>
      </c>
      <c r="B203388" t="n">
        <v>172</v>
      </c>
    </row>
    <row r="203389">
      <c r="A203389" t="inlineStr">
        <is>
          <t>bokeheffect.com</t>
        </is>
      </c>
      <c r="B203389" t="n">
        <v>172</v>
      </c>
    </row>
    <row r="203390">
      <c r="A203390" t="inlineStr">
        <is>
          <t>www.seoshark.com.au</t>
        </is>
      </c>
      <c r="B203390" t="n">
        <v>172</v>
      </c>
    </row>
    <row r="203391">
      <c r="A203391" t="inlineStr">
        <is>
          <t>www.buyukmoda.com</t>
        </is>
      </c>
      <c r="B203391" t="n">
        <v>172</v>
      </c>
    </row>
    <row r="203392">
      <c r="A203392" t="inlineStr">
        <is>
          <t>www.ventingdirect.com</t>
        </is>
      </c>
      <c r="B203392" t="n">
        <v>172</v>
      </c>
    </row>
    <row r="203393">
      <c r="A203393" t="inlineStr">
        <is>
          <t>2sr2we1idpin1h9crfbpdare-wpengine.netdna-ssl.com</t>
        </is>
      </c>
      <c r="B203393" t="n">
        <v>172</v>
      </c>
    </row>
    <row r="203394">
      <c r="A203394" t="inlineStr">
        <is>
          <t>montrealtips.com</t>
        </is>
      </c>
      <c r="B203394" t="n">
        <v>172</v>
      </c>
    </row>
    <row r="203395">
      <c r="A203395" t="inlineStr">
        <is>
          <t>occ-0-2292-2567.1.nflxso.net</t>
        </is>
      </c>
      <c r="B203395" t="n">
        <v>172</v>
      </c>
    </row>
    <row r="203396">
      <c r="A203396" t="inlineStr">
        <is>
          <t>m.xmperfectstone.com</t>
        </is>
      </c>
      <c r="B203396" t="n">
        <v>172</v>
      </c>
    </row>
    <row r="203397">
      <c r="A203397" t="inlineStr">
        <is>
          <t>www.forhealthylifestyle.com</t>
        </is>
      </c>
      <c r="B203397" t="n">
        <v>172</v>
      </c>
    </row>
    <row r="203398">
      <c r="A203398" t="inlineStr">
        <is>
          <t>ultimatestudiosinc.com</t>
        </is>
      </c>
      <c r="B203398" t="n">
        <v>172</v>
      </c>
    </row>
    <row r="203399">
      <c r="A203399" t="inlineStr">
        <is>
          <t>cdn.okwnews.com</t>
        </is>
      </c>
      <c r="B203399" t="n">
        <v>172</v>
      </c>
    </row>
    <row r="203400">
      <c r="A203400" t="inlineStr">
        <is>
          <t>www.scholarshipchina.com</t>
        </is>
      </c>
      <c r="B203400" t="n">
        <v>172</v>
      </c>
    </row>
    <row r="203401">
      <c r="A203401" t="inlineStr">
        <is>
          <t>www.msv.nl</t>
        </is>
      </c>
      <c r="B203401" t="n">
        <v>172</v>
      </c>
    </row>
    <row r="203402">
      <c r="A203402" t="inlineStr">
        <is>
          <t>insche.com</t>
        </is>
      </c>
      <c r="B203402" t="n">
        <v>172</v>
      </c>
    </row>
    <row r="203403">
      <c r="A203403" t="inlineStr">
        <is>
          <t>www.hawaiigolf.com</t>
        </is>
      </c>
      <c r="B203403" t="n">
        <v>172</v>
      </c>
    </row>
    <row r="203404">
      <c r="A203404" t="inlineStr">
        <is>
          <t>www.rev.co.th</t>
        </is>
      </c>
      <c r="B203404" t="n">
        <v>172</v>
      </c>
    </row>
    <row r="203405">
      <c r="A203405" t="inlineStr">
        <is>
          <t>www.cdkeyshare.ir</t>
        </is>
      </c>
      <c r="B203405" t="n">
        <v>172</v>
      </c>
    </row>
    <row r="203406">
      <c r="A203406" t="inlineStr">
        <is>
          <t>www.zdjecia.biz.pl</t>
        </is>
      </c>
      <c r="B203406" t="n">
        <v>172</v>
      </c>
    </row>
    <row r="203407">
      <c r="A203407" t="inlineStr">
        <is>
          <t>www.callahead.com</t>
        </is>
      </c>
      <c r="B203407" t="n">
        <v>172</v>
      </c>
    </row>
    <row r="203408">
      <c r="A203408" t="inlineStr">
        <is>
          <t>static.freshrelevance.com</t>
        </is>
      </c>
      <c r="B203408" t="n">
        <v>172</v>
      </c>
    </row>
    <row r="203409">
      <c r="A203409" t="inlineStr">
        <is>
          <t>dtorcentralresources.azureedge.net</t>
        </is>
      </c>
      <c r="B203409" t="n">
        <v>172</v>
      </c>
    </row>
    <row r="203410">
      <c r="A203410" t="inlineStr">
        <is>
          <t>nashvillecoingallery.com</t>
        </is>
      </c>
      <c r="B203410" t="n">
        <v>172</v>
      </c>
    </row>
    <row r="203411">
      <c r="A203411" t="inlineStr">
        <is>
          <t>www.macfloor.com</t>
        </is>
      </c>
      <c r="B203411" t="n">
        <v>172</v>
      </c>
    </row>
    <row r="203412">
      <c r="A203412" t="inlineStr">
        <is>
          <t>homeactions.net</t>
        </is>
      </c>
      <c r="B203412" t="n">
        <v>172</v>
      </c>
    </row>
    <row r="203413">
      <c r="A203413" t="inlineStr">
        <is>
          <t>www.camberleytheatre.co.uk</t>
        </is>
      </c>
      <c r="B203413" t="n">
        <v>172</v>
      </c>
    </row>
    <row r="203414">
      <c r="A203414" t="inlineStr">
        <is>
          <t>cdn.barnlight.com</t>
        </is>
      </c>
      <c r="B203414" t="n">
        <v>172</v>
      </c>
    </row>
    <row r="203415">
      <c r="A203415" t="inlineStr">
        <is>
          <t>www.sports-block.com</t>
        </is>
      </c>
      <c r="B203415" t="n">
        <v>172</v>
      </c>
    </row>
    <row r="203416">
      <c r="A203416" t="inlineStr">
        <is>
          <t>littletikescommercial.com</t>
        </is>
      </c>
      <c r="B203416" t="n">
        <v>172</v>
      </c>
    </row>
    <row r="203417">
      <c r="A203417" t="inlineStr">
        <is>
          <t>www.dancehallreggaeworld.com</t>
        </is>
      </c>
      <c r="B203417" t="n">
        <v>172</v>
      </c>
    </row>
    <row r="203418">
      <c r="A203418" t="inlineStr">
        <is>
          <t>www.co.orange.nc.us</t>
        </is>
      </c>
      <c r="B203418" t="n">
        <v>172</v>
      </c>
    </row>
    <row r="203419">
      <c r="A203419" t="inlineStr">
        <is>
          <t>dekantyperfum.pl</t>
        </is>
      </c>
      <c r="B203419" t="n">
        <v>172</v>
      </c>
    </row>
    <row r="203420">
      <c r="A203420" t="inlineStr">
        <is>
          <t>adoredbymeghan.com</t>
        </is>
      </c>
      <c r="B203420" t="n">
        <v>172</v>
      </c>
    </row>
    <row r="203421">
      <c r="A203421" t="inlineStr">
        <is>
          <t>www.gao.gov</t>
        </is>
      </c>
      <c r="B203421" t="n">
        <v>172</v>
      </c>
    </row>
    <row r="203422">
      <c r="A203422" t="inlineStr">
        <is>
          <t>blog.socialfusion.com</t>
        </is>
      </c>
      <c r="B203422" t="n">
        <v>172</v>
      </c>
    </row>
    <row r="203423">
      <c r="A203423" t="inlineStr">
        <is>
          <t>thecmoclub.com</t>
        </is>
      </c>
      <c r="B203423" t="n">
        <v>172</v>
      </c>
    </row>
    <row r="203424">
      <c r="A203424" t="inlineStr">
        <is>
          <t>edmonton.talks.news</t>
        </is>
      </c>
      <c r="B203424" t="n">
        <v>172</v>
      </c>
    </row>
    <row r="203425">
      <c r="A203425" t="inlineStr">
        <is>
          <t>www.nsaen.com</t>
        </is>
      </c>
      <c r="B203425" t="n">
        <v>172</v>
      </c>
    </row>
    <row r="203426">
      <c r="A203426" t="inlineStr">
        <is>
          <t>www.moneysavingblog.org</t>
        </is>
      </c>
      <c r="B203426" t="n">
        <v>172</v>
      </c>
    </row>
    <row r="203427">
      <c r="A203427" t="inlineStr">
        <is>
          <t>ifla.tv</t>
        </is>
      </c>
      <c r="B203427" t="n">
        <v>172</v>
      </c>
    </row>
    <row r="203428">
      <c r="A203428" t="inlineStr">
        <is>
          <t>www.hummingbirdcards.co.uk</t>
        </is>
      </c>
      <c r="B203428" t="n">
        <v>172</v>
      </c>
    </row>
    <row r="203429">
      <c r="A203429" t="inlineStr">
        <is>
          <t>filimserial.ir</t>
        </is>
      </c>
      <c r="B203429" t="n">
        <v>172</v>
      </c>
    </row>
    <row r="203430">
      <c r="A203430" t="inlineStr">
        <is>
          <t>www.mostinside.com</t>
        </is>
      </c>
      <c r="B203430" t="n">
        <v>172</v>
      </c>
    </row>
    <row r="203431">
      <c r="A203431" t="inlineStr">
        <is>
          <t>www.chickenscratchdiaries.com</t>
        </is>
      </c>
      <c r="B203431" t="n">
        <v>172</v>
      </c>
    </row>
    <row r="203432">
      <c r="A203432" t="inlineStr">
        <is>
          <t>www.historyshomes.com</t>
        </is>
      </c>
      <c r="B203432" t="n">
        <v>172</v>
      </c>
    </row>
    <row r="203433">
      <c r="A203433" t="inlineStr">
        <is>
          <t>www.pff.de</t>
        </is>
      </c>
      <c r="B203433" t="n">
        <v>172</v>
      </c>
    </row>
    <row r="203434">
      <c r="A203434" t="inlineStr">
        <is>
          <t>socialmedianz.com</t>
        </is>
      </c>
      <c r="B203434" t="n">
        <v>172</v>
      </c>
    </row>
    <row r="203435">
      <c r="A203435" t="inlineStr">
        <is>
          <t>www.singleply.co.uk</t>
        </is>
      </c>
      <c r="B203435" t="n">
        <v>172</v>
      </c>
    </row>
    <row r="203436">
      <c r="A203436" t="inlineStr">
        <is>
          <t>r9t9k7b2.rocketcdn.me</t>
        </is>
      </c>
      <c r="B203436" t="n">
        <v>172</v>
      </c>
    </row>
    <row r="203437">
      <c r="A203437" t="inlineStr">
        <is>
          <t>www.mrfothergills.com.au</t>
        </is>
      </c>
      <c r="B203437" t="n">
        <v>172</v>
      </c>
    </row>
    <row r="203438">
      <c r="A203438" t="inlineStr">
        <is>
          <t>www.renewingworshipnc.org</t>
        </is>
      </c>
      <c r="B203438" t="n">
        <v>172</v>
      </c>
    </row>
    <row r="203439">
      <c r="A203439" t="inlineStr">
        <is>
          <t>hokagestore.com</t>
        </is>
      </c>
      <c r="B203439" t="n">
        <v>172</v>
      </c>
    </row>
    <row r="203440">
      <c r="A203440" t="inlineStr">
        <is>
          <t>thetop10bestreviews.com</t>
        </is>
      </c>
      <c r="B203440" t="n">
        <v>172</v>
      </c>
    </row>
    <row r="203441">
      <c r="A203441" t="inlineStr">
        <is>
          <t>media.wowktv.com</t>
        </is>
      </c>
      <c r="B203441" t="n">
        <v>172</v>
      </c>
    </row>
    <row r="203442">
      <c r="A203442" t="inlineStr">
        <is>
          <t>www.waterfiltermag.com</t>
        </is>
      </c>
      <c r="B203442" t="n">
        <v>172</v>
      </c>
    </row>
    <row r="203443">
      <c r="A203443" t="inlineStr">
        <is>
          <t>www.hometipsforwomen.com</t>
        </is>
      </c>
      <c r="B203443" t="n">
        <v>172</v>
      </c>
    </row>
    <row r="203444">
      <c r="A203444" t="inlineStr">
        <is>
          <t>ucuzu.az</t>
        </is>
      </c>
      <c r="B203444" t="n">
        <v>172</v>
      </c>
    </row>
    <row r="203445">
      <c r="A203445" t="inlineStr">
        <is>
          <t>www.mfdesignfurniture.com</t>
        </is>
      </c>
      <c r="B203445" t="n">
        <v>172</v>
      </c>
    </row>
    <row r="203446">
      <c r="A203446" t="inlineStr">
        <is>
          <t>tent.co.za</t>
        </is>
      </c>
      <c r="B203446" t="n">
        <v>172</v>
      </c>
    </row>
    <row r="203447">
      <c r="A203447" t="inlineStr">
        <is>
          <t>image-res-platform.s3.amazonaws.com</t>
        </is>
      </c>
      <c r="B203447" t="n">
        <v>172</v>
      </c>
    </row>
    <row r="203448">
      <c r="A203448" t="inlineStr">
        <is>
          <t>lurkmore.so</t>
        </is>
      </c>
      <c r="B203448" t="n">
        <v>172</v>
      </c>
    </row>
    <row r="203449">
      <c r="A203449" t="inlineStr">
        <is>
          <t>buzzbiipull.b-cdn.net</t>
        </is>
      </c>
      <c r="B203449" t="n">
        <v>172</v>
      </c>
    </row>
    <row r="203450">
      <c r="A203450" t="inlineStr">
        <is>
          <t>www.sneakertwins.de</t>
        </is>
      </c>
      <c r="B203450" t="n">
        <v>172</v>
      </c>
    </row>
    <row r="203451">
      <c r="A203451" t="inlineStr">
        <is>
          <t>www.plainsimpleinformation.com</t>
        </is>
      </c>
      <c r="B203451" t="n">
        <v>172</v>
      </c>
    </row>
    <row r="203452">
      <c r="A203452" t="inlineStr">
        <is>
          <t>www.mprengas.fi</t>
        </is>
      </c>
      <c r="B203452" t="n">
        <v>172</v>
      </c>
    </row>
    <row r="203453">
      <c r="A203453" t="inlineStr">
        <is>
          <t>sun1-30.userapi.com</t>
        </is>
      </c>
      <c r="B203453" t="n">
        <v>172</v>
      </c>
    </row>
    <row r="203454">
      <c r="A203454" t="inlineStr">
        <is>
          <t>www.whatalife.ph</t>
        </is>
      </c>
      <c r="B203454" t="n">
        <v>172</v>
      </c>
    </row>
    <row r="203455">
      <c r="A203455" t="inlineStr">
        <is>
          <t>thinkso.com</t>
        </is>
      </c>
      <c r="B203455" t="n">
        <v>172</v>
      </c>
    </row>
    <row r="203456">
      <c r="A203456" t="inlineStr">
        <is>
          <t>www.efi.com</t>
        </is>
      </c>
      <c r="B203456" t="n">
        <v>172</v>
      </c>
    </row>
    <row r="203457">
      <c r="A203457" t="inlineStr">
        <is>
          <t>www.avepoint.com</t>
        </is>
      </c>
      <c r="B203457" t="n">
        <v>172</v>
      </c>
    </row>
    <row r="203458">
      <c r="A203458" t="inlineStr">
        <is>
          <t>autotech.com</t>
        </is>
      </c>
      <c r="B203458" t="n">
        <v>172</v>
      </c>
    </row>
    <row r="203459">
      <c r="A203459" t="inlineStr">
        <is>
          <t>www.northrim.cc</t>
        </is>
      </c>
      <c r="B203459" t="n">
        <v>172</v>
      </c>
    </row>
    <row r="203460">
      <c r="A203460" t="inlineStr">
        <is>
          <t>634029.smushcdn.com</t>
        </is>
      </c>
      <c r="B203460" t="n">
        <v>172</v>
      </c>
    </row>
    <row r="203461">
      <c r="A203461" t="inlineStr">
        <is>
          <t>marybola.com</t>
        </is>
      </c>
      <c r="B203461" t="n">
        <v>172</v>
      </c>
    </row>
    <row r="203462">
      <c r="A203462" t="inlineStr">
        <is>
          <t>www.fashionize.nl</t>
        </is>
      </c>
      <c r="B203462" t="n">
        <v>172</v>
      </c>
    </row>
    <row r="203463">
      <c r="A203463" t="inlineStr">
        <is>
          <t>dienthoaidangcap.vn</t>
        </is>
      </c>
      <c r="B203463" t="n">
        <v>172</v>
      </c>
    </row>
    <row r="203464">
      <c r="A203464" t="inlineStr">
        <is>
          <t>www.outdoorcontracting.com</t>
        </is>
      </c>
      <c r="B203464" t="n">
        <v>172</v>
      </c>
    </row>
    <row r="203465">
      <c r="A203465" t="inlineStr">
        <is>
          <t>photos.residential.com</t>
        </is>
      </c>
      <c r="B203465" t="n">
        <v>172</v>
      </c>
    </row>
    <row r="203466">
      <c r="A203466" t="inlineStr">
        <is>
          <t>www.damkaergaardbutik.dk</t>
        </is>
      </c>
      <c r="B203466" t="n">
        <v>172</v>
      </c>
    </row>
    <row r="203467">
      <c r="A203467" t="inlineStr">
        <is>
          <t>leselle.it</t>
        </is>
      </c>
      <c r="B203467" t="n">
        <v>172</v>
      </c>
    </row>
    <row r="203468">
      <c r="A203468" t="inlineStr">
        <is>
          <t>www.lawsoc-ni.org</t>
        </is>
      </c>
      <c r="B203468" t="n">
        <v>172</v>
      </c>
    </row>
    <row r="203469">
      <c r="A203469" t="inlineStr">
        <is>
          <t>www.hikeroutlet.com</t>
        </is>
      </c>
      <c r="B203469" t="n">
        <v>172</v>
      </c>
    </row>
    <row r="203470">
      <c r="A203470" t="inlineStr">
        <is>
          <t>www.cbaextract.com</t>
        </is>
      </c>
      <c r="B203470" t="n">
        <v>172</v>
      </c>
    </row>
    <row r="203471">
      <c r="A203471" t="inlineStr">
        <is>
          <t>static.gosquared.com</t>
        </is>
      </c>
      <c r="B203471" t="n">
        <v>172</v>
      </c>
    </row>
    <row r="203472">
      <c r="A203472" t="inlineStr">
        <is>
          <t>waterfilterguru.com</t>
        </is>
      </c>
      <c r="B203472" t="n">
        <v>172</v>
      </c>
    </row>
    <row r="203473">
      <c r="A203473" t="inlineStr">
        <is>
          <t>www.xcsports.com</t>
        </is>
      </c>
      <c r="B203473" t="n">
        <v>172</v>
      </c>
    </row>
    <row r="203474">
      <c r="A203474" t="inlineStr">
        <is>
          <t>forums.civfanatics.com</t>
        </is>
      </c>
      <c r="B203474" t="n">
        <v>172</v>
      </c>
    </row>
    <row r="203475">
      <c r="A203475" t="inlineStr">
        <is>
          <t>www.germanos-medicals.gr</t>
        </is>
      </c>
      <c r="B203475" t="n">
        <v>172</v>
      </c>
    </row>
    <row r="203476">
      <c r="A203476" t="inlineStr">
        <is>
          <t>floradress.com</t>
        </is>
      </c>
      <c r="B203476" t="n">
        <v>172</v>
      </c>
    </row>
    <row r="203477">
      <c r="A203477" t="inlineStr">
        <is>
          <t>babyballet.co.uk</t>
        </is>
      </c>
      <c r="B203477" t="n">
        <v>172</v>
      </c>
    </row>
    <row r="203478">
      <c r="A203478" t="inlineStr">
        <is>
          <t>pamgarrison.typepad.com</t>
        </is>
      </c>
      <c r="B203478" t="n">
        <v>172</v>
      </c>
    </row>
    <row r="203479">
      <c r="A203479" t="inlineStr">
        <is>
          <t>www.theenergyreport.com</t>
        </is>
      </c>
      <c r="B203479" t="n">
        <v>172</v>
      </c>
    </row>
    <row r="203480">
      <c r="A203480" t="inlineStr">
        <is>
          <t>www.troppotogo.it</t>
        </is>
      </c>
      <c r="B203480" t="n">
        <v>172</v>
      </c>
    </row>
    <row r="203481">
      <c r="A203481" t="inlineStr">
        <is>
          <t>www.intelligentpartners.com</t>
        </is>
      </c>
      <c r="B203481" t="n">
        <v>172</v>
      </c>
    </row>
    <row r="203482">
      <c r="A203482" t="inlineStr">
        <is>
          <t>fs17.lt</t>
        </is>
      </c>
      <c r="B203482" t="n">
        <v>172</v>
      </c>
    </row>
    <row r="203483">
      <c r="A203483" t="inlineStr">
        <is>
          <t>germaniainternational.com</t>
        </is>
      </c>
      <c r="B203483" t="n">
        <v>172</v>
      </c>
    </row>
    <row r="203484">
      <c r="A203484" t="inlineStr">
        <is>
          <t>www.otterbox.be</t>
        </is>
      </c>
      <c r="B203484" t="n">
        <v>172</v>
      </c>
    </row>
    <row r="203485">
      <c r="A203485" t="inlineStr">
        <is>
          <t>cdn3.adultvids.pro</t>
        </is>
      </c>
      <c r="B203485" t="n">
        <v>172</v>
      </c>
    </row>
    <row r="203486">
      <c r="A203486" t="inlineStr">
        <is>
          <t>d2oet5a29f64lj.cloudfront.net</t>
        </is>
      </c>
      <c r="B203486" t="n">
        <v>172</v>
      </c>
    </row>
    <row r="203487">
      <c r="A203487" t="inlineStr">
        <is>
          <t>ffe-ugc.s3.amazonaws.com</t>
        </is>
      </c>
      <c r="B203487" t="n">
        <v>172</v>
      </c>
    </row>
    <row r="203488">
      <c r="A203488" t="inlineStr">
        <is>
          <t>www.vintique.com</t>
        </is>
      </c>
      <c r="B203488" t="n">
        <v>172</v>
      </c>
    </row>
    <row r="203489">
      <c r="A203489" t="inlineStr">
        <is>
          <t>www.findvrporn.com</t>
        </is>
      </c>
      <c r="B203489" t="n">
        <v>172</v>
      </c>
    </row>
    <row r="203490">
      <c r="A203490" t="inlineStr">
        <is>
          <t>sofielunoe.com</t>
        </is>
      </c>
      <c r="B203490" t="n">
        <v>172</v>
      </c>
    </row>
    <row r="203491">
      <c r="A203491" t="inlineStr">
        <is>
          <t>www.hobbycar.nl</t>
        </is>
      </c>
      <c r="B203491" t="n">
        <v>172</v>
      </c>
    </row>
    <row r="203492">
      <c r="A203492" t="inlineStr">
        <is>
          <t>www.bluelooporiginals.com</t>
        </is>
      </c>
      <c r="B203492" t="n">
        <v>172</v>
      </c>
    </row>
    <row r="203493">
      <c r="A203493" t="inlineStr">
        <is>
          <t>www.smthelp.com</t>
        </is>
      </c>
      <c r="B203493" t="n">
        <v>172</v>
      </c>
    </row>
    <row r="203494">
      <c r="A203494" t="inlineStr">
        <is>
          <t>www.cake-decorating-corner.com</t>
        </is>
      </c>
      <c r="B203494" t="n">
        <v>172</v>
      </c>
    </row>
    <row r="203495">
      <c r="A203495" t="inlineStr">
        <is>
          <t>www.fireandemsfund.com</t>
        </is>
      </c>
      <c r="B203495" t="n">
        <v>172</v>
      </c>
    </row>
    <row r="203496">
      <c r="A203496" t="inlineStr">
        <is>
          <t>shop.guitar-max.eu</t>
        </is>
      </c>
      <c r="B203496" t="n">
        <v>172</v>
      </c>
    </row>
    <row r="203497">
      <c r="A203497" t="inlineStr">
        <is>
          <t>novemberlane.net</t>
        </is>
      </c>
      <c r="B203497" t="n">
        <v>172</v>
      </c>
    </row>
    <row r="203498">
      <c r="A203498" t="inlineStr">
        <is>
          <t>historicalcoin.com</t>
        </is>
      </c>
      <c r="B203498" t="n">
        <v>172</v>
      </c>
    </row>
    <row r="203499">
      <c r="A203499" t="inlineStr">
        <is>
          <t>www.nei.nih.gov</t>
        </is>
      </c>
      <c r="B203499" t="n">
        <v>172</v>
      </c>
    </row>
    <row r="203500">
      <c r="A203500" t="inlineStr">
        <is>
          <t>www.cuppers.ca</t>
        </is>
      </c>
      <c r="B203500" t="n">
        <v>172</v>
      </c>
    </row>
    <row r="203501">
      <c r="A203501" t="inlineStr">
        <is>
          <t>c5.dmri-library.com</t>
        </is>
      </c>
      <c r="B203501" t="n">
        <v>172</v>
      </c>
    </row>
    <row r="203502">
      <c r="A203502" t="inlineStr">
        <is>
          <t>cdn1.milfsporn.tv</t>
        </is>
      </c>
      <c r="B203502" t="n">
        <v>172</v>
      </c>
    </row>
    <row r="203503">
      <c r="A203503" t="inlineStr">
        <is>
          <t>www.americanwindsurfer.com</t>
        </is>
      </c>
      <c r="B203503" t="n">
        <v>172</v>
      </c>
    </row>
    <row r="203504">
      <c r="A203504" t="inlineStr">
        <is>
          <t>donefor9999.com</t>
        </is>
      </c>
      <c r="B203504" t="n">
        <v>172</v>
      </c>
    </row>
    <row r="203505">
      <c r="A203505" t="inlineStr">
        <is>
          <t>c767170.r70.cf2.rackcdn.com</t>
        </is>
      </c>
      <c r="B203505" t="n">
        <v>172</v>
      </c>
    </row>
    <row r="203506">
      <c r="A203506" t="inlineStr">
        <is>
          <t>www.spice-home.co.uk</t>
        </is>
      </c>
      <c r="B203506" t="n">
        <v>172</v>
      </c>
    </row>
    <row r="203507">
      <c r="A203507" t="inlineStr">
        <is>
          <t>vbsr.org</t>
        </is>
      </c>
      <c r="B203507" t="n">
        <v>172</v>
      </c>
    </row>
    <row r="203508">
      <c r="A203508" t="inlineStr">
        <is>
          <t>garageequipmentuk.com</t>
        </is>
      </c>
      <c r="B203508" t="n">
        <v>172</v>
      </c>
    </row>
    <row r="203509">
      <c r="A203509" t="inlineStr">
        <is>
          <t>cableintelligence.co.uk</t>
        </is>
      </c>
      <c r="B203509" t="n">
        <v>172</v>
      </c>
    </row>
    <row r="203510">
      <c r="A203510" t="inlineStr">
        <is>
          <t>www.holidaymovielist.com</t>
        </is>
      </c>
      <c r="B203510" t="n">
        <v>172</v>
      </c>
    </row>
    <row r="203511">
      <c r="A203511" t="inlineStr">
        <is>
          <t>franchisemanila.com</t>
        </is>
      </c>
      <c r="B203511" t="n">
        <v>172</v>
      </c>
    </row>
    <row r="203512">
      <c r="A203512" t="inlineStr">
        <is>
          <t>www.dmcdn.nl</t>
        </is>
      </c>
      <c r="B203512" t="n">
        <v>172</v>
      </c>
    </row>
    <row r="203513">
      <c r="A203513" t="inlineStr">
        <is>
          <t>www.freebieshark.com</t>
        </is>
      </c>
      <c r="B203513" t="n">
        <v>172</v>
      </c>
    </row>
    <row r="203514">
      <c r="A203514" t="inlineStr">
        <is>
          <t>stuvera.com</t>
        </is>
      </c>
      <c r="B203514" t="n">
        <v>172</v>
      </c>
    </row>
    <row r="203515">
      <c r="A203515" t="inlineStr">
        <is>
          <t>lasoufflerie.com</t>
        </is>
      </c>
      <c r="B203515" t="n">
        <v>172</v>
      </c>
    </row>
    <row r="203516">
      <c r="A203516" t="inlineStr">
        <is>
          <t>planomoms.com</t>
        </is>
      </c>
      <c r="B203516" t="n">
        <v>172</v>
      </c>
    </row>
    <row r="203517">
      <c r="A203517" t="inlineStr">
        <is>
          <t>topmarket.bg</t>
        </is>
      </c>
      <c r="B203517" t="n">
        <v>172</v>
      </c>
    </row>
    <row r="203518">
      <c r="A203518" t="inlineStr">
        <is>
          <t>www.houseoftownend.com</t>
        </is>
      </c>
      <c r="B203518" t="n">
        <v>172</v>
      </c>
    </row>
    <row r="203519">
      <c r="A203519" t="inlineStr">
        <is>
          <t>www.mobile2000.com</t>
        </is>
      </c>
      <c r="B203519" t="n">
        <v>172</v>
      </c>
    </row>
    <row r="203520">
      <c r="A203520" t="inlineStr">
        <is>
          <t>chita.shop.megafon.ru</t>
        </is>
      </c>
      <c r="B203520" t="n">
        <v>172</v>
      </c>
    </row>
    <row r="203521">
      <c r="A203521" t="inlineStr">
        <is>
          <t>www.madhepuraabtak.com</t>
        </is>
      </c>
      <c r="B203521" t="n">
        <v>172</v>
      </c>
    </row>
    <row r="203522">
      <c r="A203522" t="inlineStr">
        <is>
          <t>www.soloperformance.com</t>
        </is>
      </c>
      <c r="B203522" t="n">
        <v>172</v>
      </c>
    </row>
    <row r="203523">
      <c r="A203523" t="inlineStr">
        <is>
          <t>wittko.eu</t>
        </is>
      </c>
      <c r="B203523" t="n">
        <v>172</v>
      </c>
    </row>
    <row r="203524">
      <c r="A203524" t="inlineStr">
        <is>
          <t>images.vietnamreflections.com</t>
        </is>
      </c>
      <c r="B203524" t="n">
        <v>172</v>
      </c>
    </row>
    <row r="203525">
      <c r="A203525" t="inlineStr">
        <is>
          <t>vfa.vic.gov.au</t>
        </is>
      </c>
      <c r="B203525" t="n">
        <v>172</v>
      </c>
    </row>
    <row r="203526">
      <c r="A203526" t="inlineStr">
        <is>
          <t>content.asianadultpics.com</t>
        </is>
      </c>
      <c r="B203526" t="n">
        <v>172</v>
      </c>
    </row>
    <row r="203527">
      <c r="A203527" t="inlineStr">
        <is>
          <t>5prorwxhkjrjjii.ldycdn.com</t>
        </is>
      </c>
      <c r="B203527" t="n">
        <v>172</v>
      </c>
    </row>
    <row r="203528">
      <c r="A203528" t="inlineStr">
        <is>
          <t>larazonsanluis.com</t>
        </is>
      </c>
      <c r="B203528" t="n">
        <v>172</v>
      </c>
    </row>
    <row r="203529">
      <c r="A203529" t="inlineStr">
        <is>
          <t>www.jakkash.com</t>
        </is>
      </c>
      <c r="B203529" t="n">
        <v>172</v>
      </c>
    </row>
    <row r="203530">
      <c r="A203530" t="inlineStr">
        <is>
          <t>static2.aqua-maniac.com</t>
        </is>
      </c>
      <c r="B203530" t="n">
        <v>172</v>
      </c>
    </row>
    <row r="203531">
      <c r="A203531" t="inlineStr">
        <is>
          <t>img1.lodef.net</t>
        </is>
      </c>
      <c r="B203531" t="n">
        <v>172</v>
      </c>
    </row>
    <row r="203532">
      <c r="A203532" t="inlineStr">
        <is>
          <t>yummyblogger.files.wordpress.com</t>
        </is>
      </c>
      <c r="B203532" t="n">
        <v>172</v>
      </c>
    </row>
    <row r="203533">
      <c r="A203533" t="inlineStr">
        <is>
          <t>www.hillspet.es</t>
        </is>
      </c>
      <c r="B203533" t="n">
        <v>172</v>
      </c>
    </row>
    <row r="203534">
      <c r="A203534" t="inlineStr">
        <is>
          <t>mlo0z7u5dltf.i.optimole.com</t>
        </is>
      </c>
      <c r="B203534" t="n">
        <v>172</v>
      </c>
    </row>
    <row r="203535">
      <c r="A203535" t="inlineStr">
        <is>
          <t>greatdress.uk</t>
        </is>
      </c>
      <c r="B203535" t="n">
        <v>172</v>
      </c>
    </row>
    <row r="203536">
      <c r="A203536" t="inlineStr">
        <is>
          <t>www.wokingfc.co.uk</t>
        </is>
      </c>
      <c r="B203536" t="n">
        <v>172</v>
      </c>
    </row>
    <row r="203537">
      <c r="A203537" t="inlineStr">
        <is>
          <t>printmysmile.com</t>
        </is>
      </c>
      <c r="B203537" t="n">
        <v>172</v>
      </c>
    </row>
    <row r="203538">
      <c r="A203538" t="inlineStr">
        <is>
          <t>ecolocal.csur.ca</t>
        </is>
      </c>
      <c r="B203538" t="n">
        <v>172</v>
      </c>
    </row>
    <row r="203539">
      <c r="A203539" t="inlineStr">
        <is>
          <t>manahilestate.com</t>
        </is>
      </c>
      <c r="B203539" t="n">
        <v>172</v>
      </c>
    </row>
    <row r="203540">
      <c r="A203540" t="inlineStr">
        <is>
          <t>www.threesology.org</t>
        </is>
      </c>
      <c r="B203540" t="n">
        <v>172</v>
      </c>
    </row>
    <row r="203541">
      <c r="A203541" t="inlineStr">
        <is>
          <t>booksfaq.com</t>
        </is>
      </c>
      <c r="B203541" t="n">
        <v>172</v>
      </c>
    </row>
    <row r="203542">
      <c r="A203542" t="inlineStr">
        <is>
          <t>wenandwear.com</t>
        </is>
      </c>
      <c r="B203542" t="n">
        <v>172</v>
      </c>
    </row>
    <row r="203543">
      <c r="A203543" t="inlineStr">
        <is>
          <t>www.ajskick.com</t>
        </is>
      </c>
      <c r="B203543" t="n">
        <v>172</v>
      </c>
    </row>
    <row r="203544">
      <c r="A203544" t="inlineStr">
        <is>
          <t>pawnbuyback.co.uk</t>
        </is>
      </c>
      <c r="B203544" t="n">
        <v>172</v>
      </c>
    </row>
    <row r="203545">
      <c r="A203545" t="inlineStr">
        <is>
          <t>www.lanlinprintech.com</t>
        </is>
      </c>
      <c r="B203545" t="n">
        <v>172</v>
      </c>
    </row>
    <row r="203546">
      <c r="A203546" t="inlineStr">
        <is>
          <t>www.golf123.nl</t>
        </is>
      </c>
      <c r="B203546" t="n">
        <v>172</v>
      </c>
    </row>
    <row r="203547">
      <c r="A203547" t="inlineStr">
        <is>
          <t>indiebusinessnetwork.com</t>
        </is>
      </c>
      <c r="B203547" t="n">
        <v>172</v>
      </c>
    </row>
    <row r="203548">
      <c r="A203548" t="inlineStr">
        <is>
          <t>blog.beamex.com</t>
        </is>
      </c>
      <c r="B203548" t="n">
        <v>172</v>
      </c>
    </row>
    <row r="203549">
      <c r="A203549" t="inlineStr">
        <is>
          <t>handsonlifecoaching.com</t>
        </is>
      </c>
      <c r="B203549" t="n">
        <v>172</v>
      </c>
    </row>
    <row r="203550">
      <c r="A203550" t="inlineStr">
        <is>
          <t>www.primarythemepark.com</t>
        </is>
      </c>
      <c r="B203550" t="n">
        <v>172</v>
      </c>
    </row>
    <row r="203551">
      <c r="A203551" t="inlineStr">
        <is>
          <t>znanieavto-baza.ru</t>
        </is>
      </c>
      <c r="B203551" t="n">
        <v>172</v>
      </c>
    </row>
    <row r="203552">
      <c r="A203552" t="inlineStr">
        <is>
          <t>gracefellowship.com</t>
        </is>
      </c>
      <c r="B203552" t="n">
        <v>172</v>
      </c>
    </row>
    <row r="203553">
      <c r="A203553" t="inlineStr">
        <is>
          <t>www.hsctpt.com</t>
        </is>
      </c>
      <c r="B203553" t="n">
        <v>172</v>
      </c>
    </row>
    <row r="203554">
      <c r="A203554" t="inlineStr">
        <is>
          <t>creativelymadeinhome.com</t>
        </is>
      </c>
      <c r="B203554" t="n">
        <v>172</v>
      </c>
    </row>
    <row r="203555">
      <c r="A203555" t="inlineStr">
        <is>
          <t>aws.fuzzytravel.com</t>
        </is>
      </c>
      <c r="B203555" t="n">
        <v>172</v>
      </c>
    </row>
    <row r="203556">
      <c r="A203556" t="inlineStr">
        <is>
          <t>greatvaluecolleges-aly2ctnzw.netdna-ssl.com</t>
        </is>
      </c>
      <c r="B203556" t="n">
        <v>172</v>
      </c>
    </row>
    <row r="203557">
      <c r="A203557" t="inlineStr">
        <is>
          <t>eisamay.indiatimes.com</t>
        </is>
      </c>
      <c r="B203557" t="n">
        <v>172</v>
      </c>
    </row>
    <row r="203558">
      <c r="A203558" t="inlineStr">
        <is>
          <t>stitchylizard.com</t>
        </is>
      </c>
      <c r="B203558" t="n">
        <v>172</v>
      </c>
    </row>
    <row r="203559">
      <c r="A203559" t="inlineStr">
        <is>
          <t>fplct.kanopy.com</t>
        </is>
      </c>
      <c r="B203559" t="n">
        <v>172</v>
      </c>
    </row>
    <row r="203560">
      <c r="A203560" t="inlineStr">
        <is>
          <t>www.foto24.com</t>
        </is>
      </c>
      <c r="B203560" t="n">
        <v>172</v>
      </c>
    </row>
    <row r="203561">
      <c r="A203561" t="inlineStr">
        <is>
          <t>ombudsman.ge</t>
        </is>
      </c>
      <c r="B203561" t="n">
        <v>172</v>
      </c>
    </row>
    <row r="203562">
      <c r="A203562" t="inlineStr">
        <is>
          <t>www.audite.de</t>
        </is>
      </c>
      <c r="B203562" t="n">
        <v>172</v>
      </c>
    </row>
    <row r="203563">
      <c r="A203563" t="inlineStr">
        <is>
          <t>www.mamsell.ch</t>
        </is>
      </c>
      <c r="B203563" t="n">
        <v>172</v>
      </c>
    </row>
    <row r="203564">
      <c r="A203564" t="inlineStr">
        <is>
          <t>www.wchotels.com</t>
        </is>
      </c>
      <c r="B203564" t="n">
        <v>172</v>
      </c>
    </row>
    <row r="203565">
      <c r="A203565" t="inlineStr">
        <is>
          <t>www.electromaker.io</t>
        </is>
      </c>
      <c r="B203565" t="n">
        <v>172</v>
      </c>
    </row>
    <row r="203566">
      <c r="A203566" t="inlineStr">
        <is>
          <t>www.jshpix.co</t>
        </is>
      </c>
      <c r="B203566" t="n">
        <v>172</v>
      </c>
    </row>
    <row r="203567">
      <c r="A203567" t="inlineStr">
        <is>
          <t>wecinemas.com.sg</t>
        </is>
      </c>
      <c r="B203567" t="n">
        <v>172</v>
      </c>
    </row>
    <row r="203568">
      <c r="A203568" t="inlineStr">
        <is>
          <t>www.uspatriotarmory.com</t>
        </is>
      </c>
      <c r="B203568" t="n">
        <v>172</v>
      </c>
    </row>
    <row r="203569">
      <c r="A203569" t="inlineStr">
        <is>
          <t>www.dollyskin.ro</t>
        </is>
      </c>
      <c r="B203569" t="n">
        <v>172</v>
      </c>
    </row>
    <row r="203570">
      <c r="A203570" t="inlineStr">
        <is>
          <t>fourweekmba.com</t>
        </is>
      </c>
      <c r="B203570" t="n">
        <v>172</v>
      </c>
    </row>
    <row r="203571">
      <c r="A203571" t="inlineStr">
        <is>
          <t>www.ilovecrete.eu</t>
        </is>
      </c>
      <c r="B203571" t="n">
        <v>172</v>
      </c>
    </row>
    <row r="203572">
      <c r="A203572" t="inlineStr">
        <is>
          <t>ma-ko.ru</t>
        </is>
      </c>
      <c r="B203572" t="n">
        <v>172</v>
      </c>
    </row>
    <row r="203573">
      <c r="A203573" t="inlineStr">
        <is>
          <t>www.agram.fr</t>
        </is>
      </c>
      <c r="B203573" t="n">
        <v>172</v>
      </c>
    </row>
    <row r="203574">
      <c r="A203574" t="inlineStr">
        <is>
          <t>larnacapropertydeals.com</t>
        </is>
      </c>
      <c r="B203574" t="n">
        <v>172</v>
      </c>
    </row>
    <row r="203575">
      <c r="A203575" t="inlineStr">
        <is>
          <t>www.strengthshop.ie</t>
        </is>
      </c>
      <c r="B203575" t="n">
        <v>172</v>
      </c>
    </row>
    <row r="203576">
      <c r="A203576" t="inlineStr">
        <is>
          <t>www.mensbeauty.gr</t>
        </is>
      </c>
      <c r="B203576" t="n">
        <v>172</v>
      </c>
    </row>
    <row r="203577">
      <c r="A203577" t="inlineStr">
        <is>
          <t>www.jnyjgm.com</t>
        </is>
      </c>
      <c r="B203577" t="n">
        <v>172</v>
      </c>
    </row>
    <row r="203578">
      <c r="A203578" t="inlineStr">
        <is>
          <t>www.dhoomkharidi.com</t>
        </is>
      </c>
      <c r="B203578" t="n">
        <v>172</v>
      </c>
    </row>
    <row r="203579">
      <c r="A203579" t="inlineStr">
        <is>
          <t>www.giftsforkidsonline.co.uk</t>
        </is>
      </c>
      <c r="B203579" t="n">
        <v>172</v>
      </c>
    </row>
    <row r="203580">
      <c r="A203580" t="inlineStr">
        <is>
          <t>www.silawill.com</t>
        </is>
      </c>
      <c r="B203580" t="n">
        <v>172</v>
      </c>
    </row>
    <row r="203581">
      <c r="A203581" t="inlineStr">
        <is>
          <t>www.allurebathsandkitchens.com</t>
        </is>
      </c>
      <c r="B203581" t="n">
        <v>172</v>
      </c>
    </row>
    <row r="203582">
      <c r="A203582" t="inlineStr">
        <is>
          <t>e-bazar.org</t>
        </is>
      </c>
      <c r="B203582" t="n">
        <v>172</v>
      </c>
    </row>
    <row r="203583">
      <c r="A203583" t="inlineStr">
        <is>
          <t>eventmakers.net</t>
        </is>
      </c>
      <c r="B203583" t="n">
        <v>172</v>
      </c>
    </row>
    <row r="203584">
      <c r="A203584" t="inlineStr">
        <is>
          <t>www.goodenessgracious.com</t>
        </is>
      </c>
      <c r="B203584" t="n">
        <v>172</v>
      </c>
    </row>
    <row r="203585">
      <c r="A203585" t="inlineStr">
        <is>
          <t>www.palmers.com</t>
        </is>
      </c>
      <c r="B203585" t="n">
        <v>172</v>
      </c>
    </row>
    <row r="203586">
      <c r="A203586" t="inlineStr">
        <is>
          <t>magazine.joomla.org</t>
        </is>
      </c>
      <c r="B203586" t="n">
        <v>172</v>
      </c>
    </row>
    <row r="203587">
      <c r="A203587" t="inlineStr">
        <is>
          <t>storage.pinecast.net</t>
        </is>
      </c>
      <c r="B203587" t="n">
        <v>172</v>
      </c>
    </row>
    <row r="203588">
      <c r="A203588" t="inlineStr">
        <is>
          <t>www.bobrick.com</t>
        </is>
      </c>
      <c r="B203588" t="n">
        <v>172</v>
      </c>
    </row>
    <row r="203589">
      <c r="A203589" t="inlineStr">
        <is>
          <t>beliramgifts.com</t>
        </is>
      </c>
      <c r="B203589" t="n">
        <v>172</v>
      </c>
    </row>
    <row r="203590">
      <c r="A203590" t="inlineStr">
        <is>
          <t>casinospot.de</t>
        </is>
      </c>
      <c r="B203590" t="n">
        <v>172</v>
      </c>
    </row>
    <row r="203591">
      <c r="A203591" t="inlineStr">
        <is>
          <t>www.carealarms.co.uk</t>
        </is>
      </c>
      <c r="B203591" t="n">
        <v>172</v>
      </c>
    </row>
    <row r="203592">
      <c r="A203592" t="inlineStr">
        <is>
          <t>vietnamhobby.com</t>
        </is>
      </c>
      <c r="B203592" t="n">
        <v>172</v>
      </c>
    </row>
    <row r="203593">
      <c r="A203593" t="inlineStr">
        <is>
          <t>dredgeyard.com</t>
        </is>
      </c>
      <c r="B203593" t="n">
        <v>172</v>
      </c>
    </row>
    <row r="203594">
      <c r="A203594" t="inlineStr">
        <is>
          <t>www.clickonf5.org</t>
        </is>
      </c>
      <c r="B203594" t="n">
        <v>172</v>
      </c>
    </row>
    <row r="203595">
      <c r="A203595" t="inlineStr">
        <is>
          <t>blueandhazel.com</t>
        </is>
      </c>
      <c r="B203595" t="n">
        <v>172</v>
      </c>
    </row>
    <row r="203596">
      <c r="A203596" t="inlineStr">
        <is>
          <t>www.stylegd.com</t>
        </is>
      </c>
      <c r="B203596" t="n">
        <v>172</v>
      </c>
    </row>
    <row r="203597">
      <c r="A203597" t="inlineStr">
        <is>
          <t>arkheno.com</t>
        </is>
      </c>
      <c r="B203597" t="n">
        <v>172</v>
      </c>
    </row>
    <row r="203598">
      <c r="A203598" t="inlineStr">
        <is>
          <t>kerryscraftycardsandcuts.com.au</t>
        </is>
      </c>
      <c r="B203598" t="n">
        <v>172</v>
      </c>
    </row>
    <row r="203599">
      <c r="A203599" t="inlineStr">
        <is>
          <t>kbachuntitled.files.wordpress.com</t>
        </is>
      </c>
      <c r="B203599" t="n">
        <v>172</v>
      </c>
    </row>
    <row r="203600">
      <c r="A203600" t="inlineStr">
        <is>
          <t>sf-1.eu</t>
        </is>
      </c>
      <c r="B203600" t="n">
        <v>172</v>
      </c>
    </row>
    <row r="203601">
      <c r="A203601" t="inlineStr">
        <is>
          <t>thefanmanshow.com</t>
        </is>
      </c>
      <c r="B203601" t="n">
        <v>172</v>
      </c>
    </row>
    <row r="203602">
      <c r="A203602" t="inlineStr">
        <is>
          <t>www.tophobbytrains.com</t>
        </is>
      </c>
      <c r="B203602" t="n">
        <v>172</v>
      </c>
    </row>
    <row r="203603">
      <c r="A203603" t="inlineStr">
        <is>
          <t>www.gzmmit.com</t>
        </is>
      </c>
      <c r="B203603" t="n">
        <v>172</v>
      </c>
    </row>
    <row r="203604">
      <c r="A203604" t="inlineStr">
        <is>
          <t>developerszone.net</t>
        </is>
      </c>
      <c r="B203604" t="n">
        <v>172</v>
      </c>
    </row>
    <row r="203605">
      <c r="A203605" t="inlineStr">
        <is>
          <t>www.financewalk.com</t>
        </is>
      </c>
      <c r="B203605" t="n">
        <v>172</v>
      </c>
    </row>
    <row r="203606">
      <c r="A203606" t="inlineStr">
        <is>
          <t>www.cntqhb.com</t>
        </is>
      </c>
      <c r="B203606" t="n">
        <v>172</v>
      </c>
    </row>
    <row r="203607">
      <c r="A203607" t="inlineStr">
        <is>
          <t>android-tool.com</t>
        </is>
      </c>
      <c r="B203607" t="n">
        <v>172</v>
      </c>
    </row>
    <row r="203608">
      <c r="A203608" t="inlineStr">
        <is>
          <t>img.isihop.it</t>
        </is>
      </c>
      <c r="B203608" t="n">
        <v>172</v>
      </c>
    </row>
    <row r="203609">
      <c r="A203609" t="inlineStr">
        <is>
          <t>koroboost.com</t>
        </is>
      </c>
      <c r="B203609" t="n">
        <v>172</v>
      </c>
    </row>
    <row r="203610">
      <c r="A203610" t="inlineStr">
        <is>
          <t>www.diorik.com</t>
        </is>
      </c>
      <c r="B203610" t="n">
        <v>172</v>
      </c>
    </row>
    <row r="203611">
      <c r="A203611" t="inlineStr">
        <is>
          <t>www.revelationz.net</t>
        </is>
      </c>
      <c r="B203611" t="n">
        <v>172</v>
      </c>
    </row>
    <row r="203612">
      <c r="A203612" t="inlineStr">
        <is>
          <t>www.ett-online.de</t>
        </is>
      </c>
      <c r="B203612" t="n">
        <v>172</v>
      </c>
    </row>
    <row r="203613">
      <c r="A203613" t="inlineStr">
        <is>
          <t>storagestoregarage.com</t>
        </is>
      </c>
      <c r="B203613" t="n">
        <v>172</v>
      </c>
    </row>
    <row r="203614">
      <c r="A203614" t="inlineStr">
        <is>
          <t>www.thumbsfrog.com</t>
        </is>
      </c>
      <c r="B203614" t="n">
        <v>172</v>
      </c>
    </row>
    <row r="203615">
      <c r="A203615" t="inlineStr">
        <is>
          <t>m.freshgarlic.cn</t>
        </is>
      </c>
      <c r="B203615" t="n">
        <v>172</v>
      </c>
    </row>
    <row r="203616">
      <c r="A203616" t="inlineStr">
        <is>
          <t>coastmountainroof.com</t>
        </is>
      </c>
      <c r="B203616" t="n">
        <v>172</v>
      </c>
    </row>
    <row r="203617">
      <c r="A203617" t="inlineStr">
        <is>
          <t>www.soodcenter.com</t>
        </is>
      </c>
      <c r="B203617" t="n">
        <v>172</v>
      </c>
    </row>
    <row r="203618">
      <c r="A203618" t="inlineStr">
        <is>
          <t>www.chocosphere.com</t>
        </is>
      </c>
      <c r="B203618" t="n">
        <v>172</v>
      </c>
    </row>
    <row r="203619">
      <c r="A203619" t="inlineStr">
        <is>
          <t>hoofprintchicago.files.wordpress.com</t>
        </is>
      </c>
      <c r="B203619" t="n">
        <v>172</v>
      </c>
    </row>
    <row r="203620">
      <c r="A203620" t="inlineStr">
        <is>
          <t>archive.transmediale.de</t>
        </is>
      </c>
      <c r="B203620" t="n">
        <v>172</v>
      </c>
    </row>
    <row r="203621">
      <c r="A203621" t="inlineStr">
        <is>
          <t>www.juicydetailing.co.uk</t>
        </is>
      </c>
      <c r="B203621" t="n">
        <v>172</v>
      </c>
    </row>
    <row r="203622">
      <c r="A203622" t="inlineStr">
        <is>
          <t>groups-production.s3.amazonaws.com</t>
        </is>
      </c>
      <c r="B203622" t="n">
        <v>172</v>
      </c>
    </row>
    <row r="203623">
      <c r="A203623" t="inlineStr">
        <is>
          <t>www.ceoemaillist.com</t>
        </is>
      </c>
      <c r="B203623" t="n">
        <v>172</v>
      </c>
    </row>
    <row r="203624">
      <c r="A203624" t="inlineStr">
        <is>
          <t>voicefmonline.com</t>
        </is>
      </c>
      <c r="B203624" t="n">
        <v>172</v>
      </c>
    </row>
    <row r="203625">
      <c r="A203625" t="inlineStr">
        <is>
          <t>bulleintime.com</t>
        </is>
      </c>
      <c r="B203625" t="n">
        <v>172</v>
      </c>
    </row>
    <row r="203626">
      <c r="A203626" t="inlineStr">
        <is>
          <t>www.gd-lihua.com</t>
        </is>
      </c>
      <c r="B203626" t="n">
        <v>172</v>
      </c>
    </row>
    <row r="203627">
      <c r="A203627" t="inlineStr">
        <is>
          <t>artdecoshape.com</t>
        </is>
      </c>
      <c r="B203627" t="n">
        <v>172</v>
      </c>
    </row>
    <row r="203628">
      <c r="A203628" t="inlineStr">
        <is>
          <t>www.love-ibiza.de</t>
        </is>
      </c>
      <c r="B203628" t="n">
        <v>172</v>
      </c>
    </row>
    <row r="203629">
      <c r="A203629" t="inlineStr">
        <is>
          <t>www.careersportal.co.za</t>
        </is>
      </c>
      <c r="B203629" t="n">
        <v>172</v>
      </c>
    </row>
    <row r="203630">
      <c r="A203630" t="inlineStr">
        <is>
          <t>rnrorwxhiiprln5q.ldycdn.com</t>
        </is>
      </c>
      <c r="B203630" t="n">
        <v>172</v>
      </c>
    </row>
    <row r="203631">
      <c r="A203631" t="inlineStr">
        <is>
          <t>www.historicalczechglass.com</t>
        </is>
      </c>
      <c r="B203631" t="n">
        <v>172</v>
      </c>
    </row>
    <row r="203632">
      <c r="A203632" t="inlineStr">
        <is>
          <t>torkliftcentral.com</t>
        </is>
      </c>
      <c r="B203632" t="n">
        <v>172</v>
      </c>
    </row>
    <row r="203633">
      <c r="A203633" t="inlineStr">
        <is>
          <t>www.totalcards.net</t>
        </is>
      </c>
      <c r="B203633" t="n">
        <v>172</v>
      </c>
    </row>
    <row r="203634">
      <c r="A203634" t="inlineStr">
        <is>
          <t>www.radioeucaristia.com</t>
        </is>
      </c>
      <c r="B203634" t="n">
        <v>172</v>
      </c>
    </row>
    <row r="203635">
      <c r="A203635" t="inlineStr">
        <is>
          <t>iking.dk</t>
        </is>
      </c>
      <c r="B203635" t="n">
        <v>172</v>
      </c>
    </row>
    <row r="203636">
      <c r="A203636" t="inlineStr">
        <is>
          <t>www.buytrophies.ie</t>
        </is>
      </c>
      <c r="B203636" t="n">
        <v>172</v>
      </c>
    </row>
    <row r="203637">
      <c r="A203637" t="inlineStr">
        <is>
          <t>www.desktopcomputersprice.com</t>
        </is>
      </c>
      <c r="B203637" t="n">
        <v>172</v>
      </c>
    </row>
    <row r="203638">
      <c r="A203638" t="inlineStr">
        <is>
          <t>PopeEquipment.theonlinecatalog.com</t>
        </is>
      </c>
      <c r="B203638" t="n">
        <v>172</v>
      </c>
    </row>
    <row r="203639">
      <c r="A203639" t="inlineStr">
        <is>
          <t>melhorcompra.digital</t>
        </is>
      </c>
      <c r="B203639" t="n">
        <v>172</v>
      </c>
    </row>
    <row r="203640">
      <c r="A203640" t="inlineStr">
        <is>
          <t>mehndiworld.com</t>
        </is>
      </c>
      <c r="B203640" t="n">
        <v>172</v>
      </c>
    </row>
    <row r="203641">
      <c r="A203641" t="inlineStr">
        <is>
          <t>ozstock.com.au</t>
        </is>
      </c>
      <c r="B203641" t="n">
        <v>172</v>
      </c>
    </row>
    <row r="203642">
      <c r="A203642" t="inlineStr">
        <is>
          <t>www.aktakom.com</t>
        </is>
      </c>
      <c r="B203642" t="n">
        <v>172</v>
      </c>
    </row>
    <row r="203643">
      <c r="A203643" t="inlineStr">
        <is>
          <t>www.frogles.pl</t>
        </is>
      </c>
      <c r="B203643" t="n">
        <v>172</v>
      </c>
    </row>
    <row r="203644">
      <c r="A203644" t="inlineStr">
        <is>
          <t>ms-pp.com</t>
        </is>
      </c>
      <c r="B203644" t="n">
        <v>172</v>
      </c>
    </row>
    <row r="203645">
      <c r="A203645" t="inlineStr">
        <is>
          <t>podlink.imgix.net</t>
        </is>
      </c>
      <c r="B203645" t="n">
        <v>172</v>
      </c>
    </row>
    <row r="203646">
      <c r="A203646" t="inlineStr">
        <is>
          <t>www.promoparrot.com</t>
        </is>
      </c>
      <c r="B203646" t="n">
        <v>172</v>
      </c>
    </row>
    <row r="203647">
      <c r="A203647" t="inlineStr">
        <is>
          <t>noisybeak.com</t>
        </is>
      </c>
      <c r="B203647" t="n">
        <v>172</v>
      </c>
    </row>
    <row r="203648">
      <c r="A203648" t="inlineStr">
        <is>
          <t>www.timelesscharms.com</t>
        </is>
      </c>
      <c r="B203648" t="n">
        <v>172</v>
      </c>
    </row>
    <row r="203649">
      <c r="A203649" t="inlineStr">
        <is>
          <t>www.cannabisstack.com</t>
        </is>
      </c>
      <c r="B203649" t="n">
        <v>172</v>
      </c>
    </row>
    <row r="203650">
      <c r="A203650" t="inlineStr">
        <is>
          <t>www.expresswaymusic.com</t>
        </is>
      </c>
      <c r="B203650" t="n">
        <v>172</v>
      </c>
    </row>
    <row r="203651">
      <c r="A203651" t="inlineStr">
        <is>
          <t>alifeofheritage.com</t>
        </is>
      </c>
      <c r="B203651" t="n">
        <v>172</v>
      </c>
    </row>
    <row r="203652">
      <c r="A203652" t="inlineStr">
        <is>
          <t>theperfectbanner.net</t>
        </is>
      </c>
      <c r="B203652" t="n">
        <v>172</v>
      </c>
    </row>
    <row r="203653">
      <c r="A203653" t="inlineStr">
        <is>
          <t>hp.podberi-printer.ru</t>
        </is>
      </c>
      <c r="B203653" t="n">
        <v>172</v>
      </c>
    </row>
    <row r="203654">
      <c r="A203654" t="inlineStr">
        <is>
          <t>www.jnsiemens-weltmuenzen.de</t>
        </is>
      </c>
      <c r="B203654" t="n">
        <v>172</v>
      </c>
    </row>
    <row r="203655">
      <c r="A203655" t="inlineStr">
        <is>
          <t>www.myliveslot77.com</t>
        </is>
      </c>
      <c r="B203655" t="n">
        <v>172</v>
      </c>
    </row>
    <row r="203656">
      <c r="A203656" t="inlineStr">
        <is>
          <t>greenfrogsystems.com.au</t>
        </is>
      </c>
      <c r="B203656" t="n">
        <v>172</v>
      </c>
    </row>
    <row r="203657">
      <c r="A203657" t="inlineStr">
        <is>
          <t>gdp-gr.com</t>
        </is>
      </c>
      <c r="B203657" t="n">
        <v>172</v>
      </c>
    </row>
    <row r="203658">
      <c r="A203658" t="inlineStr">
        <is>
          <t>images.alloneprintersi.com</t>
        </is>
      </c>
      <c r="B203658" t="n">
        <v>172</v>
      </c>
    </row>
    <row r="203659">
      <c r="A203659" t="inlineStr">
        <is>
          <t>www.trueamateurmodels.com</t>
        </is>
      </c>
      <c r="B203659" t="n">
        <v>172</v>
      </c>
    </row>
    <row r="203660">
      <c r="A203660" t="inlineStr">
        <is>
          <t>sociality.io</t>
        </is>
      </c>
      <c r="B203660" t="n">
        <v>172</v>
      </c>
    </row>
    <row r="203661">
      <c r="A203661" t="inlineStr">
        <is>
          <t>www.meinbaby123.de</t>
        </is>
      </c>
      <c r="B203661" t="n">
        <v>172</v>
      </c>
    </row>
    <row r="203662">
      <c r="A203662" t="inlineStr">
        <is>
          <t>memesandjokes.com</t>
        </is>
      </c>
      <c r="B203662" t="n">
        <v>172</v>
      </c>
    </row>
    <row r="203663">
      <c r="A203663" t="inlineStr">
        <is>
          <t>www.crystalangelwings.com</t>
        </is>
      </c>
      <c r="B203663" t="n">
        <v>172</v>
      </c>
    </row>
    <row r="203664">
      <c r="A203664" t="inlineStr">
        <is>
          <t>vermontgravestones.org</t>
        </is>
      </c>
      <c r="B203664" t="n">
        <v>172</v>
      </c>
    </row>
    <row r="203665">
      <c r="A203665" t="inlineStr">
        <is>
          <t>cdn0.fiverrcdn.com</t>
        </is>
      </c>
      <c r="B203665" t="n">
        <v>172</v>
      </c>
    </row>
    <row r="203666">
      <c r="A203666" t="inlineStr">
        <is>
          <t>www.fabellashop.com</t>
        </is>
      </c>
      <c r="B203666" t="n">
        <v>172</v>
      </c>
    </row>
    <row r="203667">
      <c r="A203667" t="inlineStr">
        <is>
          <t>www.crayola.com.au</t>
        </is>
      </c>
      <c r="B203667" t="n">
        <v>172</v>
      </c>
    </row>
    <row r="203668">
      <c r="A203668" t="inlineStr">
        <is>
          <t>liftincorporated.theonlinecatalog.com</t>
        </is>
      </c>
      <c r="B203668" t="n">
        <v>172</v>
      </c>
    </row>
    <row r="203669">
      <c r="A203669" t="inlineStr">
        <is>
          <t>glenfahrn.com</t>
        </is>
      </c>
      <c r="B203669" t="n">
        <v>172</v>
      </c>
    </row>
    <row r="203670">
      <c r="A203670" t="inlineStr">
        <is>
          <t>www.voucherline.com</t>
        </is>
      </c>
      <c r="B203670" t="n">
        <v>172</v>
      </c>
    </row>
    <row r="203671">
      <c r="A203671" t="inlineStr">
        <is>
          <t>www.wheatmark.com</t>
        </is>
      </c>
      <c r="B203671" t="n">
        <v>172</v>
      </c>
    </row>
    <row r="203672">
      <c r="A203672" t="inlineStr">
        <is>
          <t>www.tschaapje.nl</t>
        </is>
      </c>
      <c r="B203672" t="n">
        <v>172</v>
      </c>
    </row>
    <row r="203673">
      <c r="A203673" t="inlineStr">
        <is>
          <t>www.learntek.org</t>
        </is>
      </c>
      <c r="B203673" t="n">
        <v>172</v>
      </c>
    </row>
    <row r="203674">
      <c r="A203674" t="inlineStr">
        <is>
          <t>lutone.com</t>
        </is>
      </c>
      <c r="B203674" t="n">
        <v>172</v>
      </c>
    </row>
    <row r="203675">
      <c r="A203675" t="inlineStr">
        <is>
          <t>www.arapaimafishing.es</t>
        </is>
      </c>
      <c r="B203675" t="n">
        <v>172</v>
      </c>
    </row>
    <row r="203676">
      <c r="A203676" t="inlineStr">
        <is>
          <t>hideout.co.kr</t>
        </is>
      </c>
      <c r="B203676" t="n">
        <v>172</v>
      </c>
    </row>
    <row r="203677">
      <c r="A203677" t="inlineStr">
        <is>
          <t>beadservice.net</t>
        </is>
      </c>
      <c r="B203677" t="n">
        <v>172</v>
      </c>
    </row>
    <row r="203678">
      <c r="A203678" t="inlineStr">
        <is>
          <t>www.ifmcinstitute.com</t>
        </is>
      </c>
      <c r="B203678" t="n">
        <v>172</v>
      </c>
    </row>
    <row r="203679">
      <c r="A203679" t="inlineStr">
        <is>
          <t>xsandyshairandcosmetics.co.uk</t>
        </is>
      </c>
      <c r="B203679" t="n">
        <v>172</v>
      </c>
    </row>
    <row r="203680">
      <c r="A203680" t="inlineStr">
        <is>
          <t>armygross.no</t>
        </is>
      </c>
      <c r="B203680" t="n">
        <v>172</v>
      </c>
    </row>
    <row r="203681">
      <c r="A203681" t="inlineStr">
        <is>
          <t>habitatter.com</t>
        </is>
      </c>
      <c r="B203681" t="n">
        <v>172</v>
      </c>
    </row>
    <row r="203682">
      <c r="A203682" t="inlineStr">
        <is>
          <t>asset3.jm-bruneau.be</t>
        </is>
      </c>
      <c r="B203682" t="n">
        <v>172</v>
      </c>
    </row>
    <row r="203683">
      <c r="A203683" t="inlineStr">
        <is>
          <t>www.mooremilitaria.com</t>
        </is>
      </c>
      <c r="B203683" t="n">
        <v>172</v>
      </c>
    </row>
    <row r="203684">
      <c r="A203684" t="inlineStr">
        <is>
          <t>mobquotes.com</t>
        </is>
      </c>
      <c r="B203684" t="n">
        <v>172</v>
      </c>
    </row>
    <row r="203685">
      <c r="A203685" t="inlineStr">
        <is>
          <t>www.manneco.com</t>
        </is>
      </c>
      <c r="B203685" t="n">
        <v>172</v>
      </c>
    </row>
    <row r="203686">
      <c r="A203686" t="inlineStr">
        <is>
          <t>dws780.com</t>
        </is>
      </c>
      <c r="B203686" t="n">
        <v>172</v>
      </c>
    </row>
    <row r="203687">
      <c r="A203687" t="inlineStr">
        <is>
          <t>merchantriskcouncil.org</t>
        </is>
      </c>
      <c r="B203687" t="n">
        <v>172</v>
      </c>
    </row>
    <row r="203688">
      <c r="A203688" t="inlineStr">
        <is>
          <t>www.hrt.org.gr</t>
        </is>
      </c>
      <c r="B203688" t="n">
        <v>172</v>
      </c>
    </row>
    <row r="203689">
      <c r="A203689" t="inlineStr">
        <is>
          <t>www.bassnguitar.fr</t>
        </is>
      </c>
      <c r="B203689" t="n">
        <v>172</v>
      </c>
    </row>
    <row r="203690">
      <c r="A203690" t="inlineStr">
        <is>
          <t>assets.meteornews.net</t>
        </is>
      </c>
      <c r="B203690" t="n">
        <v>172</v>
      </c>
    </row>
    <row r="203691">
      <c r="A203691" t="inlineStr">
        <is>
          <t>antonio2.s12.cdn-upgates.com</t>
        </is>
      </c>
      <c r="B203691" t="n">
        <v>172</v>
      </c>
    </row>
    <row r="203692">
      <c r="A203692" t="inlineStr">
        <is>
          <t>soccercity.ca</t>
        </is>
      </c>
      <c r="B203692" t="n">
        <v>172</v>
      </c>
    </row>
    <row r="203693">
      <c r="A203693" t="inlineStr">
        <is>
          <t>audiogate.bluecoastrecords.com</t>
        </is>
      </c>
      <c r="B203693" t="n">
        <v>172</v>
      </c>
    </row>
    <row r="203694">
      <c r="A203694" t="inlineStr">
        <is>
          <t>2tnmudkux4-flywheel.netdna-ssl.com</t>
        </is>
      </c>
      <c r="B203694" t="n">
        <v>172</v>
      </c>
    </row>
    <row r="203695">
      <c r="A203695" t="inlineStr">
        <is>
          <t>www.linkmelocal.com</t>
        </is>
      </c>
      <c r="B203695" t="n">
        <v>172</v>
      </c>
    </row>
    <row r="203696">
      <c r="A203696" t="inlineStr">
        <is>
          <t>saber-scorpion.com</t>
        </is>
      </c>
      <c r="B203696" t="n">
        <v>172</v>
      </c>
    </row>
    <row r="203697">
      <c r="A203697" t="inlineStr">
        <is>
          <t>gamersonlinux.com</t>
        </is>
      </c>
      <c r="B203697" t="n">
        <v>172</v>
      </c>
    </row>
    <row r="203698">
      <c r="A203698" t="inlineStr">
        <is>
          <t>literature.wordzila.com</t>
        </is>
      </c>
      <c r="B203698" t="n">
        <v>172</v>
      </c>
    </row>
    <row r="203699">
      <c r="A203699" t="inlineStr">
        <is>
          <t>www.t-a-s-s.co.uk</t>
        </is>
      </c>
      <c r="B203699" t="n">
        <v>172</v>
      </c>
    </row>
    <row r="203700">
      <c r="A203700" t="inlineStr">
        <is>
          <t>www.malvernrockarchive.org.uk</t>
        </is>
      </c>
      <c r="B203700" t="n">
        <v>172</v>
      </c>
    </row>
    <row r="203701">
      <c r="A203701" t="inlineStr">
        <is>
          <t>milf-hd.net</t>
        </is>
      </c>
      <c r="B203701" t="n">
        <v>172</v>
      </c>
    </row>
    <row r="203702">
      <c r="A203702" t="inlineStr">
        <is>
          <t>naturopathicpediatrics.com</t>
        </is>
      </c>
      <c r="B203702" t="n">
        <v>172</v>
      </c>
    </row>
    <row r="203703">
      <c r="A203703" t="inlineStr">
        <is>
          <t>julielandryartiste.files.wordpress.com</t>
        </is>
      </c>
      <c r="B203703" t="n">
        <v>172</v>
      </c>
    </row>
    <row r="203704">
      <c r="A203704" t="inlineStr">
        <is>
          <t>localbest.com</t>
        </is>
      </c>
      <c r="B203704" t="n">
        <v>172</v>
      </c>
    </row>
    <row r="203705">
      <c r="A203705" t="inlineStr">
        <is>
          <t>porn-mom.pro</t>
        </is>
      </c>
      <c r="B203705" t="n">
        <v>172</v>
      </c>
    </row>
    <row r="203706">
      <c r="A203706" t="inlineStr">
        <is>
          <t>www.kaminskishomefurnishings.com</t>
        </is>
      </c>
      <c r="B203706" t="n">
        <v>172</v>
      </c>
    </row>
    <row r="203707">
      <c r="A203707" t="inlineStr">
        <is>
          <t>stampinwithcandice.files.wordpress.com</t>
        </is>
      </c>
      <c r="B203707" t="n">
        <v>172</v>
      </c>
    </row>
    <row r="203708">
      <c r="A203708" t="inlineStr">
        <is>
          <t>assets.drcosta.com</t>
        </is>
      </c>
      <c r="B203708" t="n">
        <v>172</v>
      </c>
    </row>
    <row r="203709">
      <c r="A203709" t="inlineStr">
        <is>
          <t>www.bimarskates.com</t>
        </is>
      </c>
      <c r="B203709" t="n">
        <v>172</v>
      </c>
    </row>
    <row r="203710">
      <c r="A203710" t="inlineStr">
        <is>
          <t>churchcomm.outreach.com</t>
        </is>
      </c>
      <c r="B203710" t="n">
        <v>172</v>
      </c>
    </row>
    <row r="203711">
      <c r="A203711" t="inlineStr">
        <is>
          <t>www.inspiringquotes.pics</t>
        </is>
      </c>
      <c r="B203711" t="n">
        <v>172</v>
      </c>
    </row>
    <row r="203712">
      <c r="A203712" t="inlineStr">
        <is>
          <t>www.triple-c.com</t>
        </is>
      </c>
      <c r="B203712" t="n">
        <v>172</v>
      </c>
    </row>
    <row r="203713">
      <c r="A203713" t="inlineStr">
        <is>
          <t>sportspyder.com</t>
        </is>
      </c>
      <c r="B203713" t="n">
        <v>172</v>
      </c>
    </row>
    <row r="203714">
      <c r="A203714" t="inlineStr">
        <is>
          <t>images.air-fresheners.biz</t>
        </is>
      </c>
      <c r="B203714" t="n">
        <v>172</v>
      </c>
    </row>
    <row r="203715">
      <c r="A203715" t="inlineStr">
        <is>
          <t>charliesbackyard.com</t>
        </is>
      </c>
      <c r="B203715" t="n">
        <v>172</v>
      </c>
    </row>
    <row r="203716">
      <c r="A203716" t="inlineStr">
        <is>
          <t>download.sharewarecentral.com</t>
        </is>
      </c>
      <c r="B203716" t="n">
        <v>172</v>
      </c>
    </row>
    <row r="203717">
      <c r="A203717" t="inlineStr">
        <is>
          <t>rachelleworldstyle.com</t>
        </is>
      </c>
      <c r="B203717" t="n">
        <v>172</v>
      </c>
    </row>
    <row r="203718">
      <c r="A203718" t="inlineStr">
        <is>
          <t>www.treasurerealm.com</t>
        </is>
      </c>
      <c r="B203718" t="n">
        <v>172</v>
      </c>
    </row>
    <row r="203719">
      <c r="A203719" t="inlineStr">
        <is>
          <t>www.mamabearsattic.com</t>
        </is>
      </c>
      <c r="B203719" t="n">
        <v>172</v>
      </c>
    </row>
    <row r="203720">
      <c r="A203720" t="inlineStr">
        <is>
          <t>www.shopyesness.com</t>
        </is>
      </c>
      <c r="B203720" t="n">
        <v>172</v>
      </c>
    </row>
    <row r="203721">
      <c r="A203721" t="inlineStr">
        <is>
          <t>nhlcoffeemugs.com</t>
        </is>
      </c>
      <c r="B203721" t="n">
        <v>172</v>
      </c>
    </row>
    <row r="203722">
      <c r="A203722" t="inlineStr">
        <is>
          <t>www.brandedwatchsale.co.uk</t>
        </is>
      </c>
      <c r="B203722" t="n">
        <v>172</v>
      </c>
    </row>
    <row r="203723">
      <c r="A203723" t="inlineStr">
        <is>
          <t>media.digitalarkivet.no</t>
        </is>
      </c>
      <c r="B203723" t="n">
        <v>172</v>
      </c>
    </row>
    <row r="203724">
      <c r="A203724" t="inlineStr">
        <is>
          <t>www.lamphallen.se</t>
        </is>
      </c>
      <c r="B203724" t="n">
        <v>172</v>
      </c>
    </row>
    <row r="203725">
      <c r="A203725" t="inlineStr">
        <is>
          <t>www.canadacardworld.com</t>
        </is>
      </c>
      <c r="B203725" t="n">
        <v>172</v>
      </c>
    </row>
    <row r="203726">
      <c r="A203726" t="inlineStr">
        <is>
          <t>obd2store.com</t>
        </is>
      </c>
      <c r="B203726" t="n">
        <v>172</v>
      </c>
    </row>
    <row r="203727">
      <c r="A203727" t="inlineStr">
        <is>
          <t>project-38music.nl</t>
        </is>
      </c>
      <c r="B203727" t="n">
        <v>172</v>
      </c>
    </row>
    <row r="203728">
      <c r="A203728" t="inlineStr">
        <is>
          <t>www.comstarsupply.com</t>
        </is>
      </c>
      <c r="B203728" t="n">
        <v>172</v>
      </c>
    </row>
    <row r="203729">
      <c r="A203729" t="inlineStr">
        <is>
          <t>www.windows7download.com</t>
        </is>
      </c>
      <c r="B203729" t="n">
        <v>172</v>
      </c>
    </row>
    <row r="203730">
      <c r="A203730" t="inlineStr">
        <is>
          <t>www.christianhomeschoolstore.com</t>
        </is>
      </c>
      <c r="B203730" t="n">
        <v>172</v>
      </c>
    </row>
    <row r="203731">
      <c r="A203731" t="inlineStr">
        <is>
          <t>www.loveoffice.it</t>
        </is>
      </c>
      <c r="B203731" t="n">
        <v>172</v>
      </c>
    </row>
    <row r="203732">
      <c r="A203732" t="inlineStr">
        <is>
          <t>www.uberquotes.net</t>
        </is>
      </c>
      <c r="B203732" t="n">
        <v>172</v>
      </c>
    </row>
    <row r="203733">
      <c r="A203733" t="inlineStr">
        <is>
          <t>actec.dk</t>
        </is>
      </c>
      <c r="B203733" t="n">
        <v>172</v>
      </c>
    </row>
    <row r="203734">
      <c r="A203734" t="inlineStr">
        <is>
          <t>www.accountantsacademy.in</t>
        </is>
      </c>
      <c r="B203734" t="n">
        <v>172</v>
      </c>
    </row>
    <row r="203735">
      <c r="A203735" t="inlineStr">
        <is>
          <t>www.bestbalsakits.com</t>
        </is>
      </c>
      <c r="B203735" t="n">
        <v>172</v>
      </c>
    </row>
    <row r="203736">
      <c r="A203736" t="inlineStr">
        <is>
          <t>motorcycle.brick7-us.com</t>
        </is>
      </c>
      <c r="B203736" t="n">
        <v>172</v>
      </c>
    </row>
    <row r="203737">
      <c r="A203737" t="inlineStr">
        <is>
          <t>bikeup.com.ua</t>
        </is>
      </c>
      <c r="B203737" t="n">
        <v>172</v>
      </c>
    </row>
    <row r="203738">
      <c r="A203738" t="inlineStr">
        <is>
          <t>www.topratedlawyers.org</t>
        </is>
      </c>
      <c r="B203738" t="n">
        <v>172</v>
      </c>
    </row>
    <row r="203739">
      <c r="A203739" t="inlineStr">
        <is>
          <t>tiendaparches.com</t>
        </is>
      </c>
      <c r="B203739" t="n">
        <v>172</v>
      </c>
    </row>
    <row r="203740">
      <c r="A203740" t="inlineStr">
        <is>
          <t>damonza.com</t>
        </is>
      </c>
      <c r="B203740" t="n">
        <v>172</v>
      </c>
    </row>
    <row r="203741">
      <c r="A203741" t="inlineStr">
        <is>
          <t>www.kocarky.cz</t>
        </is>
      </c>
      <c r="B203741" t="n">
        <v>172</v>
      </c>
    </row>
    <row r="203742">
      <c r="A203742" t="inlineStr">
        <is>
          <t>www.sidibeauty.com.es</t>
        </is>
      </c>
      <c r="B203742" t="n">
        <v>172</v>
      </c>
    </row>
    <row r="203743">
      <c r="A203743" t="inlineStr">
        <is>
          <t>www.morehousellc.com</t>
        </is>
      </c>
      <c r="B203743" t="n">
        <v>172</v>
      </c>
    </row>
    <row r="203744">
      <c r="A203744" t="inlineStr">
        <is>
          <t>www.thepremiumboxes.com</t>
        </is>
      </c>
      <c r="B203744" t="n">
        <v>172</v>
      </c>
    </row>
    <row r="203745">
      <c r="A203745" t="inlineStr">
        <is>
          <t>www.frnc.gr</t>
        </is>
      </c>
      <c r="B203745" t="n">
        <v>172</v>
      </c>
    </row>
    <row r="203746">
      <c r="A203746" t="inlineStr">
        <is>
          <t>www.rdash.com.tw</t>
        </is>
      </c>
      <c r="B203746" t="n">
        <v>172</v>
      </c>
    </row>
    <row r="203747">
      <c r="A203747" t="inlineStr">
        <is>
          <t>itgiftsmarketing.com</t>
        </is>
      </c>
      <c r="B203747" t="n">
        <v>172</v>
      </c>
    </row>
    <row r="203748">
      <c r="A203748" t="inlineStr">
        <is>
          <t>www.ezpress.it</t>
        </is>
      </c>
      <c r="B203748" t="n">
        <v>172</v>
      </c>
    </row>
    <row r="203749">
      <c r="A203749" t="inlineStr">
        <is>
          <t>www.directtextbook.com</t>
        </is>
      </c>
      <c r="B203749" t="n">
        <v>172</v>
      </c>
    </row>
    <row r="203750">
      <c r="A203750" t="inlineStr">
        <is>
          <t>media.getstamps.com</t>
        </is>
      </c>
      <c r="B203750" t="n">
        <v>172</v>
      </c>
    </row>
    <row r="203751">
      <c r="A203751" t="inlineStr">
        <is>
          <t>st5.wifesthumbs.com</t>
        </is>
      </c>
      <c r="B203751" t="n">
        <v>172</v>
      </c>
    </row>
    <row r="203752">
      <c r="A203752" t="inlineStr">
        <is>
          <t>www.hitched4fun.com</t>
        </is>
      </c>
      <c r="B203752" t="n">
        <v>172</v>
      </c>
    </row>
    <row r="203753">
      <c r="A203753" t="inlineStr">
        <is>
          <t>sachtienganhhn.net</t>
        </is>
      </c>
      <c r="B203753" t="n">
        <v>172</v>
      </c>
    </row>
    <row r="203754">
      <c r="A203754" t="inlineStr">
        <is>
          <t>100x100padel.es</t>
        </is>
      </c>
      <c r="B203754" t="n">
        <v>172</v>
      </c>
    </row>
    <row r="203755">
      <c r="A203755" t="inlineStr">
        <is>
          <t>www.saninforma.it</t>
        </is>
      </c>
      <c r="B203755" t="n">
        <v>172</v>
      </c>
    </row>
    <row r="203756">
      <c r="A203756" t="inlineStr">
        <is>
          <t>www.kitbuilder.co.uk</t>
        </is>
      </c>
      <c r="B203756" t="n">
        <v>172</v>
      </c>
    </row>
    <row r="203757">
      <c r="A203757" t="inlineStr">
        <is>
          <t>www.crocostudio.com</t>
        </is>
      </c>
      <c r="B203757" t="n">
        <v>172</v>
      </c>
    </row>
    <row r="203758">
      <c r="A203758" t="inlineStr">
        <is>
          <t>builtinsingledynamic.com</t>
        </is>
      </c>
      <c r="B203758" t="n">
        <v>172</v>
      </c>
    </row>
    <row r="203759">
      <c r="A203759" t="inlineStr">
        <is>
          <t>11go3014djsx3slirz1mjwxs-wpengine.netdna-ssl.com</t>
        </is>
      </c>
      <c r="B203759" t="n">
        <v>172</v>
      </c>
    </row>
    <row r="203760">
      <c r="A203760" t="inlineStr">
        <is>
          <t>solarcampingaustralia.com.au</t>
        </is>
      </c>
      <c r="B203760" t="n">
        <v>172</v>
      </c>
    </row>
    <row r="203761">
      <c r="A203761" t="inlineStr">
        <is>
          <t>www.goldenjaguar.com.my</t>
        </is>
      </c>
      <c r="B203761" t="n">
        <v>172</v>
      </c>
    </row>
    <row r="203762">
      <c r="A203762" t="inlineStr">
        <is>
          <t>www.printe5.com</t>
        </is>
      </c>
      <c r="B203762" t="n">
        <v>172</v>
      </c>
    </row>
    <row r="203763">
      <c r="A203763" t="inlineStr">
        <is>
          <t>www.honeysucklemusic.com</t>
        </is>
      </c>
      <c r="B203763" t="n">
        <v>172</v>
      </c>
    </row>
    <row r="203764">
      <c r="A203764" t="inlineStr">
        <is>
          <t>www.seriousteachers.com</t>
        </is>
      </c>
      <c r="B203764" t="n">
        <v>172</v>
      </c>
    </row>
    <row r="203765">
      <c r="A203765" t="inlineStr">
        <is>
          <t>www.aroundtech.it</t>
        </is>
      </c>
      <c r="B203765" t="n">
        <v>172</v>
      </c>
    </row>
    <row r="203766">
      <c r="A203766" t="inlineStr">
        <is>
          <t>www.maceengineering.co.nz</t>
        </is>
      </c>
      <c r="B203766" t="n">
        <v>172</v>
      </c>
    </row>
    <row r="203767">
      <c r="A203767" t="inlineStr">
        <is>
          <t>northwesthydraline.com</t>
        </is>
      </c>
      <c r="B203767" t="n">
        <v>172</v>
      </c>
    </row>
    <row r="203768">
      <c r="A203768" t="inlineStr">
        <is>
          <t>www.finance-assignments.com</t>
        </is>
      </c>
      <c r="B203768" t="n">
        <v>172</v>
      </c>
    </row>
    <row r="203769">
      <c r="A203769" t="inlineStr">
        <is>
          <t>powervaultstoragearray.com</t>
        </is>
      </c>
      <c r="B203769" t="n">
        <v>172</v>
      </c>
    </row>
    <row r="203770">
      <c r="A203770" t="inlineStr">
        <is>
          <t>www.boatstuffexpress.com</t>
        </is>
      </c>
      <c r="B203770" t="n">
        <v>172</v>
      </c>
    </row>
    <row r="203771">
      <c r="A203771" t="inlineStr">
        <is>
          <t>www.onlineopensign.com</t>
        </is>
      </c>
      <c r="B203771" t="n">
        <v>172</v>
      </c>
    </row>
    <row r="203772">
      <c r="A203772" t="inlineStr">
        <is>
          <t>www.how-to-build-hotrods.com</t>
        </is>
      </c>
      <c r="B203772" t="n">
        <v>172</v>
      </c>
    </row>
    <row r="203773">
      <c r="A203773" t="inlineStr">
        <is>
          <t>atteff.com</t>
        </is>
      </c>
      <c r="B203773" t="n">
        <v>172</v>
      </c>
    </row>
    <row r="203774">
      <c r="A203774" t="inlineStr">
        <is>
          <t>f8e623acecb375062b3c-5af0e703b581a04ced20a15d018f8d6f.ssl.cf1.rackcdn.com</t>
        </is>
      </c>
      <c r="B203774" t="n">
        <v>172</v>
      </c>
    </row>
    <row r="203775">
      <c r="A203775" t="inlineStr">
        <is>
          <t>www.webmarketing-com.com</t>
        </is>
      </c>
      <c r="B203775" t="n">
        <v>172</v>
      </c>
    </row>
    <row r="203776">
      <c r="A203776" t="inlineStr">
        <is>
          <t>fotokoeberl.at</t>
        </is>
      </c>
      <c r="B203776" t="n">
        <v>172</v>
      </c>
    </row>
    <row r="203777">
      <c r="A203777" t="inlineStr">
        <is>
          <t>www.destockmeubles.com</t>
        </is>
      </c>
      <c r="B203777" t="n">
        <v>172</v>
      </c>
    </row>
    <row r="203778">
      <c r="A203778" t="inlineStr">
        <is>
          <t>espumadecerveza.es</t>
        </is>
      </c>
      <c r="B203778" t="n">
        <v>172</v>
      </c>
    </row>
    <row r="203779">
      <c r="A203779" t="inlineStr">
        <is>
          <t>www.lemagducine.fr</t>
        </is>
      </c>
      <c r="B203779" t="n">
        <v>172</v>
      </c>
    </row>
    <row r="203780">
      <c r="A203780" t="inlineStr">
        <is>
          <t>pwnews.net</t>
        </is>
      </c>
      <c r="B203780" t="n">
        <v>172</v>
      </c>
    </row>
    <row r="203781">
      <c r="A203781" t="inlineStr">
        <is>
          <t>img.videos.com</t>
        </is>
      </c>
      <c r="B203781" t="n">
        <v>172</v>
      </c>
    </row>
    <row r="203782">
      <c r="A203782" t="inlineStr">
        <is>
          <t>lia.lvivcenter.org</t>
        </is>
      </c>
      <c r="B203782" t="n">
        <v>172</v>
      </c>
    </row>
    <row r="203783">
      <c r="A203783" t="inlineStr">
        <is>
          <t>ge.all.biz</t>
        </is>
      </c>
      <c r="B203783" t="n">
        <v>172</v>
      </c>
    </row>
    <row r="203784">
      <c r="A203784" t="inlineStr">
        <is>
          <t>dedth72mj0h23.cloudfront.net</t>
        </is>
      </c>
      <c r="B203784" t="n">
        <v>172</v>
      </c>
    </row>
    <row r="203785">
      <c r="A203785" t="inlineStr">
        <is>
          <t>www.creative-poppy-patterns.com</t>
        </is>
      </c>
      <c r="B203785" t="n">
        <v>172</v>
      </c>
    </row>
    <row r="203786">
      <c r="A203786" t="inlineStr">
        <is>
          <t>www.gratismmorpg.de</t>
        </is>
      </c>
      <c r="B203786" t="n">
        <v>172</v>
      </c>
    </row>
    <row r="203787">
      <c r="A203787" t="inlineStr">
        <is>
          <t>www.amstadion.com</t>
        </is>
      </c>
      <c r="B203787" t="n">
        <v>172</v>
      </c>
    </row>
    <row r="203788">
      <c r="A203788" t="inlineStr">
        <is>
          <t>images.sd-tec.de</t>
        </is>
      </c>
      <c r="B203788" t="n">
        <v>172</v>
      </c>
    </row>
    <row r="203789">
      <c r="A203789" t="inlineStr">
        <is>
          <t>thumb.xfactorapp.com</t>
        </is>
      </c>
      <c r="B203789" t="n">
        <v>172</v>
      </c>
    </row>
    <row r="203790">
      <c r="A203790" t="inlineStr">
        <is>
          <t>solcelle.dk</t>
        </is>
      </c>
      <c r="B203790" t="n">
        <v>172</v>
      </c>
    </row>
    <row r="203791">
      <c r="A203791" t="inlineStr">
        <is>
          <t>www.bigmagie.com</t>
        </is>
      </c>
      <c r="B203791" t="n">
        <v>172</v>
      </c>
    </row>
    <row r="203792">
      <c r="A203792" t="inlineStr">
        <is>
          <t>ars-shop.fr</t>
        </is>
      </c>
      <c r="B203792" t="n">
        <v>172</v>
      </c>
    </row>
    <row r="203793">
      <c r="A203793" t="inlineStr">
        <is>
          <t>digital.grpl.org</t>
        </is>
      </c>
      <c r="B203793" t="n">
        <v>172</v>
      </c>
    </row>
    <row r="203794">
      <c r="A203794" t="inlineStr">
        <is>
          <t>hundefutter.hundeklick.de</t>
        </is>
      </c>
      <c r="B203794" t="n">
        <v>172</v>
      </c>
    </row>
    <row r="203795">
      <c r="A203795" t="inlineStr">
        <is>
          <t>mk0fineshelfk0iqqrv4.kinstacdn.com</t>
        </is>
      </c>
      <c r="B203795" t="n">
        <v>172</v>
      </c>
    </row>
    <row r="203796">
      <c r="A203796" t="inlineStr">
        <is>
          <t>www.martinbrinkhuis.nl</t>
        </is>
      </c>
      <c r="B203796" t="n">
        <v>172</v>
      </c>
    </row>
    <row r="203797">
      <c r="A203797" t="inlineStr">
        <is>
          <t>www.echangeauto.fr</t>
        </is>
      </c>
      <c r="B203797" t="n">
        <v>172</v>
      </c>
    </row>
    <row r="203798">
      <c r="A203798" t="inlineStr">
        <is>
          <t>thevandallist.com</t>
        </is>
      </c>
      <c r="B203798" t="n">
        <v>172</v>
      </c>
    </row>
    <row r="203799">
      <c r="A203799" t="inlineStr">
        <is>
          <t>s1.prodaga.com.ua</t>
        </is>
      </c>
      <c r="B203799" t="n">
        <v>172</v>
      </c>
    </row>
    <row r="203800">
      <c r="A203800" t="inlineStr">
        <is>
          <t>uk.venum.com</t>
        </is>
      </c>
      <c r="B203800" t="n">
        <v>172</v>
      </c>
    </row>
    <row r="203801">
      <c r="A203801" t="inlineStr">
        <is>
          <t>worldjusticenews.com</t>
        </is>
      </c>
      <c r="B203801" t="n">
        <v>172</v>
      </c>
    </row>
    <row r="203802">
      <c r="A203802" t="inlineStr">
        <is>
          <t>vemprarua.org</t>
        </is>
      </c>
      <c r="B203802" t="n">
        <v>172</v>
      </c>
    </row>
    <row r="203803">
      <c r="A203803" t="inlineStr">
        <is>
          <t>l1-cms-3.images.lexus-europe.com</t>
        </is>
      </c>
      <c r="B203803" t="n">
        <v>172</v>
      </c>
    </row>
    <row r="203804">
      <c r="A203804" t="inlineStr">
        <is>
          <t>static.legalsolutions.thomsonreuters.com</t>
        </is>
      </c>
      <c r="B203804" t="n">
        <v>172</v>
      </c>
    </row>
    <row r="203805">
      <c r="A203805" t="inlineStr">
        <is>
          <t>brickmaster.fr</t>
        </is>
      </c>
      <c r="B203805" t="n">
        <v>172</v>
      </c>
    </row>
    <row r="203806">
      <c r="A203806" t="inlineStr">
        <is>
          <t>assets.fortnitecreativehq.com</t>
        </is>
      </c>
      <c r="B203806" t="n">
        <v>172</v>
      </c>
    </row>
    <row r="203807">
      <c r="A203807" t="inlineStr">
        <is>
          <t>www.sipitek.com</t>
        </is>
      </c>
      <c r="B203807" t="n">
        <v>172</v>
      </c>
    </row>
    <row r="203808">
      <c r="A203808" t="inlineStr">
        <is>
          <t>s3.businessland.com.ua</t>
        </is>
      </c>
      <c r="B203808" t="n">
        <v>172</v>
      </c>
    </row>
    <row r="203809">
      <c r="A203809" t="inlineStr">
        <is>
          <t>thefoodxp.com</t>
        </is>
      </c>
      <c r="B203809" t="n">
        <v>172</v>
      </c>
    </row>
    <row r="203810">
      <c r="A203810" t="inlineStr">
        <is>
          <t>www.yatekno.com</t>
        </is>
      </c>
      <c r="B203810" t="n">
        <v>172</v>
      </c>
    </row>
    <row r="203811">
      <c r="A203811" t="inlineStr">
        <is>
          <t>www.viruspup.com</t>
        </is>
      </c>
      <c r="B203811" t="n">
        <v>172</v>
      </c>
    </row>
    <row r="203812">
      <c r="A203812" t="inlineStr">
        <is>
          <t>www.exlibris-insel.de</t>
        </is>
      </c>
      <c r="B203812" t="n">
        <v>172</v>
      </c>
    </row>
    <row r="203813">
      <c r="A203813" t="inlineStr">
        <is>
          <t>www.multistation.com</t>
        </is>
      </c>
      <c r="B203813" t="n">
        <v>172</v>
      </c>
    </row>
    <row r="203814">
      <c r="A203814" t="inlineStr">
        <is>
          <t>www.tuttosport.com.tn</t>
        </is>
      </c>
      <c r="B203814" t="n">
        <v>172</v>
      </c>
    </row>
    <row r="203815">
      <c r="A203815" t="inlineStr">
        <is>
          <t>www.cnvp-wholesale.com</t>
        </is>
      </c>
      <c r="B203815" t="n">
        <v>172</v>
      </c>
    </row>
    <row r="203816">
      <c r="A203816" t="inlineStr">
        <is>
          <t>cdn1.excellencerhum.com</t>
        </is>
      </c>
      <c r="B203816" t="n">
        <v>172</v>
      </c>
    </row>
    <row r="203817">
      <c r="A203817" t="inlineStr">
        <is>
          <t>images.weldinghelmet.biz</t>
        </is>
      </c>
      <c r="B203817" t="n">
        <v>172</v>
      </c>
    </row>
    <row r="203818">
      <c r="A203818" t="inlineStr">
        <is>
          <t>toctocliving.com</t>
        </is>
      </c>
      <c r="B203818" t="n">
        <v>172</v>
      </c>
    </row>
    <row r="203819">
      <c r="A203819" t="inlineStr">
        <is>
          <t>www.theenglishroom.biz</t>
        </is>
      </c>
      <c r="B203819" t="n">
        <v>172</v>
      </c>
    </row>
    <row r="203820">
      <c r="A203820" t="inlineStr">
        <is>
          <t>www.perthrc.com.au</t>
        </is>
      </c>
      <c r="B203820" t="n">
        <v>172</v>
      </c>
    </row>
    <row r="203821">
      <c r="A203821" t="inlineStr">
        <is>
          <t>int.maison123.com</t>
        </is>
      </c>
      <c r="B203821" t="n">
        <v>172</v>
      </c>
    </row>
    <row r="203822">
      <c r="A203822" t="inlineStr">
        <is>
          <t>silvergiftz.com</t>
        </is>
      </c>
      <c r="B203822" t="n">
        <v>172</v>
      </c>
    </row>
    <row r="203823">
      <c r="A203823" t="inlineStr">
        <is>
          <t>www.trifectanutrition.com</t>
        </is>
      </c>
      <c r="B203823" t="n">
        <v>172</v>
      </c>
    </row>
    <row r="203824">
      <c r="A203824" t="inlineStr">
        <is>
          <t>assets6.classicfm.com</t>
        </is>
      </c>
      <c r="B203824" t="n">
        <v>172</v>
      </c>
    </row>
    <row r="203825">
      <c r="A203825" t="inlineStr">
        <is>
          <t>progressive.org</t>
        </is>
      </c>
      <c r="B203825" t="n">
        <v>172</v>
      </c>
    </row>
    <row r="203826">
      <c r="A203826" t="inlineStr">
        <is>
          <t>jf-eu-cdn.justfab.com</t>
        </is>
      </c>
      <c r="B203826" t="n">
        <v>172</v>
      </c>
    </row>
    <row r="203827">
      <c r="A203827" t="inlineStr">
        <is>
          <t>www.mickcooksonphotography.co.uk</t>
        </is>
      </c>
      <c r="B203827" t="n">
        <v>172</v>
      </c>
    </row>
    <row r="203828">
      <c r="A203828" t="inlineStr">
        <is>
          <t>d2t5zic2rt51h6.cloudfront.net</t>
        </is>
      </c>
      <c r="B203828" t="n">
        <v>172</v>
      </c>
    </row>
    <row r="203829">
      <c r="A203829" t="inlineStr">
        <is>
          <t>styylish.com</t>
        </is>
      </c>
      <c r="B203829" t="n">
        <v>172</v>
      </c>
    </row>
    <row r="203830">
      <c r="A203830" t="inlineStr">
        <is>
          <t>illinoisreview.typepad.com</t>
        </is>
      </c>
      <c r="B203830" t="n">
        <v>172</v>
      </c>
    </row>
    <row r="203831">
      <c r="A203831" t="inlineStr">
        <is>
          <t>www.slots-777.com</t>
        </is>
      </c>
      <c r="B203831" t="n">
        <v>172</v>
      </c>
    </row>
    <row r="203832">
      <c r="A203832" t="inlineStr">
        <is>
          <t>astrotalk.com</t>
        </is>
      </c>
      <c r="B203832" t="n">
        <v>172</v>
      </c>
    </row>
    <row r="203833">
      <c r="A203833" t="inlineStr">
        <is>
          <t>m.weehiphop.com</t>
        </is>
      </c>
      <c r="B203833" t="n">
        <v>172</v>
      </c>
    </row>
    <row r="203834">
      <c r="A203834" t="inlineStr">
        <is>
          <t>www.louisdonne.com</t>
        </is>
      </c>
      <c r="B203834" t="n">
        <v>172</v>
      </c>
    </row>
    <row r="203835">
      <c r="A203835" t="inlineStr">
        <is>
          <t>img.fyretv.com</t>
        </is>
      </c>
      <c r="B203835" t="n">
        <v>172</v>
      </c>
    </row>
    <row r="203836">
      <c r="A203836" t="inlineStr">
        <is>
          <t>smartwatchpro.it</t>
        </is>
      </c>
      <c r="B203836" t="n">
        <v>172</v>
      </c>
    </row>
    <row r="203837">
      <c r="A203837" t="inlineStr">
        <is>
          <t>www.developmentnews.in</t>
        </is>
      </c>
      <c r="B203837" t="n">
        <v>172</v>
      </c>
    </row>
    <row r="203838">
      <c r="A203838" t="inlineStr">
        <is>
          <t>www.travel-zone-greece.com</t>
        </is>
      </c>
      <c r="B203838" t="n">
        <v>172</v>
      </c>
    </row>
    <row r="203839">
      <c r="A203839" t="inlineStr">
        <is>
          <t>www.alkoholeshop.cz</t>
        </is>
      </c>
      <c r="B203839" t="n">
        <v>172</v>
      </c>
    </row>
    <row r="203840">
      <c r="A203840" t="inlineStr">
        <is>
          <t>d3tm17qfzrpslo.cloudfront.net</t>
        </is>
      </c>
      <c r="B203840" t="n">
        <v>172</v>
      </c>
    </row>
    <row r="203841">
      <c r="A203841" t="inlineStr">
        <is>
          <t>www.xquissive.com</t>
        </is>
      </c>
      <c r="B203841" t="n">
        <v>172</v>
      </c>
    </row>
    <row r="203842">
      <c r="A203842" t="inlineStr">
        <is>
          <t>tabbycatspawprints.files.wordpress.com</t>
        </is>
      </c>
      <c r="B203842" t="n">
        <v>172</v>
      </c>
    </row>
    <row r="203843">
      <c r="A203843" t="inlineStr">
        <is>
          <t>www.aviationtoday.com</t>
        </is>
      </c>
      <c r="B203843" t="n">
        <v>172</v>
      </c>
    </row>
    <row r="203844">
      <c r="A203844" t="inlineStr">
        <is>
          <t>www.michaelbshannon.co.uk</t>
        </is>
      </c>
      <c r="B203844" t="n">
        <v>172</v>
      </c>
    </row>
    <row r="203845">
      <c r="A203845" t="inlineStr">
        <is>
          <t>www.entertainmentalerts.com</t>
        </is>
      </c>
      <c r="B203845" t="n">
        <v>172</v>
      </c>
    </row>
    <row r="203846">
      <c r="A203846" t="inlineStr">
        <is>
          <t>www.akzentz.ch</t>
        </is>
      </c>
      <c r="B203846" t="n">
        <v>172</v>
      </c>
    </row>
    <row r="203847">
      <c r="A203847" t="inlineStr">
        <is>
          <t>solancha.com</t>
        </is>
      </c>
      <c r="B203847" t="n">
        <v>172</v>
      </c>
    </row>
    <row r="203848">
      <c r="A203848" t="inlineStr">
        <is>
          <t>kansai-odyssey.com</t>
        </is>
      </c>
      <c r="B203848" t="n">
        <v>172</v>
      </c>
    </row>
    <row r="203849">
      <c r="A203849" t="inlineStr">
        <is>
          <t>www.goldchannel.net</t>
        </is>
      </c>
      <c r="B203849" t="n">
        <v>172</v>
      </c>
    </row>
    <row r="203850">
      <c r="A203850" t="inlineStr">
        <is>
          <t>www.drsordersnwa.com</t>
        </is>
      </c>
      <c r="B203850" t="n">
        <v>172</v>
      </c>
    </row>
    <row r="203851">
      <c r="A203851" t="inlineStr">
        <is>
          <t>www.kitchenathoskins.com</t>
        </is>
      </c>
      <c r="B203851" t="n">
        <v>172</v>
      </c>
    </row>
    <row r="203852">
      <c r="A203852" t="inlineStr">
        <is>
          <t>techwafer.com</t>
        </is>
      </c>
      <c r="B203852" t="n">
        <v>172</v>
      </c>
    </row>
    <row r="203853">
      <c r="A203853" t="inlineStr">
        <is>
          <t>www.qcmakeupacademy.com</t>
        </is>
      </c>
      <c r="B203853" t="n">
        <v>172</v>
      </c>
    </row>
    <row r="203854">
      <c r="A203854" t="inlineStr">
        <is>
          <t>interferomet.com</t>
        </is>
      </c>
      <c r="B203854" t="n">
        <v>172</v>
      </c>
    </row>
    <row r="203855">
      <c r="A203855" t="inlineStr">
        <is>
          <t>kerala.freeadsinindia.in</t>
        </is>
      </c>
      <c r="B203855" t="n">
        <v>172</v>
      </c>
    </row>
    <row r="203856">
      <c r="A203856" t="inlineStr">
        <is>
          <t>audiohanoihifi.com</t>
        </is>
      </c>
      <c r="B203856" t="n">
        <v>172</v>
      </c>
    </row>
    <row r="203857">
      <c r="A203857" t="inlineStr">
        <is>
          <t>www.stjohnswoodmemories.org.uk</t>
        </is>
      </c>
      <c r="B203857" t="n">
        <v>172</v>
      </c>
    </row>
    <row r="203858">
      <c r="A203858" t="inlineStr">
        <is>
          <t>www.bostonseeds.com</t>
        </is>
      </c>
      <c r="B203858" t="n">
        <v>172</v>
      </c>
    </row>
    <row r="203859">
      <c r="A203859" t="inlineStr">
        <is>
          <t>revealednature.files.wordpress.com</t>
        </is>
      </c>
      <c r="B203859" t="n">
        <v>172</v>
      </c>
    </row>
    <row r="203860">
      <c r="A203860" t="inlineStr">
        <is>
          <t>fusible.com</t>
        </is>
      </c>
      <c r="B203860" t="n">
        <v>172</v>
      </c>
    </row>
    <row r="203861">
      <c r="A203861" t="inlineStr">
        <is>
          <t>shop.hellolovelyfashion.co.uk</t>
        </is>
      </c>
      <c r="B203861" t="n">
        <v>172</v>
      </c>
    </row>
    <row r="203862">
      <c r="A203862" t="inlineStr">
        <is>
          <t>www.arpm.com</t>
        </is>
      </c>
      <c r="B203862" t="n">
        <v>172</v>
      </c>
    </row>
    <row r="203863">
      <c r="A203863" t="inlineStr">
        <is>
          <t>www.ipscell.com</t>
        </is>
      </c>
      <c r="B203863" t="n">
        <v>172</v>
      </c>
    </row>
    <row r="203864">
      <c r="A203864" t="inlineStr">
        <is>
          <t>cms.studyinsweden.se</t>
        </is>
      </c>
      <c r="B203864" t="n">
        <v>172</v>
      </c>
    </row>
    <row r="203865">
      <c r="A203865" t="inlineStr">
        <is>
          <t>www.hamacenligne.fr</t>
        </is>
      </c>
      <c r="B203865" t="n">
        <v>172</v>
      </c>
    </row>
    <row r="203866">
      <c r="A203866" t="inlineStr">
        <is>
          <t>blackdiamondsupplements.com</t>
        </is>
      </c>
      <c r="B203866" t="n">
        <v>172</v>
      </c>
    </row>
    <row r="203867">
      <c r="A203867" t="inlineStr">
        <is>
          <t>www.erinbassett.com</t>
        </is>
      </c>
      <c r="B203867" t="n">
        <v>172</v>
      </c>
    </row>
    <row r="203868">
      <c r="A203868" t="inlineStr">
        <is>
          <t>digitizenegatives.com</t>
        </is>
      </c>
      <c r="B203868" t="n">
        <v>172</v>
      </c>
    </row>
    <row r="203869">
      <c r="A203869" t="inlineStr">
        <is>
          <t>assets9.capitalxtra.com</t>
        </is>
      </c>
      <c r="B203869" t="n">
        <v>172</v>
      </c>
    </row>
    <row r="203870">
      <c r="A203870" t="inlineStr">
        <is>
          <t>www.dherbs.com</t>
        </is>
      </c>
      <c r="B203870" t="n">
        <v>172</v>
      </c>
    </row>
    <row r="203871">
      <c r="A203871" t="inlineStr">
        <is>
          <t>www.saskatchewan.ca</t>
        </is>
      </c>
      <c r="B203871" t="n">
        <v>172</v>
      </c>
    </row>
    <row r="203872">
      <c r="A203872" t="inlineStr">
        <is>
          <t>woodglasscase.com</t>
        </is>
      </c>
      <c r="B203872" t="n">
        <v>172</v>
      </c>
    </row>
    <row r="203873">
      <c r="A203873" t="inlineStr">
        <is>
          <t>www.naturaselection.com</t>
        </is>
      </c>
      <c r="B203873" t="n">
        <v>172</v>
      </c>
    </row>
    <row r="203874">
      <c r="A203874" t="inlineStr">
        <is>
          <t>letsgotravel.com.ua</t>
        </is>
      </c>
      <c r="B203874" t="n">
        <v>172</v>
      </c>
    </row>
    <row r="203875">
      <c r="A203875" t="inlineStr">
        <is>
          <t>olwomen.com</t>
        </is>
      </c>
      <c r="B203875" t="n">
        <v>172</v>
      </c>
    </row>
    <row r="203876">
      <c r="A203876" t="inlineStr">
        <is>
          <t>ethicandchic.ca</t>
        </is>
      </c>
      <c r="B203876" t="n">
        <v>172</v>
      </c>
    </row>
    <row r="203877">
      <c r="A203877" t="inlineStr">
        <is>
          <t>3am4kw1qfrwc3sodlqg4e711-wpengine.netdna-ssl.com</t>
        </is>
      </c>
      <c r="B203877" t="n">
        <v>172</v>
      </c>
    </row>
    <row r="203878">
      <c r="A203878" t="inlineStr">
        <is>
          <t>irlanyahomes.com</t>
        </is>
      </c>
      <c r="B203878" t="n">
        <v>172</v>
      </c>
    </row>
    <row r="203879">
      <c r="A203879" t="inlineStr">
        <is>
          <t>10gnghzgwrmvf.cdn.shift8web.ca</t>
        </is>
      </c>
      <c r="B203879" t="n">
        <v>172</v>
      </c>
    </row>
    <row r="203880">
      <c r="A203880" t="inlineStr">
        <is>
          <t>www.exploreyoursenses.co.uk</t>
        </is>
      </c>
      <c r="B203880" t="n">
        <v>172</v>
      </c>
    </row>
    <row r="203881">
      <c r="A203881" t="inlineStr">
        <is>
          <t>autowaale.com</t>
        </is>
      </c>
      <c r="B203881" t="n">
        <v>172</v>
      </c>
    </row>
    <row r="203882">
      <c r="A203882" t="inlineStr">
        <is>
          <t>www.cannesestate.se</t>
        </is>
      </c>
      <c r="B203882" t="n">
        <v>172</v>
      </c>
    </row>
    <row r="203883">
      <c r="A203883" t="inlineStr">
        <is>
          <t>www.motorcyclistonline.com</t>
        </is>
      </c>
      <c r="B203883" t="n">
        <v>172</v>
      </c>
    </row>
    <row r="203884">
      <c r="A203884" t="inlineStr">
        <is>
          <t>www.addictionhope.com</t>
        </is>
      </c>
      <c r="B203884" t="n">
        <v>172</v>
      </c>
    </row>
    <row r="203885">
      <c r="A203885" t="inlineStr">
        <is>
          <t>www.shehata-paint-flagstones.com</t>
        </is>
      </c>
      <c r="B203885" t="n">
        <v>172</v>
      </c>
    </row>
    <row r="203886">
      <c r="A203886" t="inlineStr">
        <is>
          <t>kevera.com</t>
        </is>
      </c>
      <c r="B203886" t="n">
        <v>172</v>
      </c>
    </row>
    <row r="203887">
      <c r="A203887" t="inlineStr">
        <is>
          <t>img80002859.weyesimg.com</t>
        </is>
      </c>
      <c r="B203887" t="n">
        <v>172</v>
      </c>
    </row>
    <row r="203888">
      <c r="A203888" t="inlineStr">
        <is>
          <t>wnm-group.co.uk</t>
        </is>
      </c>
      <c r="B203888" t="n">
        <v>172</v>
      </c>
    </row>
    <row r="203889">
      <c r="A203889" t="inlineStr">
        <is>
          <t>designfrom.be</t>
        </is>
      </c>
      <c r="B203889" t="n">
        <v>172</v>
      </c>
    </row>
    <row r="203890">
      <c r="A203890" t="inlineStr">
        <is>
          <t>www.thelodownny.com</t>
        </is>
      </c>
      <c r="B203890" t="n">
        <v>172</v>
      </c>
    </row>
    <row r="203891">
      <c r="A203891" t="inlineStr">
        <is>
          <t>www.waterpump.co.uk</t>
        </is>
      </c>
      <c r="B203891" t="n">
        <v>172</v>
      </c>
    </row>
    <row r="203892">
      <c r="A203892" t="inlineStr">
        <is>
          <t>s8096.pcdn.co</t>
        </is>
      </c>
      <c r="B203892" t="n">
        <v>172</v>
      </c>
    </row>
    <row r="203893">
      <c r="A203893" t="inlineStr">
        <is>
          <t>www.jm-interieurs.fr</t>
        </is>
      </c>
      <c r="B203893" t="n">
        <v>172</v>
      </c>
    </row>
    <row r="203894">
      <c r="A203894" t="inlineStr">
        <is>
          <t>www.kungfumagazine.com</t>
        </is>
      </c>
      <c r="B203894" t="n">
        <v>172</v>
      </c>
    </row>
    <row r="203895">
      <c r="A203895" t="inlineStr">
        <is>
          <t>www.vedion.pl</t>
        </is>
      </c>
      <c r="B203895" t="n">
        <v>172</v>
      </c>
    </row>
    <row r="203896">
      <c r="A203896" t="inlineStr">
        <is>
          <t>www.chinamodeltoys.com</t>
        </is>
      </c>
      <c r="B203896" t="n">
        <v>172</v>
      </c>
    </row>
    <row r="203897">
      <c r="A203897" t="inlineStr">
        <is>
          <t>sitenerdy.com</t>
        </is>
      </c>
      <c r="B203897" t="n">
        <v>172</v>
      </c>
    </row>
    <row r="203898">
      <c r="A203898" t="inlineStr">
        <is>
          <t>stgspaces.sfo2.digitaloceanspaces.com</t>
        </is>
      </c>
      <c r="B203898" t="n">
        <v>172</v>
      </c>
    </row>
    <row r="203899">
      <c r="A203899" t="inlineStr">
        <is>
          <t>diocesan.com</t>
        </is>
      </c>
      <c r="B203899" t="n">
        <v>172</v>
      </c>
    </row>
    <row r="203900">
      <c r="A203900" t="inlineStr">
        <is>
          <t>www.mag2.dxbsafe.com</t>
        </is>
      </c>
      <c r="B203900" t="n">
        <v>172</v>
      </c>
    </row>
    <row r="203901">
      <c r="A203901" t="inlineStr">
        <is>
          <t>www.thealternativedaily.com</t>
        </is>
      </c>
      <c r="B203901" t="n">
        <v>172</v>
      </c>
    </row>
    <row r="203902">
      <c r="A203902" t="inlineStr">
        <is>
          <t>dk623e3ywh2fa.cloudfront.net</t>
        </is>
      </c>
      <c r="B203902" t="n">
        <v>172</v>
      </c>
    </row>
    <row r="203903">
      <c r="A203903" t="inlineStr">
        <is>
          <t>kristenmariephotog.com</t>
        </is>
      </c>
      <c r="B203903" t="n">
        <v>172</v>
      </c>
    </row>
    <row r="203904">
      <c r="A203904" t="inlineStr">
        <is>
          <t>www.shopoutletcanada.com</t>
        </is>
      </c>
      <c r="B203904" t="n">
        <v>172</v>
      </c>
    </row>
    <row r="203905">
      <c r="A203905" t="inlineStr">
        <is>
          <t>blog.thecurrent.org</t>
        </is>
      </c>
      <c r="B203905" t="n">
        <v>172</v>
      </c>
    </row>
    <row r="203906">
      <c r="A203906" t="inlineStr">
        <is>
          <t>2ne1nx2xnm9m19ykgy20xpt8-wpengine.netdna-ssl.com</t>
        </is>
      </c>
      <c r="B203906" t="n">
        <v>172</v>
      </c>
    </row>
    <row r="203907">
      <c r="A203907" t="inlineStr">
        <is>
          <t>mahb.stanford.edu</t>
        </is>
      </c>
      <c r="B203907" t="n">
        <v>172</v>
      </c>
    </row>
    <row r="203908">
      <c r="A203908" t="inlineStr">
        <is>
          <t>quicklockapp.com</t>
        </is>
      </c>
      <c r="B203908" t="n">
        <v>172</v>
      </c>
    </row>
    <row r="203909">
      <c r="A203909" t="inlineStr">
        <is>
          <t>katowicethecity.com</t>
        </is>
      </c>
      <c r="B203909" t="n">
        <v>172</v>
      </c>
    </row>
    <row r="203910">
      <c r="A203910" t="inlineStr">
        <is>
          <t>virginiaburges.files.wordpress.com</t>
        </is>
      </c>
      <c r="B203910" t="n">
        <v>172</v>
      </c>
    </row>
    <row r="203911">
      <c r="A203911" t="inlineStr">
        <is>
          <t>cruiseoflife.files.wordpress.com</t>
        </is>
      </c>
      <c r="B203911" t="n">
        <v>172</v>
      </c>
    </row>
    <row r="203912">
      <c r="A203912" t="inlineStr">
        <is>
          <t>www.crmgloballtd.co.uk</t>
        </is>
      </c>
      <c r="B203912" t="n">
        <v>172</v>
      </c>
    </row>
    <row r="203913">
      <c r="A203913" t="inlineStr">
        <is>
          <t>business.clickdo.co.uk</t>
        </is>
      </c>
      <c r="B203913" t="n">
        <v>172</v>
      </c>
    </row>
    <row r="203914">
      <c r="A203914" t="inlineStr">
        <is>
          <t>christmasandnewyeargifts.com</t>
        </is>
      </c>
      <c r="B203914" t="n">
        <v>172</v>
      </c>
    </row>
    <row r="203915">
      <c r="A203915" t="inlineStr">
        <is>
          <t>trueendeavors.files.wordpress.com</t>
        </is>
      </c>
      <c r="B203915" t="n">
        <v>172</v>
      </c>
    </row>
    <row r="203916">
      <c r="A203916" t="inlineStr">
        <is>
          <t>cdn.megaspin.net</t>
        </is>
      </c>
      <c r="B203916" t="n">
        <v>172</v>
      </c>
    </row>
    <row r="203917">
      <c r="A203917" t="inlineStr">
        <is>
          <t>www.rad.com</t>
        </is>
      </c>
      <c r="B203917" t="n">
        <v>172</v>
      </c>
    </row>
    <row r="203918">
      <c r="A203918" t="inlineStr">
        <is>
          <t>artsuggest.com</t>
        </is>
      </c>
      <c r="B203918" t="n">
        <v>172</v>
      </c>
    </row>
    <row r="203919">
      <c r="A203919" t="inlineStr">
        <is>
          <t>eo7jybm9y56.exactdn.com</t>
        </is>
      </c>
      <c r="B203919" t="n">
        <v>172</v>
      </c>
    </row>
    <row r="203920">
      <c r="A203920" t="inlineStr">
        <is>
          <t>515190-1635836-raikfcquaxqncofqfm.stackpathdns.com</t>
        </is>
      </c>
      <c r="B203920" t="n">
        <v>172</v>
      </c>
    </row>
    <row r="203921">
      <c r="A203921" t="inlineStr">
        <is>
          <t>www.girlfriendpornpics.com</t>
        </is>
      </c>
      <c r="B203921" t="n">
        <v>172</v>
      </c>
    </row>
    <row r="203922">
      <c r="A203922" t="inlineStr">
        <is>
          <t>55gadgets.com</t>
        </is>
      </c>
      <c r="B203922" t="n">
        <v>172</v>
      </c>
    </row>
    <row r="203923">
      <c r="A203923" t="inlineStr">
        <is>
          <t>www.fashionf.net</t>
        </is>
      </c>
      <c r="B203923" t="n">
        <v>172</v>
      </c>
    </row>
    <row r="203924">
      <c r="A203924" t="inlineStr">
        <is>
          <t>life-and-lemons.com</t>
        </is>
      </c>
      <c r="B203924" t="n">
        <v>172</v>
      </c>
    </row>
    <row r="203925">
      <c r="A203925" t="inlineStr">
        <is>
          <t>findgoodbuy.com</t>
        </is>
      </c>
      <c r="B203925" t="n">
        <v>172</v>
      </c>
    </row>
    <row r="203926">
      <c r="A203926" t="inlineStr">
        <is>
          <t>monzaique.nl</t>
        </is>
      </c>
      <c r="B203926" t="n">
        <v>172</v>
      </c>
    </row>
    <row r="203927">
      <c r="A203927" t="inlineStr">
        <is>
          <t>cityhallwatch.files.wordpress.com</t>
        </is>
      </c>
      <c r="B203927" t="n">
        <v>172</v>
      </c>
    </row>
    <row r="203928">
      <c r="A203928" t="inlineStr">
        <is>
          <t>gourmetsupplies.com.sg</t>
        </is>
      </c>
      <c r="B203928" t="n">
        <v>172</v>
      </c>
    </row>
    <row r="203929">
      <c r="A203929" t="inlineStr">
        <is>
          <t>laketravislifestyle.com</t>
        </is>
      </c>
      <c r="B203929" t="n">
        <v>172</v>
      </c>
    </row>
    <row r="203930">
      <c r="A203930" t="inlineStr">
        <is>
          <t>www-ft-com.ezproxy.cul.columbia.edu</t>
        </is>
      </c>
      <c r="B203930" t="n">
        <v>172</v>
      </c>
    </row>
    <row r="203931">
      <c r="A203931" t="inlineStr">
        <is>
          <t>149481228.v2.pressablecdn.com</t>
        </is>
      </c>
      <c r="B203931" t="n">
        <v>172</v>
      </c>
    </row>
    <row r="203932">
      <c r="A203932" t="inlineStr">
        <is>
          <t>phillyjazzblog.files.wordpress.com</t>
        </is>
      </c>
      <c r="B203932" t="n">
        <v>172</v>
      </c>
    </row>
    <row r="203933">
      <c r="A203933" t="inlineStr">
        <is>
          <t>weekendsinmainedotcom.files.wordpress.com</t>
        </is>
      </c>
      <c r="B203933" t="n">
        <v>172</v>
      </c>
    </row>
    <row r="203934">
      <c r="A203934" t="inlineStr">
        <is>
          <t>knocklyonnetwork.com</t>
        </is>
      </c>
      <c r="B203934" t="n">
        <v>172</v>
      </c>
    </row>
    <row r="203935">
      <c r="A203935" t="inlineStr">
        <is>
          <t>webdevolutions.blob.core.windows.net</t>
        </is>
      </c>
      <c r="B203935" t="n">
        <v>172</v>
      </c>
    </row>
    <row r="203936">
      <c r="A203936" t="inlineStr">
        <is>
          <t>www.coverbandcentral.com</t>
        </is>
      </c>
      <c r="B203936" t="n">
        <v>172</v>
      </c>
    </row>
    <row r="203937">
      <c r="A203937" t="inlineStr">
        <is>
          <t>www.hlsports.com.au</t>
        </is>
      </c>
      <c r="B203937" t="n">
        <v>172</v>
      </c>
    </row>
    <row r="203938">
      <c r="A203938" t="inlineStr">
        <is>
          <t>theembroiderednapkincompany.co.uk</t>
        </is>
      </c>
      <c r="B203938" t="n">
        <v>172</v>
      </c>
    </row>
    <row r="203939">
      <c r="A203939" t="inlineStr">
        <is>
          <t>discount-drugmart.com</t>
        </is>
      </c>
      <c r="B203939" t="n">
        <v>172</v>
      </c>
    </row>
    <row r="203940">
      <c r="A203940" t="inlineStr">
        <is>
          <t>tds.indianeagle.com</t>
        </is>
      </c>
      <c r="B203940" t="n">
        <v>172</v>
      </c>
    </row>
    <row r="203941">
      <c r="A203941" t="inlineStr">
        <is>
          <t>www.apuliapropertydesign.it</t>
        </is>
      </c>
      <c r="B203941" t="n">
        <v>172</v>
      </c>
    </row>
    <row r="203942">
      <c r="A203942" t="inlineStr">
        <is>
          <t>cdn5.tetty.com</t>
        </is>
      </c>
      <c r="B203942" t="n">
        <v>172</v>
      </c>
    </row>
    <row r="203943">
      <c r="A203943" t="inlineStr">
        <is>
          <t>media.journals.elsevier.com</t>
        </is>
      </c>
      <c r="B203943" t="n">
        <v>172</v>
      </c>
    </row>
    <row r="203944">
      <c r="A203944" t="inlineStr">
        <is>
          <t>www.arcticdry.co.uk</t>
        </is>
      </c>
      <c r="B203944" t="n">
        <v>172</v>
      </c>
    </row>
    <row r="203945">
      <c r="A203945" t="inlineStr">
        <is>
          <t>bacchanalian.co.uk</t>
        </is>
      </c>
      <c r="B203945" t="n">
        <v>172</v>
      </c>
    </row>
    <row r="203946">
      <c r="A203946" t="inlineStr">
        <is>
          <t>www.jjsmanufacturing.com</t>
        </is>
      </c>
      <c r="B203946" t="n">
        <v>172</v>
      </c>
    </row>
    <row r="203947">
      <c r="A203947" t="inlineStr">
        <is>
          <t>new.gamblerstradingcompany.com</t>
        </is>
      </c>
      <c r="B203947" t="n">
        <v>172</v>
      </c>
    </row>
    <row r="203948">
      <c r="A203948" t="inlineStr">
        <is>
          <t>blog.afsshareportal.com</t>
        </is>
      </c>
      <c r="B203948" t="n">
        <v>172</v>
      </c>
    </row>
    <row r="203949">
      <c r="A203949" t="inlineStr">
        <is>
          <t>cdn.adiglobal.in</t>
        </is>
      </c>
      <c r="B203949" t="n">
        <v>172</v>
      </c>
    </row>
    <row r="203950">
      <c r="A203950" t="inlineStr">
        <is>
          <t>www.biometricsandbeyond.com</t>
        </is>
      </c>
      <c r="B203950" t="n">
        <v>172</v>
      </c>
    </row>
    <row r="203951">
      <c r="A203951" t="inlineStr">
        <is>
          <t>www.glutenfreeyummy.com</t>
        </is>
      </c>
      <c r="B203951" t="n">
        <v>172</v>
      </c>
    </row>
    <row r="203952">
      <c r="A203952" t="inlineStr">
        <is>
          <t>img.unterwegs.biz</t>
        </is>
      </c>
      <c r="B203952" t="n">
        <v>172</v>
      </c>
    </row>
    <row r="203953">
      <c r="A203953" t="inlineStr">
        <is>
          <t>st3.momfucksonmovies.com</t>
        </is>
      </c>
      <c r="B203953" t="n">
        <v>172</v>
      </c>
    </row>
    <row r="203954">
      <c r="A203954" t="inlineStr">
        <is>
          <t>www.bargainbarrel.com.au</t>
        </is>
      </c>
      <c r="B203954" t="n">
        <v>172</v>
      </c>
    </row>
    <row r="203955">
      <c r="A203955" t="inlineStr">
        <is>
          <t>www.model-railroad-infoguy.com</t>
        </is>
      </c>
      <c r="B203955" t="n">
        <v>172</v>
      </c>
    </row>
    <row r="203956">
      <c r="A203956" t="inlineStr">
        <is>
          <t>www.batteryworld.com</t>
        </is>
      </c>
      <c r="B203956" t="n">
        <v>172</v>
      </c>
    </row>
    <row r="203957">
      <c r="A203957" t="inlineStr">
        <is>
          <t>www.peeqsports.co.uk</t>
        </is>
      </c>
      <c r="B203957" t="n">
        <v>172</v>
      </c>
    </row>
    <row r="203958">
      <c r="A203958" t="inlineStr">
        <is>
          <t>cdn.designxel.com</t>
        </is>
      </c>
      <c r="B203958" t="n">
        <v>172</v>
      </c>
    </row>
    <row r="203959">
      <c r="A203959" t="inlineStr">
        <is>
          <t>badminton-coach.co.uk</t>
        </is>
      </c>
      <c r="B203959" t="n">
        <v>172</v>
      </c>
    </row>
    <row r="203960">
      <c r="A203960" t="inlineStr">
        <is>
          <t>bibliocook.com</t>
        </is>
      </c>
      <c r="B203960" t="n">
        <v>172</v>
      </c>
    </row>
    <row r="203961">
      <c r="A203961" t="inlineStr">
        <is>
          <t>www.seyhanbaskiliposet.com</t>
        </is>
      </c>
      <c r="B203961" t="n">
        <v>172</v>
      </c>
    </row>
    <row r="203962">
      <c r="A203962" t="inlineStr">
        <is>
          <t>clickitornot.com</t>
        </is>
      </c>
      <c r="B203962" t="n">
        <v>172</v>
      </c>
    </row>
    <row r="203963">
      <c r="A203963" t="inlineStr">
        <is>
          <t>www.2sistershandcrafted.com</t>
        </is>
      </c>
      <c r="B203963" t="n">
        <v>172</v>
      </c>
    </row>
    <row r="203964">
      <c r="A203964" t="inlineStr">
        <is>
          <t>tmked.com</t>
        </is>
      </c>
      <c r="B203964" t="n">
        <v>172</v>
      </c>
    </row>
    <row r="203965">
      <c r="A203965" t="inlineStr">
        <is>
          <t>www.firepitpics.com</t>
        </is>
      </c>
      <c r="B203965" t="n">
        <v>172</v>
      </c>
    </row>
    <row r="203966">
      <c r="A203966" t="inlineStr">
        <is>
          <t>www.charlottestories.com</t>
        </is>
      </c>
      <c r="B203966" t="n">
        <v>172</v>
      </c>
    </row>
    <row r="203967">
      <c r="A203967" t="inlineStr">
        <is>
          <t>wilyrics.com</t>
        </is>
      </c>
      <c r="B203967" t="n">
        <v>172</v>
      </c>
    </row>
    <row r="203968">
      <c r="A203968" t="inlineStr">
        <is>
          <t>www.prdiamond.com</t>
        </is>
      </c>
      <c r="B203968" t="n">
        <v>172</v>
      </c>
    </row>
    <row r="203969">
      <c r="A203969" t="inlineStr">
        <is>
          <t>api.castlecombecircuit.co.uk</t>
        </is>
      </c>
      <c r="B203969" t="n">
        <v>172</v>
      </c>
    </row>
    <row r="203970">
      <c r="A203970" t="inlineStr">
        <is>
          <t>www.myrealitytelevision.com</t>
        </is>
      </c>
      <c r="B203970" t="n">
        <v>172</v>
      </c>
    </row>
    <row r="203971">
      <c r="A203971" t="inlineStr">
        <is>
          <t>www.bkforex.com</t>
        </is>
      </c>
      <c r="B203971" t="n">
        <v>172</v>
      </c>
    </row>
    <row r="203972">
      <c r="A203972" t="inlineStr">
        <is>
          <t>www.localpassportfamily.com</t>
        </is>
      </c>
      <c r="B203972" t="n">
        <v>172</v>
      </c>
    </row>
    <row r="203973">
      <c r="A203973" t="inlineStr">
        <is>
          <t>img.idate2004.com</t>
        </is>
      </c>
      <c r="B203973" t="n">
        <v>172</v>
      </c>
    </row>
    <row r="203974">
      <c r="A203974" t="inlineStr">
        <is>
          <t>www.eatsleepwear.com</t>
        </is>
      </c>
      <c r="B203974" t="n">
        <v>172</v>
      </c>
    </row>
    <row r="203975">
      <c r="A203975" t="inlineStr">
        <is>
          <t>www.ewholesale.com.au</t>
        </is>
      </c>
      <c r="B203975" t="n">
        <v>172</v>
      </c>
    </row>
    <row r="203976">
      <c r="A203976" t="inlineStr">
        <is>
          <t>ourlilbowtique.com</t>
        </is>
      </c>
      <c r="B203976" t="n">
        <v>172</v>
      </c>
    </row>
    <row r="203977">
      <c r="A203977" t="inlineStr">
        <is>
          <t>blog.cuckooland.com</t>
        </is>
      </c>
      <c r="B203977" t="n">
        <v>172</v>
      </c>
    </row>
    <row r="203978">
      <c r="A203978" t="inlineStr">
        <is>
          <t>www.bathroomsales.com</t>
        </is>
      </c>
      <c r="B203978" t="n">
        <v>172</v>
      </c>
    </row>
    <row r="203979">
      <c r="A203979" t="inlineStr">
        <is>
          <t>www.aramediastore.com</t>
        </is>
      </c>
      <c r="B203979" t="n">
        <v>172</v>
      </c>
    </row>
    <row r="203980">
      <c r="A203980" t="inlineStr">
        <is>
          <t>disport.it</t>
        </is>
      </c>
      <c r="B203980" t="n">
        <v>172</v>
      </c>
    </row>
    <row r="203981">
      <c r="A203981" t="inlineStr">
        <is>
          <t>www.openpinoy.com</t>
        </is>
      </c>
      <c r="B203981" t="n">
        <v>172</v>
      </c>
    </row>
    <row r="203982">
      <c r="A203982" t="inlineStr">
        <is>
          <t>fachordscdn-16d90.kxcdn.com</t>
        </is>
      </c>
      <c r="B203982" t="n">
        <v>172</v>
      </c>
    </row>
    <row r="203983">
      <c r="A203983" t="inlineStr">
        <is>
          <t>medias.apidura.com</t>
        </is>
      </c>
      <c r="B203983" t="n">
        <v>172</v>
      </c>
    </row>
    <row r="203984">
      <c r="A203984" t="inlineStr">
        <is>
          <t>www.prmi.org</t>
        </is>
      </c>
      <c r="B203984" t="n">
        <v>172</v>
      </c>
    </row>
    <row r="203985">
      <c r="A203985" t="inlineStr">
        <is>
          <t>cdn-0.tutorial45.com</t>
        </is>
      </c>
      <c r="B203985" t="n">
        <v>172</v>
      </c>
    </row>
    <row r="203986">
      <c r="A203986" t="inlineStr">
        <is>
          <t>www.the-guided-meditation-site.com</t>
        </is>
      </c>
      <c r="B203986" t="n">
        <v>172</v>
      </c>
    </row>
    <row r="203987">
      <c r="A203987" t="inlineStr">
        <is>
          <t>silvertaxgroup.com</t>
        </is>
      </c>
      <c r="B203987" t="n">
        <v>172</v>
      </c>
    </row>
    <row r="203988">
      <c r="A203988" t="inlineStr">
        <is>
          <t>sleepycoffeeandfables.files.wordpress.com</t>
        </is>
      </c>
      <c r="B203988" t="n">
        <v>172</v>
      </c>
    </row>
    <row r="203989">
      <c r="A203989" t="inlineStr">
        <is>
          <t>www.pixiespocket.com</t>
        </is>
      </c>
      <c r="B203989" t="n">
        <v>172</v>
      </c>
    </row>
    <row r="203990">
      <c r="A203990" t="inlineStr">
        <is>
          <t>thefoodiephysician.com</t>
        </is>
      </c>
      <c r="B203990" t="n">
        <v>172</v>
      </c>
    </row>
    <row r="203991">
      <c r="A203991" t="inlineStr">
        <is>
          <t>befityoga.com</t>
        </is>
      </c>
      <c r="B203991" t="n">
        <v>172</v>
      </c>
    </row>
    <row r="203992">
      <c r="A203992" t="inlineStr">
        <is>
          <t>media.businessdesk.co.nz</t>
        </is>
      </c>
      <c r="B203992" t="n">
        <v>172</v>
      </c>
    </row>
    <row r="203993">
      <c r="A203993" t="inlineStr">
        <is>
          <t>www.shelleyandharry.com</t>
        </is>
      </c>
      <c r="B203993" t="n">
        <v>172</v>
      </c>
    </row>
    <row r="203994">
      <c r="A203994" t="inlineStr">
        <is>
          <t>lifestyleartsandcrafts.co.uk</t>
        </is>
      </c>
      <c r="B203994" t="n">
        <v>172</v>
      </c>
    </row>
    <row r="203995">
      <c r="A203995" t="inlineStr">
        <is>
          <t>passengers.history.sa.gov.au</t>
        </is>
      </c>
      <c r="B203995" t="n">
        <v>172</v>
      </c>
    </row>
    <row r="203996">
      <c r="A203996" t="inlineStr">
        <is>
          <t>www.chinawaterrisk.org</t>
        </is>
      </c>
      <c r="B203996" t="n">
        <v>172</v>
      </c>
    </row>
    <row r="203997">
      <c r="A203997" t="inlineStr">
        <is>
          <t>www.furnitureoutlet.com.my</t>
        </is>
      </c>
      <c r="B203997" t="n">
        <v>172</v>
      </c>
    </row>
    <row r="203998">
      <c r="A203998" t="inlineStr">
        <is>
          <t>www.audienceseverywhere.net</t>
        </is>
      </c>
      <c r="B203998" t="n">
        <v>172</v>
      </c>
    </row>
    <row r="203999">
      <c r="A203999" t="inlineStr">
        <is>
          <t>www.spinnakerresorts.com</t>
        </is>
      </c>
      <c r="B203999" t="n">
        <v>172</v>
      </c>
    </row>
    <row r="204000">
      <c r="A204000" t="inlineStr">
        <is>
          <t>eddinscounseling.com</t>
        </is>
      </c>
      <c r="B204000" t="n">
        <v>172</v>
      </c>
    </row>
    <row r="204001">
      <c r="A204001" t="inlineStr">
        <is>
          <t>wowangames.com</t>
        </is>
      </c>
      <c r="B204001" t="n">
        <v>172</v>
      </c>
    </row>
    <row r="204002">
      <c r="A204002" t="inlineStr">
        <is>
          <t>www.homeandplate.com</t>
        </is>
      </c>
      <c r="B204002" t="n">
        <v>172</v>
      </c>
    </row>
    <row r="204003">
      <c r="A204003" t="inlineStr">
        <is>
          <t>letsfixthistogetherwisconsin.org</t>
        </is>
      </c>
      <c r="B204003" t="n">
        <v>172</v>
      </c>
    </row>
    <row r="204004">
      <c r="A204004" t="inlineStr">
        <is>
          <t>mbseurope.com</t>
        </is>
      </c>
      <c r="B204004" t="n">
        <v>172</v>
      </c>
    </row>
    <row r="204005">
      <c r="A204005" t="inlineStr">
        <is>
          <t>shop-assets.dailymail.co.uk</t>
        </is>
      </c>
      <c r="B204005" t="n">
        <v>172</v>
      </c>
    </row>
    <row r="204006">
      <c r="A204006" t="inlineStr">
        <is>
          <t>firerescue.be</t>
        </is>
      </c>
      <c r="B204006" t="n">
        <v>172</v>
      </c>
    </row>
    <row r="204007">
      <c r="A204007" t="inlineStr">
        <is>
          <t>vikinglogue.com</t>
        </is>
      </c>
      <c r="B204007" t="n">
        <v>172</v>
      </c>
    </row>
    <row r="204008">
      <c r="A204008" t="inlineStr">
        <is>
          <t>www.earthsfriends.com</t>
        </is>
      </c>
      <c r="B204008" t="n">
        <v>172</v>
      </c>
    </row>
    <row r="204009">
      <c r="A204009" t="inlineStr">
        <is>
          <t>libraries.udmercy.edu</t>
        </is>
      </c>
      <c r="B204009" t="n">
        <v>172</v>
      </c>
    </row>
    <row r="204010">
      <c r="A204010" t="inlineStr">
        <is>
          <t>mh-2-rest.panthermedia.net</t>
        </is>
      </c>
      <c r="B204010" t="n">
        <v>172</v>
      </c>
    </row>
    <row r="204011">
      <c r="A204011" t="inlineStr">
        <is>
          <t>www.ambleelectrical.co.uk</t>
        </is>
      </c>
      <c r="B204011" t="n">
        <v>172</v>
      </c>
    </row>
    <row r="204012">
      <c r="A204012" t="inlineStr">
        <is>
          <t>d2fbesefe2bcch.cloudfront.net</t>
        </is>
      </c>
      <c r="B204012" t="n">
        <v>172</v>
      </c>
    </row>
    <row r="204013">
      <c r="A204013" t="inlineStr">
        <is>
          <t>qintilcourses.blob.core.windows.net</t>
        </is>
      </c>
      <c r="B204013" t="n">
        <v>172</v>
      </c>
    </row>
    <row r="204014">
      <c r="A204014" t="inlineStr">
        <is>
          <t>chikkahubb.s3.amazonaws.com</t>
        </is>
      </c>
      <c r="B204014" t="n">
        <v>172</v>
      </c>
    </row>
    <row r="204015">
      <c r="A204015" t="inlineStr">
        <is>
          <t>ib4.huluim.com</t>
        </is>
      </c>
      <c r="B204015" t="n">
        <v>172</v>
      </c>
    </row>
    <row r="204016">
      <c r="A204016" t="inlineStr">
        <is>
          <t>raspi.tv</t>
        </is>
      </c>
      <c r="B204016" t="n">
        <v>172</v>
      </c>
    </row>
    <row r="204017">
      <c r="A204017" t="inlineStr">
        <is>
          <t>carmart.ng</t>
        </is>
      </c>
      <c r="B204017" t="n">
        <v>172</v>
      </c>
    </row>
    <row r="204018">
      <c r="A204018" t="inlineStr">
        <is>
          <t>www.maryvancenc.com</t>
        </is>
      </c>
      <c r="B204018" t="n">
        <v>172</v>
      </c>
    </row>
    <row r="204019">
      <c r="A204019" t="inlineStr">
        <is>
          <t>www.hornhospital.com</t>
        </is>
      </c>
      <c r="B204019" t="n">
        <v>172</v>
      </c>
    </row>
    <row r="204020">
      <c r="A204020" t="inlineStr">
        <is>
          <t>barnhard.nl</t>
        </is>
      </c>
      <c r="B204020" t="n">
        <v>172</v>
      </c>
    </row>
    <row r="204021">
      <c r="A204021" t="inlineStr">
        <is>
          <t>t1-cms-4.images.toyota-europe.com</t>
        </is>
      </c>
      <c r="B204021" t="n">
        <v>172</v>
      </c>
    </row>
    <row r="204022">
      <c r="A204022" t="inlineStr">
        <is>
          <t>bestonconstruction.com</t>
        </is>
      </c>
      <c r="B204022" t="n">
        <v>172</v>
      </c>
    </row>
    <row r="204023">
      <c r="A204023" t="inlineStr">
        <is>
          <t>www.juicyoutlet-online.com</t>
        </is>
      </c>
      <c r="B204023" t="n">
        <v>172</v>
      </c>
    </row>
    <row r="204024">
      <c r="A204024" t="inlineStr">
        <is>
          <t>www.caterhut.co.uk</t>
        </is>
      </c>
      <c r="B204024" t="n">
        <v>172</v>
      </c>
    </row>
    <row r="204025">
      <c r="A204025" t="inlineStr">
        <is>
          <t>www.lostandfounddecor.com</t>
        </is>
      </c>
      <c r="B204025" t="n">
        <v>172</v>
      </c>
    </row>
    <row r="204026">
      <c r="A204026" t="inlineStr">
        <is>
          <t>mlnr8ieqroww.i.optimole.com</t>
        </is>
      </c>
      <c r="B204026" t="n">
        <v>172</v>
      </c>
    </row>
    <row r="204027">
      <c r="A204027" t="inlineStr">
        <is>
          <t>905314.smushcdn.com</t>
        </is>
      </c>
      <c r="B204027" t="n">
        <v>172</v>
      </c>
    </row>
    <row r="204028">
      <c r="A204028" t="inlineStr">
        <is>
          <t>blog.statemuseum.nd.gov</t>
        </is>
      </c>
      <c r="B204028" t="n">
        <v>172</v>
      </c>
    </row>
    <row r="204029">
      <c r="A204029" t="inlineStr">
        <is>
          <t>www.intelligenttechchannels.com</t>
        </is>
      </c>
      <c r="B204029" t="n">
        <v>172</v>
      </c>
    </row>
    <row r="204030">
      <c r="A204030" t="inlineStr">
        <is>
          <t>www.lloyddobsonartist.com</t>
        </is>
      </c>
      <c r="B204030" t="n">
        <v>172</v>
      </c>
    </row>
    <row r="204031">
      <c r="A204031" t="inlineStr">
        <is>
          <t>www.tmsoundproofing.com</t>
        </is>
      </c>
      <c r="B204031" t="n">
        <v>172</v>
      </c>
    </row>
    <row r="204032">
      <c r="A204032" t="inlineStr">
        <is>
          <t>www.singlewire.com</t>
        </is>
      </c>
      <c r="B204032" t="n">
        <v>172</v>
      </c>
    </row>
    <row r="204033">
      <c r="A204033" t="inlineStr">
        <is>
          <t>www.personalisedprintedribbons.co.uk</t>
        </is>
      </c>
      <c r="B204033" t="n">
        <v>172</v>
      </c>
    </row>
    <row r="204034">
      <c r="A204034" t="inlineStr">
        <is>
          <t>chefdruck.com</t>
        </is>
      </c>
      <c r="B204034" t="n">
        <v>172</v>
      </c>
    </row>
    <row r="204035">
      <c r="A204035" t="inlineStr">
        <is>
          <t>www.greatrail.com</t>
        </is>
      </c>
      <c r="B204035" t="n">
        <v>172</v>
      </c>
    </row>
    <row r="204036">
      <c r="A204036" t="inlineStr">
        <is>
          <t>richclubgirl.com</t>
        </is>
      </c>
      <c r="B204036" t="n">
        <v>172</v>
      </c>
    </row>
    <row r="204037">
      <c r="A204037" t="inlineStr">
        <is>
          <t>stampwithjenn.com</t>
        </is>
      </c>
      <c r="B204037" t="n">
        <v>172</v>
      </c>
    </row>
    <row r="204038">
      <c r="A204038" t="inlineStr">
        <is>
          <t>banter.fun</t>
        </is>
      </c>
      <c r="B204038" t="n">
        <v>172</v>
      </c>
    </row>
    <row r="204039">
      <c r="A204039" t="inlineStr">
        <is>
          <t>fashiondaily.org</t>
        </is>
      </c>
      <c r="B204039" t="n">
        <v>172</v>
      </c>
    </row>
    <row r="204040">
      <c r="A204040" t="inlineStr">
        <is>
          <t>mcdn.ticketsupply.com</t>
        </is>
      </c>
      <c r="B204040" t="n">
        <v>172</v>
      </c>
    </row>
    <row r="204041">
      <c r="A204041" t="inlineStr">
        <is>
          <t>www.fckerbecklamborghini.com</t>
        </is>
      </c>
      <c r="B204041" t="n">
        <v>172</v>
      </c>
    </row>
    <row r="204042">
      <c r="A204042" t="inlineStr">
        <is>
          <t>m.ozchess2006.com</t>
        </is>
      </c>
      <c r="B204042" t="n">
        <v>172</v>
      </c>
    </row>
    <row r="204043">
      <c r="A204043" t="inlineStr">
        <is>
          <t>pearlgallery.co.uk</t>
        </is>
      </c>
      <c r="B204043" t="n">
        <v>172</v>
      </c>
    </row>
    <row r="204044">
      <c r="A204044" t="inlineStr">
        <is>
          <t>hellohomebody.files.wordpress.com</t>
        </is>
      </c>
      <c r="B204044" t="n">
        <v>172</v>
      </c>
    </row>
    <row r="204045">
      <c r="A204045" t="inlineStr">
        <is>
          <t>baseball.ca</t>
        </is>
      </c>
      <c r="B204045" t="n">
        <v>172</v>
      </c>
    </row>
    <row r="204046">
      <c r="A204046" t="inlineStr">
        <is>
          <t>www.avira.com</t>
        </is>
      </c>
      <c r="B204046" t="n">
        <v>172</v>
      </c>
    </row>
    <row r="204047">
      <c r="A204047" t="inlineStr">
        <is>
          <t>dianabuja.files.wordpress.com</t>
        </is>
      </c>
      <c r="B204047" t="n">
        <v>172</v>
      </c>
    </row>
    <row r="204048">
      <c r="A204048" t="inlineStr">
        <is>
          <t>img.idate2027.com</t>
        </is>
      </c>
      <c r="B204048" t="n">
        <v>172</v>
      </c>
    </row>
    <row r="204049">
      <c r="A204049" t="inlineStr">
        <is>
          <t>cliveblair.co.uk</t>
        </is>
      </c>
      <c r="B204049" t="n">
        <v>172</v>
      </c>
    </row>
    <row r="204050">
      <c r="A204050" t="inlineStr">
        <is>
          <t>swissmobilitystore.com</t>
        </is>
      </c>
      <c r="B204050" t="n">
        <v>172</v>
      </c>
    </row>
    <row r="204051">
      <c r="A204051" t="inlineStr">
        <is>
          <t>thehunhub.com</t>
        </is>
      </c>
      <c r="B204051" t="n">
        <v>172</v>
      </c>
    </row>
    <row r="204052">
      <c r="A204052" t="inlineStr">
        <is>
          <t>giuffre.com</t>
        </is>
      </c>
      <c r="B204052" t="n">
        <v>172</v>
      </c>
    </row>
    <row r="204053">
      <c r="A204053" t="inlineStr">
        <is>
          <t>stylemnl.net</t>
        </is>
      </c>
      <c r="B204053" t="n">
        <v>172</v>
      </c>
    </row>
    <row r="204054">
      <c r="A204054" t="inlineStr">
        <is>
          <t>www.bhwlawfirm.com</t>
        </is>
      </c>
      <c r="B204054" t="n">
        <v>172</v>
      </c>
    </row>
    <row r="204055">
      <c r="A204055" t="inlineStr">
        <is>
          <t>joggingstrollerplaza.com</t>
        </is>
      </c>
      <c r="B204055" t="n">
        <v>172</v>
      </c>
    </row>
    <row r="204056">
      <c r="A204056" t="inlineStr">
        <is>
          <t>thepaperbagstore.co.uk</t>
        </is>
      </c>
      <c r="B204056" t="n">
        <v>172</v>
      </c>
    </row>
    <row r="204057">
      <c r="A204057" t="inlineStr">
        <is>
          <t>delawaresurffishing.s3.amazonaws.com</t>
        </is>
      </c>
      <c r="B204057" t="n">
        <v>172</v>
      </c>
    </row>
    <row r="204058">
      <c r="A204058" t="inlineStr">
        <is>
          <t>eliteproav.com</t>
        </is>
      </c>
      <c r="B204058" t="n">
        <v>172</v>
      </c>
    </row>
    <row r="204059">
      <c r="A204059" t="inlineStr">
        <is>
          <t>www.atlantisoffice.co.uk</t>
        </is>
      </c>
      <c r="B204059" t="n">
        <v>172</v>
      </c>
    </row>
    <row r="204060">
      <c r="A204060" t="inlineStr">
        <is>
          <t>thealdrich.org</t>
        </is>
      </c>
      <c r="B204060" t="n">
        <v>172</v>
      </c>
    </row>
    <row r="204061">
      <c r="A204061" t="inlineStr">
        <is>
          <t>www.psychiccafe.nz</t>
        </is>
      </c>
      <c r="B204061" t="n">
        <v>172</v>
      </c>
    </row>
    <row r="204062">
      <c r="A204062" t="inlineStr">
        <is>
          <t>infiniti-inventory-stockassets-prod.azureedge.net</t>
        </is>
      </c>
      <c r="B204062" t="n">
        <v>172</v>
      </c>
    </row>
    <row r="204063">
      <c r="A204063" t="inlineStr">
        <is>
          <t>d2sfeea3p4flip.cloudfront.net</t>
        </is>
      </c>
      <c r="B204063" t="n">
        <v>172</v>
      </c>
    </row>
    <row r="204064">
      <c r="A204064" t="inlineStr">
        <is>
          <t>media.wearegreenbay.com</t>
        </is>
      </c>
      <c r="B204064" t="n">
        <v>172</v>
      </c>
    </row>
    <row r="204065">
      <c r="A204065" t="inlineStr">
        <is>
          <t>myclickjournal.com</t>
        </is>
      </c>
      <c r="B204065" t="n">
        <v>172</v>
      </c>
    </row>
    <row r="204066">
      <c r="A204066" t="inlineStr">
        <is>
          <t>fleetspeak.co.uk</t>
        </is>
      </c>
      <c r="B204066" t="n">
        <v>172</v>
      </c>
    </row>
    <row r="204067">
      <c r="A204067" t="inlineStr">
        <is>
          <t>www.heap-wah.com</t>
        </is>
      </c>
      <c r="B204067" t="n">
        <v>172</v>
      </c>
    </row>
    <row r="204068">
      <c r="A204068" t="inlineStr">
        <is>
          <t>www.100candles.com</t>
        </is>
      </c>
      <c r="B204068" t="n">
        <v>172</v>
      </c>
    </row>
    <row r="204069">
      <c r="A204069" t="inlineStr">
        <is>
          <t>shipour.wedding</t>
        </is>
      </c>
      <c r="B204069" t="n">
        <v>172</v>
      </c>
    </row>
    <row r="204070">
      <c r="A204070" t="inlineStr">
        <is>
          <t>tiogatours.nl</t>
        </is>
      </c>
      <c r="B204070" t="n">
        <v>172</v>
      </c>
    </row>
    <row r="204071">
      <c r="A204071" t="inlineStr">
        <is>
          <t>omnientertainment.com</t>
        </is>
      </c>
      <c r="B204071" t="n">
        <v>172</v>
      </c>
    </row>
    <row r="204072">
      <c r="A204072" t="inlineStr">
        <is>
          <t>www.lemonwire.com</t>
        </is>
      </c>
      <c r="B204072" t="n">
        <v>172</v>
      </c>
    </row>
    <row r="204073">
      <c r="A204073" t="inlineStr">
        <is>
          <t>www.soilmoisture.com</t>
        </is>
      </c>
      <c r="B204073" t="n">
        <v>172</v>
      </c>
    </row>
    <row r="204074">
      <c r="A204074" t="inlineStr">
        <is>
          <t>dreamwalls1.files.wordpress.com</t>
        </is>
      </c>
      <c r="B204074" t="n">
        <v>172</v>
      </c>
    </row>
    <row r="204075">
      <c r="A204075" t="inlineStr">
        <is>
          <t>www.batmandarkknightcostumes.com</t>
        </is>
      </c>
      <c r="B204075" t="n">
        <v>172</v>
      </c>
    </row>
    <row r="204076">
      <c r="A204076" t="inlineStr">
        <is>
          <t>media.mutualfundssahihai.com</t>
        </is>
      </c>
      <c r="B204076" t="n">
        <v>172</v>
      </c>
    </row>
    <row r="204077">
      <c r="A204077" t="inlineStr">
        <is>
          <t>www.janehamleywells.com</t>
        </is>
      </c>
      <c r="B204077" t="n">
        <v>172</v>
      </c>
    </row>
    <row r="204078">
      <c r="A204078" t="inlineStr">
        <is>
          <t>spacemakerdesigns.theonlinecatalog.com</t>
        </is>
      </c>
      <c r="B204078" t="n">
        <v>172</v>
      </c>
    </row>
    <row r="204079">
      <c r="A204079" t="inlineStr">
        <is>
          <t>tinysoles.com</t>
        </is>
      </c>
      <c r="B204079" t="n">
        <v>172</v>
      </c>
    </row>
    <row r="204080">
      <c r="A204080" t="inlineStr">
        <is>
          <t>www.oldbootsofas.com</t>
        </is>
      </c>
      <c r="B204080" t="n">
        <v>172</v>
      </c>
    </row>
    <row r="204081">
      <c r="A204081" t="inlineStr">
        <is>
          <t>www.ministryvoice.com</t>
        </is>
      </c>
      <c r="B204081" t="n">
        <v>172</v>
      </c>
    </row>
    <row r="204082">
      <c r="A204082" t="inlineStr">
        <is>
          <t>www.anniebkay.com</t>
        </is>
      </c>
      <c r="B204082" t="n">
        <v>172</v>
      </c>
    </row>
    <row r="204083">
      <c r="A204083" t="inlineStr">
        <is>
          <t>www.kreyonsystems.com</t>
        </is>
      </c>
      <c r="B204083" t="n">
        <v>172</v>
      </c>
    </row>
    <row r="204084">
      <c r="A204084" t="inlineStr">
        <is>
          <t>vestaentertainment.files.wordpress.com</t>
        </is>
      </c>
      <c r="B204084" t="n">
        <v>172</v>
      </c>
    </row>
    <row r="204085">
      <c r="A204085" t="inlineStr">
        <is>
          <t>advhandlingsupply.theonlinecatalog.com</t>
        </is>
      </c>
      <c r="B204085" t="n">
        <v>172</v>
      </c>
    </row>
    <row r="204086">
      <c r="A204086" t="inlineStr">
        <is>
          <t>fairchildequipment.theonlinecatalog.com</t>
        </is>
      </c>
      <c r="B204086" t="n">
        <v>172</v>
      </c>
    </row>
    <row r="204087">
      <c r="A204087" t="inlineStr">
        <is>
          <t>www.canyonville.net</t>
        </is>
      </c>
      <c r="B204087" t="n">
        <v>172</v>
      </c>
    </row>
    <row r="204088">
      <c r="A204088" t="inlineStr">
        <is>
          <t>perfectionpending.net</t>
        </is>
      </c>
      <c r="B204088" t="n">
        <v>172</v>
      </c>
    </row>
    <row r="204089">
      <c r="A204089" t="inlineStr">
        <is>
          <t>www.display-smart.com</t>
        </is>
      </c>
      <c r="B204089" t="n">
        <v>172</v>
      </c>
    </row>
    <row r="204090">
      <c r="A204090" t="inlineStr">
        <is>
          <t>pawster.com</t>
        </is>
      </c>
      <c r="B204090" t="n">
        <v>172</v>
      </c>
    </row>
    <row r="204091">
      <c r="A204091" t="inlineStr">
        <is>
          <t>brixmor.propertycapsule.com</t>
        </is>
      </c>
      <c r="B204091" t="n">
        <v>172</v>
      </c>
    </row>
    <row r="204092">
      <c r="A204092" t="inlineStr">
        <is>
          <t>rack.la-z-boy.com</t>
        </is>
      </c>
      <c r="B204092" t="n">
        <v>172</v>
      </c>
    </row>
    <row r="204093">
      <c r="A204093" t="inlineStr">
        <is>
          <t>2oem453mx1gh2br01q1mh4e4-wpengine.netdna-ssl.com</t>
        </is>
      </c>
      <c r="B204093" t="n">
        <v>172</v>
      </c>
    </row>
    <row r="204094">
      <c r="A204094" t="inlineStr">
        <is>
          <t>www.themouldinfo.com</t>
        </is>
      </c>
      <c r="B204094" t="n">
        <v>172</v>
      </c>
    </row>
    <row r="204095">
      <c r="A204095" t="inlineStr">
        <is>
          <t>www.alsco.com.sg</t>
        </is>
      </c>
      <c r="B204095" t="n">
        <v>172</v>
      </c>
    </row>
    <row r="204096">
      <c r="A204096" t="inlineStr">
        <is>
          <t>media.jcashmere.com</t>
        </is>
      </c>
      <c r="B204096" t="n">
        <v>172</v>
      </c>
    </row>
    <row r="204097">
      <c r="A204097" t="inlineStr">
        <is>
          <t>content.crazy-3d-world.com</t>
        </is>
      </c>
      <c r="B204097" t="n">
        <v>172</v>
      </c>
    </row>
    <row r="204098">
      <c r="A204098" t="inlineStr">
        <is>
          <t>n-e-b.theonlinecatalog.com</t>
        </is>
      </c>
      <c r="B204098" t="n">
        <v>172</v>
      </c>
    </row>
    <row r="204099">
      <c r="A204099" t="inlineStr">
        <is>
          <t>smartonlinelife.com</t>
        </is>
      </c>
      <c r="B204099" t="n">
        <v>172</v>
      </c>
    </row>
    <row r="204100">
      <c r="A204100" t="inlineStr">
        <is>
          <t>www.oftc.edu</t>
        </is>
      </c>
      <c r="B204100" t="n">
        <v>172</v>
      </c>
    </row>
    <row r="204101">
      <c r="A204101" t="inlineStr">
        <is>
          <t>melrosetradingpost.org</t>
        </is>
      </c>
      <c r="B204101" t="n">
        <v>172</v>
      </c>
    </row>
    <row r="204102">
      <c r="A204102" t="inlineStr">
        <is>
          <t>atkinsontshirt.com</t>
        </is>
      </c>
      <c r="B204102" t="n">
        <v>172</v>
      </c>
    </row>
    <row r="204103">
      <c r="A204103" t="inlineStr">
        <is>
          <t>www.farmandfleet.com</t>
        </is>
      </c>
      <c r="B204103" t="n">
        <v>172</v>
      </c>
    </row>
    <row r="204104">
      <c r="A204104" t="inlineStr">
        <is>
          <t>www.docspile.com</t>
        </is>
      </c>
      <c r="B204104" t="n">
        <v>172</v>
      </c>
    </row>
    <row r="204105">
      <c r="A204105" t="inlineStr">
        <is>
          <t>hadorsteninc.com</t>
        </is>
      </c>
      <c r="B204105" t="n">
        <v>172</v>
      </c>
    </row>
    <row r="204106">
      <c r="A204106" t="inlineStr">
        <is>
          <t>www.outreachmagazine.com</t>
        </is>
      </c>
      <c r="B204106" t="n">
        <v>172</v>
      </c>
    </row>
    <row r="204107">
      <c r="A204107" t="inlineStr">
        <is>
          <t>www.streetlightgraphics.com</t>
        </is>
      </c>
      <c r="B204107" t="n">
        <v>172</v>
      </c>
    </row>
    <row r="204108">
      <c r="A204108" t="inlineStr">
        <is>
          <t>www.pandorastore.us.com</t>
        </is>
      </c>
      <c r="B204108" t="n">
        <v>172</v>
      </c>
    </row>
    <row r="204109">
      <c r="A204109" t="inlineStr">
        <is>
          <t>students.com.miami.edu</t>
        </is>
      </c>
      <c r="B204109" t="n">
        <v>172</v>
      </c>
    </row>
    <row r="204110">
      <c r="A204110" t="inlineStr">
        <is>
          <t>www.skinstation.co.uk</t>
        </is>
      </c>
      <c r="B204110" t="n">
        <v>172</v>
      </c>
    </row>
    <row r="204111">
      <c r="A204111" t="inlineStr">
        <is>
          <t>itassolutions.co.uk</t>
        </is>
      </c>
      <c r="B204111" t="n">
        <v>172</v>
      </c>
    </row>
    <row r="204112">
      <c r="A204112" t="inlineStr">
        <is>
          <t>bristolharbourrailway.files.wordpress.com</t>
        </is>
      </c>
      <c r="B204112" t="n">
        <v>172</v>
      </c>
    </row>
    <row r="204113">
      <c r="A204113" t="inlineStr">
        <is>
          <t>www.militaryfamof8.com</t>
        </is>
      </c>
      <c r="B204113" t="n">
        <v>172</v>
      </c>
    </row>
    <row r="204114">
      <c r="A204114" t="inlineStr">
        <is>
          <t>www.uberchord.com</t>
        </is>
      </c>
      <c r="B204114" t="n">
        <v>172</v>
      </c>
    </row>
    <row r="204115">
      <c r="A204115" t="inlineStr">
        <is>
          <t>extranet.worldarchery.sport</t>
        </is>
      </c>
      <c r="B204115" t="n">
        <v>172</v>
      </c>
    </row>
    <row r="204116">
      <c r="A204116" t="inlineStr">
        <is>
          <t>www.ladybrillenigeria.com</t>
        </is>
      </c>
      <c r="B204116" t="n">
        <v>172</v>
      </c>
    </row>
    <row r="204117">
      <c r="A204117" t="inlineStr">
        <is>
          <t>ml29a8m5yroc.i.optimole.com</t>
        </is>
      </c>
      <c r="B204117" t="n">
        <v>172</v>
      </c>
    </row>
    <row r="204118">
      <c r="A204118" t="inlineStr">
        <is>
          <t>blog.i-glamour.com</t>
        </is>
      </c>
      <c r="B204118" t="n">
        <v>172</v>
      </c>
    </row>
    <row r="204119">
      <c r="A204119" t="inlineStr">
        <is>
          <t>fillex-filling.wonder-cdn.com</t>
        </is>
      </c>
      <c r="B204119" t="n">
        <v>172</v>
      </c>
    </row>
    <row r="204120">
      <c r="A204120" t="inlineStr">
        <is>
          <t>www.motorradreporter.com</t>
        </is>
      </c>
      <c r="B204120" t="n">
        <v>172</v>
      </c>
    </row>
    <row r="204121">
      <c r="A204121" t="inlineStr">
        <is>
          <t>megiswell.com</t>
        </is>
      </c>
      <c r="B204121" t="n">
        <v>172</v>
      </c>
    </row>
    <row r="204122">
      <c r="A204122" t="inlineStr">
        <is>
          <t>simplyspaced.com</t>
        </is>
      </c>
      <c r="B204122" t="n">
        <v>172</v>
      </c>
    </row>
    <row r="204123">
      <c r="A204123" t="inlineStr">
        <is>
          <t>www.justbeauty.co.uk</t>
        </is>
      </c>
      <c r="B204123" t="n">
        <v>172</v>
      </c>
    </row>
    <row r="204124">
      <c r="A204124" t="inlineStr">
        <is>
          <t>www.welovevelo.de</t>
        </is>
      </c>
      <c r="B204124" t="n">
        <v>172</v>
      </c>
    </row>
    <row r="204125">
      <c r="A204125" t="inlineStr">
        <is>
          <t>www.talentlms.com</t>
        </is>
      </c>
      <c r="B204125" t="n">
        <v>172</v>
      </c>
    </row>
    <row r="204126">
      <c r="A204126" t="inlineStr">
        <is>
          <t>catholiclife.diolc.org</t>
        </is>
      </c>
      <c r="B204126" t="n">
        <v>172</v>
      </c>
    </row>
    <row r="204127">
      <c r="A204127" t="inlineStr">
        <is>
          <t>images.chamarande.eu</t>
        </is>
      </c>
      <c r="B204127" t="n">
        <v>172</v>
      </c>
    </row>
    <row r="204128">
      <c r="A204128" t="inlineStr">
        <is>
          <t>www.pillowadvisor.net</t>
        </is>
      </c>
      <c r="B204128" t="n">
        <v>172</v>
      </c>
    </row>
    <row r="204129">
      <c r="A204129" t="inlineStr">
        <is>
          <t>www.smartofficefurniture.co.nz</t>
        </is>
      </c>
      <c r="B204129" t="n">
        <v>172</v>
      </c>
    </row>
    <row r="204130">
      <c r="A204130" t="inlineStr">
        <is>
          <t>www.legitroom.com</t>
        </is>
      </c>
      <c r="B204130" t="n">
        <v>172</v>
      </c>
    </row>
    <row r="204131">
      <c r="A204131" t="inlineStr">
        <is>
          <t>itesco.cz</t>
        </is>
      </c>
      <c r="B204131" t="n">
        <v>172</v>
      </c>
    </row>
    <row r="204132">
      <c r="A204132" t="inlineStr">
        <is>
          <t>historyatlanta.com</t>
        </is>
      </c>
      <c r="B204132" t="n">
        <v>172</v>
      </c>
    </row>
    <row r="204133">
      <c r="A204133" t="inlineStr">
        <is>
          <t>www.enchanted.media</t>
        </is>
      </c>
      <c r="B204133" t="n">
        <v>172</v>
      </c>
    </row>
    <row r="204134">
      <c r="A204134" t="inlineStr">
        <is>
          <t>d2qrgk75cp62ej.cloudfront.net</t>
        </is>
      </c>
      <c r="B204134" t="n">
        <v>172</v>
      </c>
    </row>
    <row r="204135">
      <c r="A204135" t="inlineStr">
        <is>
          <t>fridolin-shop.de</t>
        </is>
      </c>
      <c r="B204135" t="n">
        <v>172</v>
      </c>
    </row>
    <row r="204136">
      <c r="A204136" t="inlineStr">
        <is>
          <t>cloud.adart.dev</t>
        </is>
      </c>
      <c r="B204136" t="n">
        <v>172</v>
      </c>
    </row>
    <row r="204137">
      <c r="A204137" t="inlineStr">
        <is>
          <t>plusone8.com</t>
        </is>
      </c>
      <c r="B204137" t="n">
        <v>172</v>
      </c>
    </row>
    <row r="204138">
      <c r="A204138" t="inlineStr">
        <is>
          <t>www.berthoudsurveyor.com</t>
        </is>
      </c>
      <c r="B204138" t="n">
        <v>172</v>
      </c>
    </row>
    <row r="204139">
      <c r="A204139" t="inlineStr">
        <is>
          <t>matthewhall.buyygy.com</t>
        </is>
      </c>
      <c r="B204139" t="n">
        <v>172</v>
      </c>
    </row>
    <row r="204140">
      <c r="A204140" t="inlineStr">
        <is>
          <t>www.cityofvancouver.us</t>
        </is>
      </c>
      <c r="B204140" t="n">
        <v>172</v>
      </c>
    </row>
    <row r="204141">
      <c r="A204141" t="inlineStr">
        <is>
          <t>www.cursiveq.com</t>
        </is>
      </c>
      <c r="B204141" t="n">
        <v>172</v>
      </c>
    </row>
    <row r="204142">
      <c r="A204142" t="inlineStr">
        <is>
          <t>www.colorland.com</t>
        </is>
      </c>
      <c r="B204142" t="n">
        <v>172</v>
      </c>
    </row>
    <row r="204143">
      <c r="A204143" t="inlineStr">
        <is>
          <t>quotessquare.com</t>
        </is>
      </c>
      <c r="B204143" t="n">
        <v>172</v>
      </c>
    </row>
    <row r="204144">
      <c r="A204144" t="inlineStr">
        <is>
          <t>www.powergeneratingsets.com</t>
        </is>
      </c>
      <c r="B204144" t="n">
        <v>172</v>
      </c>
    </row>
    <row r="204145">
      <c r="A204145" t="inlineStr">
        <is>
          <t>www.diamondtools.top</t>
        </is>
      </c>
      <c r="B204145" t="n">
        <v>172</v>
      </c>
    </row>
    <row r="204146">
      <c r="A204146" t="inlineStr">
        <is>
          <t>thelaborganics.com.au</t>
        </is>
      </c>
      <c r="B204146" t="n">
        <v>172</v>
      </c>
    </row>
    <row r="204147">
      <c r="A204147" t="inlineStr">
        <is>
          <t>maggiealvarezphotography.com</t>
        </is>
      </c>
      <c r="B204147" t="n">
        <v>172</v>
      </c>
    </row>
    <row r="204148">
      <c r="A204148" t="inlineStr">
        <is>
          <t>www.lwsd.org</t>
        </is>
      </c>
      <c r="B204148" t="n">
        <v>172</v>
      </c>
    </row>
    <row r="204149">
      <c r="A204149" t="inlineStr">
        <is>
          <t>mccoywright.com</t>
        </is>
      </c>
      <c r="B204149" t="n">
        <v>172</v>
      </c>
    </row>
    <row r="204150">
      <c r="A204150" t="inlineStr">
        <is>
          <t>www.lift-it.com</t>
        </is>
      </c>
      <c r="B204150" t="n">
        <v>172</v>
      </c>
    </row>
    <row r="204151">
      <c r="A204151" t="inlineStr">
        <is>
          <t>www.e-rigging.com</t>
        </is>
      </c>
      <c r="B204151" t="n">
        <v>172</v>
      </c>
    </row>
    <row r="204152">
      <c r="A204152" t="inlineStr">
        <is>
          <t>www.thriftedandtaylord.com</t>
        </is>
      </c>
      <c r="B204152" t="n">
        <v>172</v>
      </c>
    </row>
    <row r="204153">
      <c r="A204153" t="inlineStr">
        <is>
          <t>www.lightmillennium.org</t>
        </is>
      </c>
      <c r="B204153" t="n">
        <v>172</v>
      </c>
    </row>
    <row r="204154">
      <c r="A204154" t="inlineStr">
        <is>
          <t>www.dakotaraedust.co.uk</t>
        </is>
      </c>
      <c r="B204154" t="n">
        <v>172</v>
      </c>
    </row>
    <row r="204155">
      <c r="A204155" t="inlineStr">
        <is>
          <t>localfoodbritain.com</t>
        </is>
      </c>
      <c r="B204155" t="n">
        <v>172</v>
      </c>
    </row>
    <row r="204156">
      <c r="A204156" t="inlineStr">
        <is>
          <t>www.retireearlylifestyle.com</t>
        </is>
      </c>
      <c r="B204156" t="n">
        <v>172</v>
      </c>
    </row>
    <row r="204157">
      <c r="A204157" t="inlineStr">
        <is>
          <t>www.caraudiohelp.com</t>
        </is>
      </c>
      <c r="B204157" t="n">
        <v>172</v>
      </c>
    </row>
    <row r="204158">
      <c r="A204158" t="inlineStr">
        <is>
          <t>pl.factoryoutletstore.com</t>
        </is>
      </c>
      <c r="B204158" t="n">
        <v>172</v>
      </c>
    </row>
    <row r="204159">
      <c r="A204159" t="inlineStr">
        <is>
          <t>www.rjm-int.com</t>
        </is>
      </c>
      <c r="B204159" t="n">
        <v>172</v>
      </c>
    </row>
    <row r="204160">
      <c r="A204160" t="inlineStr">
        <is>
          <t>www.postonline.co.uk</t>
        </is>
      </c>
      <c r="B204160" t="n">
        <v>172</v>
      </c>
    </row>
    <row r="204161">
      <c r="A204161" t="inlineStr">
        <is>
          <t>www.regmovies.com</t>
        </is>
      </c>
      <c r="B204161" t="n">
        <v>172</v>
      </c>
    </row>
    <row r="204162">
      <c r="A204162" t="inlineStr">
        <is>
          <t>robertagencies.com</t>
        </is>
      </c>
      <c r="B204162" t="n">
        <v>172</v>
      </c>
    </row>
    <row r="204163">
      <c r="A204163" t="inlineStr">
        <is>
          <t>investopress.com</t>
        </is>
      </c>
      <c r="B204163" t="n">
        <v>172</v>
      </c>
    </row>
    <row r="204164">
      <c r="A204164" t="inlineStr">
        <is>
          <t>www.selfalignedweldingrotator.com</t>
        </is>
      </c>
      <c r="B204164" t="n">
        <v>172</v>
      </c>
    </row>
    <row r="204165">
      <c r="A204165" t="inlineStr">
        <is>
          <t>shop.wba.co.uk</t>
        </is>
      </c>
      <c r="B204165" t="n">
        <v>172</v>
      </c>
    </row>
    <row r="204166">
      <c r="A204166" t="inlineStr">
        <is>
          <t>morungexpress.com:443</t>
        </is>
      </c>
      <c r="B204166" t="n">
        <v>172</v>
      </c>
    </row>
    <row r="204167">
      <c r="A204167" t="inlineStr">
        <is>
          <t>4e61d62820aa3f4886be-9a36c562b5e569fdd6b656cb21527ead.r65.cf2.rackcdn.com</t>
        </is>
      </c>
      <c r="B204167" t="n">
        <v>172</v>
      </c>
    </row>
    <row r="204168">
      <c r="A204168" t="inlineStr">
        <is>
          <t>www.jesuismort.com</t>
        </is>
      </c>
      <c r="B204168" t="n">
        <v>172</v>
      </c>
    </row>
    <row r="204169">
      <c r="A204169" t="inlineStr">
        <is>
          <t>www.dacbeachcroft.com</t>
        </is>
      </c>
      <c r="B204169" t="n">
        <v>172</v>
      </c>
    </row>
    <row r="204170">
      <c r="A204170" t="inlineStr">
        <is>
          <t>www.lovedonesurns.com</t>
        </is>
      </c>
      <c r="B204170" t="n">
        <v>172</v>
      </c>
    </row>
    <row r="204171">
      <c r="A204171" t="inlineStr">
        <is>
          <t>www.marinedirect.com.au</t>
        </is>
      </c>
      <c r="B204171" t="n">
        <v>172</v>
      </c>
    </row>
    <row r="204172">
      <c r="A204172" t="inlineStr">
        <is>
          <t>mrlinhadventure.com</t>
        </is>
      </c>
      <c r="B204172" t="n">
        <v>172</v>
      </c>
    </row>
    <row r="204173">
      <c r="A204173" t="inlineStr">
        <is>
          <t>www.cozmiktoys.com</t>
        </is>
      </c>
      <c r="B204173" t="n">
        <v>172</v>
      </c>
    </row>
    <row r="204174">
      <c r="A204174" t="inlineStr">
        <is>
          <t>www.atozfabrication.com</t>
        </is>
      </c>
      <c r="B204174" t="n">
        <v>172</v>
      </c>
    </row>
    <row r="204175">
      <c r="A204175" t="inlineStr">
        <is>
          <t>greenpaperproducts.com</t>
        </is>
      </c>
      <c r="B204175" t="n">
        <v>172</v>
      </c>
    </row>
    <row r="204176">
      <c r="A204176" t="inlineStr">
        <is>
          <t>ijrnrwxhqjqn5p.ldycdn.com</t>
        </is>
      </c>
      <c r="B204176" t="n">
        <v>172</v>
      </c>
    </row>
    <row r="204177">
      <c r="A204177" t="inlineStr">
        <is>
          <t>www.abbeyestates.co.uk</t>
        </is>
      </c>
      <c r="B204177" t="n">
        <v>172</v>
      </c>
    </row>
    <row r="204178">
      <c r="A204178" t="inlineStr">
        <is>
          <t>le-go.net</t>
        </is>
      </c>
      <c r="B204178" t="n">
        <v>172</v>
      </c>
    </row>
    <row r="204179">
      <c r="A204179" t="inlineStr">
        <is>
          <t>www.vivomounts.com</t>
        </is>
      </c>
      <c r="B204179" t="n">
        <v>172</v>
      </c>
    </row>
    <row r="204180">
      <c r="A204180" t="inlineStr">
        <is>
          <t>www.good-wallpapers.com</t>
        </is>
      </c>
      <c r="B204180" t="n">
        <v>172</v>
      </c>
    </row>
    <row r="204181">
      <c r="A204181" t="inlineStr">
        <is>
          <t>www.decorquecards.com</t>
        </is>
      </c>
      <c r="B204181" t="n">
        <v>172</v>
      </c>
    </row>
    <row r="204182">
      <c r="A204182" t="inlineStr">
        <is>
          <t>asianreplicas.com</t>
        </is>
      </c>
      <c r="B204182" t="n">
        <v>172</v>
      </c>
    </row>
    <row r="204183">
      <c r="A204183" t="inlineStr">
        <is>
          <t>cutematuremovies.com</t>
        </is>
      </c>
      <c r="B204183" t="n">
        <v>172</v>
      </c>
    </row>
    <row r="204184">
      <c r="A204184" t="inlineStr">
        <is>
          <t>efba1d3beb83f1ad43b0-a8699ecc59360b75c8749f8dd490e61c.ssl.cf1.rackcdn.com</t>
        </is>
      </c>
      <c r="B204184" t="n">
        <v>172</v>
      </c>
    </row>
    <row r="204185">
      <c r="A204185" t="inlineStr">
        <is>
          <t>www.sportspowernowra.com.au</t>
        </is>
      </c>
      <c r="B204185" t="n">
        <v>172</v>
      </c>
    </row>
    <row r="204186">
      <c r="A204186" t="inlineStr">
        <is>
          <t>www.directmusicservice.com</t>
        </is>
      </c>
      <c r="B204186" t="n">
        <v>172</v>
      </c>
    </row>
    <row r="204187">
      <c r="A204187" t="inlineStr">
        <is>
          <t>www.zippermachine.com</t>
        </is>
      </c>
      <c r="B204187" t="n">
        <v>172</v>
      </c>
    </row>
    <row r="204188">
      <c r="A204188" t="inlineStr">
        <is>
          <t>175bd68d661f54bf0731-5ad0048db61fb8dd6b9a41fce273c0f8.ssl.cf1.rackcdn.com</t>
        </is>
      </c>
      <c r="B204188" t="n">
        <v>172</v>
      </c>
    </row>
    <row r="204189">
      <c r="A204189" t="inlineStr">
        <is>
          <t>www.faber-castell.com.au</t>
        </is>
      </c>
      <c r="B204189" t="n">
        <v>172</v>
      </c>
    </row>
    <row r="204190">
      <c r="A204190" t="inlineStr">
        <is>
          <t>www.ci.san-marcos.tx.us</t>
        </is>
      </c>
      <c r="B204190" t="n">
        <v>172</v>
      </c>
    </row>
    <row r="204191">
      <c r="A204191" t="inlineStr">
        <is>
          <t>fa111a0056ad999a648b-1a9aed3317a75afa5ed0fd38c16d0025.ssl.cf1.rackcdn.com</t>
        </is>
      </c>
      <c r="B204191" t="n">
        <v>172</v>
      </c>
    </row>
    <row r="204192">
      <c r="A204192" t="inlineStr">
        <is>
          <t>fac5b9ac01c8d66ca757-26cd0a006a186f75bbfbd2dc93e66a98.r4.cf2.rackcdn.com</t>
        </is>
      </c>
      <c r="B204192" t="n">
        <v>172</v>
      </c>
    </row>
    <row r="204193">
      <c r="A204193" t="inlineStr">
        <is>
          <t>www.homewallmurals.co.uk</t>
        </is>
      </c>
      <c r="B204193" t="n">
        <v>171</v>
      </c>
    </row>
    <row r="204194">
      <c r="A204194" t="inlineStr">
        <is>
          <t>www.stephen-duncan.co.uk</t>
        </is>
      </c>
      <c r="B204194" t="n">
        <v>171</v>
      </c>
    </row>
    <row r="204195">
      <c r="A204195" t="inlineStr">
        <is>
          <t>nomadcapitalist.com</t>
        </is>
      </c>
      <c r="B204195" t="n">
        <v>171</v>
      </c>
    </row>
    <row r="204196">
      <c r="A204196" t="inlineStr">
        <is>
          <t>www.sweetestmenu.com</t>
        </is>
      </c>
      <c r="B204196" t="n">
        <v>171</v>
      </c>
    </row>
    <row r="204197">
      <c r="A204197" t="inlineStr">
        <is>
          <t>images.calphalon.com</t>
        </is>
      </c>
      <c r="B204197" t="n">
        <v>171</v>
      </c>
    </row>
    <row r="204198">
      <c r="A204198" t="inlineStr">
        <is>
          <t>conscienhealth.org</t>
        </is>
      </c>
      <c r="B204198" t="n">
        <v>171</v>
      </c>
    </row>
    <row r="204199">
      <c r="A204199" t="inlineStr">
        <is>
          <t>live-lta.fastcdn.co.uk</t>
        </is>
      </c>
      <c r="B204199" t="n">
        <v>171</v>
      </c>
    </row>
    <row r="204200">
      <c r="A204200" t="inlineStr">
        <is>
          <t>www.hindpatrika.com</t>
        </is>
      </c>
      <c r="B204200" t="n">
        <v>171</v>
      </c>
    </row>
    <row r="204201">
      <c r="A204201" t="inlineStr">
        <is>
          <t>www.cohenjaffe.com</t>
        </is>
      </c>
      <c r="B204201" t="n">
        <v>171</v>
      </c>
    </row>
    <row r="204202">
      <c r="A204202" t="inlineStr">
        <is>
          <t>www.amaplus.info</t>
        </is>
      </c>
      <c r="B204202" t="n">
        <v>171</v>
      </c>
    </row>
    <row r="204203">
      <c r="A204203" t="inlineStr">
        <is>
          <t>www.jawel.co.uk</t>
        </is>
      </c>
      <c r="B204203" t="n">
        <v>171</v>
      </c>
    </row>
    <row r="204204">
      <c r="A204204" t="inlineStr">
        <is>
          <t>bbtb.pl</t>
        </is>
      </c>
      <c r="B204204" t="n">
        <v>171</v>
      </c>
    </row>
    <row r="204205">
      <c r="A204205" t="inlineStr">
        <is>
          <t>www.globtroter.pl</t>
        </is>
      </c>
      <c r="B204205" t="n">
        <v>171</v>
      </c>
    </row>
    <row r="204206">
      <c r="A204206" t="inlineStr">
        <is>
          <t>www.athensvoice.gr</t>
        </is>
      </c>
      <c r="B204206" t="n">
        <v>171</v>
      </c>
    </row>
    <row r="204207">
      <c r="A204207" t="inlineStr">
        <is>
          <t>www.corrierenazionale.it</t>
        </is>
      </c>
      <c r="B204207" t="n">
        <v>171</v>
      </c>
    </row>
    <row r="204208">
      <c r="A204208" t="inlineStr">
        <is>
          <t>wiki-turizm.ru</t>
        </is>
      </c>
      <c r="B204208" t="n">
        <v>171</v>
      </c>
    </row>
    <row r="204209">
      <c r="A204209" t="inlineStr">
        <is>
          <t>www.mercadoeeventos.com.br</t>
        </is>
      </c>
      <c r="B204209" t="n">
        <v>171</v>
      </c>
    </row>
    <row r="204210">
      <c r="A204210" t="inlineStr">
        <is>
          <t>imagessl5.casadellibro.com</t>
        </is>
      </c>
      <c r="B204210" t="n">
        <v>171</v>
      </c>
    </row>
    <row r="204211">
      <c r="A204211" t="inlineStr">
        <is>
          <t>p4.img.cctvpic.com</t>
        </is>
      </c>
      <c r="B204211" t="n">
        <v>171</v>
      </c>
    </row>
    <row r="204212">
      <c r="A204212" t="inlineStr">
        <is>
          <t>cdn.tomas-travel.com</t>
        </is>
      </c>
      <c r="B204212" t="n">
        <v>171</v>
      </c>
    </row>
    <row r="204213">
      <c r="A204213" t="inlineStr">
        <is>
          <t>img70.imgspice.com</t>
        </is>
      </c>
      <c r="B204213" t="n">
        <v>171</v>
      </c>
    </row>
    <row r="204214">
      <c r="A204214" t="inlineStr">
        <is>
          <t>media.telemundodallas.com</t>
        </is>
      </c>
      <c r="B204214" t="n">
        <v>171</v>
      </c>
    </row>
    <row r="204215">
      <c r="A204215" t="inlineStr">
        <is>
          <t>www.cchobby.nl</t>
        </is>
      </c>
      <c r="B204215" t="n">
        <v>171</v>
      </c>
    </row>
    <row r="204216">
      <c r="A204216" t="inlineStr">
        <is>
          <t>www.vector-templates.com</t>
        </is>
      </c>
      <c r="B204216" t="n">
        <v>171</v>
      </c>
    </row>
    <row r="204217">
      <c r="A204217" t="inlineStr">
        <is>
          <t>tmp.phongvu.vn</t>
        </is>
      </c>
      <c r="B204217" t="n">
        <v>171</v>
      </c>
    </row>
    <row r="204218">
      <c r="A204218" t="inlineStr">
        <is>
          <t>d38cuxvdcwawa4.cloudfront.net</t>
        </is>
      </c>
      <c r="B204218" t="n">
        <v>171</v>
      </c>
    </row>
    <row r="204219">
      <c r="A204219" t="inlineStr">
        <is>
          <t>fastmb.ru</t>
        </is>
      </c>
      <c r="B204219" t="n">
        <v>171</v>
      </c>
    </row>
    <row r="204220">
      <c r="A204220" t="inlineStr">
        <is>
          <t>img1.arhibook.ru</t>
        </is>
      </c>
      <c r="B204220" t="n">
        <v>171</v>
      </c>
    </row>
    <row r="204221">
      <c r="A204221" t="inlineStr">
        <is>
          <t>www.elcellonline.com</t>
        </is>
      </c>
      <c r="B204221" t="n">
        <v>171</v>
      </c>
    </row>
    <row r="204222">
      <c r="A204222" t="inlineStr">
        <is>
          <t>curiosodigital.com.do</t>
        </is>
      </c>
      <c r="B204222" t="n">
        <v>171</v>
      </c>
    </row>
    <row r="204223">
      <c r="A204223" t="inlineStr">
        <is>
          <t>confrontare-prodotti.it</t>
        </is>
      </c>
      <c r="B204223" t="n">
        <v>171</v>
      </c>
    </row>
    <row r="204224">
      <c r="A204224" t="inlineStr">
        <is>
          <t>www.motoradn.com</t>
        </is>
      </c>
      <c r="B204224" t="n">
        <v>171</v>
      </c>
    </row>
    <row r="204225">
      <c r="A204225" t="inlineStr">
        <is>
          <t>www.infocar.ua</t>
        </is>
      </c>
      <c r="B204225" t="n">
        <v>171</v>
      </c>
    </row>
    <row r="204226">
      <c r="A204226" t="inlineStr">
        <is>
          <t>www.belarabyapps.com</t>
        </is>
      </c>
      <c r="B204226" t="n">
        <v>171</v>
      </c>
    </row>
    <row r="204227">
      <c r="A204227" t="inlineStr">
        <is>
          <t>photos.plantes-et-jardins.com</t>
        </is>
      </c>
      <c r="B204227" t="n">
        <v>171</v>
      </c>
    </row>
    <row r="204228">
      <c r="A204228" t="inlineStr">
        <is>
          <t>ituman.com.ua</t>
        </is>
      </c>
      <c r="B204228" t="n">
        <v>171</v>
      </c>
    </row>
    <row r="204229">
      <c r="A204229" t="inlineStr">
        <is>
          <t>igevsk.lauty.ru</t>
        </is>
      </c>
      <c r="B204229" t="n">
        <v>171</v>
      </c>
    </row>
    <row r="204230">
      <c r="A204230" t="inlineStr">
        <is>
          <t>www.aupullman.com</t>
        </is>
      </c>
      <c r="B204230" t="n">
        <v>171</v>
      </c>
    </row>
    <row r="204231">
      <c r="A204231" t="inlineStr">
        <is>
          <t>www.ynetnews.com</t>
        </is>
      </c>
      <c r="B204231" t="n">
        <v>171</v>
      </c>
    </row>
    <row r="204232">
      <c r="A204232" t="inlineStr">
        <is>
          <t>www.stridvall.se</t>
        </is>
      </c>
      <c r="B204232" t="n">
        <v>171</v>
      </c>
    </row>
    <row r="204233">
      <c r="A204233" t="inlineStr">
        <is>
          <t>d1ro734fq21xhf.cloudfront.net</t>
        </is>
      </c>
      <c r="B204233" t="n">
        <v>171</v>
      </c>
    </row>
    <row r="204234">
      <c r="A204234" t="inlineStr">
        <is>
          <t>elsesun.com</t>
        </is>
      </c>
      <c r="B204234" t="n">
        <v>171</v>
      </c>
    </row>
    <row r="204235">
      <c r="A204235" t="inlineStr">
        <is>
          <t>myinteriordesign.it</t>
        </is>
      </c>
      <c r="B204235" t="n">
        <v>171</v>
      </c>
    </row>
    <row r="204236">
      <c r="A204236" t="inlineStr">
        <is>
          <t>www.valeriusrentals.nl</t>
        </is>
      </c>
      <c r="B204236" t="n">
        <v>171</v>
      </c>
    </row>
    <row r="204237">
      <c r="A204237" t="inlineStr">
        <is>
          <t>img.eurobike.at</t>
        </is>
      </c>
      <c r="B204237" t="n">
        <v>171</v>
      </c>
    </row>
    <row r="204238">
      <c r="A204238" t="inlineStr">
        <is>
          <t>24wallpapers.com</t>
        </is>
      </c>
      <c r="B204238" t="n">
        <v>171</v>
      </c>
    </row>
    <row r="204239">
      <c r="A204239" t="inlineStr">
        <is>
          <t>wwiigermanarmy.com</t>
        </is>
      </c>
      <c r="B204239" t="n">
        <v>171</v>
      </c>
    </row>
    <row r="204240">
      <c r="A204240" t="inlineStr">
        <is>
          <t>dekl.cz</t>
        </is>
      </c>
      <c r="B204240" t="n">
        <v>171</v>
      </c>
    </row>
    <row r="204241">
      <c r="A204241" t="inlineStr">
        <is>
          <t>www.basketcity.net</t>
        </is>
      </c>
      <c r="B204241" t="n">
        <v>171</v>
      </c>
    </row>
    <row r="204242">
      <c r="A204242" t="inlineStr">
        <is>
          <t>cdn.balkan.sk</t>
        </is>
      </c>
      <c r="B204242" t="n">
        <v>171</v>
      </c>
    </row>
    <row r="204243">
      <c r="A204243" t="inlineStr">
        <is>
          <t>www.webshop-outlet.nl</t>
        </is>
      </c>
      <c r="B204243" t="n">
        <v>171</v>
      </c>
    </row>
    <row r="204244">
      <c r="A204244" t="inlineStr">
        <is>
          <t>www.dragonezz.com</t>
        </is>
      </c>
      <c r="B204244" t="n">
        <v>171</v>
      </c>
    </row>
    <row r="204245">
      <c r="A204245" t="inlineStr">
        <is>
          <t>klebeheld.de</t>
        </is>
      </c>
      <c r="B204245" t="n">
        <v>171</v>
      </c>
    </row>
    <row r="204246">
      <c r="A204246" t="inlineStr">
        <is>
          <t>aptekabg.com</t>
        </is>
      </c>
      <c r="B204246" t="n">
        <v>171</v>
      </c>
    </row>
    <row r="204247">
      <c r="A204247" t="inlineStr">
        <is>
          <t>www.cooler-refrigerator.com</t>
        </is>
      </c>
      <c r="B204247" t="n">
        <v>171</v>
      </c>
    </row>
    <row r="204248">
      <c r="A204248" t="inlineStr">
        <is>
          <t>www.creeksidesaddlery.com</t>
        </is>
      </c>
      <c r="B204248" t="n">
        <v>171</v>
      </c>
    </row>
    <row r="204249">
      <c r="A204249" t="inlineStr">
        <is>
          <t>www.religiousiconarts.com</t>
        </is>
      </c>
      <c r="B204249" t="n">
        <v>171</v>
      </c>
    </row>
    <row r="204250">
      <c r="A204250" t="inlineStr">
        <is>
          <t>www.debbiecoflowers.com</t>
        </is>
      </c>
      <c r="B204250" t="n">
        <v>171</v>
      </c>
    </row>
    <row r="204251">
      <c r="A204251" t="inlineStr">
        <is>
          <t>www.foamerica.com</t>
        </is>
      </c>
      <c r="B204251" t="n">
        <v>171</v>
      </c>
    </row>
    <row r="204252">
      <c r="A204252" t="inlineStr">
        <is>
          <t>www.buydiscountcigars.com</t>
        </is>
      </c>
      <c r="B204252" t="n">
        <v>171</v>
      </c>
    </row>
    <row r="204253">
      <c r="A204253" t="inlineStr">
        <is>
          <t>www.realestateauctions.auctionky.com</t>
        </is>
      </c>
      <c r="B204253" t="n">
        <v>171</v>
      </c>
    </row>
    <row r="204254">
      <c r="A204254" t="inlineStr">
        <is>
          <t>www.gcohen.co.uk</t>
        </is>
      </c>
      <c r="B204254" t="n">
        <v>171</v>
      </c>
    </row>
    <row r="204255">
      <c r="A204255" t="inlineStr">
        <is>
          <t>www.edgewaterfurniture.com</t>
        </is>
      </c>
      <c r="B204255" t="n">
        <v>171</v>
      </c>
    </row>
    <row r="204256">
      <c r="A204256" t="inlineStr">
        <is>
          <t>queencityawning.com</t>
        </is>
      </c>
      <c r="B204256" t="n">
        <v>171</v>
      </c>
    </row>
    <row r="204257">
      <c r="A204257" t="inlineStr">
        <is>
          <t>www.creativestamping.co.nz</t>
        </is>
      </c>
      <c r="B204257" t="n">
        <v>171</v>
      </c>
    </row>
    <row r="204258">
      <c r="A204258" t="inlineStr">
        <is>
          <t>www.volverantiguedades.com.ar</t>
        </is>
      </c>
      <c r="B204258" t="n">
        <v>171</v>
      </c>
    </row>
    <row r="204259">
      <c r="A204259" t="inlineStr">
        <is>
          <t>www.subtorrents.ch</t>
        </is>
      </c>
      <c r="B204259" t="n">
        <v>171</v>
      </c>
    </row>
    <row r="204260">
      <c r="A204260" t="inlineStr">
        <is>
          <t>ad16fa71a8b4c8cb926b-318b990ccbb0d71eea3492cdb7bbdcb6.ssl.cf1.rackcdn.com</t>
        </is>
      </c>
      <c r="B204260" t="n">
        <v>171</v>
      </c>
    </row>
    <row r="204261">
      <c r="A204261" t="inlineStr">
        <is>
          <t>ceefc02649d25ca315ac-ef93c2ad0985f7464ef79b04e64427fa.r18.cf2.rackcdn.com</t>
        </is>
      </c>
      <c r="B204261" t="n">
        <v>171</v>
      </c>
    </row>
    <row r="204262">
      <c r="A204262" t="inlineStr">
        <is>
          <t>t-daylighting.com</t>
        </is>
      </c>
      <c r="B204262" t="n">
        <v>171</v>
      </c>
    </row>
    <row r="204263">
      <c r="A204263" t="inlineStr">
        <is>
          <t>www.esserbellaprofumerie.it</t>
        </is>
      </c>
      <c r="B204263" t="n">
        <v>171</v>
      </c>
    </row>
    <row r="204264">
      <c r="A204264" t="inlineStr">
        <is>
          <t>e480af10174df83a7207-ce58cf8471534422364048fa0c453542.ssl.cf1.rackcdn.com</t>
        </is>
      </c>
      <c r="B204264" t="n">
        <v>171</v>
      </c>
    </row>
    <row r="204265">
      <c r="A204265" t="inlineStr">
        <is>
          <t>www.bose.be</t>
        </is>
      </c>
      <c r="B204265" t="n">
        <v>171</v>
      </c>
    </row>
    <row r="204266">
      <c r="A204266" t="inlineStr">
        <is>
          <t>183cb725a99b59d9b9de-30da8040fee6780fcb744dbee246d069.ssl.cf2.rackcdn.com</t>
        </is>
      </c>
      <c r="B204266" t="n">
        <v>171</v>
      </c>
    </row>
    <row r="204267">
      <c r="A204267" t="inlineStr">
        <is>
          <t>5jrorwxhnqokjik.ldycdn.com</t>
        </is>
      </c>
      <c r="B204267" t="n">
        <v>171</v>
      </c>
    </row>
    <row r="204268">
      <c r="A204268" t="inlineStr">
        <is>
          <t>www.casinotopp.net</t>
        </is>
      </c>
      <c r="B204268" t="n">
        <v>171</v>
      </c>
    </row>
    <row r="204269">
      <c r="A204269" t="inlineStr">
        <is>
          <t>8050e6a17d1dd4a5a865-d024bcfb398d9c1f1f281c4c20fef08a.ssl.cf1.rackcdn.com</t>
        </is>
      </c>
      <c r="B204269" t="n">
        <v>171</v>
      </c>
    </row>
    <row r="204270">
      <c r="A204270" t="inlineStr">
        <is>
          <t>tscstatic.drivesportswear.com</t>
        </is>
      </c>
      <c r="B204270" t="n">
        <v>171</v>
      </c>
    </row>
    <row r="204271">
      <c r="A204271" t="inlineStr">
        <is>
          <t>wildhogs.cafe24.com</t>
        </is>
      </c>
      <c r="B204271" t="n">
        <v>171</v>
      </c>
    </row>
    <row r="204272">
      <c r="A204272" t="inlineStr">
        <is>
          <t>www.gilanifoundation.com</t>
        </is>
      </c>
      <c r="B204272" t="n">
        <v>171</v>
      </c>
    </row>
    <row r="204273">
      <c r="A204273" t="inlineStr">
        <is>
          <t>www.westlandworkgear.co.nz</t>
        </is>
      </c>
      <c r="B204273" t="n">
        <v>171</v>
      </c>
    </row>
    <row r="204274">
      <c r="A204274" t="inlineStr">
        <is>
          <t>moyantiques.com</t>
        </is>
      </c>
      <c r="B204274" t="n">
        <v>171</v>
      </c>
    </row>
    <row r="204275">
      <c r="A204275" t="inlineStr">
        <is>
          <t>onestopweddingshoppe.theaspenshops.com</t>
        </is>
      </c>
      <c r="B204275" t="n">
        <v>171</v>
      </c>
    </row>
    <row r="204276">
      <c r="A204276" t="inlineStr">
        <is>
          <t>socialistesmetropolitains.fr</t>
        </is>
      </c>
      <c r="B204276" t="n">
        <v>171</v>
      </c>
    </row>
    <row r="204277">
      <c r="A204277" t="inlineStr">
        <is>
          <t>travel-pictures-gallery.com</t>
        </is>
      </c>
      <c r="B204277" t="n">
        <v>171</v>
      </c>
    </row>
    <row r="204278">
      <c r="A204278" t="inlineStr">
        <is>
          <t>bngalleries.s3.amazonaws.com</t>
        </is>
      </c>
      <c r="B204278" t="n">
        <v>171</v>
      </c>
    </row>
    <row r="204279">
      <c r="A204279" t="inlineStr">
        <is>
          <t>3mcarcare.com.ua</t>
        </is>
      </c>
      <c r="B204279" t="n">
        <v>171</v>
      </c>
    </row>
    <row r="204280">
      <c r="A204280" t="inlineStr">
        <is>
          <t>6656d25dc1b0e98e284f-71791319f3102bf1d0a95d62d8962f24.ssl.cf1.rackcdn.com</t>
        </is>
      </c>
      <c r="B204280" t="n">
        <v>171</v>
      </c>
    </row>
    <row r="204281">
      <c r="A204281" t="inlineStr">
        <is>
          <t>5qrorwxhjprprij.leadongcdn.com</t>
        </is>
      </c>
      <c r="B204281" t="n">
        <v>171</v>
      </c>
    </row>
    <row r="204282">
      <c r="A204282" t="inlineStr">
        <is>
          <t>rmrnrwxhojkp5q.leadongcdn.com</t>
        </is>
      </c>
      <c r="B204282" t="n">
        <v>171</v>
      </c>
    </row>
    <row r="204283">
      <c r="A204283" t="inlineStr">
        <is>
          <t>myfaithradio.com</t>
        </is>
      </c>
      <c r="B204283" t="n">
        <v>171</v>
      </c>
    </row>
    <row r="204284">
      <c r="A204284" t="inlineStr">
        <is>
          <t>www.dreamersandlovers.com</t>
        </is>
      </c>
      <c r="B204284" t="n">
        <v>171</v>
      </c>
    </row>
    <row r="204285">
      <c r="A204285" t="inlineStr">
        <is>
          <t>www.discovergreece.com</t>
        </is>
      </c>
      <c r="B204285" t="n">
        <v>171</v>
      </c>
    </row>
    <row r="204286">
      <c r="A204286" t="inlineStr">
        <is>
          <t>myproperty.life</t>
        </is>
      </c>
      <c r="B204286" t="n">
        <v>171</v>
      </c>
    </row>
    <row r="204287">
      <c r="A204287" t="inlineStr">
        <is>
          <t>pinacotecabrera.org</t>
        </is>
      </c>
      <c r="B204287" t="n">
        <v>171</v>
      </c>
    </row>
    <row r="204288">
      <c r="A204288" t="inlineStr">
        <is>
          <t>www.1221wheels.com</t>
        </is>
      </c>
      <c r="B204288" t="n">
        <v>171</v>
      </c>
    </row>
    <row r="204289">
      <c r="A204289" t="inlineStr">
        <is>
          <t>cdn2.hunterdouglas.com</t>
        </is>
      </c>
      <c r="B204289" t="n">
        <v>171</v>
      </c>
    </row>
    <row r="204290">
      <c r="A204290" t="inlineStr">
        <is>
          <t>elavegan.com</t>
        </is>
      </c>
      <c r="B204290" t="n">
        <v>171</v>
      </c>
    </row>
    <row r="204291">
      <c r="A204291" t="inlineStr">
        <is>
          <t>nz4.architecturemedia.net</t>
        </is>
      </c>
      <c r="B204291" t="n">
        <v>171</v>
      </c>
    </row>
    <row r="204292">
      <c r="A204292" t="inlineStr">
        <is>
          <t>loveincstatic.blob.core.windows.net</t>
        </is>
      </c>
      <c r="B204292" t="n">
        <v>171</v>
      </c>
    </row>
    <row r="204293">
      <c r="A204293" t="inlineStr">
        <is>
          <t>blog.mapmyrun.com</t>
        </is>
      </c>
      <c r="B204293" t="n">
        <v>171</v>
      </c>
    </row>
    <row r="204294">
      <c r="A204294" t="inlineStr">
        <is>
          <t>static.prsa.pl</t>
        </is>
      </c>
      <c r="B204294" t="n">
        <v>171</v>
      </c>
    </row>
    <row r="204295">
      <c r="A204295" t="inlineStr">
        <is>
          <t>fredericks.scene7.com</t>
        </is>
      </c>
      <c r="B204295" t="n">
        <v>171</v>
      </c>
    </row>
    <row r="204296">
      <c r="A204296" t="inlineStr">
        <is>
          <t>m.yokko.com</t>
        </is>
      </c>
      <c r="B204296" t="n">
        <v>171</v>
      </c>
    </row>
    <row r="204297">
      <c r="A204297" t="inlineStr">
        <is>
          <t>francis-bacon.com</t>
        </is>
      </c>
      <c r="B204297" t="n">
        <v>171</v>
      </c>
    </row>
    <row r="204298">
      <c r="A204298" t="inlineStr">
        <is>
          <t>www.swaindestinations.com</t>
        </is>
      </c>
      <c r="B204298" t="n">
        <v>171</v>
      </c>
    </row>
    <row r="204299">
      <c r="A204299" t="inlineStr">
        <is>
          <t>uprootkitchen.com</t>
        </is>
      </c>
      <c r="B204299" t="n">
        <v>171</v>
      </c>
    </row>
    <row r="204300">
      <c r="A204300" t="inlineStr">
        <is>
          <t>dirtyfreehub.com</t>
        </is>
      </c>
      <c r="B204300" t="n">
        <v>171</v>
      </c>
    </row>
    <row r="204301">
      <c r="A204301" t="inlineStr">
        <is>
          <t>image.blockchain.news:443</t>
        </is>
      </c>
      <c r="B204301" t="n">
        <v>171</v>
      </c>
    </row>
    <row r="204302">
      <c r="A204302" t="inlineStr">
        <is>
          <t>zocalopoets.files.wordpress.com</t>
        </is>
      </c>
      <c r="B204302" t="n">
        <v>171</v>
      </c>
    </row>
    <row r="204303">
      <c r="A204303" t="inlineStr">
        <is>
          <t>pointsprizes-blog.s3-accelerate.amazonaws.com</t>
        </is>
      </c>
      <c r="B204303" t="n">
        <v>171</v>
      </c>
    </row>
    <row r="204304">
      <c r="A204304" t="inlineStr">
        <is>
          <t>www.chefspencil.com</t>
        </is>
      </c>
      <c r="B204304" t="n">
        <v>171</v>
      </c>
    </row>
    <row r="204305">
      <c r="A204305" t="inlineStr">
        <is>
          <t>velodome.cc</t>
        </is>
      </c>
      <c r="B204305" t="n">
        <v>171</v>
      </c>
    </row>
    <row r="204306">
      <c r="A204306" t="inlineStr">
        <is>
          <t>fishtankweb.com</t>
        </is>
      </c>
      <c r="B204306" t="n">
        <v>171</v>
      </c>
    </row>
    <row r="204307">
      <c r="A204307" t="inlineStr">
        <is>
          <t>pic.mojeauto.pl</t>
        </is>
      </c>
      <c r="B204307" t="n">
        <v>171</v>
      </c>
    </row>
    <row r="204308">
      <c r="A204308" t="inlineStr">
        <is>
          <t>claraganey.com</t>
        </is>
      </c>
      <c r="B204308" t="n">
        <v>171</v>
      </c>
    </row>
    <row r="204309">
      <c r="A204309" t="inlineStr">
        <is>
          <t>d2a8pnr6hsm7bn.cloudfront.net</t>
        </is>
      </c>
      <c r="B204309" t="n">
        <v>171</v>
      </c>
    </row>
    <row r="204310">
      <c r="A204310" t="inlineStr">
        <is>
          <t>darrenchester.com.au</t>
        </is>
      </c>
      <c r="B204310" t="n">
        <v>171</v>
      </c>
    </row>
    <row r="204311">
      <c r="A204311" t="inlineStr">
        <is>
          <t>squareinchhome.com</t>
        </is>
      </c>
      <c r="B204311" t="n">
        <v>171</v>
      </c>
    </row>
    <row r="204312">
      <c r="A204312" t="inlineStr">
        <is>
          <t>dcjubqm251kjq.cloudfront.net</t>
        </is>
      </c>
      <c r="B204312" t="n">
        <v>171</v>
      </c>
    </row>
    <row r="204313">
      <c r="A204313" t="inlineStr">
        <is>
          <t>wle.cgiar.org</t>
        </is>
      </c>
      <c r="B204313" t="n">
        <v>171</v>
      </c>
    </row>
    <row r="204314">
      <c r="A204314" t="inlineStr">
        <is>
          <t>cheekylocks.com</t>
        </is>
      </c>
      <c r="B204314" t="n">
        <v>171</v>
      </c>
    </row>
    <row r="204315">
      <c r="A204315" t="inlineStr">
        <is>
          <t>allisyar.files.wordpress.com</t>
        </is>
      </c>
      <c r="B204315" t="n">
        <v>171</v>
      </c>
    </row>
    <row r="204316">
      <c r="A204316" t="inlineStr">
        <is>
          <t>www.vagalume.com.br</t>
        </is>
      </c>
      <c r="B204316" t="n">
        <v>171</v>
      </c>
    </row>
    <row r="204317">
      <c r="A204317" t="inlineStr">
        <is>
          <t>gardensan.com</t>
        </is>
      </c>
      <c r="B204317" t="n">
        <v>171</v>
      </c>
    </row>
    <row r="204318">
      <c r="A204318" t="inlineStr">
        <is>
          <t>cel.fscj.edu</t>
        </is>
      </c>
      <c r="B204318" t="n">
        <v>171</v>
      </c>
    </row>
    <row r="204319">
      <c r="A204319" t="inlineStr">
        <is>
          <t>palife.co.uk</t>
        </is>
      </c>
      <c r="B204319" t="n">
        <v>171</v>
      </c>
    </row>
    <row r="204320">
      <c r="A204320" t="inlineStr">
        <is>
          <t>www.virginialiving.com</t>
        </is>
      </c>
      <c r="B204320" t="n">
        <v>171</v>
      </c>
    </row>
    <row r="204321">
      <c r="A204321" t="inlineStr">
        <is>
          <t>www.travelthruhistory.tv</t>
        </is>
      </c>
      <c r="B204321" t="n">
        <v>171</v>
      </c>
    </row>
    <row r="204322">
      <c r="A204322" t="inlineStr">
        <is>
          <t>www.mochacasa.com</t>
        </is>
      </c>
      <c r="B204322" t="n">
        <v>171</v>
      </c>
    </row>
    <row r="204323">
      <c r="A204323" t="inlineStr">
        <is>
          <t>secretsofagoodgirl.com</t>
        </is>
      </c>
      <c r="B204323" t="n">
        <v>171</v>
      </c>
    </row>
    <row r="204324">
      <c r="A204324" t="inlineStr">
        <is>
          <t>www.theindustryoutlook.com</t>
        </is>
      </c>
      <c r="B204324" t="n">
        <v>171</v>
      </c>
    </row>
    <row r="204325">
      <c r="A204325" t="inlineStr">
        <is>
          <t>www.cheryltiu.com</t>
        </is>
      </c>
      <c r="B204325" t="n">
        <v>171</v>
      </c>
    </row>
    <row r="204326">
      <c r="A204326" t="inlineStr">
        <is>
          <t>carekees.com</t>
        </is>
      </c>
      <c r="B204326" t="n">
        <v>171</v>
      </c>
    </row>
    <row r="204327">
      <c r="A204327" t="inlineStr">
        <is>
          <t>sermons.love</t>
        </is>
      </c>
      <c r="B204327" t="n">
        <v>171</v>
      </c>
    </row>
    <row r="204328">
      <c r="A204328" t="inlineStr">
        <is>
          <t>escapetobritain.com</t>
        </is>
      </c>
      <c r="B204328" t="n">
        <v>171</v>
      </c>
    </row>
    <row r="204329">
      <c r="A204329" t="inlineStr">
        <is>
          <t>www.clublaura.com</t>
        </is>
      </c>
      <c r="B204329" t="n">
        <v>171</v>
      </c>
    </row>
    <row r="204330">
      <c r="A204330" t="inlineStr">
        <is>
          <t>akommo.s3.amazonaws.com:443</t>
        </is>
      </c>
      <c r="B204330" t="n">
        <v>171</v>
      </c>
    </row>
    <row r="204331">
      <c r="A204331" t="inlineStr">
        <is>
          <t>img.alison-chang.com</t>
        </is>
      </c>
      <c r="B204331" t="n">
        <v>171</v>
      </c>
    </row>
    <row r="204332">
      <c r="A204332" t="inlineStr">
        <is>
          <t>hoponworld.com</t>
        </is>
      </c>
      <c r="B204332" t="n">
        <v>171</v>
      </c>
    </row>
    <row r="204333">
      <c r="A204333" t="inlineStr">
        <is>
          <t>taiwandiscovery.files.wordpress.com</t>
        </is>
      </c>
      <c r="B204333" t="n">
        <v>171</v>
      </c>
    </row>
    <row r="204334">
      <c r="A204334" t="inlineStr">
        <is>
          <t>www.wheremilan.com</t>
        </is>
      </c>
      <c r="B204334" t="n">
        <v>171</v>
      </c>
    </row>
    <row r="204335">
      <c r="A204335" t="inlineStr">
        <is>
          <t>www.floretflowers.com</t>
        </is>
      </c>
      <c r="B204335" t="n">
        <v>171</v>
      </c>
    </row>
    <row r="204336">
      <c r="A204336" t="inlineStr">
        <is>
          <t>foodandjourneys.net</t>
        </is>
      </c>
      <c r="B204336" t="n">
        <v>171</v>
      </c>
    </row>
    <row r="204337">
      <c r="A204337" t="inlineStr">
        <is>
          <t>spartansofficefurniture.co.uk</t>
        </is>
      </c>
      <c r="B204337" t="n">
        <v>171</v>
      </c>
    </row>
    <row r="204338">
      <c r="A204338" t="inlineStr">
        <is>
          <t>cdn.hockeycanada.ca</t>
        </is>
      </c>
      <c r="B204338" t="n">
        <v>171</v>
      </c>
    </row>
    <row r="204339">
      <c r="A204339" t="inlineStr">
        <is>
          <t>www.industrialmeeting.club</t>
        </is>
      </c>
      <c r="B204339" t="n">
        <v>171</v>
      </c>
    </row>
    <row r="204340">
      <c r="A204340" t="inlineStr">
        <is>
          <t>www.jrf.org.uk</t>
        </is>
      </c>
      <c r="B204340" t="n">
        <v>171</v>
      </c>
    </row>
    <row r="204341">
      <c r="A204341" t="inlineStr">
        <is>
          <t>fashiongetup.com</t>
        </is>
      </c>
      <c r="B204341" t="n">
        <v>171</v>
      </c>
    </row>
    <row r="204342">
      <c r="A204342" t="inlineStr">
        <is>
          <t>f8r4i7y7.stackpathcdn.com</t>
        </is>
      </c>
      <c r="B204342" t="n">
        <v>171</v>
      </c>
    </row>
    <row r="204343">
      <c r="A204343" t="inlineStr">
        <is>
          <t>www.yeprecipes.com</t>
        </is>
      </c>
      <c r="B204343" t="n">
        <v>171</v>
      </c>
    </row>
    <row r="204344">
      <c r="A204344" t="inlineStr">
        <is>
          <t>www.vmplus.com.au</t>
        </is>
      </c>
      <c r="B204344" t="n">
        <v>171</v>
      </c>
    </row>
    <row r="204345">
      <c r="A204345" t="inlineStr">
        <is>
          <t>ifthedevilhadmenopause.com</t>
        </is>
      </c>
      <c r="B204345" t="n">
        <v>171</v>
      </c>
    </row>
    <row r="204346">
      <c r="A204346" t="inlineStr">
        <is>
          <t>theamber.co.uk</t>
        </is>
      </c>
      <c r="B204346" t="n">
        <v>171</v>
      </c>
    </row>
    <row r="204347">
      <c r="A204347" t="inlineStr">
        <is>
          <t>fietsvergelijkers.nl</t>
        </is>
      </c>
      <c r="B204347" t="n">
        <v>171</v>
      </c>
    </row>
    <row r="204348">
      <c r="A204348" t="inlineStr">
        <is>
          <t>www.vivobarefoot.at</t>
        </is>
      </c>
      <c r="B204348" t="n">
        <v>171</v>
      </c>
    </row>
    <row r="204349">
      <c r="A204349" t="inlineStr">
        <is>
          <t>www.thesupercarscollective.com</t>
        </is>
      </c>
      <c r="B204349" t="n">
        <v>171</v>
      </c>
    </row>
    <row r="204350">
      <c r="A204350" t="inlineStr">
        <is>
          <t>livinglightlyinireland.files.wordpress.com</t>
        </is>
      </c>
      <c r="B204350" t="n">
        <v>171</v>
      </c>
    </row>
    <row r="204351">
      <c r="A204351" t="inlineStr">
        <is>
          <t>nomadlyrics.sfo2.cdn.digitaloceanspaces.com</t>
        </is>
      </c>
      <c r="B204351" t="n">
        <v>171</v>
      </c>
    </row>
    <row r="204352">
      <c r="A204352" t="inlineStr">
        <is>
          <t>www.iwatchstuff.com</t>
        </is>
      </c>
      <c r="B204352" t="n">
        <v>171</v>
      </c>
    </row>
    <row r="204353">
      <c r="A204353" t="inlineStr">
        <is>
          <t>mydearsabrina.com</t>
        </is>
      </c>
      <c r="B204353" t="n">
        <v>171</v>
      </c>
    </row>
    <row r="204354">
      <c r="A204354" t="inlineStr">
        <is>
          <t>voltbikes.co.uk</t>
        </is>
      </c>
      <c r="B204354" t="n">
        <v>171</v>
      </c>
    </row>
    <row r="204355">
      <c r="A204355" t="inlineStr">
        <is>
          <t>www.memarketgroup.com</t>
        </is>
      </c>
      <c r="B204355" t="n">
        <v>171</v>
      </c>
    </row>
    <row r="204356">
      <c r="A204356" t="inlineStr">
        <is>
          <t>www.amazingpapergrace.com</t>
        </is>
      </c>
      <c r="B204356" t="n">
        <v>171</v>
      </c>
    </row>
    <row r="204357">
      <c r="A204357" t="inlineStr">
        <is>
          <t>salad-recipes.com</t>
        </is>
      </c>
      <c r="B204357" t="n">
        <v>171</v>
      </c>
    </row>
    <row r="204358">
      <c r="A204358" t="inlineStr">
        <is>
          <t>cumguy.com</t>
        </is>
      </c>
      <c r="B204358" t="n">
        <v>171</v>
      </c>
    </row>
    <row r="204359">
      <c r="A204359" t="inlineStr">
        <is>
          <t>www.winecellarspec.com</t>
        </is>
      </c>
      <c r="B204359" t="n">
        <v>171</v>
      </c>
    </row>
    <row r="204360">
      <c r="A204360" t="inlineStr">
        <is>
          <t>heritagem.com</t>
        </is>
      </c>
      <c r="B204360" t="n">
        <v>171</v>
      </c>
    </row>
    <row r="204361">
      <c r="A204361" t="inlineStr">
        <is>
          <t>theglammagazine.com</t>
        </is>
      </c>
      <c r="B204361" t="n">
        <v>171</v>
      </c>
    </row>
    <row r="204362">
      <c r="A204362" t="inlineStr">
        <is>
          <t>doctorwhomindrobber.files.wordpress.com</t>
        </is>
      </c>
      <c r="B204362" t="n">
        <v>171</v>
      </c>
    </row>
    <row r="204363">
      <c r="A204363" t="inlineStr">
        <is>
          <t>notesofatraveller.com</t>
        </is>
      </c>
      <c r="B204363" t="n">
        <v>171</v>
      </c>
    </row>
    <row r="204364">
      <c r="A204364" t="inlineStr">
        <is>
          <t>interior.tn</t>
        </is>
      </c>
      <c r="B204364" t="n">
        <v>171</v>
      </c>
    </row>
    <row r="204365">
      <c r="A204365" t="inlineStr">
        <is>
          <t>gluttodigest.com</t>
        </is>
      </c>
      <c r="B204365" t="n">
        <v>171</v>
      </c>
    </row>
    <row r="204366">
      <c r="A204366" t="inlineStr">
        <is>
          <t>www.coretech.us</t>
        </is>
      </c>
      <c r="B204366" t="n">
        <v>171</v>
      </c>
    </row>
    <row r="204367">
      <c r="A204367" t="inlineStr">
        <is>
          <t>hadeda-tiles.com</t>
        </is>
      </c>
      <c r="B204367" t="n">
        <v>171</v>
      </c>
    </row>
    <row r="204368">
      <c r="A204368" t="inlineStr">
        <is>
          <t>www.wallbackstage.com</t>
        </is>
      </c>
      <c r="B204368" t="n">
        <v>171</v>
      </c>
    </row>
    <row r="204369">
      <c r="A204369" t="inlineStr">
        <is>
          <t>www.networkrail.co.uk</t>
        </is>
      </c>
      <c r="B204369" t="n">
        <v>171</v>
      </c>
    </row>
    <row r="204370">
      <c r="A204370" t="inlineStr">
        <is>
          <t>www.westvirginianoticiastoday.com</t>
        </is>
      </c>
      <c r="B204370" t="n">
        <v>171</v>
      </c>
    </row>
    <row r="204371">
      <c r="A204371" t="inlineStr">
        <is>
          <t>climg5.bluestone.com</t>
        </is>
      </c>
      <c r="B204371" t="n">
        <v>171</v>
      </c>
    </row>
    <row r="204372">
      <c r="A204372" t="inlineStr">
        <is>
          <t>www.outdoorfamiliesonline.com</t>
        </is>
      </c>
      <c r="B204372" t="n">
        <v>171</v>
      </c>
    </row>
    <row r="204373">
      <c r="A204373" t="inlineStr">
        <is>
          <t>lexleader.net</t>
        </is>
      </c>
      <c r="B204373" t="n">
        <v>171</v>
      </c>
    </row>
    <row r="204374">
      <c r="A204374" t="inlineStr">
        <is>
          <t>socialistincanada.ca</t>
        </is>
      </c>
      <c r="B204374" t="n">
        <v>171</v>
      </c>
    </row>
    <row r="204375">
      <c r="A204375" t="inlineStr">
        <is>
          <t>d23ub517d0w8vo.cloudfront.net</t>
        </is>
      </c>
      <c r="B204375" t="n">
        <v>171</v>
      </c>
    </row>
    <row r="204376">
      <c r="A204376" t="inlineStr">
        <is>
          <t>eastprawlehistorysociety.co.uk</t>
        </is>
      </c>
      <c r="B204376" t="n">
        <v>171</v>
      </c>
    </row>
    <row r="204377">
      <c r="A204377" t="inlineStr">
        <is>
          <t>www.freewing-model.com</t>
        </is>
      </c>
      <c r="B204377" t="n">
        <v>171</v>
      </c>
    </row>
    <row r="204378">
      <c r="A204378" t="inlineStr">
        <is>
          <t>heavytable.com</t>
        </is>
      </c>
      <c r="B204378" t="n">
        <v>171</v>
      </c>
    </row>
    <row r="204379">
      <c r="A204379" t="inlineStr">
        <is>
          <t>img.styla.com</t>
        </is>
      </c>
      <c r="B204379" t="n">
        <v>171</v>
      </c>
    </row>
    <row r="204380">
      <c r="A204380" t="inlineStr">
        <is>
          <t>www.autoizer.com</t>
        </is>
      </c>
      <c r="B204380" t="n">
        <v>171</v>
      </c>
    </row>
    <row r="204381">
      <c r="A204381" t="inlineStr">
        <is>
          <t>www.comscore.com</t>
        </is>
      </c>
      <c r="B204381" t="n">
        <v>171</v>
      </c>
    </row>
    <row r="204382">
      <c r="A204382" t="inlineStr">
        <is>
          <t>jesuslovesyoutoday.org</t>
        </is>
      </c>
      <c r="B204382" t="n">
        <v>171</v>
      </c>
    </row>
    <row r="204383">
      <c r="A204383" t="inlineStr">
        <is>
          <t>www.sgsquash.com</t>
        </is>
      </c>
      <c r="B204383" t="n">
        <v>171</v>
      </c>
    </row>
    <row r="204384">
      <c r="A204384" t="inlineStr">
        <is>
          <t>intoxicology.net</t>
        </is>
      </c>
      <c r="B204384" t="n">
        <v>171</v>
      </c>
    </row>
    <row r="204385">
      <c r="A204385" t="inlineStr">
        <is>
          <t>www.lexingtonlaw.com</t>
        </is>
      </c>
      <c r="B204385" t="n">
        <v>171</v>
      </c>
    </row>
    <row r="204386">
      <c r="A204386" t="inlineStr">
        <is>
          <t>mcru.co.uk</t>
        </is>
      </c>
      <c r="B204386" t="n">
        <v>171</v>
      </c>
    </row>
    <row r="204387">
      <c r="A204387" t="inlineStr">
        <is>
          <t>content.harcourts.co.nz</t>
        </is>
      </c>
      <c r="B204387" t="n">
        <v>171</v>
      </c>
    </row>
    <row r="204388">
      <c r="A204388" t="inlineStr">
        <is>
          <t>fitnessxperts.es</t>
        </is>
      </c>
      <c r="B204388" t="n">
        <v>171</v>
      </c>
    </row>
    <row r="204389">
      <c r="A204389" t="inlineStr">
        <is>
          <t>sugarpulp.it</t>
        </is>
      </c>
      <c r="B204389" t="n">
        <v>171</v>
      </c>
    </row>
    <row r="204390">
      <c r="A204390" t="inlineStr">
        <is>
          <t>www.theartkey.com</t>
        </is>
      </c>
      <c r="B204390" t="n">
        <v>171</v>
      </c>
    </row>
    <row r="204391">
      <c r="A204391" t="inlineStr">
        <is>
          <t>debruir.com</t>
        </is>
      </c>
      <c r="B204391" t="n">
        <v>171</v>
      </c>
    </row>
    <row r="204392">
      <c r="A204392" t="inlineStr">
        <is>
          <t>www.dydrent.it</t>
        </is>
      </c>
      <c r="B204392" t="n">
        <v>171</v>
      </c>
    </row>
    <row r="204393">
      <c r="A204393" t="inlineStr">
        <is>
          <t>photo-john.net</t>
        </is>
      </c>
      <c r="B204393" t="n">
        <v>171</v>
      </c>
    </row>
    <row r="204394">
      <c r="A204394" t="inlineStr">
        <is>
          <t>whisperingwoodsgallery.files.wordpress.com</t>
        </is>
      </c>
      <c r="B204394" t="n">
        <v>171</v>
      </c>
    </row>
    <row r="204395">
      <c r="A204395" t="inlineStr">
        <is>
          <t>www.expertrain.com</t>
        </is>
      </c>
      <c r="B204395" t="n">
        <v>171</v>
      </c>
    </row>
    <row r="204396">
      <c r="A204396" t="inlineStr">
        <is>
          <t>www.hothandbags.cn</t>
        </is>
      </c>
      <c r="B204396" t="n">
        <v>171</v>
      </c>
    </row>
    <row r="204397">
      <c r="A204397" t="inlineStr">
        <is>
          <t>dailyguidenetwork.com</t>
        </is>
      </c>
      <c r="B204397" t="n">
        <v>171</v>
      </c>
    </row>
    <row r="204398">
      <c r="A204398" t="inlineStr">
        <is>
          <t>www.aldomed.org</t>
        </is>
      </c>
      <c r="B204398" t="n">
        <v>171</v>
      </c>
    </row>
    <row r="204399">
      <c r="A204399" t="inlineStr">
        <is>
          <t>www.duffysfurniture.com.au</t>
        </is>
      </c>
      <c r="B204399" t="n">
        <v>171</v>
      </c>
    </row>
    <row r="204400">
      <c r="A204400" t="inlineStr">
        <is>
          <t>superx.studio</t>
        </is>
      </c>
      <c r="B204400" t="n">
        <v>171</v>
      </c>
    </row>
    <row r="204401">
      <c r="A204401" t="inlineStr">
        <is>
          <t>www.clubvillamar.com</t>
        </is>
      </c>
      <c r="B204401" t="n">
        <v>171</v>
      </c>
    </row>
    <row r="204402">
      <c r="A204402" t="inlineStr">
        <is>
          <t>www.lemonde.fr</t>
        </is>
      </c>
      <c r="B204402" t="n">
        <v>171</v>
      </c>
    </row>
    <row r="204403">
      <c r="A204403" t="inlineStr">
        <is>
          <t>www.cardsforcharity.co.uk</t>
        </is>
      </c>
      <c r="B204403" t="n">
        <v>171</v>
      </c>
    </row>
    <row r="204404">
      <c r="A204404" t="inlineStr">
        <is>
          <t>www.inforicambi.it</t>
        </is>
      </c>
      <c r="B204404" t="n">
        <v>171</v>
      </c>
    </row>
    <row r="204405">
      <c r="A204405" t="inlineStr">
        <is>
          <t>www.evartha.in</t>
        </is>
      </c>
      <c r="B204405" t="n">
        <v>171</v>
      </c>
    </row>
    <row r="204406">
      <c r="A204406" t="inlineStr">
        <is>
          <t>drowningworms.com</t>
        </is>
      </c>
      <c r="B204406" t="n">
        <v>171</v>
      </c>
    </row>
    <row r="204407">
      <c r="A204407" t="inlineStr">
        <is>
          <t>gtspeed.us</t>
        </is>
      </c>
      <c r="B204407" t="n">
        <v>171</v>
      </c>
    </row>
    <row r="204408">
      <c r="A204408" t="inlineStr">
        <is>
          <t>kbcm.files.wordpress.com</t>
        </is>
      </c>
      <c r="B204408" t="n">
        <v>171</v>
      </c>
    </row>
    <row r="204409">
      <c r="A204409" t="inlineStr">
        <is>
          <t>www.marshallmusic.co.za</t>
        </is>
      </c>
      <c r="B204409" t="n">
        <v>171</v>
      </c>
    </row>
    <row r="204410">
      <c r="A204410" t="inlineStr">
        <is>
          <t>gewartetwahrend.icu</t>
        </is>
      </c>
      <c r="B204410" t="n">
        <v>171</v>
      </c>
    </row>
    <row r="204411">
      <c r="A204411" t="inlineStr">
        <is>
          <t>educationvotes.nea.org</t>
        </is>
      </c>
      <c r="B204411" t="n">
        <v>171</v>
      </c>
    </row>
    <row r="204412">
      <c r="A204412" t="inlineStr">
        <is>
          <t>skultuna.com</t>
        </is>
      </c>
      <c r="B204412" t="n">
        <v>171</v>
      </c>
    </row>
    <row r="204413">
      <c r="A204413" t="inlineStr">
        <is>
          <t>www.titaniumringsforever.com</t>
        </is>
      </c>
      <c r="B204413" t="n">
        <v>171</v>
      </c>
    </row>
    <row r="204414">
      <c r="A204414" t="inlineStr">
        <is>
          <t>www.soundproofingcompany.com</t>
        </is>
      </c>
      <c r="B204414" t="n">
        <v>171</v>
      </c>
    </row>
    <row r="204415">
      <c r="A204415" t="inlineStr">
        <is>
          <t>www.antonia.it</t>
        </is>
      </c>
      <c r="B204415" t="n">
        <v>171</v>
      </c>
    </row>
    <row r="204416">
      <c r="A204416" t="inlineStr">
        <is>
          <t>valwindcycles.es</t>
        </is>
      </c>
      <c r="B204416" t="n">
        <v>171</v>
      </c>
    </row>
    <row r="204417">
      <c r="A204417" t="inlineStr">
        <is>
          <t>www.ideabeam.com</t>
        </is>
      </c>
      <c r="B204417" t="n">
        <v>171</v>
      </c>
    </row>
    <row r="204418">
      <c r="A204418" t="inlineStr">
        <is>
          <t>pune365.com</t>
        </is>
      </c>
      <c r="B204418" t="n">
        <v>171</v>
      </c>
    </row>
    <row r="204419">
      <c r="A204419" t="inlineStr">
        <is>
          <t>cache.kinbox.com</t>
        </is>
      </c>
      <c r="B204419" t="n">
        <v>171</v>
      </c>
    </row>
    <row r="204420">
      <c r="A204420" t="inlineStr">
        <is>
          <t>www.youthareawesome.com</t>
        </is>
      </c>
      <c r="B204420" t="n">
        <v>171</v>
      </c>
    </row>
    <row r="204421">
      <c r="A204421" t="inlineStr">
        <is>
          <t>epic-kites.s3.amazonaws.com</t>
        </is>
      </c>
      <c r="B204421" t="n">
        <v>171</v>
      </c>
    </row>
    <row r="204422">
      <c r="A204422" t="inlineStr">
        <is>
          <t>lendingluxury.com</t>
        </is>
      </c>
      <c r="B204422" t="n">
        <v>171</v>
      </c>
    </row>
    <row r="204423">
      <c r="A204423" t="inlineStr">
        <is>
          <t>www.modmed.com</t>
        </is>
      </c>
      <c r="B204423" t="n">
        <v>171</v>
      </c>
    </row>
    <row r="204424">
      <c r="A204424" t="inlineStr">
        <is>
          <t>www.demturkishcenter.com</t>
        </is>
      </c>
      <c r="B204424" t="n">
        <v>171</v>
      </c>
    </row>
    <row r="204425">
      <c r="A204425" t="inlineStr">
        <is>
          <t>www.kurtmuller.com</t>
        </is>
      </c>
      <c r="B204425" t="n">
        <v>171</v>
      </c>
    </row>
    <row r="204426">
      <c r="A204426" t="inlineStr">
        <is>
          <t>www.orchardandvine.net</t>
        </is>
      </c>
      <c r="B204426" t="n">
        <v>171</v>
      </c>
    </row>
    <row r="204427">
      <c r="A204427" t="inlineStr">
        <is>
          <t>d26bwjyd9l0e3m.cloudfront.net</t>
        </is>
      </c>
      <c r="B204427" t="n">
        <v>171</v>
      </c>
    </row>
    <row r="204428">
      <c r="A204428" t="inlineStr">
        <is>
          <t>www.hikendip.com</t>
        </is>
      </c>
      <c r="B204428" t="n">
        <v>171</v>
      </c>
    </row>
    <row r="204429">
      <c r="A204429" t="inlineStr">
        <is>
          <t>vertrouw-dort.com</t>
        </is>
      </c>
      <c r="B204429" t="n">
        <v>171</v>
      </c>
    </row>
    <row r="204430">
      <c r="A204430" t="inlineStr">
        <is>
          <t>www.lensofjen.org</t>
        </is>
      </c>
      <c r="B204430" t="n">
        <v>171</v>
      </c>
    </row>
    <row r="204431">
      <c r="A204431" t="inlineStr">
        <is>
          <t>www.globe-runners.fr</t>
        </is>
      </c>
      <c r="B204431" t="n">
        <v>171</v>
      </c>
    </row>
    <row r="204432">
      <c r="A204432" t="inlineStr">
        <is>
          <t>img.abahouse.jp</t>
        </is>
      </c>
      <c r="B204432" t="n">
        <v>171</v>
      </c>
    </row>
    <row r="204433">
      <c r="A204433" t="inlineStr">
        <is>
          <t>najskor-pero.com</t>
        </is>
      </c>
      <c r="B204433" t="n">
        <v>171</v>
      </c>
    </row>
    <row r="204434">
      <c r="A204434" t="inlineStr">
        <is>
          <t>www.travelextra.ie</t>
        </is>
      </c>
      <c r="B204434" t="n">
        <v>171</v>
      </c>
    </row>
    <row r="204435">
      <c r="A204435" t="inlineStr">
        <is>
          <t>audiostock-public-files.s3.ap-northeast-1.amazonaws.com</t>
        </is>
      </c>
      <c r="B204435" t="n">
        <v>171</v>
      </c>
    </row>
    <row r="204436">
      <c r="A204436" t="inlineStr">
        <is>
          <t>cdn.greenice.com</t>
        </is>
      </c>
      <c r="B204436" t="n">
        <v>171</v>
      </c>
    </row>
    <row r="204437">
      <c r="A204437" t="inlineStr">
        <is>
          <t>binicideri.com</t>
        </is>
      </c>
      <c r="B204437" t="n">
        <v>171</v>
      </c>
    </row>
    <row r="204438">
      <c r="A204438" t="inlineStr">
        <is>
          <t>www.kboo.org</t>
        </is>
      </c>
      <c r="B204438" t="n">
        <v>171</v>
      </c>
    </row>
    <row r="204439">
      <c r="A204439" t="inlineStr">
        <is>
          <t>www.clipartsilhouette.com</t>
        </is>
      </c>
      <c r="B204439" t="n">
        <v>171</v>
      </c>
    </row>
    <row r="204440">
      <c r="A204440" t="inlineStr">
        <is>
          <t>s23705.pcdn.co</t>
        </is>
      </c>
      <c r="B204440" t="n">
        <v>171</v>
      </c>
    </row>
    <row r="204441">
      <c r="A204441" t="inlineStr">
        <is>
          <t>d010204.bibloo.pl</t>
        </is>
      </c>
      <c r="B204441" t="n">
        <v>171</v>
      </c>
    </row>
    <row r="204442">
      <c r="A204442" t="inlineStr">
        <is>
          <t>www.tablofy.ro</t>
        </is>
      </c>
      <c r="B204442" t="n">
        <v>171</v>
      </c>
    </row>
    <row r="204443">
      <c r="A204443" t="inlineStr">
        <is>
          <t>fireplaceandbbqs.com</t>
        </is>
      </c>
      <c r="B204443" t="n">
        <v>171</v>
      </c>
    </row>
    <row r="204444">
      <c r="A204444" t="inlineStr">
        <is>
          <t>mamitalks.com</t>
        </is>
      </c>
      <c r="B204444" t="n">
        <v>171</v>
      </c>
    </row>
    <row r="204445">
      <c r="A204445" t="inlineStr">
        <is>
          <t>blog.tombowusa.com</t>
        </is>
      </c>
      <c r="B204445" t="n">
        <v>171</v>
      </c>
    </row>
    <row r="204446">
      <c r="A204446" t="inlineStr">
        <is>
          <t>nationalmaglab.org</t>
        </is>
      </c>
      <c r="B204446" t="n">
        <v>171</v>
      </c>
    </row>
    <row r="204447">
      <c r="A204447" t="inlineStr">
        <is>
          <t>blog.healthandglow.com</t>
        </is>
      </c>
      <c r="B204447" t="n">
        <v>171</v>
      </c>
    </row>
    <row r="204448">
      <c r="A204448" t="inlineStr">
        <is>
          <t>yogamasti.co.uk</t>
        </is>
      </c>
      <c r="B204448" t="n">
        <v>171</v>
      </c>
    </row>
    <row r="204449">
      <c r="A204449" t="inlineStr">
        <is>
          <t>img0.allbrands.cc</t>
        </is>
      </c>
      <c r="B204449" t="n">
        <v>171</v>
      </c>
    </row>
    <row r="204450">
      <c r="A204450" t="inlineStr">
        <is>
          <t>www.franceinlondon.com</t>
        </is>
      </c>
      <c r="B204450" t="n">
        <v>171</v>
      </c>
    </row>
    <row r="204451">
      <c r="A204451" t="inlineStr">
        <is>
          <t>indowwindows.com</t>
        </is>
      </c>
      <c r="B204451" t="n">
        <v>171</v>
      </c>
    </row>
    <row r="204452">
      <c r="A204452" t="inlineStr">
        <is>
          <t>www.nilmoto.com</t>
        </is>
      </c>
      <c r="B204452" t="n">
        <v>171</v>
      </c>
    </row>
    <row r="204453">
      <c r="A204453" t="inlineStr">
        <is>
          <t>www.dealsshutter.com</t>
        </is>
      </c>
      <c r="B204453" t="n">
        <v>171</v>
      </c>
    </row>
    <row r="204454">
      <c r="A204454" t="inlineStr">
        <is>
          <t>tjpnews.com</t>
        </is>
      </c>
      <c r="B204454" t="n">
        <v>171</v>
      </c>
    </row>
    <row r="204455">
      <c r="A204455" t="inlineStr">
        <is>
          <t>diceus.com</t>
        </is>
      </c>
      <c r="B204455" t="n">
        <v>171</v>
      </c>
    </row>
    <row r="204456">
      <c r="A204456" t="inlineStr">
        <is>
          <t>soundeagle.files.wordpress.com</t>
        </is>
      </c>
      <c r="B204456" t="n">
        <v>171</v>
      </c>
    </row>
    <row r="204457">
      <c r="A204457" t="inlineStr">
        <is>
          <t>www.insights.uca.org.au</t>
        </is>
      </c>
      <c r="B204457" t="n">
        <v>171</v>
      </c>
    </row>
    <row r="204458">
      <c r="A204458" t="inlineStr">
        <is>
          <t>www.theipadguide.com</t>
        </is>
      </c>
      <c r="B204458" t="n">
        <v>171</v>
      </c>
    </row>
    <row r="204459">
      <c r="A204459" t="inlineStr">
        <is>
          <t>randomchatter.com</t>
        </is>
      </c>
      <c r="B204459" t="n">
        <v>171</v>
      </c>
    </row>
    <row r="204460">
      <c r="A204460" t="inlineStr">
        <is>
          <t>imaginatedecor.co.za</t>
        </is>
      </c>
      <c r="B204460" t="n">
        <v>171</v>
      </c>
    </row>
    <row r="204461">
      <c r="A204461" t="inlineStr">
        <is>
          <t>flowspace-production.s3.amazonaws.com</t>
        </is>
      </c>
      <c r="B204461" t="n">
        <v>171</v>
      </c>
    </row>
    <row r="204462">
      <c r="A204462" t="inlineStr">
        <is>
          <t>www.vietnamwar50th.com</t>
        </is>
      </c>
      <c r="B204462" t="n">
        <v>171</v>
      </c>
    </row>
    <row r="204463">
      <c r="A204463" t="inlineStr">
        <is>
          <t>www.cruisecompete.com</t>
        </is>
      </c>
      <c r="B204463" t="n">
        <v>171</v>
      </c>
    </row>
    <row r="204464">
      <c r="A204464" t="inlineStr">
        <is>
          <t>healthyhints.com.au</t>
        </is>
      </c>
      <c r="B204464" t="n">
        <v>171</v>
      </c>
    </row>
    <row r="204465">
      <c r="A204465" t="inlineStr">
        <is>
          <t>maddownload.com</t>
        </is>
      </c>
      <c r="B204465" t="n">
        <v>171</v>
      </c>
    </row>
    <row r="204466">
      <c r="A204466" t="inlineStr">
        <is>
          <t>thomaslegioncherokee.tripod.com</t>
        </is>
      </c>
      <c r="B204466" t="n">
        <v>171</v>
      </c>
    </row>
    <row r="204467">
      <c r="A204467" t="inlineStr">
        <is>
          <t>www.and.immo</t>
        </is>
      </c>
      <c r="B204467" t="n">
        <v>171</v>
      </c>
    </row>
    <row r="204468">
      <c r="A204468" t="inlineStr">
        <is>
          <t>lanueveproductions.files.wordpress.com</t>
        </is>
      </c>
      <c r="B204468" t="n">
        <v>171</v>
      </c>
    </row>
    <row r="204469">
      <c r="A204469" t="inlineStr">
        <is>
          <t>chinasaikang.com</t>
        </is>
      </c>
      <c r="B204469" t="n">
        <v>171</v>
      </c>
    </row>
    <row r="204470">
      <c r="A204470" t="inlineStr">
        <is>
          <t>www.expert-mobile-car-detailing.com</t>
        </is>
      </c>
      <c r="B204470" t="n">
        <v>171</v>
      </c>
    </row>
    <row r="204471">
      <c r="A204471" t="inlineStr">
        <is>
          <t>www.kernowfires.co.uk</t>
        </is>
      </c>
      <c r="B204471" t="n">
        <v>171</v>
      </c>
    </row>
    <row r="204472">
      <c r="A204472" t="inlineStr">
        <is>
          <t>www.grandpastore.se</t>
        </is>
      </c>
      <c r="B204472" t="n">
        <v>171</v>
      </c>
    </row>
    <row r="204473">
      <c r="A204473" t="inlineStr">
        <is>
          <t>canadianmilitaryhistory.ca</t>
        </is>
      </c>
      <c r="B204473" t="n">
        <v>171</v>
      </c>
    </row>
    <row r="204474">
      <c r="A204474" t="inlineStr">
        <is>
          <t>www.cairns-australia.com</t>
        </is>
      </c>
      <c r="B204474" t="n">
        <v>171</v>
      </c>
    </row>
    <row r="204475">
      <c r="A204475" t="inlineStr">
        <is>
          <t>carolinacurtaincall.com</t>
        </is>
      </c>
      <c r="B204475" t="n">
        <v>171</v>
      </c>
    </row>
    <row r="204476">
      <c r="A204476" t="inlineStr">
        <is>
          <t>www.discountcabinetcorner.com</t>
        </is>
      </c>
      <c r="B204476" t="n">
        <v>171</v>
      </c>
    </row>
    <row r="204477">
      <c r="A204477" t="inlineStr">
        <is>
          <t>www.dndpaintingusa.com</t>
        </is>
      </c>
      <c r="B204477" t="n">
        <v>171</v>
      </c>
    </row>
    <row r="204478">
      <c r="A204478" t="inlineStr">
        <is>
          <t>www.qnap.com</t>
        </is>
      </c>
      <c r="B204478" t="n">
        <v>171</v>
      </c>
    </row>
    <row r="204479">
      <c r="A204479" t="inlineStr">
        <is>
          <t>waterrower-polska.pl</t>
        </is>
      </c>
      <c r="B204479" t="n">
        <v>171</v>
      </c>
    </row>
    <row r="204480">
      <c r="A204480" t="inlineStr">
        <is>
          <t>denne-naturbilder.de</t>
        </is>
      </c>
      <c r="B204480" t="n">
        <v>171</v>
      </c>
    </row>
    <row r="204481">
      <c r="A204481" t="inlineStr">
        <is>
          <t>life-is-a-trip.com</t>
        </is>
      </c>
      <c r="B204481" t="n">
        <v>171</v>
      </c>
    </row>
    <row r="204482">
      <c r="A204482" t="inlineStr">
        <is>
          <t>www.festool.com.au</t>
        </is>
      </c>
      <c r="B204482" t="n">
        <v>171</v>
      </c>
    </row>
    <row r="204483">
      <c r="A204483" t="inlineStr">
        <is>
          <t>realwww.s3.amazonaws.com</t>
        </is>
      </c>
      <c r="B204483" t="n">
        <v>171</v>
      </c>
    </row>
    <row r="204484">
      <c r="A204484" t="inlineStr">
        <is>
          <t>groupb.ru</t>
        </is>
      </c>
      <c r="B204484" t="n">
        <v>171</v>
      </c>
    </row>
    <row r="204485">
      <c r="A204485" t="inlineStr">
        <is>
          <t>offaly.clubandcounty.com</t>
        </is>
      </c>
      <c r="B204485" t="n">
        <v>171</v>
      </c>
    </row>
    <row r="204486">
      <c r="A204486" t="inlineStr">
        <is>
          <t>www.ortigiasicilia.com</t>
        </is>
      </c>
      <c r="B204486" t="n">
        <v>171</v>
      </c>
    </row>
    <row r="204487">
      <c r="A204487" t="inlineStr">
        <is>
          <t>www.stacyblackman.com</t>
        </is>
      </c>
      <c r="B204487" t="n">
        <v>171</v>
      </c>
    </row>
    <row r="204488">
      <c r="A204488" t="inlineStr">
        <is>
          <t>olympic-sport.co.za</t>
        </is>
      </c>
      <c r="B204488" t="n">
        <v>171</v>
      </c>
    </row>
    <row r="204489">
      <c r="A204489" t="inlineStr">
        <is>
          <t>www.couponmamacita.com</t>
        </is>
      </c>
      <c r="B204489" t="n">
        <v>171</v>
      </c>
    </row>
    <row r="204490">
      <c r="A204490" t="inlineStr">
        <is>
          <t>shopaphrodite.com</t>
        </is>
      </c>
      <c r="B204490" t="n">
        <v>171</v>
      </c>
    </row>
    <row r="204491">
      <c r="A204491" t="inlineStr">
        <is>
          <t>eaganindependent.com</t>
        </is>
      </c>
      <c r="B204491" t="n">
        <v>171</v>
      </c>
    </row>
    <row r="204492">
      <c r="A204492" t="inlineStr">
        <is>
          <t>blackfootriver.com</t>
        </is>
      </c>
      <c r="B204492" t="n">
        <v>171</v>
      </c>
    </row>
    <row r="204493">
      <c r="A204493" t="inlineStr">
        <is>
          <t>www.howtocleanstuff.net</t>
        </is>
      </c>
      <c r="B204493" t="n">
        <v>171</v>
      </c>
    </row>
    <row r="204494">
      <c r="A204494" t="inlineStr">
        <is>
          <t>www.canadianminingjournal.com</t>
        </is>
      </c>
      <c r="B204494" t="n">
        <v>171</v>
      </c>
    </row>
    <row r="204495">
      <c r="A204495" t="inlineStr">
        <is>
          <t>brisbaneeventphotographer.com.au</t>
        </is>
      </c>
      <c r="B204495" t="n">
        <v>171</v>
      </c>
    </row>
    <row r="204496">
      <c r="A204496" t="inlineStr">
        <is>
          <t>www.faxexpress.com</t>
        </is>
      </c>
      <c r="B204496" t="n">
        <v>171</v>
      </c>
    </row>
    <row r="204497">
      <c r="A204497" t="inlineStr">
        <is>
          <t>www.cityofsalinas.org</t>
        </is>
      </c>
      <c r="B204497" t="n">
        <v>171</v>
      </c>
    </row>
    <row r="204498">
      <c r="A204498" t="inlineStr">
        <is>
          <t>trig.com.bd</t>
        </is>
      </c>
      <c r="B204498" t="n">
        <v>171</v>
      </c>
    </row>
    <row r="204499">
      <c r="A204499" t="inlineStr">
        <is>
          <t>wallcoo.net</t>
        </is>
      </c>
      <c r="B204499" t="n">
        <v>171</v>
      </c>
    </row>
    <row r="204500">
      <c r="A204500" t="inlineStr">
        <is>
          <t>www.wincore.ru</t>
        </is>
      </c>
      <c r="B204500" t="n">
        <v>171</v>
      </c>
    </row>
    <row r="204501">
      <c r="A204501" t="inlineStr">
        <is>
          <t>ihavecat.com</t>
        </is>
      </c>
      <c r="B204501" t="n">
        <v>171</v>
      </c>
    </row>
    <row r="204502">
      <c r="A204502" t="inlineStr">
        <is>
          <t>www.findcottageholidays.co.uk</t>
        </is>
      </c>
      <c r="B204502" t="n">
        <v>171</v>
      </c>
    </row>
    <row r="204503">
      <c r="A204503" t="inlineStr">
        <is>
          <t>superhumanacademy.com</t>
        </is>
      </c>
      <c r="B204503" t="n">
        <v>171</v>
      </c>
    </row>
    <row r="204504">
      <c r="A204504" t="inlineStr">
        <is>
          <t>www.vendocasajavea.com</t>
        </is>
      </c>
      <c r="B204504" t="n">
        <v>171</v>
      </c>
    </row>
    <row r="204505">
      <c r="A204505" t="inlineStr">
        <is>
          <t>5krorwxhlppkiik.leadongcdn.com</t>
        </is>
      </c>
      <c r="B204505" t="n">
        <v>171</v>
      </c>
    </row>
    <row r="204506">
      <c r="A204506" t="inlineStr">
        <is>
          <t>jobtoday-s3.b-cdn.net</t>
        </is>
      </c>
      <c r="B204506" t="n">
        <v>171</v>
      </c>
    </row>
    <row r="204507">
      <c r="A204507" t="inlineStr">
        <is>
          <t>cdn1.shinzo.paris</t>
        </is>
      </c>
      <c r="B204507" t="n">
        <v>171</v>
      </c>
    </row>
    <row r="204508">
      <c r="A204508" t="inlineStr">
        <is>
          <t>thespiritawakening.xyz</t>
        </is>
      </c>
      <c r="B204508" t="n">
        <v>171</v>
      </c>
    </row>
    <row r="204509">
      <c r="A204509" t="inlineStr">
        <is>
          <t>www.shuuemuraartofhair-usa.com</t>
        </is>
      </c>
      <c r="B204509" t="n">
        <v>171</v>
      </c>
    </row>
    <row r="204510">
      <c r="A204510" t="inlineStr">
        <is>
          <t>www.msmusic.co.uk</t>
        </is>
      </c>
      <c r="B204510" t="n">
        <v>171</v>
      </c>
    </row>
    <row r="204511">
      <c r="A204511" t="inlineStr">
        <is>
          <t>www.diycrafts1.com</t>
        </is>
      </c>
      <c r="B204511" t="n">
        <v>171</v>
      </c>
    </row>
    <row r="204512">
      <c r="A204512" t="inlineStr">
        <is>
          <t>healingforthefamily.com</t>
        </is>
      </c>
      <c r="B204512" t="n">
        <v>171</v>
      </c>
    </row>
    <row r="204513">
      <c r="A204513" t="inlineStr">
        <is>
          <t>www.luminaire-discount.fr</t>
        </is>
      </c>
      <c r="B204513" t="n">
        <v>171</v>
      </c>
    </row>
    <row r="204514">
      <c r="A204514" t="inlineStr">
        <is>
          <t>knifenews.com</t>
        </is>
      </c>
      <c r="B204514" t="n">
        <v>171</v>
      </c>
    </row>
    <row r="204515">
      <c r="A204515" t="inlineStr">
        <is>
          <t>egnos-user-support.essp-sas.eu</t>
        </is>
      </c>
      <c r="B204515" t="n">
        <v>171</v>
      </c>
    </row>
    <row r="204516">
      <c r="A204516" t="inlineStr">
        <is>
          <t>www.techpluto.com</t>
        </is>
      </c>
      <c r="B204516" t="n">
        <v>171</v>
      </c>
    </row>
    <row r="204517">
      <c r="A204517" t="inlineStr">
        <is>
          <t>in.ewu.edu</t>
        </is>
      </c>
      <c r="B204517" t="n">
        <v>171</v>
      </c>
    </row>
    <row r="204518">
      <c r="A204518" t="inlineStr">
        <is>
          <t>www.giannicosta.com.au</t>
        </is>
      </c>
      <c r="B204518" t="n">
        <v>171</v>
      </c>
    </row>
    <row r="204519">
      <c r="A204519" t="inlineStr">
        <is>
          <t>tumli.net</t>
        </is>
      </c>
      <c r="B204519" t="n">
        <v>171</v>
      </c>
    </row>
    <row r="204520">
      <c r="A204520" t="inlineStr">
        <is>
          <t>www.tvamp.net</t>
        </is>
      </c>
      <c r="B204520" t="n">
        <v>171</v>
      </c>
    </row>
    <row r="204521">
      <c r="A204521" t="inlineStr">
        <is>
          <t>www.dogfluffy.com</t>
        </is>
      </c>
      <c r="B204521" t="n">
        <v>171</v>
      </c>
    </row>
    <row r="204522">
      <c r="A204522" t="inlineStr">
        <is>
          <t>a-life-from-scratch.com</t>
        </is>
      </c>
      <c r="B204522" t="n">
        <v>171</v>
      </c>
    </row>
    <row r="204523">
      <c r="A204523" t="inlineStr">
        <is>
          <t>www.mystation.ca</t>
        </is>
      </c>
      <c r="B204523" t="n">
        <v>171</v>
      </c>
    </row>
    <row r="204524">
      <c r="A204524" t="inlineStr">
        <is>
          <t>theprehabguys.com</t>
        </is>
      </c>
      <c r="B204524" t="n">
        <v>171</v>
      </c>
    </row>
    <row r="204525">
      <c r="A204525" t="inlineStr">
        <is>
          <t>www.sportiuk.es</t>
        </is>
      </c>
      <c r="B204525" t="n">
        <v>171</v>
      </c>
    </row>
    <row r="204526">
      <c r="A204526" t="inlineStr">
        <is>
          <t>www.turkishculture.org</t>
        </is>
      </c>
      <c r="B204526" t="n">
        <v>171</v>
      </c>
    </row>
    <row r="204527">
      <c r="A204527" t="inlineStr">
        <is>
          <t>www.chrisrutterford.com</t>
        </is>
      </c>
      <c r="B204527" t="n">
        <v>171</v>
      </c>
    </row>
    <row r="204528">
      <c r="A204528" t="inlineStr">
        <is>
          <t>www.rosevillecaliforniajoys.com</t>
        </is>
      </c>
      <c r="B204528" t="n">
        <v>171</v>
      </c>
    </row>
    <row r="204529">
      <c r="A204529" t="inlineStr">
        <is>
          <t>americanpartyrentals.com</t>
        </is>
      </c>
      <c r="B204529" t="n">
        <v>171</v>
      </c>
    </row>
    <row r="204530">
      <c r="A204530" t="inlineStr">
        <is>
          <t>aromo.ru</t>
        </is>
      </c>
      <c r="B204530" t="n">
        <v>171</v>
      </c>
    </row>
    <row r="204531">
      <c r="A204531" t="inlineStr">
        <is>
          <t>www.michaelshank.tv</t>
        </is>
      </c>
      <c r="B204531" t="n">
        <v>171</v>
      </c>
    </row>
    <row r="204532">
      <c r="A204532" t="inlineStr">
        <is>
          <t>www.directbadminton.co.uk</t>
        </is>
      </c>
      <c r="B204532" t="n">
        <v>171</v>
      </c>
    </row>
    <row r="204533">
      <c r="A204533" t="inlineStr">
        <is>
          <t>www.pcguru.hu</t>
        </is>
      </c>
      <c r="B204533" t="n">
        <v>171</v>
      </c>
    </row>
    <row r="204534">
      <c r="A204534" t="inlineStr">
        <is>
          <t>www.fietsenanne.be</t>
        </is>
      </c>
      <c r="B204534" t="n">
        <v>171</v>
      </c>
    </row>
    <row r="204535">
      <c r="A204535" t="inlineStr">
        <is>
          <t>essexhome.co.uk</t>
        </is>
      </c>
      <c r="B204535" t="n">
        <v>171</v>
      </c>
    </row>
    <row r="204536">
      <c r="A204536" t="inlineStr">
        <is>
          <t>www.annachich.com</t>
        </is>
      </c>
      <c r="B204536" t="n">
        <v>171</v>
      </c>
    </row>
    <row r="204537">
      <c r="A204537" t="inlineStr">
        <is>
          <t>retroroadmap.com</t>
        </is>
      </c>
      <c r="B204537" t="n">
        <v>171</v>
      </c>
    </row>
    <row r="204538">
      <c r="A204538" t="inlineStr">
        <is>
          <t>dualcreditathome.com</t>
        </is>
      </c>
      <c r="B204538" t="n">
        <v>171</v>
      </c>
    </row>
    <row r="204539">
      <c r="A204539" t="inlineStr">
        <is>
          <t>www.waynejonesaudio.com</t>
        </is>
      </c>
      <c r="B204539" t="n">
        <v>171</v>
      </c>
    </row>
    <row r="204540">
      <c r="A204540" t="inlineStr">
        <is>
          <t>azuraskin.com</t>
        </is>
      </c>
      <c r="B204540" t="n">
        <v>171</v>
      </c>
    </row>
    <row r="204541">
      <c r="A204541" t="inlineStr">
        <is>
          <t>www.mastersintime.co.uk</t>
        </is>
      </c>
      <c r="B204541" t="n">
        <v>171</v>
      </c>
    </row>
    <row r="204542">
      <c r="A204542" t="inlineStr">
        <is>
          <t>www.highqualitycontractinginc.com</t>
        </is>
      </c>
      <c r="B204542" t="n">
        <v>171</v>
      </c>
    </row>
    <row r="204543">
      <c r="A204543" t="inlineStr">
        <is>
          <t>vintageelements.com</t>
        </is>
      </c>
      <c r="B204543" t="n">
        <v>171</v>
      </c>
    </row>
    <row r="204544">
      <c r="A204544" t="inlineStr">
        <is>
          <t>jmrnrwxhmkli5q.ldycdn.com</t>
        </is>
      </c>
      <c r="B204544" t="n">
        <v>171</v>
      </c>
    </row>
    <row r="204545">
      <c r="A204545" t="inlineStr">
        <is>
          <t>www.brickfinder.net</t>
        </is>
      </c>
      <c r="B204545" t="n">
        <v>171</v>
      </c>
    </row>
    <row r="204546">
      <c r="A204546" t="inlineStr">
        <is>
          <t>static.conzumr.com</t>
        </is>
      </c>
      <c r="B204546" t="n">
        <v>171</v>
      </c>
    </row>
    <row r="204547">
      <c r="A204547" t="inlineStr">
        <is>
          <t>devilsport.cz</t>
        </is>
      </c>
      <c r="B204547" t="n">
        <v>171</v>
      </c>
    </row>
    <row r="204548">
      <c r="A204548" t="inlineStr">
        <is>
          <t>k.kramerav.com</t>
        </is>
      </c>
      <c r="B204548" t="n">
        <v>171</v>
      </c>
    </row>
    <row r="204549">
      <c r="A204549" t="inlineStr">
        <is>
          <t>static.propertypal.com</t>
        </is>
      </c>
      <c r="B204549" t="n">
        <v>171</v>
      </c>
    </row>
    <row r="204550">
      <c r="A204550" t="inlineStr">
        <is>
          <t>thepoultryguide.com</t>
        </is>
      </c>
      <c r="B204550" t="n">
        <v>171</v>
      </c>
    </row>
    <row r="204551">
      <c r="A204551" t="inlineStr">
        <is>
          <t>www.vims.edu</t>
        </is>
      </c>
      <c r="B204551" t="n">
        <v>171</v>
      </c>
    </row>
    <row r="204552">
      <c r="A204552" t="inlineStr">
        <is>
          <t>muycuco.files.wordpress.com</t>
        </is>
      </c>
      <c r="B204552" t="n">
        <v>171</v>
      </c>
    </row>
    <row r="204553">
      <c r="A204553" t="inlineStr">
        <is>
          <t>www.getsmarter.com</t>
        </is>
      </c>
      <c r="B204553" t="n">
        <v>171</v>
      </c>
    </row>
    <row r="204554">
      <c r="A204554" t="inlineStr">
        <is>
          <t>enterprisemonkey.com.au</t>
        </is>
      </c>
      <c r="B204554" t="n">
        <v>171</v>
      </c>
    </row>
    <row r="204555">
      <c r="A204555" t="inlineStr">
        <is>
          <t>www.tfwa.com</t>
        </is>
      </c>
      <c r="B204555" t="n">
        <v>171</v>
      </c>
    </row>
    <row r="204556">
      <c r="A204556" t="inlineStr">
        <is>
          <t>theruffledpurse.com</t>
        </is>
      </c>
      <c r="B204556" t="n">
        <v>171</v>
      </c>
    </row>
    <row r="204557">
      <c r="A204557" t="inlineStr">
        <is>
          <t>www.laurent-motors.com</t>
        </is>
      </c>
      <c r="B204557" t="n">
        <v>171</v>
      </c>
    </row>
    <row r="204558">
      <c r="A204558" t="inlineStr">
        <is>
          <t>shop.loxone.com</t>
        </is>
      </c>
      <c r="B204558" t="n">
        <v>171</v>
      </c>
    </row>
    <row r="204559">
      <c r="A204559" t="inlineStr">
        <is>
          <t>www.hollywoodfishfarm.co.nz</t>
        </is>
      </c>
      <c r="B204559" t="n">
        <v>171</v>
      </c>
    </row>
    <row r="204560">
      <c r="A204560" t="inlineStr">
        <is>
          <t>fullsportpress.net</t>
        </is>
      </c>
      <c r="B204560" t="n">
        <v>171</v>
      </c>
    </row>
    <row r="204561">
      <c r="A204561" t="inlineStr">
        <is>
          <t>crickex.in</t>
        </is>
      </c>
      <c r="B204561" t="n">
        <v>171</v>
      </c>
    </row>
    <row r="204562">
      <c r="A204562" t="inlineStr">
        <is>
          <t>www.topjewellery.co.uk</t>
        </is>
      </c>
      <c r="B204562" t="n">
        <v>171</v>
      </c>
    </row>
    <row r="204563">
      <c r="A204563" t="inlineStr">
        <is>
          <t>d3qoj2c6mu9s8x.cloudfront.net</t>
        </is>
      </c>
      <c r="B204563" t="n">
        <v>171</v>
      </c>
    </row>
    <row r="204564">
      <c r="A204564" t="inlineStr">
        <is>
          <t>2danahermotion.net</t>
        </is>
      </c>
      <c r="B204564" t="n">
        <v>171</v>
      </c>
    </row>
    <row r="204565">
      <c r="A204565" t="inlineStr">
        <is>
          <t>tinwizard.de</t>
        </is>
      </c>
      <c r="B204565" t="n">
        <v>171</v>
      </c>
    </row>
    <row r="204566">
      <c r="A204566" t="inlineStr">
        <is>
          <t>tdrpmimages.azureedge.net</t>
        </is>
      </c>
      <c r="B204566" t="n">
        <v>171</v>
      </c>
    </row>
    <row r="204567">
      <c r="A204567" t="inlineStr">
        <is>
          <t>mamamoose.com</t>
        </is>
      </c>
      <c r="B204567" t="n">
        <v>171</v>
      </c>
    </row>
    <row r="204568">
      <c r="A204568" t="inlineStr">
        <is>
          <t>www.johncraddockltd.co.uk</t>
        </is>
      </c>
      <c r="B204568" t="n">
        <v>171</v>
      </c>
    </row>
    <row r="204569">
      <c r="A204569" t="inlineStr">
        <is>
          <t>www.smgov.net</t>
        </is>
      </c>
      <c r="B204569" t="n">
        <v>171</v>
      </c>
    </row>
    <row r="204570">
      <c r="A204570" t="inlineStr">
        <is>
          <t>davidbowienews.com</t>
        </is>
      </c>
      <c r="B204570" t="n">
        <v>171</v>
      </c>
    </row>
    <row r="204571">
      <c r="A204571" t="inlineStr">
        <is>
          <t>www.papercraftcrew.com</t>
        </is>
      </c>
      <c r="B204571" t="n">
        <v>171</v>
      </c>
    </row>
    <row r="204572">
      <c r="A204572" t="inlineStr">
        <is>
          <t>www.beinggirlish.com</t>
        </is>
      </c>
      <c r="B204572" t="n">
        <v>171</v>
      </c>
    </row>
    <row r="204573">
      <c r="A204573" t="inlineStr">
        <is>
          <t>www.fanmaster.com.au</t>
        </is>
      </c>
      <c r="B204573" t="n">
        <v>171</v>
      </c>
    </row>
    <row r="204574">
      <c r="A204574" t="inlineStr">
        <is>
          <t>www.custompaper.com</t>
        </is>
      </c>
      <c r="B204574" t="n">
        <v>171</v>
      </c>
    </row>
    <row r="204575">
      <c r="A204575" t="inlineStr">
        <is>
          <t>102.wpcdnnode.com</t>
        </is>
      </c>
      <c r="B204575" t="n">
        <v>171</v>
      </c>
    </row>
    <row r="204576">
      <c r="A204576" t="inlineStr">
        <is>
          <t>seedfreedom.info</t>
        </is>
      </c>
      <c r="B204576" t="n">
        <v>171</v>
      </c>
    </row>
    <row r="204577">
      <c r="A204577" t="inlineStr">
        <is>
          <t>android-hit.ru</t>
        </is>
      </c>
      <c r="B204577" t="n">
        <v>171</v>
      </c>
    </row>
    <row r="204578">
      <c r="A204578" t="inlineStr">
        <is>
          <t>simonedphotography.com</t>
        </is>
      </c>
      <c r="B204578" t="n">
        <v>171</v>
      </c>
    </row>
    <row r="204579">
      <c r="A204579" t="inlineStr">
        <is>
          <t>themillennialmoneywoman.com</t>
        </is>
      </c>
      <c r="B204579" t="n">
        <v>171</v>
      </c>
    </row>
    <row r="204580">
      <c r="A204580" t="inlineStr">
        <is>
          <t>i.lapti.ua</t>
        </is>
      </c>
      <c r="B204580" t="n">
        <v>171</v>
      </c>
    </row>
    <row r="204581">
      <c r="A204581" t="inlineStr">
        <is>
          <t>www.ovagames.info</t>
        </is>
      </c>
      <c r="B204581" t="n">
        <v>171</v>
      </c>
    </row>
    <row r="204582">
      <c r="A204582" t="inlineStr">
        <is>
          <t>techurdu.net</t>
        </is>
      </c>
      <c r="B204582" t="n">
        <v>171</v>
      </c>
    </row>
    <row r="204583">
      <c r="A204583" t="inlineStr">
        <is>
          <t>bead-supermarket.co.uk</t>
        </is>
      </c>
      <c r="B204583" t="n">
        <v>171</v>
      </c>
    </row>
    <row r="204584">
      <c r="A204584" t="inlineStr">
        <is>
          <t>vmfashop.com</t>
        </is>
      </c>
      <c r="B204584" t="n">
        <v>171</v>
      </c>
    </row>
    <row r="204585">
      <c r="A204585" t="inlineStr">
        <is>
          <t>ipadwisdom.com</t>
        </is>
      </c>
      <c r="B204585" t="n">
        <v>171</v>
      </c>
    </row>
    <row r="204586">
      <c r="A204586" t="inlineStr">
        <is>
          <t>felonyfriendlyjobs.org</t>
        </is>
      </c>
      <c r="B204586" t="n">
        <v>171</v>
      </c>
    </row>
    <row r="204587">
      <c r="A204587" t="inlineStr">
        <is>
          <t>www.filtersplus.co</t>
        </is>
      </c>
      <c r="B204587" t="n">
        <v>171</v>
      </c>
    </row>
    <row r="204588">
      <c r="A204588" t="inlineStr">
        <is>
          <t>styleyou7.com</t>
        </is>
      </c>
      <c r="B204588" t="n">
        <v>171</v>
      </c>
    </row>
    <row r="204589">
      <c r="A204589" t="inlineStr">
        <is>
          <t>www.capturebilling.com</t>
        </is>
      </c>
      <c r="B204589" t="n">
        <v>171</v>
      </c>
    </row>
    <row r="204590">
      <c r="A204590" t="inlineStr">
        <is>
          <t>www.topschooljobs.org</t>
        </is>
      </c>
      <c r="B204590" t="n">
        <v>171</v>
      </c>
    </row>
    <row r="204591">
      <c r="A204591" t="inlineStr">
        <is>
          <t>www.monitorizo.net</t>
        </is>
      </c>
      <c r="B204591" t="n">
        <v>171</v>
      </c>
    </row>
    <row r="204592">
      <c r="A204592" t="inlineStr">
        <is>
          <t>www.shopsyour.com</t>
        </is>
      </c>
      <c r="B204592" t="n">
        <v>171</v>
      </c>
    </row>
    <row r="204593">
      <c r="A204593" t="inlineStr">
        <is>
          <t>drumkorea.com</t>
        </is>
      </c>
      <c r="B204593" t="n">
        <v>171</v>
      </c>
    </row>
    <row r="204594">
      <c r="A204594" t="inlineStr">
        <is>
          <t>acisport.it</t>
        </is>
      </c>
      <c r="B204594" t="n">
        <v>171</v>
      </c>
    </row>
    <row r="204595">
      <c r="A204595" t="inlineStr">
        <is>
          <t>content.blog-star-x.com</t>
        </is>
      </c>
      <c r="B204595" t="n">
        <v>171</v>
      </c>
    </row>
    <row r="204596">
      <c r="A204596" t="inlineStr">
        <is>
          <t>house-of-favors.com</t>
        </is>
      </c>
      <c r="B204596" t="n">
        <v>171</v>
      </c>
    </row>
    <row r="204597">
      <c r="A204597" t="inlineStr">
        <is>
          <t>www.feltex.com</t>
        </is>
      </c>
      <c r="B204597" t="n">
        <v>171</v>
      </c>
    </row>
    <row r="204598">
      <c r="A204598" t="inlineStr">
        <is>
          <t>www.musto.hr</t>
        </is>
      </c>
      <c r="B204598" t="n">
        <v>171</v>
      </c>
    </row>
    <row r="204599">
      <c r="A204599" t="inlineStr">
        <is>
          <t>phantomprod.com</t>
        </is>
      </c>
      <c r="B204599" t="n">
        <v>171</v>
      </c>
    </row>
    <row r="204600">
      <c r="A204600" t="inlineStr">
        <is>
          <t>420problems.com</t>
        </is>
      </c>
      <c r="B204600" t="n">
        <v>171</v>
      </c>
    </row>
    <row r="204601">
      <c r="A204601" t="inlineStr">
        <is>
          <t>beatingcowdens.files.wordpress.com</t>
        </is>
      </c>
      <c r="B204601" t="n">
        <v>171</v>
      </c>
    </row>
    <row r="204602">
      <c r="A204602" t="inlineStr">
        <is>
          <t>www.khartunerz.com</t>
        </is>
      </c>
      <c r="B204602" t="n">
        <v>171</v>
      </c>
    </row>
    <row r="204603">
      <c r="A204603" t="inlineStr">
        <is>
          <t>whatworks.co.za</t>
        </is>
      </c>
      <c r="B204603" t="n">
        <v>171</v>
      </c>
    </row>
    <row r="204604">
      <c r="A204604" t="inlineStr">
        <is>
          <t>technogiants.net</t>
        </is>
      </c>
      <c r="B204604" t="n">
        <v>171</v>
      </c>
    </row>
    <row r="204605">
      <c r="A204605" t="inlineStr">
        <is>
          <t>www.brettullman.com</t>
        </is>
      </c>
      <c r="B204605" t="n">
        <v>171</v>
      </c>
    </row>
    <row r="204606">
      <c r="A204606" t="inlineStr">
        <is>
          <t>americansforbgu.org</t>
        </is>
      </c>
      <c r="B204606" t="n">
        <v>171</v>
      </c>
    </row>
    <row r="204607">
      <c r="A204607" t="inlineStr">
        <is>
          <t>elgphx.com</t>
        </is>
      </c>
      <c r="B204607" t="n">
        <v>171</v>
      </c>
    </row>
    <row r="204608">
      <c r="A204608" t="inlineStr">
        <is>
          <t>15zn89265mkl18szk23p5p8d-wpengine.netdna-ssl.com</t>
        </is>
      </c>
      <c r="B204608" t="n">
        <v>171</v>
      </c>
    </row>
    <row r="204609">
      <c r="A204609" t="inlineStr">
        <is>
          <t>being30.com</t>
        </is>
      </c>
      <c r="B204609" t="n">
        <v>171</v>
      </c>
    </row>
    <row r="204610">
      <c r="A204610" t="inlineStr">
        <is>
          <t>classique.no</t>
        </is>
      </c>
      <c r="B204610" t="n">
        <v>171</v>
      </c>
    </row>
    <row r="204611">
      <c r="A204611" t="inlineStr">
        <is>
          <t>justwp.org</t>
        </is>
      </c>
      <c r="B204611" t="n">
        <v>171</v>
      </c>
    </row>
    <row r="204612">
      <c r="A204612" t="inlineStr">
        <is>
          <t>p3.bm.cdn.brm7.com</t>
        </is>
      </c>
      <c r="B204612" t="n">
        <v>171</v>
      </c>
    </row>
    <row r="204613">
      <c r="A204613" t="inlineStr">
        <is>
          <t>www.tillmanfurniture.com</t>
        </is>
      </c>
      <c r="B204613" t="n">
        <v>171</v>
      </c>
    </row>
    <row r="204614">
      <c r="A204614" t="inlineStr">
        <is>
          <t>www.notarohomes.co.uk</t>
        </is>
      </c>
      <c r="B204614" t="n">
        <v>171</v>
      </c>
    </row>
    <row r="204615">
      <c r="A204615" t="inlineStr">
        <is>
          <t>antiquegalleriesofstpetersburg.com</t>
        </is>
      </c>
      <c r="B204615" t="n">
        <v>171</v>
      </c>
    </row>
    <row r="204616">
      <c r="A204616" t="inlineStr">
        <is>
          <t>tobesocial.de</t>
        </is>
      </c>
      <c r="B204616" t="n">
        <v>171</v>
      </c>
    </row>
    <row r="204617">
      <c r="A204617" t="inlineStr">
        <is>
          <t>www.gamingdragons.co.il</t>
        </is>
      </c>
      <c r="B204617" t="n">
        <v>171</v>
      </c>
    </row>
    <row r="204618">
      <c r="A204618" t="inlineStr">
        <is>
          <t>www.bewooden.cz</t>
        </is>
      </c>
      <c r="B204618" t="n">
        <v>171</v>
      </c>
    </row>
    <row r="204619">
      <c r="A204619" t="inlineStr">
        <is>
          <t>img.leboncoin.fr</t>
        </is>
      </c>
      <c r="B204619" t="n">
        <v>171</v>
      </c>
    </row>
    <row r="204620">
      <c r="A204620" t="inlineStr">
        <is>
          <t>dianarasmussen.files.wordpress.com</t>
        </is>
      </c>
      <c r="B204620" t="n">
        <v>171</v>
      </c>
    </row>
    <row r="204621">
      <c r="A204621" t="inlineStr">
        <is>
          <t>uvision.hku.hk</t>
        </is>
      </c>
      <c r="B204621" t="n">
        <v>171</v>
      </c>
    </row>
    <row r="204622">
      <c r="A204622" t="inlineStr">
        <is>
          <t>media.tourfactory.com</t>
        </is>
      </c>
      <c r="B204622" t="n">
        <v>171</v>
      </c>
    </row>
    <row r="204623">
      <c r="A204623" t="inlineStr">
        <is>
          <t>www.colbrookkitchen.com</t>
        </is>
      </c>
      <c r="B204623" t="n">
        <v>171</v>
      </c>
    </row>
    <row r="204624">
      <c r="A204624" t="inlineStr">
        <is>
          <t>vouchercodes.ca</t>
        </is>
      </c>
      <c r="B204624" t="n">
        <v>171</v>
      </c>
    </row>
    <row r="204625">
      <c r="A204625" t="inlineStr">
        <is>
          <t>www.naturecoast.com</t>
        </is>
      </c>
      <c r="B204625" t="n">
        <v>171</v>
      </c>
    </row>
    <row r="204626">
      <c r="A204626" t="inlineStr">
        <is>
          <t>www.okoss.co.kr</t>
        </is>
      </c>
      <c r="B204626" t="n">
        <v>171</v>
      </c>
    </row>
    <row r="204627">
      <c r="A204627" t="inlineStr">
        <is>
          <t>www.healthydonebetter.com</t>
        </is>
      </c>
      <c r="B204627" t="n">
        <v>171</v>
      </c>
    </row>
    <row r="204628">
      <c r="A204628" t="inlineStr">
        <is>
          <t>community.khoros.com</t>
        </is>
      </c>
      <c r="B204628" t="n">
        <v>171</v>
      </c>
    </row>
    <row r="204629">
      <c r="A204629" t="inlineStr">
        <is>
          <t>permaculturesunshinecoast.files.wordpress.com</t>
        </is>
      </c>
      <c r="B204629" t="n">
        <v>171</v>
      </c>
    </row>
    <row r="204630">
      <c r="A204630" t="inlineStr">
        <is>
          <t>gamereviews.co.in</t>
        </is>
      </c>
      <c r="B204630" t="n">
        <v>171</v>
      </c>
    </row>
    <row r="204631">
      <c r="A204631" t="inlineStr">
        <is>
          <t>justyourdog.com</t>
        </is>
      </c>
      <c r="B204631" t="n">
        <v>171</v>
      </c>
    </row>
    <row r="204632">
      <c r="A204632" t="inlineStr">
        <is>
          <t>mature-porn-tube.com</t>
        </is>
      </c>
      <c r="B204632" t="n">
        <v>171</v>
      </c>
    </row>
    <row r="204633">
      <c r="A204633" t="inlineStr">
        <is>
          <t>images.cinema.tl</t>
        </is>
      </c>
      <c r="B204633" t="n">
        <v>171</v>
      </c>
    </row>
    <row r="204634">
      <c r="A204634" t="inlineStr">
        <is>
          <t>www.moyo-studio.com</t>
        </is>
      </c>
      <c r="B204634" t="n">
        <v>171</v>
      </c>
    </row>
    <row r="204635">
      <c r="A204635" t="inlineStr">
        <is>
          <t>www.ukbridaldirectory.co.uk</t>
        </is>
      </c>
      <c r="B204635" t="n">
        <v>171</v>
      </c>
    </row>
    <row r="204636">
      <c r="A204636" t="inlineStr">
        <is>
          <t>www.allhomerobotics.com</t>
        </is>
      </c>
      <c r="B204636" t="n">
        <v>171</v>
      </c>
    </row>
    <row r="204637">
      <c r="A204637" t="inlineStr">
        <is>
          <t>www.pregnancy.com.au</t>
        </is>
      </c>
      <c r="B204637" t="n">
        <v>171</v>
      </c>
    </row>
    <row r="204638">
      <c r="A204638" t="inlineStr">
        <is>
          <t>etchall.com</t>
        </is>
      </c>
      <c r="B204638" t="n">
        <v>171</v>
      </c>
    </row>
    <row r="204639">
      <c r="A204639" t="inlineStr">
        <is>
          <t>www.chinacanaan.com</t>
        </is>
      </c>
      <c r="B204639" t="n">
        <v>171</v>
      </c>
    </row>
    <row r="204640">
      <c r="A204640" t="inlineStr">
        <is>
          <t>www.jagdsport24.eu</t>
        </is>
      </c>
      <c r="B204640" t="n">
        <v>171</v>
      </c>
    </row>
    <row r="204641">
      <c r="A204641" t="inlineStr">
        <is>
          <t>mult.moviesfan.org</t>
        </is>
      </c>
      <c r="B204641" t="n">
        <v>171</v>
      </c>
    </row>
    <row r="204642">
      <c r="A204642" t="inlineStr">
        <is>
          <t>rentsudbury.com</t>
        </is>
      </c>
      <c r="B204642" t="n">
        <v>171</v>
      </c>
    </row>
    <row r="204643">
      <c r="A204643" t="inlineStr">
        <is>
          <t>www.grandcinema.com</t>
        </is>
      </c>
      <c r="B204643" t="n">
        <v>171</v>
      </c>
    </row>
    <row r="204644">
      <c r="A204644" t="inlineStr">
        <is>
          <t>www.louisianabelieves.com</t>
        </is>
      </c>
      <c r="B204644" t="n">
        <v>171</v>
      </c>
    </row>
    <row r="204645">
      <c r="A204645" t="inlineStr">
        <is>
          <t>gardenwithindoors.org.uk</t>
        </is>
      </c>
      <c r="B204645" t="n">
        <v>171</v>
      </c>
    </row>
    <row r="204646">
      <c r="A204646" t="inlineStr">
        <is>
          <t>www.zylpha.com</t>
        </is>
      </c>
      <c r="B204646" t="n">
        <v>171</v>
      </c>
    </row>
    <row r="204647">
      <c r="A204647" t="inlineStr">
        <is>
          <t>www.rockytravel.net</t>
        </is>
      </c>
      <c r="B204647" t="n">
        <v>171</v>
      </c>
    </row>
    <row r="204648">
      <c r="A204648" t="inlineStr">
        <is>
          <t>hermankloezeman.nl</t>
        </is>
      </c>
      <c r="B204648" t="n">
        <v>171</v>
      </c>
    </row>
    <row r="204649">
      <c r="A204649" t="inlineStr">
        <is>
          <t>swaz.co.uk</t>
        </is>
      </c>
      <c r="B204649" t="n">
        <v>171</v>
      </c>
    </row>
    <row r="204650">
      <c r="A204650" t="inlineStr">
        <is>
          <t>media.sportsavenue.co.uk</t>
        </is>
      </c>
      <c r="B204650" t="n">
        <v>171</v>
      </c>
    </row>
    <row r="204651">
      <c r="A204651" t="inlineStr">
        <is>
          <t>5krorwxhkqmliik.ldycdn.com</t>
        </is>
      </c>
      <c r="B204651" t="n">
        <v>171</v>
      </c>
    </row>
    <row r="204652">
      <c r="A204652" t="inlineStr">
        <is>
          <t>www.barefootyoga.com</t>
        </is>
      </c>
      <c r="B204652" t="n">
        <v>171</v>
      </c>
    </row>
    <row r="204653">
      <c r="A204653" t="inlineStr">
        <is>
          <t>g.kwikweb.co.za</t>
        </is>
      </c>
      <c r="B204653" t="n">
        <v>171</v>
      </c>
    </row>
    <row r="204654">
      <c r="A204654" t="inlineStr">
        <is>
          <t>images.discountwizardofozcostumes.com</t>
        </is>
      </c>
      <c r="B204654" t="n">
        <v>171</v>
      </c>
    </row>
    <row r="204655">
      <c r="A204655" t="inlineStr">
        <is>
          <t>www.sh-yi-cheng.com</t>
        </is>
      </c>
      <c r="B204655" t="n">
        <v>171</v>
      </c>
    </row>
    <row r="204656">
      <c r="A204656" t="inlineStr">
        <is>
          <t>www.modafits.com.br</t>
        </is>
      </c>
      <c r="B204656" t="n">
        <v>171</v>
      </c>
    </row>
    <row r="204657">
      <c r="A204657" t="inlineStr">
        <is>
          <t>www.casualcouture.de</t>
        </is>
      </c>
      <c r="B204657" t="n">
        <v>171</v>
      </c>
    </row>
    <row r="204658">
      <c r="A204658" t="inlineStr">
        <is>
          <t>www.orderfastawards.com</t>
        </is>
      </c>
      <c r="B204658" t="n">
        <v>171</v>
      </c>
    </row>
    <row r="204659">
      <c r="A204659" t="inlineStr">
        <is>
          <t>tpecarmat.com</t>
        </is>
      </c>
      <c r="B204659" t="n">
        <v>171</v>
      </c>
    </row>
    <row r="204660">
      <c r="A204660" t="inlineStr">
        <is>
          <t>harringtonmain.wpengine.com</t>
        </is>
      </c>
      <c r="B204660" t="n">
        <v>171</v>
      </c>
    </row>
    <row r="204661">
      <c r="A204661" t="inlineStr">
        <is>
          <t>stateoftech.net</t>
        </is>
      </c>
      <c r="B204661" t="n">
        <v>171</v>
      </c>
    </row>
    <row r="204662">
      <c r="A204662" t="inlineStr">
        <is>
          <t>www.bowling-store.de</t>
        </is>
      </c>
      <c r="B204662" t="n">
        <v>171</v>
      </c>
    </row>
    <row r="204663">
      <c r="A204663" t="inlineStr">
        <is>
          <t>itenterprise.co.uk</t>
        </is>
      </c>
      <c r="B204663" t="n">
        <v>171</v>
      </c>
    </row>
    <row r="204664">
      <c r="A204664" t="inlineStr">
        <is>
          <t>www.smartchoice2u.com</t>
        </is>
      </c>
      <c r="B204664" t="n">
        <v>171</v>
      </c>
    </row>
    <row r="204665">
      <c r="A204665" t="inlineStr">
        <is>
          <t>www.slovakalarms.sk</t>
        </is>
      </c>
      <c r="B204665" t="n">
        <v>171</v>
      </c>
    </row>
    <row r="204666">
      <c r="A204666" t="inlineStr">
        <is>
          <t>imagine-parfum.ru</t>
        </is>
      </c>
      <c r="B204666" t="n">
        <v>171</v>
      </c>
    </row>
    <row r="204667">
      <c r="A204667" t="inlineStr">
        <is>
          <t>blizniaki.waw.pl</t>
        </is>
      </c>
      <c r="B204667" t="n">
        <v>171</v>
      </c>
    </row>
    <row r="204668">
      <c r="A204668" t="inlineStr">
        <is>
          <t>www.trackntrade.com</t>
        </is>
      </c>
      <c r="B204668" t="n">
        <v>171</v>
      </c>
    </row>
    <row r="204669">
      <c r="A204669" t="inlineStr">
        <is>
          <t>couponistaqueen.com</t>
        </is>
      </c>
      <c r="B204669" t="n">
        <v>171</v>
      </c>
    </row>
    <row r="204670">
      <c r="A204670" t="inlineStr">
        <is>
          <t>www.northbike.se</t>
        </is>
      </c>
      <c r="B204670" t="n">
        <v>171</v>
      </c>
    </row>
    <row r="204671">
      <c r="A204671" t="inlineStr">
        <is>
          <t>cdn.usaxtube.com</t>
        </is>
      </c>
      <c r="B204671" t="n">
        <v>171</v>
      </c>
    </row>
    <row r="204672">
      <c r="A204672" t="inlineStr">
        <is>
          <t>singingthroughtherain.net</t>
        </is>
      </c>
      <c r="B204672" t="n">
        <v>171</v>
      </c>
    </row>
    <row r="204673">
      <c r="A204673" t="inlineStr">
        <is>
          <t>displays.meridian-direct.com</t>
        </is>
      </c>
      <c r="B204673" t="n">
        <v>171</v>
      </c>
    </row>
    <row r="204674">
      <c r="A204674" t="inlineStr">
        <is>
          <t>www.stolloween.com</t>
        </is>
      </c>
      <c r="B204674" t="n">
        <v>171</v>
      </c>
    </row>
    <row r="204675">
      <c r="A204675" t="inlineStr">
        <is>
          <t>www.lqhongji.com</t>
        </is>
      </c>
      <c r="B204675" t="n">
        <v>171</v>
      </c>
    </row>
    <row r="204676">
      <c r="A204676" t="inlineStr">
        <is>
          <t>www.ymkproperties.com</t>
        </is>
      </c>
      <c r="B204676" t="n">
        <v>171</v>
      </c>
    </row>
    <row r="204677">
      <c r="A204677" t="inlineStr">
        <is>
          <t>www.joieriacliment.com</t>
        </is>
      </c>
      <c r="B204677" t="n">
        <v>171</v>
      </c>
    </row>
    <row r="204678">
      <c r="A204678" t="inlineStr">
        <is>
          <t>spng.pngfly.com</t>
        </is>
      </c>
      <c r="B204678" t="n">
        <v>171</v>
      </c>
    </row>
    <row r="204679">
      <c r="A204679" t="inlineStr">
        <is>
          <t>Eaassets-a.akamaihd.net</t>
        </is>
      </c>
      <c r="B204679" t="n">
        <v>171</v>
      </c>
    </row>
    <row r="204680">
      <c r="A204680" t="inlineStr">
        <is>
          <t>marcellusdrilling.com</t>
        </is>
      </c>
      <c r="B204680" t="n">
        <v>171</v>
      </c>
    </row>
    <row r="204681">
      <c r="A204681" t="inlineStr">
        <is>
          <t>cn.motardinn.com</t>
        </is>
      </c>
      <c r="B204681" t="n">
        <v>171</v>
      </c>
    </row>
    <row r="204682">
      <c r="A204682" t="inlineStr">
        <is>
          <t>www.jewellerydiscountshop.co.uk</t>
        </is>
      </c>
      <c r="B204682" t="n">
        <v>171</v>
      </c>
    </row>
    <row r="204683">
      <c r="A204683" t="inlineStr">
        <is>
          <t>fungistaaan.com</t>
        </is>
      </c>
      <c r="B204683" t="n">
        <v>171</v>
      </c>
    </row>
    <row r="204684">
      <c r="A204684" t="inlineStr">
        <is>
          <t>burromax.com</t>
        </is>
      </c>
      <c r="B204684" t="n">
        <v>171</v>
      </c>
    </row>
    <row r="204685">
      <c r="A204685" t="inlineStr">
        <is>
          <t>www.posterperversion.com</t>
        </is>
      </c>
      <c r="B204685" t="n">
        <v>171</v>
      </c>
    </row>
    <row r="204686">
      <c r="A204686" t="inlineStr">
        <is>
          <t>rcmesinmakanan.files.wordpress.com</t>
        </is>
      </c>
      <c r="B204686" t="n">
        <v>171</v>
      </c>
    </row>
    <row r="204687">
      <c r="A204687" t="inlineStr">
        <is>
          <t>www.chromescaffolding.com</t>
        </is>
      </c>
      <c r="B204687" t="n">
        <v>171</v>
      </c>
    </row>
    <row r="204688">
      <c r="A204688" t="inlineStr">
        <is>
          <t>www.faceliftdentistry.com</t>
        </is>
      </c>
      <c r="B204688" t="n">
        <v>171</v>
      </c>
    </row>
    <row r="204689">
      <c r="A204689" t="inlineStr">
        <is>
          <t>shop.cannontools.co.uk</t>
        </is>
      </c>
      <c r="B204689" t="n">
        <v>171</v>
      </c>
    </row>
    <row r="204690">
      <c r="A204690" t="inlineStr">
        <is>
          <t>www.seciki.pl</t>
        </is>
      </c>
      <c r="B204690" t="n">
        <v>171</v>
      </c>
    </row>
    <row r="204691">
      <c r="A204691" t="inlineStr">
        <is>
          <t>s6.sharemydrive.xyz</t>
        </is>
      </c>
      <c r="B204691" t="n">
        <v>171</v>
      </c>
    </row>
    <row r="204692">
      <c r="A204692" t="inlineStr">
        <is>
          <t>topramka.ru</t>
        </is>
      </c>
      <c r="B204692" t="n">
        <v>171</v>
      </c>
    </row>
    <row r="204693">
      <c r="A204693" t="inlineStr">
        <is>
          <t>usscoralsea.net</t>
        </is>
      </c>
      <c r="B204693" t="n">
        <v>171</v>
      </c>
    </row>
    <row r="204694">
      <c r="A204694" t="inlineStr">
        <is>
          <t>indiakirasoi.com</t>
        </is>
      </c>
      <c r="B204694" t="n">
        <v>171</v>
      </c>
    </row>
    <row r="204695">
      <c r="A204695" t="inlineStr">
        <is>
          <t>www.protek-ppe.gr</t>
        </is>
      </c>
      <c r="B204695" t="n">
        <v>171</v>
      </c>
    </row>
    <row r="204696">
      <c r="A204696" t="inlineStr">
        <is>
          <t>eknittingstitches.com</t>
        </is>
      </c>
      <c r="B204696" t="n">
        <v>171</v>
      </c>
    </row>
    <row r="204697">
      <c r="A204697" t="inlineStr">
        <is>
          <t>www.indianapolisorchard.com</t>
        </is>
      </c>
      <c r="B204697" t="n">
        <v>171</v>
      </c>
    </row>
    <row r="204698">
      <c r="A204698" t="inlineStr">
        <is>
          <t>fitzequip.theonlinecatalog.com</t>
        </is>
      </c>
      <c r="B204698" t="n">
        <v>171</v>
      </c>
    </row>
    <row r="204699">
      <c r="A204699" t="inlineStr">
        <is>
          <t>www.topcordage.be</t>
        </is>
      </c>
      <c r="B204699" t="n">
        <v>171</v>
      </c>
    </row>
    <row r="204700">
      <c r="A204700" t="inlineStr">
        <is>
          <t>glassrailings.com.ph</t>
        </is>
      </c>
      <c r="B204700" t="n">
        <v>171</v>
      </c>
    </row>
    <row r="204701">
      <c r="A204701" t="inlineStr">
        <is>
          <t>o2videos.com</t>
        </is>
      </c>
      <c r="B204701" t="n">
        <v>171</v>
      </c>
    </row>
    <row r="204702">
      <c r="A204702" t="inlineStr">
        <is>
          <t>xpornzo.com</t>
        </is>
      </c>
      <c r="B204702" t="n">
        <v>171</v>
      </c>
    </row>
    <row r="204703">
      <c r="A204703" t="inlineStr">
        <is>
          <t>amplifinp.com</t>
        </is>
      </c>
      <c r="B204703" t="n">
        <v>171</v>
      </c>
    </row>
    <row r="204704">
      <c r="A204704" t="inlineStr">
        <is>
          <t>www.dreamytricks.net</t>
        </is>
      </c>
      <c r="B204704" t="n">
        <v>171</v>
      </c>
    </row>
    <row r="204705">
      <c r="A204705" t="inlineStr">
        <is>
          <t>www.harlequinfixings.co.uk</t>
        </is>
      </c>
      <c r="B204705" t="n">
        <v>171</v>
      </c>
    </row>
    <row r="204706">
      <c r="A204706" t="inlineStr">
        <is>
          <t>www.supremeclothing.us.org</t>
        </is>
      </c>
      <c r="B204706" t="n">
        <v>171</v>
      </c>
    </row>
    <row r="204707">
      <c r="A204707" t="inlineStr">
        <is>
          <t>www.bordonas.com</t>
        </is>
      </c>
      <c r="B204707" t="n">
        <v>171</v>
      </c>
    </row>
    <row r="204708">
      <c r="A204708" t="inlineStr">
        <is>
          <t>cdn.myseries.tv</t>
        </is>
      </c>
      <c r="B204708" t="n">
        <v>171</v>
      </c>
    </row>
    <row r="204709">
      <c r="A204709" t="inlineStr">
        <is>
          <t>mortgage.watch</t>
        </is>
      </c>
      <c r="B204709" t="n">
        <v>171</v>
      </c>
    </row>
    <row r="204710">
      <c r="A204710" t="inlineStr">
        <is>
          <t>www.galacbd.com</t>
        </is>
      </c>
      <c r="B204710" t="n">
        <v>171</v>
      </c>
    </row>
    <row r="204711">
      <c r="A204711" t="inlineStr">
        <is>
          <t>iliketodabble.com</t>
        </is>
      </c>
      <c r="B204711" t="n">
        <v>171</v>
      </c>
    </row>
    <row r="204712">
      <c r="A204712" t="inlineStr">
        <is>
          <t>zoomania.eu</t>
        </is>
      </c>
      <c r="B204712" t="n">
        <v>171</v>
      </c>
    </row>
    <row r="204713">
      <c r="A204713" t="inlineStr">
        <is>
          <t>store.cavagnini.com</t>
        </is>
      </c>
      <c r="B204713" t="n">
        <v>171</v>
      </c>
    </row>
    <row r="204714">
      <c r="A204714" t="inlineStr">
        <is>
          <t>thefishinhole.com</t>
        </is>
      </c>
      <c r="B204714" t="n">
        <v>171</v>
      </c>
    </row>
    <row r="204715">
      <c r="A204715" t="inlineStr">
        <is>
          <t>www.pushka.eu</t>
        </is>
      </c>
      <c r="B204715" t="n">
        <v>171</v>
      </c>
    </row>
    <row r="204716">
      <c r="A204716" t="inlineStr">
        <is>
          <t>amavi.com.kw</t>
        </is>
      </c>
      <c r="B204716" t="n">
        <v>171</v>
      </c>
    </row>
    <row r="204717">
      <c r="A204717" t="inlineStr">
        <is>
          <t>vermontcivilwar.org</t>
        </is>
      </c>
      <c r="B204717" t="n">
        <v>171</v>
      </c>
    </row>
    <row r="204718">
      <c r="A204718" t="inlineStr">
        <is>
          <t>www.newlineanglia.co.uk</t>
        </is>
      </c>
      <c r="B204718" t="n">
        <v>171</v>
      </c>
    </row>
    <row r="204719">
      <c r="A204719" t="inlineStr">
        <is>
          <t>jlfstudio.files.wordpress.com</t>
        </is>
      </c>
      <c r="B204719" t="n">
        <v>171</v>
      </c>
    </row>
    <row r="204720">
      <c r="A204720" t="inlineStr">
        <is>
          <t>hy-tek.theonlinecatalog.com</t>
        </is>
      </c>
      <c r="B204720" t="n">
        <v>171</v>
      </c>
    </row>
    <row r="204721">
      <c r="A204721" t="inlineStr">
        <is>
          <t>www.autoredo.com</t>
        </is>
      </c>
      <c r="B204721" t="n">
        <v>171</v>
      </c>
    </row>
    <row r="204722">
      <c r="A204722" t="inlineStr">
        <is>
          <t>vextorrents.com</t>
        </is>
      </c>
      <c r="B204722" t="n">
        <v>171</v>
      </c>
    </row>
    <row r="204723">
      <c r="A204723" t="inlineStr">
        <is>
          <t>sparkshop.co.uk</t>
        </is>
      </c>
      <c r="B204723" t="n">
        <v>171</v>
      </c>
    </row>
    <row r="204724">
      <c r="A204724" t="inlineStr">
        <is>
          <t>www.icebookshop.com</t>
        </is>
      </c>
      <c r="B204724" t="n">
        <v>171</v>
      </c>
    </row>
    <row r="204725">
      <c r="A204725" t="inlineStr">
        <is>
          <t>www.pages.drexel.edu</t>
        </is>
      </c>
      <c r="B204725" t="n">
        <v>171</v>
      </c>
    </row>
    <row r="204726">
      <c r="A204726" t="inlineStr">
        <is>
          <t>ybbolour.com</t>
        </is>
      </c>
      <c r="B204726" t="n">
        <v>171</v>
      </c>
    </row>
    <row r="204727">
      <c r="A204727" t="inlineStr">
        <is>
          <t>yeproc.11spot.com</t>
        </is>
      </c>
      <c r="B204727" t="n">
        <v>171</v>
      </c>
    </row>
    <row r="204728">
      <c r="A204728" t="inlineStr">
        <is>
          <t>ukstore.everlast.com</t>
        </is>
      </c>
      <c r="B204728" t="n">
        <v>171</v>
      </c>
    </row>
    <row r="204729">
      <c r="A204729" t="inlineStr">
        <is>
          <t>www.golfcanada.com</t>
        </is>
      </c>
      <c r="B204729" t="n">
        <v>171</v>
      </c>
    </row>
    <row r="204730">
      <c r="A204730" t="inlineStr">
        <is>
          <t>simindustrialsupply.theonlinecatalog.com</t>
        </is>
      </c>
      <c r="B204730" t="n">
        <v>171</v>
      </c>
    </row>
    <row r="204731">
      <c r="A204731" t="inlineStr">
        <is>
          <t>quietpc.co.il</t>
        </is>
      </c>
      <c r="B204731" t="n">
        <v>171</v>
      </c>
    </row>
    <row r="204732">
      <c r="A204732" t="inlineStr">
        <is>
          <t>www.cyberstorelecce.it</t>
        </is>
      </c>
      <c r="B204732" t="n">
        <v>171</v>
      </c>
    </row>
    <row r="204733">
      <c r="A204733" t="inlineStr">
        <is>
          <t>m.aberymolds.com</t>
        </is>
      </c>
      <c r="B204733" t="n">
        <v>171</v>
      </c>
    </row>
    <row r="204734">
      <c r="A204734" t="inlineStr">
        <is>
          <t>la-boutique-d-isacrea.fr</t>
        </is>
      </c>
      <c r="B204734" t="n">
        <v>171</v>
      </c>
    </row>
    <row r="204735">
      <c r="A204735" t="inlineStr">
        <is>
          <t>www.cognac-paradise.de</t>
        </is>
      </c>
      <c r="B204735" t="n">
        <v>171</v>
      </c>
    </row>
    <row r="204736">
      <c r="A204736" t="inlineStr">
        <is>
          <t>www.biketradesph.com</t>
        </is>
      </c>
      <c r="B204736" t="n">
        <v>171</v>
      </c>
    </row>
    <row r="204737">
      <c r="A204737" t="inlineStr">
        <is>
          <t>www.drumsforschools.com</t>
        </is>
      </c>
      <c r="B204737" t="n">
        <v>171</v>
      </c>
    </row>
    <row r="204738">
      <c r="A204738" t="inlineStr">
        <is>
          <t>biomasspackagingstore.com</t>
        </is>
      </c>
      <c r="B204738" t="n">
        <v>171</v>
      </c>
    </row>
    <row r="204739">
      <c r="A204739" t="inlineStr">
        <is>
          <t>skinbibles.com</t>
        </is>
      </c>
      <c r="B204739" t="n">
        <v>171</v>
      </c>
    </row>
    <row r="204740">
      <c r="A204740" t="inlineStr">
        <is>
          <t>img4.babetales.com</t>
        </is>
      </c>
      <c r="B204740" t="n">
        <v>171</v>
      </c>
    </row>
    <row r="204741">
      <c r="A204741" t="inlineStr">
        <is>
          <t>www.beltdesigns.com</t>
        </is>
      </c>
      <c r="B204741" t="n">
        <v>171</v>
      </c>
    </row>
    <row r="204742">
      <c r="A204742" t="inlineStr">
        <is>
          <t>static.spiele123.com</t>
        </is>
      </c>
      <c r="B204742" t="n">
        <v>171</v>
      </c>
    </row>
    <row r="204743">
      <c r="A204743" t="inlineStr">
        <is>
          <t>danielslawnandlandscapingservice.com</t>
        </is>
      </c>
      <c r="B204743" t="n">
        <v>171</v>
      </c>
    </row>
    <row r="204744">
      <c r="A204744" t="inlineStr">
        <is>
          <t>desime.co.uk</t>
        </is>
      </c>
      <c r="B204744" t="n">
        <v>171</v>
      </c>
    </row>
    <row r="204745">
      <c r="A204745" t="inlineStr">
        <is>
          <t>digitalcommons.cwu.edu</t>
        </is>
      </c>
      <c r="B204745" t="n">
        <v>171</v>
      </c>
    </row>
    <row r="204746">
      <c r="A204746" t="inlineStr">
        <is>
          <t>cdn.girlgames.net</t>
        </is>
      </c>
      <c r="B204746" t="n">
        <v>171</v>
      </c>
    </row>
    <row r="204747">
      <c r="A204747" t="inlineStr">
        <is>
          <t>knittingforcharity.com</t>
        </is>
      </c>
      <c r="B204747" t="n">
        <v>171</v>
      </c>
    </row>
    <row r="204748">
      <c r="A204748" t="inlineStr">
        <is>
          <t>www.playgroundplay.com</t>
        </is>
      </c>
      <c r="B204748" t="n">
        <v>171</v>
      </c>
    </row>
    <row r="204749">
      <c r="A204749" t="inlineStr">
        <is>
          <t>www.alkarion.com</t>
        </is>
      </c>
      <c r="B204749" t="n">
        <v>171</v>
      </c>
    </row>
    <row r="204750">
      <c r="A204750" t="inlineStr">
        <is>
          <t>www.power-adapters.co.uk</t>
        </is>
      </c>
      <c r="B204750" t="n">
        <v>171</v>
      </c>
    </row>
    <row r="204751">
      <c r="A204751" t="inlineStr">
        <is>
          <t>winetitles.com.au</t>
        </is>
      </c>
      <c r="B204751" t="n">
        <v>171</v>
      </c>
    </row>
    <row r="204752">
      <c r="A204752" t="inlineStr">
        <is>
          <t>ramonsgadgets.com</t>
        </is>
      </c>
      <c r="B204752" t="n">
        <v>171</v>
      </c>
    </row>
    <row r="204753">
      <c r="A204753" t="inlineStr">
        <is>
          <t>parfum-optom.ru</t>
        </is>
      </c>
      <c r="B204753" t="n">
        <v>171</v>
      </c>
    </row>
    <row r="204754">
      <c r="A204754" t="inlineStr">
        <is>
          <t>ebookgratuit.link</t>
        </is>
      </c>
      <c r="B204754" t="n">
        <v>171</v>
      </c>
    </row>
    <row r="204755">
      <c r="A204755" t="inlineStr">
        <is>
          <t>savingtowardabetterlife.com</t>
        </is>
      </c>
      <c r="B204755" t="n">
        <v>171</v>
      </c>
    </row>
    <row r="204756">
      <c r="A204756" t="inlineStr">
        <is>
          <t>media.eplusgames.net</t>
        </is>
      </c>
      <c r="B204756" t="n">
        <v>171</v>
      </c>
    </row>
    <row r="204757">
      <c r="A204757" t="inlineStr">
        <is>
          <t>www.wacecars.com</t>
        </is>
      </c>
      <c r="B204757" t="n">
        <v>171</v>
      </c>
    </row>
    <row r="204758">
      <c r="A204758" t="inlineStr">
        <is>
          <t>vipbeautystore.com</t>
        </is>
      </c>
      <c r="B204758" t="n">
        <v>171</v>
      </c>
    </row>
    <row r="204759">
      <c r="A204759" t="inlineStr">
        <is>
          <t>ulohos.com</t>
        </is>
      </c>
      <c r="B204759" t="n">
        <v>171</v>
      </c>
    </row>
    <row r="204760">
      <c r="A204760" t="inlineStr">
        <is>
          <t>cdn.dealmango.com</t>
        </is>
      </c>
      <c r="B204760" t="n">
        <v>171</v>
      </c>
    </row>
    <row r="204761">
      <c r="A204761" t="inlineStr">
        <is>
          <t>d339vfjsz5zott.cloudfront.net</t>
        </is>
      </c>
      <c r="B204761" t="n">
        <v>171</v>
      </c>
    </row>
    <row r="204762">
      <c r="A204762" t="inlineStr">
        <is>
          <t>sciencebookaday.files.wordpress.com</t>
        </is>
      </c>
      <c r="B204762" t="n">
        <v>171</v>
      </c>
    </row>
    <row r="204763">
      <c r="A204763" t="inlineStr">
        <is>
          <t>www.elenaswolwinkel.be</t>
        </is>
      </c>
      <c r="B204763" t="n">
        <v>171</v>
      </c>
    </row>
    <row r="204764">
      <c r="A204764" t="inlineStr">
        <is>
          <t>static.condisline.com</t>
        </is>
      </c>
      <c r="B204764" t="n">
        <v>171</v>
      </c>
    </row>
    <row r="204765">
      <c r="A204765" t="inlineStr">
        <is>
          <t>www.linglom.com</t>
        </is>
      </c>
      <c r="B204765" t="n">
        <v>171</v>
      </c>
    </row>
    <row r="204766">
      <c r="A204766" t="inlineStr">
        <is>
          <t>malayali.me</t>
        </is>
      </c>
      <c r="B204766" t="n">
        <v>171</v>
      </c>
    </row>
    <row r="204767">
      <c r="A204767" t="inlineStr">
        <is>
          <t>quoteambition.com</t>
        </is>
      </c>
      <c r="B204767" t="n">
        <v>171</v>
      </c>
    </row>
    <row r="204768">
      <c r="A204768" t="inlineStr">
        <is>
          <t>sensicdn.com</t>
        </is>
      </c>
      <c r="B204768" t="n">
        <v>171</v>
      </c>
    </row>
    <row r="204769">
      <c r="A204769" t="inlineStr">
        <is>
          <t>www.wifefuckstranger.com</t>
        </is>
      </c>
      <c r="B204769" t="n">
        <v>171</v>
      </c>
    </row>
    <row r="204770">
      <c r="A204770" t="inlineStr">
        <is>
          <t>www.daaveedee.com</t>
        </is>
      </c>
      <c r="B204770" t="n">
        <v>171</v>
      </c>
    </row>
    <row r="204771">
      <c r="A204771" t="inlineStr">
        <is>
          <t>winepeeps.com</t>
        </is>
      </c>
      <c r="B204771" t="n">
        <v>171</v>
      </c>
    </row>
    <row r="204772">
      <c r="A204772" t="inlineStr">
        <is>
          <t>i2.calameoassets.com</t>
        </is>
      </c>
      <c r="B204772" t="n">
        <v>171</v>
      </c>
    </row>
    <row r="204773">
      <c r="A204773" t="inlineStr">
        <is>
          <t>st5.smutmaturetube.com</t>
        </is>
      </c>
      <c r="B204773" t="n">
        <v>171</v>
      </c>
    </row>
    <row r="204774">
      <c r="A204774" t="inlineStr">
        <is>
          <t>www.akamuti.co.uk</t>
        </is>
      </c>
      <c r="B204774" t="n">
        <v>171</v>
      </c>
    </row>
    <row r="204775">
      <c r="A204775" t="inlineStr">
        <is>
          <t>www.ugsage.com</t>
        </is>
      </c>
      <c r="B204775" t="n">
        <v>171</v>
      </c>
    </row>
    <row r="204776">
      <c r="A204776" t="inlineStr">
        <is>
          <t>www.sierramadrenews.net</t>
        </is>
      </c>
      <c r="B204776" t="n">
        <v>171</v>
      </c>
    </row>
    <row r="204777">
      <c r="A204777" t="inlineStr">
        <is>
          <t>3nutritionpro.com</t>
        </is>
      </c>
      <c r="B204777" t="n">
        <v>171</v>
      </c>
    </row>
    <row r="204778">
      <c r="A204778" t="inlineStr">
        <is>
          <t>cdn.streamsexx.com</t>
        </is>
      </c>
      <c r="B204778" t="n">
        <v>171</v>
      </c>
    </row>
    <row r="204779">
      <c r="A204779" t="inlineStr">
        <is>
          <t>ritarita.es</t>
        </is>
      </c>
      <c r="B204779" t="n">
        <v>171</v>
      </c>
    </row>
    <row r="204780">
      <c r="A204780" t="inlineStr">
        <is>
          <t>www.manxaindustrial.com</t>
        </is>
      </c>
      <c r="B204780" t="n">
        <v>171</v>
      </c>
    </row>
    <row r="204781">
      <c r="A204781" t="inlineStr">
        <is>
          <t>www.ego-cigarety.sk</t>
        </is>
      </c>
      <c r="B204781" t="n">
        <v>171</v>
      </c>
    </row>
    <row r="204782">
      <c r="A204782" t="inlineStr">
        <is>
          <t>madrazbuzz.com</t>
        </is>
      </c>
      <c r="B204782" t="n">
        <v>171</v>
      </c>
    </row>
    <row r="204783">
      <c r="A204783" t="inlineStr">
        <is>
          <t>www.gggaz.com</t>
        </is>
      </c>
      <c r="B204783" t="n">
        <v>171</v>
      </c>
    </row>
    <row r="204784">
      <c r="A204784" t="inlineStr">
        <is>
          <t>vodar.by</t>
        </is>
      </c>
      <c r="B204784" t="n">
        <v>171</v>
      </c>
    </row>
    <row r="204785">
      <c r="A204785" t="inlineStr">
        <is>
          <t>naturalhairculture.com</t>
        </is>
      </c>
      <c r="B204785" t="n">
        <v>171</v>
      </c>
    </row>
    <row r="204786">
      <c r="A204786" t="inlineStr">
        <is>
          <t>fountainpen.it</t>
        </is>
      </c>
      <c r="B204786" t="n">
        <v>171</v>
      </c>
    </row>
    <row r="204787">
      <c r="A204787" t="inlineStr">
        <is>
          <t>www.cngemstonebeads.com</t>
        </is>
      </c>
      <c r="B204787" t="n">
        <v>171</v>
      </c>
    </row>
    <row r="204788">
      <c r="A204788" t="inlineStr">
        <is>
          <t>www.phkl-ambrus.de</t>
        </is>
      </c>
      <c r="B204788" t="n">
        <v>171</v>
      </c>
    </row>
    <row r="204789">
      <c r="A204789" t="inlineStr">
        <is>
          <t>kinkirobot1.cafe24.com</t>
        </is>
      </c>
      <c r="B204789" t="n">
        <v>171</v>
      </c>
    </row>
    <row r="204790">
      <c r="A204790" t="inlineStr">
        <is>
          <t>d42bo2445p9pu.cloudfront.net</t>
        </is>
      </c>
      <c r="B204790" t="n">
        <v>171</v>
      </c>
    </row>
    <row r="204791">
      <c r="A204791" t="inlineStr">
        <is>
          <t>www.landscapecapecod.com</t>
        </is>
      </c>
      <c r="B204791" t="n">
        <v>171</v>
      </c>
    </row>
    <row r="204792">
      <c r="A204792" t="inlineStr">
        <is>
          <t>buff.com.ru</t>
        </is>
      </c>
      <c r="B204792" t="n">
        <v>171</v>
      </c>
    </row>
    <row r="204793">
      <c r="A204793" t="inlineStr">
        <is>
          <t>ajmanpropertyfinder.com</t>
        </is>
      </c>
      <c r="B204793" t="n">
        <v>171</v>
      </c>
    </row>
    <row r="204794">
      <c r="A204794" t="inlineStr">
        <is>
          <t>www.jbbfindings.com</t>
        </is>
      </c>
      <c r="B204794" t="n">
        <v>171</v>
      </c>
    </row>
    <row r="204795">
      <c r="A204795" t="inlineStr">
        <is>
          <t>img80002881.weyesimg.com</t>
        </is>
      </c>
      <c r="B204795" t="n">
        <v>171</v>
      </c>
    </row>
    <row r="204796">
      <c r="A204796" t="inlineStr">
        <is>
          <t>javplay.me</t>
        </is>
      </c>
      <c r="B204796" t="n">
        <v>171</v>
      </c>
    </row>
    <row r="204797">
      <c r="A204797" t="inlineStr">
        <is>
          <t>www.123medik.cz</t>
        </is>
      </c>
      <c r="B204797" t="n">
        <v>171</v>
      </c>
    </row>
    <row r="204798">
      <c r="A204798" t="inlineStr">
        <is>
          <t>fibermodif.com</t>
        </is>
      </c>
      <c r="B204798" t="n">
        <v>171</v>
      </c>
    </row>
    <row r="204799">
      <c r="A204799" t="inlineStr">
        <is>
          <t>www.eicnz.com</t>
        </is>
      </c>
      <c r="B204799" t="n">
        <v>171</v>
      </c>
    </row>
    <row r="204800">
      <c r="A204800" t="inlineStr">
        <is>
          <t>www.chitrakavita.com</t>
        </is>
      </c>
      <c r="B204800" t="n">
        <v>171</v>
      </c>
    </row>
    <row r="204801">
      <c r="A204801" t="inlineStr">
        <is>
          <t>www.kinkongseal.com</t>
        </is>
      </c>
      <c r="B204801" t="n">
        <v>171</v>
      </c>
    </row>
    <row r="204802">
      <c r="A204802" t="inlineStr">
        <is>
          <t>static.diariovasco.com</t>
        </is>
      </c>
      <c r="B204802" t="n">
        <v>171</v>
      </c>
    </row>
    <row r="204803">
      <c r="A204803" t="inlineStr">
        <is>
          <t>img.nhenry.fr</t>
        </is>
      </c>
      <c r="B204803" t="n">
        <v>171</v>
      </c>
    </row>
    <row r="204804">
      <c r="A204804" t="inlineStr">
        <is>
          <t>megaparts.lt</t>
        </is>
      </c>
      <c r="B204804" t="n">
        <v>171</v>
      </c>
    </row>
    <row r="204805">
      <c r="A204805" t="inlineStr">
        <is>
          <t>sleepfreaks-dtm.com</t>
        </is>
      </c>
      <c r="B204805" t="n">
        <v>171</v>
      </c>
    </row>
    <row r="204806">
      <c r="A204806" t="inlineStr">
        <is>
          <t>matea.com</t>
        </is>
      </c>
      <c r="B204806" t="n">
        <v>171</v>
      </c>
    </row>
    <row r="204807">
      <c r="A204807" t="inlineStr">
        <is>
          <t>ondebaixa.com</t>
        </is>
      </c>
      <c r="B204807" t="n">
        <v>171</v>
      </c>
    </row>
    <row r="204808">
      <c r="A204808" t="inlineStr">
        <is>
          <t>rejoindredrink.fun</t>
        </is>
      </c>
      <c r="B204808" t="n">
        <v>171</v>
      </c>
    </row>
    <row r="204809">
      <c r="A204809" t="inlineStr">
        <is>
          <t>robertoalborghetti.files.wordpress.com</t>
        </is>
      </c>
      <c r="B204809" t="n">
        <v>171</v>
      </c>
    </row>
    <row r="204810">
      <c r="A204810" t="inlineStr">
        <is>
          <t>images.engormix.com</t>
        </is>
      </c>
      <c r="B204810" t="n">
        <v>171</v>
      </c>
    </row>
    <row r="204811">
      <c r="A204811" t="inlineStr">
        <is>
          <t>www.android-digital.de</t>
        </is>
      </c>
      <c r="B204811" t="n">
        <v>171</v>
      </c>
    </row>
    <row r="204812">
      <c r="A204812" t="inlineStr">
        <is>
          <t>negociosus.files.wordpress.com</t>
        </is>
      </c>
      <c r="B204812" t="n">
        <v>171</v>
      </c>
    </row>
    <row r="204813">
      <c r="A204813" t="inlineStr">
        <is>
          <t>www.wehrmacht.es</t>
        </is>
      </c>
      <c r="B204813" t="n">
        <v>171</v>
      </c>
    </row>
    <row r="204814">
      <c r="A204814" t="inlineStr">
        <is>
          <t>www.monetizzando.it</t>
        </is>
      </c>
      <c r="B204814" t="n">
        <v>171</v>
      </c>
    </row>
    <row r="204815">
      <c r="A204815" t="inlineStr">
        <is>
          <t>d2e2gym1mm38fx.cloudfront.net</t>
        </is>
      </c>
      <c r="B204815" t="n">
        <v>171</v>
      </c>
    </row>
    <row r="204816">
      <c r="A204816" t="inlineStr">
        <is>
          <t>cdn1.r2net.com</t>
        </is>
      </c>
      <c r="B204816" t="n">
        <v>171</v>
      </c>
    </row>
    <row r="204817">
      <c r="A204817" t="inlineStr">
        <is>
          <t>duhocnamphong.vn</t>
        </is>
      </c>
      <c r="B204817" t="n">
        <v>171</v>
      </c>
    </row>
    <row r="204818">
      <c r="A204818" t="inlineStr">
        <is>
          <t>www.onlinenaksha.com</t>
        </is>
      </c>
      <c r="B204818" t="n">
        <v>171</v>
      </c>
    </row>
    <row r="204819">
      <c r="A204819" t="inlineStr">
        <is>
          <t>www.giardinodiarianna.com</t>
        </is>
      </c>
      <c r="B204819" t="n">
        <v>171</v>
      </c>
    </row>
    <row r="204820">
      <c r="A204820" t="inlineStr">
        <is>
          <t>media2.thenines.fr</t>
        </is>
      </c>
      <c r="B204820" t="n">
        <v>171</v>
      </c>
    </row>
    <row r="204821">
      <c r="A204821" t="inlineStr">
        <is>
          <t>wingsdump.nl</t>
        </is>
      </c>
      <c r="B204821" t="n">
        <v>171</v>
      </c>
    </row>
    <row r="204822">
      <c r="A204822" t="inlineStr">
        <is>
          <t>vindcd.nl</t>
        </is>
      </c>
      <c r="B204822" t="n">
        <v>171</v>
      </c>
    </row>
    <row r="204823">
      <c r="A204823" t="inlineStr">
        <is>
          <t>image.motorsmuseum.com</t>
        </is>
      </c>
      <c r="B204823" t="n">
        <v>171</v>
      </c>
    </row>
    <row r="204824">
      <c r="A204824" t="inlineStr">
        <is>
          <t>photosandthecity.com</t>
        </is>
      </c>
      <c r="B204824" t="n">
        <v>171</v>
      </c>
    </row>
    <row r="204825">
      <c r="A204825" t="inlineStr">
        <is>
          <t>puzl-production.s3.amazonaws.com</t>
        </is>
      </c>
      <c r="B204825" t="n">
        <v>171</v>
      </c>
    </row>
    <row r="204826">
      <c r="A204826" t="inlineStr">
        <is>
          <t>rachaelhouser.com</t>
        </is>
      </c>
      <c r="B204826" t="n">
        <v>171</v>
      </c>
    </row>
    <row r="204827">
      <c r="A204827" t="inlineStr">
        <is>
          <t>www.studiesadvisor.net</t>
        </is>
      </c>
      <c r="B204827" t="n">
        <v>171</v>
      </c>
    </row>
    <row r="204828">
      <c r="A204828" t="inlineStr">
        <is>
          <t>tour4four.files.wordpress.com</t>
        </is>
      </c>
      <c r="B204828" t="n">
        <v>171</v>
      </c>
    </row>
    <row r="204829">
      <c r="A204829" t="inlineStr">
        <is>
          <t>www.nurseoclock.dk</t>
        </is>
      </c>
      <c r="B204829" t="n">
        <v>171</v>
      </c>
    </row>
    <row r="204830">
      <c r="A204830" t="inlineStr">
        <is>
          <t>www.pianoroll.it</t>
        </is>
      </c>
      <c r="B204830" t="n">
        <v>171</v>
      </c>
    </row>
    <row r="204831">
      <c r="A204831" t="inlineStr">
        <is>
          <t>supergad.com</t>
        </is>
      </c>
      <c r="B204831" t="n">
        <v>171</v>
      </c>
    </row>
    <row r="204832">
      <c r="A204832" t="inlineStr">
        <is>
          <t>midan.ca</t>
        </is>
      </c>
      <c r="B204832" t="n">
        <v>171</v>
      </c>
    </row>
    <row r="204833">
      <c r="A204833" t="inlineStr">
        <is>
          <t>www.skates.co.uk</t>
        </is>
      </c>
      <c r="B204833" t="n">
        <v>171</v>
      </c>
    </row>
    <row r="204834">
      <c r="A204834" t="inlineStr">
        <is>
          <t>danesesport.ch</t>
        </is>
      </c>
      <c r="B204834" t="n">
        <v>171</v>
      </c>
    </row>
    <row r="204835">
      <c r="A204835" t="inlineStr">
        <is>
          <t>muumuurainbow.com</t>
        </is>
      </c>
      <c r="B204835" t="n">
        <v>171</v>
      </c>
    </row>
    <row r="204836">
      <c r="A204836" t="inlineStr">
        <is>
          <t>aero3d.fr</t>
        </is>
      </c>
      <c r="B204836" t="n">
        <v>171</v>
      </c>
    </row>
    <row r="204837">
      <c r="A204837" t="inlineStr">
        <is>
          <t>bimotordj.com</t>
        </is>
      </c>
      <c r="B204837" t="n">
        <v>171</v>
      </c>
    </row>
    <row r="204838">
      <c r="A204838" t="inlineStr">
        <is>
          <t>ornasite.files.wordpress.com</t>
        </is>
      </c>
      <c r="B204838" t="n">
        <v>171</v>
      </c>
    </row>
    <row r="204839">
      <c r="A204839" t="inlineStr">
        <is>
          <t>droners-production.s3.amazonaws.com</t>
        </is>
      </c>
      <c r="B204839" t="n">
        <v>171</v>
      </c>
    </row>
    <row r="204840">
      <c r="A204840" t="inlineStr">
        <is>
          <t>geodomas.lt</t>
        </is>
      </c>
      <c r="B204840" t="n">
        <v>171</v>
      </c>
    </row>
    <row r="204841">
      <c r="A204841" t="inlineStr">
        <is>
          <t>kino-online.pro</t>
        </is>
      </c>
      <c r="B204841" t="n">
        <v>171</v>
      </c>
    </row>
    <row r="204842">
      <c r="A204842" t="inlineStr">
        <is>
          <t>lanatrade.eu</t>
        </is>
      </c>
      <c r="B204842" t="n">
        <v>171</v>
      </c>
    </row>
    <row r="204843">
      <c r="A204843" t="inlineStr">
        <is>
          <t>www.liveaction.org</t>
        </is>
      </c>
      <c r="B204843" t="n">
        <v>171</v>
      </c>
    </row>
    <row r="204844">
      <c r="A204844" t="inlineStr">
        <is>
          <t>desikaraokeshop.com</t>
        </is>
      </c>
      <c r="B204844" t="n">
        <v>171</v>
      </c>
    </row>
    <row r="204845">
      <c r="A204845" t="inlineStr">
        <is>
          <t>d5i0fhmkm8zzl.cloudfront.net</t>
        </is>
      </c>
      <c r="B204845" t="n">
        <v>171</v>
      </c>
    </row>
    <row r="204846">
      <c r="A204846" t="inlineStr">
        <is>
          <t>www.giorgioarmanibeauty-usa.com</t>
        </is>
      </c>
      <c r="B204846" t="n">
        <v>171</v>
      </c>
    </row>
    <row r="204847">
      <c r="A204847" t="inlineStr">
        <is>
          <t>musiccenter.pl</t>
        </is>
      </c>
      <c r="B204847" t="n">
        <v>171</v>
      </c>
    </row>
    <row r="204848">
      <c r="A204848" t="inlineStr">
        <is>
          <t>www.ultrapc.ma</t>
        </is>
      </c>
      <c r="B204848" t="n">
        <v>171</v>
      </c>
    </row>
    <row r="204849">
      <c r="A204849" t="inlineStr">
        <is>
          <t>shop.bachelorrecords.com</t>
        </is>
      </c>
      <c r="B204849" t="n">
        <v>171</v>
      </c>
    </row>
    <row r="204850">
      <c r="A204850" t="inlineStr">
        <is>
          <t>static.emulatorgames.net</t>
        </is>
      </c>
      <c r="B204850" t="n">
        <v>171</v>
      </c>
    </row>
    <row r="204851">
      <c r="A204851" t="inlineStr">
        <is>
          <t>www.kristenweaverblog.com</t>
        </is>
      </c>
      <c r="B204851" t="n">
        <v>171</v>
      </c>
    </row>
    <row r="204852">
      <c r="A204852" t="inlineStr">
        <is>
          <t>stocksbondsscripophily.biz</t>
        </is>
      </c>
      <c r="B204852" t="n">
        <v>171</v>
      </c>
    </row>
    <row r="204853">
      <c r="A204853" t="inlineStr">
        <is>
          <t>www.movie-wave.net</t>
        </is>
      </c>
      <c r="B204853" t="n">
        <v>171</v>
      </c>
    </row>
    <row r="204854">
      <c r="A204854" t="inlineStr">
        <is>
          <t>www.img.allcarz.ru</t>
        </is>
      </c>
      <c r="B204854" t="n">
        <v>171</v>
      </c>
    </row>
    <row r="204855">
      <c r="A204855" t="inlineStr">
        <is>
          <t>artfiles.alphacoders.com</t>
        </is>
      </c>
      <c r="B204855" t="n">
        <v>171</v>
      </c>
    </row>
    <row r="204856">
      <c r="A204856" t="inlineStr">
        <is>
          <t>askepticaldesigners.files.wordpress.com</t>
        </is>
      </c>
      <c r="B204856" t="n">
        <v>171</v>
      </c>
    </row>
    <row r="204857">
      <c r="A204857" t="inlineStr">
        <is>
          <t>stroller24.com</t>
        </is>
      </c>
      <c r="B204857" t="n">
        <v>171</v>
      </c>
    </row>
    <row r="204858">
      <c r="A204858" t="inlineStr">
        <is>
          <t>2app.kicksonfire.com</t>
        </is>
      </c>
      <c r="B204858" t="n">
        <v>171</v>
      </c>
    </row>
    <row r="204859">
      <c r="A204859" t="inlineStr">
        <is>
          <t>assets7.artprize.org</t>
        </is>
      </c>
      <c r="B204859" t="n">
        <v>171</v>
      </c>
    </row>
    <row r="204860">
      <c r="A204860" t="inlineStr">
        <is>
          <t>jaredmobarak.com</t>
        </is>
      </c>
      <c r="B204860" t="n">
        <v>171</v>
      </c>
    </row>
    <row r="204861">
      <c r="A204861" t="inlineStr">
        <is>
          <t>www.urbancityguide.it</t>
        </is>
      </c>
      <c r="B204861" t="n">
        <v>171</v>
      </c>
    </row>
    <row r="204862">
      <c r="A204862" t="inlineStr">
        <is>
          <t>www.luciusbooks.com</t>
        </is>
      </c>
      <c r="B204862" t="n">
        <v>171</v>
      </c>
    </row>
    <row r="204863">
      <c r="A204863" t="inlineStr">
        <is>
          <t>soccerstadiumdigest.com</t>
        </is>
      </c>
      <c r="B204863" t="n">
        <v>171</v>
      </c>
    </row>
    <row r="204864">
      <c r="A204864" t="inlineStr">
        <is>
          <t>www.gamecontrast.de</t>
        </is>
      </c>
      <c r="B204864" t="n">
        <v>171</v>
      </c>
    </row>
    <row r="204865">
      <c r="A204865" t="inlineStr">
        <is>
          <t>149647998.v2.pressablecdn.com</t>
        </is>
      </c>
      <c r="B204865" t="n">
        <v>171</v>
      </c>
    </row>
    <row r="204866">
      <c r="A204866" t="inlineStr">
        <is>
          <t>media.haypp.com</t>
        </is>
      </c>
      <c r="B204866" t="n">
        <v>171</v>
      </c>
    </row>
    <row r="204867">
      <c r="A204867" t="inlineStr">
        <is>
          <t>www.foodieflashpacker.com</t>
        </is>
      </c>
      <c r="B204867" t="n">
        <v>171</v>
      </c>
    </row>
    <row r="204868">
      <c r="A204868" t="inlineStr">
        <is>
          <t>analoguezone.com</t>
        </is>
      </c>
      <c r="B204868" t="n">
        <v>171</v>
      </c>
    </row>
    <row r="204869">
      <c r="A204869" t="inlineStr">
        <is>
          <t>www.rag-shop.com</t>
        </is>
      </c>
      <c r="B204869" t="n">
        <v>171</v>
      </c>
    </row>
    <row r="204870">
      <c r="A204870" t="inlineStr">
        <is>
          <t>www.tincanchronicles.com</t>
        </is>
      </c>
      <c r="B204870" t="n">
        <v>171</v>
      </c>
    </row>
    <row r="204871">
      <c r="A204871" t="inlineStr">
        <is>
          <t>www.fullhileapkindir.com</t>
        </is>
      </c>
      <c r="B204871" t="n">
        <v>171</v>
      </c>
    </row>
    <row r="204872">
      <c r="A204872" t="inlineStr">
        <is>
          <t>www.erichall.eu</t>
        </is>
      </c>
      <c r="B204872" t="n">
        <v>171</v>
      </c>
    </row>
    <row r="204873">
      <c r="A204873" t="inlineStr">
        <is>
          <t>althika.com</t>
        </is>
      </c>
      <c r="B204873" t="n">
        <v>171</v>
      </c>
    </row>
    <row r="204874">
      <c r="A204874" t="inlineStr">
        <is>
          <t>www.randywisehomes.com</t>
        </is>
      </c>
      <c r="B204874" t="n">
        <v>171</v>
      </c>
    </row>
    <row r="204875">
      <c r="A204875" t="inlineStr">
        <is>
          <t>d1hgms5vplvogn.cloudfront.net</t>
        </is>
      </c>
      <c r="B204875" t="n">
        <v>171</v>
      </c>
    </row>
    <row r="204876">
      <c r="A204876" t="inlineStr">
        <is>
          <t>graciousgood.files.wordpress.com</t>
        </is>
      </c>
      <c r="B204876" t="n">
        <v>171</v>
      </c>
    </row>
    <row r="204877">
      <c r="A204877" t="inlineStr">
        <is>
          <t>www.therecipeshome.com</t>
        </is>
      </c>
      <c r="B204877" t="n">
        <v>171</v>
      </c>
    </row>
    <row r="204878">
      <c r="A204878" t="inlineStr">
        <is>
          <t>www.tibettravelexpert.com</t>
        </is>
      </c>
      <c r="B204878" t="n">
        <v>171</v>
      </c>
    </row>
    <row r="204879">
      <c r="A204879" t="inlineStr">
        <is>
          <t>www.seasideaquatics.com</t>
        </is>
      </c>
      <c r="B204879" t="n">
        <v>171</v>
      </c>
    </row>
    <row r="204880">
      <c r="A204880" t="inlineStr">
        <is>
          <t>upload.jbigdeal.in</t>
        </is>
      </c>
      <c r="B204880" t="n">
        <v>171</v>
      </c>
    </row>
    <row r="204881">
      <c r="A204881" t="inlineStr">
        <is>
          <t>www.christopheloiron.com</t>
        </is>
      </c>
      <c r="B204881" t="n">
        <v>171</v>
      </c>
    </row>
    <row r="204882">
      <c r="A204882" t="inlineStr">
        <is>
          <t>www.natuurlijkwonen.nl</t>
        </is>
      </c>
      <c r="B204882" t="n">
        <v>171</v>
      </c>
    </row>
    <row r="204883">
      <c r="A204883" t="inlineStr">
        <is>
          <t>staging.thanksgiving.com</t>
        </is>
      </c>
      <c r="B204883" t="n">
        <v>171</v>
      </c>
    </row>
    <row r="204884">
      <c r="A204884" t="inlineStr">
        <is>
          <t>elifthereader.com</t>
        </is>
      </c>
      <c r="B204884" t="n">
        <v>171</v>
      </c>
    </row>
    <row r="204885">
      <c r="A204885" t="inlineStr">
        <is>
          <t>www.commonplaces.com</t>
        </is>
      </c>
      <c r="B204885" t="n">
        <v>171</v>
      </c>
    </row>
    <row r="204886">
      <c r="A204886" t="inlineStr">
        <is>
          <t>camillefontz.com</t>
        </is>
      </c>
      <c r="B204886" t="n">
        <v>171</v>
      </c>
    </row>
    <row r="204887">
      <c r="A204887" t="inlineStr">
        <is>
          <t>www.zaphira.co.uk</t>
        </is>
      </c>
      <c r="B204887" t="n">
        <v>171</v>
      </c>
    </row>
    <row r="204888">
      <c r="A204888" t="inlineStr">
        <is>
          <t>canadashadow.files.wordpress.com</t>
        </is>
      </c>
      <c r="B204888" t="n">
        <v>171</v>
      </c>
    </row>
    <row r="204889">
      <c r="A204889" t="inlineStr">
        <is>
          <t>www.localnomad-cannes.com</t>
        </is>
      </c>
      <c r="B204889" t="n">
        <v>171</v>
      </c>
    </row>
    <row r="204890">
      <c r="A204890" t="inlineStr">
        <is>
          <t>lifehealthhq.com</t>
        </is>
      </c>
      <c r="B204890" t="n">
        <v>171</v>
      </c>
    </row>
    <row r="204891">
      <c r="A204891" t="inlineStr">
        <is>
          <t>latinalista.com</t>
        </is>
      </c>
      <c r="B204891" t="n">
        <v>171</v>
      </c>
    </row>
    <row r="204892">
      <c r="A204892" t="inlineStr">
        <is>
          <t>foodnessgracious.com</t>
        </is>
      </c>
      <c r="B204892" t="n">
        <v>171</v>
      </c>
    </row>
    <row r="204893">
      <c r="A204893" t="inlineStr">
        <is>
          <t>m.az-data.net</t>
        </is>
      </c>
      <c r="B204893" t="n">
        <v>171</v>
      </c>
    </row>
    <row r="204894">
      <c r="A204894" t="inlineStr">
        <is>
          <t>www.priproductions.com</t>
        </is>
      </c>
      <c r="B204894" t="n">
        <v>171</v>
      </c>
    </row>
    <row r="204895">
      <c r="A204895" t="inlineStr">
        <is>
          <t>cdn2.sounder.fm</t>
        </is>
      </c>
      <c r="B204895" t="n">
        <v>171</v>
      </c>
    </row>
    <row r="204896">
      <c r="A204896" t="inlineStr">
        <is>
          <t>gastrolust.com</t>
        </is>
      </c>
      <c r="B204896" t="n">
        <v>171</v>
      </c>
    </row>
    <row r="204897">
      <c r="A204897" t="inlineStr">
        <is>
          <t>gastrofork.ca</t>
        </is>
      </c>
      <c r="B204897" t="n">
        <v>171</v>
      </c>
    </row>
    <row r="204898">
      <c r="A204898" t="inlineStr">
        <is>
          <t>d3j32vwklutjvu.cloudfront.net</t>
        </is>
      </c>
      <c r="B204898" t="n">
        <v>171</v>
      </c>
    </row>
    <row r="204899">
      <c r="A204899" t="inlineStr">
        <is>
          <t>www.topbots.com</t>
        </is>
      </c>
      <c r="B204899" t="n">
        <v>171</v>
      </c>
    </row>
    <row r="204900">
      <c r="A204900" t="inlineStr">
        <is>
          <t>petfoodgarden.com</t>
        </is>
      </c>
      <c r="B204900" t="n">
        <v>171</v>
      </c>
    </row>
    <row r="204901">
      <c r="A204901" t="inlineStr">
        <is>
          <t>fiorellophotography.com</t>
        </is>
      </c>
      <c r="B204901" t="n">
        <v>171</v>
      </c>
    </row>
    <row r="204902">
      <c r="A204902" t="inlineStr">
        <is>
          <t>thebiem.com</t>
        </is>
      </c>
      <c r="B204902" t="n">
        <v>171</v>
      </c>
    </row>
    <row r="204903">
      <c r="A204903" t="inlineStr">
        <is>
          <t>www.ebaymotorsblog.com</t>
        </is>
      </c>
      <c r="B204903" t="n">
        <v>171</v>
      </c>
    </row>
    <row r="204904">
      <c r="A204904" t="inlineStr">
        <is>
          <t>booksntea.files.wordpress.com</t>
        </is>
      </c>
      <c r="B204904" t="n">
        <v>171</v>
      </c>
    </row>
    <row r="204905">
      <c r="A204905" t="inlineStr">
        <is>
          <t>horrormadedotcom.files.wordpress.com</t>
        </is>
      </c>
      <c r="B204905" t="n">
        <v>171</v>
      </c>
    </row>
    <row r="204906">
      <c r="A204906" t="inlineStr">
        <is>
          <t>img.roidfa.com</t>
        </is>
      </c>
      <c r="B204906" t="n">
        <v>171</v>
      </c>
    </row>
    <row r="204907">
      <c r="A204907" t="inlineStr">
        <is>
          <t>halofanforlife.com</t>
        </is>
      </c>
      <c r="B204907" t="n">
        <v>171</v>
      </c>
    </row>
    <row r="204908">
      <c r="A204908" t="inlineStr">
        <is>
          <t>melesoft.com</t>
        </is>
      </c>
      <c r="B204908" t="n">
        <v>171</v>
      </c>
    </row>
    <row r="204909">
      <c r="A204909" t="inlineStr">
        <is>
          <t>wendymscott.files.wordpress.com</t>
        </is>
      </c>
      <c r="B204909" t="n">
        <v>171</v>
      </c>
    </row>
    <row r="204910">
      <c r="A204910" t="inlineStr">
        <is>
          <t>centennial.legion.org</t>
        </is>
      </c>
      <c r="B204910" t="n">
        <v>171</v>
      </c>
    </row>
    <row r="204911">
      <c r="A204911" t="inlineStr">
        <is>
          <t>www.nashobafinancialplanning.com</t>
        </is>
      </c>
      <c r="B204911" t="n">
        <v>171</v>
      </c>
    </row>
    <row r="204912">
      <c r="A204912" t="inlineStr">
        <is>
          <t>static.alpha-ag.ru</t>
        </is>
      </c>
      <c r="B204912" t="n">
        <v>171</v>
      </c>
    </row>
    <row r="204913">
      <c r="A204913" t="inlineStr">
        <is>
          <t>damontucker.files.wordpress.com</t>
        </is>
      </c>
      <c r="B204913" t="n">
        <v>171</v>
      </c>
    </row>
    <row r="204914">
      <c r="A204914" t="inlineStr">
        <is>
          <t>www.barberstore.eu</t>
        </is>
      </c>
      <c r="B204914" t="n">
        <v>171</v>
      </c>
    </row>
    <row r="204915">
      <c r="A204915" t="inlineStr">
        <is>
          <t>www.bestoflondonmusicals.dk</t>
        </is>
      </c>
      <c r="B204915" t="n">
        <v>171</v>
      </c>
    </row>
    <row r="204916">
      <c r="A204916" t="inlineStr">
        <is>
          <t>www.scalliwags.co.za</t>
        </is>
      </c>
      <c r="B204916" t="n">
        <v>171</v>
      </c>
    </row>
    <row r="204917">
      <c r="A204917" t="inlineStr">
        <is>
          <t>theclassicharpist.com</t>
        </is>
      </c>
      <c r="B204917" t="n">
        <v>171</v>
      </c>
    </row>
    <row r="204918">
      <c r="A204918" t="inlineStr">
        <is>
          <t>weavethousandflavors.typepad.com</t>
        </is>
      </c>
      <c r="B204918" t="n">
        <v>171</v>
      </c>
    </row>
    <row r="204919">
      <c r="A204919" t="inlineStr">
        <is>
          <t>53ez82p1xgbdzuy8ma1qotwh-wpengine.netdna-ssl.com</t>
        </is>
      </c>
      <c r="B204919" t="n">
        <v>171</v>
      </c>
    </row>
    <row r="204920">
      <c r="A204920" t="inlineStr">
        <is>
          <t>www.markandgraham.com</t>
        </is>
      </c>
      <c r="B204920" t="n">
        <v>171</v>
      </c>
    </row>
    <row r="204921">
      <c r="A204921" t="inlineStr">
        <is>
          <t>movies2k.pro</t>
        </is>
      </c>
      <c r="B204921" t="n">
        <v>171</v>
      </c>
    </row>
    <row r="204922">
      <c r="A204922" t="inlineStr">
        <is>
          <t>www.extreme-eyewear.co.uk</t>
        </is>
      </c>
      <c r="B204922" t="n">
        <v>171</v>
      </c>
    </row>
    <row r="204923">
      <c r="A204923" t="inlineStr">
        <is>
          <t>www.sylvanianstorekeepers.com</t>
        </is>
      </c>
      <c r="B204923" t="n">
        <v>171</v>
      </c>
    </row>
    <row r="204924">
      <c r="A204924" t="inlineStr">
        <is>
          <t>cigarmust.com</t>
        </is>
      </c>
      <c r="B204924" t="n">
        <v>171</v>
      </c>
    </row>
    <row r="204925">
      <c r="A204925" t="inlineStr">
        <is>
          <t>cdn.zonemedical.com.au</t>
        </is>
      </c>
      <c r="B204925" t="n">
        <v>171</v>
      </c>
    </row>
    <row r="204926">
      <c r="A204926" t="inlineStr">
        <is>
          <t>www.topthingz.in</t>
        </is>
      </c>
      <c r="B204926" t="n">
        <v>171</v>
      </c>
    </row>
    <row r="204927">
      <c r="A204927" t="inlineStr">
        <is>
          <t>www.applianceinhome.com</t>
        </is>
      </c>
      <c r="B204927" t="n">
        <v>171</v>
      </c>
    </row>
    <row r="204928">
      <c r="A204928" t="inlineStr">
        <is>
          <t>inspirepattaya.com</t>
        </is>
      </c>
      <c r="B204928" t="n">
        <v>171</v>
      </c>
    </row>
    <row r="204929">
      <c r="A204929" t="inlineStr">
        <is>
          <t>www.gale.com</t>
        </is>
      </c>
      <c r="B204929" t="n">
        <v>171</v>
      </c>
    </row>
    <row r="204930">
      <c r="A204930" t="inlineStr">
        <is>
          <t>ritsworld.com</t>
        </is>
      </c>
      <c r="B204930" t="n">
        <v>171</v>
      </c>
    </row>
    <row r="204931">
      <c r="A204931" t="inlineStr">
        <is>
          <t>www.travel-monkey.com</t>
        </is>
      </c>
      <c r="B204931" t="n">
        <v>171</v>
      </c>
    </row>
    <row r="204932">
      <c r="A204932" t="inlineStr">
        <is>
          <t>www.startschoolnow.org</t>
        </is>
      </c>
      <c r="B204932" t="n">
        <v>171</v>
      </c>
    </row>
    <row r="204933">
      <c r="A204933" t="inlineStr">
        <is>
          <t>image2.waimaotong.com</t>
        </is>
      </c>
      <c r="B204933" t="n">
        <v>171</v>
      </c>
    </row>
    <row r="204934">
      <c r="A204934" t="inlineStr">
        <is>
          <t>www.aber.ac.uk</t>
        </is>
      </c>
      <c r="B204934" t="n">
        <v>171</v>
      </c>
    </row>
    <row r="204935">
      <c r="A204935" t="inlineStr">
        <is>
          <t>vivian.homenosy.com</t>
        </is>
      </c>
      <c r="B204935" t="n">
        <v>171</v>
      </c>
    </row>
    <row r="204936">
      <c r="A204936" t="inlineStr">
        <is>
          <t>brewworld.com.au</t>
        </is>
      </c>
      <c r="B204936" t="n">
        <v>171</v>
      </c>
    </row>
    <row r="204937">
      <c r="A204937" t="inlineStr">
        <is>
          <t>cargeometry.com</t>
        </is>
      </c>
      <c r="B204937" t="n">
        <v>171</v>
      </c>
    </row>
    <row r="204938">
      <c r="A204938" t="inlineStr">
        <is>
          <t>gameguidehq.com</t>
        </is>
      </c>
      <c r="B204938" t="n">
        <v>171</v>
      </c>
    </row>
    <row r="204939">
      <c r="A204939" t="inlineStr">
        <is>
          <t>coweddingsmag.com</t>
        </is>
      </c>
      <c r="B204939" t="n">
        <v>171</v>
      </c>
    </row>
    <row r="204940">
      <c r="A204940" t="inlineStr">
        <is>
          <t>www.nevecosmetics.it</t>
        </is>
      </c>
      <c r="B204940" t="n">
        <v>171</v>
      </c>
    </row>
    <row r="204941">
      <c r="A204941" t="inlineStr">
        <is>
          <t>www.powerfuluk.com</t>
        </is>
      </c>
      <c r="B204941" t="n">
        <v>171</v>
      </c>
    </row>
    <row r="204942">
      <c r="A204942" t="inlineStr">
        <is>
          <t>www.doodlersanonymous.com</t>
        </is>
      </c>
      <c r="B204942" t="n">
        <v>171</v>
      </c>
    </row>
    <row r="204943">
      <c r="A204943" t="inlineStr">
        <is>
          <t>colors.dopely.top</t>
        </is>
      </c>
      <c r="B204943" t="n">
        <v>171</v>
      </c>
    </row>
    <row r="204944">
      <c r="A204944" t="inlineStr">
        <is>
          <t>www.permagard.co.uk</t>
        </is>
      </c>
      <c r="B204944" t="n">
        <v>171</v>
      </c>
    </row>
    <row r="204945">
      <c r="A204945" t="inlineStr">
        <is>
          <t>cache.sonneil.com</t>
        </is>
      </c>
      <c r="B204945" t="n">
        <v>171</v>
      </c>
    </row>
    <row r="204946">
      <c r="A204946" t="inlineStr">
        <is>
          <t>www.biscuitpeople.com</t>
        </is>
      </c>
      <c r="B204946" t="n">
        <v>171</v>
      </c>
    </row>
    <row r="204947">
      <c r="A204947" t="inlineStr">
        <is>
          <t>www.booksoftitans.com</t>
        </is>
      </c>
      <c r="B204947" t="n">
        <v>171</v>
      </c>
    </row>
    <row r="204948">
      <c r="A204948" t="inlineStr">
        <is>
          <t>www.labtron.org</t>
        </is>
      </c>
      <c r="B204948" t="n">
        <v>171</v>
      </c>
    </row>
    <row r="204949">
      <c r="A204949" t="inlineStr">
        <is>
          <t>ohfiddledeedeedotcom.files.wordpress.com</t>
        </is>
      </c>
      <c r="B204949" t="n">
        <v>171</v>
      </c>
    </row>
    <row r="204950">
      <c r="A204950" t="inlineStr">
        <is>
          <t>mediaportal.ts.fujitsu.com</t>
        </is>
      </c>
      <c r="B204950" t="n">
        <v>171</v>
      </c>
    </row>
    <row r="204951">
      <c r="A204951" t="inlineStr">
        <is>
          <t>p0fq82uputk42n3aj3xmo1u1-wpengine.netdna-ssl.com</t>
        </is>
      </c>
      <c r="B204951" t="n">
        <v>171</v>
      </c>
    </row>
    <row r="204952">
      <c r="A204952" t="inlineStr">
        <is>
          <t>www.youspice.com</t>
        </is>
      </c>
      <c r="B204952" t="n">
        <v>171</v>
      </c>
    </row>
    <row r="204953">
      <c r="A204953" t="inlineStr">
        <is>
          <t>techfavicon.com</t>
        </is>
      </c>
      <c r="B204953" t="n">
        <v>171</v>
      </c>
    </row>
    <row r="204954">
      <c r="A204954" t="inlineStr">
        <is>
          <t>macaudailytimes.com.mo</t>
        </is>
      </c>
      <c r="B204954" t="n">
        <v>171</v>
      </c>
    </row>
    <row r="204955">
      <c r="A204955" t="inlineStr">
        <is>
          <t>www.chelseaclock.com</t>
        </is>
      </c>
      <c r="B204955" t="n">
        <v>171</v>
      </c>
    </row>
    <row r="204956">
      <c r="A204956" t="inlineStr">
        <is>
          <t>go.campendium.com</t>
        </is>
      </c>
      <c r="B204956" t="n">
        <v>171</v>
      </c>
    </row>
    <row r="204957">
      <c r="A204957" t="inlineStr">
        <is>
          <t>theundercoverrecruiter.com</t>
        </is>
      </c>
      <c r="B204957" t="n">
        <v>171</v>
      </c>
    </row>
    <row r="204958">
      <c r="A204958" t="inlineStr">
        <is>
          <t>teacherpeachblog.files.wordpress.com</t>
        </is>
      </c>
      <c r="B204958" t="n">
        <v>171</v>
      </c>
    </row>
    <row r="204959">
      <c r="A204959" t="inlineStr">
        <is>
          <t>nottinghamcakes.co.uk</t>
        </is>
      </c>
      <c r="B204959" t="n">
        <v>171</v>
      </c>
    </row>
    <row r="204960">
      <c r="A204960" t="inlineStr">
        <is>
          <t>gvbyronbay.files.wordpress.com</t>
        </is>
      </c>
      <c r="B204960" t="n">
        <v>171</v>
      </c>
    </row>
    <row r="204961">
      <c r="A204961" t="inlineStr">
        <is>
          <t>www.microsidd.com</t>
        </is>
      </c>
      <c r="B204961" t="n">
        <v>171</v>
      </c>
    </row>
    <row r="204962">
      <c r="A204962" t="inlineStr">
        <is>
          <t>www.ecopeanut.com</t>
        </is>
      </c>
      <c r="B204962" t="n">
        <v>171</v>
      </c>
    </row>
    <row r="204963">
      <c r="A204963" t="inlineStr">
        <is>
          <t>www.astroeuros.com</t>
        </is>
      </c>
      <c r="B204963" t="n">
        <v>171</v>
      </c>
    </row>
    <row r="204964">
      <c r="A204964" t="inlineStr">
        <is>
          <t>aldercreek.com</t>
        </is>
      </c>
      <c r="B204964" t="n">
        <v>171</v>
      </c>
    </row>
    <row r="204965">
      <c r="A204965" t="inlineStr">
        <is>
          <t>heatedclothingandgear.com</t>
        </is>
      </c>
      <c r="B204965" t="n">
        <v>171</v>
      </c>
    </row>
    <row r="204966">
      <c r="A204966" t="inlineStr">
        <is>
          <t>www.leisurekraft.com</t>
        </is>
      </c>
      <c r="B204966" t="n">
        <v>171</v>
      </c>
    </row>
    <row r="204967">
      <c r="A204967" t="inlineStr">
        <is>
          <t>www.harshad.com</t>
        </is>
      </c>
      <c r="B204967" t="n">
        <v>171</v>
      </c>
    </row>
    <row r="204968">
      <c r="A204968" t="inlineStr">
        <is>
          <t>www.antiquesingingbowls.com</t>
        </is>
      </c>
      <c r="B204968" t="n">
        <v>171</v>
      </c>
    </row>
    <row r="204969">
      <c r="A204969" t="inlineStr">
        <is>
          <t>sevenseasentertainment.com</t>
        </is>
      </c>
      <c r="B204969" t="n">
        <v>171</v>
      </c>
    </row>
    <row r="204970">
      <c r="A204970" t="inlineStr">
        <is>
          <t>j3n6s2p7.rocketcdn.me</t>
        </is>
      </c>
      <c r="B204970" t="n">
        <v>171</v>
      </c>
    </row>
    <row r="204971">
      <c r="A204971" t="inlineStr">
        <is>
          <t>radlvoo.de</t>
        </is>
      </c>
      <c r="B204971" t="n">
        <v>171</v>
      </c>
    </row>
    <row r="204972">
      <c r="A204972" t="inlineStr">
        <is>
          <t>takeupgreetings.com</t>
        </is>
      </c>
      <c r="B204972" t="n">
        <v>171</v>
      </c>
    </row>
    <row r="204973">
      <c r="A204973" t="inlineStr">
        <is>
          <t>alanmassa.youngevity.com</t>
        </is>
      </c>
      <c r="B204973" t="n">
        <v>171</v>
      </c>
    </row>
    <row r="204974">
      <c r="A204974" t="inlineStr">
        <is>
          <t>d3c8esugncvql9.cloudfront.net</t>
        </is>
      </c>
      <c r="B204974" t="n">
        <v>171</v>
      </c>
    </row>
    <row r="204975">
      <c r="A204975" t="inlineStr">
        <is>
          <t>www.motocrossworld.com</t>
        </is>
      </c>
      <c r="B204975" t="n">
        <v>171</v>
      </c>
    </row>
    <row r="204976">
      <c r="A204976" t="inlineStr">
        <is>
          <t>www.sepsale.com</t>
        </is>
      </c>
      <c r="B204976" t="n">
        <v>171</v>
      </c>
    </row>
    <row r="204977">
      <c r="A204977" t="inlineStr">
        <is>
          <t>de.spycamerasmall.com</t>
        </is>
      </c>
      <c r="B204977" t="n">
        <v>171</v>
      </c>
    </row>
    <row r="204978">
      <c r="A204978" t="inlineStr">
        <is>
          <t>midnightpublishinggroup.com</t>
        </is>
      </c>
      <c r="B204978" t="n">
        <v>171</v>
      </c>
    </row>
    <row r="204979">
      <c r="A204979" t="inlineStr">
        <is>
          <t>premiertucsonhomes-7pqymuilonn.netdna-ssl.com</t>
        </is>
      </c>
      <c r="B204979" t="n">
        <v>171</v>
      </c>
    </row>
    <row r="204980">
      <c r="A204980" t="inlineStr">
        <is>
          <t>www.iroyaltech.com</t>
        </is>
      </c>
      <c r="B204980" t="n">
        <v>171</v>
      </c>
    </row>
    <row r="204981">
      <c r="A204981" t="inlineStr">
        <is>
          <t>otswithapps.files.wordpress.com</t>
        </is>
      </c>
      <c r="B204981" t="n">
        <v>171</v>
      </c>
    </row>
    <row r="204982">
      <c r="A204982" t="inlineStr">
        <is>
          <t>bestplaceforyou.com</t>
        </is>
      </c>
      <c r="B204982" t="n">
        <v>171</v>
      </c>
    </row>
    <row r="204983">
      <c r="A204983" t="inlineStr">
        <is>
          <t>www.regentstoneproducts.com</t>
        </is>
      </c>
      <c r="B204983" t="n">
        <v>171</v>
      </c>
    </row>
    <row r="204984">
      <c r="A204984" t="inlineStr">
        <is>
          <t>wasabiphotography.com</t>
        </is>
      </c>
      <c r="B204984" t="n">
        <v>171</v>
      </c>
    </row>
    <row r="204985">
      <c r="A204985" t="inlineStr">
        <is>
          <t>www.arc-rite.co.uk</t>
        </is>
      </c>
      <c r="B204985" t="n">
        <v>171</v>
      </c>
    </row>
    <row r="204986">
      <c r="A204986" t="inlineStr">
        <is>
          <t>48tk9j3a74jb133e1k2fzz2s-wpengine.netdna-ssl.com</t>
        </is>
      </c>
      <c r="B204986" t="n">
        <v>171</v>
      </c>
    </row>
    <row r="204987">
      <c r="A204987" t="inlineStr">
        <is>
          <t>typsy.blob.core.windows.net</t>
        </is>
      </c>
      <c r="B204987" t="n">
        <v>171</v>
      </c>
    </row>
    <row r="204988">
      <c r="A204988" t="inlineStr">
        <is>
          <t>powerdrivendiesel.com</t>
        </is>
      </c>
      <c r="B204988" t="n">
        <v>171</v>
      </c>
    </row>
    <row r="204989">
      <c r="A204989" t="inlineStr">
        <is>
          <t>www.macappsworld.com</t>
        </is>
      </c>
      <c r="B204989" t="n">
        <v>171</v>
      </c>
    </row>
    <row r="204990">
      <c r="A204990" t="inlineStr">
        <is>
          <t>localhop-prod.s3.amazonaws.com</t>
        </is>
      </c>
      <c r="B204990" t="n">
        <v>171</v>
      </c>
    </row>
    <row r="204991">
      <c r="A204991" t="inlineStr">
        <is>
          <t>makebe-leaves.com</t>
        </is>
      </c>
      <c r="B204991" t="n">
        <v>171</v>
      </c>
    </row>
    <row r="204992">
      <c r="A204992" t="inlineStr">
        <is>
          <t>www.freelance-work-guide.com</t>
        </is>
      </c>
      <c r="B204992" t="n">
        <v>171</v>
      </c>
    </row>
    <row r="204993">
      <c r="A204993" t="inlineStr">
        <is>
          <t>www.thespeedypack.com</t>
        </is>
      </c>
      <c r="B204993" t="n">
        <v>171</v>
      </c>
    </row>
    <row r="204994">
      <c r="A204994" t="inlineStr">
        <is>
          <t>www.sustainablebusinesstoolkit.com</t>
        </is>
      </c>
      <c r="B204994" t="n">
        <v>171</v>
      </c>
    </row>
    <row r="204995">
      <c r="A204995" t="inlineStr">
        <is>
          <t>myfirstshiba.com</t>
        </is>
      </c>
      <c r="B204995" t="n">
        <v>171</v>
      </c>
    </row>
    <row r="204996">
      <c r="A204996" t="inlineStr">
        <is>
          <t>www.aia-mn.org</t>
        </is>
      </c>
      <c r="B204996" t="n">
        <v>171</v>
      </c>
    </row>
    <row r="204997">
      <c r="A204997" t="inlineStr">
        <is>
          <t>www.magicorangecn.com</t>
        </is>
      </c>
      <c r="B204997" t="n">
        <v>171</v>
      </c>
    </row>
    <row r="204998">
      <c r="A204998" t="inlineStr">
        <is>
          <t>www.angadcreations.com</t>
        </is>
      </c>
      <c r="B204998" t="n">
        <v>171</v>
      </c>
    </row>
    <row r="204999">
      <c r="A204999" t="inlineStr">
        <is>
          <t>industrial-products.shop</t>
        </is>
      </c>
      <c r="B204999" t="n">
        <v>171</v>
      </c>
    </row>
    <row r="205000">
      <c r="A205000" t="inlineStr">
        <is>
          <t>www.quranreading.com</t>
        </is>
      </c>
      <c r="B205000" t="n">
        <v>171</v>
      </c>
    </row>
    <row r="205001">
      <c r="A205001" t="inlineStr">
        <is>
          <t>2166ol2zi28o11a6id19mtlq-wpengine.netdna-ssl.com</t>
        </is>
      </c>
      <c r="B205001" t="n">
        <v>171</v>
      </c>
    </row>
    <row r="205002">
      <c r="A205002" t="inlineStr">
        <is>
          <t>www.soapking.eu</t>
        </is>
      </c>
      <c r="B205002" t="n">
        <v>171</v>
      </c>
    </row>
    <row r="205003">
      <c r="A205003" t="inlineStr">
        <is>
          <t>www.charmsoflight.com</t>
        </is>
      </c>
      <c r="B205003" t="n">
        <v>171</v>
      </c>
    </row>
    <row r="205004">
      <c r="A205004" t="inlineStr">
        <is>
          <t>homeschoolways.com</t>
        </is>
      </c>
      <c r="B205004" t="n">
        <v>171</v>
      </c>
    </row>
    <row r="205005">
      <c r="A205005" t="inlineStr">
        <is>
          <t>www.promoslives.com</t>
        </is>
      </c>
      <c r="B205005" t="n">
        <v>171</v>
      </c>
    </row>
    <row r="205006">
      <c r="A205006" t="inlineStr">
        <is>
          <t>lazerhorse.org</t>
        </is>
      </c>
      <c r="B205006" t="n">
        <v>171</v>
      </c>
    </row>
    <row r="205007">
      <c r="A205007" t="inlineStr">
        <is>
          <t>www.inthestudio.net</t>
        </is>
      </c>
      <c r="B205007" t="n">
        <v>171</v>
      </c>
    </row>
    <row r="205008">
      <c r="A205008" t="inlineStr">
        <is>
          <t>tinyfarmblog.com</t>
        </is>
      </c>
      <c r="B205008" t="n">
        <v>171</v>
      </c>
    </row>
    <row r="205009">
      <c r="A205009" t="inlineStr">
        <is>
          <t>www.cookingyo.com</t>
        </is>
      </c>
      <c r="B205009" t="n">
        <v>171</v>
      </c>
    </row>
    <row r="205010">
      <c r="A205010" t="inlineStr">
        <is>
          <t>www.waterfowl.org.uk</t>
        </is>
      </c>
      <c r="B205010" t="n">
        <v>171</v>
      </c>
    </row>
    <row r="205011">
      <c r="A205011" t="inlineStr">
        <is>
          <t>pentelicapharmacy.gr</t>
        </is>
      </c>
      <c r="B205011" t="n">
        <v>171</v>
      </c>
    </row>
    <row r="205012">
      <c r="A205012" t="inlineStr">
        <is>
          <t>www.silveirastouchphoto.com</t>
        </is>
      </c>
      <c r="B205012" t="n">
        <v>171</v>
      </c>
    </row>
    <row r="205013">
      <c r="A205013" t="inlineStr">
        <is>
          <t>www.techsmith.com</t>
        </is>
      </c>
      <c r="B205013" t="n">
        <v>171</v>
      </c>
    </row>
    <row r="205014">
      <c r="A205014" t="inlineStr">
        <is>
          <t>485052-1528079-raikfcquaxqncofqfm.stackpathdns.com</t>
        </is>
      </c>
      <c r="B205014" t="n">
        <v>171</v>
      </c>
    </row>
    <row r="205015">
      <c r="A205015" t="inlineStr">
        <is>
          <t>agcrops.osu.edu</t>
        </is>
      </c>
      <c r="B205015" t="n">
        <v>171</v>
      </c>
    </row>
    <row r="205016">
      <c r="A205016" t="inlineStr">
        <is>
          <t>americansfortruth.com</t>
        </is>
      </c>
      <c r="B205016" t="n">
        <v>171</v>
      </c>
    </row>
    <row r="205017">
      <c r="A205017" t="inlineStr">
        <is>
          <t>www.airport-parking-shop.co.uk</t>
        </is>
      </c>
      <c r="B205017" t="n">
        <v>171</v>
      </c>
    </row>
    <row r="205018">
      <c r="A205018" t="inlineStr">
        <is>
          <t>besthdmovies.tel</t>
        </is>
      </c>
      <c r="B205018" t="n">
        <v>171</v>
      </c>
    </row>
    <row r="205019">
      <c r="A205019" t="inlineStr">
        <is>
          <t>cdn.annenbergpublicpolicycenter.org</t>
        </is>
      </c>
      <c r="B205019" t="n">
        <v>171</v>
      </c>
    </row>
    <row r="205020">
      <c r="A205020" t="inlineStr">
        <is>
          <t>www.demijohn.co.uk</t>
        </is>
      </c>
      <c r="B205020" t="n">
        <v>171</v>
      </c>
    </row>
    <row r="205021">
      <c r="A205021" t="inlineStr">
        <is>
          <t>fitnessgreed.com</t>
        </is>
      </c>
      <c r="B205021" t="n">
        <v>171</v>
      </c>
    </row>
    <row r="205022">
      <c r="A205022" t="inlineStr">
        <is>
          <t>3ojyyf2632223ekuqd259a7e-wpengine.netdna-ssl.com</t>
        </is>
      </c>
      <c r="B205022" t="n">
        <v>171</v>
      </c>
    </row>
    <row r="205023">
      <c r="A205023" t="inlineStr">
        <is>
          <t>imperiumfiles.com</t>
        </is>
      </c>
      <c r="B205023" t="n">
        <v>171</v>
      </c>
    </row>
    <row r="205024">
      <c r="A205024" t="inlineStr">
        <is>
          <t>img.bestblackgay.com</t>
        </is>
      </c>
      <c r="B205024" t="n">
        <v>171</v>
      </c>
    </row>
    <row r="205025">
      <c r="A205025" t="inlineStr">
        <is>
          <t>jobapplications.net</t>
        </is>
      </c>
      <c r="B205025" t="n">
        <v>171</v>
      </c>
    </row>
    <row r="205026">
      <c r="A205026" t="inlineStr">
        <is>
          <t>strangerthing.store</t>
        </is>
      </c>
      <c r="B205026" t="n">
        <v>171</v>
      </c>
    </row>
    <row r="205027">
      <c r="A205027" t="inlineStr">
        <is>
          <t>gradesfixer.com</t>
        </is>
      </c>
      <c r="B205027" t="n">
        <v>171</v>
      </c>
    </row>
    <row r="205028">
      <c r="A205028" t="inlineStr">
        <is>
          <t>themeskills.com</t>
        </is>
      </c>
      <c r="B205028" t="n">
        <v>171</v>
      </c>
    </row>
    <row r="205029">
      <c r="A205029" t="inlineStr">
        <is>
          <t>www.emmelinesimpson.co.uk</t>
        </is>
      </c>
      <c r="B205029" t="n">
        <v>171</v>
      </c>
    </row>
    <row r="205030">
      <c r="A205030" t="inlineStr">
        <is>
          <t>www.officeandchairs.co.uk</t>
        </is>
      </c>
      <c r="B205030" t="n">
        <v>171</v>
      </c>
    </row>
    <row r="205031">
      <c r="A205031" t="inlineStr">
        <is>
          <t>www.bluebonnetbaker.com</t>
        </is>
      </c>
      <c r="B205031" t="n">
        <v>171</v>
      </c>
    </row>
    <row r="205032">
      <c r="A205032" t="inlineStr">
        <is>
          <t>katcountryhub.files.wordpress.com</t>
        </is>
      </c>
      <c r="B205032" t="n">
        <v>171</v>
      </c>
    </row>
    <row r="205033">
      <c r="A205033" t="inlineStr">
        <is>
          <t>www.equalityhumanrights.com</t>
        </is>
      </c>
      <c r="B205033" t="n">
        <v>171</v>
      </c>
    </row>
    <row r="205034">
      <c r="A205034" t="inlineStr">
        <is>
          <t>bestchoicesforseniors.com</t>
        </is>
      </c>
      <c r="B205034" t="n">
        <v>171</v>
      </c>
    </row>
    <row r="205035">
      <c r="A205035" t="inlineStr">
        <is>
          <t>wp.redokun.com</t>
        </is>
      </c>
      <c r="B205035" t="n">
        <v>171</v>
      </c>
    </row>
    <row r="205036">
      <c r="A205036" t="inlineStr">
        <is>
          <t>www.lakechamplainregion.com</t>
        </is>
      </c>
      <c r="B205036" t="n">
        <v>171</v>
      </c>
    </row>
    <row r="205037">
      <c r="A205037" t="inlineStr">
        <is>
          <t>blog.bintheredumpthat.com</t>
        </is>
      </c>
      <c r="B205037" t="n">
        <v>171</v>
      </c>
    </row>
    <row r="205038">
      <c r="A205038" t="inlineStr">
        <is>
          <t>multitable-0zk6gqbhvorwp5tg.netdna-ssl.com</t>
        </is>
      </c>
      <c r="B205038" t="n">
        <v>171</v>
      </c>
    </row>
    <row r="205039">
      <c r="A205039" t="inlineStr">
        <is>
          <t>www.waterfilterman.co.uk</t>
        </is>
      </c>
      <c r="B205039" t="n">
        <v>171</v>
      </c>
    </row>
    <row r="205040">
      <c r="A205040" t="inlineStr">
        <is>
          <t>evergreenofjc.com</t>
        </is>
      </c>
      <c r="B205040" t="n">
        <v>171</v>
      </c>
    </row>
    <row r="205041">
      <c r="A205041" t="inlineStr">
        <is>
          <t>www.gannsdeen.com</t>
        </is>
      </c>
      <c r="B205041" t="n">
        <v>171</v>
      </c>
    </row>
    <row r="205042">
      <c r="A205042" t="inlineStr">
        <is>
          <t>wp711452.s3.ap-southeast-2.amazonaws.com</t>
        </is>
      </c>
      <c r="B205042" t="n">
        <v>171</v>
      </c>
    </row>
    <row r="205043">
      <c r="A205043" t="inlineStr">
        <is>
          <t>tnstateparks.com</t>
        </is>
      </c>
      <c r="B205043" t="n">
        <v>171</v>
      </c>
    </row>
    <row r="205044">
      <c r="A205044" t="inlineStr">
        <is>
          <t>d140gaso0b2rmx.cloudfront.net</t>
        </is>
      </c>
      <c r="B205044" t="n">
        <v>171</v>
      </c>
    </row>
    <row r="205045">
      <c r="A205045" t="inlineStr">
        <is>
          <t>docs.unity3d.com</t>
        </is>
      </c>
      <c r="B205045" t="n">
        <v>171</v>
      </c>
    </row>
    <row r="205046">
      <c r="A205046" t="inlineStr">
        <is>
          <t>littlediynew.s3.amazonaws.com</t>
        </is>
      </c>
      <c r="B205046" t="n">
        <v>171</v>
      </c>
    </row>
    <row r="205047">
      <c r="A205047" t="inlineStr">
        <is>
          <t>www.nextgurukul.in</t>
        </is>
      </c>
      <c r="B205047" t="n">
        <v>171</v>
      </c>
    </row>
    <row r="205048">
      <c r="A205048" t="inlineStr">
        <is>
          <t>luxuo-sg-production.s3.ap-southeast-1.amazonaws.com</t>
        </is>
      </c>
      <c r="B205048" t="n">
        <v>171</v>
      </c>
    </row>
    <row r="205049">
      <c r="A205049" t="inlineStr">
        <is>
          <t>www.disneyinyourday.com</t>
        </is>
      </c>
      <c r="B205049" t="n">
        <v>171</v>
      </c>
    </row>
    <row r="205050">
      <c r="A205050" t="inlineStr">
        <is>
          <t>www.brandywinemuseumshop.org</t>
        </is>
      </c>
      <c r="B205050" t="n">
        <v>171</v>
      </c>
    </row>
    <row r="205051">
      <c r="A205051" t="inlineStr">
        <is>
          <t>www.galleryhereke.com</t>
        </is>
      </c>
      <c r="B205051" t="n">
        <v>171</v>
      </c>
    </row>
    <row r="205052">
      <c r="A205052" t="inlineStr">
        <is>
          <t>www.who2.com</t>
        </is>
      </c>
      <c r="B205052" t="n">
        <v>171</v>
      </c>
    </row>
    <row r="205053">
      <c r="A205053" t="inlineStr">
        <is>
          <t>www.florock.net</t>
        </is>
      </c>
      <c r="B205053" t="n">
        <v>171</v>
      </c>
    </row>
    <row r="205054">
      <c r="A205054" t="inlineStr">
        <is>
          <t>fcgj83z0eul3uqz2k1ej79r8-wpengine.netdna-ssl.com</t>
        </is>
      </c>
      <c r="B205054" t="n">
        <v>171</v>
      </c>
    </row>
    <row r="205055">
      <c r="A205055" t="inlineStr">
        <is>
          <t>www.nvood.com</t>
        </is>
      </c>
      <c r="B205055" t="n">
        <v>171</v>
      </c>
    </row>
    <row r="205056">
      <c r="A205056" t="inlineStr">
        <is>
          <t>35b4qh52v9r15m3tl3kj0b2w-wpengine.netdna-ssl.com</t>
        </is>
      </c>
      <c r="B205056" t="n">
        <v>171</v>
      </c>
    </row>
    <row r="205057">
      <c r="A205057" t="inlineStr">
        <is>
          <t>shop-static.arborday.org</t>
        </is>
      </c>
      <c r="B205057" t="n">
        <v>171</v>
      </c>
    </row>
    <row r="205058">
      <c r="A205058" t="inlineStr">
        <is>
          <t>assets-raffall.ams3.cdn.digitaloceanspaces.com</t>
        </is>
      </c>
      <c r="B205058" t="n">
        <v>171</v>
      </c>
    </row>
    <row r="205059">
      <c r="A205059" t="inlineStr">
        <is>
          <t>www.coldnose.co.uk</t>
        </is>
      </c>
      <c r="B205059" t="n">
        <v>171</v>
      </c>
    </row>
    <row r="205060">
      <c r="A205060" t="inlineStr">
        <is>
          <t>www.tcpress.com</t>
        </is>
      </c>
      <c r="B205060" t="n">
        <v>171</v>
      </c>
    </row>
    <row r="205061">
      <c r="A205061" t="inlineStr">
        <is>
          <t>thesweetspot.gr</t>
        </is>
      </c>
      <c r="B205061" t="n">
        <v>171</v>
      </c>
    </row>
    <row r="205062">
      <c r="A205062" t="inlineStr">
        <is>
          <t>remindermedia.com</t>
        </is>
      </c>
      <c r="B205062" t="n">
        <v>171</v>
      </c>
    </row>
    <row r="205063">
      <c r="A205063" t="inlineStr">
        <is>
          <t>cool-wallpaperhd.com</t>
        </is>
      </c>
      <c r="B205063" t="n">
        <v>171</v>
      </c>
    </row>
    <row r="205064">
      <c r="A205064" t="inlineStr">
        <is>
          <t>www.thedallassocials.com</t>
        </is>
      </c>
      <c r="B205064" t="n">
        <v>171</v>
      </c>
    </row>
    <row r="205065">
      <c r="A205065" t="inlineStr">
        <is>
          <t>www.ukrainebusiness.com.ua</t>
        </is>
      </c>
      <c r="B205065" t="n">
        <v>171</v>
      </c>
    </row>
    <row r="205066">
      <c r="A205066" t="inlineStr">
        <is>
          <t>31udnimbpoe3g8pdm47vuxs1-wpengine.netdna-ssl.com</t>
        </is>
      </c>
      <c r="B205066" t="n">
        <v>171</v>
      </c>
    </row>
    <row r="205067">
      <c r="A205067" t="inlineStr">
        <is>
          <t>sexmaturetube.pro</t>
        </is>
      </c>
      <c r="B205067" t="n">
        <v>171</v>
      </c>
    </row>
    <row r="205068">
      <c r="A205068" t="inlineStr">
        <is>
          <t>mousememos.com</t>
        </is>
      </c>
      <c r="B205068" t="n">
        <v>171</v>
      </c>
    </row>
    <row r="205069">
      <c r="A205069" t="inlineStr">
        <is>
          <t>www.littlevictorian.com</t>
        </is>
      </c>
      <c r="B205069" t="n">
        <v>171</v>
      </c>
    </row>
    <row r="205070">
      <c r="A205070" t="inlineStr">
        <is>
          <t>www.advantagemeals.com</t>
        </is>
      </c>
      <c r="B205070" t="n">
        <v>171</v>
      </c>
    </row>
    <row r="205071">
      <c r="A205071" t="inlineStr">
        <is>
          <t>caniplaythat.com</t>
        </is>
      </c>
      <c r="B205071" t="n">
        <v>171</v>
      </c>
    </row>
    <row r="205072">
      <c r="A205072" t="inlineStr">
        <is>
          <t>newevolutiondesigns.com</t>
        </is>
      </c>
      <c r="B205072" t="n">
        <v>171</v>
      </c>
    </row>
    <row r="205073">
      <c r="A205073" t="inlineStr">
        <is>
          <t>www.tutormandarin.net</t>
        </is>
      </c>
      <c r="B205073" t="n">
        <v>171</v>
      </c>
    </row>
    <row r="205074">
      <c r="A205074" t="inlineStr">
        <is>
          <t>isacookinpadua.altervista.org</t>
        </is>
      </c>
      <c r="B205074" t="n">
        <v>171</v>
      </c>
    </row>
    <row r="205075">
      <c r="A205075" t="inlineStr">
        <is>
          <t>birthplaceofcountrymusic.org</t>
        </is>
      </c>
      <c r="B205075" t="n">
        <v>171</v>
      </c>
    </row>
    <row r="205076">
      <c r="A205076" t="inlineStr">
        <is>
          <t>www.homeofthesofa.co.uk</t>
        </is>
      </c>
      <c r="B205076" t="n">
        <v>171</v>
      </c>
    </row>
    <row r="205077">
      <c r="A205077" t="inlineStr">
        <is>
          <t>www.creativeinnovationcentre.co.uk</t>
        </is>
      </c>
      <c r="B205077" t="n">
        <v>171</v>
      </c>
    </row>
    <row r="205078">
      <c r="A205078" t="inlineStr">
        <is>
          <t>www.homesteadhardware.com</t>
        </is>
      </c>
      <c r="B205078" t="n">
        <v>171</v>
      </c>
    </row>
    <row r="205079">
      <c r="A205079" t="inlineStr">
        <is>
          <t>www.crestclean.co.nz</t>
        </is>
      </c>
      <c r="B205079" t="n">
        <v>171</v>
      </c>
    </row>
    <row r="205080">
      <c r="A205080" t="inlineStr">
        <is>
          <t>www.gymwarehouse.co.uk</t>
        </is>
      </c>
      <c r="B205080" t="n">
        <v>171</v>
      </c>
    </row>
    <row r="205081">
      <c r="A205081" t="inlineStr">
        <is>
          <t>artthescience.com</t>
        </is>
      </c>
      <c r="B205081" t="n">
        <v>171</v>
      </c>
    </row>
    <row r="205082">
      <c r="A205082" t="inlineStr">
        <is>
          <t>angkorflowers.com.au</t>
        </is>
      </c>
      <c r="B205082" t="n">
        <v>171</v>
      </c>
    </row>
    <row r="205083">
      <c r="A205083" t="inlineStr">
        <is>
          <t>hes.ca.uky.edu</t>
        </is>
      </c>
      <c r="B205083" t="n">
        <v>171</v>
      </c>
    </row>
    <row r="205084">
      <c r="A205084" t="inlineStr">
        <is>
          <t>www.dukemanorfarm.com</t>
        </is>
      </c>
      <c r="B205084" t="n">
        <v>171</v>
      </c>
    </row>
    <row r="205085">
      <c r="A205085" t="inlineStr">
        <is>
          <t>feioi.files.wordpress.com</t>
        </is>
      </c>
      <c r="B205085" t="n">
        <v>171</v>
      </c>
    </row>
    <row r="205086">
      <c r="A205086" t="inlineStr">
        <is>
          <t>assets-cdn.dcs-mvc.com</t>
        </is>
      </c>
      <c r="B205086" t="n">
        <v>171</v>
      </c>
    </row>
    <row r="205087">
      <c r="A205087" t="inlineStr">
        <is>
          <t>personalelectrictransport.co.uk</t>
        </is>
      </c>
      <c r="B205087" t="n">
        <v>171</v>
      </c>
    </row>
    <row r="205088">
      <c r="A205088" t="inlineStr">
        <is>
          <t>museumofindustry.novascotia.ca</t>
        </is>
      </c>
      <c r="B205088" t="n">
        <v>171</v>
      </c>
    </row>
    <row r="205089">
      <c r="A205089" t="inlineStr">
        <is>
          <t>thomaselectricaldistributors.co.uk</t>
        </is>
      </c>
      <c r="B205089" t="n">
        <v>171</v>
      </c>
    </row>
    <row r="205090">
      <c r="A205090" t="inlineStr">
        <is>
          <t>www.tianyipaint.net</t>
        </is>
      </c>
      <c r="B205090" t="n">
        <v>171</v>
      </c>
    </row>
    <row r="205091">
      <c r="A205091" t="inlineStr">
        <is>
          <t>www.superiorsolar.com.au</t>
        </is>
      </c>
      <c r="B205091" t="n">
        <v>171</v>
      </c>
    </row>
    <row r="205092">
      <c r="A205092" t="inlineStr">
        <is>
          <t>courseworkhelponline.xyz</t>
        </is>
      </c>
      <c r="B205092" t="n">
        <v>171</v>
      </c>
    </row>
    <row r="205093">
      <c r="A205093" t="inlineStr">
        <is>
          <t>estuffz.com</t>
        </is>
      </c>
      <c r="B205093" t="n">
        <v>171</v>
      </c>
    </row>
    <row r="205094">
      <c r="A205094" t="inlineStr">
        <is>
          <t>3wank.com</t>
        </is>
      </c>
      <c r="B205094" t="n">
        <v>171</v>
      </c>
    </row>
    <row r="205095">
      <c r="A205095" t="inlineStr">
        <is>
          <t>www.stutzfamily.com</t>
        </is>
      </c>
      <c r="B205095" t="n">
        <v>171</v>
      </c>
    </row>
    <row r="205096">
      <c r="A205096" t="inlineStr">
        <is>
          <t>www.yha.com.au</t>
        </is>
      </c>
      <c r="B205096" t="n">
        <v>171</v>
      </c>
    </row>
    <row r="205097">
      <c r="A205097" t="inlineStr">
        <is>
          <t>www.kusadasirealest.com</t>
        </is>
      </c>
      <c r="B205097" t="n">
        <v>171</v>
      </c>
    </row>
    <row r="205098">
      <c r="A205098" t="inlineStr">
        <is>
          <t>dianastaresinicdeane.files.wordpress.com</t>
        </is>
      </c>
      <c r="B205098" t="n">
        <v>171</v>
      </c>
    </row>
    <row r="205099">
      <c r="A205099" t="inlineStr">
        <is>
          <t>theduvallhomestead.com</t>
        </is>
      </c>
      <c r="B205099" t="n">
        <v>171</v>
      </c>
    </row>
    <row r="205100">
      <c r="A205100" t="inlineStr">
        <is>
          <t>restaurantkungfu.com</t>
        </is>
      </c>
      <c r="B205100" t="n">
        <v>171</v>
      </c>
    </row>
    <row r="205101">
      <c r="A205101" t="inlineStr">
        <is>
          <t>www.casinoonline.com</t>
        </is>
      </c>
      <c r="B205101" t="n">
        <v>171</v>
      </c>
    </row>
    <row r="205102">
      <c r="A205102" t="inlineStr">
        <is>
          <t>alexcellentblog.files.wordpress.com</t>
        </is>
      </c>
      <c r="B205102" t="n">
        <v>171</v>
      </c>
    </row>
    <row r="205103">
      <c r="A205103" t="inlineStr">
        <is>
          <t>www.sailingweek.com</t>
        </is>
      </c>
      <c r="B205103" t="n">
        <v>171</v>
      </c>
    </row>
    <row r="205104">
      <c r="A205104" t="inlineStr">
        <is>
          <t>free4.seporntube.com</t>
        </is>
      </c>
      <c r="B205104" t="n">
        <v>171</v>
      </c>
    </row>
    <row r="205105">
      <c r="A205105" t="inlineStr">
        <is>
          <t>www.nobelldefi.com</t>
        </is>
      </c>
      <c r="B205105" t="n">
        <v>171</v>
      </c>
    </row>
    <row r="205106">
      <c r="A205106" t="inlineStr">
        <is>
          <t>p27.zdusercontent.com</t>
        </is>
      </c>
      <c r="B205106" t="n">
        <v>171</v>
      </c>
    </row>
    <row r="205107">
      <c r="A205107" t="inlineStr">
        <is>
          <t>summer.gwu.edu</t>
        </is>
      </c>
      <c r="B205107" t="n">
        <v>171</v>
      </c>
    </row>
    <row r="205108">
      <c r="A205108" t="inlineStr">
        <is>
          <t>o0crr3wezqr41crnrgv4hfyg-wpengine.netdna-ssl.com</t>
        </is>
      </c>
      <c r="B205108" t="n">
        <v>171</v>
      </c>
    </row>
    <row r="205109">
      <c r="A205109" t="inlineStr">
        <is>
          <t>www.siteforinfotech.com</t>
        </is>
      </c>
      <c r="B205109" t="n">
        <v>171</v>
      </c>
    </row>
    <row r="205110">
      <c r="A205110" t="inlineStr">
        <is>
          <t>dilokulu.com.tr</t>
        </is>
      </c>
      <c r="B205110" t="n">
        <v>171</v>
      </c>
    </row>
    <row r="205111">
      <c r="A205111" t="inlineStr">
        <is>
          <t>byfreedom24.com</t>
        </is>
      </c>
      <c r="B205111" t="n">
        <v>171</v>
      </c>
    </row>
    <row r="205112">
      <c r="A205112" t="inlineStr">
        <is>
          <t>www.zoedale.co.uk</t>
        </is>
      </c>
      <c r="B205112" t="n">
        <v>171</v>
      </c>
    </row>
    <row r="205113">
      <c r="A205113" t="inlineStr">
        <is>
          <t>healthyandinshape.com</t>
        </is>
      </c>
      <c r="B205113" t="n">
        <v>171</v>
      </c>
    </row>
    <row r="205114">
      <c r="A205114" t="inlineStr">
        <is>
          <t>worldinfourdays.com</t>
        </is>
      </c>
      <c r="B205114" t="n">
        <v>171</v>
      </c>
    </row>
    <row r="205115">
      <c r="A205115" t="inlineStr">
        <is>
          <t>cdn.jamanetwork.com</t>
        </is>
      </c>
      <c r="B205115" t="n">
        <v>171</v>
      </c>
    </row>
    <row r="205116">
      <c r="A205116" t="inlineStr">
        <is>
          <t>speedtrader.com</t>
        </is>
      </c>
      <c r="B205116" t="n">
        <v>171</v>
      </c>
    </row>
    <row r="205117">
      <c r="A205117" t="inlineStr">
        <is>
          <t>strawberrykit.com</t>
        </is>
      </c>
      <c r="B205117" t="n">
        <v>171</v>
      </c>
    </row>
    <row r="205118">
      <c r="A205118" t="inlineStr">
        <is>
          <t>images.basementsystems.ca</t>
        </is>
      </c>
      <c r="B205118" t="n">
        <v>171</v>
      </c>
    </row>
    <row r="205119">
      <c r="A205119" t="inlineStr">
        <is>
          <t>www.gfwoodentoys.com</t>
        </is>
      </c>
      <c r="B205119" t="n">
        <v>171</v>
      </c>
    </row>
    <row r="205120">
      <c r="A205120" t="inlineStr">
        <is>
          <t>www.allstar-show.com</t>
        </is>
      </c>
      <c r="B205120" t="n">
        <v>171</v>
      </c>
    </row>
    <row r="205121">
      <c r="A205121" t="inlineStr">
        <is>
          <t>www.nova.edu</t>
        </is>
      </c>
      <c r="B205121" t="n">
        <v>171</v>
      </c>
    </row>
    <row r="205122">
      <c r="A205122" t="inlineStr">
        <is>
          <t>www.cookie-elf.com</t>
        </is>
      </c>
      <c r="B205122" t="n">
        <v>171</v>
      </c>
    </row>
    <row r="205123">
      <c r="A205123" t="inlineStr">
        <is>
          <t>wholesale.blaze-on.com</t>
        </is>
      </c>
      <c r="B205123" t="n">
        <v>171</v>
      </c>
    </row>
    <row r="205124">
      <c r="A205124" t="inlineStr">
        <is>
          <t>www.coolastro.com</t>
        </is>
      </c>
      <c r="B205124" t="n">
        <v>171</v>
      </c>
    </row>
    <row r="205125">
      <c r="A205125" t="inlineStr">
        <is>
          <t>searchlight-vct-siteadmin.newsmemory.com</t>
        </is>
      </c>
      <c r="B205125" t="n">
        <v>171</v>
      </c>
    </row>
    <row r="205126">
      <c r="A205126" t="inlineStr">
        <is>
          <t>whiskeyandlaceblog.com</t>
        </is>
      </c>
      <c r="B205126" t="n">
        <v>171</v>
      </c>
    </row>
    <row r="205127">
      <c r="A205127" t="inlineStr">
        <is>
          <t>www.lovecutestationery.com</t>
        </is>
      </c>
      <c r="B205127" t="n">
        <v>171</v>
      </c>
    </row>
    <row r="205128">
      <c r="A205128" t="inlineStr">
        <is>
          <t>www.thatdailydeal.com</t>
        </is>
      </c>
      <c r="B205128" t="n">
        <v>171</v>
      </c>
    </row>
    <row r="205129">
      <c r="A205129" t="inlineStr">
        <is>
          <t>www.kimberlysalemblog.com</t>
        </is>
      </c>
      <c r="B205129" t="n">
        <v>171</v>
      </c>
    </row>
    <row r="205130">
      <c r="A205130" t="inlineStr">
        <is>
          <t>notredamefinejewelry.com</t>
        </is>
      </c>
      <c r="B205130" t="n">
        <v>171</v>
      </c>
    </row>
    <row r="205131">
      <c r="A205131" t="inlineStr">
        <is>
          <t>www.seradata.com</t>
        </is>
      </c>
      <c r="B205131" t="n">
        <v>171</v>
      </c>
    </row>
    <row r="205132">
      <c r="A205132" t="inlineStr">
        <is>
          <t>www.dizionariovideogiochi.it</t>
        </is>
      </c>
      <c r="B205132" t="n">
        <v>171</v>
      </c>
    </row>
    <row r="205133">
      <c r="A205133" t="inlineStr">
        <is>
          <t>pahstidelines.com</t>
        </is>
      </c>
      <c r="B205133" t="n">
        <v>171</v>
      </c>
    </row>
    <row r="205134">
      <c r="A205134" t="inlineStr">
        <is>
          <t>nobelkids.eu</t>
        </is>
      </c>
      <c r="B205134" t="n">
        <v>171</v>
      </c>
    </row>
    <row r="205135">
      <c r="A205135" t="inlineStr">
        <is>
          <t>cleansupreme.us</t>
        </is>
      </c>
      <c r="B205135" t="n">
        <v>171</v>
      </c>
    </row>
    <row r="205136">
      <c r="A205136" t="inlineStr">
        <is>
          <t>cdn14.picryl.com</t>
        </is>
      </c>
      <c r="B205136" t="n">
        <v>171</v>
      </c>
    </row>
    <row r="205137">
      <c r="A205137" t="inlineStr">
        <is>
          <t>www.fookbuy.com</t>
        </is>
      </c>
      <c r="B205137" t="n">
        <v>171</v>
      </c>
    </row>
    <row r="205138">
      <c r="A205138" t="inlineStr">
        <is>
          <t>www.parexcellencemagazine.com</t>
        </is>
      </c>
      <c r="B205138" t="n">
        <v>171</v>
      </c>
    </row>
    <row r="205139">
      <c r="A205139" t="inlineStr">
        <is>
          <t>gravityspeakers.com</t>
        </is>
      </c>
      <c r="B205139" t="n">
        <v>171</v>
      </c>
    </row>
    <row r="205140">
      <c r="A205140" t="inlineStr">
        <is>
          <t>tarkanlabs.com</t>
        </is>
      </c>
      <c r="B205140" t="n">
        <v>171</v>
      </c>
    </row>
    <row r="205141">
      <c r="A205141" t="inlineStr">
        <is>
          <t>www.chillblast.com</t>
        </is>
      </c>
      <c r="B205141" t="n">
        <v>171</v>
      </c>
    </row>
    <row r="205142">
      <c r="A205142" t="inlineStr">
        <is>
          <t>pgpaintanddesign.com</t>
        </is>
      </c>
      <c r="B205142" t="n">
        <v>171</v>
      </c>
    </row>
    <row r="205143">
      <c r="A205143" t="inlineStr">
        <is>
          <t>www.crystalgraphic.com</t>
        </is>
      </c>
      <c r="B205143" t="n">
        <v>171</v>
      </c>
    </row>
    <row r="205144">
      <c r="A205144" t="inlineStr">
        <is>
          <t>en.pnosan.com.tr</t>
        </is>
      </c>
      <c r="B205144" t="n">
        <v>171</v>
      </c>
    </row>
    <row r="205145">
      <c r="A205145" t="inlineStr">
        <is>
          <t>soulmatereading.com</t>
        </is>
      </c>
      <c r="B205145" t="n">
        <v>171</v>
      </c>
    </row>
    <row r="205146">
      <c r="A205146" t="inlineStr">
        <is>
          <t>about.easil.com</t>
        </is>
      </c>
      <c r="B205146" t="n">
        <v>171</v>
      </c>
    </row>
    <row r="205147">
      <c r="A205147" t="inlineStr">
        <is>
          <t>sesteelpipe.com</t>
        </is>
      </c>
      <c r="B205147" t="n">
        <v>171</v>
      </c>
    </row>
    <row r="205148">
      <c r="A205148" t="inlineStr">
        <is>
          <t>ptsiteimages.s3.amazonaws.com</t>
        </is>
      </c>
      <c r="B205148" t="n">
        <v>171</v>
      </c>
    </row>
    <row r="205149">
      <c r="A205149" t="inlineStr">
        <is>
          <t>thepoolguyla.com</t>
        </is>
      </c>
      <c r="B205149" t="n">
        <v>171</v>
      </c>
    </row>
    <row r="205150">
      <c r="A205150" t="inlineStr">
        <is>
          <t>gardenriots.files.wordpress.com</t>
        </is>
      </c>
      <c r="B205150" t="n">
        <v>171</v>
      </c>
    </row>
    <row r="205151">
      <c r="A205151" t="inlineStr">
        <is>
          <t>www.pufoamcuttingmachine.com</t>
        </is>
      </c>
      <c r="B205151" t="n">
        <v>171</v>
      </c>
    </row>
    <row r="205152">
      <c r="A205152" t="inlineStr">
        <is>
          <t>www.relleciga.com</t>
        </is>
      </c>
      <c r="B205152" t="n">
        <v>171</v>
      </c>
    </row>
    <row r="205153">
      <c r="A205153" t="inlineStr">
        <is>
          <t>www.infinityroofing.com</t>
        </is>
      </c>
      <c r="B205153" t="n">
        <v>171</v>
      </c>
    </row>
    <row r="205154">
      <c r="A205154" t="inlineStr">
        <is>
          <t>tc459.motordealerpro.app</t>
        </is>
      </c>
      <c r="B205154" t="n">
        <v>171</v>
      </c>
    </row>
    <row r="205155">
      <c r="A205155" t="inlineStr">
        <is>
          <t>www.survivalcampingstore.com</t>
        </is>
      </c>
      <c r="B205155" t="n">
        <v>171</v>
      </c>
    </row>
    <row r="205156">
      <c r="A205156" t="inlineStr">
        <is>
          <t>www.kilduffs.com</t>
        </is>
      </c>
      <c r="B205156" t="n">
        <v>171</v>
      </c>
    </row>
    <row r="205157">
      <c r="A205157" t="inlineStr">
        <is>
          <t>solaredition.com</t>
        </is>
      </c>
      <c r="B205157" t="n">
        <v>171</v>
      </c>
    </row>
    <row r="205158">
      <c r="A205158" t="inlineStr">
        <is>
          <t>www.justaskmedical.com</t>
        </is>
      </c>
      <c r="B205158" t="n">
        <v>171</v>
      </c>
    </row>
    <row r="205159">
      <c r="A205159" t="inlineStr">
        <is>
          <t>www.drakebox.co.za</t>
        </is>
      </c>
      <c r="B205159" t="n">
        <v>171</v>
      </c>
    </row>
    <row r="205160">
      <c r="A205160" t="inlineStr">
        <is>
          <t>www.womenclub.pk</t>
        </is>
      </c>
      <c r="B205160" t="n">
        <v>171</v>
      </c>
    </row>
    <row r="205161">
      <c r="A205161" t="inlineStr">
        <is>
          <t>3bwo0jxdx6xngl8s10x2eewv-wpengine.netdna-ssl.com</t>
        </is>
      </c>
      <c r="B205161" t="n">
        <v>171</v>
      </c>
    </row>
    <row r="205162">
      <c r="A205162" t="inlineStr">
        <is>
          <t>myhealtharabia.com</t>
        </is>
      </c>
      <c r="B205162" t="n">
        <v>171</v>
      </c>
    </row>
    <row r="205163">
      <c r="A205163" t="inlineStr">
        <is>
          <t>www.vtc.cz</t>
        </is>
      </c>
      <c r="B205163" t="n">
        <v>171</v>
      </c>
    </row>
    <row r="205164">
      <c r="A205164" t="inlineStr">
        <is>
          <t>www.lakekleenerz.org</t>
        </is>
      </c>
      <c r="B205164" t="n">
        <v>171</v>
      </c>
    </row>
    <row r="205165">
      <c r="A205165" t="inlineStr">
        <is>
          <t>www.yoliverpool.com</t>
        </is>
      </c>
      <c r="B205165" t="n">
        <v>171</v>
      </c>
    </row>
    <row r="205166">
      <c r="A205166" t="inlineStr">
        <is>
          <t>michaelcleary.myshowroomsoftware.com</t>
        </is>
      </c>
      <c r="B205166" t="n">
        <v>171</v>
      </c>
    </row>
    <row r="205167">
      <c r="A205167" t="inlineStr">
        <is>
          <t>capturingmusic.files.wordpress.com</t>
        </is>
      </c>
      <c r="B205167" t="n">
        <v>171</v>
      </c>
    </row>
    <row r="205168">
      <c r="A205168" t="inlineStr">
        <is>
          <t>www.charlestonweddingsmag.com</t>
        </is>
      </c>
      <c r="B205168" t="n">
        <v>171</v>
      </c>
    </row>
    <row r="205169">
      <c r="A205169" t="inlineStr">
        <is>
          <t>www.windandsun.co.uk</t>
        </is>
      </c>
      <c r="B205169" t="n">
        <v>171</v>
      </c>
    </row>
    <row r="205170">
      <c r="A205170" t="inlineStr">
        <is>
          <t>press.paperlondon.com</t>
        </is>
      </c>
      <c r="B205170" t="n">
        <v>171</v>
      </c>
    </row>
    <row r="205171">
      <c r="A205171" t="inlineStr">
        <is>
          <t>www.shoesjimmychoo.net</t>
        </is>
      </c>
      <c r="B205171" t="n">
        <v>171</v>
      </c>
    </row>
    <row r="205172">
      <c r="A205172" t="inlineStr">
        <is>
          <t>crowdfundingpr.files.wordpress.com</t>
        </is>
      </c>
      <c r="B205172" t="n">
        <v>171</v>
      </c>
    </row>
    <row r="205173">
      <c r="A205173" t="inlineStr">
        <is>
          <t>www.anewyou.net</t>
        </is>
      </c>
      <c r="B205173" t="n">
        <v>171</v>
      </c>
    </row>
    <row r="205174">
      <c r="A205174" t="inlineStr">
        <is>
          <t>ushoponline.com.au</t>
        </is>
      </c>
      <c r="B205174" t="n">
        <v>171</v>
      </c>
    </row>
    <row r="205175">
      <c r="A205175" t="inlineStr">
        <is>
          <t>cd8debe8-a-62cb3a1a-s-sites.googlegroups.com</t>
        </is>
      </c>
      <c r="B205175" t="n">
        <v>171</v>
      </c>
    </row>
    <row r="205176">
      <c r="A205176" t="inlineStr">
        <is>
          <t>plants.bedfordfields.com</t>
        </is>
      </c>
      <c r="B205176" t="n">
        <v>171</v>
      </c>
    </row>
    <row r="205177">
      <c r="A205177" t="inlineStr">
        <is>
          <t>www.motorcycledealer.com</t>
        </is>
      </c>
      <c r="B205177" t="n">
        <v>171</v>
      </c>
    </row>
    <row r="205178">
      <c r="A205178" t="inlineStr">
        <is>
          <t>www.softwareone.com</t>
        </is>
      </c>
      <c r="B205178" t="n">
        <v>171</v>
      </c>
    </row>
    <row r="205179">
      <c r="A205179" t="inlineStr">
        <is>
          <t>livekarten.de</t>
        </is>
      </c>
      <c r="B205179" t="n">
        <v>171</v>
      </c>
    </row>
    <row r="205180">
      <c r="A205180" t="inlineStr">
        <is>
          <t>www.portablegarageshelter.com</t>
        </is>
      </c>
      <c r="B205180" t="n">
        <v>171</v>
      </c>
    </row>
    <row r="205181">
      <c r="A205181" t="inlineStr">
        <is>
          <t>asiancosmeticsurgery.com.au</t>
        </is>
      </c>
      <c r="B205181" t="n">
        <v>171</v>
      </c>
    </row>
    <row r="205182">
      <c r="A205182" t="inlineStr">
        <is>
          <t>www.tarpaulintank.com</t>
        </is>
      </c>
      <c r="B205182" t="n">
        <v>171</v>
      </c>
    </row>
    <row r="205183">
      <c r="A205183" t="inlineStr">
        <is>
          <t>www.theoriginallakesappliance.com</t>
        </is>
      </c>
      <c r="B205183" t="n">
        <v>171</v>
      </c>
    </row>
    <row r="205184">
      <c r="A205184" t="inlineStr">
        <is>
          <t>redoakballroom.com</t>
        </is>
      </c>
      <c r="B205184" t="n">
        <v>171</v>
      </c>
    </row>
    <row r="205185">
      <c r="A205185" t="inlineStr">
        <is>
          <t>srvarchive.com</t>
        </is>
      </c>
      <c r="B205185" t="n">
        <v>171</v>
      </c>
    </row>
    <row r="205186">
      <c r="A205186" t="inlineStr">
        <is>
          <t>tmd.texas.gov</t>
        </is>
      </c>
      <c r="B205186" t="n">
        <v>171</v>
      </c>
    </row>
    <row r="205187">
      <c r="A205187" t="inlineStr">
        <is>
          <t>tvshows.today</t>
        </is>
      </c>
      <c r="B205187" t="n">
        <v>171</v>
      </c>
    </row>
    <row r="205188">
      <c r="A205188" t="inlineStr">
        <is>
          <t>www.marvelcomics-online.de</t>
        </is>
      </c>
      <c r="B205188" t="n">
        <v>171</v>
      </c>
    </row>
    <row r="205189">
      <c r="A205189" t="inlineStr">
        <is>
          <t>theconsoleclub.gr</t>
        </is>
      </c>
      <c r="B205189" t="n">
        <v>171</v>
      </c>
    </row>
    <row r="205190">
      <c r="A205190" t="inlineStr">
        <is>
          <t>www.consulting.ca</t>
        </is>
      </c>
      <c r="B205190" t="n">
        <v>171</v>
      </c>
    </row>
    <row r="205191">
      <c r="A205191" t="inlineStr">
        <is>
          <t>sparknow.com</t>
        </is>
      </c>
      <c r="B205191" t="n">
        <v>171</v>
      </c>
    </row>
    <row r="205192">
      <c r="A205192" t="inlineStr">
        <is>
          <t>www.methodistpublishing.org.uk</t>
        </is>
      </c>
      <c r="B205192" t="n">
        <v>171</v>
      </c>
    </row>
    <row r="205193">
      <c r="A205193" t="inlineStr">
        <is>
          <t>www.industrialaircompressors.biz</t>
        </is>
      </c>
      <c r="B205193" t="n">
        <v>171</v>
      </c>
    </row>
    <row r="205194">
      <c r="A205194" t="inlineStr">
        <is>
          <t>images.promotionalproducts.com.au</t>
        </is>
      </c>
      <c r="B205194" t="n">
        <v>171</v>
      </c>
    </row>
    <row r="205195">
      <c r="A205195" t="inlineStr">
        <is>
          <t>goodmovie4k.com</t>
        </is>
      </c>
      <c r="B205195" t="n">
        <v>171</v>
      </c>
    </row>
    <row r="205196">
      <c r="A205196" t="inlineStr">
        <is>
          <t>www.northshorediamonds.com</t>
        </is>
      </c>
      <c r="B205196" t="n">
        <v>171</v>
      </c>
    </row>
    <row r="205197">
      <c r="A205197" t="inlineStr">
        <is>
          <t>www.ianfoster.com</t>
        </is>
      </c>
      <c r="B205197" t="n">
        <v>171</v>
      </c>
    </row>
    <row r="205198">
      <c r="A205198" t="inlineStr">
        <is>
          <t>be3296078161cd1fae65-e4d7c820eadbd0aa5a87d67fa1c3338c.ssl.cf1.rackcdn.com</t>
        </is>
      </c>
      <c r="B205198" t="n">
        <v>171</v>
      </c>
    </row>
    <row r="205199">
      <c r="A205199" t="inlineStr">
        <is>
          <t>www.flsouthern.edu</t>
        </is>
      </c>
      <c r="B205199" t="n">
        <v>171</v>
      </c>
    </row>
    <row r="205200">
      <c r="A205200" t="inlineStr">
        <is>
          <t>streaming.voir-film.cc</t>
        </is>
      </c>
      <c r="B205200" t="n">
        <v>171</v>
      </c>
    </row>
    <row r="205201">
      <c r="A205201" t="inlineStr">
        <is>
          <t>www.millionsofrecords.com</t>
        </is>
      </c>
      <c r="B205201" t="n">
        <v>171</v>
      </c>
    </row>
    <row r="205202">
      <c r="A205202" t="inlineStr">
        <is>
          <t>www.akaderi.com.tr</t>
        </is>
      </c>
      <c r="B205202" t="n">
        <v>171</v>
      </c>
    </row>
    <row r="205203">
      <c r="A205203" t="inlineStr">
        <is>
          <t>www.operandi.co.za</t>
        </is>
      </c>
      <c r="B205203" t="n">
        <v>171</v>
      </c>
    </row>
    <row r="205204">
      <c r="A205204" t="inlineStr">
        <is>
          <t>608bebd6d7bbfaedca20-a4e09e24e649a4879abed3505018a89c.ssl.cf1.rackcdn.com</t>
        </is>
      </c>
      <c r="B205204" t="n">
        <v>171</v>
      </c>
    </row>
    <row r="205205">
      <c r="A205205" t="inlineStr">
        <is>
          <t>c8c97e53a7ba05e71e8f-493cb877d3cf81ac5217a0b5789b5a42.ssl.cf1.rackcdn.com</t>
        </is>
      </c>
      <c r="B205205" t="n">
        <v>171</v>
      </c>
    </row>
    <row r="205206">
      <c r="A205206" t="inlineStr">
        <is>
          <t>atalllongleggedbird.com</t>
        </is>
      </c>
      <c r="B205206" t="n">
        <v>170</v>
      </c>
    </row>
    <row r="205207">
      <c r="A205207" t="inlineStr">
        <is>
          <t>www.teengirlsvids.com</t>
        </is>
      </c>
      <c r="B205207" t="n">
        <v>170</v>
      </c>
    </row>
    <row r="205208">
      <c r="A205208" t="inlineStr">
        <is>
          <t>www.imagesbyvandam.com</t>
        </is>
      </c>
      <c r="B205208" t="n">
        <v>170</v>
      </c>
    </row>
    <row r="205209">
      <c r="A205209" t="inlineStr">
        <is>
          <t>bsnews.info</t>
        </is>
      </c>
      <c r="B205209" t="n">
        <v>170</v>
      </c>
    </row>
    <row r="205210">
      <c r="A205210" t="inlineStr">
        <is>
          <t>www.rdejeux.fr</t>
        </is>
      </c>
      <c r="B205210" t="n">
        <v>170</v>
      </c>
    </row>
    <row r="205211">
      <c r="A205211" t="inlineStr">
        <is>
          <t>free-mp3.mp3-flac.be</t>
        </is>
      </c>
      <c r="B205211" t="n">
        <v>170</v>
      </c>
    </row>
    <row r="205212">
      <c r="A205212" t="inlineStr">
        <is>
          <t>www.bcseals.com</t>
        </is>
      </c>
      <c r="B205212" t="n">
        <v>170</v>
      </c>
    </row>
    <row r="205213">
      <c r="A205213" t="inlineStr">
        <is>
          <t>media22.elsiglodetorreon.com.mx</t>
        </is>
      </c>
      <c r="B205213" t="n">
        <v>170</v>
      </c>
    </row>
    <row r="205214">
      <c r="A205214" t="inlineStr">
        <is>
          <t>images.eurobuch.de</t>
        </is>
      </c>
      <c r="B205214" t="n">
        <v>170</v>
      </c>
    </row>
    <row r="205215">
      <c r="A205215" t="inlineStr">
        <is>
          <t>static1.sosiva451.com</t>
        </is>
      </c>
      <c r="B205215" t="n">
        <v>170</v>
      </c>
    </row>
    <row r="205216">
      <c r="A205216" t="inlineStr">
        <is>
          <t>s5.eestatic.com</t>
        </is>
      </c>
      <c r="B205216" t="n">
        <v>170</v>
      </c>
    </row>
    <row r="205217">
      <c r="A205217" t="inlineStr">
        <is>
          <t>images.bonnier.cloud</t>
        </is>
      </c>
      <c r="B205217" t="n">
        <v>170</v>
      </c>
    </row>
    <row r="205218">
      <c r="A205218" t="inlineStr">
        <is>
          <t>www.arabapps.org</t>
        </is>
      </c>
      <c r="B205218" t="n">
        <v>170</v>
      </c>
    </row>
    <row r="205219">
      <c r="A205219" t="inlineStr">
        <is>
          <t>gfx.dagbladet.no</t>
        </is>
      </c>
      <c r="B205219" t="n">
        <v>170</v>
      </c>
    </row>
    <row r="205220">
      <c r="A205220" t="inlineStr">
        <is>
          <t>img.4kids.sk</t>
        </is>
      </c>
      <c r="B205220" t="n">
        <v>170</v>
      </c>
    </row>
    <row r="205221">
      <c r="A205221" t="inlineStr">
        <is>
          <t>www.proaurum-numismatik.de</t>
        </is>
      </c>
      <c r="B205221" t="n">
        <v>170</v>
      </c>
    </row>
    <row r="205222">
      <c r="A205222" t="inlineStr">
        <is>
          <t>www.lowikmeubelen.nl</t>
        </is>
      </c>
      <c r="B205222" t="n">
        <v>170</v>
      </c>
    </row>
    <row r="205223">
      <c r="A205223" t="inlineStr">
        <is>
          <t>pic.ebenporno.com</t>
        </is>
      </c>
      <c r="B205223" t="n">
        <v>170</v>
      </c>
    </row>
    <row r="205224">
      <c r="A205224" t="inlineStr">
        <is>
          <t>image.maps.api.here.com</t>
        </is>
      </c>
      <c r="B205224" t="n">
        <v>170</v>
      </c>
    </row>
    <row r="205225">
      <c r="A205225" t="inlineStr">
        <is>
          <t>normanno.com</t>
        </is>
      </c>
      <c r="B205225" t="n">
        <v>170</v>
      </c>
    </row>
    <row r="205226">
      <c r="A205226" t="inlineStr">
        <is>
          <t>static.milibris.com</t>
        </is>
      </c>
      <c r="B205226" t="n">
        <v>170</v>
      </c>
    </row>
    <row r="205227">
      <c r="A205227" t="inlineStr">
        <is>
          <t>www.stuttgarter-nachrichten.de</t>
        </is>
      </c>
      <c r="B205227" t="n">
        <v>170</v>
      </c>
    </row>
    <row r="205228">
      <c r="A205228" t="inlineStr">
        <is>
          <t>www.leroymerlin.es</t>
        </is>
      </c>
      <c r="B205228" t="n">
        <v>170</v>
      </c>
    </row>
    <row r="205229">
      <c r="A205229" t="inlineStr">
        <is>
          <t>tehnopanorama.ru</t>
        </is>
      </c>
      <c r="B205229" t="n">
        <v>170</v>
      </c>
    </row>
    <row r="205230">
      <c r="A205230" t="inlineStr">
        <is>
          <t>fundo.jp</t>
        </is>
      </c>
      <c r="B205230" t="n">
        <v>170</v>
      </c>
    </row>
    <row r="205231">
      <c r="A205231" t="inlineStr">
        <is>
          <t>www.farmaciaencasaonline.es</t>
        </is>
      </c>
      <c r="B205231" t="n">
        <v>170</v>
      </c>
    </row>
    <row r="205232">
      <c r="A205232" t="inlineStr">
        <is>
          <t>phuckhangmobile.com</t>
        </is>
      </c>
      <c r="B205232" t="n">
        <v>170</v>
      </c>
    </row>
    <row r="205233">
      <c r="A205233" t="inlineStr">
        <is>
          <t>static.locals.md</t>
        </is>
      </c>
      <c r="B205233" t="n">
        <v>170</v>
      </c>
    </row>
    <row r="205234">
      <c r="A205234" t="inlineStr">
        <is>
          <t>www.villanovo.fr</t>
        </is>
      </c>
      <c r="B205234" t="n">
        <v>170</v>
      </c>
    </row>
    <row r="205235">
      <c r="A205235" t="inlineStr">
        <is>
          <t>s0.hulkshare.com</t>
        </is>
      </c>
      <c r="B205235" t="n">
        <v>170</v>
      </c>
    </row>
    <row r="205236">
      <c r="A205236" t="inlineStr">
        <is>
          <t>cdn3.dibujos.net</t>
        </is>
      </c>
      <c r="B205236" t="n">
        <v>170</v>
      </c>
    </row>
    <row r="205237">
      <c r="A205237" t="inlineStr">
        <is>
          <t>beston.market</t>
        </is>
      </c>
      <c r="B205237" t="n">
        <v>170</v>
      </c>
    </row>
    <row r="205238">
      <c r="A205238" t="inlineStr">
        <is>
          <t>forkliftbatterycharger.net</t>
        </is>
      </c>
      <c r="B205238" t="n">
        <v>170</v>
      </c>
    </row>
    <row r="205239">
      <c r="A205239" t="inlineStr">
        <is>
          <t>goleador.in.ua</t>
        </is>
      </c>
      <c r="B205239" t="n">
        <v>170</v>
      </c>
    </row>
    <row r="205240">
      <c r="A205240" t="inlineStr">
        <is>
          <t>lednews.lighting</t>
        </is>
      </c>
      <c r="B205240" t="n">
        <v>170</v>
      </c>
    </row>
    <row r="205241">
      <c r="A205241" t="inlineStr">
        <is>
          <t>www.eclairage-design.com</t>
        </is>
      </c>
      <c r="B205241" t="n">
        <v>170</v>
      </c>
    </row>
    <row r="205242">
      <c r="A205242" t="inlineStr">
        <is>
          <t>www.arh.bg.ac.rs</t>
        </is>
      </c>
      <c r="B205242" t="n">
        <v>170</v>
      </c>
    </row>
    <row r="205243">
      <c r="A205243" t="inlineStr">
        <is>
          <t>d1oyrr5up84ee2.cloudfront.net</t>
        </is>
      </c>
      <c r="B205243" t="n">
        <v>170</v>
      </c>
    </row>
    <row r="205244">
      <c r="A205244" t="inlineStr">
        <is>
          <t>www.danieljablonski.com</t>
        </is>
      </c>
      <c r="B205244" t="n">
        <v>170</v>
      </c>
    </row>
    <row r="205245">
      <c r="A205245" t="inlineStr">
        <is>
          <t>www.cccb.org</t>
        </is>
      </c>
      <c r="B205245" t="n">
        <v>170</v>
      </c>
    </row>
    <row r="205246">
      <c r="A205246" t="inlineStr">
        <is>
          <t>www.farmajet.it</t>
        </is>
      </c>
      <c r="B205246" t="n">
        <v>170</v>
      </c>
    </row>
    <row r="205247">
      <c r="A205247" t="inlineStr">
        <is>
          <t>womoms.com</t>
        </is>
      </c>
      <c r="B205247" t="n">
        <v>170</v>
      </c>
    </row>
    <row r="205248">
      <c r="A205248" t="inlineStr">
        <is>
          <t>img6.spartoo.cz</t>
        </is>
      </c>
      <c r="B205248" t="n">
        <v>170</v>
      </c>
    </row>
    <row r="205249">
      <c r="A205249" t="inlineStr">
        <is>
          <t>www.automaty-ruleta-zdarma.com</t>
        </is>
      </c>
      <c r="B205249" t="n">
        <v>170</v>
      </c>
    </row>
    <row r="205250">
      <c r="A205250" t="inlineStr">
        <is>
          <t>www.boesner.fr</t>
        </is>
      </c>
      <c r="B205250" t="n">
        <v>170</v>
      </c>
    </row>
    <row r="205251">
      <c r="A205251" t="inlineStr">
        <is>
          <t>aeroform.fr</t>
        </is>
      </c>
      <c r="B205251" t="n">
        <v>170</v>
      </c>
    </row>
    <row r="205252">
      <c r="A205252" t="inlineStr">
        <is>
          <t>img6.spartoo.gr</t>
        </is>
      </c>
      <c r="B205252" t="n">
        <v>170</v>
      </c>
    </row>
    <row r="205253">
      <c r="A205253" t="inlineStr">
        <is>
          <t>regalopedia.es</t>
        </is>
      </c>
      <c r="B205253" t="n">
        <v>170</v>
      </c>
    </row>
    <row r="205254">
      <c r="A205254" t="inlineStr">
        <is>
          <t>straus.s3.amazonaws.com:443</t>
        </is>
      </c>
      <c r="B205254" t="n">
        <v>170</v>
      </c>
    </row>
    <row r="205255">
      <c r="A205255" t="inlineStr">
        <is>
          <t>cdn.mymall.se</t>
        </is>
      </c>
      <c r="B205255" t="n">
        <v>170</v>
      </c>
    </row>
    <row r="205256">
      <c r="A205256" t="inlineStr">
        <is>
          <t>dlcdnwebimgs.asus.com</t>
        </is>
      </c>
      <c r="B205256" t="n">
        <v>170</v>
      </c>
    </row>
    <row r="205257">
      <c r="A205257" t="inlineStr">
        <is>
          <t>bestmicro.pl</t>
        </is>
      </c>
      <c r="B205257" t="n">
        <v>170</v>
      </c>
    </row>
    <row r="205258">
      <c r="A205258" t="inlineStr">
        <is>
          <t>autonews58.ru</t>
        </is>
      </c>
      <c r="B205258" t="n">
        <v>170</v>
      </c>
    </row>
    <row r="205259">
      <c r="A205259" t="inlineStr">
        <is>
          <t>eu-reparaturen.de</t>
        </is>
      </c>
      <c r="B205259" t="n">
        <v>170</v>
      </c>
    </row>
    <row r="205260">
      <c r="A205260" t="inlineStr">
        <is>
          <t>www.bravoshop.ro</t>
        </is>
      </c>
      <c r="B205260" t="n">
        <v>170</v>
      </c>
    </row>
    <row r="205261">
      <c r="A205261" t="inlineStr">
        <is>
          <t>t-static.dafiti.com.br</t>
        </is>
      </c>
      <c r="B205261" t="n">
        <v>170</v>
      </c>
    </row>
    <row r="205262">
      <c r="A205262" t="inlineStr">
        <is>
          <t>www.homeselectspain.com</t>
        </is>
      </c>
      <c r="B205262" t="n">
        <v>170</v>
      </c>
    </row>
    <row r="205263">
      <c r="A205263" t="inlineStr">
        <is>
          <t>www.womenlobby.org</t>
        </is>
      </c>
      <c r="B205263" t="n">
        <v>170</v>
      </c>
    </row>
    <row r="205264">
      <c r="A205264" t="inlineStr">
        <is>
          <t>www.musurgia.com</t>
        </is>
      </c>
      <c r="B205264" t="n">
        <v>170</v>
      </c>
    </row>
    <row r="205265">
      <c r="A205265" t="inlineStr">
        <is>
          <t>www.my-bicycling-adventure.com</t>
        </is>
      </c>
      <c r="B205265" t="n">
        <v>170</v>
      </c>
    </row>
    <row r="205266">
      <c r="A205266" t="inlineStr">
        <is>
          <t>www.aac-autoclave.com</t>
        </is>
      </c>
      <c r="B205266" t="n">
        <v>170</v>
      </c>
    </row>
    <row r="205267">
      <c r="A205267" t="inlineStr">
        <is>
          <t>www.maxwellselectrical.co.uk</t>
        </is>
      </c>
      <c r="B205267" t="n">
        <v>170</v>
      </c>
    </row>
    <row r="205268">
      <c r="A205268" t="inlineStr">
        <is>
          <t>www.shotblastpro.com</t>
        </is>
      </c>
      <c r="B205268" t="n">
        <v>170</v>
      </c>
    </row>
    <row r="205269">
      <c r="A205269" t="inlineStr">
        <is>
          <t>filmeonline4k.com</t>
        </is>
      </c>
      <c r="B205269" t="n">
        <v>170</v>
      </c>
    </row>
    <row r="205270">
      <c r="A205270" t="inlineStr">
        <is>
          <t>tonywack.com</t>
        </is>
      </c>
      <c r="B205270" t="n">
        <v>170</v>
      </c>
    </row>
    <row r="205271">
      <c r="A205271" t="inlineStr">
        <is>
          <t>292546-899289-raikfcquaxqncofqfm.stackpathdns.com</t>
        </is>
      </c>
      <c r="B205271" t="n">
        <v>170</v>
      </c>
    </row>
    <row r="205272">
      <c r="A205272" t="inlineStr">
        <is>
          <t>www.lechien.se</t>
        </is>
      </c>
      <c r="B205272" t="n">
        <v>170</v>
      </c>
    </row>
    <row r="205273">
      <c r="A205273" t="inlineStr">
        <is>
          <t>www.crowncottagesomerset.co.uk</t>
        </is>
      </c>
      <c r="B205273" t="n">
        <v>170</v>
      </c>
    </row>
    <row r="205274">
      <c r="A205274" t="inlineStr">
        <is>
          <t>www.news-ridgecrest.com</t>
        </is>
      </c>
      <c r="B205274" t="n">
        <v>170</v>
      </c>
    </row>
    <row r="205275">
      <c r="A205275" t="inlineStr">
        <is>
          <t>www.chennaiproperties.in</t>
        </is>
      </c>
      <c r="B205275" t="n">
        <v>170</v>
      </c>
    </row>
    <row r="205276">
      <c r="A205276" t="inlineStr">
        <is>
          <t>www.businessdaily.co.zw</t>
        </is>
      </c>
      <c r="B205276" t="n">
        <v>170</v>
      </c>
    </row>
    <row r="205277">
      <c r="A205277" t="inlineStr">
        <is>
          <t>www.flowerstodelhi.com</t>
        </is>
      </c>
      <c r="B205277" t="n">
        <v>170</v>
      </c>
    </row>
    <row r="205278">
      <c r="A205278" t="inlineStr">
        <is>
          <t>picbywulos.com.au</t>
        </is>
      </c>
      <c r="B205278" t="n">
        <v>170</v>
      </c>
    </row>
    <row r="205279">
      <c r="A205279" t="inlineStr">
        <is>
          <t>be71621aea6cb7f82695-28b33c7eb89afe73d5d298c388106a1e.ssl.cf1.rackcdn.com</t>
        </is>
      </c>
      <c r="B205279" t="n">
        <v>170</v>
      </c>
    </row>
    <row r="205280">
      <c r="A205280" t="inlineStr">
        <is>
          <t>profcomputer.pl</t>
        </is>
      </c>
      <c r="B205280" t="n">
        <v>170</v>
      </c>
    </row>
    <row r="205281">
      <c r="A205281" t="inlineStr">
        <is>
          <t>c00d29faa30994cdd9f3-08889fcc774e4e8f92820c59c144ed13.ssl.cf1.rackcdn.com</t>
        </is>
      </c>
      <c r="B205281" t="n">
        <v>170</v>
      </c>
    </row>
    <row r="205282">
      <c r="A205282" t="inlineStr">
        <is>
          <t>www.yourfoodjob.com</t>
        </is>
      </c>
      <c r="B205282" t="n">
        <v>170</v>
      </c>
    </row>
    <row r="205283">
      <c r="A205283" t="inlineStr">
        <is>
          <t>5b860691c03b0739fd75-7506150ef5b0e511dfe19e0e4ffa6943.ssl.cf1.rackcdn.com</t>
        </is>
      </c>
      <c r="B205283" t="n">
        <v>170</v>
      </c>
    </row>
    <row r="205284">
      <c r="A205284" t="inlineStr">
        <is>
          <t>cc40b4be71db5b12452e-cd1dfb11cd5fc5057c47ba58faead9c9.ssl.cf1.rackcdn.com</t>
        </is>
      </c>
      <c r="B205284" t="n">
        <v>170</v>
      </c>
    </row>
    <row r="205285">
      <c r="A205285" t="inlineStr">
        <is>
          <t>www.wolverhampton.gov.uk</t>
        </is>
      </c>
      <c r="B205285" t="n">
        <v>170</v>
      </c>
    </row>
    <row r="205286">
      <c r="A205286" t="inlineStr">
        <is>
          <t>www.bizzylizzysgoodthings.com</t>
        </is>
      </c>
      <c r="B205286" t="n">
        <v>170</v>
      </c>
    </row>
    <row r="205287">
      <c r="A205287" t="inlineStr">
        <is>
          <t>www.nationalart.com.au</t>
        </is>
      </c>
      <c r="B205287" t="n">
        <v>170</v>
      </c>
    </row>
    <row r="205288">
      <c r="A205288" t="inlineStr">
        <is>
          <t>www.ex-em.com</t>
        </is>
      </c>
      <c r="B205288" t="n">
        <v>170</v>
      </c>
    </row>
    <row r="205289">
      <c r="A205289" t="inlineStr">
        <is>
          <t>a5268f1b312466d98ce5-8b0fa4ccd577aea56a198c0e9c6b613f.ssl.cf2.rackcdn.com</t>
        </is>
      </c>
      <c r="B205289" t="n">
        <v>170</v>
      </c>
    </row>
    <row r="205290">
      <c r="A205290" t="inlineStr">
        <is>
          <t>www.hotrolledsteel-coil.com</t>
        </is>
      </c>
      <c r="B205290" t="n">
        <v>170</v>
      </c>
    </row>
    <row r="205291">
      <c r="A205291" t="inlineStr">
        <is>
          <t>www.emrr.org.uk</t>
        </is>
      </c>
      <c r="B205291" t="n">
        <v>170</v>
      </c>
    </row>
    <row r="205292">
      <c r="A205292" t="inlineStr">
        <is>
          <t>jammagazine.com</t>
        </is>
      </c>
      <c r="B205292" t="n">
        <v>170</v>
      </c>
    </row>
    <row r="205293">
      <c r="A205293" t="inlineStr">
        <is>
          <t>tinandthyme.uk</t>
        </is>
      </c>
      <c r="B205293" t="n">
        <v>170</v>
      </c>
    </row>
    <row r="205294">
      <c r="A205294" t="inlineStr">
        <is>
          <t>www.crossroadsflorist.com</t>
        </is>
      </c>
      <c r="B205294" t="n">
        <v>170</v>
      </c>
    </row>
    <row r="205295">
      <c r="A205295" t="inlineStr">
        <is>
          <t>f1d43e92f6f034aab68d-5d9c195c28e040d494ad2a9c63b01411.ssl.cf1.rackcdn.com</t>
        </is>
      </c>
      <c r="B205295" t="n">
        <v>170</v>
      </c>
    </row>
    <row r="205296">
      <c r="A205296" t="inlineStr">
        <is>
          <t>9d8cc3a85a2baa55ac27-eb8eee4a21deb00fab57ae43a061d8e7.ssl.cf1.rackcdn.com</t>
        </is>
      </c>
      <c r="B205296" t="n">
        <v>170</v>
      </c>
    </row>
    <row r="205297">
      <c r="A205297" t="inlineStr">
        <is>
          <t>www.cwrnl.nl</t>
        </is>
      </c>
      <c r="B205297" t="n">
        <v>170</v>
      </c>
    </row>
    <row r="205298">
      <c r="A205298" t="inlineStr">
        <is>
          <t>www.superpdrtools.com</t>
        </is>
      </c>
      <c r="B205298" t="n">
        <v>170</v>
      </c>
    </row>
    <row r="205299">
      <c r="A205299" t="inlineStr">
        <is>
          <t>lolafavors.theaspenshops.com</t>
        </is>
      </c>
      <c r="B205299" t="n">
        <v>170</v>
      </c>
    </row>
    <row r="205300">
      <c r="A205300" t="inlineStr">
        <is>
          <t>ab976f528c498801423d-2376439231beb5d718e8f49fe25fed31.ssl.cf1.rackcdn.com</t>
        </is>
      </c>
      <c r="B205300" t="n">
        <v>170</v>
      </c>
    </row>
    <row r="205301">
      <c r="A205301" t="inlineStr">
        <is>
          <t>mugs.alumniclass.com</t>
        </is>
      </c>
      <c r="B205301" t="n">
        <v>170</v>
      </c>
    </row>
    <row r="205302">
      <c r="A205302" t="inlineStr">
        <is>
          <t>thankyouskin.com</t>
        </is>
      </c>
      <c r="B205302" t="n">
        <v>170</v>
      </c>
    </row>
    <row r="205303">
      <c r="A205303" t="inlineStr">
        <is>
          <t>www.ppestores.com</t>
        </is>
      </c>
      <c r="B205303" t="n">
        <v>170</v>
      </c>
    </row>
    <row r="205304">
      <c r="A205304" t="inlineStr">
        <is>
          <t>7f48142cfb448c6eb402-7fca9a0e47131af88bdd61415f95fac0.ssl.cf1.rackcdn.com</t>
        </is>
      </c>
      <c r="B205304" t="n">
        <v>170</v>
      </c>
    </row>
    <row r="205305">
      <c r="A205305" t="inlineStr">
        <is>
          <t>www.bancroftfeldman.com</t>
        </is>
      </c>
      <c r="B205305" t="n">
        <v>170</v>
      </c>
    </row>
    <row r="205306">
      <c r="A205306" t="inlineStr">
        <is>
          <t>7eb17dcac64410cecae6-b32bdd328fd93a57f367c046d537dd45.ssl.cf5.rackcdn.com</t>
        </is>
      </c>
      <c r="B205306" t="n">
        <v>170</v>
      </c>
    </row>
    <row r="205307">
      <c r="A205307" t="inlineStr">
        <is>
          <t>360d2ff476dfeed2644a-0b36da76e49c3801a5788717927c9f47.ssl.cf1.rackcdn.com</t>
        </is>
      </c>
      <c r="B205307" t="n">
        <v>170</v>
      </c>
    </row>
    <row r="205308">
      <c r="A205308" t="inlineStr">
        <is>
          <t>c8872c071f4ac3c96036-03e6c2a76778d3d2975cfc845e7b7b03.ssl.cf1.rackcdn.com</t>
        </is>
      </c>
      <c r="B205308" t="n">
        <v>170</v>
      </c>
    </row>
    <row r="205309">
      <c r="A205309" t="inlineStr">
        <is>
          <t>cd2-i3.gosexpod.com</t>
        </is>
      </c>
      <c r="B205309" t="n">
        <v>170</v>
      </c>
    </row>
    <row r="205310">
      <c r="A205310" t="inlineStr">
        <is>
          <t>www.stancenation.com</t>
        </is>
      </c>
      <c r="B205310" t="n">
        <v>170</v>
      </c>
    </row>
    <row r="205311">
      <c r="A205311" t="inlineStr">
        <is>
          <t>midwestfoodieblog.com</t>
        </is>
      </c>
      <c r="B205311" t="n">
        <v>170</v>
      </c>
    </row>
    <row r="205312">
      <c r="A205312" t="inlineStr">
        <is>
          <t>www.luxuryfacts.com</t>
        </is>
      </c>
      <c r="B205312" t="n">
        <v>170</v>
      </c>
    </row>
    <row r="205313">
      <c r="A205313" t="inlineStr">
        <is>
          <t>rivasphotography.com</t>
        </is>
      </c>
      <c r="B205313" t="n">
        <v>170</v>
      </c>
    </row>
    <row r="205314">
      <c r="A205314" t="inlineStr">
        <is>
          <t>www.furniturecart.com</t>
        </is>
      </c>
      <c r="B205314" t="n">
        <v>170</v>
      </c>
    </row>
    <row r="205315">
      <c r="A205315" t="inlineStr">
        <is>
          <t>cdnimage.baucuquochoi.vn</t>
        </is>
      </c>
      <c r="B205315" t="n">
        <v>170</v>
      </c>
    </row>
    <row r="205316">
      <c r="A205316" t="inlineStr">
        <is>
          <t>gayespornedreviewed.com</t>
        </is>
      </c>
      <c r="B205316" t="n">
        <v>170</v>
      </c>
    </row>
    <row r="205317">
      <c r="A205317" t="inlineStr">
        <is>
          <t>pickywallpapers.com</t>
        </is>
      </c>
      <c r="B205317" t="n">
        <v>170</v>
      </c>
    </row>
    <row r="205318">
      <c r="A205318" t="inlineStr">
        <is>
          <t>vaya.in</t>
        </is>
      </c>
      <c r="B205318" t="n">
        <v>170</v>
      </c>
    </row>
    <row r="205319">
      <c r="A205319" t="inlineStr">
        <is>
          <t>www.tvovermind.com</t>
        </is>
      </c>
      <c r="B205319" t="n">
        <v>170</v>
      </c>
    </row>
    <row r="205320">
      <c r="A205320" t="inlineStr">
        <is>
          <t>www.wanderingwagars.com</t>
        </is>
      </c>
      <c r="B205320" t="n">
        <v>170</v>
      </c>
    </row>
    <row r="205321">
      <c r="A205321" t="inlineStr">
        <is>
          <t>www.crs.org</t>
        </is>
      </c>
      <c r="B205321" t="n">
        <v>170</v>
      </c>
    </row>
    <row r="205322">
      <c r="A205322" t="inlineStr">
        <is>
          <t>d9aim9fbtsqsm.cloudfront.net</t>
        </is>
      </c>
      <c r="B205322" t="n">
        <v>170</v>
      </c>
    </row>
    <row r="205323">
      <c r="A205323" t="inlineStr">
        <is>
          <t>st.tsum.com</t>
        </is>
      </c>
      <c r="B205323" t="n">
        <v>170</v>
      </c>
    </row>
    <row r="205324">
      <c r="A205324" t="inlineStr">
        <is>
          <t>www.recipe-diaries.com</t>
        </is>
      </c>
      <c r="B205324" t="n">
        <v>170</v>
      </c>
    </row>
    <row r="205325">
      <c r="A205325" t="inlineStr">
        <is>
          <t>phillipsandco.com</t>
        </is>
      </c>
      <c r="B205325" t="n">
        <v>170</v>
      </c>
    </row>
    <row r="205326">
      <c r="A205326" t="inlineStr">
        <is>
          <t>cdn.discounttire.com</t>
        </is>
      </c>
      <c r="B205326" t="n">
        <v>170</v>
      </c>
    </row>
    <row r="205327">
      <c r="A205327" t="inlineStr">
        <is>
          <t>www.solutions-4.co.uk</t>
        </is>
      </c>
      <c r="B205327" t="n">
        <v>170</v>
      </c>
    </row>
    <row r="205328">
      <c r="A205328" t="inlineStr">
        <is>
          <t>www.Airmaxy.pl</t>
        </is>
      </c>
      <c r="B205328" t="n">
        <v>170</v>
      </c>
    </row>
    <row r="205329">
      <c r="A205329" t="inlineStr">
        <is>
          <t>jenniferbanz.com</t>
        </is>
      </c>
      <c r="B205329" t="n">
        <v>170</v>
      </c>
    </row>
    <row r="205330">
      <c r="A205330" t="inlineStr">
        <is>
          <t>www.thehotelspecialist.it</t>
        </is>
      </c>
      <c r="B205330" t="n">
        <v>170</v>
      </c>
    </row>
    <row r="205331">
      <c r="A205331" t="inlineStr">
        <is>
          <t>www.bonoss.com</t>
        </is>
      </c>
      <c r="B205331" t="n">
        <v>170</v>
      </c>
    </row>
    <row r="205332">
      <c r="A205332" t="inlineStr">
        <is>
          <t>catherineleanne.com</t>
        </is>
      </c>
      <c r="B205332" t="n">
        <v>170</v>
      </c>
    </row>
    <row r="205333">
      <c r="A205333" t="inlineStr">
        <is>
          <t>marijuanastox.com</t>
        </is>
      </c>
      <c r="B205333" t="n">
        <v>170</v>
      </c>
    </row>
    <row r="205334">
      <c r="A205334" t="inlineStr">
        <is>
          <t>www.castoff.info</t>
        </is>
      </c>
      <c r="B205334" t="n">
        <v>170</v>
      </c>
    </row>
    <row r="205335">
      <c r="A205335" t="inlineStr">
        <is>
          <t>www.jeudegolf.org</t>
        </is>
      </c>
      <c r="B205335" t="n">
        <v>170</v>
      </c>
    </row>
    <row r="205336">
      <c r="A205336" t="inlineStr">
        <is>
          <t>www.downtownmagazinenyc.com</t>
        </is>
      </c>
      <c r="B205336" t="n">
        <v>170</v>
      </c>
    </row>
    <row r="205337">
      <c r="A205337" t="inlineStr">
        <is>
          <t>starbikeparts.com</t>
        </is>
      </c>
      <c r="B205337" t="n">
        <v>170</v>
      </c>
    </row>
    <row r="205338">
      <c r="A205338" t="inlineStr">
        <is>
          <t>www.livinghouse.co.uk</t>
        </is>
      </c>
      <c r="B205338" t="n">
        <v>170</v>
      </c>
    </row>
    <row r="205339">
      <c r="A205339" t="inlineStr">
        <is>
          <t>maccenter.vn</t>
        </is>
      </c>
      <c r="B205339" t="n">
        <v>170</v>
      </c>
    </row>
    <row r="205340">
      <c r="A205340" t="inlineStr">
        <is>
          <t>amyfeldtmann.files.wordpress.com</t>
        </is>
      </c>
      <c r="B205340" t="n">
        <v>170</v>
      </c>
    </row>
    <row r="205341">
      <c r="A205341" t="inlineStr">
        <is>
          <t>www.dubaipost.ae</t>
        </is>
      </c>
      <c r="B205341" t="n">
        <v>170</v>
      </c>
    </row>
    <row r="205342">
      <c r="A205342" t="inlineStr">
        <is>
          <t>elitebusinessmagazine.co.uk</t>
        </is>
      </c>
      <c r="B205342" t="n">
        <v>170</v>
      </c>
    </row>
    <row r="205343">
      <c r="A205343" t="inlineStr">
        <is>
          <t>www.nerdynaut.com</t>
        </is>
      </c>
      <c r="B205343" t="n">
        <v>170</v>
      </c>
    </row>
    <row r="205344">
      <c r="A205344" t="inlineStr">
        <is>
          <t>howtotrainthedog.com</t>
        </is>
      </c>
      <c r="B205344" t="n">
        <v>170</v>
      </c>
    </row>
    <row r="205345">
      <c r="A205345" t="inlineStr">
        <is>
          <t>msensory.com</t>
        </is>
      </c>
      <c r="B205345" t="n">
        <v>170</v>
      </c>
    </row>
    <row r="205346">
      <c r="A205346" t="inlineStr">
        <is>
          <t>www.portablespace.co.uk</t>
        </is>
      </c>
      <c r="B205346" t="n">
        <v>170</v>
      </c>
    </row>
    <row r="205347">
      <c r="A205347" t="inlineStr">
        <is>
          <t>blog.getyourvenue.com</t>
        </is>
      </c>
      <c r="B205347" t="n">
        <v>170</v>
      </c>
    </row>
    <row r="205348">
      <c r="A205348" t="inlineStr">
        <is>
          <t>m.iconip2014.org</t>
        </is>
      </c>
      <c r="B205348" t="n">
        <v>170</v>
      </c>
    </row>
    <row r="205349">
      <c r="A205349" t="inlineStr">
        <is>
          <t>www.mylatinatable.com</t>
        </is>
      </c>
      <c r="B205349" t="n">
        <v>170</v>
      </c>
    </row>
    <row r="205350">
      <c r="A205350" t="inlineStr">
        <is>
          <t>levisonlineauctions.com</t>
        </is>
      </c>
      <c r="B205350" t="n">
        <v>170</v>
      </c>
    </row>
    <row r="205351">
      <c r="A205351" t="inlineStr">
        <is>
          <t>99hairstyles.com</t>
        </is>
      </c>
      <c r="B205351" t="n">
        <v>170</v>
      </c>
    </row>
    <row r="205352">
      <c r="A205352" t="inlineStr">
        <is>
          <t>benningtonhomes.com</t>
        </is>
      </c>
      <c r="B205352" t="n">
        <v>170</v>
      </c>
    </row>
    <row r="205353">
      <c r="A205353" t="inlineStr">
        <is>
          <t>www.ballysports.com</t>
        </is>
      </c>
      <c r="B205353" t="n">
        <v>170</v>
      </c>
    </row>
    <row r="205354">
      <c r="A205354" t="inlineStr">
        <is>
          <t>www.lovable.it</t>
        </is>
      </c>
      <c r="B205354" t="n">
        <v>170</v>
      </c>
    </row>
    <row r="205355">
      <c r="A205355" t="inlineStr">
        <is>
          <t>uk.privatefloor.com</t>
        </is>
      </c>
      <c r="B205355" t="n">
        <v>170</v>
      </c>
    </row>
    <row r="205356">
      <c r="A205356" t="inlineStr">
        <is>
          <t>citraintirama.com</t>
        </is>
      </c>
      <c r="B205356" t="n">
        <v>170</v>
      </c>
    </row>
    <row r="205357">
      <c r="A205357" t="inlineStr">
        <is>
          <t>www.keep-calm-and-eat-ice-cream.com</t>
        </is>
      </c>
      <c r="B205357" t="n">
        <v>170</v>
      </c>
    </row>
    <row r="205358">
      <c r="A205358" t="inlineStr">
        <is>
          <t>www.woodstockguitars.dk</t>
        </is>
      </c>
      <c r="B205358" t="n">
        <v>170</v>
      </c>
    </row>
    <row r="205359">
      <c r="A205359" t="inlineStr">
        <is>
          <t>howardmeyerson.files.wordpress.com</t>
        </is>
      </c>
      <c r="B205359" t="n">
        <v>170</v>
      </c>
    </row>
    <row r="205360">
      <c r="A205360" t="inlineStr">
        <is>
          <t>pukassurf.com</t>
        </is>
      </c>
      <c r="B205360" t="n">
        <v>170</v>
      </c>
    </row>
    <row r="205361">
      <c r="A205361" t="inlineStr">
        <is>
          <t>redboxpictures.com</t>
        </is>
      </c>
      <c r="B205361" t="n">
        <v>170</v>
      </c>
    </row>
    <row r="205362">
      <c r="A205362" t="inlineStr">
        <is>
          <t>www.autocarhire.com</t>
        </is>
      </c>
      <c r="B205362" t="n">
        <v>170</v>
      </c>
    </row>
    <row r="205363">
      <c r="A205363" t="inlineStr">
        <is>
          <t>adventureswithnell.co.uk</t>
        </is>
      </c>
      <c r="B205363" t="n">
        <v>170</v>
      </c>
    </row>
    <row r="205364">
      <c r="A205364" t="inlineStr">
        <is>
          <t>theteelieblog.com</t>
        </is>
      </c>
      <c r="B205364" t="n">
        <v>170</v>
      </c>
    </row>
    <row r="205365">
      <c r="A205365" t="inlineStr">
        <is>
          <t>novoros.indexiq.ru</t>
        </is>
      </c>
      <c r="B205365" t="n">
        <v>170</v>
      </c>
    </row>
    <row r="205366">
      <c r="A205366" t="inlineStr">
        <is>
          <t>dev.clashmusic.com</t>
        </is>
      </c>
      <c r="B205366" t="n">
        <v>170</v>
      </c>
    </row>
    <row r="205367">
      <c r="A205367" t="inlineStr">
        <is>
          <t>dg.imgix.net</t>
        </is>
      </c>
      <c r="B205367" t="n">
        <v>170</v>
      </c>
    </row>
    <row r="205368">
      <c r="A205368" t="inlineStr">
        <is>
          <t>bh-s2.azureedge.net</t>
        </is>
      </c>
      <c r="B205368" t="n">
        <v>170</v>
      </c>
    </row>
    <row r="205369">
      <c r="A205369" t="inlineStr">
        <is>
          <t>www.adventuresofamum.com</t>
        </is>
      </c>
      <c r="B205369" t="n">
        <v>170</v>
      </c>
    </row>
    <row r="205370">
      <c r="A205370" t="inlineStr">
        <is>
          <t>mouthwateringmotivation.com</t>
        </is>
      </c>
      <c r="B205370" t="n">
        <v>170</v>
      </c>
    </row>
    <row r="205371">
      <c r="A205371" t="inlineStr">
        <is>
          <t>www.bilen.com.tr</t>
        </is>
      </c>
      <c r="B205371" t="n">
        <v>170</v>
      </c>
    </row>
    <row r="205372">
      <c r="A205372" t="inlineStr">
        <is>
          <t>www.oliveyouwhole.com</t>
        </is>
      </c>
      <c r="B205372" t="n">
        <v>170</v>
      </c>
    </row>
    <row r="205373">
      <c r="A205373" t="inlineStr">
        <is>
          <t>www.dana-farber.org</t>
        </is>
      </c>
      <c r="B205373" t="n">
        <v>170</v>
      </c>
    </row>
    <row r="205374">
      <c r="A205374" t="inlineStr">
        <is>
          <t>echostains.files.wordpress.com</t>
        </is>
      </c>
      <c r="B205374" t="n">
        <v>170</v>
      </c>
    </row>
    <row r="205375">
      <c r="A205375" t="inlineStr">
        <is>
          <t>www.russellhardware.com</t>
        </is>
      </c>
      <c r="B205375" t="n">
        <v>170</v>
      </c>
    </row>
    <row r="205376">
      <c r="A205376" t="inlineStr">
        <is>
          <t>tribuneonlineng.com</t>
        </is>
      </c>
      <c r="B205376" t="n">
        <v>170</v>
      </c>
    </row>
    <row r="205377">
      <c r="A205377" t="inlineStr">
        <is>
          <t>www.magazineusa.com</t>
        </is>
      </c>
      <c r="B205377" t="n">
        <v>170</v>
      </c>
    </row>
    <row r="205378">
      <c r="A205378" t="inlineStr">
        <is>
          <t>www.heavy-metal.it</t>
        </is>
      </c>
      <c r="B205378" t="n">
        <v>170</v>
      </c>
    </row>
    <row r="205379">
      <c r="A205379" t="inlineStr">
        <is>
          <t>goastudio.co.uk</t>
        </is>
      </c>
      <c r="B205379" t="n">
        <v>170</v>
      </c>
    </row>
    <row r="205380">
      <c r="A205380" t="inlineStr">
        <is>
          <t>www.tuttobarche.it</t>
        </is>
      </c>
      <c r="B205380" t="n">
        <v>170</v>
      </c>
    </row>
    <row r="205381">
      <c r="A205381" t="inlineStr">
        <is>
          <t>441220330.r.worldcdn.net</t>
        </is>
      </c>
      <c r="B205381" t="n">
        <v>170</v>
      </c>
    </row>
    <row r="205382">
      <c r="A205382" t="inlineStr">
        <is>
          <t>wanderingtable.files.wordpress.com</t>
        </is>
      </c>
      <c r="B205382" t="n">
        <v>170</v>
      </c>
    </row>
    <row r="205383">
      <c r="A205383" t="inlineStr">
        <is>
          <t>kimbosf.files.wordpress.com</t>
        </is>
      </c>
      <c r="B205383" t="n">
        <v>170</v>
      </c>
    </row>
    <row r="205384">
      <c r="A205384" t="inlineStr">
        <is>
          <t>lester.ua</t>
        </is>
      </c>
      <c r="B205384" t="n">
        <v>170</v>
      </c>
    </row>
    <row r="205385">
      <c r="A205385" t="inlineStr">
        <is>
          <t>albavolunteer.org</t>
        </is>
      </c>
      <c r="B205385" t="n">
        <v>170</v>
      </c>
    </row>
    <row r="205386">
      <c r="A205386" t="inlineStr">
        <is>
          <t>www.palacetours.com</t>
        </is>
      </c>
      <c r="B205386" t="n">
        <v>170</v>
      </c>
    </row>
    <row r="205387">
      <c r="A205387" t="inlineStr">
        <is>
          <t>ok-csendet.biz</t>
        </is>
      </c>
      <c r="B205387" t="n">
        <v>170</v>
      </c>
    </row>
    <row r="205388">
      <c r="A205388" t="inlineStr">
        <is>
          <t>6u1e595jno-flywheel.netdna-ssl.com</t>
        </is>
      </c>
      <c r="B205388" t="n">
        <v>170</v>
      </c>
    </row>
    <row r="205389">
      <c r="A205389" t="inlineStr">
        <is>
          <t>www.verragio.com</t>
        </is>
      </c>
      <c r="B205389" t="n">
        <v>170</v>
      </c>
    </row>
    <row r="205390">
      <c r="A205390" t="inlineStr">
        <is>
          <t>trending.sfo2.cdn.digitaloceanspaces.com</t>
        </is>
      </c>
      <c r="B205390" t="n">
        <v>170</v>
      </c>
    </row>
    <row r="205391">
      <c r="A205391" t="inlineStr">
        <is>
          <t>cheaptiresasap.com</t>
        </is>
      </c>
      <c r="B205391" t="n">
        <v>170</v>
      </c>
    </row>
    <row r="205392">
      <c r="A205392" t="inlineStr">
        <is>
          <t>bettycjung.net</t>
        </is>
      </c>
      <c r="B205392" t="n">
        <v>170</v>
      </c>
    </row>
    <row r="205393">
      <c r="A205393" t="inlineStr">
        <is>
          <t>www.lahuertagrowshop.com</t>
        </is>
      </c>
      <c r="B205393" t="n">
        <v>170</v>
      </c>
    </row>
    <row r="205394">
      <c r="A205394" t="inlineStr">
        <is>
          <t>windsorscatering.co.uk</t>
        </is>
      </c>
      <c r="B205394" t="n">
        <v>170</v>
      </c>
    </row>
    <row r="205395">
      <c r="A205395" t="inlineStr">
        <is>
          <t>hizmetnews.com</t>
        </is>
      </c>
      <c r="B205395" t="n">
        <v>170</v>
      </c>
    </row>
    <row r="205396">
      <c r="A205396" t="inlineStr">
        <is>
          <t>www.tikalon.com</t>
        </is>
      </c>
      <c r="B205396" t="n">
        <v>170</v>
      </c>
    </row>
    <row r="205397">
      <c r="A205397" t="inlineStr">
        <is>
          <t>www.globetrove.com</t>
        </is>
      </c>
      <c r="B205397" t="n">
        <v>170</v>
      </c>
    </row>
    <row r="205398">
      <c r="A205398" t="inlineStr">
        <is>
          <t>connect-assets.prosple.com</t>
        </is>
      </c>
      <c r="B205398" t="n">
        <v>170</v>
      </c>
    </row>
    <row r="205399">
      <c r="A205399" t="inlineStr">
        <is>
          <t>media.alisal.com</t>
        </is>
      </c>
      <c r="B205399" t="n">
        <v>170</v>
      </c>
    </row>
    <row r="205400">
      <c r="A205400" t="inlineStr">
        <is>
          <t>www.education.act.gov.au</t>
        </is>
      </c>
      <c r="B205400" t="n">
        <v>170</v>
      </c>
    </row>
    <row r="205401">
      <c r="A205401" t="inlineStr">
        <is>
          <t>tyronegaa.ie</t>
        </is>
      </c>
      <c r="B205401" t="n">
        <v>170</v>
      </c>
    </row>
    <row r="205402">
      <c r="A205402" t="inlineStr">
        <is>
          <t>737431.smushcdn.com</t>
        </is>
      </c>
      <c r="B205402" t="n">
        <v>170</v>
      </c>
    </row>
    <row r="205403">
      <c r="A205403" t="inlineStr">
        <is>
          <t>www.seenox.org</t>
        </is>
      </c>
      <c r="B205403" t="n">
        <v>170</v>
      </c>
    </row>
    <row r="205404">
      <c r="A205404" t="inlineStr">
        <is>
          <t>www.caraters.com</t>
        </is>
      </c>
      <c r="B205404" t="n">
        <v>170</v>
      </c>
    </row>
    <row r="205405">
      <c r="A205405" t="inlineStr">
        <is>
          <t>bluenosetraveler.files.wordpress.com</t>
        </is>
      </c>
      <c r="B205405" t="n">
        <v>170</v>
      </c>
    </row>
    <row r="205406">
      <c r="A205406" t="inlineStr">
        <is>
          <t>mamasweetie.com</t>
        </is>
      </c>
      <c r="B205406" t="n">
        <v>170</v>
      </c>
    </row>
    <row r="205407">
      <c r="A205407" t="inlineStr">
        <is>
          <t>dienachtderlebendentexte.files.wordpress.com</t>
        </is>
      </c>
      <c r="B205407" t="n">
        <v>170</v>
      </c>
    </row>
    <row r="205408">
      <c r="A205408" t="inlineStr">
        <is>
          <t>www.tradeiqra.com</t>
        </is>
      </c>
      <c r="B205408" t="n">
        <v>170</v>
      </c>
    </row>
    <row r="205409">
      <c r="A205409" t="inlineStr">
        <is>
          <t>shafir.info</t>
        </is>
      </c>
      <c r="B205409" t="n">
        <v>170</v>
      </c>
    </row>
    <row r="205410">
      <c r="A205410" t="inlineStr">
        <is>
          <t>www.accommodationaustralia.com.au</t>
        </is>
      </c>
      <c r="B205410" t="n">
        <v>170</v>
      </c>
    </row>
    <row r="205411">
      <c r="A205411" t="inlineStr">
        <is>
          <t>eliteagentlive.s3.ap-southeast-2.amazonaws.com</t>
        </is>
      </c>
      <c r="B205411" t="n">
        <v>170</v>
      </c>
    </row>
    <row r="205412">
      <c r="A205412" t="inlineStr">
        <is>
          <t>www.jillstanek.com</t>
        </is>
      </c>
      <c r="B205412" t="n">
        <v>170</v>
      </c>
    </row>
    <row r="205413">
      <c r="A205413" t="inlineStr">
        <is>
          <t>edcx.com.ua</t>
        </is>
      </c>
      <c r="B205413" t="n">
        <v>170</v>
      </c>
    </row>
    <row r="205414">
      <c r="A205414" t="inlineStr">
        <is>
          <t>churchillhead.files.wordpress.com</t>
        </is>
      </c>
      <c r="B205414" t="n">
        <v>170</v>
      </c>
    </row>
    <row r="205415">
      <c r="A205415" t="inlineStr">
        <is>
          <t>gsm-img.gishan.cc</t>
        </is>
      </c>
      <c r="B205415" t="n">
        <v>170</v>
      </c>
    </row>
    <row r="205416">
      <c r="A205416" t="inlineStr">
        <is>
          <t>en.aseantoday.info</t>
        </is>
      </c>
      <c r="B205416" t="n">
        <v>170</v>
      </c>
    </row>
    <row r="205417">
      <c r="A205417" t="inlineStr">
        <is>
          <t>galas3.s3.amazonaws.com</t>
        </is>
      </c>
      <c r="B205417" t="n">
        <v>170</v>
      </c>
    </row>
    <row r="205418">
      <c r="A205418" t="inlineStr">
        <is>
          <t>areamoto.com</t>
        </is>
      </c>
      <c r="B205418" t="n">
        <v>170</v>
      </c>
    </row>
    <row r="205419">
      <c r="A205419" t="inlineStr">
        <is>
          <t>www.amequipmentsales.com</t>
        </is>
      </c>
      <c r="B205419" t="n">
        <v>170</v>
      </c>
    </row>
    <row r="205420">
      <c r="A205420" t="inlineStr">
        <is>
          <t>linakhalifeh.com</t>
        </is>
      </c>
      <c r="B205420" t="n">
        <v>170</v>
      </c>
    </row>
    <row r="205421">
      <c r="A205421" t="inlineStr">
        <is>
          <t>www.citadel.edu</t>
        </is>
      </c>
      <c r="B205421" t="n">
        <v>170</v>
      </c>
    </row>
    <row r="205422">
      <c r="A205422" t="inlineStr">
        <is>
          <t>thedetail-website.s3.amazonaws.com</t>
        </is>
      </c>
      <c r="B205422" t="n">
        <v>170</v>
      </c>
    </row>
    <row r="205423">
      <c r="A205423" t="inlineStr">
        <is>
          <t>business-ethics.com</t>
        </is>
      </c>
      <c r="B205423" t="n">
        <v>170</v>
      </c>
    </row>
    <row r="205424">
      <c r="A205424" t="inlineStr">
        <is>
          <t>njcpa.org</t>
        </is>
      </c>
      <c r="B205424" t="n">
        <v>170</v>
      </c>
    </row>
    <row r="205425">
      <c r="A205425" t="inlineStr">
        <is>
          <t>b2b-media-production-product-catalog.s3.amazonaws.com</t>
        </is>
      </c>
      <c r="B205425" t="n">
        <v>170</v>
      </c>
    </row>
    <row r="205426">
      <c r="A205426" t="inlineStr">
        <is>
          <t>themummyfront.com</t>
        </is>
      </c>
      <c r="B205426" t="n">
        <v>170</v>
      </c>
    </row>
    <row r="205427">
      <c r="A205427" t="inlineStr">
        <is>
          <t>www.dorothytours.com</t>
        </is>
      </c>
      <c r="B205427" t="n">
        <v>170</v>
      </c>
    </row>
    <row r="205428">
      <c r="A205428" t="inlineStr">
        <is>
          <t>labsociety.com</t>
        </is>
      </c>
      <c r="B205428" t="n">
        <v>170</v>
      </c>
    </row>
    <row r="205429">
      <c r="A205429" t="inlineStr">
        <is>
          <t>vinetpassion.com</t>
        </is>
      </c>
      <c r="B205429" t="n">
        <v>170</v>
      </c>
    </row>
    <row r="205430">
      <c r="A205430" t="inlineStr">
        <is>
          <t>www.barentsportal.com</t>
        </is>
      </c>
      <c r="B205430" t="n">
        <v>170</v>
      </c>
    </row>
    <row r="205431">
      <c r="A205431" t="inlineStr">
        <is>
          <t>botint.dev-rocket.com</t>
        </is>
      </c>
      <c r="B205431" t="n">
        <v>170</v>
      </c>
    </row>
    <row r="205432">
      <c r="A205432" t="inlineStr">
        <is>
          <t>tariganter.files.wordpress.com</t>
        </is>
      </c>
      <c r="B205432" t="n">
        <v>170</v>
      </c>
    </row>
    <row r="205433">
      <c r="A205433" t="inlineStr">
        <is>
          <t>tgdaily.com</t>
        </is>
      </c>
      <c r="B205433" t="n">
        <v>170</v>
      </c>
    </row>
    <row r="205434">
      <c r="A205434" t="inlineStr">
        <is>
          <t>airportimprovement.com</t>
        </is>
      </c>
      <c r="B205434" t="n">
        <v>170</v>
      </c>
    </row>
    <row r="205435">
      <c r="A205435" t="inlineStr">
        <is>
          <t>gulfagriculture.com</t>
        </is>
      </c>
      <c r="B205435" t="n">
        <v>170</v>
      </c>
    </row>
    <row r="205436">
      <c r="A205436" t="inlineStr">
        <is>
          <t>www.location-mobilier-paris.com</t>
        </is>
      </c>
      <c r="B205436" t="n">
        <v>170</v>
      </c>
    </row>
    <row r="205437">
      <c r="A205437" t="inlineStr">
        <is>
          <t>fssbirding.org.uk</t>
        </is>
      </c>
      <c r="B205437" t="n">
        <v>170</v>
      </c>
    </row>
    <row r="205438">
      <c r="A205438" t="inlineStr">
        <is>
          <t>www.fair.org</t>
        </is>
      </c>
      <c r="B205438" t="n">
        <v>170</v>
      </c>
    </row>
    <row r="205439">
      <c r="A205439" t="inlineStr">
        <is>
          <t>celebritylifecycle.com</t>
        </is>
      </c>
      <c r="B205439" t="n">
        <v>170</v>
      </c>
    </row>
    <row r="205440">
      <c r="A205440" t="inlineStr">
        <is>
          <t>nulltx.com</t>
        </is>
      </c>
      <c r="B205440" t="n">
        <v>170</v>
      </c>
    </row>
    <row r="205441">
      <c r="A205441" t="inlineStr">
        <is>
          <t>dealbreaker.com</t>
        </is>
      </c>
      <c r="B205441" t="n">
        <v>170</v>
      </c>
    </row>
    <row r="205442">
      <c r="A205442" t="inlineStr">
        <is>
          <t>www.theoldhamtimes.co.uk</t>
        </is>
      </c>
      <c r="B205442" t="n">
        <v>170</v>
      </c>
    </row>
    <row r="205443">
      <c r="A205443" t="inlineStr">
        <is>
          <t>tunepk.us</t>
        </is>
      </c>
      <c r="B205443" t="n">
        <v>170</v>
      </c>
    </row>
    <row r="205444">
      <c r="A205444" t="inlineStr">
        <is>
          <t>classantique.com</t>
        </is>
      </c>
      <c r="B205444" t="n">
        <v>170</v>
      </c>
    </row>
    <row r="205445">
      <c r="A205445" t="inlineStr">
        <is>
          <t>theashlynn.co.kr</t>
        </is>
      </c>
      <c r="B205445" t="n">
        <v>170</v>
      </c>
    </row>
    <row r="205446">
      <c r="A205446" t="inlineStr">
        <is>
          <t>trendinginkenya.com</t>
        </is>
      </c>
      <c r="B205446" t="n">
        <v>170</v>
      </c>
    </row>
    <row r="205447">
      <c r="A205447" t="inlineStr">
        <is>
          <t>images.bbycastatic.ca</t>
        </is>
      </c>
      <c r="B205447" t="n">
        <v>170</v>
      </c>
    </row>
    <row r="205448">
      <c r="A205448" t="inlineStr">
        <is>
          <t>collegecliffs.com</t>
        </is>
      </c>
      <c r="B205448" t="n">
        <v>170</v>
      </c>
    </row>
    <row r="205449">
      <c r="A205449" t="inlineStr">
        <is>
          <t>cdn.dublin.ie</t>
        </is>
      </c>
      <c r="B205449" t="n">
        <v>170</v>
      </c>
    </row>
    <row r="205450">
      <c r="A205450" t="inlineStr">
        <is>
          <t>www.spsnational.org</t>
        </is>
      </c>
      <c r="B205450" t="n">
        <v>170</v>
      </c>
    </row>
    <row r="205451">
      <c r="A205451" t="inlineStr">
        <is>
          <t>www.gangboard.com</t>
        </is>
      </c>
      <c r="B205451" t="n">
        <v>170</v>
      </c>
    </row>
    <row r="205452">
      <c r="A205452" t="inlineStr">
        <is>
          <t>overbooru.world</t>
        </is>
      </c>
      <c r="B205452" t="n">
        <v>170</v>
      </c>
    </row>
    <row r="205453">
      <c r="A205453" t="inlineStr">
        <is>
          <t>southeastagnet.com</t>
        </is>
      </c>
      <c r="B205453" t="n">
        <v>170</v>
      </c>
    </row>
    <row r="205454">
      <c r="A205454" t="inlineStr">
        <is>
          <t>pixologic.com</t>
        </is>
      </c>
      <c r="B205454" t="n">
        <v>170</v>
      </c>
    </row>
    <row r="205455">
      <c r="A205455" t="inlineStr">
        <is>
          <t>laundryledger.com</t>
        </is>
      </c>
      <c r="B205455" t="n">
        <v>170</v>
      </c>
    </row>
    <row r="205456">
      <c r="A205456" t="inlineStr">
        <is>
          <t>www.whichbroker.com</t>
        </is>
      </c>
      <c r="B205456" t="n">
        <v>170</v>
      </c>
    </row>
    <row r="205457">
      <c r="A205457" t="inlineStr">
        <is>
          <t>www.wineryfind.com.au</t>
        </is>
      </c>
      <c r="B205457" t="n">
        <v>170</v>
      </c>
    </row>
    <row r="205458">
      <c r="A205458" t="inlineStr">
        <is>
          <t>expertaquarist.com</t>
        </is>
      </c>
      <c r="B205458" t="n">
        <v>170</v>
      </c>
    </row>
    <row r="205459">
      <c r="A205459" t="inlineStr">
        <is>
          <t>greengirlsinafrica.files.wordpress.com</t>
        </is>
      </c>
      <c r="B205459" t="n">
        <v>170</v>
      </c>
    </row>
    <row r="205460">
      <c r="A205460" t="inlineStr">
        <is>
          <t>www.hollowhilleventcenter.com</t>
        </is>
      </c>
      <c r="B205460" t="n">
        <v>170</v>
      </c>
    </row>
    <row r="205461">
      <c r="A205461" t="inlineStr">
        <is>
          <t>www.rwu.edu</t>
        </is>
      </c>
      <c r="B205461" t="n">
        <v>170</v>
      </c>
    </row>
    <row r="205462">
      <c r="A205462" t="inlineStr">
        <is>
          <t>www.money.it</t>
        </is>
      </c>
      <c r="B205462" t="n">
        <v>170</v>
      </c>
    </row>
    <row r="205463">
      <c r="A205463" t="inlineStr">
        <is>
          <t>rejuvenatehairtransplant.com</t>
        </is>
      </c>
      <c r="B205463" t="n">
        <v>170</v>
      </c>
    </row>
    <row r="205464">
      <c r="A205464" t="inlineStr">
        <is>
          <t>www.trandsinternational.com</t>
        </is>
      </c>
      <c r="B205464" t="n">
        <v>170</v>
      </c>
    </row>
    <row r="205465">
      <c r="A205465" t="inlineStr">
        <is>
          <t>hyesearch.com</t>
        </is>
      </c>
      <c r="B205465" t="n">
        <v>170</v>
      </c>
    </row>
    <row r="205466">
      <c r="A205466" t="inlineStr">
        <is>
          <t>www.pla.co.uk</t>
        </is>
      </c>
      <c r="B205466" t="n">
        <v>170</v>
      </c>
    </row>
    <row r="205467">
      <c r="A205467" t="inlineStr">
        <is>
          <t>ci.san-marcos.tx.us</t>
        </is>
      </c>
      <c r="B205467" t="n">
        <v>170</v>
      </c>
    </row>
    <row r="205468">
      <c r="A205468" t="inlineStr">
        <is>
          <t>www.ministertours.com</t>
        </is>
      </c>
      <c r="B205468" t="n">
        <v>170</v>
      </c>
    </row>
    <row r="205469">
      <c r="A205469" t="inlineStr">
        <is>
          <t>axsysmarket.ru</t>
        </is>
      </c>
      <c r="B205469" t="n">
        <v>170</v>
      </c>
    </row>
    <row r="205470">
      <c r="A205470" t="inlineStr">
        <is>
          <t>www.outdoordesign.com.au</t>
        </is>
      </c>
      <c r="B205470" t="n">
        <v>170</v>
      </c>
    </row>
    <row r="205471">
      <c r="A205471" t="inlineStr">
        <is>
          <t>bestheadphonesstore.com</t>
        </is>
      </c>
      <c r="B205471" t="n">
        <v>170</v>
      </c>
    </row>
    <row r="205472">
      <c r="A205472" t="inlineStr">
        <is>
          <t>nassauevents.com</t>
        </is>
      </c>
      <c r="B205472" t="n">
        <v>170</v>
      </c>
    </row>
    <row r="205473">
      <c r="A205473" t="inlineStr">
        <is>
          <t>1x41tj2qc1b220b18vxszkb1-wpengine.netdna-ssl.com</t>
        </is>
      </c>
      <c r="B205473" t="n">
        <v>170</v>
      </c>
    </row>
    <row r="205474">
      <c r="A205474" t="inlineStr">
        <is>
          <t>www.therichardrodgerstheatre.com</t>
        </is>
      </c>
      <c r="B205474" t="n">
        <v>170</v>
      </c>
    </row>
    <row r="205475">
      <c r="A205475" t="inlineStr">
        <is>
          <t>www.coalblock.org</t>
        </is>
      </c>
      <c r="B205475" t="n">
        <v>170</v>
      </c>
    </row>
    <row r="205476">
      <c r="A205476" t="inlineStr">
        <is>
          <t>karoospace.co.za</t>
        </is>
      </c>
      <c r="B205476" t="n">
        <v>170</v>
      </c>
    </row>
    <row r="205477">
      <c r="A205477" t="inlineStr">
        <is>
          <t>sbsbears.files.wordpress.com</t>
        </is>
      </c>
      <c r="B205477" t="n">
        <v>170</v>
      </c>
    </row>
    <row r="205478">
      <c r="A205478" t="inlineStr">
        <is>
          <t>bootlegbetty.com</t>
        </is>
      </c>
      <c r="B205478" t="n">
        <v>170</v>
      </c>
    </row>
    <row r="205479">
      <c r="A205479" t="inlineStr">
        <is>
          <t>www.campingthings.com</t>
        </is>
      </c>
      <c r="B205479" t="n">
        <v>170</v>
      </c>
    </row>
    <row r="205480">
      <c r="A205480" t="inlineStr">
        <is>
          <t>www.electricreviews.com</t>
        </is>
      </c>
      <c r="B205480" t="n">
        <v>170</v>
      </c>
    </row>
    <row r="205481">
      <c r="A205481" t="inlineStr">
        <is>
          <t>www.windsorobserver.co.uk</t>
        </is>
      </c>
      <c r="B205481" t="n">
        <v>170</v>
      </c>
    </row>
    <row r="205482">
      <c r="A205482" t="inlineStr">
        <is>
          <t>admin.royalhouse.mk</t>
        </is>
      </c>
      <c r="B205482" t="n">
        <v>170</v>
      </c>
    </row>
    <row r="205483">
      <c r="A205483" t="inlineStr">
        <is>
          <t>images.videoclip.bg</t>
        </is>
      </c>
      <c r="B205483" t="n">
        <v>170</v>
      </c>
    </row>
    <row r="205484">
      <c r="A205484" t="inlineStr">
        <is>
          <t>www.lourdes.edu</t>
        </is>
      </c>
      <c r="B205484" t="n">
        <v>170</v>
      </c>
    </row>
    <row r="205485">
      <c r="A205485" t="inlineStr">
        <is>
          <t>m.newhousefarm.tv</t>
        </is>
      </c>
      <c r="B205485" t="n">
        <v>170</v>
      </c>
    </row>
    <row r="205486">
      <c r="A205486" t="inlineStr">
        <is>
          <t>wsf.myshowroomsoftware.com</t>
        </is>
      </c>
      <c r="B205486" t="n">
        <v>170</v>
      </c>
    </row>
    <row r="205487">
      <c r="A205487" t="inlineStr">
        <is>
          <t>westfieldareacsa.com</t>
        </is>
      </c>
      <c r="B205487" t="n">
        <v>170</v>
      </c>
    </row>
    <row r="205488">
      <c r="A205488" t="inlineStr">
        <is>
          <t>finalciak.com</t>
        </is>
      </c>
      <c r="B205488" t="n">
        <v>170</v>
      </c>
    </row>
    <row r="205489">
      <c r="A205489" t="inlineStr">
        <is>
          <t>www.sillasauto.com</t>
        </is>
      </c>
      <c r="B205489" t="n">
        <v>170</v>
      </c>
    </row>
    <row r="205490">
      <c r="A205490" t="inlineStr">
        <is>
          <t>www.timesug.com</t>
        </is>
      </c>
      <c r="B205490" t="n">
        <v>170</v>
      </c>
    </row>
    <row r="205491">
      <c r="A205491" t="inlineStr">
        <is>
          <t>spyescapeandevasion.com</t>
        </is>
      </c>
      <c r="B205491" t="n">
        <v>170</v>
      </c>
    </row>
    <row r="205492">
      <c r="A205492" t="inlineStr">
        <is>
          <t>www.caffe.com</t>
        </is>
      </c>
      <c r="B205492" t="n">
        <v>170</v>
      </c>
    </row>
    <row r="205493">
      <c r="A205493" t="inlineStr">
        <is>
          <t>www.buzzingg.com</t>
        </is>
      </c>
      <c r="B205493" t="n">
        <v>170</v>
      </c>
    </row>
    <row r="205494">
      <c r="A205494" t="inlineStr">
        <is>
          <t>aboutaberdeen.com</t>
        </is>
      </c>
      <c r="B205494" t="n">
        <v>170</v>
      </c>
    </row>
    <row r="205495">
      <c r="A205495" t="inlineStr">
        <is>
          <t>waterfire.org</t>
        </is>
      </c>
      <c r="B205495" t="n">
        <v>170</v>
      </c>
    </row>
    <row r="205496">
      <c r="A205496" t="inlineStr">
        <is>
          <t>sakae3-5.cocolog-nifty.com</t>
        </is>
      </c>
      <c r="B205496" t="n">
        <v>170</v>
      </c>
    </row>
    <row r="205497">
      <c r="A205497" t="inlineStr">
        <is>
          <t>www.midiaresearch.com</t>
        </is>
      </c>
      <c r="B205497" t="n">
        <v>170</v>
      </c>
    </row>
    <row r="205498">
      <c r="A205498" t="inlineStr">
        <is>
          <t>www.sealsanctuary.co.uk</t>
        </is>
      </c>
      <c r="B205498" t="n">
        <v>170</v>
      </c>
    </row>
    <row r="205499">
      <c r="A205499" t="inlineStr">
        <is>
          <t>fgcucdn.fgcu.edu</t>
        </is>
      </c>
      <c r="B205499" t="n">
        <v>170</v>
      </c>
    </row>
    <row r="205500">
      <c r="A205500" t="inlineStr">
        <is>
          <t>www.walkawaynfl.com</t>
        </is>
      </c>
      <c r="B205500" t="n">
        <v>170</v>
      </c>
    </row>
    <row r="205501">
      <c r="A205501" t="inlineStr">
        <is>
          <t>www.jacita.co.za</t>
        </is>
      </c>
      <c r="B205501" t="n">
        <v>170</v>
      </c>
    </row>
    <row r="205502">
      <c r="A205502" t="inlineStr">
        <is>
          <t>weechookeong.files.wordpress.com</t>
        </is>
      </c>
      <c r="B205502" t="n">
        <v>170</v>
      </c>
    </row>
    <row r="205503">
      <c r="A205503" t="inlineStr">
        <is>
          <t>5prorwxhpkqmjik.ldycdn.com</t>
        </is>
      </c>
      <c r="B205503" t="n">
        <v>170</v>
      </c>
    </row>
    <row r="205504">
      <c r="A205504" t="inlineStr">
        <is>
          <t>www.aquaa3.com.br</t>
        </is>
      </c>
      <c r="B205504" t="n">
        <v>170</v>
      </c>
    </row>
    <row r="205505">
      <c r="A205505" t="inlineStr">
        <is>
          <t>www.toopstudio.com</t>
        </is>
      </c>
      <c r="B205505" t="n">
        <v>170</v>
      </c>
    </row>
    <row r="205506">
      <c r="A205506" t="inlineStr">
        <is>
          <t>media.alfresia.co.uk</t>
        </is>
      </c>
      <c r="B205506" t="n">
        <v>170</v>
      </c>
    </row>
    <row r="205507">
      <c r="A205507" t="inlineStr">
        <is>
          <t>www.ww-recipes.net</t>
        </is>
      </c>
      <c r="B205507" t="n">
        <v>170</v>
      </c>
    </row>
    <row r="205508">
      <c r="A205508" t="inlineStr">
        <is>
          <t>sevendials.com</t>
        </is>
      </c>
      <c r="B205508" t="n">
        <v>170</v>
      </c>
    </row>
    <row r="205509">
      <c r="A205509" t="inlineStr">
        <is>
          <t>altporn.net</t>
        </is>
      </c>
      <c r="B205509" t="n">
        <v>170</v>
      </c>
    </row>
    <row r="205510">
      <c r="A205510" t="inlineStr">
        <is>
          <t>www.evermine.com</t>
        </is>
      </c>
      <c r="B205510" t="n">
        <v>170</v>
      </c>
    </row>
    <row r="205511">
      <c r="A205511" t="inlineStr">
        <is>
          <t>sun1-26.userapi.com</t>
        </is>
      </c>
      <c r="B205511" t="n">
        <v>170</v>
      </c>
    </row>
    <row r="205512">
      <c r="A205512" t="inlineStr">
        <is>
          <t>iandrummondcollection.com</t>
        </is>
      </c>
      <c r="B205512" t="n">
        <v>170</v>
      </c>
    </row>
    <row r="205513">
      <c r="A205513" t="inlineStr">
        <is>
          <t>www.sunsetvacations.com</t>
        </is>
      </c>
      <c r="B205513" t="n">
        <v>170</v>
      </c>
    </row>
    <row r="205514">
      <c r="A205514" t="inlineStr">
        <is>
          <t>www.dramaclasses.biz</t>
        </is>
      </c>
      <c r="B205514" t="n">
        <v>170</v>
      </c>
    </row>
    <row r="205515">
      <c r="A205515" t="inlineStr">
        <is>
          <t>www.myvisasource.com</t>
        </is>
      </c>
      <c r="B205515" t="n">
        <v>170</v>
      </c>
    </row>
    <row r="205516">
      <c r="A205516" t="inlineStr">
        <is>
          <t>www.ski-max.cz</t>
        </is>
      </c>
      <c r="B205516" t="n">
        <v>170</v>
      </c>
    </row>
    <row r="205517">
      <c r="A205517" t="inlineStr">
        <is>
          <t>media.theeverymom.com</t>
        </is>
      </c>
      <c r="B205517" t="n">
        <v>170</v>
      </c>
    </row>
    <row r="205518">
      <c r="A205518" t="inlineStr">
        <is>
          <t>www.audilo.com</t>
        </is>
      </c>
      <c r="B205518" t="n">
        <v>170</v>
      </c>
    </row>
    <row r="205519">
      <c r="A205519" t="inlineStr">
        <is>
          <t>www.kaizenbonsai.com</t>
        </is>
      </c>
      <c r="B205519" t="n">
        <v>170</v>
      </c>
    </row>
    <row r="205520">
      <c r="A205520" t="inlineStr">
        <is>
          <t>www.euratlas.com</t>
        </is>
      </c>
      <c r="B205520" t="n">
        <v>170</v>
      </c>
    </row>
    <row r="205521">
      <c r="A205521" t="inlineStr">
        <is>
          <t>idanzcritixcorner.com</t>
        </is>
      </c>
      <c r="B205521" t="n">
        <v>170</v>
      </c>
    </row>
    <row r="205522">
      <c r="A205522" t="inlineStr">
        <is>
          <t>www.edcoproducts.com</t>
        </is>
      </c>
      <c r="B205522" t="n">
        <v>170</v>
      </c>
    </row>
    <row r="205523">
      <c r="A205523" t="inlineStr">
        <is>
          <t>tealaneassociates.com</t>
        </is>
      </c>
      <c r="B205523" t="n">
        <v>170</v>
      </c>
    </row>
    <row r="205524">
      <c r="A205524" t="inlineStr">
        <is>
          <t>www.westermo.com.sg</t>
        </is>
      </c>
      <c r="B205524" t="n">
        <v>170</v>
      </c>
    </row>
    <row r="205525">
      <c r="A205525" t="inlineStr">
        <is>
          <t>thebestorganiclifestyle.com</t>
        </is>
      </c>
      <c r="B205525" t="n">
        <v>170</v>
      </c>
    </row>
    <row r="205526">
      <c r="A205526" t="inlineStr">
        <is>
          <t>pin.petals.com.au</t>
        </is>
      </c>
      <c r="B205526" t="n">
        <v>170</v>
      </c>
    </row>
    <row r="205527">
      <c r="A205527" t="inlineStr">
        <is>
          <t>extraordinaryplaces.com</t>
        </is>
      </c>
      <c r="B205527" t="n">
        <v>170</v>
      </c>
    </row>
    <row r="205528">
      <c r="A205528" t="inlineStr">
        <is>
          <t>allaroundjoe.com</t>
        </is>
      </c>
      <c r="B205528" t="n">
        <v>170</v>
      </c>
    </row>
    <row r="205529">
      <c r="A205529" t="inlineStr">
        <is>
          <t>rqrnrwxhmkli5q.ldycdn.com</t>
        </is>
      </c>
      <c r="B205529" t="n">
        <v>170</v>
      </c>
    </row>
    <row r="205530">
      <c r="A205530" t="inlineStr">
        <is>
          <t>d32l0g4l8zvs8u.cloudfront.net</t>
        </is>
      </c>
      <c r="B205530" t="n">
        <v>170</v>
      </c>
    </row>
    <row r="205531">
      <c r="A205531" t="inlineStr">
        <is>
          <t>www.commander.ca</t>
        </is>
      </c>
      <c r="B205531" t="n">
        <v>170</v>
      </c>
    </row>
    <row r="205532">
      <c r="A205532" t="inlineStr">
        <is>
          <t>www.sweepstake.com</t>
        </is>
      </c>
      <c r="B205532" t="n">
        <v>170</v>
      </c>
    </row>
    <row r="205533">
      <c r="A205533" t="inlineStr">
        <is>
          <t>femmusic.com</t>
        </is>
      </c>
      <c r="B205533" t="n">
        <v>170</v>
      </c>
    </row>
    <row r="205534">
      <c r="A205534" t="inlineStr">
        <is>
          <t>www.bambinomanly.com.au</t>
        </is>
      </c>
      <c r="B205534" t="n">
        <v>170</v>
      </c>
    </row>
    <row r="205535">
      <c r="A205535" t="inlineStr">
        <is>
          <t>www.guernicamag.com</t>
        </is>
      </c>
      <c r="B205535" t="n">
        <v>170</v>
      </c>
    </row>
    <row r="205536">
      <c r="A205536" t="inlineStr">
        <is>
          <t>gayporntumb.com</t>
        </is>
      </c>
      <c r="B205536" t="n">
        <v>170</v>
      </c>
    </row>
    <row r="205537">
      <c r="A205537" t="inlineStr">
        <is>
          <t>renewalinstitute-f38c.kxcdn.com</t>
        </is>
      </c>
      <c r="B205537" t="n">
        <v>170</v>
      </c>
    </row>
    <row r="205538">
      <c r="A205538" t="inlineStr">
        <is>
          <t>cdn.texasbluesalley.com</t>
        </is>
      </c>
      <c r="B205538" t="n">
        <v>170</v>
      </c>
    </row>
    <row r="205539">
      <c r="A205539" t="inlineStr">
        <is>
          <t>www.disneytipsandtripreports.com</t>
        </is>
      </c>
      <c r="B205539" t="n">
        <v>170</v>
      </c>
    </row>
    <row r="205540">
      <c r="A205540" t="inlineStr">
        <is>
          <t>1ivu6q1gqh2kndjc23ryof11v5-wpengine.netdna-ssl.com</t>
        </is>
      </c>
      <c r="B205540" t="n">
        <v>170</v>
      </c>
    </row>
    <row r="205541">
      <c r="A205541" t="inlineStr">
        <is>
          <t>www.sportstips.com</t>
        </is>
      </c>
      <c r="B205541" t="n">
        <v>170</v>
      </c>
    </row>
    <row r="205542">
      <c r="A205542" t="inlineStr">
        <is>
          <t>nelidesign.com</t>
        </is>
      </c>
      <c r="B205542" t="n">
        <v>170</v>
      </c>
    </row>
    <row r="205543">
      <c r="A205543" t="inlineStr">
        <is>
          <t>www.wollex.com.tr</t>
        </is>
      </c>
      <c r="B205543" t="n">
        <v>170</v>
      </c>
    </row>
    <row r="205544">
      <c r="A205544" t="inlineStr">
        <is>
          <t>cdn2.matguitars.com</t>
        </is>
      </c>
      <c r="B205544" t="n">
        <v>170</v>
      </c>
    </row>
    <row r="205545">
      <c r="A205545" t="inlineStr">
        <is>
          <t>www.barcelonachairfactory.com</t>
        </is>
      </c>
      <c r="B205545" t="n">
        <v>170</v>
      </c>
    </row>
    <row r="205546">
      <c r="A205546" t="inlineStr">
        <is>
          <t>www.trendsdaily.co.za</t>
        </is>
      </c>
      <c r="B205546" t="n">
        <v>170</v>
      </c>
    </row>
    <row r="205547">
      <c r="A205547" t="inlineStr">
        <is>
          <t>kimberleyselwood.com</t>
        </is>
      </c>
      <c r="B205547" t="n">
        <v>170</v>
      </c>
    </row>
    <row r="205548">
      <c r="A205548" t="inlineStr">
        <is>
          <t>www.consoleclassix.com</t>
        </is>
      </c>
      <c r="B205548" t="n">
        <v>170</v>
      </c>
    </row>
    <row r="205549">
      <c r="A205549" t="inlineStr">
        <is>
          <t>inspirationalweb.org</t>
        </is>
      </c>
      <c r="B205549" t="n">
        <v>170</v>
      </c>
    </row>
    <row r="205550">
      <c r="A205550" t="inlineStr">
        <is>
          <t>kushop.kr</t>
        </is>
      </c>
      <c r="B205550" t="n">
        <v>170</v>
      </c>
    </row>
    <row r="205551">
      <c r="A205551" t="inlineStr">
        <is>
          <t>www.cclproperty.com</t>
        </is>
      </c>
      <c r="B205551" t="n">
        <v>170</v>
      </c>
    </row>
    <row r="205552">
      <c r="A205552" t="inlineStr">
        <is>
          <t>cocoleni.in</t>
        </is>
      </c>
      <c r="B205552" t="n">
        <v>170</v>
      </c>
    </row>
    <row r="205553">
      <c r="A205553" t="inlineStr">
        <is>
          <t>www.tiltstore.it</t>
        </is>
      </c>
      <c r="B205553" t="n">
        <v>170</v>
      </c>
    </row>
    <row r="205554">
      <c r="A205554" t="inlineStr">
        <is>
          <t>www.jameswoodcock.co.uk</t>
        </is>
      </c>
      <c r="B205554" t="n">
        <v>170</v>
      </c>
    </row>
    <row r="205555">
      <c r="A205555" t="inlineStr">
        <is>
          <t>www.presentprovider.com</t>
        </is>
      </c>
      <c r="B205555" t="n">
        <v>170</v>
      </c>
    </row>
    <row r="205556">
      <c r="A205556" t="inlineStr">
        <is>
          <t>www.thegummybear.com</t>
        </is>
      </c>
      <c r="B205556" t="n">
        <v>170</v>
      </c>
    </row>
    <row r="205557">
      <c r="A205557" t="inlineStr">
        <is>
          <t>dwg31ai31okv0.cloudfront.net</t>
        </is>
      </c>
      <c r="B205557" t="n">
        <v>170</v>
      </c>
    </row>
    <row r="205558">
      <c r="A205558" t="inlineStr">
        <is>
          <t>oakauctions.com</t>
        </is>
      </c>
      <c r="B205558" t="n">
        <v>170</v>
      </c>
    </row>
    <row r="205559">
      <c r="A205559" t="inlineStr">
        <is>
          <t>faithsighanddiy.files.wordpress.com</t>
        </is>
      </c>
      <c r="B205559" t="n">
        <v>170</v>
      </c>
    </row>
    <row r="205560">
      <c r="A205560" t="inlineStr">
        <is>
          <t>allkeds.ru</t>
        </is>
      </c>
      <c r="B205560" t="n">
        <v>170</v>
      </c>
    </row>
    <row r="205561">
      <c r="A205561" t="inlineStr">
        <is>
          <t>paulradcliffe.ca</t>
        </is>
      </c>
      <c r="B205561" t="n">
        <v>170</v>
      </c>
    </row>
    <row r="205562">
      <c r="A205562" t="inlineStr">
        <is>
          <t>intelligentglass.net</t>
        </is>
      </c>
      <c r="B205562" t="n">
        <v>170</v>
      </c>
    </row>
    <row r="205563">
      <c r="A205563" t="inlineStr">
        <is>
          <t>c.cdnv2.artofthetitle.com</t>
        </is>
      </c>
      <c r="B205563" t="n">
        <v>170</v>
      </c>
    </row>
    <row r="205564">
      <c r="A205564" t="inlineStr">
        <is>
          <t>www.mhsmentor.com</t>
        </is>
      </c>
      <c r="B205564" t="n">
        <v>170</v>
      </c>
    </row>
    <row r="205565">
      <c r="A205565" t="inlineStr">
        <is>
          <t>www.noticeboard.company</t>
        </is>
      </c>
      <c r="B205565" t="n">
        <v>170</v>
      </c>
    </row>
    <row r="205566">
      <c r="A205566" t="inlineStr">
        <is>
          <t>splice.com</t>
        </is>
      </c>
      <c r="B205566" t="n">
        <v>170</v>
      </c>
    </row>
    <row r="205567">
      <c r="A205567" t="inlineStr">
        <is>
          <t>www.hiredhandsoftware.com</t>
        </is>
      </c>
      <c r="B205567" t="n">
        <v>170</v>
      </c>
    </row>
    <row r="205568">
      <c r="A205568" t="inlineStr">
        <is>
          <t>sailingyes.com</t>
        </is>
      </c>
      <c r="B205568" t="n">
        <v>170</v>
      </c>
    </row>
    <row r="205569">
      <c r="A205569" t="inlineStr">
        <is>
          <t>marissavicario.com</t>
        </is>
      </c>
      <c r="B205569" t="n">
        <v>170</v>
      </c>
    </row>
    <row r="205570">
      <c r="A205570" t="inlineStr">
        <is>
          <t>www.portalmmo.pl</t>
        </is>
      </c>
      <c r="B205570" t="n">
        <v>170</v>
      </c>
    </row>
    <row r="205571">
      <c r="A205571" t="inlineStr">
        <is>
          <t>woodgreenbid.co.uk</t>
        </is>
      </c>
      <c r="B205571" t="n">
        <v>170</v>
      </c>
    </row>
    <row r="205572">
      <c r="A205572" t="inlineStr">
        <is>
          <t>www.villagegreensigns.co.uk</t>
        </is>
      </c>
      <c r="B205572" t="n">
        <v>170</v>
      </c>
    </row>
    <row r="205573">
      <c r="A205573" t="inlineStr">
        <is>
          <t>goputney.com</t>
        </is>
      </c>
      <c r="B205573" t="n">
        <v>170</v>
      </c>
    </row>
    <row r="205574">
      <c r="A205574" t="inlineStr">
        <is>
          <t>apktake.com</t>
        </is>
      </c>
      <c r="B205574" t="n">
        <v>170</v>
      </c>
    </row>
    <row r="205575">
      <c r="A205575" t="inlineStr">
        <is>
          <t>shoptelco.com.au</t>
        </is>
      </c>
      <c r="B205575" t="n">
        <v>170</v>
      </c>
    </row>
    <row r="205576">
      <c r="A205576" t="inlineStr">
        <is>
          <t>www.kraphy.com</t>
        </is>
      </c>
      <c r="B205576" t="n">
        <v>170</v>
      </c>
    </row>
    <row r="205577">
      <c r="A205577" t="inlineStr">
        <is>
          <t>financestrategysystem.com</t>
        </is>
      </c>
      <c r="B205577" t="n">
        <v>170</v>
      </c>
    </row>
    <row r="205578">
      <c r="A205578" t="inlineStr">
        <is>
          <t>koala.si</t>
        </is>
      </c>
      <c r="B205578" t="n">
        <v>170</v>
      </c>
    </row>
    <row r="205579">
      <c r="A205579" t="inlineStr">
        <is>
          <t>housedecorations.com.au</t>
        </is>
      </c>
      <c r="B205579" t="n">
        <v>170</v>
      </c>
    </row>
    <row r="205580">
      <c r="A205580" t="inlineStr">
        <is>
          <t>wtha.com</t>
        </is>
      </c>
      <c r="B205580" t="n">
        <v>170</v>
      </c>
    </row>
    <row r="205581">
      <c r="A205581" t="inlineStr">
        <is>
          <t>918thefan.com</t>
        </is>
      </c>
      <c r="B205581" t="n">
        <v>170</v>
      </c>
    </row>
    <row r="205582">
      <c r="A205582" t="inlineStr">
        <is>
          <t>www.monsports.com</t>
        </is>
      </c>
      <c r="B205582" t="n">
        <v>170</v>
      </c>
    </row>
    <row r="205583">
      <c r="A205583" t="inlineStr">
        <is>
          <t>www.piincentives.com</t>
        </is>
      </c>
      <c r="B205583" t="n">
        <v>170</v>
      </c>
    </row>
    <row r="205584">
      <c r="A205584" t="inlineStr">
        <is>
          <t>skmeichina.com</t>
        </is>
      </c>
      <c r="B205584" t="n">
        <v>170</v>
      </c>
    </row>
    <row r="205585">
      <c r="A205585" t="inlineStr">
        <is>
          <t>paigespartyideas.com</t>
        </is>
      </c>
      <c r="B205585" t="n">
        <v>170</v>
      </c>
    </row>
    <row r="205586">
      <c r="A205586" t="inlineStr">
        <is>
          <t>www.lunagrown.com</t>
        </is>
      </c>
      <c r="B205586" t="n">
        <v>170</v>
      </c>
    </row>
    <row r="205587">
      <c r="A205587" t="inlineStr">
        <is>
          <t>www.boxofficefilms.co.uk</t>
        </is>
      </c>
      <c r="B205587" t="n">
        <v>170</v>
      </c>
    </row>
    <row r="205588">
      <c r="A205588" t="inlineStr">
        <is>
          <t>www.getcamping.eu</t>
        </is>
      </c>
      <c r="B205588" t="n">
        <v>170</v>
      </c>
    </row>
    <row r="205589">
      <c r="A205589" t="inlineStr">
        <is>
          <t>api.treatsnmore.ug</t>
        </is>
      </c>
      <c r="B205589" t="n">
        <v>170</v>
      </c>
    </row>
    <row r="205590">
      <c r="A205590" t="inlineStr">
        <is>
          <t>onlytech.com</t>
        </is>
      </c>
      <c r="B205590" t="n">
        <v>170</v>
      </c>
    </row>
    <row r="205591">
      <c r="A205591" t="inlineStr">
        <is>
          <t>mykalingo.com</t>
        </is>
      </c>
      <c r="B205591" t="n">
        <v>170</v>
      </c>
    </row>
    <row r="205592">
      <c r="A205592" t="inlineStr">
        <is>
          <t>www.pmdir.com</t>
        </is>
      </c>
      <c r="B205592" t="n">
        <v>170</v>
      </c>
    </row>
    <row r="205593">
      <c r="A205593" t="inlineStr">
        <is>
          <t>www.escortsexepic.net</t>
        </is>
      </c>
      <c r="B205593" t="n">
        <v>170</v>
      </c>
    </row>
    <row r="205594">
      <c r="A205594" t="inlineStr">
        <is>
          <t>images-partners-tbn.google.com</t>
        </is>
      </c>
      <c r="B205594" t="n">
        <v>170</v>
      </c>
    </row>
    <row r="205595">
      <c r="A205595" t="inlineStr">
        <is>
          <t>www.normal.org</t>
        </is>
      </c>
      <c r="B205595" t="n">
        <v>170</v>
      </c>
    </row>
    <row r="205596">
      <c r="A205596" t="inlineStr">
        <is>
          <t>www.nyctechmommy.com</t>
        </is>
      </c>
      <c r="B205596" t="n">
        <v>170</v>
      </c>
    </row>
    <row r="205597">
      <c r="A205597" t="inlineStr">
        <is>
          <t>www.leesburgva.gov</t>
        </is>
      </c>
      <c r="B205597" t="n">
        <v>170</v>
      </c>
    </row>
    <row r="205598">
      <c r="A205598" t="inlineStr">
        <is>
          <t>www.moveagain.co.uk</t>
        </is>
      </c>
      <c r="B205598" t="n">
        <v>170</v>
      </c>
    </row>
    <row r="205599">
      <c r="A205599" t="inlineStr">
        <is>
          <t>cdn.tmi.yokogawa.com</t>
        </is>
      </c>
      <c r="B205599" t="n">
        <v>170</v>
      </c>
    </row>
    <row r="205600">
      <c r="A205600" t="inlineStr">
        <is>
          <t>www.trophykart.in</t>
        </is>
      </c>
      <c r="B205600" t="n">
        <v>170</v>
      </c>
    </row>
    <row r="205601">
      <c r="A205601" t="inlineStr">
        <is>
          <t>fieldlogix.com</t>
        </is>
      </c>
      <c r="B205601" t="n">
        <v>170</v>
      </c>
    </row>
    <row r="205602">
      <c r="A205602" t="inlineStr">
        <is>
          <t>www.balipujatour.com</t>
        </is>
      </c>
      <c r="B205602" t="n">
        <v>170</v>
      </c>
    </row>
    <row r="205603">
      <c r="A205603" t="inlineStr">
        <is>
          <t>techforluddites.com</t>
        </is>
      </c>
      <c r="B205603" t="n">
        <v>170</v>
      </c>
    </row>
    <row r="205604">
      <c r="A205604" t="inlineStr">
        <is>
          <t>myteenguide.com</t>
        </is>
      </c>
      <c r="B205604" t="n">
        <v>170</v>
      </c>
    </row>
    <row r="205605">
      <c r="A205605" t="inlineStr">
        <is>
          <t>www.chantireviews.com</t>
        </is>
      </c>
      <c r="B205605" t="n">
        <v>170</v>
      </c>
    </row>
    <row r="205606">
      <c r="A205606" t="inlineStr">
        <is>
          <t>racetechtitanium.com</t>
        </is>
      </c>
      <c r="B205606" t="n">
        <v>170</v>
      </c>
    </row>
    <row r="205607">
      <c r="A205607" t="inlineStr">
        <is>
          <t>filmstreamingvf.one</t>
        </is>
      </c>
      <c r="B205607" t="n">
        <v>170</v>
      </c>
    </row>
    <row r="205608">
      <c r="A205608" t="inlineStr">
        <is>
          <t>stuffezes.files.wordpress.com</t>
        </is>
      </c>
      <c r="B205608" t="n">
        <v>170</v>
      </c>
    </row>
    <row r="205609">
      <c r="A205609" t="inlineStr">
        <is>
          <t>static.brunarosso.com</t>
        </is>
      </c>
      <c r="B205609" t="n">
        <v>170</v>
      </c>
    </row>
    <row r="205610">
      <c r="A205610" t="inlineStr">
        <is>
          <t>www.xtremediesel.com</t>
        </is>
      </c>
      <c r="B205610" t="n">
        <v>170</v>
      </c>
    </row>
    <row r="205611">
      <c r="A205611" t="inlineStr">
        <is>
          <t>allengreenephotography.com</t>
        </is>
      </c>
      <c r="B205611" t="n">
        <v>170</v>
      </c>
    </row>
    <row r="205612">
      <c r="A205612" t="inlineStr">
        <is>
          <t>www.zake.es</t>
        </is>
      </c>
      <c r="B205612" t="n">
        <v>170</v>
      </c>
    </row>
    <row r="205613">
      <c r="A205613" t="inlineStr">
        <is>
          <t>www.excelmetal.net</t>
        </is>
      </c>
      <c r="B205613" t="n">
        <v>170</v>
      </c>
    </row>
    <row r="205614">
      <c r="A205614" t="inlineStr">
        <is>
          <t>rainbowbizhippyshop.org.uk</t>
        </is>
      </c>
      <c r="B205614" t="n">
        <v>170</v>
      </c>
    </row>
    <row r="205615">
      <c r="A205615" t="inlineStr">
        <is>
          <t>insightssuccess.in</t>
        </is>
      </c>
      <c r="B205615" t="n">
        <v>170</v>
      </c>
    </row>
    <row r="205616">
      <c r="A205616" t="inlineStr">
        <is>
          <t>appda.ru</t>
        </is>
      </c>
      <c r="B205616" t="n">
        <v>170</v>
      </c>
    </row>
    <row r="205617">
      <c r="A205617" t="inlineStr">
        <is>
          <t>arbormundi.com</t>
        </is>
      </c>
      <c r="B205617" t="n">
        <v>170</v>
      </c>
    </row>
    <row r="205618">
      <c r="A205618" t="inlineStr">
        <is>
          <t>www.iconshoes.ca</t>
        </is>
      </c>
      <c r="B205618" t="n">
        <v>170</v>
      </c>
    </row>
    <row r="205619">
      <c r="A205619" t="inlineStr">
        <is>
          <t>www.dearbearandbeany.com</t>
        </is>
      </c>
      <c r="B205619" t="n">
        <v>170</v>
      </c>
    </row>
    <row r="205620">
      <c r="A205620" t="inlineStr">
        <is>
          <t>www.thethinkingtraveller.com</t>
        </is>
      </c>
      <c r="B205620" t="n">
        <v>170</v>
      </c>
    </row>
    <row r="205621">
      <c r="A205621" t="inlineStr">
        <is>
          <t>www.vawhitley.co.uk</t>
        </is>
      </c>
      <c r="B205621" t="n">
        <v>170</v>
      </c>
    </row>
    <row r="205622">
      <c r="A205622" t="inlineStr">
        <is>
          <t>cookieok.eu</t>
        </is>
      </c>
      <c r="B205622" t="n">
        <v>170</v>
      </c>
    </row>
    <row r="205623">
      <c r="A205623" t="inlineStr">
        <is>
          <t>greatlifezone.com</t>
        </is>
      </c>
      <c r="B205623" t="n">
        <v>170</v>
      </c>
    </row>
    <row r="205624">
      <c r="A205624" t="inlineStr">
        <is>
          <t>blogjessejames.wpengine.com</t>
        </is>
      </c>
      <c r="B205624" t="n">
        <v>170</v>
      </c>
    </row>
    <row r="205625">
      <c r="A205625" t="inlineStr">
        <is>
          <t>www.quebecbillard.com</t>
        </is>
      </c>
      <c r="B205625" t="n">
        <v>170</v>
      </c>
    </row>
    <row r="205626">
      <c r="A205626" t="inlineStr">
        <is>
          <t>www.diamondrocks.in</t>
        </is>
      </c>
      <c r="B205626" t="n">
        <v>170</v>
      </c>
    </row>
    <row r="205627">
      <c r="A205627" t="inlineStr">
        <is>
          <t>www.zonatactica.es</t>
        </is>
      </c>
      <c r="B205627" t="n">
        <v>170</v>
      </c>
    </row>
    <row r="205628">
      <c r="A205628" t="inlineStr">
        <is>
          <t>www.versales.com</t>
        </is>
      </c>
      <c r="B205628" t="n">
        <v>170</v>
      </c>
    </row>
    <row r="205629">
      <c r="A205629" t="inlineStr">
        <is>
          <t>www.snoringscholar.com</t>
        </is>
      </c>
      <c r="B205629" t="n">
        <v>170</v>
      </c>
    </row>
    <row r="205630">
      <c r="A205630" t="inlineStr">
        <is>
          <t>simpleinthecountry.com</t>
        </is>
      </c>
      <c r="B205630" t="n">
        <v>170</v>
      </c>
    </row>
    <row r="205631">
      <c r="A205631" t="inlineStr">
        <is>
          <t>masonicvibe.com</t>
        </is>
      </c>
      <c r="B205631" t="n">
        <v>170</v>
      </c>
    </row>
    <row r="205632">
      <c r="A205632" t="inlineStr">
        <is>
          <t>equine-world.co.uk</t>
        </is>
      </c>
      <c r="B205632" t="n">
        <v>170</v>
      </c>
    </row>
    <row r="205633">
      <c r="A205633" t="inlineStr">
        <is>
          <t>widget.rankranger.com</t>
        </is>
      </c>
      <c r="B205633" t="n">
        <v>170</v>
      </c>
    </row>
    <row r="205634">
      <c r="A205634" t="inlineStr">
        <is>
          <t>animal-dino.com</t>
        </is>
      </c>
      <c r="B205634" t="n">
        <v>170</v>
      </c>
    </row>
    <row r="205635">
      <c r="A205635" t="inlineStr">
        <is>
          <t>theobjectivestandard.com</t>
        </is>
      </c>
      <c r="B205635" t="n">
        <v>170</v>
      </c>
    </row>
    <row r="205636">
      <c r="A205636" t="inlineStr">
        <is>
          <t>www.shiseido.com.vn</t>
        </is>
      </c>
      <c r="B205636" t="n">
        <v>170</v>
      </c>
    </row>
    <row r="205637">
      <c r="A205637" t="inlineStr">
        <is>
          <t>4130.co.kr</t>
        </is>
      </c>
      <c r="B205637" t="n">
        <v>170</v>
      </c>
    </row>
    <row r="205638">
      <c r="A205638" t="inlineStr">
        <is>
          <t>www.sportssupport.com.au</t>
        </is>
      </c>
      <c r="B205638" t="n">
        <v>170</v>
      </c>
    </row>
    <row r="205639">
      <c r="A205639" t="inlineStr">
        <is>
          <t>www.willforge.com</t>
        </is>
      </c>
      <c r="B205639" t="n">
        <v>170</v>
      </c>
    </row>
    <row r="205640">
      <c r="A205640" t="inlineStr">
        <is>
          <t>www.postgraduate-master.at</t>
        </is>
      </c>
      <c r="B205640" t="n">
        <v>170</v>
      </c>
    </row>
    <row r="205641">
      <c r="A205641" t="inlineStr">
        <is>
          <t>sctthomas.dk</t>
        </is>
      </c>
      <c r="B205641" t="n">
        <v>170</v>
      </c>
    </row>
    <row r="205642">
      <c r="A205642" t="inlineStr">
        <is>
          <t>madnews.in</t>
        </is>
      </c>
      <c r="B205642" t="n">
        <v>170</v>
      </c>
    </row>
    <row r="205643">
      <c r="A205643" t="inlineStr">
        <is>
          <t>mlewpezf9mov.i.optimole.com</t>
        </is>
      </c>
      <c r="B205643" t="n">
        <v>170</v>
      </c>
    </row>
    <row r="205644">
      <c r="A205644" t="inlineStr">
        <is>
          <t>allbestapps.it</t>
        </is>
      </c>
      <c r="B205644" t="n">
        <v>170</v>
      </c>
    </row>
    <row r="205645">
      <c r="A205645" t="inlineStr">
        <is>
          <t>notanotherfashionblog.de</t>
        </is>
      </c>
      <c r="B205645" t="n">
        <v>170</v>
      </c>
    </row>
    <row r="205646">
      <c r="A205646" t="inlineStr">
        <is>
          <t>dogfishalehouse.com</t>
        </is>
      </c>
      <c r="B205646" t="n">
        <v>170</v>
      </c>
    </row>
    <row r="205647">
      <c r="A205647" t="inlineStr">
        <is>
          <t>engineering-jobs.theiet.org</t>
        </is>
      </c>
      <c r="B205647" t="n">
        <v>170</v>
      </c>
    </row>
    <row r="205648">
      <c r="A205648" t="inlineStr">
        <is>
          <t>www.sicetelecom.it</t>
        </is>
      </c>
      <c r="B205648" t="n">
        <v>170</v>
      </c>
    </row>
    <row r="205649">
      <c r="A205649" t="inlineStr">
        <is>
          <t>lasafety.co.uk</t>
        </is>
      </c>
      <c r="B205649" t="n">
        <v>170</v>
      </c>
    </row>
    <row r="205650">
      <c r="A205650" t="inlineStr">
        <is>
          <t>karate.ru</t>
        </is>
      </c>
      <c r="B205650" t="n">
        <v>170</v>
      </c>
    </row>
    <row r="205651">
      <c r="A205651" t="inlineStr">
        <is>
          <t>techherald.in</t>
        </is>
      </c>
      <c r="B205651" t="n">
        <v>170</v>
      </c>
    </row>
    <row r="205652">
      <c r="A205652" t="inlineStr">
        <is>
          <t>brewgene.com</t>
        </is>
      </c>
      <c r="B205652" t="n">
        <v>170</v>
      </c>
    </row>
    <row r="205653">
      <c r="A205653" t="inlineStr">
        <is>
          <t>thelimitsshop.com</t>
        </is>
      </c>
      <c r="B205653" t="n">
        <v>170</v>
      </c>
    </row>
    <row r="205654">
      <c r="A205654" t="inlineStr">
        <is>
          <t>fsvideoprod-a.akamaihd.net</t>
        </is>
      </c>
      <c r="B205654" t="n">
        <v>170</v>
      </c>
    </row>
    <row r="205655">
      <c r="A205655" t="inlineStr">
        <is>
          <t>members.list4all.com</t>
        </is>
      </c>
      <c r="B205655" t="n">
        <v>170</v>
      </c>
    </row>
    <row r="205656">
      <c r="A205656" t="inlineStr">
        <is>
          <t>dmtinc.cl</t>
        </is>
      </c>
      <c r="B205656" t="n">
        <v>170</v>
      </c>
    </row>
    <row r="205657">
      <c r="A205657" t="inlineStr">
        <is>
          <t>www.nadelspiel.com</t>
        </is>
      </c>
      <c r="B205657" t="n">
        <v>170</v>
      </c>
    </row>
    <row r="205658">
      <c r="A205658" t="inlineStr">
        <is>
          <t>celebrityauthenticsauctions.com</t>
        </is>
      </c>
      <c r="B205658" t="n">
        <v>170</v>
      </c>
    </row>
    <row r="205659">
      <c r="A205659" t="inlineStr">
        <is>
          <t>www.pickupattitude.com</t>
        </is>
      </c>
      <c r="B205659" t="n">
        <v>170</v>
      </c>
    </row>
    <row r="205660">
      <c r="A205660" t="inlineStr">
        <is>
          <t>kostroma.tehno37.ru</t>
        </is>
      </c>
      <c r="B205660" t="n">
        <v>170</v>
      </c>
    </row>
    <row r="205661">
      <c r="A205661" t="inlineStr">
        <is>
          <t>tapnetwork2015.org</t>
        </is>
      </c>
      <c r="B205661" t="n">
        <v>170</v>
      </c>
    </row>
    <row r="205662">
      <c r="A205662" t="inlineStr">
        <is>
          <t>www.allmatbuildingsupplies.co.uk</t>
        </is>
      </c>
      <c r="B205662" t="n">
        <v>170</v>
      </c>
    </row>
    <row r="205663">
      <c r="A205663" t="inlineStr">
        <is>
          <t>vbssys.com</t>
        </is>
      </c>
      <c r="B205663" t="n">
        <v>170</v>
      </c>
    </row>
    <row r="205664">
      <c r="A205664" t="inlineStr">
        <is>
          <t>www.narahaku.go.jp</t>
        </is>
      </c>
      <c r="B205664" t="n">
        <v>170</v>
      </c>
    </row>
    <row r="205665">
      <c r="A205665" t="inlineStr">
        <is>
          <t>www.lynallan.com</t>
        </is>
      </c>
      <c r="B205665" t="n">
        <v>170</v>
      </c>
    </row>
    <row r="205666">
      <c r="A205666" t="inlineStr">
        <is>
          <t>www.trulymadlydeeply.biz</t>
        </is>
      </c>
      <c r="B205666" t="n">
        <v>170</v>
      </c>
    </row>
    <row r="205667">
      <c r="A205667" t="inlineStr">
        <is>
          <t>richzimmermann.com</t>
        </is>
      </c>
      <c r="B205667" t="n">
        <v>170</v>
      </c>
    </row>
    <row r="205668">
      <c r="A205668" t="inlineStr">
        <is>
          <t>content.salooope.com</t>
        </is>
      </c>
      <c r="B205668" t="n">
        <v>170</v>
      </c>
    </row>
    <row r="205669">
      <c r="A205669" t="inlineStr">
        <is>
          <t>img.watch4freemovies.com</t>
        </is>
      </c>
      <c r="B205669" t="n">
        <v>170</v>
      </c>
    </row>
    <row r="205670">
      <c r="A205670" t="inlineStr">
        <is>
          <t>images.screenface.co.uk</t>
        </is>
      </c>
      <c r="B205670" t="n">
        <v>170</v>
      </c>
    </row>
    <row r="205671">
      <c r="A205671" t="inlineStr">
        <is>
          <t>uk.brppac.com</t>
        </is>
      </c>
      <c r="B205671" t="n">
        <v>170</v>
      </c>
    </row>
    <row r="205672">
      <c r="A205672" t="inlineStr">
        <is>
          <t>t5.xxxvideos247.com</t>
        </is>
      </c>
      <c r="B205672" t="n">
        <v>170</v>
      </c>
    </row>
    <row r="205673">
      <c r="A205673" t="inlineStr">
        <is>
          <t>www.nikekobe11bhmbasket.club</t>
        </is>
      </c>
      <c r="B205673" t="n">
        <v>170</v>
      </c>
    </row>
    <row r="205674">
      <c r="A205674" t="inlineStr">
        <is>
          <t>allmults.org</t>
        </is>
      </c>
      <c r="B205674" t="n">
        <v>170</v>
      </c>
    </row>
    <row r="205675">
      <c r="A205675" t="inlineStr">
        <is>
          <t>static.aqa.org.uk</t>
        </is>
      </c>
      <c r="B205675" t="n">
        <v>170</v>
      </c>
    </row>
    <row r="205676">
      <c r="A205676" t="inlineStr">
        <is>
          <t>downsubtitles.com</t>
        </is>
      </c>
      <c r="B205676" t="n">
        <v>170</v>
      </c>
    </row>
    <row r="205677">
      <c r="A205677" t="inlineStr">
        <is>
          <t>cdn.sportsplits.com</t>
        </is>
      </c>
      <c r="B205677" t="n">
        <v>170</v>
      </c>
    </row>
    <row r="205678">
      <c r="A205678" t="inlineStr">
        <is>
          <t>exotictrade.dk</t>
        </is>
      </c>
      <c r="B205678" t="n">
        <v>170</v>
      </c>
    </row>
    <row r="205679">
      <c r="A205679" t="inlineStr">
        <is>
          <t>shop.ashmolean.org</t>
        </is>
      </c>
      <c r="B205679" t="n">
        <v>170</v>
      </c>
    </row>
    <row r="205680">
      <c r="A205680" t="inlineStr">
        <is>
          <t>www.pcaviator.com</t>
        </is>
      </c>
      <c r="B205680" t="n">
        <v>170</v>
      </c>
    </row>
    <row r="205681">
      <c r="A205681" t="inlineStr">
        <is>
          <t>lewdzone.com</t>
        </is>
      </c>
      <c r="B205681" t="n">
        <v>170</v>
      </c>
    </row>
    <row r="205682">
      <c r="A205682" t="inlineStr">
        <is>
          <t>allisontait.com</t>
        </is>
      </c>
      <c r="B205682" t="n">
        <v>170</v>
      </c>
    </row>
    <row r="205683">
      <c r="A205683" t="inlineStr">
        <is>
          <t>drdrielsma.com.au</t>
        </is>
      </c>
      <c r="B205683" t="n">
        <v>170</v>
      </c>
    </row>
    <row r="205684">
      <c r="A205684" t="inlineStr">
        <is>
          <t>developer.arm.com</t>
        </is>
      </c>
      <c r="B205684" t="n">
        <v>170</v>
      </c>
    </row>
    <row r="205685">
      <c r="A205685" t="inlineStr">
        <is>
          <t>www.worldclassoutdoorlighting.com</t>
        </is>
      </c>
      <c r="B205685" t="n">
        <v>170</v>
      </c>
    </row>
    <row r="205686">
      <c r="A205686" t="inlineStr">
        <is>
          <t>jamyeprice.com</t>
        </is>
      </c>
      <c r="B205686" t="n">
        <v>170</v>
      </c>
    </row>
    <row r="205687">
      <c r="A205687" t="inlineStr">
        <is>
          <t>geektori.ir</t>
        </is>
      </c>
      <c r="B205687" t="n">
        <v>170</v>
      </c>
    </row>
    <row r="205688">
      <c r="A205688" t="inlineStr">
        <is>
          <t>partyzone.lt</t>
        </is>
      </c>
      <c r="B205688" t="n">
        <v>170</v>
      </c>
    </row>
    <row r="205689">
      <c r="A205689" t="inlineStr">
        <is>
          <t>macbookporn.com</t>
        </is>
      </c>
      <c r="B205689" t="n">
        <v>170</v>
      </c>
    </row>
    <row r="205690">
      <c r="A205690" t="inlineStr">
        <is>
          <t>static0.tiendeo.com.ua</t>
        </is>
      </c>
      <c r="B205690" t="n">
        <v>170</v>
      </c>
    </row>
    <row r="205691">
      <c r="A205691" t="inlineStr">
        <is>
          <t>icdn03.freesexvideos.porn</t>
        </is>
      </c>
      <c r="B205691" t="n">
        <v>170</v>
      </c>
    </row>
    <row r="205692">
      <c r="A205692" t="inlineStr">
        <is>
          <t>www.adrianaprimadonna.com</t>
        </is>
      </c>
      <c r="B205692" t="n">
        <v>170</v>
      </c>
    </row>
    <row r="205693">
      <c r="A205693" t="inlineStr">
        <is>
          <t>teen-18.net</t>
        </is>
      </c>
      <c r="B205693" t="n">
        <v>170</v>
      </c>
    </row>
    <row r="205694">
      <c r="A205694" t="inlineStr">
        <is>
          <t>sell.ec456.com</t>
        </is>
      </c>
      <c r="B205694" t="n">
        <v>170</v>
      </c>
    </row>
    <row r="205695">
      <c r="A205695" t="inlineStr">
        <is>
          <t>dogramofonu.pl</t>
        </is>
      </c>
      <c r="B205695" t="n">
        <v>170</v>
      </c>
    </row>
    <row r="205696">
      <c r="A205696" t="inlineStr">
        <is>
          <t>earth616collectibles.com</t>
        </is>
      </c>
      <c r="B205696" t="n">
        <v>170</v>
      </c>
    </row>
    <row r="205697">
      <c r="A205697" t="inlineStr">
        <is>
          <t>www.cyonpark.com</t>
        </is>
      </c>
      <c r="B205697" t="n">
        <v>170</v>
      </c>
    </row>
    <row r="205698">
      <c r="A205698" t="inlineStr">
        <is>
          <t>outdoorholiday.co.uk</t>
        </is>
      </c>
      <c r="B205698" t="n">
        <v>170</v>
      </c>
    </row>
    <row r="205699">
      <c r="A205699" t="inlineStr">
        <is>
          <t>onlynaturalfood.com</t>
        </is>
      </c>
      <c r="B205699" t="n">
        <v>170</v>
      </c>
    </row>
    <row r="205700">
      <c r="A205700" t="inlineStr">
        <is>
          <t>m123movies.cc</t>
        </is>
      </c>
      <c r="B205700" t="n">
        <v>170</v>
      </c>
    </row>
    <row r="205701">
      <c r="A205701" t="inlineStr">
        <is>
          <t>www.doorcountynavigator.com</t>
        </is>
      </c>
      <c r="B205701" t="n">
        <v>170</v>
      </c>
    </row>
    <row r="205702">
      <c r="A205702" t="inlineStr">
        <is>
          <t>besteeshops.com</t>
        </is>
      </c>
      <c r="B205702" t="n">
        <v>170</v>
      </c>
    </row>
    <row r="205703">
      <c r="A205703" t="inlineStr">
        <is>
          <t>madirolasjoyas.com</t>
        </is>
      </c>
      <c r="B205703" t="n">
        <v>170</v>
      </c>
    </row>
    <row r="205704">
      <c r="A205704" t="inlineStr">
        <is>
          <t>visualcomposer.com</t>
        </is>
      </c>
      <c r="B205704" t="n">
        <v>170</v>
      </c>
    </row>
    <row r="205705">
      <c r="A205705" t="inlineStr">
        <is>
          <t>tmiket.files.wordpress.com</t>
        </is>
      </c>
      <c r="B205705" t="n">
        <v>170</v>
      </c>
    </row>
    <row r="205706">
      <c r="A205706" t="inlineStr">
        <is>
          <t>www.e-burte.lt</t>
        </is>
      </c>
      <c r="B205706" t="n">
        <v>170</v>
      </c>
    </row>
    <row r="205707">
      <c r="A205707" t="inlineStr">
        <is>
          <t>b2bind.theonlinecatalog.com</t>
        </is>
      </c>
      <c r="B205707" t="n">
        <v>170</v>
      </c>
    </row>
    <row r="205708">
      <c r="A205708" t="inlineStr">
        <is>
          <t>goglc.org</t>
        </is>
      </c>
      <c r="B205708" t="n">
        <v>170</v>
      </c>
    </row>
    <row r="205709">
      <c r="A205709" t="inlineStr">
        <is>
          <t>reefintl.com</t>
        </is>
      </c>
      <c r="B205709" t="n">
        <v>170</v>
      </c>
    </row>
    <row r="205710">
      <c r="A205710" t="inlineStr">
        <is>
          <t>stor2u.in</t>
        </is>
      </c>
      <c r="B205710" t="n">
        <v>170</v>
      </c>
    </row>
    <row r="205711">
      <c r="A205711" t="inlineStr">
        <is>
          <t>www.elesisvirginhair.com</t>
        </is>
      </c>
      <c r="B205711" t="n">
        <v>170</v>
      </c>
    </row>
    <row r="205712">
      <c r="A205712" t="inlineStr">
        <is>
          <t>www.watcheo.com</t>
        </is>
      </c>
      <c r="B205712" t="n">
        <v>170</v>
      </c>
    </row>
    <row r="205713">
      <c r="A205713" t="inlineStr">
        <is>
          <t>www.4icolor.com</t>
        </is>
      </c>
      <c r="B205713" t="n">
        <v>170</v>
      </c>
    </row>
    <row r="205714">
      <c r="A205714" t="inlineStr">
        <is>
          <t>www.lasmag.com</t>
        </is>
      </c>
      <c r="B205714" t="n">
        <v>170</v>
      </c>
    </row>
    <row r="205715">
      <c r="A205715" t="inlineStr">
        <is>
          <t>myliquoronline.com.au</t>
        </is>
      </c>
      <c r="B205715" t="n">
        <v>170</v>
      </c>
    </row>
    <row r="205716">
      <c r="A205716" t="inlineStr">
        <is>
          <t>hdpussytube.com</t>
        </is>
      </c>
      <c r="B205716" t="n">
        <v>170</v>
      </c>
    </row>
    <row r="205717">
      <c r="A205717" t="inlineStr">
        <is>
          <t>static.alsscan.com</t>
        </is>
      </c>
      <c r="B205717" t="n">
        <v>170</v>
      </c>
    </row>
    <row r="205718">
      <c r="A205718" t="inlineStr">
        <is>
          <t>img5052.weyesimg.com</t>
        </is>
      </c>
      <c r="B205718" t="n">
        <v>170</v>
      </c>
    </row>
    <row r="205719">
      <c r="A205719" t="inlineStr">
        <is>
          <t>fluffyfields.ie</t>
        </is>
      </c>
      <c r="B205719" t="n">
        <v>170</v>
      </c>
    </row>
    <row r="205720">
      <c r="A205720" t="inlineStr">
        <is>
          <t>www.girlstravelclub.co.uk</t>
        </is>
      </c>
      <c r="B205720" t="n">
        <v>170</v>
      </c>
    </row>
    <row r="205721">
      <c r="A205721" t="inlineStr">
        <is>
          <t>www.footballshirtvintage.fr</t>
        </is>
      </c>
      <c r="B205721" t="n">
        <v>170</v>
      </c>
    </row>
    <row r="205722">
      <c r="A205722" t="inlineStr">
        <is>
          <t>www.leosden.co.uk</t>
        </is>
      </c>
      <c r="B205722" t="n">
        <v>170</v>
      </c>
    </row>
    <row r="205723">
      <c r="A205723" t="inlineStr">
        <is>
          <t>www.multisoftvirtualacademy.com</t>
        </is>
      </c>
      <c r="B205723" t="n">
        <v>170</v>
      </c>
    </row>
    <row r="205724">
      <c r="A205724" t="inlineStr">
        <is>
          <t>herzvalves.com</t>
        </is>
      </c>
      <c r="B205724" t="n">
        <v>170</v>
      </c>
    </row>
    <row r="205725">
      <c r="A205725" t="inlineStr">
        <is>
          <t>creditcardpayment.net</t>
        </is>
      </c>
      <c r="B205725" t="n">
        <v>170</v>
      </c>
    </row>
    <row r="205726">
      <c r="A205726" t="inlineStr">
        <is>
          <t>teenporno.sexy</t>
        </is>
      </c>
      <c r="B205726" t="n">
        <v>170</v>
      </c>
    </row>
    <row r="205727">
      <c r="A205727" t="inlineStr">
        <is>
          <t>www.racketspecialisten.se</t>
        </is>
      </c>
      <c r="B205727" t="n">
        <v>170</v>
      </c>
    </row>
    <row r="205728">
      <c r="A205728" t="inlineStr">
        <is>
          <t>www.rosaveltonline.com</t>
        </is>
      </c>
      <c r="B205728" t="n">
        <v>170</v>
      </c>
    </row>
    <row r="205729">
      <c r="A205729" t="inlineStr">
        <is>
          <t>rum.kiev.ua</t>
        </is>
      </c>
      <c r="B205729" t="n">
        <v>170</v>
      </c>
    </row>
    <row r="205730">
      <c r="A205730" t="inlineStr">
        <is>
          <t>www.rmsides.com</t>
        </is>
      </c>
      <c r="B205730" t="n">
        <v>170</v>
      </c>
    </row>
    <row r="205731">
      <c r="A205731" t="inlineStr">
        <is>
          <t>thefullshop.com</t>
        </is>
      </c>
      <c r="B205731" t="n">
        <v>170</v>
      </c>
    </row>
    <row r="205732">
      <c r="A205732" t="inlineStr">
        <is>
          <t>thetimescales.com</t>
        </is>
      </c>
      <c r="B205732" t="n">
        <v>170</v>
      </c>
    </row>
    <row r="205733">
      <c r="A205733" t="inlineStr">
        <is>
          <t>www.dukhi24.ru</t>
        </is>
      </c>
      <c r="B205733" t="n">
        <v>170</v>
      </c>
    </row>
    <row r="205734">
      <c r="A205734" t="inlineStr">
        <is>
          <t>valuelectrics.co.uk</t>
        </is>
      </c>
      <c r="B205734" t="n">
        <v>170</v>
      </c>
    </row>
    <row r="205735">
      <c r="A205735" t="inlineStr">
        <is>
          <t>www.littlegirldesigns.com</t>
        </is>
      </c>
      <c r="B205735" t="n">
        <v>170</v>
      </c>
    </row>
    <row r="205736">
      <c r="A205736" t="inlineStr">
        <is>
          <t>www.mischka.com</t>
        </is>
      </c>
      <c r="B205736" t="n">
        <v>170</v>
      </c>
    </row>
    <row r="205737">
      <c r="A205737" t="inlineStr">
        <is>
          <t>bicycle.holeshotmotowear.com</t>
        </is>
      </c>
      <c r="B205737" t="n">
        <v>170</v>
      </c>
    </row>
    <row r="205738">
      <c r="A205738" t="inlineStr">
        <is>
          <t>casino-test.com</t>
        </is>
      </c>
      <c r="B205738" t="n">
        <v>170</v>
      </c>
    </row>
    <row r="205739">
      <c r="A205739" t="inlineStr">
        <is>
          <t>www.coronationcasino.com</t>
        </is>
      </c>
      <c r="B205739" t="n">
        <v>170</v>
      </c>
    </row>
    <row r="205740">
      <c r="A205740" t="inlineStr">
        <is>
          <t>media.altex.ro</t>
        </is>
      </c>
      <c r="B205740" t="n">
        <v>170</v>
      </c>
    </row>
    <row r="205741">
      <c r="A205741" t="inlineStr">
        <is>
          <t>www.homeuniverse.dk</t>
        </is>
      </c>
      <c r="B205741" t="n">
        <v>170</v>
      </c>
    </row>
    <row r="205742">
      <c r="A205742" t="inlineStr">
        <is>
          <t>www.novuswheels.com</t>
        </is>
      </c>
      <c r="B205742" t="n">
        <v>170</v>
      </c>
    </row>
    <row r="205743">
      <c r="A205743" t="inlineStr">
        <is>
          <t>hartsbooks.co.uk</t>
        </is>
      </c>
      <c r="B205743" t="n">
        <v>170</v>
      </c>
    </row>
    <row r="205744">
      <c r="A205744" t="inlineStr">
        <is>
          <t>euro-opt.shop</t>
        </is>
      </c>
      <c r="B205744" t="n">
        <v>170</v>
      </c>
    </row>
    <row r="205745">
      <c r="A205745" t="inlineStr">
        <is>
          <t>crazyfreebie.com</t>
        </is>
      </c>
      <c r="B205745" t="n">
        <v>170</v>
      </c>
    </row>
    <row r="205746">
      <c r="A205746" t="inlineStr">
        <is>
          <t>jewishpostandnews.ca</t>
        </is>
      </c>
      <c r="B205746" t="n">
        <v>170</v>
      </c>
    </row>
    <row r="205747">
      <c r="A205747" t="inlineStr">
        <is>
          <t>www.szepsegcikk.hu</t>
        </is>
      </c>
      <c r="B205747" t="n">
        <v>170</v>
      </c>
    </row>
    <row r="205748">
      <c r="A205748" t="inlineStr">
        <is>
          <t>androidgeeze.techgeezecom.netdna-cdn.com</t>
        </is>
      </c>
      <c r="B205748" t="n">
        <v>170</v>
      </c>
    </row>
    <row r="205749">
      <c r="A205749" t="inlineStr">
        <is>
          <t>betterthanhomework.com</t>
        </is>
      </c>
      <c r="B205749" t="n">
        <v>170</v>
      </c>
    </row>
    <row r="205750">
      <c r="A205750" t="inlineStr">
        <is>
          <t>www.stickteufelchen.de</t>
        </is>
      </c>
      <c r="B205750" t="n">
        <v>170</v>
      </c>
    </row>
    <row r="205751">
      <c r="A205751" t="inlineStr">
        <is>
          <t>javgiga.com</t>
        </is>
      </c>
      <c r="B205751" t="n">
        <v>170</v>
      </c>
    </row>
    <row r="205752">
      <c r="A205752" t="inlineStr">
        <is>
          <t>www.uax.cz</t>
        </is>
      </c>
      <c r="B205752" t="n">
        <v>170</v>
      </c>
    </row>
    <row r="205753">
      <c r="A205753" t="inlineStr">
        <is>
          <t>images.mosquitorepellent.biz</t>
        </is>
      </c>
      <c r="B205753" t="n">
        <v>170</v>
      </c>
    </row>
    <row r="205754">
      <c r="A205754" t="inlineStr">
        <is>
          <t>yabadaba.in.ua</t>
        </is>
      </c>
      <c r="B205754" t="n">
        <v>170</v>
      </c>
    </row>
    <row r="205755">
      <c r="A205755" t="inlineStr">
        <is>
          <t>grannyxxxporn.pro</t>
        </is>
      </c>
      <c r="B205755" t="n">
        <v>170</v>
      </c>
    </row>
    <row r="205756">
      <c r="A205756" t="inlineStr">
        <is>
          <t>www.veganproteins.com</t>
        </is>
      </c>
      <c r="B205756" t="n">
        <v>170</v>
      </c>
    </row>
    <row r="205757">
      <c r="A205757" t="inlineStr">
        <is>
          <t>mom-sex.org</t>
        </is>
      </c>
      <c r="B205757" t="n">
        <v>170</v>
      </c>
    </row>
    <row r="205758">
      <c r="A205758" t="inlineStr">
        <is>
          <t>www.sojkashop.cz</t>
        </is>
      </c>
      <c r="B205758" t="n">
        <v>170</v>
      </c>
    </row>
    <row r="205759">
      <c r="A205759" t="inlineStr">
        <is>
          <t>sanxeviet.vn</t>
        </is>
      </c>
      <c r="B205759" t="n">
        <v>170</v>
      </c>
    </row>
    <row r="205760">
      <c r="A205760" t="inlineStr">
        <is>
          <t>8dio.com</t>
        </is>
      </c>
      <c r="B205760" t="n">
        <v>170</v>
      </c>
    </row>
    <row r="205761">
      <c r="A205761" t="inlineStr">
        <is>
          <t>lemacau.co</t>
        </is>
      </c>
      <c r="B205761" t="n">
        <v>170</v>
      </c>
    </row>
    <row r="205762">
      <c r="A205762" t="inlineStr">
        <is>
          <t>members.nsca.org</t>
        </is>
      </c>
      <c r="B205762" t="n">
        <v>170</v>
      </c>
    </row>
    <row r="205763">
      <c r="A205763" t="inlineStr">
        <is>
          <t>mp3-flac-tracks.paperandlife.com</t>
        </is>
      </c>
      <c r="B205763" t="n">
        <v>170</v>
      </c>
    </row>
    <row r="205764">
      <c r="A205764" t="inlineStr">
        <is>
          <t>img5676.weyesimg.com</t>
        </is>
      </c>
      <c r="B205764" t="n">
        <v>170</v>
      </c>
    </row>
    <row r="205765">
      <c r="A205765" t="inlineStr">
        <is>
          <t>www.sublimation-transfer.com</t>
        </is>
      </c>
      <c r="B205765" t="n">
        <v>170</v>
      </c>
    </row>
    <row r="205766">
      <c r="A205766" t="inlineStr">
        <is>
          <t>glowpartydirect.com</t>
        </is>
      </c>
      <c r="B205766" t="n">
        <v>170</v>
      </c>
    </row>
    <row r="205767">
      <c r="A205767" t="inlineStr">
        <is>
          <t>www.candyliciouslingerie.co.za</t>
        </is>
      </c>
      <c r="B205767" t="n">
        <v>170</v>
      </c>
    </row>
    <row r="205768">
      <c r="A205768" t="inlineStr">
        <is>
          <t>www.apteekki247.fi</t>
        </is>
      </c>
      <c r="B205768" t="n">
        <v>170</v>
      </c>
    </row>
    <row r="205769">
      <c r="A205769" t="inlineStr">
        <is>
          <t>pornmoms.org</t>
        </is>
      </c>
      <c r="B205769" t="n">
        <v>170</v>
      </c>
    </row>
    <row r="205770">
      <c r="A205770" t="inlineStr">
        <is>
          <t>naijaactive.com</t>
        </is>
      </c>
      <c r="B205770" t="n">
        <v>170</v>
      </c>
    </row>
    <row r="205771">
      <c r="A205771" t="inlineStr">
        <is>
          <t>www.agriconomie.com</t>
        </is>
      </c>
      <c r="B205771" t="n">
        <v>170</v>
      </c>
    </row>
    <row r="205772">
      <c r="A205772" t="inlineStr">
        <is>
          <t>m.thewaychina.com</t>
        </is>
      </c>
      <c r="B205772" t="n">
        <v>170</v>
      </c>
    </row>
    <row r="205773">
      <c r="A205773" t="inlineStr">
        <is>
          <t>www.beautybulletin.com</t>
        </is>
      </c>
      <c r="B205773" t="n">
        <v>170</v>
      </c>
    </row>
    <row r="205774">
      <c r="A205774" t="inlineStr">
        <is>
          <t>www.beernco.com</t>
        </is>
      </c>
      <c r="B205774" t="n">
        <v>170</v>
      </c>
    </row>
    <row r="205775">
      <c r="A205775" t="inlineStr">
        <is>
          <t>www.dokonlin.ru</t>
        </is>
      </c>
      <c r="B205775" t="n">
        <v>170</v>
      </c>
    </row>
    <row r="205776">
      <c r="A205776" t="inlineStr">
        <is>
          <t>tonerrefillkits.com</t>
        </is>
      </c>
      <c r="B205776" t="n">
        <v>170</v>
      </c>
    </row>
    <row r="205777">
      <c r="A205777" t="inlineStr">
        <is>
          <t>www.factory42.com</t>
        </is>
      </c>
      <c r="B205777" t="n">
        <v>170</v>
      </c>
    </row>
    <row r="205778">
      <c r="A205778" t="inlineStr">
        <is>
          <t>masortiolami.org</t>
        </is>
      </c>
      <c r="B205778" t="n">
        <v>170</v>
      </c>
    </row>
    <row r="205779">
      <c r="A205779" t="inlineStr">
        <is>
          <t>love2care.gr</t>
        </is>
      </c>
      <c r="B205779" t="n">
        <v>170</v>
      </c>
    </row>
    <row r="205780">
      <c r="A205780" t="inlineStr">
        <is>
          <t>www.redcorp.com</t>
        </is>
      </c>
      <c r="B205780" t="n">
        <v>170</v>
      </c>
    </row>
    <row r="205781">
      <c r="A205781" t="inlineStr">
        <is>
          <t>www.feetpeople.com</t>
        </is>
      </c>
      <c r="B205781" t="n">
        <v>170</v>
      </c>
    </row>
    <row r="205782">
      <c r="A205782" t="inlineStr">
        <is>
          <t>xnxxtube3x.com</t>
        </is>
      </c>
      <c r="B205782" t="n">
        <v>170</v>
      </c>
    </row>
    <row r="205783">
      <c r="A205783" t="inlineStr">
        <is>
          <t>boxist.com-previews.s3.amazonaws.com</t>
        </is>
      </c>
      <c r="B205783" t="n">
        <v>170</v>
      </c>
    </row>
    <row r="205784">
      <c r="A205784" t="inlineStr">
        <is>
          <t>www.thayerappliance.com</t>
        </is>
      </c>
      <c r="B205784" t="n">
        <v>170</v>
      </c>
    </row>
    <row r="205785">
      <c r="A205785" t="inlineStr">
        <is>
          <t>jugendfeuerwehr-barssel.de</t>
        </is>
      </c>
      <c r="B205785" t="n">
        <v>170</v>
      </c>
    </row>
    <row r="205786">
      <c r="A205786" t="inlineStr">
        <is>
          <t>www.exclusiveappliances.com</t>
        </is>
      </c>
      <c r="B205786" t="n">
        <v>170</v>
      </c>
    </row>
    <row r="205787">
      <c r="A205787" t="inlineStr">
        <is>
          <t>libertarianfictionauthors.com</t>
        </is>
      </c>
      <c r="B205787" t="n">
        <v>170</v>
      </c>
    </row>
    <row r="205788">
      <c r="A205788" t="inlineStr">
        <is>
          <t>myjki.com</t>
        </is>
      </c>
      <c r="B205788" t="n">
        <v>170</v>
      </c>
    </row>
    <row r="205789">
      <c r="A205789" t="inlineStr">
        <is>
          <t>www.pecasdez.com</t>
        </is>
      </c>
      <c r="B205789" t="n">
        <v>170</v>
      </c>
    </row>
    <row r="205790">
      <c r="A205790" t="inlineStr">
        <is>
          <t>www.wholesalestationers.co.uk</t>
        </is>
      </c>
      <c r="B205790" t="n">
        <v>170</v>
      </c>
    </row>
    <row r="205791">
      <c r="A205791" t="inlineStr">
        <is>
          <t>static9.nuvid.com</t>
        </is>
      </c>
      <c r="B205791" t="n">
        <v>170</v>
      </c>
    </row>
    <row r="205792">
      <c r="A205792" t="inlineStr">
        <is>
          <t>www.ultramaster.ro</t>
        </is>
      </c>
      <c r="B205792" t="n">
        <v>170</v>
      </c>
    </row>
    <row r="205793">
      <c r="A205793" t="inlineStr">
        <is>
          <t>www.workshopwarehouse.co.uk</t>
        </is>
      </c>
      <c r="B205793" t="n">
        <v>170</v>
      </c>
    </row>
    <row r="205794">
      <c r="A205794" t="inlineStr">
        <is>
          <t>balticsport.lv</t>
        </is>
      </c>
      <c r="B205794" t="n">
        <v>170</v>
      </c>
    </row>
    <row r="205795">
      <c r="A205795" t="inlineStr">
        <is>
          <t>sepci-outlet.ro</t>
        </is>
      </c>
      <c r="B205795" t="n">
        <v>170</v>
      </c>
    </row>
    <row r="205796">
      <c r="A205796" t="inlineStr">
        <is>
          <t>moroccan-carpet.com</t>
        </is>
      </c>
      <c r="B205796" t="n">
        <v>170</v>
      </c>
    </row>
    <row r="205797">
      <c r="A205797" t="inlineStr">
        <is>
          <t>s1.99k.com.ua</t>
        </is>
      </c>
      <c r="B205797" t="n">
        <v>170</v>
      </c>
    </row>
    <row r="205798">
      <c r="A205798" t="inlineStr">
        <is>
          <t>cdn3.tetty.com</t>
        </is>
      </c>
      <c r="B205798" t="n">
        <v>170</v>
      </c>
    </row>
    <row r="205799">
      <c r="A205799" t="inlineStr">
        <is>
          <t>cdn.pimp-my-car.com</t>
        </is>
      </c>
      <c r="B205799" t="n">
        <v>170</v>
      </c>
    </row>
    <row r="205800">
      <c r="A205800" t="inlineStr">
        <is>
          <t>www.ironworkerstool.com</t>
        </is>
      </c>
      <c r="B205800" t="n">
        <v>170</v>
      </c>
    </row>
    <row r="205801">
      <c r="A205801" t="inlineStr">
        <is>
          <t>rotikasystems.com</t>
        </is>
      </c>
      <c r="B205801" t="n">
        <v>170</v>
      </c>
    </row>
    <row r="205802">
      <c r="A205802" t="inlineStr">
        <is>
          <t>plants.rainbowgardens.biz</t>
        </is>
      </c>
      <c r="B205802" t="n">
        <v>170</v>
      </c>
    </row>
    <row r="205803">
      <c r="A205803" t="inlineStr">
        <is>
          <t>kasynohex.com</t>
        </is>
      </c>
      <c r="B205803" t="n">
        <v>170</v>
      </c>
    </row>
    <row r="205804">
      <c r="A205804" t="inlineStr">
        <is>
          <t>www.alcdshopping.com</t>
        </is>
      </c>
      <c r="B205804" t="n">
        <v>170</v>
      </c>
    </row>
    <row r="205805">
      <c r="A205805" t="inlineStr">
        <is>
          <t>s1.aviso-online.com.ua</t>
        </is>
      </c>
      <c r="B205805" t="n">
        <v>170</v>
      </c>
    </row>
    <row r="205806">
      <c r="A205806" t="inlineStr">
        <is>
          <t>looknatural.uk</t>
        </is>
      </c>
      <c r="B205806" t="n">
        <v>170</v>
      </c>
    </row>
    <row r="205807">
      <c r="A205807" t="inlineStr">
        <is>
          <t>fondationsemafo.org</t>
        </is>
      </c>
      <c r="B205807" t="n">
        <v>170</v>
      </c>
    </row>
    <row r="205808">
      <c r="A205808" t="inlineStr">
        <is>
          <t>static1.nuvid.com</t>
        </is>
      </c>
      <c r="B205808" t="n">
        <v>170</v>
      </c>
    </row>
    <row r="205809">
      <c r="A205809" t="inlineStr">
        <is>
          <t>bimmercat.com</t>
        </is>
      </c>
      <c r="B205809" t="n">
        <v>170</v>
      </c>
    </row>
    <row r="205810">
      <c r="A205810" t="inlineStr">
        <is>
          <t>www.pintradingdb.com</t>
        </is>
      </c>
      <c r="B205810" t="n">
        <v>170</v>
      </c>
    </row>
    <row r="205811">
      <c r="A205811" t="inlineStr">
        <is>
          <t>gymclothes-bestformfitnessg.netdna-ssl.com</t>
        </is>
      </c>
      <c r="B205811" t="n">
        <v>170</v>
      </c>
    </row>
    <row r="205812">
      <c r="A205812" t="inlineStr">
        <is>
          <t>www.august-schwer.com</t>
        </is>
      </c>
      <c r="B205812" t="n">
        <v>170</v>
      </c>
    </row>
    <row r="205813">
      <c r="A205813" t="inlineStr">
        <is>
          <t>digital.penders.com</t>
        </is>
      </c>
      <c r="B205813" t="n">
        <v>170</v>
      </c>
    </row>
    <row r="205814">
      <c r="A205814" t="inlineStr">
        <is>
          <t>ee3cb69e76fc11b12353-86d784ec24ee562bb7067eb8fef95e33.ssl.cf1.rackcdn.com</t>
        </is>
      </c>
      <c r="B205814" t="n">
        <v>170</v>
      </c>
    </row>
    <row r="205815">
      <c r="A205815" t="inlineStr">
        <is>
          <t>zoo-hobby.pl</t>
        </is>
      </c>
      <c r="B205815" t="n">
        <v>170</v>
      </c>
    </row>
    <row r="205816">
      <c r="A205816" t="inlineStr">
        <is>
          <t>www.kriso.lv</t>
        </is>
      </c>
      <c r="B205816" t="n">
        <v>170</v>
      </c>
    </row>
    <row r="205817">
      <c r="A205817" t="inlineStr">
        <is>
          <t>www.otimanutri.com.br</t>
        </is>
      </c>
      <c r="B205817" t="n">
        <v>170</v>
      </c>
    </row>
    <row r="205818">
      <c r="A205818" t="inlineStr">
        <is>
          <t>www.optical-module.com</t>
        </is>
      </c>
      <c r="B205818" t="n">
        <v>170</v>
      </c>
    </row>
    <row r="205819">
      <c r="A205819" t="inlineStr">
        <is>
          <t>forums.autosport.com</t>
        </is>
      </c>
      <c r="B205819" t="n">
        <v>170</v>
      </c>
    </row>
    <row r="205820">
      <c r="A205820" t="inlineStr">
        <is>
          <t>editionpiece.com</t>
        </is>
      </c>
      <c r="B205820" t="n">
        <v>170</v>
      </c>
    </row>
    <row r="205821">
      <c r="A205821" t="inlineStr">
        <is>
          <t>www.cvfolio.com</t>
        </is>
      </c>
      <c r="B205821" t="n">
        <v>170</v>
      </c>
    </row>
    <row r="205822">
      <c r="A205822" t="inlineStr">
        <is>
          <t>www.workcraft.com.au</t>
        </is>
      </c>
      <c r="B205822" t="n">
        <v>170</v>
      </c>
    </row>
    <row r="205823">
      <c r="A205823" t="inlineStr">
        <is>
          <t>www.hakidd.com</t>
        </is>
      </c>
      <c r="B205823" t="n">
        <v>170</v>
      </c>
    </row>
    <row r="205824">
      <c r="A205824" t="inlineStr">
        <is>
          <t>tvdigitalontinyent.com</t>
        </is>
      </c>
      <c r="B205824" t="n">
        <v>170</v>
      </c>
    </row>
    <row r="205825">
      <c r="A205825" t="inlineStr">
        <is>
          <t>www.999inks.co.uk</t>
        </is>
      </c>
      <c r="B205825" t="n">
        <v>170</v>
      </c>
    </row>
    <row r="205826">
      <c r="A205826" t="inlineStr">
        <is>
          <t>www.xososports.com:443</t>
        </is>
      </c>
      <c r="B205826" t="n">
        <v>170</v>
      </c>
    </row>
    <row r="205827">
      <c r="A205827" t="inlineStr">
        <is>
          <t>cas.truman.edu:8443</t>
        </is>
      </c>
      <c r="B205827" t="n">
        <v>170</v>
      </c>
    </row>
    <row r="205828">
      <c r="A205828" t="inlineStr">
        <is>
          <t>www.rebago.com</t>
        </is>
      </c>
      <c r="B205828" t="n">
        <v>170</v>
      </c>
    </row>
    <row r="205829">
      <c r="A205829" t="inlineStr">
        <is>
          <t>petshome.nl</t>
        </is>
      </c>
      <c r="B205829" t="n">
        <v>170</v>
      </c>
    </row>
    <row r="205830">
      <c r="A205830" t="inlineStr">
        <is>
          <t>bloompapers.com</t>
        </is>
      </c>
      <c r="B205830" t="n">
        <v>170</v>
      </c>
    </row>
    <row r="205831">
      <c r="A205831" t="inlineStr">
        <is>
          <t>cdn.surgatekno.com</t>
        </is>
      </c>
      <c r="B205831" t="n">
        <v>170</v>
      </c>
    </row>
    <row r="205832">
      <c r="A205832" t="inlineStr">
        <is>
          <t>cdn.enterpr1se.info</t>
        </is>
      </c>
      <c r="B205832" t="n">
        <v>170</v>
      </c>
    </row>
    <row r="205833">
      <c r="A205833" t="inlineStr">
        <is>
          <t>ogo1.ru</t>
        </is>
      </c>
      <c r="B205833" t="n">
        <v>170</v>
      </c>
    </row>
    <row r="205834">
      <c r="A205834" t="inlineStr">
        <is>
          <t>www.pauleka.com</t>
        </is>
      </c>
      <c r="B205834" t="n">
        <v>170</v>
      </c>
    </row>
    <row r="205835">
      <c r="A205835" t="inlineStr">
        <is>
          <t>prisma.watch</t>
        </is>
      </c>
      <c r="B205835" t="n">
        <v>170</v>
      </c>
    </row>
    <row r="205836">
      <c r="A205836" t="inlineStr">
        <is>
          <t>eraft.ro</t>
        </is>
      </c>
      <c r="B205836" t="n">
        <v>170</v>
      </c>
    </row>
    <row r="205837">
      <c r="A205837" t="inlineStr">
        <is>
          <t>www.hightechdiffusion.com</t>
        </is>
      </c>
      <c r="B205837" t="n">
        <v>170</v>
      </c>
    </row>
    <row r="205838">
      <c r="A205838" t="inlineStr">
        <is>
          <t>luxoptik.cdn.shoprenter.hu</t>
        </is>
      </c>
      <c r="B205838" t="n">
        <v>170</v>
      </c>
    </row>
    <row r="205839">
      <c r="A205839" t="inlineStr">
        <is>
          <t>www.zampogna-auto.it</t>
        </is>
      </c>
      <c r="B205839" t="n">
        <v>170</v>
      </c>
    </row>
    <row r="205840">
      <c r="A205840" t="inlineStr">
        <is>
          <t>www.fyndrea.se</t>
        </is>
      </c>
      <c r="B205840" t="n">
        <v>170</v>
      </c>
    </row>
    <row r="205841">
      <c r="A205841" t="inlineStr">
        <is>
          <t>vintagespacetoys.com</t>
        </is>
      </c>
      <c r="B205841" t="n">
        <v>170</v>
      </c>
    </row>
    <row r="205842">
      <c r="A205842" t="inlineStr">
        <is>
          <t>www.dvdland.com.au</t>
        </is>
      </c>
      <c r="B205842" t="n">
        <v>170</v>
      </c>
    </row>
    <row r="205843">
      <c r="A205843" t="inlineStr">
        <is>
          <t>igroid.com.ua</t>
        </is>
      </c>
      <c r="B205843" t="n">
        <v>170</v>
      </c>
    </row>
    <row r="205844">
      <c r="A205844" t="inlineStr">
        <is>
          <t>www.orchidee-diffusion.com</t>
        </is>
      </c>
      <c r="B205844" t="n">
        <v>170</v>
      </c>
    </row>
    <row r="205845">
      <c r="A205845" t="inlineStr">
        <is>
          <t>www.note4piano.com</t>
        </is>
      </c>
      <c r="B205845" t="n">
        <v>170</v>
      </c>
    </row>
    <row r="205846">
      <c r="A205846" t="inlineStr">
        <is>
          <t>img.vansoest-stoffe.de</t>
        </is>
      </c>
      <c r="B205846" t="n">
        <v>170</v>
      </c>
    </row>
    <row r="205847">
      <c r="A205847" t="inlineStr">
        <is>
          <t>www.m42.it</t>
        </is>
      </c>
      <c r="B205847" t="n">
        <v>170</v>
      </c>
    </row>
    <row r="205848">
      <c r="A205848" t="inlineStr">
        <is>
          <t>s1.igazeta.com.ua</t>
        </is>
      </c>
      <c r="B205848" t="n">
        <v>170</v>
      </c>
    </row>
    <row r="205849">
      <c r="A205849" t="inlineStr">
        <is>
          <t>nailizakon.com</t>
        </is>
      </c>
      <c r="B205849" t="n">
        <v>170</v>
      </c>
    </row>
    <row r="205850">
      <c r="A205850" t="inlineStr">
        <is>
          <t>www.margeleonline.ro</t>
        </is>
      </c>
      <c r="B205850" t="n">
        <v>170</v>
      </c>
    </row>
    <row r="205851">
      <c r="A205851" t="inlineStr">
        <is>
          <t>www.postcards-for-postcrossing.com</t>
        </is>
      </c>
      <c r="B205851" t="n">
        <v>170</v>
      </c>
    </row>
    <row r="205852">
      <c r="A205852" t="inlineStr">
        <is>
          <t>www.callfarma.com.br</t>
        </is>
      </c>
      <c r="B205852" t="n">
        <v>170</v>
      </c>
    </row>
    <row r="205853">
      <c r="A205853" t="inlineStr">
        <is>
          <t>actoragecheck.com</t>
        </is>
      </c>
      <c r="B205853" t="n">
        <v>170</v>
      </c>
    </row>
    <row r="205854">
      <c r="A205854" t="inlineStr">
        <is>
          <t>www.leboat.ca</t>
        </is>
      </c>
      <c r="B205854" t="n">
        <v>170</v>
      </c>
    </row>
    <row r="205855">
      <c r="A205855" t="inlineStr">
        <is>
          <t>yesmobile.com.pk</t>
        </is>
      </c>
      <c r="B205855" t="n">
        <v>170</v>
      </c>
    </row>
    <row r="205856">
      <c r="A205856" t="inlineStr">
        <is>
          <t>bonietsidonie-cdn.sirv.com</t>
        </is>
      </c>
      <c r="B205856" t="n">
        <v>170</v>
      </c>
    </row>
    <row r="205857">
      <c r="A205857" t="inlineStr">
        <is>
          <t>grid.proagentwebsites.com</t>
        </is>
      </c>
      <c r="B205857" t="n">
        <v>170</v>
      </c>
    </row>
    <row r="205858">
      <c r="A205858" t="inlineStr">
        <is>
          <t>www.media-ram.gr</t>
        </is>
      </c>
      <c r="B205858" t="n">
        <v>170</v>
      </c>
    </row>
    <row r="205859">
      <c r="A205859" t="inlineStr">
        <is>
          <t>kinkybluefairy.net</t>
        </is>
      </c>
      <c r="B205859" t="n">
        <v>170</v>
      </c>
    </row>
    <row r="205860">
      <c r="A205860" t="inlineStr">
        <is>
          <t>img4720.weyesimg.com</t>
        </is>
      </c>
      <c r="B205860" t="n">
        <v>170</v>
      </c>
    </row>
    <row r="205861">
      <c r="A205861" t="inlineStr">
        <is>
          <t>ceramicbowlkitchen.com</t>
        </is>
      </c>
      <c r="B205861" t="n">
        <v>170</v>
      </c>
    </row>
    <row r="205862">
      <c r="A205862" t="inlineStr">
        <is>
          <t>global.ctbuh.org</t>
        </is>
      </c>
      <c r="B205862" t="n">
        <v>170</v>
      </c>
    </row>
    <row r="205863">
      <c r="A205863" t="inlineStr">
        <is>
          <t>www.lots0cash.com</t>
        </is>
      </c>
      <c r="B205863" t="n">
        <v>170</v>
      </c>
    </row>
    <row r="205864">
      <c r="A205864" t="inlineStr">
        <is>
          <t>www.stempelmuehle.de</t>
        </is>
      </c>
      <c r="B205864" t="n">
        <v>170</v>
      </c>
    </row>
    <row r="205865">
      <c r="A205865" t="inlineStr">
        <is>
          <t>media.foot-store.fr</t>
        </is>
      </c>
      <c r="B205865" t="n">
        <v>170</v>
      </c>
    </row>
    <row r="205866">
      <c r="A205866" t="inlineStr">
        <is>
          <t>qoret.com</t>
        </is>
      </c>
      <c r="B205866" t="n">
        <v>170</v>
      </c>
    </row>
    <row r="205867">
      <c r="A205867" t="inlineStr">
        <is>
          <t>www.nobleshop.ro</t>
        </is>
      </c>
      <c r="B205867" t="n">
        <v>170</v>
      </c>
    </row>
    <row r="205868">
      <c r="A205868" t="inlineStr">
        <is>
          <t>www.partychimp.nl</t>
        </is>
      </c>
      <c r="B205868" t="n">
        <v>170</v>
      </c>
    </row>
    <row r="205869">
      <c r="A205869" t="inlineStr">
        <is>
          <t>peekerautomotive.com</t>
        </is>
      </c>
      <c r="B205869" t="n">
        <v>170</v>
      </c>
    </row>
    <row r="205870">
      <c r="A205870" t="inlineStr">
        <is>
          <t>www.appgemeinde.de</t>
        </is>
      </c>
      <c r="B205870" t="n">
        <v>170</v>
      </c>
    </row>
    <row r="205871">
      <c r="A205871" t="inlineStr">
        <is>
          <t>ecwngz2dvfe.exactdn.com</t>
        </is>
      </c>
      <c r="B205871" t="n">
        <v>170</v>
      </c>
    </row>
    <row r="205872">
      <c r="A205872" t="inlineStr">
        <is>
          <t>www.ezplaystore.com</t>
        </is>
      </c>
      <c r="B205872" t="n">
        <v>170</v>
      </c>
    </row>
    <row r="205873">
      <c r="A205873" t="inlineStr">
        <is>
          <t>ladyleemanila.files.wordpress.com</t>
        </is>
      </c>
      <c r="B205873" t="n">
        <v>170</v>
      </c>
    </row>
    <row r="205874">
      <c r="A205874" t="inlineStr">
        <is>
          <t>english-bookshop.ru</t>
        </is>
      </c>
      <c r="B205874" t="n">
        <v>170</v>
      </c>
    </row>
    <row r="205875">
      <c r="A205875" t="inlineStr">
        <is>
          <t>ft7q323msjfk2hgf49jihjgw-wpengine.netdna-ssl.com</t>
        </is>
      </c>
      <c r="B205875" t="n">
        <v>170</v>
      </c>
    </row>
    <row r="205876">
      <c r="A205876" t="inlineStr">
        <is>
          <t>imgs.adultempire.com</t>
        </is>
      </c>
      <c r="B205876" t="n">
        <v>170</v>
      </c>
    </row>
    <row r="205877">
      <c r="A205877" t="inlineStr">
        <is>
          <t>theotherrecords.com</t>
        </is>
      </c>
      <c r="B205877" t="n">
        <v>170</v>
      </c>
    </row>
    <row r="205878">
      <c r="A205878" t="inlineStr">
        <is>
          <t>cameratimes.org</t>
        </is>
      </c>
      <c r="B205878" t="n">
        <v>170</v>
      </c>
    </row>
    <row r="205879">
      <c r="A205879" t="inlineStr">
        <is>
          <t>music-on-net.de</t>
        </is>
      </c>
      <c r="B205879" t="n">
        <v>170</v>
      </c>
    </row>
    <row r="205880">
      <c r="A205880" t="inlineStr">
        <is>
          <t>antonio1028.files.wordpress.com</t>
        </is>
      </c>
      <c r="B205880" t="n">
        <v>170</v>
      </c>
    </row>
    <row r="205881">
      <c r="A205881" t="inlineStr">
        <is>
          <t>rickandmortyshop.com</t>
        </is>
      </c>
      <c r="B205881" t="n">
        <v>170</v>
      </c>
    </row>
    <row r="205882">
      <c r="A205882" t="inlineStr">
        <is>
          <t>www.napawineproject.com</t>
        </is>
      </c>
      <c r="B205882" t="n">
        <v>170</v>
      </c>
    </row>
    <row r="205883">
      <c r="A205883" t="inlineStr">
        <is>
          <t>www.repairmyphone.today</t>
        </is>
      </c>
      <c r="B205883" t="n">
        <v>170</v>
      </c>
    </row>
    <row r="205884">
      <c r="A205884" t="inlineStr">
        <is>
          <t>d2lhrgc5rek5ye.cloudfront.net</t>
        </is>
      </c>
      <c r="B205884" t="n">
        <v>170</v>
      </c>
    </row>
    <row r="205885">
      <c r="A205885" t="inlineStr">
        <is>
          <t>newlaunch.properties</t>
        </is>
      </c>
      <c r="B205885" t="n">
        <v>170</v>
      </c>
    </row>
    <row r="205886">
      <c r="A205886" t="inlineStr">
        <is>
          <t>www.aerospacetestinginternational.com</t>
        </is>
      </c>
      <c r="B205886" t="n">
        <v>170</v>
      </c>
    </row>
    <row r="205887">
      <c r="A205887" t="inlineStr">
        <is>
          <t>puzzle24.gr</t>
        </is>
      </c>
      <c r="B205887" t="n">
        <v>170</v>
      </c>
    </row>
    <row r="205888">
      <c r="A205888" t="inlineStr">
        <is>
          <t>www.thegreenreaper.co.uk</t>
        </is>
      </c>
      <c r="B205888" t="n">
        <v>170</v>
      </c>
    </row>
    <row r="205889">
      <c r="A205889" t="inlineStr">
        <is>
          <t>www.youngpioneertours.com</t>
        </is>
      </c>
      <c r="B205889" t="n">
        <v>170</v>
      </c>
    </row>
    <row r="205890">
      <c r="A205890" t="inlineStr">
        <is>
          <t>humhindi.in</t>
        </is>
      </c>
      <c r="B205890" t="n">
        <v>170</v>
      </c>
    </row>
    <row r="205891">
      <c r="A205891" t="inlineStr">
        <is>
          <t>norerolls.files.wordpress.com</t>
        </is>
      </c>
      <c r="B205891" t="n">
        <v>170</v>
      </c>
    </row>
    <row r="205892">
      <c r="A205892" t="inlineStr">
        <is>
          <t>d330p0bveuoux1.cloudfront.net</t>
        </is>
      </c>
      <c r="B205892" t="n">
        <v>170</v>
      </c>
    </row>
    <row r="205893">
      <c r="A205893" t="inlineStr">
        <is>
          <t>ecuadorianhands.com</t>
        </is>
      </c>
      <c r="B205893" t="n">
        <v>170</v>
      </c>
    </row>
    <row r="205894">
      <c r="A205894" t="inlineStr">
        <is>
          <t>lojaoffpremium.vteximg.com.br</t>
        </is>
      </c>
      <c r="B205894" t="n">
        <v>170</v>
      </c>
    </row>
    <row r="205895">
      <c r="A205895" t="inlineStr">
        <is>
          <t>tjshydroponics.com</t>
        </is>
      </c>
      <c r="B205895" t="n">
        <v>170</v>
      </c>
    </row>
    <row r="205896">
      <c r="A205896" t="inlineStr">
        <is>
          <t>www.homegym.hu</t>
        </is>
      </c>
      <c r="B205896" t="n">
        <v>170</v>
      </c>
    </row>
    <row r="205897">
      <c r="A205897" t="inlineStr">
        <is>
          <t>www.1001sewingpatterns.com</t>
        </is>
      </c>
      <c r="B205897" t="n">
        <v>170</v>
      </c>
    </row>
    <row r="205898">
      <c r="A205898" t="inlineStr">
        <is>
          <t>omhealthcart.com</t>
        </is>
      </c>
      <c r="B205898" t="n">
        <v>170</v>
      </c>
    </row>
    <row r="205899">
      <c r="A205899" t="inlineStr">
        <is>
          <t>arts.brighton.ac.uk</t>
        </is>
      </c>
      <c r="B205899" t="n">
        <v>170</v>
      </c>
    </row>
    <row r="205900">
      <c r="A205900" t="inlineStr">
        <is>
          <t>www.trendfrenzy.net</t>
        </is>
      </c>
      <c r="B205900" t="n">
        <v>170</v>
      </c>
    </row>
    <row r="205901">
      <c r="A205901" t="inlineStr">
        <is>
          <t>www.madhyam.com</t>
        </is>
      </c>
      <c r="B205901" t="n">
        <v>170</v>
      </c>
    </row>
    <row r="205902">
      <c r="A205902" t="inlineStr">
        <is>
          <t>yuwik-games.ru:443</t>
        </is>
      </c>
      <c r="B205902" t="n">
        <v>170</v>
      </c>
    </row>
    <row r="205903">
      <c r="A205903" t="inlineStr">
        <is>
          <t>cdnexpatwomanfood.expatwoman.com</t>
        </is>
      </c>
      <c r="B205903" t="n">
        <v>170</v>
      </c>
    </row>
    <row r="205904">
      <c r="A205904" t="inlineStr">
        <is>
          <t>www.poultrynews.co.uk</t>
        </is>
      </c>
      <c r="B205904" t="n">
        <v>170</v>
      </c>
    </row>
    <row r="205905">
      <c r="A205905" t="inlineStr">
        <is>
          <t>www.dapperboutique.com</t>
        </is>
      </c>
      <c r="B205905" t="n">
        <v>170</v>
      </c>
    </row>
    <row r="205906">
      <c r="A205906" t="inlineStr">
        <is>
          <t>growdiaries.com</t>
        </is>
      </c>
      <c r="B205906" t="n">
        <v>170</v>
      </c>
    </row>
    <row r="205907">
      <c r="A205907" t="inlineStr">
        <is>
          <t>jumpphilly.files.wordpress.com</t>
        </is>
      </c>
      <c r="B205907" t="n">
        <v>170</v>
      </c>
    </row>
    <row r="205908">
      <c r="A205908" t="inlineStr">
        <is>
          <t>rivecour.b-cdn.net</t>
        </is>
      </c>
      <c r="B205908" t="n">
        <v>170</v>
      </c>
    </row>
    <row r="205909">
      <c r="A205909" t="inlineStr">
        <is>
          <t>auctionsiteimages.blob.core.windows.net</t>
        </is>
      </c>
      <c r="B205909" t="n">
        <v>170</v>
      </c>
    </row>
    <row r="205910">
      <c r="A205910" t="inlineStr">
        <is>
          <t>make-beautifulbody.com</t>
        </is>
      </c>
      <c r="B205910" t="n">
        <v>170</v>
      </c>
    </row>
    <row r="205911">
      <c r="A205911" t="inlineStr">
        <is>
          <t>production-webstore-wefashion.demandware.net</t>
        </is>
      </c>
      <c r="B205911" t="n">
        <v>170</v>
      </c>
    </row>
    <row r="205912">
      <c r="A205912" t="inlineStr">
        <is>
          <t>regenaxe.files.wordpress.com</t>
        </is>
      </c>
      <c r="B205912" t="n">
        <v>170</v>
      </c>
    </row>
    <row r="205913">
      <c r="A205913" t="inlineStr">
        <is>
          <t>www.ottotechnic.com</t>
        </is>
      </c>
      <c r="B205913" t="n">
        <v>170</v>
      </c>
    </row>
    <row r="205914">
      <c r="A205914" t="inlineStr">
        <is>
          <t>www.phillipmccallen.com</t>
        </is>
      </c>
      <c r="B205914" t="n">
        <v>170</v>
      </c>
    </row>
    <row r="205915">
      <c r="A205915" t="inlineStr">
        <is>
          <t>nudewomenmuscle.com</t>
        </is>
      </c>
      <c r="B205915" t="n">
        <v>170</v>
      </c>
    </row>
    <row r="205916">
      <c r="A205916" t="inlineStr">
        <is>
          <t>artssummary.files.wordpress.com</t>
        </is>
      </c>
      <c r="B205916" t="n">
        <v>170</v>
      </c>
    </row>
    <row r="205917">
      <c r="A205917" t="inlineStr">
        <is>
          <t>d9vsqr3efxnza.cloudfront.net</t>
        </is>
      </c>
      <c r="B205917" t="n">
        <v>170</v>
      </c>
    </row>
    <row r="205918">
      <c r="A205918" t="inlineStr">
        <is>
          <t>www.kayak.com.br</t>
        </is>
      </c>
      <c r="B205918" t="n">
        <v>170</v>
      </c>
    </row>
    <row r="205919">
      <c r="A205919" t="inlineStr">
        <is>
          <t>www.fireprotectionshop.co.uk</t>
        </is>
      </c>
      <c r="B205919" t="n">
        <v>170</v>
      </c>
    </row>
    <row r="205920">
      <c r="A205920" t="inlineStr">
        <is>
          <t>www.circlemag.in</t>
        </is>
      </c>
      <c r="B205920" t="n">
        <v>170</v>
      </c>
    </row>
    <row r="205921">
      <c r="A205921" t="inlineStr">
        <is>
          <t>www.schoolkleding.nl</t>
        </is>
      </c>
      <c r="B205921" t="n">
        <v>170</v>
      </c>
    </row>
    <row r="205922">
      <c r="A205922" t="inlineStr">
        <is>
          <t>miniontees.com</t>
        </is>
      </c>
      <c r="B205922" t="n">
        <v>170</v>
      </c>
    </row>
    <row r="205923">
      <c r="A205923" t="inlineStr">
        <is>
          <t>www.biskoon.com</t>
        </is>
      </c>
      <c r="B205923" t="n">
        <v>170</v>
      </c>
    </row>
    <row r="205924">
      <c r="A205924" t="inlineStr">
        <is>
          <t>www.capitolbroadcasting.com</t>
        </is>
      </c>
      <c r="B205924" t="n">
        <v>170</v>
      </c>
    </row>
    <row r="205925">
      <c r="A205925" t="inlineStr">
        <is>
          <t>diffuser.fm</t>
        </is>
      </c>
      <c r="B205925" t="n">
        <v>170</v>
      </c>
    </row>
    <row r="205926">
      <c r="A205926" t="inlineStr">
        <is>
          <t>www.joaomaiaautomoveis.com</t>
        </is>
      </c>
      <c r="B205926" t="n">
        <v>170</v>
      </c>
    </row>
    <row r="205927">
      <c r="A205927" t="inlineStr">
        <is>
          <t>www.lovetowander.co.uk</t>
        </is>
      </c>
      <c r="B205927" t="n">
        <v>170</v>
      </c>
    </row>
    <row r="205928">
      <c r="A205928" t="inlineStr">
        <is>
          <t>kawaiifu.com</t>
        </is>
      </c>
      <c r="B205928" t="n">
        <v>170</v>
      </c>
    </row>
    <row r="205929">
      <c r="A205929" t="inlineStr">
        <is>
          <t>ducttapemarketing.com</t>
        </is>
      </c>
      <c r="B205929" t="n">
        <v>170</v>
      </c>
    </row>
    <row r="205930">
      <c r="A205930" t="inlineStr">
        <is>
          <t>business.ebanx.com</t>
        </is>
      </c>
      <c r="B205930" t="n">
        <v>170</v>
      </c>
    </row>
    <row r="205931">
      <c r="A205931" t="inlineStr">
        <is>
          <t>www.marstech.com.ar</t>
        </is>
      </c>
      <c r="B205931" t="n">
        <v>170</v>
      </c>
    </row>
    <row r="205932">
      <c r="A205932" t="inlineStr">
        <is>
          <t>abouttmc.com</t>
        </is>
      </c>
      <c r="B205932" t="n">
        <v>170</v>
      </c>
    </row>
    <row r="205933">
      <c r="A205933" t="inlineStr">
        <is>
          <t>rebekahlang.files.wordpress.com</t>
        </is>
      </c>
      <c r="B205933" t="n">
        <v>170</v>
      </c>
    </row>
    <row r="205934">
      <c r="A205934" t="inlineStr">
        <is>
          <t>www.thetruepicture.org</t>
        </is>
      </c>
      <c r="B205934" t="n">
        <v>170</v>
      </c>
    </row>
    <row r="205935">
      <c r="A205935" t="inlineStr">
        <is>
          <t>imperia.md</t>
        </is>
      </c>
      <c r="B205935" t="n">
        <v>170</v>
      </c>
    </row>
    <row r="205936">
      <c r="A205936" t="inlineStr">
        <is>
          <t>d3tqg1ssrk791w.cloudfront.net</t>
        </is>
      </c>
      <c r="B205936" t="n">
        <v>170</v>
      </c>
    </row>
    <row r="205937">
      <c r="A205937" t="inlineStr">
        <is>
          <t>www.symatoystore.com</t>
        </is>
      </c>
      <c r="B205937" t="n">
        <v>170</v>
      </c>
    </row>
    <row r="205938">
      <c r="A205938" t="inlineStr">
        <is>
          <t>screencritix.com</t>
        </is>
      </c>
      <c r="B205938" t="n">
        <v>170</v>
      </c>
    </row>
    <row r="205939">
      <c r="A205939" t="inlineStr">
        <is>
          <t>img.skinmedix.com</t>
        </is>
      </c>
      <c r="B205939" t="n">
        <v>170</v>
      </c>
    </row>
    <row r="205940">
      <c r="A205940" t="inlineStr">
        <is>
          <t>aaronfung.files.wordpress.com</t>
        </is>
      </c>
      <c r="B205940" t="n">
        <v>170</v>
      </c>
    </row>
    <row r="205941">
      <c r="A205941" t="inlineStr">
        <is>
          <t>silicophilic.com</t>
        </is>
      </c>
      <c r="B205941" t="n">
        <v>170</v>
      </c>
    </row>
    <row r="205942">
      <c r="A205942" t="inlineStr">
        <is>
          <t>lappoms.com</t>
        </is>
      </c>
      <c r="B205942" t="n">
        <v>170</v>
      </c>
    </row>
    <row r="205943">
      <c r="A205943" t="inlineStr">
        <is>
          <t>www.averagejanes.co.uk</t>
        </is>
      </c>
      <c r="B205943" t="n">
        <v>170</v>
      </c>
    </row>
    <row r="205944">
      <c r="A205944" t="inlineStr">
        <is>
          <t>srkinnovations.com</t>
        </is>
      </c>
      <c r="B205944" t="n">
        <v>170</v>
      </c>
    </row>
    <row r="205945">
      <c r="A205945" t="inlineStr">
        <is>
          <t>www.akkadbakkad.store</t>
        </is>
      </c>
      <c r="B205945" t="n">
        <v>170</v>
      </c>
    </row>
    <row r="205946">
      <c r="A205946" t="inlineStr">
        <is>
          <t>www.ordinarygaming.com</t>
        </is>
      </c>
      <c r="B205946" t="n">
        <v>170</v>
      </c>
    </row>
    <row r="205947">
      <c r="A205947" t="inlineStr">
        <is>
          <t>goldenaudiobook.b-cdn.net</t>
        </is>
      </c>
      <c r="B205947" t="n">
        <v>170</v>
      </c>
    </row>
    <row r="205948">
      <c r="A205948" t="inlineStr">
        <is>
          <t>petfavors.com</t>
        </is>
      </c>
      <c r="B205948" t="n">
        <v>170</v>
      </c>
    </row>
    <row r="205949">
      <c r="A205949" t="inlineStr">
        <is>
          <t>www.baristasupplies.com.au</t>
        </is>
      </c>
      <c r="B205949" t="n">
        <v>170</v>
      </c>
    </row>
    <row r="205950">
      <c r="A205950" t="inlineStr">
        <is>
          <t>alstublieftsangue.com</t>
        </is>
      </c>
      <c r="B205950" t="n">
        <v>170</v>
      </c>
    </row>
    <row r="205951">
      <c r="A205951" t="inlineStr">
        <is>
          <t>keskin.bg</t>
        </is>
      </c>
      <c r="B205951" t="n">
        <v>170</v>
      </c>
    </row>
    <row r="205952">
      <c r="A205952" t="inlineStr">
        <is>
          <t>www.disneylists.com</t>
        </is>
      </c>
      <c r="B205952" t="n">
        <v>170</v>
      </c>
    </row>
    <row r="205953">
      <c r="A205953" t="inlineStr">
        <is>
          <t>www.malabargoldanddiamonds.com</t>
        </is>
      </c>
      <c r="B205953" t="n">
        <v>170</v>
      </c>
    </row>
    <row r="205954">
      <c r="A205954" t="inlineStr">
        <is>
          <t>trophylink.com.au</t>
        </is>
      </c>
      <c r="B205954" t="n">
        <v>170</v>
      </c>
    </row>
    <row r="205955">
      <c r="A205955" t="inlineStr">
        <is>
          <t>static.iplay.my</t>
        </is>
      </c>
      <c r="B205955" t="n">
        <v>170</v>
      </c>
    </row>
    <row r="205956">
      <c r="A205956" t="inlineStr">
        <is>
          <t>visit-malaysia.yinteing.com</t>
        </is>
      </c>
      <c r="B205956" t="n">
        <v>170</v>
      </c>
    </row>
    <row r="205957">
      <c r="A205957" t="inlineStr">
        <is>
          <t>www.likeariver.eu</t>
        </is>
      </c>
      <c r="B205957" t="n">
        <v>170</v>
      </c>
    </row>
    <row r="205958">
      <c r="A205958" t="inlineStr">
        <is>
          <t>madisonmom.com</t>
        </is>
      </c>
      <c r="B205958" t="n">
        <v>170</v>
      </c>
    </row>
    <row r="205959">
      <c r="A205959" t="inlineStr">
        <is>
          <t>globaltableadventure.com</t>
        </is>
      </c>
      <c r="B205959" t="n">
        <v>170</v>
      </c>
    </row>
    <row r="205960">
      <c r="A205960" t="inlineStr">
        <is>
          <t>www.fliegenfischen-weltweit.de</t>
        </is>
      </c>
      <c r="B205960" t="n">
        <v>170</v>
      </c>
    </row>
    <row r="205961">
      <c r="A205961" t="inlineStr">
        <is>
          <t>feltbuddies.files.wordpress.com</t>
        </is>
      </c>
      <c r="B205961" t="n">
        <v>170</v>
      </c>
    </row>
    <row r="205962">
      <c r="A205962" t="inlineStr">
        <is>
          <t>d1thr50vf947j4.cloudfront.net</t>
        </is>
      </c>
      <c r="B205962" t="n">
        <v>170</v>
      </c>
    </row>
    <row r="205963">
      <c r="A205963" t="inlineStr">
        <is>
          <t>www.importshop24.com</t>
        </is>
      </c>
      <c r="B205963" t="n">
        <v>170</v>
      </c>
    </row>
    <row r="205964">
      <c r="A205964" t="inlineStr">
        <is>
          <t>www.energeticnutrition.com</t>
        </is>
      </c>
      <c r="B205964" t="n">
        <v>170</v>
      </c>
    </row>
    <row r="205965">
      <c r="A205965" t="inlineStr">
        <is>
          <t>blog.lawnfawn.com</t>
        </is>
      </c>
      <c r="B205965" t="n">
        <v>170</v>
      </c>
    </row>
    <row r="205966">
      <c r="A205966" t="inlineStr">
        <is>
          <t>www.lucasled.gr</t>
        </is>
      </c>
      <c r="B205966" t="n">
        <v>170</v>
      </c>
    </row>
    <row r="205967">
      <c r="A205967" t="inlineStr">
        <is>
          <t>www.titantalk.com</t>
        </is>
      </c>
      <c r="B205967" t="n">
        <v>170</v>
      </c>
    </row>
    <row r="205968">
      <c r="A205968" t="inlineStr">
        <is>
          <t>warhammerart.com</t>
        </is>
      </c>
      <c r="B205968" t="n">
        <v>170</v>
      </c>
    </row>
    <row r="205969">
      <c r="A205969" t="inlineStr">
        <is>
          <t>www.inkonit.com</t>
        </is>
      </c>
      <c r="B205969" t="n">
        <v>170</v>
      </c>
    </row>
    <row r="205970">
      <c r="A205970" t="inlineStr">
        <is>
          <t>www.dieselhottest.com</t>
        </is>
      </c>
      <c r="B205970" t="n">
        <v>170</v>
      </c>
    </row>
    <row r="205971">
      <c r="A205971" t="inlineStr">
        <is>
          <t>www.back2stonewall.com</t>
        </is>
      </c>
      <c r="B205971" t="n">
        <v>170</v>
      </c>
    </row>
    <row r="205972">
      <c r="A205972" t="inlineStr">
        <is>
          <t>blog.yizzam.com</t>
        </is>
      </c>
      <c r="B205972" t="n">
        <v>170</v>
      </c>
    </row>
    <row r="205973">
      <c r="A205973" t="inlineStr">
        <is>
          <t>buydominion.com</t>
        </is>
      </c>
      <c r="B205973" t="n">
        <v>170</v>
      </c>
    </row>
    <row r="205974">
      <c r="A205974" t="inlineStr">
        <is>
          <t>auroratrains.com.au</t>
        </is>
      </c>
      <c r="B205974" t="n">
        <v>170</v>
      </c>
    </row>
    <row r="205975">
      <c r="A205975" t="inlineStr">
        <is>
          <t>www.thealist.me</t>
        </is>
      </c>
      <c r="B205975" t="n">
        <v>170</v>
      </c>
    </row>
    <row r="205976">
      <c r="A205976" t="inlineStr">
        <is>
          <t>www.gafollowers.com</t>
        </is>
      </c>
      <c r="B205976" t="n">
        <v>170</v>
      </c>
    </row>
    <row r="205977">
      <c r="A205977" t="inlineStr">
        <is>
          <t>seaturtles.org</t>
        </is>
      </c>
      <c r="B205977" t="n">
        <v>170</v>
      </c>
    </row>
    <row r="205978">
      <c r="A205978" t="inlineStr">
        <is>
          <t>www.bikemastertool.com</t>
        </is>
      </c>
      <c r="B205978" t="n">
        <v>170</v>
      </c>
    </row>
    <row r="205979">
      <c r="A205979" t="inlineStr">
        <is>
          <t>cdn.cidentertainment.com</t>
        </is>
      </c>
      <c r="B205979" t="n">
        <v>170</v>
      </c>
    </row>
    <row r="205980">
      <c r="A205980" t="inlineStr">
        <is>
          <t>www.baccipaintball.com</t>
        </is>
      </c>
      <c r="B205980" t="n">
        <v>170</v>
      </c>
    </row>
    <row r="205981">
      <c r="A205981" t="inlineStr">
        <is>
          <t>www.petguardians.com.au</t>
        </is>
      </c>
      <c r="B205981" t="n">
        <v>170</v>
      </c>
    </row>
    <row r="205982">
      <c r="A205982" t="inlineStr">
        <is>
          <t>www.in2town.co.uk</t>
        </is>
      </c>
      <c r="B205982" t="n">
        <v>170</v>
      </c>
    </row>
    <row r="205983">
      <c r="A205983" t="inlineStr">
        <is>
          <t>www.happyandhealthy.co.nz</t>
        </is>
      </c>
      <c r="B205983" t="n">
        <v>170</v>
      </c>
    </row>
    <row r="205984">
      <c r="A205984" t="inlineStr">
        <is>
          <t>herbeins.com</t>
        </is>
      </c>
      <c r="B205984" t="n">
        <v>170</v>
      </c>
    </row>
    <row r="205985">
      <c r="A205985" t="inlineStr">
        <is>
          <t>www.ashbyinteriors.co.uk</t>
        </is>
      </c>
      <c r="B205985" t="n">
        <v>170</v>
      </c>
    </row>
    <row r="205986">
      <c r="A205986" t="inlineStr">
        <is>
          <t>ask-angels.swellpress.netdna-cdn.com</t>
        </is>
      </c>
      <c r="B205986" t="n">
        <v>170</v>
      </c>
    </row>
    <row r="205987">
      <c r="A205987" t="inlineStr">
        <is>
          <t>storoyal.com</t>
        </is>
      </c>
      <c r="B205987" t="n">
        <v>170</v>
      </c>
    </row>
    <row r="205988">
      <c r="A205988" t="inlineStr">
        <is>
          <t>rithillel.org</t>
        </is>
      </c>
      <c r="B205988" t="n">
        <v>170</v>
      </c>
    </row>
    <row r="205989">
      <c r="A205989" t="inlineStr">
        <is>
          <t>tiendawoman.files.wordpress.com</t>
        </is>
      </c>
      <c r="B205989" t="n">
        <v>170</v>
      </c>
    </row>
    <row r="205990">
      <c r="A205990" t="inlineStr">
        <is>
          <t>www.mx.kef.com</t>
        </is>
      </c>
      <c r="B205990" t="n">
        <v>170</v>
      </c>
    </row>
    <row r="205991">
      <c r="A205991" t="inlineStr">
        <is>
          <t>housebeautiful.cdnds.net</t>
        </is>
      </c>
      <c r="B205991" t="n">
        <v>170</v>
      </c>
    </row>
    <row r="205992">
      <c r="A205992" t="inlineStr">
        <is>
          <t>parkersjewellers.co.uk</t>
        </is>
      </c>
      <c r="B205992" t="n">
        <v>170</v>
      </c>
    </row>
    <row r="205993">
      <c r="A205993" t="inlineStr">
        <is>
          <t>sitehouse.net</t>
        </is>
      </c>
      <c r="B205993" t="n">
        <v>170</v>
      </c>
    </row>
    <row r="205994">
      <c r="A205994" t="inlineStr">
        <is>
          <t>www.detroitredwingsgears.com</t>
        </is>
      </c>
      <c r="B205994" t="n">
        <v>170</v>
      </c>
    </row>
    <row r="205995">
      <c r="A205995" t="inlineStr">
        <is>
          <t>rapidcleandrb.com.au</t>
        </is>
      </c>
      <c r="B205995" t="n">
        <v>170</v>
      </c>
    </row>
    <row r="205996">
      <c r="A205996" t="inlineStr">
        <is>
          <t>persianonlinemarket.com</t>
        </is>
      </c>
      <c r="B205996" t="n">
        <v>170</v>
      </c>
    </row>
    <row r="205997">
      <c r="A205997" t="inlineStr">
        <is>
          <t>jensperspectiveblog.files.wordpress.com</t>
        </is>
      </c>
      <c r="B205997" t="n">
        <v>170</v>
      </c>
    </row>
    <row r="205998">
      <c r="A205998" t="inlineStr">
        <is>
          <t>tpornstars.com</t>
        </is>
      </c>
      <c r="B205998" t="n">
        <v>170</v>
      </c>
    </row>
    <row r="205999">
      <c r="A205999" t="inlineStr">
        <is>
          <t>ruthsingertextiles.files.wordpress.com</t>
        </is>
      </c>
      <c r="B205999" t="n">
        <v>170</v>
      </c>
    </row>
    <row r="206000">
      <c r="A206000" t="inlineStr">
        <is>
          <t>ittisa.com</t>
        </is>
      </c>
      <c r="B206000" t="n">
        <v>170</v>
      </c>
    </row>
    <row r="206001">
      <c r="A206001" t="inlineStr">
        <is>
          <t>loginoz.com</t>
        </is>
      </c>
      <c r="B206001" t="n">
        <v>170</v>
      </c>
    </row>
    <row r="206002">
      <c r="A206002" t="inlineStr">
        <is>
          <t>netsrepublic.com</t>
        </is>
      </c>
      <c r="B206002" t="n">
        <v>170</v>
      </c>
    </row>
    <row r="206003">
      <c r="A206003" t="inlineStr">
        <is>
          <t>homewiththeboys.net</t>
        </is>
      </c>
      <c r="B206003" t="n">
        <v>170</v>
      </c>
    </row>
    <row r="206004">
      <c r="A206004" t="inlineStr">
        <is>
          <t>uicheritagegarden.org</t>
        </is>
      </c>
      <c r="B206004" t="n">
        <v>170</v>
      </c>
    </row>
    <row r="206005">
      <c r="A206005" t="inlineStr">
        <is>
          <t>lareviewofbooks-org-cgwbfgl6lklqqj3f4t3.netdna-ssl.com</t>
        </is>
      </c>
      <c r="B206005" t="n">
        <v>170</v>
      </c>
    </row>
    <row r="206006">
      <c r="A206006" t="inlineStr">
        <is>
          <t>www.wekoko.com</t>
        </is>
      </c>
      <c r="B206006" t="n">
        <v>170</v>
      </c>
    </row>
    <row r="206007">
      <c r="A206007" t="inlineStr">
        <is>
          <t>rachaeldohertyfoundation.org</t>
        </is>
      </c>
      <c r="B206007" t="n">
        <v>170</v>
      </c>
    </row>
    <row r="206008">
      <c r="A206008" t="inlineStr">
        <is>
          <t>monsterpopcorn.files.wordpress.com</t>
        </is>
      </c>
      <c r="B206008" t="n">
        <v>170</v>
      </c>
    </row>
    <row r="206009">
      <c r="A206009" t="inlineStr">
        <is>
          <t>www.houseandcanvas.com</t>
        </is>
      </c>
      <c r="B206009" t="n">
        <v>170</v>
      </c>
    </row>
    <row r="206010">
      <c r="A206010" t="inlineStr">
        <is>
          <t>www.shop-raffishdog.net</t>
        </is>
      </c>
      <c r="B206010" t="n">
        <v>170</v>
      </c>
    </row>
    <row r="206011">
      <c r="A206011" t="inlineStr">
        <is>
          <t>americanstatehypocrisy.files.wordpress.com</t>
        </is>
      </c>
      <c r="B206011" t="n">
        <v>170</v>
      </c>
    </row>
    <row r="206012">
      <c r="A206012" t="inlineStr">
        <is>
          <t>www.fireproductsearch.com</t>
        </is>
      </c>
      <c r="B206012" t="n">
        <v>170</v>
      </c>
    </row>
    <row r="206013">
      <c r="A206013" t="inlineStr">
        <is>
          <t>pinnguaq.com</t>
        </is>
      </c>
      <c r="B206013" t="n">
        <v>170</v>
      </c>
    </row>
    <row r="206014">
      <c r="A206014" t="inlineStr">
        <is>
          <t>www.abcnewsgh.com</t>
        </is>
      </c>
      <c r="B206014" t="n">
        <v>170</v>
      </c>
    </row>
    <row r="206015">
      <c r="A206015" t="inlineStr">
        <is>
          <t>newsadmin.manchester.ac.uk</t>
        </is>
      </c>
      <c r="B206015" t="n">
        <v>170</v>
      </c>
    </row>
    <row r="206016">
      <c r="A206016" t="inlineStr">
        <is>
          <t>baseballhotcorner.com</t>
        </is>
      </c>
      <c r="B206016" t="n">
        <v>170</v>
      </c>
    </row>
    <row r="206017">
      <c r="A206017" t="inlineStr">
        <is>
          <t>www.gardenfurniturecentre.co.uk</t>
        </is>
      </c>
      <c r="B206017" t="n">
        <v>170</v>
      </c>
    </row>
    <row r="206018">
      <c r="A206018" t="inlineStr">
        <is>
          <t>plan-uk.org</t>
        </is>
      </c>
      <c r="B206018" t="n">
        <v>170</v>
      </c>
    </row>
    <row r="206019">
      <c r="A206019" t="inlineStr">
        <is>
          <t>www.oldenglishdoors.co.uk</t>
        </is>
      </c>
      <c r="B206019" t="n">
        <v>170</v>
      </c>
    </row>
    <row r="206020">
      <c r="A206020" t="inlineStr">
        <is>
          <t>hsus.typepad.com</t>
        </is>
      </c>
      <c r="B206020" t="n">
        <v>170</v>
      </c>
    </row>
    <row r="206021">
      <c r="A206021" t="inlineStr">
        <is>
          <t>www.sf-se.net</t>
        </is>
      </c>
      <c r="B206021" t="n">
        <v>170</v>
      </c>
    </row>
    <row r="206022">
      <c r="A206022" t="inlineStr">
        <is>
          <t>www.orgcharting.com</t>
        </is>
      </c>
      <c r="B206022" t="n">
        <v>170</v>
      </c>
    </row>
    <row r="206023">
      <c r="A206023" t="inlineStr">
        <is>
          <t>www.beasleyallen.com</t>
        </is>
      </c>
      <c r="B206023" t="n">
        <v>170</v>
      </c>
    </row>
    <row r="206024">
      <c r="A206024" t="inlineStr">
        <is>
          <t>growensemble.com</t>
        </is>
      </c>
      <c r="B206024" t="n">
        <v>170</v>
      </c>
    </row>
    <row r="206025">
      <c r="A206025" t="inlineStr">
        <is>
          <t>northpointshop.com</t>
        </is>
      </c>
      <c r="B206025" t="n">
        <v>170</v>
      </c>
    </row>
    <row r="206026">
      <c r="A206026" t="inlineStr">
        <is>
          <t>www.lisburnmuseum.com</t>
        </is>
      </c>
      <c r="B206026" t="n">
        <v>170</v>
      </c>
    </row>
    <row r="206027">
      <c r="A206027" t="inlineStr">
        <is>
          <t>www.parkeology.com</t>
        </is>
      </c>
      <c r="B206027" t="n">
        <v>170</v>
      </c>
    </row>
    <row r="206028">
      <c r="A206028" t="inlineStr">
        <is>
          <t>www.duchessinternationalmagazine.com</t>
        </is>
      </c>
      <c r="B206028" t="n">
        <v>170</v>
      </c>
    </row>
    <row r="206029">
      <c r="A206029" t="inlineStr">
        <is>
          <t>www.bhliving.co.uk</t>
        </is>
      </c>
      <c r="B206029" t="n">
        <v>170</v>
      </c>
    </row>
    <row r="206030">
      <c r="A206030" t="inlineStr">
        <is>
          <t>appliancehunter.co.uk</t>
        </is>
      </c>
      <c r="B206030" t="n">
        <v>170</v>
      </c>
    </row>
    <row r="206031">
      <c r="A206031" t="inlineStr">
        <is>
          <t>m.freightbook.net</t>
        </is>
      </c>
      <c r="B206031" t="n">
        <v>170</v>
      </c>
    </row>
    <row r="206032">
      <c r="A206032" t="inlineStr">
        <is>
          <t>www.irelands-hidden-gems.com</t>
        </is>
      </c>
      <c r="B206032" t="n">
        <v>170</v>
      </c>
    </row>
    <row r="206033">
      <c r="A206033" t="inlineStr">
        <is>
          <t>www.cincinnatiparks.com</t>
        </is>
      </c>
      <c r="B206033" t="n">
        <v>170</v>
      </c>
    </row>
    <row r="206034">
      <c r="A206034" t="inlineStr">
        <is>
          <t>nicholaswells.com</t>
        </is>
      </c>
      <c r="B206034" t="n">
        <v>170</v>
      </c>
    </row>
    <row r="206035">
      <c r="A206035" t="inlineStr">
        <is>
          <t>www.solvibrations.org</t>
        </is>
      </c>
      <c r="B206035" t="n">
        <v>170</v>
      </c>
    </row>
    <row r="206036">
      <c r="A206036" t="inlineStr">
        <is>
          <t>greenhillsflorist.com</t>
        </is>
      </c>
      <c r="B206036" t="n">
        <v>170</v>
      </c>
    </row>
    <row r="206037">
      <c r="A206037" t="inlineStr">
        <is>
          <t>digitalfilmmaker.net</t>
        </is>
      </c>
      <c r="B206037" t="n">
        <v>170</v>
      </c>
    </row>
    <row r="206038">
      <c r="A206038" t="inlineStr">
        <is>
          <t>blog.falmouth.ac.uk</t>
        </is>
      </c>
      <c r="B206038" t="n">
        <v>170</v>
      </c>
    </row>
    <row r="206039">
      <c r="A206039" t="inlineStr">
        <is>
          <t>packmeto.com</t>
        </is>
      </c>
      <c r="B206039" t="n">
        <v>170</v>
      </c>
    </row>
    <row r="206040">
      <c r="A206040" t="inlineStr">
        <is>
          <t>www.floridapowerservices.com</t>
        </is>
      </c>
      <c r="B206040" t="n">
        <v>170</v>
      </c>
    </row>
    <row r="206041">
      <c r="A206041" t="inlineStr">
        <is>
          <t>www.bcgreenhouses.com</t>
        </is>
      </c>
      <c r="B206041" t="n">
        <v>170</v>
      </c>
    </row>
    <row r="206042">
      <c r="A206042" t="inlineStr">
        <is>
          <t>icdn.strettynews.com</t>
        </is>
      </c>
      <c r="B206042" t="n">
        <v>170</v>
      </c>
    </row>
    <row r="206043">
      <c r="A206043" t="inlineStr">
        <is>
          <t>www.karoo-southafrica.com</t>
        </is>
      </c>
      <c r="B206043" t="n">
        <v>170</v>
      </c>
    </row>
    <row r="206044">
      <c r="A206044" t="inlineStr">
        <is>
          <t>www.explorerhats.com</t>
        </is>
      </c>
      <c r="B206044" t="n">
        <v>170</v>
      </c>
    </row>
    <row r="206045">
      <c r="A206045" t="inlineStr">
        <is>
          <t>www.burntec.com</t>
        </is>
      </c>
      <c r="B206045" t="n">
        <v>170</v>
      </c>
    </row>
    <row r="206046">
      <c r="A206046" t="inlineStr">
        <is>
          <t>www.highgatefurniture.co.uk</t>
        </is>
      </c>
      <c r="B206046" t="n">
        <v>170</v>
      </c>
    </row>
    <row r="206047">
      <c r="A206047" t="inlineStr">
        <is>
          <t>mistervalve.com</t>
        </is>
      </c>
      <c r="B206047" t="n">
        <v>170</v>
      </c>
    </row>
    <row r="206048">
      <c r="A206048" t="inlineStr">
        <is>
          <t>shopping.communitypress.ca</t>
        </is>
      </c>
      <c r="B206048" t="n">
        <v>170</v>
      </c>
    </row>
    <row r="206049">
      <c r="A206049" t="inlineStr">
        <is>
          <t>deluxepopupwindow.com</t>
        </is>
      </c>
      <c r="B206049" t="n">
        <v>170</v>
      </c>
    </row>
    <row r="206050">
      <c r="A206050" t="inlineStr">
        <is>
          <t>licensedtrade.net</t>
        </is>
      </c>
      <c r="B206050" t="n">
        <v>170</v>
      </c>
    </row>
    <row r="206051">
      <c r="A206051" t="inlineStr">
        <is>
          <t>mytrailinghobbies.files.wordpress.com</t>
        </is>
      </c>
      <c r="B206051" t="n">
        <v>170</v>
      </c>
    </row>
    <row r="206052">
      <c r="A206052" t="inlineStr">
        <is>
          <t>vintageguy.ultimatecardstore.com</t>
        </is>
      </c>
      <c r="B206052" t="n">
        <v>170</v>
      </c>
    </row>
    <row r="206053">
      <c r="A206053" t="inlineStr">
        <is>
          <t>cdn1.grannypornpics.com</t>
        </is>
      </c>
      <c r="B206053" t="n">
        <v>170</v>
      </c>
    </row>
    <row r="206054">
      <c r="A206054" t="inlineStr">
        <is>
          <t>www.woodify.ca</t>
        </is>
      </c>
      <c r="B206054" t="n">
        <v>170</v>
      </c>
    </row>
    <row r="206055">
      <c r="A206055" t="inlineStr">
        <is>
          <t>www.bullpadel.com</t>
        </is>
      </c>
      <c r="B206055" t="n">
        <v>170</v>
      </c>
    </row>
    <row r="206056">
      <c r="A206056" t="inlineStr">
        <is>
          <t>iprnrwxhmkli5q.ldycdn.com</t>
        </is>
      </c>
      <c r="B206056" t="n">
        <v>170</v>
      </c>
    </row>
    <row r="206057">
      <c r="A206057" t="inlineStr">
        <is>
          <t>dbdigitech.com</t>
        </is>
      </c>
      <c r="B206057" t="n">
        <v>170</v>
      </c>
    </row>
    <row r="206058">
      <c r="A206058" t="inlineStr">
        <is>
          <t>vireb.roaridxlistings.com</t>
        </is>
      </c>
      <c r="B206058" t="n">
        <v>170</v>
      </c>
    </row>
    <row r="206059">
      <c r="A206059" t="inlineStr">
        <is>
          <t>www.inscribemag.com</t>
        </is>
      </c>
      <c r="B206059" t="n">
        <v>170</v>
      </c>
    </row>
    <row r="206060">
      <c r="A206060" t="inlineStr">
        <is>
          <t>www.moidart.com</t>
        </is>
      </c>
      <c r="B206060" t="n">
        <v>170</v>
      </c>
    </row>
    <row r="206061">
      <c r="A206061" t="inlineStr">
        <is>
          <t>clomidxx.com</t>
        </is>
      </c>
      <c r="B206061" t="n">
        <v>170</v>
      </c>
    </row>
    <row r="206062">
      <c r="A206062" t="inlineStr">
        <is>
          <t>easyfamilyrecipes.com</t>
        </is>
      </c>
      <c r="B206062" t="n">
        <v>170</v>
      </c>
    </row>
    <row r="206063">
      <c r="A206063" t="inlineStr">
        <is>
          <t>www.bhsu.edu</t>
        </is>
      </c>
      <c r="B206063" t="n">
        <v>170</v>
      </c>
    </row>
    <row r="206064">
      <c r="A206064" t="inlineStr">
        <is>
          <t>www.roofventsaustralia.com.au</t>
        </is>
      </c>
      <c r="B206064" t="n">
        <v>170</v>
      </c>
    </row>
    <row r="206065">
      <c r="A206065" t="inlineStr">
        <is>
          <t>3iy1dq1gd54x28xw9d3tmvqk-wpengine.netdna-ssl.com</t>
        </is>
      </c>
      <c r="B206065" t="n">
        <v>170</v>
      </c>
    </row>
    <row r="206066">
      <c r="A206066" t="inlineStr">
        <is>
          <t>3d8i792p26ogd3pljqjoy814-wpengine.netdna-ssl.com</t>
        </is>
      </c>
      <c r="B206066" t="n">
        <v>170</v>
      </c>
    </row>
    <row r="206067">
      <c r="A206067" t="inlineStr">
        <is>
          <t>sewpomona.com</t>
        </is>
      </c>
      <c r="B206067" t="n">
        <v>170</v>
      </c>
    </row>
    <row r="206068">
      <c r="A206068" t="inlineStr">
        <is>
          <t>www.romeactually.com</t>
        </is>
      </c>
      <c r="B206068" t="n">
        <v>170</v>
      </c>
    </row>
    <row r="206069">
      <c r="A206069" t="inlineStr">
        <is>
          <t>www.comparethecoffin.com</t>
        </is>
      </c>
      <c r="B206069" t="n">
        <v>170</v>
      </c>
    </row>
    <row r="206070">
      <c r="A206070" t="inlineStr">
        <is>
          <t>www.mexicanplease.com</t>
        </is>
      </c>
      <c r="B206070" t="n">
        <v>170</v>
      </c>
    </row>
    <row r="206071">
      <c r="A206071" t="inlineStr">
        <is>
          <t>cloud.woodandshop.com</t>
        </is>
      </c>
      <c r="B206071" t="n">
        <v>170</v>
      </c>
    </row>
    <row r="206072">
      <c r="A206072" t="inlineStr">
        <is>
          <t>dragonartz.files.wordpress.com</t>
        </is>
      </c>
      <c r="B206072" t="n">
        <v>170</v>
      </c>
    </row>
    <row r="206073">
      <c r="A206073" t="inlineStr">
        <is>
          <t>www.markques.com</t>
        </is>
      </c>
      <c r="B206073" t="n">
        <v>170</v>
      </c>
    </row>
    <row r="206074">
      <c r="A206074" t="inlineStr">
        <is>
          <t>scanmydogtag.com</t>
        </is>
      </c>
      <c r="B206074" t="n">
        <v>170</v>
      </c>
    </row>
    <row r="206075">
      <c r="A206075" t="inlineStr">
        <is>
          <t>sobsessed.files.wordpress.com</t>
        </is>
      </c>
      <c r="B206075" t="n">
        <v>170</v>
      </c>
    </row>
    <row r="206076">
      <c r="A206076" t="inlineStr">
        <is>
          <t>warchest.co.uk</t>
        </is>
      </c>
      <c r="B206076" t="n">
        <v>170</v>
      </c>
    </row>
    <row r="206077">
      <c r="A206077" t="inlineStr">
        <is>
          <t>www.ivmsp2013.org</t>
        </is>
      </c>
      <c r="B206077" t="n">
        <v>170</v>
      </c>
    </row>
    <row r="206078">
      <c r="A206078" t="inlineStr">
        <is>
          <t>espoletta.com</t>
        </is>
      </c>
      <c r="B206078" t="n">
        <v>170</v>
      </c>
    </row>
    <row r="206079">
      <c r="A206079" t="inlineStr">
        <is>
          <t>blog.cufflinksman.com</t>
        </is>
      </c>
      <c r="B206079" t="n">
        <v>170</v>
      </c>
    </row>
    <row r="206080">
      <c r="A206080" t="inlineStr">
        <is>
          <t>1pprvi2bmev618tvy9v5yjam-wpengine.netdna-ssl.com</t>
        </is>
      </c>
      <c r="B206080" t="n">
        <v>170</v>
      </c>
    </row>
    <row r="206081">
      <c r="A206081" t="inlineStr">
        <is>
          <t>simplifiedsafety.co.uk</t>
        </is>
      </c>
      <c r="B206081" t="n">
        <v>170</v>
      </c>
    </row>
    <row r="206082">
      <c r="A206082" t="inlineStr">
        <is>
          <t>conceptcleaningsupplies.com.au</t>
        </is>
      </c>
      <c r="B206082" t="n">
        <v>170</v>
      </c>
    </row>
    <row r="206083">
      <c r="A206083" t="inlineStr">
        <is>
          <t>blog.consume-media.com</t>
        </is>
      </c>
      <c r="B206083" t="n">
        <v>170</v>
      </c>
    </row>
    <row r="206084">
      <c r="A206084" t="inlineStr">
        <is>
          <t>www.renderclothing.com</t>
        </is>
      </c>
      <c r="B206084" t="n">
        <v>170</v>
      </c>
    </row>
    <row r="206085">
      <c r="A206085" t="inlineStr">
        <is>
          <t>www.architecturalfabrics.com</t>
        </is>
      </c>
      <c r="B206085" t="n">
        <v>170</v>
      </c>
    </row>
    <row r="206086">
      <c r="A206086" t="inlineStr">
        <is>
          <t>www.dtvdanieltelevision.com</t>
        </is>
      </c>
      <c r="B206086" t="n">
        <v>170</v>
      </c>
    </row>
    <row r="206087">
      <c r="A206087" t="inlineStr">
        <is>
          <t>www.shizzle-design.com</t>
        </is>
      </c>
      <c r="B206087" t="n">
        <v>170</v>
      </c>
    </row>
    <row r="206088">
      <c r="A206088" t="inlineStr">
        <is>
          <t>www.hearandplaymusic.com</t>
        </is>
      </c>
      <c r="B206088" t="n">
        <v>170</v>
      </c>
    </row>
    <row r="206089">
      <c r="A206089" t="inlineStr">
        <is>
          <t>www.superiorshowerdoorsga.com</t>
        </is>
      </c>
      <c r="B206089" t="n">
        <v>170</v>
      </c>
    </row>
    <row r="206090">
      <c r="A206090" t="inlineStr">
        <is>
          <t>www.quercyhair.com</t>
        </is>
      </c>
      <c r="B206090" t="n">
        <v>170</v>
      </c>
    </row>
    <row r="206091">
      <c r="A206091" t="inlineStr">
        <is>
          <t>www.letterbox4you.co.uk</t>
        </is>
      </c>
      <c r="B206091" t="n">
        <v>170</v>
      </c>
    </row>
    <row r="206092">
      <c r="A206092" t="inlineStr">
        <is>
          <t>rachellishman.files.wordpress.com</t>
        </is>
      </c>
      <c r="B206092" t="n">
        <v>170</v>
      </c>
    </row>
    <row r="206093">
      <c r="A206093" t="inlineStr">
        <is>
          <t>venngage-wordpress-gallery.s3.amazonaws.com</t>
        </is>
      </c>
      <c r="B206093" t="n">
        <v>170</v>
      </c>
    </row>
    <row r="206094">
      <c r="A206094" t="inlineStr">
        <is>
          <t>www.stgpresents.org</t>
        </is>
      </c>
      <c r="B206094" t="n">
        <v>170</v>
      </c>
    </row>
    <row r="206095">
      <c r="A206095" t="inlineStr">
        <is>
          <t>s17962.pcdn.co</t>
        </is>
      </c>
      <c r="B206095" t="n">
        <v>170</v>
      </c>
    </row>
    <row r="206096">
      <c r="A206096" t="inlineStr">
        <is>
          <t>mobilemerit.com</t>
        </is>
      </c>
      <c r="B206096" t="n">
        <v>170</v>
      </c>
    </row>
    <row r="206097">
      <c r="A206097" t="inlineStr">
        <is>
          <t>www.Cre8tiveDesignsInc.com</t>
        </is>
      </c>
      <c r="B206097" t="n">
        <v>170</v>
      </c>
    </row>
    <row r="206098">
      <c r="A206098" t="inlineStr">
        <is>
          <t>carefreeboats.com</t>
        </is>
      </c>
      <c r="B206098" t="n">
        <v>170</v>
      </c>
    </row>
    <row r="206099">
      <c r="A206099" t="inlineStr">
        <is>
          <t>www.ooh-aahinvitations.com.au</t>
        </is>
      </c>
      <c r="B206099" t="n">
        <v>170</v>
      </c>
    </row>
    <row r="206100">
      <c r="A206100" t="inlineStr">
        <is>
          <t>www.tessapackard.com</t>
        </is>
      </c>
      <c r="B206100" t="n">
        <v>170</v>
      </c>
    </row>
    <row r="206101">
      <c r="A206101" t="inlineStr">
        <is>
          <t>dwumenp4rf1cd.cloudfront.net</t>
        </is>
      </c>
      <c r="B206101" t="n">
        <v>170</v>
      </c>
    </row>
    <row r="206102">
      <c r="A206102" t="inlineStr">
        <is>
          <t>ggusd.us</t>
        </is>
      </c>
      <c r="B206102" t="n">
        <v>170</v>
      </c>
    </row>
    <row r="206103">
      <c r="A206103" t="inlineStr">
        <is>
          <t>www.martinsoccer.org</t>
        </is>
      </c>
      <c r="B206103" t="n">
        <v>170</v>
      </c>
    </row>
    <row r="206104">
      <c r="A206104" t="inlineStr">
        <is>
          <t>images.itweb.co.za</t>
        </is>
      </c>
      <c r="B206104" t="n">
        <v>170</v>
      </c>
    </row>
    <row r="206105">
      <c r="A206105" t="inlineStr">
        <is>
          <t>www.famunews.com</t>
        </is>
      </c>
      <c r="B206105" t="n">
        <v>170</v>
      </c>
    </row>
    <row r="206106">
      <c r="A206106" t="inlineStr">
        <is>
          <t>www.soscreativity.co.uk</t>
        </is>
      </c>
      <c r="B206106" t="n">
        <v>170</v>
      </c>
    </row>
    <row r="206107">
      <c r="A206107" t="inlineStr">
        <is>
          <t>exhib-it.com</t>
        </is>
      </c>
      <c r="B206107" t="n">
        <v>170</v>
      </c>
    </row>
    <row r="206108">
      <c r="A206108" t="inlineStr">
        <is>
          <t>www.glasgowbeerweek.com</t>
        </is>
      </c>
      <c r="B206108" t="n">
        <v>170</v>
      </c>
    </row>
    <row r="206109">
      <c r="A206109" t="inlineStr">
        <is>
          <t>appliancesonlinestore.com</t>
        </is>
      </c>
      <c r="B206109" t="n">
        <v>170</v>
      </c>
    </row>
    <row r="206110">
      <c r="A206110" t="inlineStr">
        <is>
          <t>www.heritageoftheile.co.uk</t>
        </is>
      </c>
      <c r="B206110" t="n">
        <v>170</v>
      </c>
    </row>
    <row r="206111">
      <c r="A206111" t="inlineStr">
        <is>
          <t>spicesnflavors.com</t>
        </is>
      </c>
      <c r="B206111" t="n">
        <v>170</v>
      </c>
    </row>
    <row r="206112">
      <c r="A206112" t="inlineStr">
        <is>
          <t>www.coedsportswearstore.com</t>
        </is>
      </c>
      <c r="B206112" t="n">
        <v>170</v>
      </c>
    </row>
    <row r="206113">
      <c r="A206113" t="inlineStr">
        <is>
          <t>4b5yt92u1nv527lwqj1wja7m-wpengine.netdna-ssl.com</t>
        </is>
      </c>
      <c r="B206113" t="n">
        <v>170</v>
      </c>
    </row>
    <row r="206114">
      <c r="A206114" t="inlineStr">
        <is>
          <t>www.maldivestoday.com</t>
        </is>
      </c>
      <c r="B206114" t="n">
        <v>170</v>
      </c>
    </row>
    <row r="206115">
      <c r="A206115" t="inlineStr">
        <is>
          <t>cdn.evbstatic.com</t>
        </is>
      </c>
      <c r="B206115" t="n">
        <v>170</v>
      </c>
    </row>
    <row r="206116">
      <c r="A206116" t="inlineStr">
        <is>
          <t>pierotucci.files.wordpress.com</t>
        </is>
      </c>
      <c r="B206116" t="n">
        <v>170</v>
      </c>
    </row>
    <row r="206117">
      <c r="A206117" t="inlineStr">
        <is>
          <t>papercraftingwithkellyjanes.files.wordpress.com</t>
        </is>
      </c>
      <c r="B206117" t="n">
        <v>170</v>
      </c>
    </row>
    <row r="206118">
      <c r="A206118" t="inlineStr">
        <is>
          <t>www.favelifestyles.com</t>
        </is>
      </c>
      <c r="B206118" t="n">
        <v>170</v>
      </c>
    </row>
    <row r="206119">
      <c r="A206119" t="inlineStr">
        <is>
          <t>www.alpinechaletrentals.com</t>
        </is>
      </c>
      <c r="B206119" t="n">
        <v>170</v>
      </c>
    </row>
    <row r="206120">
      <c r="A206120" t="inlineStr">
        <is>
          <t>royalcoastreview.com</t>
        </is>
      </c>
      <c r="B206120" t="n">
        <v>170</v>
      </c>
    </row>
    <row r="206121">
      <c r="A206121" t="inlineStr">
        <is>
          <t>vghl.myvirtualgaming.com</t>
        </is>
      </c>
      <c r="B206121" t="n">
        <v>170</v>
      </c>
    </row>
    <row r="206122">
      <c r="A206122" t="inlineStr">
        <is>
          <t>www.shel.edu.au</t>
        </is>
      </c>
      <c r="B206122" t="n">
        <v>170</v>
      </c>
    </row>
    <row r="206123">
      <c r="A206123" t="inlineStr">
        <is>
          <t>neenahsatellite.com</t>
        </is>
      </c>
      <c r="B206123" t="n">
        <v>170</v>
      </c>
    </row>
    <row r="206124">
      <c r="A206124" t="inlineStr">
        <is>
          <t>moriohcdn.b-cdn.net</t>
        </is>
      </c>
      <c r="B206124" t="n">
        <v>170</v>
      </c>
    </row>
    <row r="206125">
      <c r="A206125" t="inlineStr">
        <is>
          <t>boogiethepug.com</t>
        </is>
      </c>
      <c r="B206125" t="n">
        <v>170</v>
      </c>
    </row>
    <row r="206126">
      <c r="A206126" t="inlineStr">
        <is>
          <t>www.wholesalepackaging.co.uk</t>
        </is>
      </c>
      <c r="B206126" t="n">
        <v>170</v>
      </c>
    </row>
    <row r="206127">
      <c r="A206127" t="inlineStr">
        <is>
          <t>www.wanderingcrystal.com</t>
        </is>
      </c>
      <c r="B206127" t="n">
        <v>170</v>
      </c>
    </row>
    <row r="206128">
      <c r="A206128" t="inlineStr">
        <is>
          <t>49hk6zvgijz3zy26l329dehl-wpengine.netdna-ssl.com</t>
        </is>
      </c>
      <c r="B206128" t="n">
        <v>170</v>
      </c>
    </row>
    <row r="206129">
      <c r="A206129" t="inlineStr">
        <is>
          <t>www.naturetravels.co.uk</t>
        </is>
      </c>
      <c r="B206129" t="n">
        <v>170</v>
      </c>
    </row>
    <row r="206130">
      <c r="A206130" t="inlineStr">
        <is>
          <t>coachingkidz.com</t>
        </is>
      </c>
      <c r="B206130" t="n">
        <v>170</v>
      </c>
    </row>
    <row r="206131">
      <c r="A206131" t="inlineStr">
        <is>
          <t>www.multione.com</t>
        </is>
      </c>
      <c r="B206131" t="n">
        <v>170</v>
      </c>
    </row>
    <row r="206132">
      <c r="A206132" t="inlineStr">
        <is>
          <t>karabooribbons.com</t>
        </is>
      </c>
      <c r="B206132" t="n">
        <v>170</v>
      </c>
    </row>
    <row r="206133">
      <c r="A206133" t="inlineStr">
        <is>
          <t>www.stonebystone.pt</t>
        </is>
      </c>
      <c r="B206133" t="n">
        <v>170</v>
      </c>
    </row>
    <row r="206134">
      <c r="A206134" t="inlineStr">
        <is>
          <t>www.creditplus.co.uk</t>
        </is>
      </c>
      <c r="B206134" t="n">
        <v>170</v>
      </c>
    </row>
    <row r="206135">
      <c r="A206135" t="inlineStr">
        <is>
          <t>www.mcecleanenergy.org</t>
        </is>
      </c>
      <c r="B206135" t="n">
        <v>170</v>
      </c>
    </row>
    <row r="206136">
      <c r="A206136" t="inlineStr">
        <is>
          <t>elladesignsjewelry.com</t>
        </is>
      </c>
      <c r="B206136" t="n">
        <v>170</v>
      </c>
    </row>
    <row r="206137">
      <c r="A206137" t="inlineStr">
        <is>
          <t>www.stitcherystories.com</t>
        </is>
      </c>
      <c r="B206137" t="n">
        <v>170</v>
      </c>
    </row>
    <row r="206138">
      <c r="A206138" t="inlineStr">
        <is>
          <t>lacasonamonsante.com</t>
        </is>
      </c>
      <c r="B206138" t="n">
        <v>170</v>
      </c>
    </row>
    <row r="206139">
      <c r="A206139" t="inlineStr">
        <is>
          <t>clarksburghowl.org</t>
        </is>
      </c>
      <c r="B206139" t="n">
        <v>170</v>
      </c>
    </row>
    <row r="206140">
      <c r="A206140" t="inlineStr">
        <is>
          <t>d2fvmu12dwd1j3.cloudfront.net</t>
        </is>
      </c>
      <c r="B206140" t="n">
        <v>170</v>
      </c>
    </row>
    <row r="206141">
      <c r="A206141" t="inlineStr">
        <is>
          <t>queticosuperior.org</t>
        </is>
      </c>
      <c r="B206141" t="n">
        <v>170</v>
      </c>
    </row>
    <row r="206142">
      <c r="A206142" t="inlineStr">
        <is>
          <t>14474z6pl201h3owdb708jfp-wpengine.netdna-ssl.com</t>
        </is>
      </c>
      <c r="B206142" t="n">
        <v>170</v>
      </c>
    </row>
    <row r="206143">
      <c r="A206143" t="inlineStr">
        <is>
          <t>www.curiousandconfusedme.com</t>
        </is>
      </c>
      <c r="B206143" t="n">
        <v>170</v>
      </c>
    </row>
    <row r="206144">
      <c r="A206144" t="inlineStr">
        <is>
          <t>www.nationofchange.org</t>
        </is>
      </c>
      <c r="B206144" t="n">
        <v>170</v>
      </c>
    </row>
    <row r="206145">
      <c r="A206145" t="inlineStr">
        <is>
          <t>content.adultsvideogames.com</t>
        </is>
      </c>
      <c r="B206145" t="n">
        <v>170</v>
      </c>
    </row>
    <row r="206146">
      <c r="A206146" t="inlineStr">
        <is>
          <t>amberstein.ru</t>
        </is>
      </c>
      <c r="B206146" t="n">
        <v>170</v>
      </c>
    </row>
    <row r="206147">
      <c r="A206147" t="inlineStr">
        <is>
          <t>www.bestboatreport.com</t>
        </is>
      </c>
      <c r="B206147" t="n">
        <v>170</v>
      </c>
    </row>
    <row r="206148">
      <c r="A206148" t="inlineStr">
        <is>
          <t>www.journeytosahm.com</t>
        </is>
      </c>
      <c r="B206148" t="n">
        <v>170</v>
      </c>
    </row>
    <row r="206149">
      <c r="A206149" t="inlineStr">
        <is>
          <t>nomenugget.net</t>
        </is>
      </c>
      <c r="B206149" t="n">
        <v>170</v>
      </c>
    </row>
    <row r="206150">
      <c r="A206150" t="inlineStr">
        <is>
          <t>www.cutterconsultinggroup.com</t>
        </is>
      </c>
      <c r="B206150" t="n">
        <v>170</v>
      </c>
    </row>
    <row r="206151">
      <c r="A206151" t="inlineStr">
        <is>
          <t>saltash.net</t>
        </is>
      </c>
      <c r="B206151" t="n">
        <v>170</v>
      </c>
    </row>
    <row r="206152">
      <c r="A206152" t="inlineStr">
        <is>
          <t>www.airstreamforsale.com</t>
        </is>
      </c>
      <c r="B206152" t="n">
        <v>170</v>
      </c>
    </row>
    <row r="206153">
      <c r="A206153" t="inlineStr">
        <is>
          <t>mail.northshorekid.com</t>
        </is>
      </c>
      <c r="B206153" t="n">
        <v>170</v>
      </c>
    </row>
    <row r="206154">
      <c r="A206154" t="inlineStr">
        <is>
          <t>www.analyticsmania.com</t>
        </is>
      </c>
      <c r="B206154" t="n">
        <v>170</v>
      </c>
    </row>
    <row r="206155">
      <c r="A206155" t="inlineStr">
        <is>
          <t>tgirlnights.com</t>
        </is>
      </c>
      <c r="B206155" t="n">
        <v>170</v>
      </c>
    </row>
    <row r="206156">
      <c r="A206156" t="inlineStr">
        <is>
          <t>www.beowein.de</t>
        </is>
      </c>
      <c r="B206156" t="n">
        <v>170</v>
      </c>
    </row>
    <row r="206157">
      <c r="A206157" t="inlineStr">
        <is>
          <t>hofquiltguild.files.wordpress.com</t>
        </is>
      </c>
      <c r="B206157" t="n">
        <v>170</v>
      </c>
    </row>
    <row r="206158">
      <c r="A206158" t="inlineStr">
        <is>
          <t>beafordarchive.org</t>
        </is>
      </c>
      <c r="B206158" t="n">
        <v>170</v>
      </c>
    </row>
    <row r="206159">
      <c r="A206159" t="inlineStr">
        <is>
          <t>www.hydraulicstore.com</t>
        </is>
      </c>
      <c r="B206159" t="n">
        <v>170</v>
      </c>
    </row>
    <row r="206160">
      <c r="A206160" t="inlineStr">
        <is>
          <t>www.lodiwine.com</t>
        </is>
      </c>
      <c r="B206160" t="n">
        <v>170</v>
      </c>
    </row>
    <row r="206161">
      <c r="A206161" t="inlineStr">
        <is>
          <t>www.whiskyantique.com</t>
        </is>
      </c>
      <c r="B206161" t="n">
        <v>170</v>
      </c>
    </row>
    <row r="206162">
      <c r="A206162" t="inlineStr">
        <is>
          <t>0812buy.com</t>
        </is>
      </c>
      <c r="B206162" t="n">
        <v>170</v>
      </c>
    </row>
    <row r="206163">
      <c r="A206163" t="inlineStr">
        <is>
          <t>www.mangoapps.com</t>
        </is>
      </c>
      <c r="B206163" t="n">
        <v>170</v>
      </c>
    </row>
    <row r="206164">
      <c r="A206164" t="inlineStr">
        <is>
          <t>kametoid3d.files.wordpress.com</t>
        </is>
      </c>
      <c r="B206164" t="n">
        <v>170</v>
      </c>
    </row>
    <row r="206165">
      <c r="A206165" t="inlineStr">
        <is>
          <t>www.barco.com</t>
        </is>
      </c>
      <c r="B206165" t="n">
        <v>170</v>
      </c>
    </row>
    <row r="206166">
      <c r="A206166" t="inlineStr">
        <is>
          <t>www.all-about-stencils.com</t>
        </is>
      </c>
      <c r="B206166" t="n">
        <v>170</v>
      </c>
    </row>
    <row r="206167">
      <c r="A206167" t="inlineStr">
        <is>
          <t>drsuleymantas.com</t>
        </is>
      </c>
      <c r="B206167" t="n">
        <v>170</v>
      </c>
    </row>
    <row r="206168">
      <c r="A206168" t="inlineStr">
        <is>
          <t>www.dorkingglass.co.uk</t>
        </is>
      </c>
      <c r="B206168" t="n">
        <v>170</v>
      </c>
    </row>
    <row r="206169">
      <c r="A206169" t="inlineStr">
        <is>
          <t>prints.braun-photography.com</t>
        </is>
      </c>
      <c r="B206169" t="n">
        <v>170</v>
      </c>
    </row>
    <row r="206170">
      <c r="A206170" t="inlineStr">
        <is>
          <t>www.according2mandy.com</t>
        </is>
      </c>
      <c r="B206170" t="n">
        <v>170</v>
      </c>
    </row>
    <row r="206171">
      <c r="A206171" t="inlineStr">
        <is>
          <t>img5547.weyesimg.com</t>
        </is>
      </c>
      <c r="B206171" t="n">
        <v>170</v>
      </c>
    </row>
    <row r="206172">
      <c r="A206172" t="inlineStr">
        <is>
          <t>traceminerals.buyygy.com</t>
        </is>
      </c>
      <c r="B206172" t="n">
        <v>170</v>
      </c>
    </row>
    <row r="206173">
      <c r="A206173" t="inlineStr">
        <is>
          <t>www.bungalow-corse.com</t>
        </is>
      </c>
      <c r="B206173" t="n">
        <v>170</v>
      </c>
    </row>
    <row r="206174">
      <c r="A206174" t="inlineStr">
        <is>
          <t>miraclemilela.files.wordpress.com</t>
        </is>
      </c>
      <c r="B206174" t="n">
        <v>170</v>
      </c>
    </row>
    <row r="206175">
      <c r="A206175" t="inlineStr">
        <is>
          <t>static.mymemory.co.uk</t>
        </is>
      </c>
      <c r="B206175" t="n">
        <v>170</v>
      </c>
    </row>
    <row r="206176">
      <c r="A206176" t="inlineStr">
        <is>
          <t>resetyoureveryday.com</t>
        </is>
      </c>
      <c r="B206176" t="n">
        <v>170</v>
      </c>
    </row>
    <row r="206177">
      <c r="A206177" t="inlineStr">
        <is>
          <t>condobolinargus.com.au</t>
        </is>
      </c>
      <c r="B206177" t="n">
        <v>170</v>
      </c>
    </row>
    <row r="206178">
      <c r="A206178" t="inlineStr">
        <is>
          <t>www.myhouse-ne.co.uk</t>
        </is>
      </c>
      <c r="B206178" t="n">
        <v>170</v>
      </c>
    </row>
    <row r="206179">
      <c r="A206179" t="inlineStr">
        <is>
          <t>netournament.wpengine.com</t>
        </is>
      </c>
      <c r="B206179" t="n">
        <v>170</v>
      </c>
    </row>
    <row r="206180">
      <c r="A206180" t="inlineStr">
        <is>
          <t>www.smartfinancechoice.com</t>
        </is>
      </c>
      <c r="B206180" t="n">
        <v>170</v>
      </c>
    </row>
    <row r="206181">
      <c r="A206181" t="inlineStr">
        <is>
          <t>www.russia-direct.org</t>
        </is>
      </c>
      <c r="B206181" t="n">
        <v>170</v>
      </c>
    </row>
    <row r="206182">
      <c r="A206182" t="inlineStr">
        <is>
          <t>aprilandpaul.com</t>
        </is>
      </c>
      <c r="B206182" t="n">
        <v>170</v>
      </c>
    </row>
    <row r="206183">
      <c r="A206183" t="inlineStr">
        <is>
          <t>www.shed-solutions.com</t>
        </is>
      </c>
      <c r="B206183" t="n">
        <v>170</v>
      </c>
    </row>
    <row r="206184">
      <c r="A206184" t="inlineStr">
        <is>
          <t>www.eagleeyesactionstation.co.uk</t>
        </is>
      </c>
      <c r="B206184" t="n">
        <v>170</v>
      </c>
    </row>
    <row r="206185">
      <c r="A206185" t="inlineStr">
        <is>
          <t>www.mymuch.com.au</t>
        </is>
      </c>
      <c r="B206185" t="n">
        <v>170</v>
      </c>
    </row>
    <row r="206186">
      <c r="A206186" t="inlineStr">
        <is>
          <t>www.warrencountyschools.org:443</t>
        </is>
      </c>
      <c r="B206186" t="n">
        <v>170</v>
      </c>
    </row>
    <row r="206187">
      <c r="A206187" t="inlineStr">
        <is>
          <t>www.redgage.com</t>
        </is>
      </c>
      <c r="B206187" t="n">
        <v>170</v>
      </c>
    </row>
    <row r="206188">
      <c r="A206188" t="inlineStr">
        <is>
          <t>shedconstructionplans.com</t>
        </is>
      </c>
      <c r="B206188" t="n">
        <v>170</v>
      </c>
    </row>
    <row r="206189">
      <c r="A206189" t="inlineStr">
        <is>
          <t>www.schlitzer.com</t>
        </is>
      </c>
      <c r="B206189" t="n">
        <v>170</v>
      </c>
    </row>
    <row r="206190">
      <c r="A206190" t="inlineStr">
        <is>
          <t>www.avbirch.co.uk</t>
        </is>
      </c>
      <c r="B206190" t="n">
        <v>170</v>
      </c>
    </row>
    <row r="206191">
      <c r="A206191" t="inlineStr">
        <is>
          <t>www.stcharlesplasticsurgery.com</t>
        </is>
      </c>
      <c r="B206191" t="n">
        <v>170</v>
      </c>
    </row>
    <row r="206192">
      <c r="A206192" t="inlineStr">
        <is>
          <t>themooraboolnews.com.au</t>
        </is>
      </c>
      <c r="B206192" t="n">
        <v>170</v>
      </c>
    </row>
    <row r="206193">
      <c r="A206193" t="inlineStr">
        <is>
          <t>www.personalizedornamentsforyou.com</t>
        </is>
      </c>
      <c r="B206193" t="n">
        <v>170</v>
      </c>
    </row>
    <row r="206194">
      <c r="A206194" t="inlineStr">
        <is>
          <t>jgeorgeblogdotcom.files.wordpress.com</t>
        </is>
      </c>
      <c r="B206194" t="n">
        <v>170</v>
      </c>
    </row>
    <row r="206195">
      <c r="A206195" t="inlineStr">
        <is>
          <t>bookstore.coker.edu</t>
        </is>
      </c>
      <c r="B206195" t="n">
        <v>170</v>
      </c>
    </row>
    <row r="206196">
      <c r="A206196" t="inlineStr">
        <is>
          <t>www.caketoindia.com</t>
        </is>
      </c>
      <c r="B206196" t="n">
        <v>170</v>
      </c>
    </row>
    <row r="206197">
      <c r="A206197" t="inlineStr">
        <is>
          <t>powerofmoms.com</t>
        </is>
      </c>
      <c r="B206197" t="n">
        <v>170</v>
      </c>
    </row>
    <row r="206198">
      <c r="A206198" t="inlineStr">
        <is>
          <t>www.alpaca-buitensport.nl</t>
        </is>
      </c>
      <c r="B206198" t="n">
        <v>170</v>
      </c>
    </row>
    <row r="206199">
      <c r="A206199" t="inlineStr">
        <is>
          <t>www.haggleysfarm.co.uk</t>
        </is>
      </c>
      <c r="B206199" t="n">
        <v>170</v>
      </c>
    </row>
    <row r="206200">
      <c r="A206200" t="inlineStr">
        <is>
          <t>modelistrc.ru</t>
        </is>
      </c>
      <c r="B206200" t="n">
        <v>170</v>
      </c>
    </row>
    <row r="206201">
      <c r="A206201" t="inlineStr">
        <is>
          <t>www.theodorerooseveltbooks.com</t>
        </is>
      </c>
      <c r="B206201" t="n">
        <v>170</v>
      </c>
    </row>
    <row r="206202">
      <c r="A206202" t="inlineStr">
        <is>
          <t>www.del-ton.com</t>
        </is>
      </c>
      <c r="B206202" t="n">
        <v>170</v>
      </c>
    </row>
    <row r="206203">
      <c r="A206203" t="inlineStr">
        <is>
          <t>www.rosieandre.com</t>
        </is>
      </c>
      <c r="B206203" t="n">
        <v>170</v>
      </c>
    </row>
    <row r="206204">
      <c r="A206204" t="inlineStr">
        <is>
          <t>united-store.ru</t>
        </is>
      </c>
      <c r="B206204" t="n">
        <v>170</v>
      </c>
    </row>
    <row r="206205">
      <c r="A206205" t="inlineStr">
        <is>
          <t>www.artificialweddingflowersbymika.com.au</t>
        </is>
      </c>
      <c r="B206205" t="n">
        <v>170</v>
      </c>
    </row>
    <row r="206206">
      <c r="A206206" t="inlineStr">
        <is>
          <t>www.beyondblogger.com</t>
        </is>
      </c>
      <c r="B206206" t="n">
        <v>170</v>
      </c>
    </row>
    <row r="206207">
      <c r="A206207" t="inlineStr">
        <is>
          <t>www.maytag.com</t>
        </is>
      </c>
      <c r="B206207" t="n">
        <v>170</v>
      </c>
    </row>
    <row r="206208">
      <c r="A206208" t="inlineStr">
        <is>
          <t>www.delhiweekendtours.com</t>
        </is>
      </c>
      <c r="B206208" t="n">
        <v>170</v>
      </c>
    </row>
    <row r="206209">
      <c r="A206209" t="inlineStr">
        <is>
          <t>electricbikesla.com</t>
        </is>
      </c>
      <c r="B206209" t="n">
        <v>170</v>
      </c>
    </row>
    <row r="206210">
      <c r="A206210" t="inlineStr">
        <is>
          <t>metrocouncil.org</t>
        </is>
      </c>
      <c r="B206210" t="n">
        <v>170</v>
      </c>
    </row>
    <row r="206211">
      <c r="A206211" t="inlineStr">
        <is>
          <t>www.medical-world.co.uk</t>
        </is>
      </c>
      <c r="B206211" t="n">
        <v>170</v>
      </c>
    </row>
    <row r="206212">
      <c r="A206212" t="inlineStr">
        <is>
          <t>thedanceelement.com</t>
        </is>
      </c>
      <c r="B206212" t="n">
        <v>170</v>
      </c>
    </row>
    <row r="206213">
      <c r="A206213" t="inlineStr">
        <is>
          <t>www.pneumaticcylinderparts.com</t>
        </is>
      </c>
      <c r="B206213" t="n">
        <v>170</v>
      </c>
    </row>
    <row r="206214">
      <c r="A206214" t="inlineStr">
        <is>
          <t>www.motorgraphs.com</t>
        </is>
      </c>
      <c r="B206214" t="n">
        <v>170</v>
      </c>
    </row>
    <row r="206215">
      <c r="A206215" t="inlineStr">
        <is>
          <t>www.borastapeter.com</t>
        </is>
      </c>
      <c r="B206215" t="n">
        <v>170</v>
      </c>
    </row>
    <row r="206216">
      <c r="A206216" t="inlineStr">
        <is>
          <t>www.customscollector.com</t>
        </is>
      </c>
      <c r="B206216" t="n">
        <v>170</v>
      </c>
    </row>
    <row r="206217">
      <c r="A206217" t="inlineStr">
        <is>
          <t>www.dbsir.com</t>
        </is>
      </c>
      <c r="B206217" t="n">
        <v>170</v>
      </c>
    </row>
    <row r="206218">
      <c r="A206218" t="inlineStr">
        <is>
          <t>www.ebonypornblogs.com</t>
        </is>
      </c>
      <c r="B206218" t="n">
        <v>170</v>
      </c>
    </row>
    <row r="206219">
      <c r="A206219" t="inlineStr">
        <is>
          <t>historicowl.com</t>
        </is>
      </c>
      <c r="B206219" t="n">
        <v>170</v>
      </c>
    </row>
    <row r="206220">
      <c r="A206220" t="inlineStr">
        <is>
          <t>nccer.pearsonconstructionbooks.com</t>
        </is>
      </c>
      <c r="B206220" t="n">
        <v>170</v>
      </c>
    </row>
    <row r="206221">
      <c r="A206221" t="inlineStr">
        <is>
          <t>www.dogfriendlywales.com</t>
        </is>
      </c>
      <c r="B206221" t="n">
        <v>170</v>
      </c>
    </row>
    <row r="206222">
      <c r="A206222" t="inlineStr">
        <is>
          <t>www.silverwareshop.co.uk</t>
        </is>
      </c>
      <c r="B206222" t="n">
        <v>170</v>
      </c>
    </row>
    <row r="206223">
      <c r="A206223" t="inlineStr">
        <is>
          <t>www.londoncigcard.co.uk</t>
        </is>
      </c>
      <c r="B206223" t="n">
        <v>170</v>
      </c>
    </row>
    <row r="206224">
      <c r="A206224" t="inlineStr">
        <is>
          <t>www.motorcycleroads.com</t>
        </is>
      </c>
      <c r="B206224" t="n">
        <v>170</v>
      </c>
    </row>
    <row r="206225">
      <c r="A206225" t="inlineStr">
        <is>
          <t>www.urban-babe.eu</t>
        </is>
      </c>
      <c r="B206225" t="n">
        <v>170</v>
      </c>
    </row>
    <row r="206226">
      <c r="A206226" t="inlineStr">
        <is>
          <t>www.cr-photo.de</t>
        </is>
      </c>
      <c r="B206226" t="n">
        <v>170</v>
      </c>
    </row>
    <row r="206227">
      <c r="A206227" t="inlineStr">
        <is>
          <t>75d9ae463ecea29dd3b9-82b165c8a670a305a7176114995d6af3.ssl.cf1.rackcdn.com</t>
        </is>
      </c>
      <c r="B206227" t="n">
        <v>170</v>
      </c>
    </row>
    <row r="206228">
      <c r="A206228" t="inlineStr">
        <is>
          <t>www.charlottepiper.com.au</t>
        </is>
      </c>
      <c r="B206228" t="n">
        <v>170</v>
      </c>
    </row>
    <row r="206229">
      <c r="A206229" t="inlineStr">
        <is>
          <t>6698e247a7afbd6e762b-d1d26a9e384afb383568b5ad023e6821.ssl.cf1.rackcdn.com</t>
        </is>
      </c>
      <c r="B206229" t="n">
        <v>170</v>
      </c>
    </row>
    <row r="206230">
      <c r="A206230" t="inlineStr">
        <is>
          <t>www.deluxe.ca</t>
        </is>
      </c>
      <c r="B206230" t="n">
        <v>170</v>
      </c>
    </row>
    <row r="206231">
      <c r="A206231" t="inlineStr">
        <is>
          <t>demo.platinmarket.com</t>
        </is>
      </c>
      <c r="B206231" t="n">
        <v>170</v>
      </c>
    </row>
    <row r="206232">
      <c r="A206232" t="inlineStr">
        <is>
          <t>citrineliving.com</t>
        </is>
      </c>
      <c r="B206232" t="n">
        <v>169</v>
      </c>
    </row>
    <row r="206233">
      <c r="A206233" t="inlineStr">
        <is>
          <t>menhairstylesworld.com</t>
        </is>
      </c>
      <c r="B206233" t="n">
        <v>169</v>
      </c>
    </row>
    <row r="206234">
      <c r="A206234" t="inlineStr">
        <is>
          <t>media.medicalbag.com</t>
        </is>
      </c>
      <c r="B206234" t="n">
        <v>169</v>
      </c>
    </row>
    <row r="206235">
      <c r="A206235" t="inlineStr">
        <is>
          <t>acqwmovtio.cloudimg.io</t>
        </is>
      </c>
      <c r="B206235" t="n">
        <v>169</v>
      </c>
    </row>
    <row r="206236">
      <c r="A206236" t="inlineStr">
        <is>
          <t>urbanfaith.com</t>
        </is>
      </c>
      <c r="B206236" t="n">
        <v>169</v>
      </c>
    </row>
    <row r="206237">
      <c r="A206237" t="inlineStr">
        <is>
          <t>designessentials.org.uk</t>
        </is>
      </c>
      <c r="B206237" t="n">
        <v>169</v>
      </c>
    </row>
    <row r="206238">
      <c r="A206238" t="inlineStr">
        <is>
          <t>www.team4kids.com</t>
        </is>
      </c>
      <c r="B206238" t="n">
        <v>169</v>
      </c>
    </row>
    <row r="206239">
      <c r="A206239" t="inlineStr">
        <is>
          <t>www.growingkidz.com.sg</t>
        </is>
      </c>
      <c r="B206239" t="n">
        <v>169</v>
      </c>
    </row>
    <row r="206240">
      <c r="A206240" t="inlineStr">
        <is>
          <t>www.carpeconcept.com</t>
        </is>
      </c>
      <c r="B206240" t="n">
        <v>169</v>
      </c>
    </row>
    <row r="206241">
      <c r="A206241" t="inlineStr">
        <is>
          <t>www.knowledgedabba.com</t>
        </is>
      </c>
      <c r="B206241" t="n">
        <v>169</v>
      </c>
    </row>
    <row r="206242">
      <c r="A206242" t="inlineStr">
        <is>
          <t>www.gr-infos.com</t>
        </is>
      </c>
      <c r="B206242" t="n">
        <v>169</v>
      </c>
    </row>
    <row r="206243">
      <c r="A206243" t="inlineStr">
        <is>
          <t>www.ballonsupermarkt-onlineshop.de</t>
        </is>
      </c>
      <c r="B206243" t="n">
        <v>169</v>
      </c>
    </row>
    <row r="206244">
      <c r="A206244" t="inlineStr">
        <is>
          <t>www.wallstreetitalia.com</t>
        </is>
      </c>
      <c r="B206244" t="n">
        <v>169</v>
      </c>
    </row>
    <row r="206245">
      <c r="A206245" t="inlineStr">
        <is>
          <t>img.proidee.de</t>
        </is>
      </c>
      <c r="B206245" t="n">
        <v>169</v>
      </c>
    </row>
    <row r="206246">
      <c r="A206246" t="inlineStr">
        <is>
          <t>static.byggtjanst.se</t>
        </is>
      </c>
      <c r="B206246" t="n">
        <v>169</v>
      </c>
    </row>
    <row r="206247">
      <c r="A206247" t="inlineStr">
        <is>
          <t>deportesimagenes.canalrcn.com</t>
        </is>
      </c>
      <c r="B206247" t="n">
        <v>169</v>
      </c>
    </row>
    <row r="206248">
      <c r="A206248" t="inlineStr">
        <is>
          <t>cdn.rere.jp</t>
        </is>
      </c>
      <c r="B206248" t="n">
        <v>169</v>
      </c>
    </row>
    <row r="206249">
      <c r="A206249" t="inlineStr">
        <is>
          <t>videoueberwachungstechnik-profi.de</t>
        </is>
      </c>
      <c r="B206249" t="n">
        <v>169</v>
      </c>
    </row>
    <row r="206250">
      <c r="A206250" t="inlineStr">
        <is>
          <t>www.gameleader.cz</t>
        </is>
      </c>
      <c r="B206250" t="n">
        <v>169</v>
      </c>
    </row>
    <row r="206251">
      <c r="A206251" t="inlineStr">
        <is>
          <t>www.emploitic.com</t>
        </is>
      </c>
      <c r="B206251" t="n">
        <v>169</v>
      </c>
    </row>
    <row r="206252">
      <c r="A206252" t="inlineStr">
        <is>
          <t>www.louis-herboristerie.com</t>
        </is>
      </c>
      <c r="B206252" t="n">
        <v>169</v>
      </c>
    </row>
    <row r="206253">
      <c r="A206253" t="inlineStr">
        <is>
          <t>www.1001hobbies.it</t>
        </is>
      </c>
      <c r="B206253" t="n">
        <v>169</v>
      </c>
    </row>
    <row r="206254">
      <c r="A206254" t="inlineStr">
        <is>
          <t>welingelicht-welingelichtekri.netdna-ssl.com</t>
        </is>
      </c>
      <c r="B206254" t="n">
        <v>169</v>
      </c>
    </row>
    <row r="206255">
      <c r="A206255" t="inlineStr">
        <is>
          <t>www.smvs.org</t>
        </is>
      </c>
      <c r="B206255" t="n">
        <v>169</v>
      </c>
    </row>
    <row r="206256">
      <c r="A206256" t="inlineStr">
        <is>
          <t>todateen.com.br</t>
        </is>
      </c>
      <c r="B206256" t="n">
        <v>169</v>
      </c>
    </row>
    <row r="206257">
      <c r="A206257" t="inlineStr">
        <is>
          <t>trivellato.media.weicola.it</t>
        </is>
      </c>
      <c r="B206257" t="n">
        <v>169</v>
      </c>
    </row>
    <row r="206258">
      <c r="A206258" t="inlineStr">
        <is>
          <t>technosun.ir</t>
        </is>
      </c>
      <c r="B206258" t="n">
        <v>169</v>
      </c>
    </row>
    <row r="206259">
      <c r="A206259" t="inlineStr">
        <is>
          <t>bkkcurtain.files.wordpress.com</t>
        </is>
      </c>
      <c r="B206259" t="n">
        <v>169</v>
      </c>
    </row>
    <row r="206260">
      <c r="A206260" t="inlineStr">
        <is>
          <t>www.waynakh.com</t>
        </is>
      </c>
      <c r="B206260" t="n">
        <v>169</v>
      </c>
    </row>
    <row r="206261">
      <c r="A206261" t="inlineStr">
        <is>
          <t>www.nouveautes-tele.com</t>
        </is>
      </c>
      <c r="B206261" t="n">
        <v>169</v>
      </c>
    </row>
    <row r="206262">
      <c r="A206262" t="inlineStr">
        <is>
          <t>ligiapop.files.wordpress.com</t>
        </is>
      </c>
      <c r="B206262" t="n">
        <v>169</v>
      </c>
    </row>
    <row r="206263">
      <c r="A206263" t="inlineStr">
        <is>
          <t>cs1.worldofmods.org</t>
        </is>
      </c>
      <c r="B206263" t="n">
        <v>169</v>
      </c>
    </row>
    <row r="206264">
      <c r="A206264" t="inlineStr">
        <is>
          <t>f5c.vn</t>
        </is>
      </c>
      <c r="B206264" t="n">
        <v>169</v>
      </c>
    </row>
    <row r="206265">
      <c r="A206265" t="inlineStr">
        <is>
          <t>cdn.gulliver-wear.com</t>
        </is>
      </c>
      <c r="B206265" t="n">
        <v>169</v>
      </c>
    </row>
    <row r="206266">
      <c r="A206266" t="inlineStr">
        <is>
          <t>mupon.net</t>
        </is>
      </c>
      <c r="B206266" t="n">
        <v>169</v>
      </c>
    </row>
    <row r="206267">
      <c r="A206267" t="inlineStr">
        <is>
          <t>dhtrust.org</t>
        </is>
      </c>
      <c r="B206267" t="n">
        <v>169</v>
      </c>
    </row>
    <row r="206268">
      <c r="A206268" t="inlineStr">
        <is>
          <t>aladefe2011.com</t>
        </is>
      </c>
      <c r="B206268" t="n">
        <v>169</v>
      </c>
    </row>
    <row r="206269">
      <c r="A206269" t="inlineStr">
        <is>
          <t>aesirsports.de</t>
        </is>
      </c>
      <c r="B206269" t="n">
        <v>169</v>
      </c>
    </row>
    <row r="206270">
      <c r="A206270" t="inlineStr">
        <is>
          <t>static-webv8.jet.com.br</t>
        </is>
      </c>
      <c r="B206270" t="n">
        <v>169</v>
      </c>
    </row>
    <row r="206271">
      <c r="A206271" t="inlineStr">
        <is>
          <t>maxipelis24.info</t>
        </is>
      </c>
      <c r="B206271" t="n">
        <v>169</v>
      </c>
    </row>
    <row r="206272">
      <c r="A206272" t="inlineStr">
        <is>
          <t>auxbleuets.fr</t>
        </is>
      </c>
      <c r="B206272" t="n">
        <v>169</v>
      </c>
    </row>
    <row r="206273">
      <c r="A206273" t="inlineStr">
        <is>
          <t>img6.spartoo.it</t>
        </is>
      </c>
      <c r="B206273" t="n">
        <v>169</v>
      </c>
    </row>
    <row r="206274">
      <c r="A206274" t="inlineStr">
        <is>
          <t>sportaim-shop.ru</t>
        </is>
      </c>
      <c r="B206274" t="n">
        <v>169</v>
      </c>
    </row>
    <row r="206275">
      <c r="A206275" t="inlineStr">
        <is>
          <t>www.maxoutil.com</t>
        </is>
      </c>
      <c r="B206275" t="n">
        <v>169</v>
      </c>
    </row>
    <row r="206276">
      <c r="A206276" t="inlineStr">
        <is>
          <t>www.pcworldenespanol.com</t>
        </is>
      </c>
      <c r="B206276" t="n">
        <v>169</v>
      </c>
    </row>
    <row r="206277">
      <c r="A206277" t="inlineStr">
        <is>
          <t>mdundo.com</t>
        </is>
      </c>
      <c r="B206277" t="n">
        <v>169</v>
      </c>
    </row>
    <row r="206278">
      <c r="A206278" t="inlineStr">
        <is>
          <t>babyundjunior.de</t>
        </is>
      </c>
      <c r="B206278" t="n">
        <v>169</v>
      </c>
    </row>
    <row r="206279">
      <c r="A206279" t="inlineStr">
        <is>
          <t>image-parcours.copainsdavant.com</t>
        </is>
      </c>
      <c r="B206279" t="n">
        <v>169</v>
      </c>
    </row>
    <row r="206280">
      <c r="A206280" t="inlineStr">
        <is>
          <t>www.zonaturistica.com</t>
        </is>
      </c>
      <c r="B206280" t="n">
        <v>169</v>
      </c>
    </row>
    <row r="206281">
      <c r="A206281" t="inlineStr">
        <is>
          <t>el-ge.se</t>
        </is>
      </c>
      <c r="B206281" t="n">
        <v>169</v>
      </c>
    </row>
    <row r="206282">
      <c r="A206282" t="inlineStr">
        <is>
          <t>static5.minhalojanouol.com.br</t>
        </is>
      </c>
      <c r="B206282" t="n">
        <v>169</v>
      </c>
    </row>
    <row r="206283">
      <c r="A206283" t="inlineStr">
        <is>
          <t>aa1cc5ce659c48a883597af217799a86.objectstore.eu</t>
        </is>
      </c>
      <c r="B206283" t="n">
        <v>169</v>
      </c>
    </row>
    <row r="206284">
      <c r="A206284" t="inlineStr">
        <is>
          <t>alledrogeria.pl</t>
        </is>
      </c>
      <c r="B206284" t="n">
        <v>169</v>
      </c>
    </row>
    <row r="206285">
      <c r="A206285" t="inlineStr">
        <is>
          <t>d3i6li5p17fo2k.cloudfront.net</t>
        </is>
      </c>
      <c r="B206285" t="n">
        <v>169</v>
      </c>
    </row>
    <row r="206286">
      <c r="A206286" t="inlineStr">
        <is>
          <t>img.coches.cozot.es</t>
        </is>
      </c>
      <c r="B206286" t="n">
        <v>169</v>
      </c>
    </row>
    <row r="206287">
      <c r="A206287" t="inlineStr">
        <is>
          <t>www.chinawoodsawmill.com</t>
        </is>
      </c>
      <c r="B206287" t="n">
        <v>169</v>
      </c>
    </row>
    <row r="206288">
      <c r="A206288" t="inlineStr">
        <is>
          <t>cdn0.taylormadegolfpreowned.com</t>
        </is>
      </c>
      <c r="B206288" t="n">
        <v>169</v>
      </c>
    </row>
    <row r="206289">
      <c r="A206289" t="inlineStr">
        <is>
          <t>www.chicagocubsstore.com</t>
        </is>
      </c>
      <c r="B206289" t="n">
        <v>169</v>
      </c>
    </row>
    <row r="206290">
      <c r="A206290" t="inlineStr">
        <is>
          <t>www.smitsphilately.com</t>
        </is>
      </c>
      <c r="B206290" t="n">
        <v>169</v>
      </c>
    </row>
    <row r="206291">
      <c r="A206291" t="inlineStr">
        <is>
          <t>www.xmshanglu.com</t>
        </is>
      </c>
      <c r="B206291" t="n">
        <v>169</v>
      </c>
    </row>
    <row r="206292">
      <c r="A206292" t="inlineStr">
        <is>
          <t>criticalinfrastructureprotection.com</t>
        </is>
      </c>
      <c r="B206292" t="n">
        <v>169</v>
      </c>
    </row>
    <row r="206293">
      <c r="A206293" t="inlineStr">
        <is>
          <t>www.deeds-shop.de</t>
        </is>
      </c>
      <c r="B206293" t="n">
        <v>169</v>
      </c>
    </row>
    <row r="206294">
      <c r="A206294" t="inlineStr">
        <is>
          <t>www.ukauthority.com</t>
        </is>
      </c>
      <c r="B206294" t="n">
        <v>169</v>
      </c>
    </row>
    <row r="206295">
      <c r="A206295" t="inlineStr">
        <is>
          <t>www.angkorrealestate.com</t>
        </is>
      </c>
      <c r="B206295" t="n">
        <v>169</v>
      </c>
    </row>
    <row r="206296">
      <c r="A206296" t="inlineStr">
        <is>
          <t>473101-1485130-raikfcquaxqncofqfm.stackpathdns.com</t>
        </is>
      </c>
      <c r="B206296" t="n">
        <v>169</v>
      </c>
    </row>
    <row r="206297">
      <c r="A206297" t="inlineStr">
        <is>
          <t>aa8622e9c6ab408f222a-d2ca4008406956ca426680b74dcc1e66.ssl.cf1.rackcdn.com</t>
        </is>
      </c>
      <c r="B206297" t="n">
        <v>169</v>
      </c>
    </row>
    <row r="206298">
      <c r="A206298" t="inlineStr">
        <is>
          <t>idfutees.fnacspectacles.com</t>
        </is>
      </c>
      <c r="B206298" t="n">
        <v>169</v>
      </c>
    </row>
    <row r="206299">
      <c r="A206299" t="inlineStr">
        <is>
          <t>www.bzpower.info</t>
        </is>
      </c>
      <c r="B206299" t="n">
        <v>169</v>
      </c>
    </row>
    <row r="206300">
      <c r="A206300" t="inlineStr">
        <is>
          <t>www.pkhealthgear.com</t>
        </is>
      </c>
      <c r="B206300" t="n">
        <v>169</v>
      </c>
    </row>
    <row r="206301">
      <c r="A206301" t="inlineStr">
        <is>
          <t>61eca2b6298f99f875ec-3c599bbe96d8fb6efde27ded5bc31fda.ssl.cf1.rackcdn.com</t>
        </is>
      </c>
      <c r="B206301" t="n">
        <v>169</v>
      </c>
    </row>
    <row r="206302">
      <c r="A206302" t="inlineStr">
        <is>
          <t>www.goldstardistributor.com</t>
        </is>
      </c>
      <c r="B206302" t="n">
        <v>169</v>
      </c>
    </row>
    <row r="206303">
      <c r="A206303" t="inlineStr">
        <is>
          <t>swimgarland.com</t>
        </is>
      </c>
      <c r="B206303" t="n">
        <v>169</v>
      </c>
    </row>
    <row r="206304">
      <c r="A206304" t="inlineStr">
        <is>
          <t>www.canadagoosecoatsjackets.us.com</t>
        </is>
      </c>
      <c r="B206304" t="n">
        <v>169</v>
      </c>
    </row>
    <row r="206305">
      <c r="A206305" t="inlineStr">
        <is>
          <t>obxlodging.com</t>
        </is>
      </c>
      <c r="B206305" t="n">
        <v>169</v>
      </c>
    </row>
    <row r="206306">
      <c r="A206306" t="inlineStr">
        <is>
          <t>www.duduamusement.com</t>
        </is>
      </c>
      <c r="B206306" t="n">
        <v>169</v>
      </c>
    </row>
    <row r="206307">
      <c r="A206307" t="inlineStr">
        <is>
          <t>www.classantique.com</t>
        </is>
      </c>
      <c r="B206307" t="n">
        <v>169</v>
      </c>
    </row>
    <row r="206308">
      <c r="A206308" t="inlineStr">
        <is>
          <t>www.pandorajewelryblackfriday.us.com</t>
        </is>
      </c>
      <c r="B206308" t="n">
        <v>169</v>
      </c>
    </row>
    <row r="206309">
      <c r="A206309" t="inlineStr">
        <is>
          <t>f4219bab406eb2db829b-58bb6c4b5584eea8428191ff854f8f93.r23.cf1.rackcdn.com</t>
        </is>
      </c>
      <c r="B206309" t="n">
        <v>169</v>
      </c>
    </row>
    <row r="206310">
      <c r="A206310" t="inlineStr">
        <is>
          <t>www.filmizlex.tv</t>
        </is>
      </c>
      <c r="B206310" t="n">
        <v>169</v>
      </c>
    </row>
    <row r="206311">
      <c r="A206311" t="inlineStr">
        <is>
          <t>83bd603e03293f6431d2-30b66b3a7412c1647757640de7d854aa.ssl.cf1.rackcdn.com</t>
        </is>
      </c>
      <c r="B206311" t="n">
        <v>169</v>
      </c>
    </row>
    <row r="206312">
      <c r="A206312" t="inlineStr">
        <is>
          <t>devoncricket.co.uk</t>
        </is>
      </c>
      <c r="B206312" t="n">
        <v>169</v>
      </c>
    </row>
    <row r="206313">
      <c r="A206313" t="inlineStr">
        <is>
          <t>silverwithemotion.com</t>
        </is>
      </c>
      <c r="B206313" t="n">
        <v>169</v>
      </c>
    </row>
    <row r="206314">
      <c r="A206314" t="inlineStr">
        <is>
          <t>www.celebskingdom.com</t>
        </is>
      </c>
      <c r="B206314" t="n">
        <v>169</v>
      </c>
    </row>
    <row r="206315">
      <c r="A206315" t="inlineStr">
        <is>
          <t>www.onestopcakeshop.co.uk</t>
        </is>
      </c>
      <c r="B206315" t="n">
        <v>169</v>
      </c>
    </row>
    <row r="206316">
      <c r="A206316" t="inlineStr">
        <is>
          <t>www.francemaillotequipede.fr</t>
        </is>
      </c>
      <c r="B206316" t="n">
        <v>169</v>
      </c>
    </row>
    <row r="206317">
      <c r="A206317" t="inlineStr">
        <is>
          <t>www.eugeneboudin.org</t>
        </is>
      </c>
      <c r="B206317" t="n">
        <v>169</v>
      </c>
    </row>
    <row r="206318">
      <c r="A206318" t="inlineStr">
        <is>
          <t>sci-fimovieposters.co.uk</t>
        </is>
      </c>
      <c r="B206318" t="n">
        <v>169</v>
      </c>
    </row>
    <row r="206319">
      <c r="A206319" t="inlineStr">
        <is>
          <t>www1.health.gov.au</t>
        </is>
      </c>
      <c r="B206319" t="n">
        <v>169</v>
      </c>
    </row>
    <row r="206320">
      <c r="A206320" t="inlineStr">
        <is>
          <t>www.acqm.com.au</t>
        </is>
      </c>
      <c r="B206320" t="n">
        <v>169</v>
      </c>
    </row>
    <row r="206321">
      <c r="A206321" t="inlineStr">
        <is>
          <t>secure.fondationstejustine.org</t>
        </is>
      </c>
      <c r="B206321" t="n">
        <v>169</v>
      </c>
    </row>
    <row r="206322">
      <c r="A206322" t="inlineStr">
        <is>
          <t>50898b22aede33b6ca61-954d26d5a3bc24cd9d40d5c62a7195b7.ssl.cf1.rackcdn.com</t>
        </is>
      </c>
      <c r="B206322" t="n">
        <v>169</v>
      </c>
    </row>
    <row r="206323">
      <c r="A206323" t="inlineStr">
        <is>
          <t>king-online.co.za</t>
        </is>
      </c>
      <c r="B206323" t="n">
        <v>169</v>
      </c>
    </row>
    <row r="206324">
      <c r="A206324" t="inlineStr">
        <is>
          <t>texasalmanac.com</t>
        </is>
      </c>
      <c r="B206324" t="n">
        <v>169</v>
      </c>
    </row>
    <row r="206325">
      <c r="A206325" t="inlineStr">
        <is>
          <t>ehomenice.com</t>
        </is>
      </c>
      <c r="B206325" t="n">
        <v>169</v>
      </c>
    </row>
    <row r="206326">
      <c r="A206326" t="inlineStr">
        <is>
          <t>bloemenapeldoorn.nl</t>
        </is>
      </c>
      <c r="B206326" t="n">
        <v>169</v>
      </c>
    </row>
    <row r="206327">
      <c r="A206327" t="inlineStr">
        <is>
          <t>hemmafrisoren.se</t>
        </is>
      </c>
      <c r="B206327" t="n">
        <v>169</v>
      </c>
    </row>
    <row r="206328">
      <c r="A206328" t="inlineStr">
        <is>
          <t>thelasttable.files.wordpress.com</t>
        </is>
      </c>
      <c r="B206328" t="n">
        <v>169</v>
      </c>
    </row>
    <row r="206329">
      <c r="A206329" t="inlineStr">
        <is>
          <t>www.jati.co.uk</t>
        </is>
      </c>
      <c r="B206329" t="n">
        <v>169</v>
      </c>
    </row>
    <row r="206330">
      <c r="A206330" t="inlineStr">
        <is>
          <t>www.kitchendesigns.com</t>
        </is>
      </c>
      <c r="B206330" t="n">
        <v>169</v>
      </c>
    </row>
    <row r="206331">
      <c r="A206331" t="inlineStr">
        <is>
          <t>www.cupcakesgallery.com</t>
        </is>
      </c>
      <c r="B206331" t="n">
        <v>169</v>
      </c>
    </row>
    <row r="206332">
      <c r="A206332" t="inlineStr">
        <is>
          <t>img1.grunge.com</t>
        </is>
      </c>
      <c r="B206332" t="n">
        <v>169</v>
      </c>
    </row>
    <row r="206333">
      <c r="A206333" t="inlineStr">
        <is>
          <t>samcargos.co.uk</t>
        </is>
      </c>
      <c r="B206333" t="n">
        <v>169</v>
      </c>
    </row>
    <row r="206334">
      <c r="A206334" t="inlineStr">
        <is>
          <t>www.pcs2013.org</t>
        </is>
      </c>
      <c r="B206334" t="n">
        <v>169</v>
      </c>
    </row>
    <row r="206335">
      <c r="A206335" t="inlineStr">
        <is>
          <t>heatherpaynephotography.com</t>
        </is>
      </c>
      <c r="B206335" t="n">
        <v>169</v>
      </c>
    </row>
    <row r="206336">
      <c r="A206336" t="inlineStr">
        <is>
          <t>www.twi-ny.com</t>
        </is>
      </c>
      <c r="B206336" t="n">
        <v>169</v>
      </c>
    </row>
    <row r="206337">
      <c r="A206337" t="inlineStr">
        <is>
          <t>www.leisureleagues.net</t>
        </is>
      </c>
      <c r="B206337" t="n">
        <v>169</v>
      </c>
    </row>
    <row r="206338">
      <c r="A206338" t="inlineStr">
        <is>
          <t>www.thearmorylife.com</t>
        </is>
      </c>
      <c r="B206338" t="n">
        <v>169</v>
      </c>
    </row>
    <row r="206339">
      <c r="A206339" t="inlineStr">
        <is>
          <t>www.automotiverhythms.com</t>
        </is>
      </c>
      <c r="B206339" t="n">
        <v>169</v>
      </c>
    </row>
    <row r="206340">
      <c r="A206340" t="inlineStr">
        <is>
          <t>www.museumselection.co.uk</t>
        </is>
      </c>
      <c r="B206340" t="n">
        <v>169</v>
      </c>
    </row>
    <row r="206341">
      <c r="A206341" t="inlineStr">
        <is>
          <t>guidetomakelove.com</t>
        </is>
      </c>
      <c r="B206341" t="n">
        <v>169</v>
      </c>
    </row>
    <row r="206342">
      <c r="A206342" t="inlineStr">
        <is>
          <t>cookingmadehealthy.com</t>
        </is>
      </c>
      <c r="B206342" t="n">
        <v>169</v>
      </c>
    </row>
    <row r="206343">
      <c r="A206343" t="inlineStr">
        <is>
          <t>d2c5keh8asbas7.cloudfront.net</t>
        </is>
      </c>
      <c r="B206343" t="n">
        <v>169</v>
      </c>
    </row>
    <row r="206344">
      <c r="A206344" t="inlineStr">
        <is>
          <t>ww1blog.osborneink.com</t>
        </is>
      </c>
      <c r="B206344" t="n">
        <v>169</v>
      </c>
    </row>
    <row r="206345">
      <c r="A206345" t="inlineStr">
        <is>
          <t>www.bakeyourday.net</t>
        </is>
      </c>
      <c r="B206345" t="n">
        <v>169</v>
      </c>
    </row>
    <row r="206346">
      <c r="A206346" t="inlineStr">
        <is>
          <t>www.directgardenbuildings.co.uk</t>
        </is>
      </c>
      <c r="B206346" t="n">
        <v>169</v>
      </c>
    </row>
    <row r="206347">
      <c r="A206347" t="inlineStr">
        <is>
          <t>danyegypt.com</t>
        </is>
      </c>
      <c r="B206347" t="n">
        <v>169</v>
      </c>
    </row>
    <row r="206348">
      <c r="A206348" t="inlineStr">
        <is>
          <t>www.happytrips.com</t>
        </is>
      </c>
      <c r="B206348" t="n">
        <v>169</v>
      </c>
    </row>
    <row r="206349">
      <c r="A206349" t="inlineStr">
        <is>
          <t>www.allomatelas.com</t>
        </is>
      </c>
      <c r="B206349" t="n">
        <v>169</v>
      </c>
    </row>
    <row r="206350">
      <c r="A206350" t="inlineStr">
        <is>
          <t>hamperworld.co.za</t>
        </is>
      </c>
      <c r="B206350" t="n">
        <v>169</v>
      </c>
    </row>
    <row r="206351">
      <c r="A206351" t="inlineStr">
        <is>
          <t>www.josephmichael.ca</t>
        </is>
      </c>
      <c r="B206351" t="n">
        <v>169</v>
      </c>
    </row>
    <row r="206352">
      <c r="A206352" t="inlineStr">
        <is>
          <t>plasticsurgerydetail.com</t>
        </is>
      </c>
      <c r="B206352" t="n">
        <v>169</v>
      </c>
    </row>
    <row r="206353">
      <c r="A206353" t="inlineStr">
        <is>
          <t>cdn.isuwft.com</t>
        </is>
      </c>
      <c r="B206353" t="n">
        <v>169</v>
      </c>
    </row>
    <row r="206354">
      <c r="A206354" t="inlineStr">
        <is>
          <t>knowledge.axminstertools.com</t>
        </is>
      </c>
      <c r="B206354" t="n">
        <v>169</v>
      </c>
    </row>
    <row r="206355">
      <c r="A206355" t="inlineStr">
        <is>
          <t>www.i-to-i.com</t>
        </is>
      </c>
      <c r="B206355" t="n">
        <v>169</v>
      </c>
    </row>
    <row r="206356">
      <c r="A206356" t="inlineStr">
        <is>
          <t>worldwideauctioneers.com</t>
        </is>
      </c>
      <c r="B206356" t="n">
        <v>169</v>
      </c>
    </row>
    <row r="206357">
      <c r="A206357" t="inlineStr">
        <is>
          <t>www.trendsbuzzer.com</t>
        </is>
      </c>
      <c r="B206357" t="n">
        <v>169</v>
      </c>
    </row>
    <row r="206358">
      <c r="A206358" t="inlineStr">
        <is>
          <t>toiib.com</t>
        </is>
      </c>
      <c r="B206358" t="n">
        <v>169</v>
      </c>
    </row>
    <row r="206359">
      <c r="A206359" t="inlineStr">
        <is>
          <t>fashion-beauty-health.com</t>
        </is>
      </c>
      <c r="B206359" t="n">
        <v>169</v>
      </c>
    </row>
    <row r="206360">
      <c r="A206360" t="inlineStr">
        <is>
          <t>scifiregen.files.wordpress.com</t>
        </is>
      </c>
      <c r="B206360" t="n">
        <v>169</v>
      </c>
    </row>
    <row r="206361">
      <c r="A206361" t="inlineStr">
        <is>
          <t>www.proportionalplate.com</t>
        </is>
      </c>
      <c r="B206361" t="n">
        <v>169</v>
      </c>
    </row>
    <row r="206362">
      <c r="A206362" t="inlineStr">
        <is>
          <t>www.bubblypet.com</t>
        </is>
      </c>
      <c r="B206362" t="n">
        <v>169</v>
      </c>
    </row>
    <row r="206363">
      <c r="A206363" t="inlineStr">
        <is>
          <t>www.tastyeverafter.com</t>
        </is>
      </c>
      <c r="B206363" t="n">
        <v>169</v>
      </c>
    </row>
    <row r="206364">
      <c r="A206364" t="inlineStr">
        <is>
          <t>washington.org</t>
        </is>
      </c>
      <c r="B206364" t="n">
        <v>169</v>
      </c>
    </row>
    <row r="206365">
      <c r="A206365" t="inlineStr">
        <is>
          <t>www.mangore.com</t>
        </is>
      </c>
      <c r="B206365" t="n">
        <v>169</v>
      </c>
    </row>
    <row r="206366">
      <c r="A206366" t="inlineStr">
        <is>
          <t>zafigo.com</t>
        </is>
      </c>
      <c r="B206366" t="n">
        <v>169</v>
      </c>
    </row>
    <row r="206367">
      <c r="A206367" t="inlineStr">
        <is>
          <t>s7.s-sfr.fr</t>
        </is>
      </c>
      <c r="B206367" t="n">
        <v>169</v>
      </c>
    </row>
    <row r="206368">
      <c r="A206368" t="inlineStr">
        <is>
          <t>aans17.discoverlosangeles.com</t>
        </is>
      </c>
      <c r="B206368" t="n">
        <v>169</v>
      </c>
    </row>
    <row r="206369">
      <c r="A206369" t="inlineStr">
        <is>
          <t>oi-files-d8-prod.s3.eu-west-2.amazonaws.com</t>
        </is>
      </c>
      <c r="B206369" t="n">
        <v>169</v>
      </c>
    </row>
    <row r="206370">
      <c r="A206370" t="inlineStr">
        <is>
          <t>www.nies.ch</t>
        </is>
      </c>
      <c r="B206370" t="n">
        <v>169</v>
      </c>
    </row>
    <row r="206371">
      <c r="A206371" t="inlineStr">
        <is>
          <t>jsfashionista.com</t>
        </is>
      </c>
      <c r="B206371" t="n">
        <v>169</v>
      </c>
    </row>
    <row r="206372">
      <c r="A206372" t="inlineStr">
        <is>
          <t>www.craftatoz.in</t>
        </is>
      </c>
      <c r="B206372" t="n">
        <v>169</v>
      </c>
    </row>
    <row r="206373">
      <c r="A206373" t="inlineStr">
        <is>
          <t>jackiegibbins.files.wordpress.com</t>
        </is>
      </c>
      <c r="B206373" t="n">
        <v>169</v>
      </c>
    </row>
    <row r="206374">
      <c r="A206374" t="inlineStr">
        <is>
          <t>www.usnn.news</t>
        </is>
      </c>
      <c r="B206374" t="n">
        <v>169</v>
      </c>
    </row>
    <row r="206375">
      <c r="A206375" t="inlineStr">
        <is>
          <t>d12pmmbqk6r2v2.cloudfront.net</t>
        </is>
      </c>
      <c r="B206375" t="n">
        <v>169</v>
      </c>
    </row>
    <row r="206376">
      <c r="A206376" t="inlineStr">
        <is>
          <t>www.vivenla.com</t>
        </is>
      </c>
      <c r="B206376" t="n">
        <v>169</v>
      </c>
    </row>
    <row r="206377">
      <c r="A206377" t="inlineStr">
        <is>
          <t>africa.cgtn.com</t>
        </is>
      </c>
      <c r="B206377" t="n">
        <v>169</v>
      </c>
    </row>
    <row r="206378">
      <c r="A206378" t="inlineStr">
        <is>
          <t>covergirlx.com</t>
        </is>
      </c>
      <c r="B206378" t="n">
        <v>169</v>
      </c>
    </row>
    <row r="206379">
      <c r="A206379" t="inlineStr">
        <is>
          <t>www.testaccina.com</t>
        </is>
      </c>
      <c r="B206379" t="n">
        <v>169</v>
      </c>
    </row>
    <row r="206380">
      <c r="A206380" t="inlineStr">
        <is>
          <t>socialism.com</t>
        </is>
      </c>
      <c r="B206380" t="n">
        <v>169</v>
      </c>
    </row>
    <row r="206381">
      <c r="A206381" t="inlineStr">
        <is>
          <t>shipinsight.s3.amazonaws.com</t>
        </is>
      </c>
      <c r="B206381" t="n">
        <v>169</v>
      </c>
    </row>
    <row r="206382">
      <c r="A206382" t="inlineStr">
        <is>
          <t>dc.devon-cottages.org.uk</t>
        </is>
      </c>
      <c r="B206382" t="n">
        <v>169</v>
      </c>
    </row>
    <row r="206383">
      <c r="A206383" t="inlineStr">
        <is>
          <t>med01.expertagent.co.uk</t>
        </is>
      </c>
      <c r="B206383" t="n">
        <v>169</v>
      </c>
    </row>
    <row r="206384">
      <c r="A206384" t="inlineStr">
        <is>
          <t>pinecrestfabrics.com</t>
        </is>
      </c>
      <c r="B206384" t="n">
        <v>169</v>
      </c>
    </row>
    <row r="206385">
      <c r="A206385" t="inlineStr">
        <is>
          <t>www.chicagobooth.edu</t>
        </is>
      </c>
      <c r="B206385" t="n">
        <v>169</v>
      </c>
    </row>
    <row r="206386">
      <c r="A206386" t="inlineStr">
        <is>
          <t>www.displayspecifications.com</t>
        </is>
      </c>
      <c r="B206386" t="n">
        <v>169</v>
      </c>
    </row>
    <row r="206387">
      <c r="A206387" t="inlineStr">
        <is>
          <t>www.blogmotori.com</t>
        </is>
      </c>
      <c r="B206387" t="n">
        <v>169</v>
      </c>
    </row>
    <row r="206388">
      <c r="A206388" t="inlineStr">
        <is>
          <t>thebeautygypsy.com</t>
        </is>
      </c>
      <c r="B206388" t="n">
        <v>169</v>
      </c>
    </row>
    <row r="206389">
      <c r="A206389" t="inlineStr">
        <is>
          <t>loveandlondon.com</t>
        </is>
      </c>
      <c r="B206389" t="n">
        <v>169</v>
      </c>
    </row>
    <row r="206390">
      <c r="A206390" t="inlineStr">
        <is>
          <t>faithandheritage.com</t>
        </is>
      </c>
      <c r="B206390" t="n">
        <v>169</v>
      </c>
    </row>
    <row r="206391">
      <c r="A206391" t="inlineStr">
        <is>
          <t>www.entertainmentwise.com</t>
        </is>
      </c>
      <c r="B206391" t="n">
        <v>169</v>
      </c>
    </row>
    <row r="206392">
      <c r="A206392" t="inlineStr">
        <is>
          <t>mountainsoftravelphotos.com</t>
        </is>
      </c>
      <c r="B206392" t="n">
        <v>169</v>
      </c>
    </row>
    <row r="206393">
      <c r="A206393" t="inlineStr">
        <is>
          <t>www.visitwhitby.com</t>
        </is>
      </c>
      <c r="B206393" t="n">
        <v>169</v>
      </c>
    </row>
    <row r="206394">
      <c r="A206394" t="inlineStr">
        <is>
          <t>www.maverick.wtf</t>
        </is>
      </c>
      <c r="B206394" t="n">
        <v>169</v>
      </c>
    </row>
    <row r="206395">
      <c r="A206395" t="inlineStr">
        <is>
          <t>irishgourmet.co.uk</t>
        </is>
      </c>
      <c r="B206395" t="n">
        <v>169</v>
      </c>
    </row>
    <row r="206396">
      <c r="A206396" t="inlineStr">
        <is>
          <t>m.sdilogistics-shippings.com</t>
        </is>
      </c>
      <c r="B206396" t="n">
        <v>169</v>
      </c>
    </row>
    <row r="206397">
      <c r="A206397" t="inlineStr">
        <is>
          <t>cdn.gracese.com</t>
        </is>
      </c>
      <c r="B206397" t="n">
        <v>169</v>
      </c>
    </row>
    <row r="206398">
      <c r="A206398" t="inlineStr">
        <is>
          <t>boneville1981.com</t>
        </is>
      </c>
      <c r="B206398" t="n">
        <v>169</v>
      </c>
    </row>
    <row r="206399">
      <c r="A206399" t="inlineStr">
        <is>
          <t>online-shipping-blog.endicia.com</t>
        </is>
      </c>
      <c r="B206399" t="n">
        <v>169</v>
      </c>
    </row>
    <row r="206400">
      <c r="A206400" t="inlineStr">
        <is>
          <t>www.fashiontrends.style</t>
        </is>
      </c>
      <c r="B206400" t="n">
        <v>169</v>
      </c>
    </row>
    <row r="206401">
      <c r="A206401" t="inlineStr">
        <is>
          <t>www.markprovinceoflondon.com</t>
        </is>
      </c>
      <c r="B206401" t="n">
        <v>169</v>
      </c>
    </row>
    <row r="206402">
      <c r="A206402" t="inlineStr">
        <is>
          <t>hellonest.co</t>
        </is>
      </c>
      <c r="B206402" t="n">
        <v>169</v>
      </c>
    </row>
    <row r="206403">
      <c r="A206403" t="inlineStr">
        <is>
          <t>badelkitchens.com.au</t>
        </is>
      </c>
      <c r="B206403" t="n">
        <v>169</v>
      </c>
    </row>
    <row r="206404">
      <c r="A206404" t="inlineStr">
        <is>
          <t>royalestones.co.uk</t>
        </is>
      </c>
      <c r="B206404" t="n">
        <v>169</v>
      </c>
    </row>
    <row r="206405">
      <c r="A206405" t="inlineStr">
        <is>
          <t>hiszen-equipe.com</t>
        </is>
      </c>
      <c r="B206405" t="n">
        <v>169</v>
      </c>
    </row>
    <row r="206406">
      <c r="A206406" t="inlineStr">
        <is>
          <t>prologue.blogs.archives.gov</t>
        </is>
      </c>
      <c r="B206406" t="n">
        <v>169</v>
      </c>
    </row>
    <row r="206407">
      <c r="A206407" t="inlineStr">
        <is>
          <t>pitchenginelive.blob.core.windows.net</t>
        </is>
      </c>
      <c r="B206407" t="n">
        <v>169</v>
      </c>
    </row>
    <row r="206408">
      <c r="A206408" t="inlineStr">
        <is>
          <t>mpceramics.co.uk</t>
        </is>
      </c>
      <c r="B206408" t="n">
        <v>169</v>
      </c>
    </row>
    <row r="206409">
      <c r="A206409" t="inlineStr">
        <is>
          <t>yalebooksnetwork.org</t>
        </is>
      </c>
      <c r="B206409" t="n">
        <v>169</v>
      </c>
    </row>
    <row r="206410">
      <c r="A206410" t="inlineStr">
        <is>
          <t>www.podexchange.com</t>
        </is>
      </c>
      <c r="B206410" t="n">
        <v>169</v>
      </c>
    </row>
    <row r="206411">
      <c r="A206411" t="inlineStr">
        <is>
          <t>www.carehomeprofessional.com</t>
        </is>
      </c>
      <c r="B206411" t="n">
        <v>169</v>
      </c>
    </row>
    <row r="206412">
      <c r="A206412" t="inlineStr">
        <is>
          <t>www.thewesleycommunity.org</t>
        </is>
      </c>
      <c r="B206412" t="n">
        <v>169</v>
      </c>
    </row>
    <row r="206413">
      <c r="A206413" t="inlineStr">
        <is>
          <t>i.freeasianpics.org</t>
        </is>
      </c>
      <c r="B206413" t="n">
        <v>169</v>
      </c>
    </row>
    <row r="206414">
      <c r="A206414" t="inlineStr">
        <is>
          <t>www.ai-to-shi.com</t>
        </is>
      </c>
      <c r="B206414" t="n">
        <v>169</v>
      </c>
    </row>
    <row r="206415">
      <c r="A206415" t="inlineStr">
        <is>
          <t>www.dilani.ru</t>
        </is>
      </c>
      <c r="B206415" t="n">
        <v>169</v>
      </c>
    </row>
    <row r="206416">
      <c r="A206416" t="inlineStr">
        <is>
          <t>wvuafm.ua.edu</t>
        </is>
      </c>
      <c r="B206416" t="n">
        <v>169</v>
      </c>
    </row>
    <row r="206417">
      <c r="A206417" t="inlineStr">
        <is>
          <t>fivmagazine.com</t>
        </is>
      </c>
      <c r="B206417" t="n">
        <v>169</v>
      </c>
    </row>
    <row r="206418">
      <c r="A206418" t="inlineStr">
        <is>
          <t>www.ooooby.org</t>
        </is>
      </c>
      <c r="B206418" t="n">
        <v>169</v>
      </c>
    </row>
    <row r="206419">
      <c r="A206419" t="inlineStr">
        <is>
          <t>www.wyomingnoticiastoday.com</t>
        </is>
      </c>
      <c r="B206419" t="n">
        <v>169</v>
      </c>
    </row>
    <row r="206420">
      <c r="A206420" t="inlineStr">
        <is>
          <t>www.bolivianoticiastoday.com</t>
        </is>
      </c>
      <c r="B206420" t="n">
        <v>169</v>
      </c>
    </row>
    <row r="206421">
      <c r="A206421" t="inlineStr">
        <is>
          <t>amerikaverteld.com</t>
        </is>
      </c>
      <c r="B206421" t="n">
        <v>169</v>
      </c>
    </row>
    <row r="206422">
      <c r="A206422" t="inlineStr">
        <is>
          <t>5dailydevotional.com</t>
        </is>
      </c>
      <c r="B206422" t="n">
        <v>169</v>
      </c>
    </row>
    <row r="206423">
      <c r="A206423" t="inlineStr">
        <is>
          <t>www.panyaden.ac.th</t>
        </is>
      </c>
      <c r="B206423" t="n">
        <v>169</v>
      </c>
    </row>
    <row r="206424">
      <c r="A206424" t="inlineStr">
        <is>
          <t>www.ecured.cu</t>
        </is>
      </c>
      <c r="B206424" t="n">
        <v>169</v>
      </c>
    </row>
    <row r="206425">
      <c r="A206425" t="inlineStr">
        <is>
          <t>caver.ee</t>
        </is>
      </c>
      <c r="B206425" t="n">
        <v>169</v>
      </c>
    </row>
    <row r="206426">
      <c r="A206426" t="inlineStr">
        <is>
          <t>catholickey.org</t>
        </is>
      </c>
      <c r="B206426" t="n">
        <v>169</v>
      </c>
    </row>
    <row r="206427">
      <c r="A206427" t="inlineStr">
        <is>
          <t>www.latinofoodie.com</t>
        </is>
      </c>
      <c r="B206427" t="n">
        <v>169</v>
      </c>
    </row>
    <row r="206428">
      <c r="A206428" t="inlineStr">
        <is>
          <t>hogsheadwine.files.wordpress.com</t>
        </is>
      </c>
      <c r="B206428" t="n">
        <v>169</v>
      </c>
    </row>
    <row r="206429">
      <c r="A206429" t="inlineStr">
        <is>
          <t>www.pageantrymagazine.com</t>
        </is>
      </c>
      <c r="B206429" t="n">
        <v>169</v>
      </c>
    </row>
    <row r="206430">
      <c r="A206430" t="inlineStr">
        <is>
          <t>prod.stmarys-ca.edu</t>
        </is>
      </c>
      <c r="B206430" t="n">
        <v>169</v>
      </c>
    </row>
    <row r="206431">
      <c r="A206431" t="inlineStr">
        <is>
          <t>getknownradio.com</t>
        </is>
      </c>
      <c r="B206431" t="n">
        <v>169</v>
      </c>
    </row>
    <row r="206432">
      <c r="A206432" t="inlineStr">
        <is>
          <t>www.vulyplay.com</t>
        </is>
      </c>
      <c r="B206432" t="n">
        <v>169</v>
      </c>
    </row>
    <row r="206433">
      <c r="A206433" t="inlineStr">
        <is>
          <t>shystrangemanic.com</t>
        </is>
      </c>
      <c r="B206433" t="n">
        <v>169</v>
      </c>
    </row>
    <row r="206434">
      <c r="A206434" t="inlineStr">
        <is>
          <t>9xd9a2ywse13jhmfo5me6ffx.wpengine.netdna-cdn.com</t>
        </is>
      </c>
      <c r="B206434" t="n">
        <v>169</v>
      </c>
    </row>
    <row r="206435">
      <c r="A206435" t="inlineStr">
        <is>
          <t>www.hautetramp.com</t>
        </is>
      </c>
      <c r="B206435" t="n">
        <v>169</v>
      </c>
    </row>
    <row r="206436">
      <c r="A206436" t="inlineStr">
        <is>
          <t>www.crankycritic.com</t>
        </is>
      </c>
      <c r="B206436" t="n">
        <v>169</v>
      </c>
    </row>
    <row r="206437">
      <c r="A206437" t="inlineStr">
        <is>
          <t>nordvpn.com</t>
        </is>
      </c>
      <c r="B206437" t="n">
        <v>169</v>
      </c>
    </row>
    <row r="206438">
      <c r="A206438" t="inlineStr">
        <is>
          <t>sleepsavvymagazine.com</t>
        </is>
      </c>
      <c r="B206438" t="n">
        <v>169</v>
      </c>
    </row>
    <row r="206439">
      <c r="A206439" t="inlineStr">
        <is>
          <t>www.pointpark.edu</t>
        </is>
      </c>
      <c r="B206439" t="n">
        <v>169</v>
      </c>
    </row>
    <row r="206440">
      <c r="A206440" t="inlineStr">
        <is>
          <t>www.bons-plans-voyage-ouest-americain.com</t>
        </is>
      </c>
      <c r="B206440" t="n">
        <v>169</v>
      </c>
    </row>
    <row r="206441">
      <c r="A206441" t="inlineStr">
        <is>
          <t>sits-pod48.demandware.net</t>
        </is>
      </c>
      <c r="B206441" t="n">
        <v>169</v>
      </c>
    </row>
    <row r="206442">
      <c r="A206442" t="inlineStr">
        <is>
          <t>www.gschmuck.ch</t>
        </is>
      </c>
      <c r="B206442" t="n">
        <v>169</v>
      </c>
    </row>
    <row r="206443">
      <c r="A206443" t="inlineStr">
        <is>
          <t>cookingwithnonna.com</t>
        </is>
      </c>
      <c r="B206443" t="n">
        <v>169</v>
      </c>
    </row>
    <row r="206444">
      <c r="A206444" t="inlineStr">
        <is>
          <t>panspan.com</t>
        </is>
      </c>
      <c r="B206444" t="n">
        <v>169</v>
      </c>
    </row>
    <row r="206445">
      <c r="A206445" t="inlineStr">
        <is>
          <t>www.economicmodeling.com</t>
        </is>
      </c>
      <c r="B206445" t="n">
        <v>169</v>
      </c>
    </row>
    <row r="206446">
      <c r="A206446" t="inlineStr">
        <is>
          <t>www.restaurantgirl.com</t>
        </is>
      </c>
      <c r="B206446" t="n">
        <v>169</v>
      </c>
    </row>
    <row r="206447">
      <c r="A206447" t="inlineStr">
        <is>
          <t>taustation.space</t>
        </is>
      </c>
      <c r="B206447" t="n">
        <v>169</v>
      </c>
    </row>
    <row r="206448">
      <c r="A206448" t="inlineStr">
        <is>
          <t>justgoplacesdotme1.files.wordpress.com</t>
        </is>
      </c>
      <c r="B206448" t="n">
        <v>169</v>
      </c>
    </row>
    <row r="206449">
      <c r="A206449" t="inlineStr">
        <is>
          <t>assets.artedio.com</t>
        </is>
      </c>
      <c r="B206449" t="n">
        <v>169</v>
      </c>
    </row>
    <row r="206450">
      <c r="A206450" t="inlineStr">
        <is>
          <t>www.scholarlygamers.com</t>
        </is>
      </c>
      <c r="B206450" t="n">
        <v>169</v>
      </c>
    </row>
    <row r="206451">
      <c r="A206451" t="inlineStr">
        <is>
          <t>www.loveleaf.net</t>
        </is>
      </c>
      <c r="B206451" t="n">
        <v>169</v>
      </c>
    </row>
    <row r="206452">
      <c r="A206452" t="inlineStr">
        <is>
          <t>www.lyonsni.com</t>
        </is>
      </c>
      <c r="B206452" t="n">
        <v>169</v>
      </c>
    </row>
    <row r="206453">
      <c r="A206453" t="inlineStr">
        <is>
          <t>www.sparkpost.com</t>
        </is>
      </c>
      <c r="B206453" t="n">
        <v>169</v>
      </c>
    </row>
    <row r="206454">
      <c r="A206454" t="inlineStr">
        <is>
          <t>www.artencounter.com</t>
        </is>
      </c>
      <c r="B206454" t="n">
        <v>169</v>
      </c>
    </row>
    <row r="206455">
      <c r="A206455" t="inlineStr">
        <is>
          <t>napidroid.hu</t>
        </is>
      </c>
      <c r="B206455" t="n">
        <v>169</v>
      </c>
    </row>
    <row r="206456">
      <c r="A206456" t="inlineStr">
        <is>
          <t>www.iwantfabric.com</t>
        </is>
      </c>
      <c r="B206456" t="n">
        <v>169</v>
      </c>
    </row>
    <row r="206457">
      <c r="A206457" t="inlineStr">
        <is>
          <t>www.wintersunexpert.com</t>
        </is>
      </c>
      <c r="B206457" t="n">
        <v>169</v>
      </c>
    </row>
    <row r="206458">
      <c r="A206458" t="inlineStr">
        <is>
          <t>www.bloggymoms.com</t>
        </is>
      </c>
      <c r="B206458" t="n">
        <v>169</v>
      </c>
    </row>
    <row r="206459">
      <c r="A206459" t="inlineStr">
        <is>
          <t>www.hartmandirect.nl</t>
        </is>
      </c>
      <c r="B206459" t="n">
        <v>169</v>
      </c>
    </row>
    <row r="206460">
      <c r="A206460" t="inlineStr">
        <is>
          <t>www.lynnegabriel.com</t>
        </is>
      </c>
      <c r="B206460" t="n">
        <v>169</v>
      </c>
    </row>
    <row r="206461">
      <c r="A206461" t="inlineStr">
        <is>
          <t>wi.adventist.org</t>
        </is>
      </c>
      <c r="B206461" t="n">
        <v>169</v>
      </c>
    </row>
    <row r="206462">
      <c r="A206462" t="inlineStr">
        <is>
          <t>trientravels.files.wordpress.com</t>
        </is>
      </c>
      <c r="B206462" t="n">
        <v>169</v>
      </c>
    </row>
    <row r="206463">
      <c r="A206463" t="inlineStr">
        <is>
          <t>menstonvillagewharfedale.files.wordpress.com</t>
        </is>
      </c>
      <c r="B206463" t="n">
        <v>169</v>
      </c>
    </row>
    <row r="206464">
      <c r="A206464" t="inlineStr">
        <is>
          <t>lechicgeek.boardingarea.com</t>
        </is>
      </c>
      <c r="B206464" t="n">
        <v>169</v>
      </c>
    </row>
    <row r="206465">
      <c r="A206465" t="inlineStr">
        <is>
          <t>www.allbits.co.uk</t>
        </is>
      </c>
      <c r="B206465" t="n">
        <v>169</v>
      </c>
    </row>
    <row r="206466">
      <c r="A206466" t="inlineStr">
        <is>
          <t>cocorubyskin.com.au</t>
        </is>
      </c>
      <c r="B206466" t="n">
        <v>169</v>
      </c>
    </row>
    <row r="206467">
      <c r="A206467" t="inlineStr">
        <is>
          <t>keitercpa.com</t>
        </is>
      </c>
      <c r="B206467" t="n">
        <v>169</v>
      </c>
    </row>
    <row r="206468">
      <c r="A206468" t="inlineStr">
        <is>
          <t>img.fotoprofi.de</t>
        </is>
      </c>
      <c r="B206468" t="n">
        <v>169</v>
      </c>
    </row>
    <row r="206469">
      <c r="A206469" t="inlineStr">
        <is>
          <t>images2-focus-opensocial.googleusercontent.com</t>
        </is>
      </c>
      <c r="B206469" t="n">
        <v>169</v>
      </c>
    </row>
    <row r="206470">
      <c r="A206470" t="inlineStr">
        <is>
          <t>jarche.com</t>
        </is>
      </c>
      <c r="B206470" t="n">
        <v>169</v>
      </c>
    </row>
    <row r="206471">
      <c r="A206471" t="inlineStr">
        <is>
          <t>www.beautyseeker.com</t>
        </is>
      </c>
      <c r="B206471" t="n">
        <v>169</v>
      </c>
    </row>
    <row r="206472">
      <c r="A206472" t="inlineStr">
        <is>
          <t>ucla.tv</t>
        </is>
      </c>
      <c r="B206472" t="n">
        <v>169</v>
      </c>
    </row>
    <row r="206473">
      <c r="A206473" t="inlineStr">
        <is>
          <t>assets.debate.com.mx</t>
        </is>
      </c>
      <c r="B206473" t="n">
        <v>169</v>
      </c>
    </row>
    <row r="206474">
      <c r="A206474" t="inlineStr">
        <is>
          <t>www.uno.edu</t>
        </is>
      </c>
      <c r="B206474" t="n">
        <v>169</v>
      </c>
    </row>
    <row r="206475">
      <c r="A206475" t="inlineStr">
        <is>
          <t>vacmall.com</t>
        </is>
      </c>
      <c r="B206475" t="n">
        <v>169</v>
      </c>
    </row>
    <row r="206476">
      <c r="A206476" t="inlineStr">
        <is>
          <t>0f14094074ef64655b16-15d346e0e545ccd5899bbe44701c53fd.ssl.cf1.rackcdn.com</t>
        </is>
      </c>
      <c r="B206476" t="n">
        <v>169</v>
      </c>
    </row>
    <row r="206477">
      <c r="A206477" t="inlineStr">
        <is>
          <t>cloud.ecomclients.com</t>
        </is>
      </c>
      <c r="B206477" t="n">
        <v>169</v>
      </c>
    </row>
    <row r="206478">
      <c r="A206478" t="inlineStr">
        <is>
          <t>suzyjbarker.files.wordpress.com</t>
        </is>
      </c>
      <c r="B206478" t="n">
        <v>169</v>
      </c>
    </row>
    <row r="206479">
      <c r="A206479" t="inlineStr">
        <is>
          <t>2b7lr4215tqh1j5pax3nsrm1-wpengine.netdna-ssl.com</t>
        </is>
      </c>
      <c r="B206479" t="n">
        <v>169</v>
      </c>
    </row>
    <row r="206480">
      <c r="A206480" t="inlineStr">
        <is>
          <t>snacknation.com</t>
        </is>
      </c>
      <c r="B206480" t="n">
        <v>169</v>
      </c>
    </row>
    <row r="206481">
      <c r="A206481" t="inlineStr">
        <is>
          <t>www.aftia.co</t>
        </is>
      </c>
      <c r="B206481" t="n">
        <v>169</v>
      </c>
    </row>
    <row r="206482">
      <c r="A206482" t="inlineStr">
        <is>
          <t>www.ubricarmotos.com</t>
        </is>
      </c>
      <c r="B206482" t="n">
        <v>169</v>
      </c>
    </row>
    <row r="206483">
      <c r="A206483" t="inlineStr">
        <is>
          <t>www.thebighouseco.com</t>
        </is>
      </c>
      <c r="B206483" t="n">
        <v>169</v>
      </c>
    </row>
    <row r="206484">
      <c r="A206484" t="inlineStr">
        <is>
          <t>www.chc.edu</t>
        </is>
      </c>
      <c r="B206484" t="n">
        <v>169</v>
      </c>
    </row>
    <row r="206485">
      <c r="A206485" t="inlineStr">
        <is>
          <t>www.acousticfields.com</t>
        </is>
      </c>
      <c r="B206485" t="n">
        <v>169</v>
      </c>
    </row>
    <row r="206486">
      <c r="A206486" t="inlineStr">
        <is>
          <t>www.childrenwithcancer.org.uk</t>
        </is>
      </c>
      <c r="B206486" t="n">
        <v>169</v>
      </c>
    </row>
    <row r="206487">
      <c r="A206487" t="inlineStr">
        <is>
          <t>www.ihsa.org:443</t>
        </is>
      </c>
      <c r="B206487" t="n">
        <v>169</v>
      </c>
    </row>
    <row r="206488">
      <c r="A206488" t="inlineStr">
        <is>
          <t>geekszine.com</t>
        </is>
      </c>
      <c r="B206488" t="n">
        <v>169</v>
      </c>
    </row>
    <row r="206489">
      <c r="A206489" t="inlineStr">
        <is>
          <t>reclike.com</t>
        </is>
      </c>
      <c r="B206489" t="n">
        <v>169</v>
      </c>
    </row>
    <row r="206490">
      <c r="A206490" t="inlineStr">
        <is>
          <t>media-neos-makr.imgix.net</t>
        </is>
      </c>
      <c r="B206490" t="n">
        <v>169</v>
      </c>
    </row>
    <row r="206491">
      <c r="A206491" t="inlineStr">
        <is>
          <t>www.design-inspiration.net</t>
        </is>
      </c>
      <c r="B206491" t="n">
        <v>169</v>
      </c>
    </row>
    <row r="206492">
      <c r="A206492" t="inlineStr">
        <is>
          <t>www.freeroomescape.com</t>
        </is>
      </c>
      <c r="B206492" t="n">
        <v>169</v>
      </c>
    </row>
    <row r="206493">
      <c r="A206493" t="inlineStr">
        <is>
          <t>rachelsart.files.wordpress.com</t>
        </is>
      </c>
      <c r="B206493" t="n">
        <v>169</v>
      </c>
    </row>
    <row r="206494">
      <c r="A206494" t="inlineStr">
        <is>
          <t>dianelasauce.files.wordpress.com</t>
        </is>
      </c>
      <c r="B206494" t="n">
        <v>169</v>
      </c>
    </row>
    <row r="206495">
      <c r="A206495" t="inlineStr">
        <is>
          <t>www.acn.cu</t>
        </is>
      </c>
      <c r="B206495" t="n">
        <v>169</v>
      </c>
    </row>
    <row r="206496">
      <c r="A206496" t="inlineStr">
        <is>
          <t>www.fotoverweij.nl</t>
        </is>
      </c>
      <c r="B206496" t="n">
        <v>169</v>
      </c>
    </row>
    <row r="206497">
      <c r="A206497" t="inlineStr">
        <is>
          <t>www.savetibet.org</t>
        </is>
      </c>
      <c r="B206497" t="n">
        <v>169</v>
      </c>
    </row>
    <row r="206498">
      <c r="A206498" t="inlineStr">
        <is>
          <t>allanivarsson.files.wordpress.com</t>
        </is>
      </c>
      <c r="B206498" t="n">
        <v>169</v>
      </c>
    </row>
    <row r="206499">
      <c r="A206499" t="inlineStr">
        <is>
          <t>media.astralbrandsmedia.com</t>
        </is>
      </c>
      <c r="B206499" t="n">
        <v>169</v>
      </c>
    </row>
    <row r="206500">
      <c r="A206500" t="inlineStr">
        <is>
          <t>ournerdhome.com</t>
        </is>
      </c>
      <c r="B206500" t="n">
        <v>169</v>
      </c>
    </row>
    <row r="206501">
      <c r="A206501" t="inlineStr">
        <is>
          <t>jcblibrary.org</t>
        </is>
      </c>
      <c r="B206501" t="n">
        <v>169</v>
      </c>
    </row>
    <row r="206502">
      <c r="A206502" t="inlineStr">
        <is>
          <t>vitalplan.com</t>
        </is>
      </c>
      <c r="B206502" t="n">
        <v>169</v>
      </c>
    </row>
    <row r="206503">
      <c r="A206503" t="inlineStr">
        <is>
          <t>everpath-course-content.s3.amazonaws.com</t>
        </is>
      </c>
      <c r="B206503" t="n">
        <v>169</v>
      </c>
    </row>
    <row r="206504">
      <c r="A206504" t="inlineStr">
        <is>
          <t>tu-bu.com</t>
        </is>
      </c>
      <c r="B206504" t="n">
        <v>169</v>
      </c>
    </row>
    <row r="206505">
      <c r="A206505" t="inlineStr">
        <is>
          <t>www.amway.com</t>
        </is>
      </c>
      <c r="B206505" t="n">
        <v>169</v>
      </c>
    </row>
    <row r="206506">
      <c r="A206506" t="inlineStr">
        <is>
          <t>www.sternfenster.com</t>
        </is>
      </c>
      <c r="B206506" t="n">
        <v>169</v>
      </c>
    </row>
    <row r="206507">
      <c r="A206507" t="inlineStr">
        <is>
          <t>www.wiz.hr</t>
        </is>
      </c>
      <c r="B206507" t="n">
        <v>169</v>
      </c>
    </row>
    <row r="206508">
      <c r="A206508" t="inlineStr">
        <is>
          <t>torrent9.games</t>
        </is>
      </c>
      <c r="B206508" t="n">
        <v>169</v>
      </c>
    </row>
    <row r="206509">
      <c r="A206509" t="inlineStr">
        <is>
          <t>www.islandinstitute.org</t>
        </is>
      </c>
      <c r="B206509" t="n">
        <v>169</v>
      </c>
    </row>
    <row r="206510">
      <c r="A206510" t="inlineStr">
        <is>
          <t>elex.ru</t>
        </is>
      </c>
      <c r="B206510" t="n">
        <v>169</v>
      </c>
    </row>
    <row r="206511">
      <c r="A206511" t="inlineStr">
        <is>
          <t>provagamou.com</t>
        </is>
      </c>
      <c r="B206511" t="n">
        <v>169</v>
      </c>
    </row>
    <row r="206512">
      <c r="A206512" t="inlineStr">
        <is>
          <t>images.rimsw.com</t>
        </is>
      </c>
      <c r="B206512" t="n">
        <v>169</v>
      </c>
    </row>
    <row r="206513">
      <c r="A206513" t="inlineStr">
        <is>
          <t>www.dottorgadget.it</t>
        </is>
      </c>
      <c r="B206513" t="n">
        <v>169</v>
      </c>
    </row>
    <row r="206514">
      <c r="A206514" t="inlineStr">
        <is>
          <t>defence.pk</t>
        </is>
      </c>
      <c r="B206514" t="n">
        <v>169</v>
      </c>
    </row>
    <row r="206515">
      <c r="A206515" t="inlineStr">
        <is>
          <t>magicmonk.ch</t>
        </is>
      </c>
      <c r="B206515" t="n">
        <v>169</v>
      </c>
    </row>
    <row r="206516">
      <c r="A206516" t="inlineStr">
        <is>
          <t>www.madinter.com</t>
        </is>
      </c>
      <c r="B206516" t="n">
        <v>169</v>
      </c>
    </row>
    <row r="206517">
      <c r="A206517" t="inlineStr">
        <is>
          <t>stjosephsrcvaprimary.org</t>
        </is>
      </c>
      <c r="B206517" t="n">
        <v>169</v>
      </c>
    </row>
    <row r="206518">
      <c r="A206518" t="inlineStr">
        <is>
          <t>uppababy.com</t>
        </is>
      </c>
      <c r="B206518" t="n">
        <v>169</v>
      </c>
    </row>
    <row r="206519">
      <c r="A206519" t="inlineStr">
        <is>
          <t>www.knockhill.com</t>
        </is>
      </c>
      <c r="B206519" t="n">
        <v>169</v>
      </c>
    </row>
    <row r="206520">
      <c r="A206520" t="inlineStr">
        <is>
          <t>robertjrgraham.com</t>
        </is>
      </c>
      <c r="B206520" t="n">
        <v>169</v>
      </c>
    </row>
    <row r="206521">
      <c r="A206521" t="inlineStr">
        <is>
          <t>www.drop-zone.fr</t>
        </is>
      </c>
      <c r="B206521" t="n">
        <v>169</v>
      </c>
    </row>
    <row r="206522">
      <c r="A206522" t="inlineStr">
        <is>
          <t>escapeadulthood.com</t>
        </is>
      </c>
      <c r="B206522" t="n">
        <v>169</v>
      </c>
    </row>
    <row r="206523">
      <c r="A206523" t="inlineStr">
        <is>
          <t>www.prettymotors.com</t>
        </is>
      </c>
      <c r="B206523" t="n">
        <v>169</v>
      </c>
    </row>
    <row r="206524">
      <c r="A206524" t="inlineStr">
        <is>
          <t>www.guitarcollection.com.my</t>
        </is>
      </c>
      <c r="B206524" t="n">
        <v>169</v>
      </c>
    </row>
    <row r="206525">
      <c r="A206525" t="inlineStr">
        <is>
          <t>bricktasticblog.com</t>
        </is>
      </c>
      <c r="B206525" t="n">
        <v>169</v>
      </c>
    </row>
    <row r="206526">
      <c r="A206526" t="inlineStr">
        <is>
          <t>civicdaily.com</t>
        </is>
      </c>
      <c r="B206526" t="n">
        <v>169</v>
      </c>
    </row>
    <row r="206527">
      <c r="A206527" t="inlineStr">
        <is>
          <t>www.nettl.com</t>
        </is>
      </c>
      <c r="B206527" t="n">
        <v>169</v>
      </c>
    </row>
    <row r="206528">
      <c r="A206528" t="inlineStr">
        <is>
          <t>it.airwheel.net</t>
        </is>
      </c>
      <c r="B206528" t="n">
        <v>169</v>
      </c>
    </row>
    <row r="206529">
      <c r="A206529" t="inlineStr">
        <is>
          <t>www.tucepi.net</t>
        </is>
      </c>
      <c r="B206529" t="n">
        <v>169</v>
      </c>
    </row>
    <row r="206530">
      <c r="A206530" t="inlineStr">
        <is>
          <t>marvasplace.com</t>
        </is>
      </c>
      <c r="B206530" t="n">
        <v>169</v>
      </c>
    </row>
    <row r="206531">
      <c r="A206531" t="inlineStr">
        <is>
          <t>www.vivellefashion.com</t>
        </is>
      </c>
      <c r="B206531" t="n">
        <v>169</v>
      </c>
    </row>
    <row r="206532">
      <c r="A206532" t="inlineStr">
        <is>
          <t>atheory.info</t>
        </is>
      </c>
      <c r="B206532" t="n">
        <v>169</v>
      </c>
    </row>
    <row r="206533">
      <c r="A206533" t="inlineStr">
        <is>
          <t>hsvinternational.com</t>
        </is>
      </c>
      <c r="B206533" t="n">
        <v>169</v>
      </c>
    </row>
    <row r="206534">
      <c r="A206534" t="inlineStr">
        <is>
          <t>eneavfen5ta.exactdn.com</t>
        </is>
      </c>
      <c r="B206534" t="n">
        <v>169</v>
      </c>
    </row>
    <row r="206535">
      <c r="A206535" t="inlineStr">
        <is>
          <t>netetrade.com</t>
        </is>
      </c>
      <c r="B206535" t="n">
        <v>169</v>
      </c>
    </row>
    <row r="206536">
      <c r="A206536" t="inlineStr">
        <is>
          <t>kayakbase.com</t>
        </is>
      </c>
      <c r="B206536" t="n">
        <v>169</v>
      </c>
    </row>
    <row r="206537">
      <c r="A206537" t="inlineStr">
        <is>
          <t>tanieagd.pl</t>
        </is>
      </c>
      <c r="B206537" t="n">
        <v>169</v>
      </c>
    </row>
    <row r="206538">
      <c r="A206538" t="inlineStr">
        <is>
          <t>www.unitedluxury.net</t>
        </is>
      </c>
      <c r="B206538" t="n">
        <v>169</v>
      </c>
    </row>
    <row r="206539">
      <c r="A206539" t="inlineStr">
        <is>
          <t>tablette-chinoise.net</t>
        </is>
      </c>
      <c r="B206539" t="n">
        <v>169</v>
      </c>
    </row>
    <row r="206540">
      <c r="A206540" t="inlineStr">
        <is>
          <t>www.delmhorst.com</t>
        </is>
      </c>
      <c r="B206540" t="n">
        <v>169</v>
      </c>
    </row>
    <row r="206541">
      <c r="A206541" t="inlineStr">
        <is>
          <t>chinafitnessclothing.com</t>
        </is>
      </c>
      <c r="B206541" t="n">
        <v>169</v>
      </c>
    </row>
    <row r="206542">
      <c r="A206542" t="inlineStr">
        <is>
          <t>leonelife.com</t>
        </is>
      </c>
      <c r="B206542" t="n">
        <v>169</v>
      </c>
    </row>
    <row r="206543">
      <c r="A206543" t="inlineStr">
        <is>
          <t>skedio.ca</t>
        </is>
      </c>
      <c r="B206543" t="n">
        <v>169</v>
      </c>
    </row>
    <row r="206544">
      <c r="A206544" t="inlineStr">
        <is>
          <t>webstatic.chargebee.com</t>
        </is>
      </c>
      <c r="B206544" t="n">
        <v>169</v>
      </c>
    </row>
    <row r="206545">
      <c r="A206545" t="inlineStr">
        <is>
          <t>www.oldglasgowpubs.co.uk</t>
        </is>
      </c>
      <c r="B206545" t="n">
        <v>169</v>
      </c>
    </row>
    <row r="206546">
      <c r="A206546" t="inlineStr">
        <is>
          <t>www.recoinz.com</t>
        </is>
      </c>
      <c r="B206546" t="n">
        <v>169</v>
      </c>
    </row>
    <row r="206547">
      <c r="A206547" t="inlineStr">
        <is>
          <t>www.webupdatesdaily.com</t>
        </is>
      </c>
      <c r="B206547" t="n">
        <v>169</v>
      </c>
    </row>
    <row r="206548">
      <c r="A206548" t="inlineStr">
        <is>
          <t>militaryspouse.com</t>
        </is>
      </c>
      <c r="B206548" t="n">
        <v>169</v>
      </c>
    </row>
    <row r="206549">
      <c r="A206549" t="inlineStr">
        <is>
          <t>e-zmoveonline.com</t>
        </is>
      </c>
      <c r="B206549" t="n">
        <v>169</v>
      </c>
    </row>
    <row r="206550">
      <c r="A206550" t="inlineStr">
        <is>
          <t>cdn2.yaleappliance.com</t>
        </is>
      </c>
      <c r="B206550" t="n">
        <v>169</v>
      </c>
    </row>
    <row r="206551">
      <c r="A206551" t="inlineStr">
        <is>
          <t>hopefulhomemaker.com</t>
        </is>
      </c>
      <c r="B206551" t="n">
        <v>169</v>
      </c>
    </row>
    <row r="206552">
      <c r="A206552" t="inlineStr">
        <is>
          <t>htmltemplates.co</t>
        </is>
      </c>
      <c r="B206552" t="n">
        <v>169</v>
      </c>
    </row>
    <row r="206553">
      <c r="A206553" t="inlineStr">
        <is>
          <t>deportivosnomadas.com</t>
        </is>
      </c>
      <c r="B206553" t="n">
        <v>169</v>
      </c>
    </row>
    <row r="206554">
      <c r="A206554" t="inlineStr">
        <is>
          <t>www.cityofallen.org</t>
        </is>
      </c>
      <c r="B206554" t="n">
        <v>169</v>
      </c>
    </row>
    <row r="206555">
      <c r="A206555" t="inlineStr">
        <is>
          <t>www.ryansgrocery.com</t>
        </is>
      </c>
      <c r="B206555" t="n">
        <v>169</v>
      </c>
    </row>
    <row r="206556">
      <c r="A206556" t="inlineStr">
        <is>
          <t>www.floraquatic.com</t>
        </is>
      </c>
      <c r="B206556" t="n">
        <v>169</v>
      </c>
    </row>
    <row r="206557">
      <c r="A206557" t="inlineStr">
        <is>
          <t>aphroditessecretcyprus.com</t>
        </is>
      </c>
      <c r="B206557" t="n">
        <v>169</v>
      </c>
    </row>
    <row r="206558">
      <c r="A206558" t="inlineStr">
        <is>
          <t>legitimatecasino.com</t>
        </is>
      </c>
      <c r="B206558" t="n">
        <v>169</v>
      </c>
    </row>
    <row r="206559">
      <c r="A206559" t="inlineStr">
        <is>
          <t>liveauctions360.com</t>
        </is>
      </c>
      <c r="B206559" t="n">
        <v>169</v>
      </c>
    </row>
    <row r="206560">
      <c r="A206560" t="inlineStr">
        <is>
          <t>www.wrappedinrust.com</t>
        </is>
      </c>
      <c r="B206560" t="n">
        <v>169</v>
      </c>
    </row>
    <row r="206561">
      <c r="A206561" t="inlineStr">
        <is>
          <t>photokip.com</t>
        </is>
      </c>
      <c r="B206561" t="n">
        <v>169</v>
      </c>
    </row>
    <row r="206562">
      <c r="A206562" t="inlineStr">
        <is>
          <t>www.redrae.co.uk</t>
        </is>
      </c>
      <c r="B206562" t="n">
        <v>169</v>
      </c>
    </row>
    <row r="206563">
      <c r="A206563" t="inlineStr">
        <is>
          <t>yachtingnews.uk</t>
        </is>
      </c>
      <c r="B206563" t="n">
        <v>169</v>
      </c>
    </row>
    <row r="206564">
      <c r="A206564" t="inlineStr">
        <is>
          <t>affordabletrophies.com.au</t>
        </is>
      </c>
      <c r="B206564" t="n">
        <v>169</v>
      </c>
    </row>
    <row r="206565">
      <c r="A206565" t="inlineStr">
        <is>
          <t>orion.llnw.on24.com</t>
        </is>
      </c>
      <c r="B206565" t="n">
        <v>169</v>
      </c>
    </row>
    <row r="206566">
      <c r="A206566" t="inlineStr">
        <is>
          <t>ad-exchange.fr</t>
        </is>
      </c>
      <c r="B206566" t="n">
        <v>169</v>
      </c>
    </row>
    <row r="206567">
      <c r="A206567" t="inlineStr">
        <is>
          <t>www.tampabayfoodtruckrally.com</t>
        </is>
      </c>
      <c r="B206567" t="n">
        <v>169</v>
      </c>
    </row>
    <row r="206568">
      <c r="A206568" t="inlineStr">
        <is>
          <t>www.kiwimag.pl</t>
        </is>
      </c>
      <c r="B206568" t="n">
        <v>169</v>
      </c>
    </row>
    <row r="206569">
      <c r="A206569" t="inlineStr">
        <is>
          <t>www.podcasts.nz</t>
        </is>
      </c>
      <c r="B206569" t="n">
        <v>169</v>
      </c>
    </row>
    <row r="206570">
      <c r="A206570" t="inlineStr">
        <is>
          <t>www.it-times.de</t>
        </is>
      </c>
      <c r="B206570" t="n">
        <v>169</v>
      </c>
    </row>
    <row r="206571">
      <c r="A206571" t="inlineStr">
        <is>
          <t>docublogger.typepad.com</t>
        </is>
      </c>
      <c r="B206571" t="n">
        <v>169</v>
      </c>
    </row>
    <row r="206572">
      <c r="A206572" t="inlineStr">
        <is>
          <t>blog.extremehowto.com</t>
        </is>
      </c>
      <c r="B206572" t="n">
        <v>169</v>
      </c>
    </row>
    <row r="206573">
      <c r="A206573" t="inlineStr">
        <is>
          <t>wildsonora.com</t>
        </is>
      </c>
      <c r="B206573" t="n">
        <v>169</v>
      </c>
    </row>
    <row r="206574">
      <c r="A206574" t="inlineStr">
        <is>
          <t>www.eternityrose.co.uk</t>
        </is>
      </c>
      <c r="B206574" t="n">
        <v>169</v>
      </c>
    </row>
    <row r="206575">
      <c r="A206575" t="inlineStr">
        <is>
          <t>www.autodoplnky.cz</t>
        </is>
      </c>
      <c r="B206575" t="n">
        <v>169</v>
      </c>
    </row>
    <row r="206576">
      <c r="A206576" t="inlineStr">
        <is>
          <t>www.musik-mohr.de</t>
        </is>
      </c>
      <c r="B206576" t="n">
        <v>169</v>
      </c>
    </row>
    <row r="206577">
      <c r="A206577" t="inlineStr">
        <is>
          <t>biashara.co.ke</t>
        </is>
      </c>
      <c r="B206577" t="n">
        <v>169</v>
      </c>
    </row>
    <row r="206578">
      <c r="A206578" t="inlineStr">
        <is>
          <t>www.simplysweetdays.com</t>
        </is>
      </c>
      <c r="B206578" t="n">
        <v>169</v>
      </c>
    </row>
    <row r="206579">
      <c r="A206579" t="inlineStr">
        <is>
          <t>beneva.imgix.net</t>
        </is>
      </c>
      <c r="B206579" t="n">
        <v>169</v>
      </c>
    </row>
    <row r="206580">
      <c r="A206580" t="inlineStr">
        <is>
          <t>xtremeedeals.com</t>
        </is>
      </c>
      <c r="B206580" t="n">
        <v>169</v>
      </c>
    </row>
    <row r="206581">
      <c r="A206581" t="inlineStr">
        <is>
          <t>news.cyberfreakz.com</t>
        </is>
      </c>
      <c r="B206581" t="n">
        <v>169</v>
      </c>
    </row>
    <row r="206582">
      <c r="A206582" t="inlineStr">
        <is>
          <t>www.metabunk.org</t>
        </is>
      </c>
      <c r="B206582" t="n">
        <v>169</v>
      </c>
    </row>
    <row r="206583">
      <c r="A206583" t="inlineStr">
        <is>
          <t>www.licensingsource.net</t>
        </is>
      </c>
      <c r="B206583" t="n">
        <v>169</v>
      </c>
    </row>
    <row r="206584">
      <c r="A206584" t="inlineStr">
        <is>
          <t>www.thriveportland.com</t>
        </is>
      </c>
      <c r="B206584" t="n">
        <v>169</v>
      </c>
    </row>
    <row r="206585">
      <c r="A206585" t="inlineStr">
        <is>
          <t>www.mpssaa.org</t>
        </is>
      </c>
      <c r="B206585" t="n">
        <v>169</v>
      </c>
    </row>
    <row r="206586">
      <c r="A206586" t="inlineStr">
        <is>
          <t>www.beshliemckelvie.com</t>
        </is>
      </c>
      <c r="B206586" t="n">
        <v>169</v>
      </c>
    </row>
    <row r="206587">
      <c r="A206587" t="inlineStr">
        <is>
          <t>presscs.com</t>
        </is>
      </c>
      <c r="B206587" t="n">
        <v>169</v>
      </c>
    </row>
    <row r="206588">
      <c r="A206588" t="inlineStr">
        <is>
          <t>detiru.net</t>
        </is>
      </c>
      <c r="B206588" t="n">
        <v>169</v>
      </c>
    </row>
    <row r="206589">
      <c r="A206589" t="inlineStr">
        <is>
          <t>www.moto-collection.org</t>
        </is>
      </c>
      <c r="B206589" t="n">
        <v>169</v>
      </c>
    </row>
    <row r="206590">
      <c r="A206590" t="inlineStr">
        <is>
          <t>www.xcritic.com</t>
        </is>
      </c>
      <c r="B206590" t="n">
        <v>169</v>
      </c>
    </row>
    <row r="206591">
      <c r="A206591" t="inlineStr">
        <is>
          <t>www.vinewineaccessories.com</t>
        </is>
      </c>
      <c r="B206591" t="n">
        <v>169</v>
      </c>
    </row>
    <row r="206592">
      <c r="A206592" t="inlineStr">
        <is>
          <t>www.worthofblog.com</t>
        </is>
      </c>
      <c r="B206592" t="n">
        <v>169</v>
      </c>
    </row>
    <row r="206593">
      <c r="A206593" t="inlineStr">
        <is>
          <t>www.guitarbasspro.com</t>
        </is>
      </c>
      <c r="B206593" t="n">
        <v>169</v>
      </c>
    </row>
    <row r="206594">
      <c r="A206594" t="inlineStr">
        <is>
          <t>www.mychefknives.co.uk</t>
        </is>
      </c>
      <c r="B206594" t="n">
        <v>169</v>
      </c>
    </row>
    <row r="206595">
      <c r="A206595" t="inlineStr">
        <is>
          <t>3wga6448744j404mpt11pbx4-wpengine.netdna-ssl.com</t>
        </is>
      </c>
      <c r="B206595" t="n">
        <v>169</v>
      </c>
    </row>
    <row r="206596">
      <c r="A206596" t="inlineStr">
        <is>
          <t>wgecho.files.wordpress.com</t>
        </is>
      </c>
      <c r="B206596" t="n">
        <v>169</v>
      </c>
    </row>
    <row r="206597">
      <c r="A206597" t="inlineStr">
        <is>
          <t>www.marionettes-puppets.com</t>
        </is>
      </c>
      <c r="B206597" t="n">
        <v>169</v>
      </c>
    </row>
    <row r="206598">
      <c r="A206598" t="inlineStr">
        <is>
          <t>www.italian-dessert-recipes.com</t>
        </is>
      </c>
      <c r="B206598" t="n">
        <v>169</v>
      </c>
    </row>
    <row r="206599">
      <c r="A206599" t="inlineStr">
        <is>
          <t>figure8.ca</t>
        </is>
      </c>
      <c r="B206599" t="n">
        <v>169</v>
      </c>
    </row>
    <row r="206600">
      <c r="A206600" t="inlineStr">
        <is>
          <t>www.darkdiscussions.com</t>
        </is>
      </c>
      <c r="B206600" t="n">
        <v>169</v>
      </c>
    </row>
    <row r="206601">
      <c r="A206601" t="inlineStr">
        <is>
          <t>www.the-nomads.co.uk</t>
        </is>
      </c>
      <c r="B206601" t="n">
        <v>169</v>
      </c>
    </row>
    <row r="206602">
      <c r="A206602" t="inlineStr">
        <is>
          <t>ep0ch.net</t>
        </is>
      </c>
      <c r="B206602" t="n">
        <v>169</v>
      </c>
    </row>
    <row r="206603">
      <c r="A206603" t="inlineStr">
        <is>
          <t>pryormediacdn.azureedge.net</t>
        </is>
      </c>
      <c r="B206603" t="n">
        <v>169</v>
      </c>
    </row>
    <row r="206604">
      <c r="A206604" t="inlineStr">
        <is>
          <t>www.balancinghome.com</t>
        </is>
      </c>
      <c r="B206604" t="n">
        <v>169</v>
      </c>
    </row>
    <row r="206605">
      <c r="A206605" t="inlineStr">
        <is>
          <t>www.moleculardevices.org</t>
        </is>
      </c>
      <c r="B206605" t="n">
        <v>169</v>
      </c>
    </row>
    <row r="206606">
      <c r="A206606" t="inlineStr">
        <is>
          <t>static.sliit.lk</t>
        </is>
      </c>
      <c r="B206606" t="n">
        <v>169</v>
      </c>
    </row>
    <row r="206607">
      <c r="A206607" t="inlineStr">
        <is>
          <t>xdroid.ru</t>
        </is>
      </c>
      <c r="B206607" t="n">
        <v>169</v>
      </c>
    </row>
    <row r="206608">
      <c r="A206608" t="inlineStr">
        <is>
          <t>ulyanovsk.shop.megafon.ru</t>
        </is>
      </c>
      <c r="B206608" t="n">
        <v>169</v>
      </c>
    </row>
    <row r="206609">
      <c r="A206609" t="inlineStr">
        <is>
          <t>www.coversmile.com</t>
        </is>
      </c>
      <c r="B206609" t="n">
        <v>169</v>
      </c>
    </row>
    <row r="206610">
      <c r="A206610" t="inlineStr">
        <is>
          <t>www.gadgetnutz.com</t>
        </is>
      </c>
      <c r="B206610" t="n">
        <v>169</v>
      </c>
    </row>
    <row r="206611">
      <c r="A206611" t="inlineStr">
        <is>
          <t>data.mediaschool.indiana.edu</t>
        </is>
      </c>
      <c r="B206611" t="n">
        <v>169</v>
      </c>
    </row>
    <row r="206612">
      <c r="A206612" t="inlineStr">
        <is>
          <t>prettyprincess.us</t>
        </is>
      </c>
      <c r="B206612" t="n">
        <v>169</v>
      </c>
    </row>
    <row r="206613">
      <c r="A206613" t="inlineStr">
        <is>
          <t>northstaronline.org</t>
        </is>
      </c>
      <c r="B206613" t="n">
        <v>169</v>
      </c>
    </row>
    <row r="206614">
      <c r="A206614" t="inlineStr">
        <is>
          <t>easton.rawlings.com</t>
        </is>
      </c>
      <c r="B206614" t="n">
        <v>169</v>
      </c>
    </row>
    <row r="206615">
      <c r="A206615" t="inlineStr">
        <is>
          <t>padew.pl</t>
        </is>
      </c>
      <c r="B206615" t="n">
        <v>169</v>
      </c>
    </row>
    <row r="206616">
      <c r="A206616" t="inlineStr">
        <is>
          <t>actinginlondon.co.uk</t>
        </is>
      </c>
      <c r="B206616" t="n">
        <v>169</v>
      </c>
    </row>
    <row r="206617">
      <c r="A206617" t="inlineStr">
        <is>
          <t>railphotoprints.uk</t>
        </is>
      </c>
      <c r="B206617" t="n">
        <v>169</v>
      </c>
    </row>
    <row r="206618">
      <c r="A206618" t="inlineStr">
        <is>
          <t>cdn3.ipornvideos.pro</t>
        </is>
      </c>
      <c r="B206618" t="n">
        <v>169</v>
      </c>
    </row>
    <row r="206619">
      <c r="A206619" t="inlineStr">
        <is>
          <t>media.jfrog.com</t>
        </is>
      </c>
      <c r="B206619" t="n">
        <v>169</v>
      </c>
    </row>
    <row r="206620">
      <c r="A206620" t="inlineStr">
        <is>
          <t>beautypointofview.com</t>
        </is>
      </c>
      <c r="B206620" t="n">
        <v>169</v>
      </c>
    </row>
    <row r="206621">
      <c r="A206621" t="inlineStr">
        <is>
          <t>almardesigns.com</t>
        </is>
      </c>
      <c r="B206621" t="n">
        <v>169</v>
      </c>
    </row>
    <row r="206622">
      <c r="A206622" t="inlineStr">
        <is>
          <t>www.hairtransplantdr.com</t>
        </is>
      </c>
      <c r="B206622" t="n">
        <v>169</v>
      </c>
    </row>
    <row r="206623">
      <c r="A206623" t="inlineStr">
        <is>
          <t>www.homeschoolways.com</t>
        </is>
      </c>
      <c r="B206623" t="n">
        <v>169</v>
      </c>
    </row>
    <row r="206624">
      <c r="A206624" t="inlineStr">
        <is>
          <t>www.irasperipheralvisions.com</t>
        </is>
      </c>
      <c r="B206624" t="n">
        <v>169</v>
      </c>
    </row>
    <row r="206625">
      <c r="A206625" t="inlineStr">
        <is>
          <t>www.bernettpenka.com</t>
        </is>
      </c>
      <c r="B206625" t="n">
        <v>169</v>
      </c>
    </row>
    <row r="206626">
      <c r="A206626" t="inlineStr">
        <is>
          <t>169228-488607-1-raikfcquaxqncofqfm.stackpathdns.com</t>
        </is>
      </c>
      <c r="B206626" t="n">
        <v>169</v>
      </c>
    </row>
    <row r="206627">
      <c r="A206627" t="inlineStr">
        <is>
          <t>cdn.marketingpunch.co.uk</t>
        </is>
      </c>
      <c r="B206627" t="n">
        <v>169</v>
      </c>
    </row>
    <row r="206628">
      <c r="A206628" t="inlineStr">
        <is>
          <t>digitalmall.saarpark-center.de</t>
        </is>
      </c>
      <c r="B206628" t="n">
        <v>169</v>
      </c>
    </row>
    <row r="206629">
      <c r="A206629" t="inlineStr">
        <is>
          <t>b2b.progresscycle.cz</t>
        </is>
      </c>
      <c r="B206629" t="n">
        <v>169</v>
      </c>
    </row>
    <row r="206630">
      <c r="A206630" t="inlineStr">
        <is>
          <t>it-takes-time.com</t>
        </is>
      </c>
      <c r="B206630" t="n">
        <v>169</v>
      </c>
    </row>
    <row r="206631">
      <c r="A206631" t="inlineStr">
        <is>
          <t>www.ambertrade.eu</t>
        </is>
      </c>
      <c r="B206631" t="n">
        <v>169</v>
      </c>
    </row>
    <row r="206632">
      <c r="A206632" t="inlineStr">
        <is>
          <t>www.retrogamingstores.com</t>
        </is>
      </c>
      <c r="B206632" t="n">
        <v>169</v>
      </c>
    </row>
    <row r="206633">
      <c r="A206633" t="inlineStr">
        <is>
          <t>www.theknightshop.com</t>
        </is>
      </c>
      <c r="B206633" t="n">
        <v>169</v>
      </c>
    </row>
    <row r="206634">
      <c r="A206634" t="inlineStr">
        <is>
          <t>badlhby.com</t>
        </is>
      </c>
      <c r="B206634" t="n">
        <v>169</v>
      </c>
    </row>
    <row r="206635">
      <c r="A206635" t="inlineStr">
        <is>
          <t>www.annarborwithkids.com</t>
        </is>
      </c>
      <c r="B206635" t="n">
        <v>169</v>
      </c>
    </row>
    <row r="206636">
      <c r="A206636" t="inlineStr">
        <is>
          <t>www.finejewelryvault.com</t>
        </is>
      </c>
      <c r="B206636" t="n">
        <v>169</v>
      </c>
    </row>
    <row r="206637">
      <c r="A206637" t="inlineStr">
        <is>
          <t>www.eventbuilder.rocks</t>
        </is>
      </c>
      <c r="B206637" t="n">
        <v>169</v>
      </c>
    </row>
    <row r="206638">
      <c r="A206638" t="inlineStr">
        <is>
          <t>www.garagestore.hu</t>
        </is>
      </c>
      <c r="B206638" t="n">
        <v>169</v>
      </c>
    </row>
    <row r="206639">
      <c r="A206639" t="inlineStr">
        <is>
          <t>www.garagestore.sk</t>
        </is>
      </c>
      <c r="B206639" t="n">
        <v>169</v>
      </c>
    </row>
    <row r="206640">
      <c r="A206640" t="inlineStr">
        <is>
          <t>www.taskamera.id</t>
        </is>
      </c>
      <c r="B206640" t="n">
        <v>169</v>
      </c>
    </row>
    <row r="206641">
      <c r="A206641" t="inlineStr">
        <is>
          <t>alphautamamandiri.com</t>
        </is>
      </c>
      <c r="B206641" t="n">
        <v>169</v>
      </c>
    </row>
    <row r="206642">
      <c r="A206642" t="inlineStr">
        <is>
          <t>qlifemedia.com</t>
        </is>
      </c>
      <c r="B206642" t="n">
        <v>169</v>
      </c>
    </row>
    <row r="206643">
      <c r="A206643" t="inlineStr">
        <is>
          <t>demo.preemtech.fi</t>
        </is>
      </c>
      <c r="B206643" t="n">
        <v>169</v>
      </c>
    </row>
    <row r="206644">
      <c r="A206644" t="inlineStr">
        <is>
          <t>strictlyreptiles.tv</t>
        </is>
      </c>
      <c r="B206644" t="n">
        <v>169</v>
      </c>
    </row>
    <row r="206645">
      <c r="A206645" t="inlineStr">
        <is>
          <t>www.consumerismcommentary.com</t>
        </is>
      </c>
      <c r="B206645" t="n">
        <v>169</v>
      </c>
    </row>
    <row r="206646">
      <c r="A206646" t="inlineStr">
        <is>
          <t>theglassmeeple.com</t>
        </is>
      </c>
      <c r="B206646" t="n">
        <v>169</v>
      </c>
    </row>
    <row r="206647">
      <c r="A206647" t="inlineStr">
        <is>
          <t>www.flowermedia.com</t>
        </is>
      </c>
      <c r="B206647" t="n">
        <v>169</v>
      </c>
    </row>
    <row r="206648">
      <c r="A206648" t="inlineStr">
        <is>
          <t>schweich.com</t>
        </is>
      </c>
      <c r="B206648" t="n">
        <v>169</v>
      </c>
    </row>
    <row r="206649">
      <c r="A206649" t="inlineStr">
        <is>
          <t>careers.garlandtx.gov</t>
        </is>
      </c>
      <c r="B206649" t="n">
        <v>169</v>
      </c>
    </row>
    <row r="206650">
      <c r="A206650" t="inlineStr">
        <is>
          <t>www.4165flower.com</t>
        </is>
      </c>
      <c r="B206650" t="n">
        <v>169</v>
      </c>
    </row>
    <row r="206651">
      <c r="A206651" t="inlineStr">
        <is>
          <t>library.sdsu.edu</t>
        </is>
      </c>
      <c r="B206651" t="n">
        <v>169</v>
      </c>
    </row>
    <row r="206652">
      <c r="A206652" t="inlineStr">
        <is>
          <t>www.proridermag.com</t>
        </is>
      </c>
      <c r="B206652" t="n">
        <v>169</v>
      </c>
    </row>
    <row r="206653">
      <c r="A206653" t="inlineStr">
        <is>
          <t>www.itraveluk.co.uk</t>
        </is>
      </c>
      <c r="B206653" t="n">
        <v>169</v>
      </c>
    </row>
    <row r="206654">
      <c r="A206654" t="inlineStr">
        <is>
          <t>www.img.allcarz.ru:443</t>
        </is>
      </c>
      <c r="B206654" t="n">
        <v>169</v>
      </c>
    </row>
    <row r="206655">
      <c r="A206655" t="inlineStr">
        <is>
          <t>www.4jawa.com</t>
        </is>
      </c>
      <c r="B206655" t="n">
        <v>169</v>
      </c>
    </row>
    <row r="206656">
      <c r="A206656" t="inlineStr">
        <is>
          <t>www.rocksandclocks.com</t>
        </is>
      </c>
      <c r="B206656" t="n">
        <v>169</v>
      </c>
    </row>
    <row r="206657">
      <c r="A206657" t="inlineStr">
        <is>
          <t>www.smbalaji.com</t>
        </is>
      </c>
      <c r="B206657" t="n">
        <v>169</v>
      </c>
    </row>
    <row r="206658">
      <c r="A206658" t="inlineStr">
        <is>
          <t>titty-twister.vip</t>
        </is>
      </c>
      <c r="B206658" t="n">
        <v>169</v>
      </c>
    </row>
    <row r="206659">
      <c r="A206659" t="inlineStr">
        <is>
          <t>gudindia.com</t>
        </is>
      </c>
      <c r="B206659" t="n">
        <v>169</v>
      </c>
    </row>
    <row r="206660">
      <c r="A206660" t="inlineStr">
        <is>
          <t>www.alternate.dk</t>
        </is>
      </c>
      <c r="B206660" t="n">
        <v>169</v>
      </c>
    </row>
    <row r="206661">
      <c r="A206661" t="inlineStr">
        <is>
          <t>websmostpopular.com</t>
        </is>
      </c>
      <c r="B206661" t="n">
        <v>169</v>
      </c>
    </row>
    <row r="206662">
      <c r="A206662" t="inlineStr">
        <is>
          <t>718091.smushcdn.com</t>
        </is>
      </c>
      <c r="B206662" t="n">
        <v>169</v>
      </c>
    </row>
    <row r="206663">
      <c r="A206663" t="inlineStr">
        <is>
          <t>images.misscoquines.com</t>
        </is>
      </c>
      <c r="B206663" t="n">
        <v>169</v>
      </c>
    </row>
    <row r="206664">
      <c r="A206664" t="inlineStr">
        <is>
          <t>www.menkarta.co.uk</t>
        </is>
      </c>
      <c r="B206664" t="n">
        <v>169</v>
      </c>
    </row>
    <row r="206665">
      <c r="A206665" t="inlineStr">
        <is>
          <t>www.engnet.co.za</t>
        </is>
      </c>
      <c r="B206665" t="n">
        <v>169</v>
      </c>
    </row>
    <row r="206666">
      <c r="A206666" t="inlineStr">
        <is>
          <t>www.fassadengruen.de</t>
        </is>
      </c>
      <c r="B206666" t="n">
        <v>169</v>
      </c>
    </row>
    <row r="206667">
      <c r="A206667" t="inlineStr">
        <is>
          <t>www.dmax-shop.de</t>
        </is>
      </c>
      <c r="B206667" t="n">
        <v>169</v>
      </c>
    </row>
    <row r="206668">
      <c r="A206668" t="inlineStr">
        <is>
          <t>www.grillsnovens.com</t>
        </is>
      </c>
      <c r="B206668" t="n">
        <v>169</v>
      </c>
    </row>
    <row r="206669">
      <c r="A206669" t="inlineStr">
        <is>
          <t>papispeliculaperspective.files.wordpress.com</t>
        </is>
      </c>
      <c r="B206669" t="n">
        <v>169</v>
      </c>
    </row>
    <row r="206670">
      <c r="A206670" t="inlineStr">
        <is>
          <t>wealthness.theomniscienceprinciple.com</t>
        </is>
      </c>
      <c r="B206670" t="n">
        <v>169</v>
      </c>
    </row>
    <row r="206671">
      <c r="A206671" t="inlineStr">
        <is>
          <t>www.melbournefooddepot.com</t>
        </is>
      </c>
      <c r="B206671" t="n">
        <v>169</v>
      </c>
    </row>
    <row r="206672">
      <c r="A206672" t="inlineStr">
        <is>
          <t>combat-market.com</t>
        </is>
      </c>
      <c r="B206672" t="n">
        <v>169</v>
      </c>
    </row>
    <row r="206673">
      <c r="A206673" t="inlineStr">
        <is>
          <t>www.no-cream.com</t>
        </is>
      </c>
      <c r="B206673" t="n">
        <v>169</v>
      </c>
    </row>
    <row r="206674">
      <c r="A206674" t="inlineStr">
        <is>
          <t>www.etchworld.com</t>
        </is>
      </c>
      <c r="B206674" t="n">
        <v>169</v>
      </c>
    </row>
    <row r="206675">
      <c r="A206675" t="inlineStr">
        <is>
          <t>img4682.weyesimg.com</t>
        </is>
      </c>
      <c r="B206675" t="n">
        <v>169</v>
      </c>
    </row>
    <row r="206676">
      <c r="A206676" t="inlineStr">
        <is>
          <t>marysal-shop.com</t>
        </is>
      </c>
      <c r="B206676" t="n">
        <v>169</v>
      </c>
    </row>
    <row r="206677">
      <c r="A206677" t="inlineStr">
        <is>
          <t>surveyinfoz.com</t>
        </is>
      </c>
      <c r="B206677" t="n">
        <v>169</v>
      </c>
    </row>
    <row r="206678">
      <c r="A206678" t="inlineStr">
        <is>
          <t>blog.eie.org</t>
        </is>
      </c>
      <c r="B206678" t="n">
        <v>169</v>
      </c>
    </row>
    <row r="206679">
      <c r="A206679" t="inlineStr">
        <is>
          <t>241atl232uqw4cfhbq361wua.wpengine.netdna-cdn.com</t>
        </is>
      </c>
      <c r="B206679" t="n">
        <v>169</v>
      </c>
    </row>
    <row r="206680">
      <c r="A206680" t="inlineStr">
        <is>
          <t>www.bcsiteservice.com</t>
        </is>
      </c>
      <c r="B206680" t="n">
        <v>169</v>
      </c>
    </row>
    <row r="206681">
      <c r="A206681" t="inlineStr">
        <is>
          <t>www.web-goddess.org</t>
        </is>
      </c>
      <c r="B206681" t="n">
        <v>169</v>
      </c>
    </row>
    <row r="206682">
      <c r="A206682" t="inlineStr">
        <is>
          <t>www.velo-centrum.cz</t>
        </is>
      </c>
      <c r="B206682" t="n">
        <v>169</v>
      </c>
    </row>
    <row r="206683">
      <c r="A206683" t="inlineStr">
        <is>
          <t>filepsgames.com</t>
        </is>
      </c>
      <c r="B206683" t="n">
        <v>169</v>
      </c>
    </row>
    <row r="206684">
      <c r="A206684" t="inlineStr">
        <is>
          <t>everydayholly.com</t>
        </is>
      </c>
      <c r="B206684" t="n">
        <v>169</v>
      </c>
    </row>
    <row r="206685">
      <c r="A206685" t="inlineStr">
        <is>
          <t>bucket-for-images.s3-eu-west-1.amazonaws.com</t>
        </is>
      </c>
      <c r="B206685" t="n">
        <v>169</v>
      </c>
    </row>
    <row r="206686">
      <c r="A206686" t="inlineStr">
        <is>
          <t>ca01000043.schoolwires.net</t>
        </is>
      </c>
      <c r="B206686" t="n">
        <v>169</v>
      </c>
    </row>
    <row r="206687">
      <c r="A206687" t="inlineStr">
        <is>
          <t>img80003453.weyesimg.com</t>
        </is>
      </c>
      <c r="B206687" t="n">
        <v>169</v>
      </c>
    </row>
    <row r="206688">
      <c r="A206688" t="inlineStr">
        <is>
          <t>peliculasrajoy.com</t>
        </is>
      </c>
      <c r="B206688" t="n">
        <v>169</v>
      </c>
    </row>
    <row r="206689">
      <c r="A206689" t="inlineStr">
        <is>
          <t>www.jacksonsd.org</t>
        </is>
      </c>
      <c r="B206689" t="n">
        <v>169</v>
      </c>
    </row>
    <row r="206690">
      <c r="A206690" t="inlineStr">
        <is>
          <t>efmqsnn2bjd.exactdn.com</t>
        </is>
      </c>
      <c r="B206690" t="n">
        <v>169</v>
      </c>
    </row>
    <row r="206691">
      <c r="A206691" t="inlineStr">
        <is>
          <t>www.mixerfoodepizza.com</t>
        </is>
      </c>
      <c r="B206691" t="n">
        <v>169</v>
      </c>
    </row>
    <row r="206692">
      <c r="A206692" t="inlineStr">
        <is>
          <t>www.skateworld.ro</t>
        </is>
      </c>
      <c r="B206692" t="n">
        <v>169</v>
      </c>
    </row>
    <row r="206693">
      <c r="A206693" t="inlineStr">
        <is>
          <t>sportsfitmart.com</t>
        </is>
      </c>
      <c r="B206693" t="n">
        <v>169</v>
      </c>
    </row>
    <row r="206694">
      <c r="A206694" t="inlineStr">
        <is>
          <t>mranimalfarm.com</t>
        </is>
      </c>
      <c r="B206694" t="n">
        <v>169</v>
      </c>
    </row>
    <row r="206695">
      <c r="A206695" t="inlineStr">
        <is>
          <t>whiskyboys.com</t>
        </is>
      </c>
      <c r="B206695" t="n">
        <v>169</v>
      </c>
    </row>
    <row r="206696">
      <c r="A206696" t="inlineStr">
        <is>
          <t>www.networkafterwork.com</t>
        </is>
      </c>
      <c r="B206696" t="n">
        <v>169</v>
      </c>
    </row>
    <row r="206697">
      <c r="A206697" t="inlineStr">
        <is>
          <t>seasonsport.ro</t>
        </is>
      </c>
      <c r="B206697" t="n">
        <v>169</v>
      </c>
    </row>
    <row r="206698">
      <c r="A206698" t="inlineStr">
        <is>
          <t>m.aimgstrap.com</t>
        </is>
      </c>
      <c r="B206698" t="n">
        <v>169</v>
      </c>
    </row>
    <row r="206699">
      <c r="A206699" t="inlineStr">
        <is>
          <t>trainstuff.info</t>
        </is>
      </c>
      <c r="B206699" t="n">
        <v>169</v>
      </c>
    </row>
    <row r="206700">
      <c r="A206700" t="inlineStr">
        <is>
          <t>www.therealalestore.co.uk</t>
        </is>
      </c>
      <c r="B206700" t="n">
        <v>169</v>
      </c>
    </row>
    <row r="206701">
      <c r="A206701" t="inlineStr">
        <is>
          <t>ubeauty.pro</t>
        </is>
      </c>
      <c r="B206701" t="n">
        <v>169</v>
      </c>
    </row>
    <row r="206702">
      <c r="A206702" t="inlineStr">
        <is>
          <t>www.caltonnutrition.com</t>
        </is>
      </c>
      <c r="B206702" t="n">
        <v>169</v>
      </c>
    </row>
    <row r="206703">
      <c r="A206703" t="inlineStr">
        <is>
          <t>blog.pinngym.com</t>
        </is>
      </c>
      <c r="B206703" t="n">
        <v>169</v>
      </c>
    </row>
    <row r="206704">
      <c r="A206704" t="inlineStr">
        <is>
          <t>www.honfleur.co.uk</t>
        </is>
      </c>
      <c r="B206704" t="n">
        <v>169</v>
      </c>
    </row>
    <row r="206705">
      <c r="A206705" t="inlineStr">
        <is>
          <t>www.festivalstalker.de</t>
        </is>
      </c>
      <c r="B206705" t="n">
        <v>169</v>
      </c>
    </row>
    <row r="206706">
      <c r="A206706" t="inlineStr">
        <is>
          <t>kindlemalaysia.com</t>
        </is>
      </c>
      <c r="B206706" t="n">
        <v>169</v>
      </c>
    </row>
    <row r="206707">
      <c r="A206707" t="inlineStr">
        <is>
          <t>www.granny-sex.pro</t>
        </is>
      </c>
      <c r="B206707" t="n">
        <v>169</v>
      </c>
    </row>
    <row r="206708">
      <c r="A206708" t="inlineStr">
        <is>
          <t>tbplofftheshelf.files.wordpress.com</t>
        </is>
      </c>
      <c r="B206708" t="n">
        <v>169</v>
      </c>
    </row>
    <row r="206709">
      <c r="A206709" t="inlineStr">
        <is>
          <t>www.shockwavetherapymachine.com</t>
        </is>
      </c>
      <c r="B206709" t="n">
        <v>169</v>
      </c>
    </row>
    <row r="206710">
      <c r="A206710" t="inlineStr">
        <is>
          <t>assets.doctorcarreon.com</t>
        </is>
      </c>
      <c r="B206710" t="n">
        <v>169</v>
      </c>
    </row>
    <row r="206711">
      <c r="A206711" t="inlineStr">
        <is>
          <t>igate.lfishman.com</t>
        </is>
      </c>
      <c r="B206711" t="n">
        <v>169</v>
      </c>
    </row>
    <row r="206712">
      <c r="A206712" t="inlineStr">
        <is>
          <t>www.mylovenovel.com</t>
        </is>
      </c>
      <c r="B206712" t="n">
        <v>169</v>
      </c>
    </row>
    <row r="206713">
      <c r="A206713" t="inlineStr">
        <is>
          <t>www.themandolintuner.com</t>
        </is>
      </c>
      <c r="B206713" t="n">
        <v>169</v>
      </c>
    </row>
    <row r="206714">
      <c r="A206714" t="inlineStr">
        <is>
          <t>simplecraftylife.files.wordpress.com</t>
        </is>
      </c>
      <c r="B206714" t="n">
        <v>169</v>
      </c>
    </row>
    <row r="206715">
      <c r="A206715" t="inlineStr">
        <is>
          <t>www.fuelcellstore.com</t>
        </is>
      </c>
      <c r="B206715" t="n">
        <v>169</v>
      </c>
    </row>
    <row r="206716">
      <c r="A206716" t="inlineStr">
        <is>
          <t>ichristmaslight.com</t>
        </is>
      </c>
      <c r="B206716" t="n">
        <v>169</v>
      </c>
    </row>
    <row r="206717">
      <c r="A206717" t="inlineStr">
        <is>
          <t>www.casinosrealmoney.com</t>
        </is>
      </c>
      <c r="B206717" t="n">
        <v>169</v>
      </c>
    </row>
    <row r="206718">
      <c r="A206718" t="inlineStr">
        <is>
          <t>cdn2.coolthesack.es</t>
        </is>
      </c>
      <c r="B206718" t="n">
        <v>169</v>
      </c>
    </row>
    <row r="206719">
      <c r="A206719" t="inlineStr">
        <is>
          <t>www.g-shockzone.com</t>
        </is>
      </c>
      <c r="B206719" t="n">
        <v>169</v>
      </c>
    </row>
    <row r="206720">
      <c r="A206720" t="inlineStr">
        <is>
          <t>shop.carehomelife.co.uk</t>
        </is>
      </c>
      <c r="B206720" t="n">
        <v>169</v>
      </c>
    </row>
    <row r="206721">
      <c r="A206721" t="inlineStr">
        <is>
          <t>www.vitsupp.com</t>
        </is>
      </c>
      <c r="B206721" t="n">
        <v>169</v>
      </c>
    </row>
    <row r="206722">
      <c r="A206722" t="inlineStr">
        <is>
          <t>thepreviewapp.com</t>
        </is>
      </c>
      <c r="B206722" t="n">
        <v>169</v>
      </c>
    </row>
    <row r="206723">
      <c r="A206723" t="inlineStr">
        <is>
          <t>shop.nurcha.com.au</t>
        </is>
      </c>
      <c r="B206723" t="n">
        <v>169</v>
      </c>
    </row>
    <row r="206724">
      <c r="A206724" t="inlineStr">
        <is>
          <t>plasticfurniturecompany.co.uk</t>
        </is>
      </c>
      <c r="B206724" t="n">
        <v>169</v>
      </c>
    </row>
    <row r="206725">
      <c r="A206725" t="inlineStr">
        <is>
          <t>gamernet.ir</t>
        </is>
      </c>
      <c r="B206725" t="n">
        <v>169</v>
      </c>
    </row>
    <row r="206726">
      <c r="A206726" t="inlineStr">
        <is>
          <t>www.dreidreizehn.de</t>
        </is>
      </c>
      <c r="B206726" t="n">
        <v>169</v>
      </c>
    </row>
    <row r="206727">
      <c r="A206727" t="inlineStr">
        <is>
          <t>fellrnr.com</t>
        </is>
      </c>
      <c r="B206727" t="n">
        <v>169</v>
      </c>
    </row>
    <row r="206728">
      <c r="A206728" t="inlineStr">
        <is>
          <t>provape.com</t>
        </is>
      </c>
      <c r="B206728" t="n">
        <v>169</v>
      </c>
    </row>
    <row r="206729">
      <c r="A206729" t="inlineStr">
        <is>
          <t>www.alldiamonds.com.au</t>
        </is>
      </c>
      <c r="B206729" t="n">
        <v>169</v>
      </c>
    </row>
    <row r="206730">
      <c r="A206730" t="inlineStr">
        <is>
          <t>img.kimberlis.com</t>
        </is>
      </c>
      <c r="B206730" t="n">
        <v>169</v>
      </c>
    </row>
    <row r="206731">
      <c r="A206731" t="inlineStr">
        <is>
          <t>strapsco.com</t>
        </is>
      </c>
      <c r="B206731" t="n">
        <v>169</v>
      </c>
    </row>
    <row r="206732">
      <c r="A206732" t="inlineStr">
        <is>
          <t>novaren.files.wordpress.com</t>
        </is>
      </c>
      <c r="B206732" t="n">
        <v>169</v>
      </c>
    </row>
    <row r="206733">
      <c r="A206733" t="inlineStr">
        <is>
          <t>www.popsburritos.com</t>
        </is>
      </c>
      <c r="B206733" t="n">
        <v>169</v>
      </c>
    </row>
    <row r="206734">
      <c r="A206734" t="inlineStr">
        <is>
          <t>carolynforbestextiles.com</t>
        </is>
      </c>
      <c r="B206734" t="n">
        <v>169</v>
      </c>
    </row>
    <row r="206735">
      <c r="A206735" t="inlineStr">
        <is>
          <t>bac-tactical.com</t>
        </is>
      </c>
      <c r="B206735" t="n">
        <v>169</v>
      </c>
    </row>
    <row r="206736">
      <c r="A206736" t="inlineStr">
        <is>
          <t>www.allfreecrafts.com</t>
        </is>
      </c>
      <c r="B206736" t="n">
        <v>169</v>
      </c>
    </row>
    <row r="206737">
      <c r="A206737" t="inlineStr">
        <is>
          <t>steelband.co.uk</t>
        </is>
      </c>
      <c r="B206737" t="n">
        <v>169</v>
      </c>
    </row>
    <row r="206738">
      <c r="A206738" t="inlineStr">
        <is>
          <t>2japansporn.com</t>
        </is>
      </c>
      <c r="B206738" t="n">
        <v>169</v>
      </c>
    </row>
    <row r="206739">
      <c r="A206739" t="inlineStr">
        <is>
          <t>www.allfourx4.com.au</t>
        </is>
      </c>
      <c r="B206739" t="n">
        <v>169</v>
      </c>
    </row>
    <row r="206740">
      <c r="A206740" t="inlineStr">
        <is>
          <t>cdn.mmsportsstore.dk</t>
        </is>
      </c>
      <c r="B206740" t="n">
        <v>169</v>
      </c>
    </row>
    <row r="206741">
      <c r="A206741" t="inlineStr">
        <is>
          <t>www.dressersroma.com</t>
        </is>
      </c>
      <c r="B206741" t="n">
        <v>169</v>
      </c>
    </row>
    <row r="206742">
      <c r="A206742" t="inlineStr">
        <is>
          <t>carpshop.hu</t>
        </is>
      </c>
      <c r="B206742" t="n">
        <v>169</v>
      </c>
    </row>
    <row r="206743">
      <c r="A206743" t="inlineStr">
        <is>
          <t>www.transnet.co.nz</t>
        </is>
      </c>
      <c r="B206743" t="n">
        <v>169</v>
      </c>
    </row>
    <row r="206744">
      <c r="A206744" t="inlineStr">
        <is>
          <t>shop.smarthome-europe.com</t>
        </is>
      </c>
      <c r="B206744" t="n">
        <v>169</v>
      </c>
    </row>
    <row r="206745">
      <c r="A206745" t="inlineStr">
        <is>
          <t>kernapk.nl</t>
        </is>
      </c>
      <c r="B206745" t="n">
        <v>169</v>
      </c>
    </row>
    <row r="206746">
      <c r="A206746" t="inlineStr">
        <is>
          <t>janislacouvee.com</t>
        </is>
      </c>
      <c r="B206746" t="n">
        <v>169</v>
      </c>
    </row>
    <row r="206747">
      <c r="A206747" t="inlineStr">
        <is>
          <t>www.pakiraexport.com</t>
        </is>
      </c>
      <c r="B206747" t="n">
        <v>169</v>
      </c>
    </row>
    <row r="206748">
      <c r="A206748" t="inlineStr">
        <is>
          <t>jadebeautytips.files.wordpress.com</t>
        </is>
      </c>
      <c r="B206748" t="n">
        <v>169</v>
      </c>
    </row>
    <row r="206749">
      <c r="A206749" t="inlineStr">
        <is>
          <t>www.visualink.net</t>
        </is>
      </c>
      <c r="B206749" t="n">
        <v>169</v>
      </c>
    </row>
    <row r="206750">
      <c r="A206750" t="inlineStr">
        <is>
          <t>graygrids.com</t>
        </is>
      </c>
      <c r="B206750" t="n">
        <v>169</v>
      </c>
    </row>
    <row r="206751">
      <c r="A206751" t="inlineStr">
        <is>
          <t>images.mapleplanners.com</t>
        </is>
      </c>
      <c r="B206751" t="n">
        <v>169</v>
      </c>
    </row>
    <row r="206752">
      <c r="A206752" t="inlineStr">
        <is>
          <t>htssurfaces.co.uk</t>
        </is>
      </c>
      <c r="B206752" t="n">
        <v>169</v>
      </c>
    </row>
    <row r="206753">
      <c r="A206753" t="inlineStr">
        <is>
          <t>d37gci5l6v7kva.cloudfront.net</t>
        </is>
      </c>
      <c r="B206753" t="n">
        <v>169</v>
      </c>
    </row>
    <row r="206754">
      <c r="A206754" t="inlineStr">
        <is>
          <t>shop.montessori-supplies.co.uk</t>
        </is>
      </c>
      <c r="B206754" t="n">
        <v>169</v>
      </c>
    </row>
    <row r="206755">
      <c r="A206755" t="inlineStr">
        <is>
          <t>powersplit.com</t>
        </is>
      </c>
      <c r="B206755" t="n">
        <v>169</v>
      </c>
    </row>
    <row r="206756">
      <c r="A206756" t="inlineStr">
        <is>
          <t>www.vesalia.de</t>
        </is>
      </c>
      <c r="B206756" t="n">
        <v>169</v>
      </c>
    </row>
    <row r="206757">
      <c r="A206757" t="inlineStr">
        <is>
          <t>kumacdn.club</t>
        </is>
      </c>
      <c r="B206757" t="n">
        <v>169</v>
      </c>
    </row>
    <row r="206758">
      <c r="A206758" t="inlineStr">
        <is>
          <t>content.mydoitbest.com</t>
        </is>
      </c>
      <c r="B206758" t="n">
        <v>169</v>
      </c>
    </row>
    <row r="206759">
      <c r="A206759" t="inlineStr">
        <is>
          <t>proverbs31mentor.com</t>
        </is>
      </c>
      <c r="B206759" t="n">
        <v>169</v>
      </c>
    </row>
    <row r="206760">
      <c r="A206760" t="inlineStr">
        <is>
          <t>fleurtations.uk.com</t>
        </is>
      </c>
      <c r="B206760" t="n">
        <v>169</v>
      </c>
    </row>
    <row r="206761">
      <c r="A206761" t="inlineStr">
        <is>
          <t>karl-jacobs.store</t>
        </is>
      </c>
      <c r="B206761" t="n">
        <v>169</v>
      </c>
    </row>
    <row r="206762">
      <c r="A206762" t="inlineStr">
        <is>
          <t>www.casinocircle.co.uk</t>
        </is>
      </c>
      <c r="B206762" t="n">
        <v>169</v>
      </c>
    </row>
    <row r="206763">
      <c r="A206763" t="inlineStr">
        <is>
          <t>solarshop.pk</t>
        </is>
      </c>
      <c r="B206763" t="n">
        <v>169</v>
      </c>
    </row>
    <row r="206764">
      <c r="A206764" t="inlineStr">
        <is>
          <t>centrik.in</t>
        </is>
      </c>
      <c r="B206764" t="n">
        <v>169</v>
      </c>
    </row>
    <row r="206765">
      <c r="A206765" t="inlineStr">
        <is>
          <t>www.torlock.com</t>
        </is>
      </c>
      <c r="B206765" t="n">
        <v>169</v>
      </c>
    </row>
    <row r="206766">
      <c r="A206766" t="inlineStr">
        <is>
          <t>zinnbike.com</t>
        </is>
      </c>
      <c r="B206766" t="n">
        <v>169</v>
      </c>
    </row>
    <row r="206767">
      <c r="A206767" t="inlineStr">
        <is>
          <t>help.vodien.com</t>
        </is>
      </c>
      <c r="B206767" t="n">
        <v>169</v>
      </c>
    </row>
    <row r="206768">
      <c r="A206768" t="inlineStr">
        <is>
          <t>www.equitynet.com</t>
        </is>
      </c>
      <c r="B206768" t="n">
        <v>169</v>
      </c>
    </row>
    <row r="206769">
      <c r="A206769" t="inlineStr">
        <is>
          <t>specialoneshop.com</t>
        </is>
      </c>
      <c r="B206769" t="n">
        <v>169</v>
      </c>
    </row>
    <row r="206770">
      <c r="A206770" t="inlineStr">
        <is>
          <t>d2a40jqbpzh3no.cloudfront.net</t>
        </is>
      </c>
      <c r="B206770" t="n">
        <v>169</v>
      </c>
    </row>
    <row r="206771">
      <c r="A206771" t="inlineStr">
        <is>
          <t>www.pitstop-tyres.com</t>
        </is>
      </c>
      <c r="B206771" t="n">
        <v>169</v>
      </c>
    </row>
    <row r="206772">
      <c r="A206772" t="inlineStr">
        <is>
          <t>topnzcasinos.co.nz</t>
        </is>
      </c>
      <c r="B206772" t="n">
        <v>169</v>
      </c>
    </row>
    <row r="206773">
      <c r="A206773" t="inlineStr">
        <is>
          <t>www.ishop.co.uk</t>
        </is>
      </c>
      <c r="B206773" t="n">
        <v>169</v>
      </c>
    </row>
    <row r="206774">
      <c r="A206774" t="inlineStr">
        <is>
          <t>thecummingscompany.com</t>
        </is>
      </c>
      <c r="B206774" t="n">
        <v>169</v>
      </c>
    </row>
    <row r="206775">
      <c r="A206775" t="inlineStr">
        <is>
          <t>fp.lnwfile.com</t>
        </is>
      </c>
      <c r="B206775" t="n">
        <v>169</v>
      </c>
    </row>
    <row r="206776">
      <c r="A206776" t="inlineStr">
        <is>
          <t>www.patchdevil.com</t>
        </is>
      </c>
      <c r="B206776" t="n">
        <v>169</v>
      </c>
    </row>
    <row r="206777">
      <c r="A206777" t="inlineStr">
        <is>
          <t>ai-rentals.com</t>
        </is>
      </c>
      <c r="B206777" t="n">
        <v>169</v>
      </c>
    </row>
    <row r="206778">
      <c r="A206778" t="inlineStr">
        <is>
          <t>www.georgemeyer-av.com</t>
        </is>
      </c>
      <c r="B206778" t="n">
        <v>169</v>
      </c>
    </row>
    <row r="206779">
      <c r="A206779" t="inlineStr">
        <is>
          <t>docplayer.cz</t>
        </is>
      </c>
      <c r="B206779" t="n">
        <v>169</v>
      </c>
    </row>
    <row r="206780">
      <c r="A206780" t="inlineStr">
        <is>
          <t>preferredtape.theonlinecatalog.com</t>
        </is>
      </c>
      <c r="B206780" t="n">
        <v>169</v>
      </c>
    </row>
    <row r="206781">
      <c r="A206781" t="inlineStr">
        <is>
          <t>www.chelseamagazines.com</t>
        </is>
      </c>
      <c r="B206781" t="n">
        <v>169</v>
      </c>
    </row>
    <row r="206782">
      <c r="A206782" t="inlineStr">
        <is>
          <t>1kbeers.com</t>
        </is>
      </c>
      <c r="B206782" t="n">
        <v>169</v>
      </c>
    </row>
    <row r="206783">
      <c r="A206783" t="inlineStr">
        <is>
          <t>www.prikentik.be</t>
        </is>
      </c>
      <c r="B206783" t="n">
        <v>169</v>
      </c>
    </row>
    <row r="206784">
      <c r="A206784" t="inlineStr">
        <is>
          <t>sexypornvids.com</t>
        </is>
      </c>
      <c r="B206784" t="n">
        <v>169</v>
      </c>
    </row>
    <row r="206785">
      <c r="A206785" t="inlineStr">
        <is>
          <t>bestthrillers.com</t>
        </is>
      </c>
      <c r="B206785" t="n">
        <v>169</v>
      </c>
    </row>
    <row r="206786">
      <c r="A206786" t="inlineStr">
        <is>
          <t>padsandpawstorbay.co.uk</t>
        </is>
      </c>
      <c r="B206786" t="n">
        <v>169</v>
      </c>
    </row>
    <row r="206787">
      <c r="A206787" t="inlineStr">
        <is>
          <t>www.pontorosa.pt</t>
        </is>
      </c>
      <c r="B206787" t="n">
        <v>169</v>
      </c>
    </row>
    <row r="206788">
      <c r="A206788" t="inlineStr">
        <is>
          <t>cop-finder.com</t>
        </is>
      </c>
      <c r="B206788" t="n">
        <v>169</v>
      </c>
    </row>
    <row r="206789">
      <c r="A206789" t="inlineStr">
        <is>
          <t>zappysys.com</t>
        </is>
      </c>
      <c r="B206789" t="n">
        <v>169</v>
      </c>
    </row>
    <row r="206790">
      <c r="A206790" t="inlineStr">
        <is>
          <t>www.rocfly-relay.com</t>
        </is>
      </c>
      <c r="B206790" t="n">
        <v>169</v>
      </c>
    </row>
    <row r="206791">
      <c r="A206791" t="inlineStr">
        <is>
          <t>dpquotes.com</t>
        </is>
      </c>
      <c r="B206791" t="n">
        <v>169</v>
      </c>
    </row>
    <row r="206792">
      <c r="A206792" t="inlineStr">
        <is>
          <t>baskentpromosyon.com</t>
        </is>
      </c>
      <c r="B206792" t="n">
        <v>169</v>
      </c>
    </row>
    <row r="206793">
      <c r="A206793" t="inlineStr">
        <is>
          <t>cdn1.shopbot.co.nz</t>
        </is>
      </c>
      <c r="B206793" t="n">
        <v>169</v>
      </c>
    </row>
    <row r="206794">
      <c r="A206794" t="inlineStr">
        <is>
          <t>www.bumptobabyboutique.co.uk</t>
        </is>
      </c>
      <c r="B206794" t="n">
        <v>169</v>
      </c>
    </row>
    <row r="206795">
      <c r="A206795" t="inlineStr">
        <is>
          <t>www.tiptemp.com</t>
        </is>
      </c>
      <c r="B206795" t="n">
        <v>169</v>
      </c>
    </row>
    <row r="206796">
      <c r="A206796" t="inlineStr">
        <is>
          <t>www.buildinglift.com</t>
        </is>
      </c>
      <c r="B206796" t="n">
        <v>169</v>
      </c>
    </row>
    <row r="206797">
      <c r="A206797" t="inlineStr">
        <is>
          <t>www.printknitsstudio.com</t>
        </is>
      </c>
      <c r="B206797" t="n">
        <v>169</v>
      </c>
    </row>
    <row r="206798">
      <c r="A206798" t="inlineStr">
        <is>
          <t>carserviceland.com</t>
        </is>
      </c>
      <c r="B206798" t="n">
        <v>169</v>
      </c>
    </row>
    <row r="206799">
      <c r="A206799" t="inlineStr">
        <is>
          <t>sss2.suckcock.one</t>
        </is>
      </c>
      <c r="B206799" t="n">
        <v>169</v>
      </c>
    </row>
    <row r="206800">
      <c r="A206800" t="inlineStr">
        <is>
          <t>www.remax-tripoli.com</t>
        </is>
      </c>
      <c r="B206800" t="n">
        <v>169</v>
      </c>
    </row>
    <row r="206801">
      <c r="A206801" t="inlineStr">
        <is>
          <t>www.bingkai.com.au</t>
        </is>
      </c>
      <c r="B206801" t="n">
        <v>169</v>
      </c>
    </row>
    <row r="206802">
      <c r="A206802" t="inlineStr">
        <is>
          <t>punktid.lv</t>
        </is>
      </c>
      <c r="B206802" t="n">
        <v>169</v>
      </c>
    </row>
    <row r="206803">
      <c r="A206803" t="inlineStr">
        <is>
          <t>www.hymanhill.co.uk</t>
        </is>
      </c>
      <c r="B206803" t="n">
        <v>169</v>
      </c>
    </row>
    <row r="206804">
      <c r="A206804" t="inlineStr">
        <is>
          <t>www.tunnelstore.net</t>
        </is>
      </c>
      <c r="B206804" t="n">
        <v>169</v>
      </c>
    </row>
    <row r="206805">
      <c r="A206805" t="inlineStr">
        <is>
          <t>www.thequietwitness.com</t>
        </is>
      </c>
      <c r="B206805" t="n">
        <v>169</v>
      </c>
    </row>
    <row r="206806">
      <c r="A206806" t="inlineStr">
        <is>
          <t>spares.bagnallandkirkwood.co.uk</t>
        </is>
      </c>
      <c r="B206806" t="n">
        <v>169</v>
      </c>
    </row>
    <row r="206807">
      <c r="A206807" t="inlineStr">
        <is>
          <t>www.wholesalebodyjewellery.com</t>
        </is>
      </c>
      <c r="B206807" t="n">
        <v>169</v>
      </c>
    </row>
    <row r="206808">
      <c r="A206808" t="inlineStr">
        <is>
          <t>todoparahockey.com</t>
        </is>
      </c>
      <c r="B206808" t="n">
        <v>169</v>
      </c>
    </row>
    <row r="206809">
      <c r="A206809" t="inlineStr">
        <is>
          <t>www.royalonlinecasinos.com</t>
        </is>
      </c>
      <c r="B206809" t="n">
        <v>169</v>
      </c>
    </row>
    <row r="206810">
      <c r="A206810" t="inlineStr">
        <is>
          <t>farmworld.ca</t>
        </is>
      </c>
      <c r="B206810" t="n">
        <v>169</v>
      </c>
    </row>
    <row r="206811">
      <c r="A206811" t="inlineStr">
        <is>
          <t>jobsatgulf.org</t>
        </is>
      </c>
      <c r="B206811" t="n">
        <v>169</v>
      </c>
    </row>
    <row r="206812">
      <c r="A206812" t="inlineStr">
        <is>
          <t>www.ecofriendstore.com</t>
        </is>
      </c>
      <c r="B206812" t="n">
        <v>169</v>
      </c>
    </row>
    <row r="206813">
      <c r="A206813" t="inlineStr">
        <is>
          <t>www.carwash.cn</t>
        </is>
      </c>
      <c r="B206813" t="n">
        <v>169</v>
      </c>
    </row>
    <row r="206814">
      <c r="A206814" t="inlineStr">
        <is>
          <t>www.shuliy.com</t>
        </is>
      </c>
      <c r="B206814" t="n">
        <v>169</v>
      </c>
    </row>
    <row r="206815">
      <c r="A206815" t="inlineStr">
        <is>
          <t>media.ouicar.fr</t>
        </is>
      </c>
      <c r="B206815" t="n">
        <v>169</v>
      </c>
    </row>
    <row r="206816">
      <c r="A206816" t="inlineStr">
        <is>
          <t>www.pguk.co.uk</t>
        </is>
      </c>
      <c r="B206816" t="n">
        <v>169</v>
      </c>
    </row>
    <row r="206817">
      <c r="A206817" t="inlineStr">
        <is>
          <t>yarnbooksroses.files.wordpress.com</t>
        </is>
      </c>
      <c r="B206817" t="n">
        <v>169</v>
      </c>
    </row>
    <row r="206818">
      <c r="A206818" t="inlineStr">
        <is>
          <t>www.alinox.be</t>
        </is>
      </c>
      <c r="B206818" t="n">
        <v>169</v>
      </c>
    </row>
    <row r="206819">
      <c r="A206819" t="inlineStr">
        <is>
          <t>mk0vantasteciu3q5r0w.kinstacdn.com</t>
        </is>
      </c>
      <c r="B206819" t="n">
        <v>169</v>
      </c>
    </row>
    <row r="206820">
      <c r="A206820" t="inlineStr">
        <is>
          <t>www.sojians.com</t>
        </is>
      </c>
      <c r="B206820" t="n">
        <v>169</v>
      </c>
    </row>
    <row r="206821">
      <c r="A206821" t="inlineStr">
        <is>
          <t>www.jdmyard.com</t>
        </is>
      </c>
      <c r="B206821" t="n">
        <v>169</v>
      </c>
    </row>
    <row r="206822">
      <c r="A206822" t="inlineStr">
        <is>
          <t>jetskijunk.co.nz</t>
        </is>
      </c>
      <c r="B206822" t="n">
        <v>169</v>
      </c>
    </row>
    <row r="206823">
      <c r="A206823" t="inlineStr">
        <is>
          <t>www.flowershopinmanila.com</t>
        </is>
      </c>
      <c r="B206823" t="n">
        <v>169</v>
      </c>
    </row>
    <row r="206824">
      <c r="A206824" t="inlineStr">
        <is>
          <t>www.bmrsuspension.com</t>
        </is>
      </c>
      <c r="B206824" t="n">
        <v>169</v>
      </c>
    </row>
    <row r="206825">
      <c r="A206825" t="inlineStr">
        <is>
          <t>www.kenzocrafts.co.uk</t>
        </is>
      </c>
      <c r="B206825" t="n">
        <v>169</v>
      </c>
    </row>
    <row r="206826">
      <c r="A206826" t="inlineStr">
        <is>
          <t>images.procapslabs.com</t>
        </is>
      </c>
      <c r="B206826" t="n">
        <v>169</v>
      </c>
    </row>
    <row r="206827">
      <c r="A206827" t="inlineStr">
        <is>
          <t>iseipetali.it</t>
        </is>
      </c>
      <c r="B206827" t="n">
        <v>169</v>
      </c>
    </row>
    <row r="206828">
      <c r="A206828" t="inlineStr">
        <is>
          <t>www.easytutorial.com</t>
        </is>
      </c>
      <c r="B206828" t="n">
        <v>169</v>
      </c>
    </row>
    <row r="206829">
      <c r="A206829" t="inlineStr">
        <is>
          <t>melissafoster.com</t>
        </is>
      </c>
      <c r="B206829" t="n">
        <v>169</v>
      </c>
    </row>
    <row r="206830">
      <c r="A206830" t="inlineStr">
        <is>
          <t>pranksshop.com</t>
        </is>
      </c>
      <c r="B206830" t="n">
        <v>169</v>
      </c>
    </row>
    <row r="206831">
      <c r="A206831" t="inlineStr">
        <is>
          <t>kameragiadinh.com</t>
        </is>
      </c>
      <c r="B206831" t="n">
        <v>169</v>
      </c>
    </row>
    <row r="206832">
      <c r="A206832" t="inlineStr">
        <is>
          <t>www.toymaker.in</t>
        </is>
      </c>
      <c r="B206832" t="n">
        <v>169</v>
      </c>
    </row>
    <row r="206833">
      <c r="A206833" t="inlineStr">
        <is>
          <t>activators4windows.com</t>
        </is>
      </c>
      <c r="B206833" t="n">
        <v>169</v>
      </c>
    </row>
    <row r="206834">
      <c r="A206834" t="inlineStr">
        <is>
          <t>www.dontpayall.com</t>
        </is>
      </c>
      <c r="B206834" t="n">
        <v>169</v>
      </c>
    </row>
    <row r="206835">
      <c r="A206835" t="inlineStr">
        <is>
          <t>cdn.nippon-sex.com</t>
        </is>
      </c>
      <c r="B206835" t="n">
        <v>169</v>
      </c>
    </row>
    <row r="206836">
      <c r="A206836" t="inlineStr">
        <is>
          <t>errorcode0x.com</t>
        </is>
      </c>
      <c r="B206836" t="n">
        <v>169</v>
      </c>
    </row>
    <row r="206837">
      <c r="A206837" t="inlineStr">
        <is>
          <t>mccrackensports.co.nz</t>
        </is>
      </c>
      <c r="B206837" t="n">
        <v>169</v>
      </c>
    </row>
    <row r="206838">
      <c r="A206838" t="inlineStr">
        <is>
          <t>moomi-daeri.com</t>
        </is>
      </c>
      <c r="B206838" t="n">
        <v>169</v>
      </c>
    </row>
    <row r="206839">
      <c r="A206839" t="inlineStr">
        <is>
          <t>www.vipet.pl</t>
        </is>
      </c>
      <c r="B206839" t="n">
        <v>169</v>
      </c>
    </row>
    <row r="206840">
      <c r="A206840" t="inlineStr">
        <is>
          <t>meltri.com</t>
        </is>
      </c>
      <c r="B206840" t="n">
        <v>169</v>
      </c>
    </row>
    <row r="206841">
      <c r="A206841" t="inlineStr">
        <is>
          <t>rosilindjukic.com</t>
        </is>
      </c>
      <c r="B206841" t="n">
        <v>169</v>
      </c>
    </row>
    <row r="206842">
      <c r="A206842" t="inlineStr">
        <is>
          <t>www.thefragranceshop.ca</t>
        </is>
      </c>
      <c r="B206842" t="n">
        <v>169</v>
      </c>
    </row>
    <row r="206843">
      <c r="A206843" t="inlineStr">
        <is>
          <t>www.air-conditioner-contractors.com</t>
        </is>
      </c>
      <c r="B206843" t="n">
        <v>169</v>
      </c>
    </row>
    <row r="206844">
      <c r="A206844" t="inlineStr">
        <is>
          <t>www.inakoelln.com</t>
        </is>
      </c>
      <c r="B206844" t="n">
        <v>169</v>
      </c>
    </row>
    <row r="206845">
      <c r="A206845" t="inlineStr">
        <is>
          <t>plants.maidstonetreefarm.com</t>
        </is>
      </c>
      <c r="B206845" t="n">
        <v>169</v>
      </c>
    </row>
    <row r="206846">
      <c r="A206846" t="inlineStr">
        <is>
          <t>madeinthemoon.co.uk</t>
        </is>
      </c>
      <c r="B206846" t="n">
        <v>169</v>
      </c>
    </row>
    <row r="206847">
      <c r="A206847" t="inlineStr">
        <is>
          <t>www.milleproduits.com</t>
        </is>
      </c>
      <c r="B206847" t="n">
        <v>169</v>
      </c>
    </row>
    <row r="206848">
      <c r="A206848" t="inlineStr">
        <is>
          <t>www.wing.com.au</t>
        </is>
      </c>
      <c r="B206848" t="n">
        <v>169</v>
      </c>
    </row>
    <row r="206849">
      <c r="A206849" t="inlineStr">
        <is>
          <t>ar.fjxingyuan.com</t>
        </is>
      </c>
      <c r="B206849" t="n">
        <v>169</v>
      </c>
    </row>
    <row r="206850">
      <c r="A206850" t="inlineStr">
        <is>
          <t>yamaha-motorcycles-for-sale.com</t>
        </is>
      </c>
      <c r="B206850" t="n">
        <v>169</v>
      </c>
    </row>
    <row r="206851">
      <c r="A206851" t="inlineStr">
        <is>
          <t>b4370723000590b33f19-65b6b0ea27a649ec2096c05d8b836ac9.ssl.cf1.rackcdn.com</t>
        </is>
      </c>
      <c r="B206851" t="n">
        <v>169</v>
      </c>
    </row>
    <row r="206852">
      <c r="A206852" t="inlineStr">
        <is>
          <t>arcadebelgium.be</t>
        </is>
      </c>
      <c r="B206852" t="n">
        <v>169</v>
      </c>
    </row>
    <row r="206853">
      <c r="A206853" t="inlineStr">
        <is>
          <t>sanlinks.com</t>
        </is>
      </c>
      <c r="B206853" t="n">
        <v>169</v>
      </c>
    </row>
    <row r="206854">
      <c r="A206854" t="inlineStr">
        <is>
          <t>joltco.com</t>
        </is>
      </c>
      <c r="B206854" t="n">
        <v>169</v>
      </c>
    </row>
    <row r="206855">
      <c r="A206855" t="inlineStr">
        <is>
          <t>st2.momfucksonmovies.com</t>
        </is>
      </c>
      <c r="B206855" t="n">
        <v>169</v>
      </c>
    </row>
    <row r="206856">
      <c r="A206856" t="inlineStr">
        <is>
          <t>market.edugorilla.com</t>
        </is>
      </c>
      <c r="B206856" t="n">
        <v>169</v>
      </c>
    </row>
    <row r="206857">
      <c r="A206857" t="inlineStr">
        <is>
          <t>www.tools4golf.de</t>
        </is>
      </c>
      <c r="B206857" t="n">
        <v>169</v>
      </c>
    </row>
    <row r="206858">
      <c r="A206858" t="inlineStr">
        <is>
          <t>krohashop.by</t>
        </is>
      </c>
      <c r="B206858" t="n">
        <v>169</v>
      </c>
    </row>
    <row r="206859">
      <c r="A206859" t="inlineStr">
        <is>
          <t>tunda.ug</t>
        </is>
      </c>
      <c r="B206859" t="n">
        <v>169</v>
      </c>
    </row>
    <row r="206860">
      <c r="A206860" t="inlineStr">
        <is>
          <t>cosmeticaza.ru</t>
        </is>
      </c>
      <c r="B206860" t="n">
        <v>169</v>
      </c>
    </row>
    <row r="206861">
      <c r="A206861" t="inlineStr">
        <is>
          <t>www.maineappliancewarehouse.com</t>
        </is>
      </c>
      <c r="B206861" t="n">
        <v>169</v>
      </c>
    </row>
    <row r="206862">
      <c r="A206862" t="inlineStr">
        <is>
          <t>images.musikalienhandel.de</t>
        </is>
      </c>
      <c r="B206862" t="n">
        <v>169</v>
      </c>
    </row>
    <row r="206863">
      <c r="A206863" t="inlineStr">
        <is>
          <t>www.tracteurpool.fr</t>
        </is>
      </c>
      <c r="B206863" t="n">
        <v>169</v>
      </c>
    </row>
    <row r="206864">
      <c r="A206864" t="inlineStr">
        <is>
          <t>weavingdecor.com</t>
        </is>
      </c>
      <c r="B206864" t="n">
        <v>169</v>
      </c>
    </row>
    <row r="206865">
      <c r="A206865" t="inlineStr">
        <is>
          <t>unicorn-toys.xyz</t>
        </is>
      </c>
      <c r="B206865" t="n">
        <v>169</v>
      </c>
    </row>
    <row r="206866">
      <c r="A206866" t="inlineStr">
        <is>
          <t>www.ivoryegg.co.uk</t>
        </is>
      </c>
      <c r="B206866" t="n">
        <v>169</v>
      </c>
    </row>
    <row r="206867">
      <c r="A206867" t="inlineStr">
        <is>
          <t>st4.old-young-sex.net</t>
        </is>
      </c>
      <c r="B206867" t="n">
        <v>169</v>
      </c>
    </row>
    <row r="206868">
      <c r="A206868" t="inlineStr">
        <is>
          <t>towelmed.com</t>
        </is>
      </c>
      <c r="B206868" t="n">
        <v>169</v>
      </c>
    </row>
    <row r="206869">
      <c r="A206869" t="inlineStr">
        <is>
          <t>tube911.com</t>
        </is>
      </c>
      <c r="B206869" t="n">
        <v>169</v>
      </c>
    </row>
    <row r="206870">
      <c r="A206870" t="inlineStr">
        <is>
          <t>ayurvedmart.com</t>
        </is>
      </c>
      <c r="B206870" t="n">
        <v>169</v>
      </c>
    </row>
    <row r="206871">
      <c r="A206871" t="inlineStr">
        <is>
          <t>www.businesscoachphil.com</t>
        </is>
      </c>
      <c r="B206871" t="n">
        <v>169</v>
      </c>
    </row>
    <row r="206872">
      <c r="A206872" t="inlineStr">
        <is>
          <t>scoot.net</t>
        </is>
      </c>
      <c r="B206872" t="n">
        <v>169</v>
      </c>
    </row>
    <row r="206873">
      <c r="A206873" t="inlineStr">
        <is>
          <t>www.cellphonejammersales.com</t>
        </is>
      </c>
      <c r="B206873" t="n">
        <v>169</v>
      </c>
    </row>
    <row r="206874">
      <c r="A206874" t="inlineStr">
        <is>
          <t>thexmaslights.net</t>
        </is>
      </c>
      <c r="B206874" t="n">
        <v>169</v>
      </c>
    </row>
    <row r="206875">
      <c r="A206875" t="inlineStr">
        <is>
          <t>microcut-marine-systems.de</t>
        </is>
      </c>
      <c r="B206875" t="n">
        <v>169</v>
      </c>
    </row>
    <row r="206876">
      <c r="A206876" t="inlineStr">
        <is>
          <t>s1.informax.kiev.ua</t>
        </is>
      </c>
      <c r="B206876" t="n">
        <v>169</v>
      </c>
    </row>
    <row r="206877">
      <c r="A206877" t="inlineStr">
        <is>
          <t>www.briteccomputers.co.uk</t>
        </is>
      </c>
      <c r="B206877" t="n">
        <v>169</v>
      </c>
    </row>
    <row r="206878">
      <c r="A206878" t="inlineStr">
        <is>
          <t>www.locallabels.cz</t>
        </is>
      </c>
      <c r="B206878" t="n">
        <v>169</v>
      </c>
    </row>
    <row r="206879">
      <c r="A206879" t="inlineStr">
        <is>
          <t>www.labelking.co.uk</t>
        </is>
      </c>
      <c r="B206879" t="n">
        <v>169</v>
      </c>
    </row>
    <row r="206880">
      <c r="A206880" t="inlineStr">
        <is>
          <t>jpbooks.ru</t>
        </is>
      </c>
      <c r="B206880" t="n">
        <v>169</v>
      </c>
    </row>
    <row r="206881">
      <c r="A206881" t="inlineStr">
        <is>
          <t>nordicexpatshop.com</t>
        </is>
      </c>
      <c r="B206881" t="n">
        <v>169</v>
      </c>
    </row>
    <row r="206882">
      <c r="A206882" t="inlineStr">
        <is>
          <t>petsprof.com</t>
        </is>
      </c>
      <c r="B206882" t="n">
        <v>169</v>
      </c>
    </row>
    <row r="206883">
      <c r="A206883" t="inlineStr">
        <is>
          <t>righttoreallove.com</t>
        </is>
      </c>
      <c r="B206883" t="n">
        <v>169</v>
      </c>
    </row>
    <row r="206884">
      <c r="A206884" t="inlineStr">
        <is>
          <t>www.labtron.website</t>
        </is>
      </c>
      <c r="B206884" t="n">
        <v>169</v>
      </c>
    </row>
    <row r="206885">
      <c r="A206885" t="inlineStr">
        <is>
          <t>img.dadiziyuan.net</t>
        </is>
      </c>
      <c r="B206885" t="n">
        <v>169</v>
      </c>
    </row>
    <row r="206886">
      <c r="A206886" t="inlineStr">
        <is>
          <t>www.toylexrus.com.au</t>
        </is>
      </c>
      <c r="B206886" t="n">
        <v>169</v>
      </c>
    </row>
    <row r="206887">
      <c r="A206887" t="inlineStr">
        <is>
          <t>cgcwhitepages.com</t>
        </is>
      </c>
      <c r="B206887" t="n">
        <v>169</v>
      </c>
    </row>
    <row r="206888">
      <c r="A206888" t="inlineStr">
        <is>
          <t>best-shina.ru</t>
        </is>
      </c>
      <c r="B206888" t="n">
        <v>169</v>
      </c>
    </row>
    <row r="206889">
      <c r="A206889" t="inlineStr">
        <is>
          <t>www.pornslug.com</t>
        </is>
      </c>
      <c r="B206889" t="n">
        <v>169</v>
      </c>
    </row>
    <row r="206890">
      <c r="A206890" t="inlineStr">
        <is>
          <t>clipart.dj</t>
        </is>
      </c>
      <c r="B206890" t="n">
        <v>169</v>
      </c>
    </row>
    <row r="206891">
      <c r="A206891" t="inlineStr">
        <is>
          <t>www.usglobecomputers.com</t>
        </is>
      </c>
      <c r="B206891" t="n">
        <v>169</v>
      </c>
    </row>
    <row r="206892">
      <c r="A206892" t="inlineStr">
        <is>
          <t>ads5-imgs3.mbcore.io</t>
        </is>
      </c>
      <c r="B206892" t="n">
        <v>169</v>
      </c>
    </row>
    <row r="206893">
      <c r="A206893" t="inlineStr">
        <is>
          <t>www.papergift-box.com</t>
        </is>
      </c>
      <c r="B206893" t="n">
        <v>169</v>
      </c>
    </row>
    <row r="206894">
      <c r="A206894" t="inlineStr">
        <is>
          <t>yourfemdom.org</t>
        </is>
      </c>
      <c r="B206894" t="n">
        <v>169</v>
      </c>
    </row>
    <row r="206895">
      <c r="A206895" t="inlineStr">
        <is>
          <t>www.hoildentalshop.com</t>
        </is>
      </c>
      <c r="B206895" t="n">
        <v>169</v>
      </c>
    </row>
    <row r="206896">
      <c r="A206896" t="inlineStr">
        <is>
          <t>www.thecasesolutions.com</t>
        </is>
      </c>
      <c r="B206896" t="n">
        <v>169</v>
      </c>
    </row>
    <row r="206897">
      <c r="A206897" t="inlineStr">
        <is>
          <t>multiples.info</t>
        </is>
      </c>
      <c r="B206897" t="n">
        <v>169</v>
      </c>
    </row>
    <row r="206898">
      <c r="A206898" t="inlineStr">
        <is>
          <t>akiba-souken.k-img.com</t>
        </is>
      </c>
      <c r="B206898" t="n">
        <v>169</v>
      </c>
    </row>
    <row r="206899">
      <c r="A206899" t="inlineStr">
        <is>
          <t>cms.kienthuc.net.vn</t>
        </is>
      </c>
      <c r="B206899" t="n">
        <v>169</v>
      </c>
    </row>
    <row r="206900">
      <c r="A206900" t="inlineStr">
        <is>
          <t>lightstorage.ecodibergamo.it</t>
        </is>
      </c>
      <c r="B206900" t="n">
        <v>169</v>
      </c>
    </row>
    <row r="206901">
      <c r="A206901" t="inlineStr">
        <is>
          <t>schonheit-freunden-sehe.icu</t>
        </is>
      </c>
      <c r="B206901" t="n">
        <v>169</v>
      </c>
    </row>
    <row r="206902">
      <c r="A206902" t="inlineStr">
        <is>
          <t>konnen-no.com</t>
        </is>
      </c>
      <c r="B206902" t="n">
        <v>169</v>
      </c>
    </row>
    <row r="206903">
      <c r="A206903" t="inlineStr">
        <is>
          <t>fw.lnwfile.com</t>
        </is>
      </c>
      <c r="B206903" t="n">
        <v>169</v>
      </c>
    </row>
    <row r="206904">
      <c r="A206904" t="inlineStr">
        <is>
          <t>beeovita.com</t>
        </is>
      </c>
      <c r="B206904" t="n">
        <v>169</v>
      </c>
    </row>
    <row r="206905">
      <c r="A206905" t="inlineStr">
        <is>
          <t>transroute.ro</t>
        </is>
      </c>
      <c r="B206905" t="n">
        <v>169</v>
      </c>
    </row>
    <row r="206906">
      <c r="A206906" t="inlineStr">
        <is>
          <t>www.supermercadoseljamon.com</t>
        </is>
      </c>
      <c r="B206906" t="n">
        <v>169</v>
      </c>
    </row>
    <row r="206907">
      <c r="A206907" t="inlineStr">
        <is>
          <t>aop-emtg-jp.s3.amazonaws.com</t>
        </is>
      </c>
      <c r="B206907" t="n">
        <v>169</v>
      </c>
    </row>
    <row r="206908">
      <c r="A206908" t="inlineStr">
        <is>
          <t>dagarnahande.com</t>
        </is>
      </c>
      <c r="B206908" t="n">
        <v>169</v>
      </c>
    </row>
    <row r="206909">
      <c r="A206909" t="inlineStr">
        <is>
          <t>szifon.com</t>
        </is>
      </c>
      <c r="B206909" t="n">
        <v>169</v>
      </c>
    </row>
    <row r="206910">
      <c r="A206910" t="inlineStr">
        <is>
          <t>images.tpservice.de</t>
        </is>
      </c>
      <c r="B206910" t="n">
        <v>169</v>
      </c>
    </row>
    <row r="206911">
      <c r="A206911" t="inlineStr">
        <is>
          <t>d2zpvmybpipqvy.cloudfront.net</t>
        </is>
      </c>
      <c r="B206911" t="n">
        <v>169</v>
      </c>
    </row>
    <row r="206912">
      <c r="A206912" t="inlineStr">
        <is>
          <t>www.fortsa.gr</t>
        </is>
      </c>
      <c r="B206912" t="n">
        <v>169</v>
      </c>
    </row>
    <row r="206913">
      <c r="A206913" t="inlineStr">
        <is>
          <t>dramahaven.com</t>
        </is>
      </c>
      <c r="B206913" t="n">
        <v>169</v>
      </c>
    </row>
    <row r="206914">
      <c r="A206914" t="inlineStr">
        <is>
          <t>leballon.xcdn.nl</t>
        </is>
      </c>
      <c r="B206914" t="n">
        <v>169</v>
      </c>
    </row>
    <row r="206915">
      <c r="A206915" t="inlineStr">
        <is>
          <t>www.xr793.com</t>
        </is>
      </c>
      <c r="B206915" t="n">
        <v>169</v>
      </c>
    </row>
    <row r="206916">
      <c r="A206916" t="inlineStr">
        <is>
          <t>static.mundomax.com.br</t>
        </is>
      </c>
      <c r="B206916" t="n">
        <v>169</v>
      </c>
    </row>
    <row r="206917">
      <c r="A206917" t="inlineStr">
        <is>
          <t>www.iamrap.es</t>
        </is>
      </c>
      <c r="B206917" t="n">
        <v>169</v>
      </c>
    </row>
    <row r="206918">
      <c r="A206918" t="inlineStr">
        <is>
          <t>www.automationservice.biz</t>
        </is>
      </c>
      <c r="B206918" t="n">
        <v>169</v>
      </c>
    </row>
    <row r="206919">
      <c r="A206919" t="inlineStr">
        <is>
          <t>www.dituttounpop.it</t>
        </is>
      </c>
      <c r="B206919" t="n">
        <v>169</v>
      </c>
    </row>
    <row r="206920">
      <c r="A206920" t="inlineStr">
        <is>
          <t>images.juneemerson.co.uk</t>
        </is>
      </c>
      <c r="B206920" t="n">
        <v>169</v>
      </c>
    </row>
    <row r="206921">
      <c r="A206921" t="inlineStr">
        <is>
          <t>www.roinstalatii.ro</t>
        </is>
      </c>
      <c r="B206921" t="n">
        <v>169</v>
      </c>
    </row>
    <row r="206922">
      <c r="A206922" t="inlineStr">
        <is>
          <t>alltimelists.com</t>
        </is>
      </c>
      <c r="B206922" t="n">
        <v>169</v>
      </c>
    </row>
    <row r="206923">
      <c r="A206923" t="inlineStr">
        <is>
          <t>www.cdmagazin.ru</t>
        </is>
      </c>
      <c r="B206923" t="n">
        <v>169</v>
      </c>
    </row>
    <row r="206924">
      <c r="A206924" t="inlineStr">
        <is>
          <t>www.streamwijzer.nl</t>
        </is>
      </c>
      <c r="B206924" t="n">
        <v>169</v>
      </c>
    </row>
    <row r="206925">
      <c r="A206925" t="inlineStr">
        <is>
          <t>www.nitis-flotte-kindermoden.de</t>
        </is>
      </c>
      <c r="B206925" t="n">
        <v>169</v>
      </c>
    </row>
    <row r="206926">
      <c r="A206926" t="inlineStr">
        <is>
          <t>cms.babbel.news</t>
        </is>
      </c>
      <c r="B206926" t="n">
        <v>169</v>
      </c>
    </row>
    <row r="206927">
      <c r="A206927" t="inlineStr">
        <is>
          <t>www.timodelle-magazine.com</t>
        </is>
      </c>
      <c r="B206927" t="n">
        <v>169</v>
      </c>
    </row>
    <row r="206928">
      <c r="A206928" t="inlineStr">
        <is>
          <t>outletko.si</t>
        </is>
      </c>
      <c r="B206928" t="n">
        <v>169</v>
      </c>
    </row>
    <row r="206929">
      <c r="A206929" t="inlineStr">
        <is>
          <t>svgtrendy.com</t>
        </is>
      </c>
      <c r="B206929" t="n">
        <v>169</v>
      </c>
    </row>
    <row r="206930">
      <c r="A206930" t="inlineStr">
        <is>
          <t>bergenwatergardens.com</t>
        </is>
      </c>
      <c r="B206930" t="n">
        <v>169</v>
      </c>
    </row>
    <row r="206931">
      <c r="A206931" t="inlineStr">
        <is>
          <t>www.airtransat.com</t>
        </is>
      </c>
      <c r="B206931" t="n">
        <v>169</v>
      </c>
    </row>
    <row r="206932">
      <c r="A206932" t="inlineStr">
        <is>
          <t>cdn2.excellencerhum.com</t>
        </is>
      </c>
      <c r="B206932" t="n">
        <v>169</v>
      </c>
    </row>
    <row r="206933">
      <c r="A206933" t="inlineStr">
        <is>
          <t>online.tmp.gr</t>
        </is>
      </c>
      <c r="B206933" t="n">
        <v>169</v>
      </c>
    </row>
    <row r="206934">
      <c r="A206934" t="inlineStr">
        <is>
          <t>static-no-cdn.lick.fr</t>
        </is>
      </c>
      <c r="B206934" t="n">
        <v>169</v>
      </c>
    </row>
    <row r="206935">
      <c r="A206935" t="inlineStr">
        <is>
          <t>www.ecomposant.com</t>
        </is>
      </c>
      <c r="B206935" t="n">
        <v>169</v>
      </c>
    </row>
    <row r="206936">
      <c r="A206936" t="inlineStr">
        <is>
          <t>www.musiconclick.com</t>
        </is>
      </c>
      <c r="B206936" t="n">
        <v>169</v>
      </c>
    </row>
    <row r="206937">
      <c r="A206937" t="inlineStr">
        <is>
          <t>universoabiertoblog.files.wordpress.com</t>
        </is>
      </c>
      <c r="B206937" t="n">
        <v>169</v>
      </c>
    </row>
    <row r="206938">
      <c r="A206938" t="inlineStr">
        <is>
          <t>jwl1-8ax22q3bx73botnnnbfo.netdna-ssl.com</t>
        </is>
      </c>
      <c r="B206938" t="n">
        <v>169</v>
      </c>
    </row>
    <row r="206939">
      <c r="A206939" t="inlineStr">
        <is>
          <t>www.tigershop.it</t>
        </is>
      </c>
      <c r="B206939" t="n">
        <v>169</v>
      </c>
    </row>
    <row r="206940">
      <c r="A206940" t="inlineStr">
        <is>
          <t>en.dint.co.kr</t>
        </is>
      </c>
      <c r="B206940" t="n">
        <v>169</v>
      </c>
    </row>
    <row r="206941">
      <c r="A206941" t="inlineStr">
        <is>
          <t>www.mood-rooms.de</t>
        </is>
      </c>
      <c r="B206941" t="n">
        <v>169</v>
      </c>
    </row>
    <row r="206942">
      <c r="A206942" t="inlineStr">
        <is>
          <t>www.metalcom.cz</t>
        </is>
      </c>
      <c r="B206942" t="n">
        <v>169</v>
      </c>
    </row>
    <row r="206943">
      <c r="A206943" t="inlineStr">
        <is>
          <t>www.love-weymouth.co.uk</t>
        </is>
      </c>
      <c r="B206943" t="n">
        <v>169</v>
      </c>
    </row>
    <row r="206944">
      <c r="A206944" t="inlineStr">
        <is>
          <t>www.mayflowerdistributing.com</t>
        </is>
      </c>
      <c r="B206944" t="n">
        <v>169</v>
      </c>
    </row>
    <row r="206945">
      <c r="A206945" t="inlineStr">
        <is>
          <t>d3mi7e2vp4lzjl.cloudfront.net</t>
        </is>
      </c>
      <c r="B206945" t="n">
        <v>169</v>
      </c>
    </row>
    <row r="206946">
      <c r="A206946" t="inlineStr">
        <is>
          <t>www.mister-wolf-dog.it</t>
        </is>
      </c>
      <c r="B206946" t="n">
        <v>169</v>
      </c>
    </row>
    <row r="206947">
      <c r="A206947" t="inlineStr">
        <is>
          <t>www.opus2.ie</t>
        </is>
      </c>
      <c r="B206947" t="n">
        <v>169</v>
      </c>
    </row>
    <row r="206948">
      <c r="A206948" t="inlineStr">
        <is>
          <t>www.multisystems.gr</t>
        </is>
      </c>
      <c r="B206948" t="n">
        <v>169</v>
      </c>
    </row>
    <row r="206949">
      <c r="A206949" t="inlineStr">
        <is>
          <t>lever-client-logos.s3.amazonaws.com</t>
        </is>
      </c>
      <c r="B206949" t="n">
        <v>169</v>
      </c>
    </row>
    <row r="206950">
      <c r="A206950" t="inlineStr">
        <is>
          <t>img.deltron.com.pe</t>
        </is>
      </c>
      <c r="B206950" t="n">
        <v>169</v>
      </c>
    </row>
    <row r="206951">
      <c r="A206951" t="inlineStr">
        <is>
          <t>www.dianeslingerie.com</t>
        </is>
      </c>
      <c r="B206951" t="n">
        <v>169</v>
      </c>
    </row>
    <row r="206952">
      <c r="A206952" t="inlineStr">
        <is>
          <t>oldmachinepress.files.wordpress.com</t>
        </is>
      </c>
      <c r="B206952" t="n">
        <v>169</v>
      </c>
    </row>
    <row r="206953">
      <c r="A206953" t="inlineStr">
        <is>
          <t>teezill.com</t>
        </is>
      </c>
      <c r="B206953" t="n">
        <v>169</v>
      </c>
    </row>
    <row r="206954">
      <c r="A206954" t="inlineStr">
        <is>
          <t>chess-teacher.com</t>
        </is>
      </c>
      <c r="B206954" t="n">
        <v>169</v>
      </c>
    </row>
    <row r="206955">
      <c r="A206955" t="inlineStr">
        <is>
          <t>tv-price.com</t>
        </is>
      </c>
      <c r="B206955" t="n">
        <v>169</v>
      </c>
    </row>
    <row r="206956">
      <c r="A206956" t="inlineStr">
        <is>
          <t>trapsntrunks.com</t>
        </is>
      </c>
      <c r="B206956" t="n">
        <v>169</v>
      </c>
    </row>
    <row r="206957">
      <c r="A206957" t="inlineStr">
        <is>
          <t>sparta.cl</t>
        </is>
      </c>
      <c r="B206957" t="n">
        <v>169</v>
      </c>
    </row>
    <row r="206958">
      <c r="A206958" t="inlineStr">
        <is>
          <t>ephemeralnewyork.files.wordpress.com</t>
        </is>
      </c>
      <c r="B206958" t="n">
        <v>169</v>
      </c>
    </row>
    <row r="206959">
      <c r="A206959" t="inlineStr">
        <is>
          <t>www.rockland-music.de</t>
        </is>
      </c>
      <c r="B206959" t="n">
        <v>169</v>
      </c>
    </row>
    <row r="206960">
      <c r="A206960" t="inlineStr">
        <is>
          <t>dianhasan.files.wordpress.com</t>
        </is>
      </c>
      <c r="B206960" t="n">
        <v>169</v>
      </c>
    </row>
    <row r="206961">
      <c r="A206961" t="inlineStr">
        <is>
          <t>cochiskin.com</t>
        </is>
      </c>
      <c r="B206961" t="n">
        <v>169</v>
      </c>
    </row>
    <row r="206962">
      <c r="A206962" t="inlineStr">
        <is>
          <t>www.portugaldeluxe.com</t>
        </is>
      </c>
      <c r="B206962" t="n">
        <v>169</v>
      </c>
    </row>
    <row r="206963">
      <c r="A206963" t="inlineStr">
        <is>
          <t>downmienphi.com</t>
        </is>
      </c>
      <c r="B206963" t="n">
        <v>169</v>
      </c>
    </row>
    <row r="206964">
      <c r="A206964" t="inlineStr">
        <is>
          <t>finemarketdistrict.com</t>
        </is>
      </c>
      <c r="B206964" t="n">
        <v>169</v>
      </c>
    </row>
    <row r="206965">
      <c r="A206965" t="inlineStr">
        <is>
          <t>www.thestellarboutique.com</t>
        </is>
      </c>
      <c r="B206965" t="n">
        <v>169</v>
      </c>
    </row>
    <row r="206966">
      <c r="A206966" t="inlineStr">
        <is>
          <t>awritersfountain.files.wordpress.com</t>
        </is>
      </c>
      <c r="B206966" t="n">
        <v>169</v>
      </c>
    </row>
    <row r="206967">
      <c r="A206967" t="inlineStr">
        <is>
          <t>kosmo-shop.com</t>
        </is>
      </c>
      <c r="B206967" t="n">
        <v>169</v>
      </c>
    </row>
    <row r="206968">
      <c r="A206968" t="inlineStr">
        <is>
          <t>www.nordicgames.is</t>
        </is>
      </c>
      <c r="B206968" t="n">
        <v>169</v>
      </c>
    </row>
    <row r="206969">
      <c r="A206969" t="inlineStr">
        <is>
          <t>secretsofstyle.files.wordpress.com</t>
        </is>
      </c>
      <c r="B206969" t="n">
        <v>169</v>
      </c>
    </row>
    <row r="206970">
      <c r="A206970" t="inlineStr">
        <is>
          <t>img3951.weyesns.com</t>
        </is>
      </c>
      <c r="B206970" t="n">
        <v>169</v>
      </c>
    </row>
    <row r="206971">
      <c r="A206971" t="inlineStr">
        <is>
          <t>www.crimsonandgold.org</t>
        </is>
      </c>
      <c r="B206971" t="n">
        <v>169</v>
      </c>
    </row>
    <row r="206972">
      <c r="A206972" t="inlineStr">
        <is>
          <t>bengali.indianexpress.com</t>
        </is>
      </c>
      <c r="B206972" t="n">
        <v>169</v>
      </c>
    </row>
    <row r="206973">
      <c r="A206973" t="inlineStr">
        <is>
          <t>www.mikeslibrary.com</t>
        </is>
      </c>
      <c r="B206973" t="n">
        <v>169</v>
      </c>
    </row>
    <row r="206974">
      <c r="A206974" t="inlineStr">
        <is>
          <t>islandsocialtrends.ca</t>
        </is>
      </c>
      <c r="B206974" t="n">
        <v>169</v>
      </c>
    </row>
    <row r="206975">
      <c r="A206975" t="inlineStr">
        <is>
          <t>indivue.files.wordpress.com</t>
        </is>
      </c>
      <c r="B206975" t="n">
        <v>169</v>
      </c>
    </row>
    <row r="206976">
      <c r="A206976" t="inlineStr">
        <is>
          <t>habituallychic.luxury</t>
        </is>
      </c>
      <c r="B206976" t="n">
        <v>169</v>
      </c>
    </row>
    <row r="206977">
      <c r="A206977" t="inlineStr">
        <is>
          <t>www.trebuchet-magazine.com</t>
        </is>
      </c>
      <c r="B206977" t="n">
        <v>169</v>
      </c>
    </row>
    <row r="206978">
      <c r="A206978" t="inlineStr">
        <is>
          <t>improvdandies.files.wordpress.com</t>
        </is>
      </c>
      <c r="B206978" t="n">
        <v>169</v>
      </c>
    </row>
    <row r="206979">
      <c r="A206979" t="inlineStr">
        <is>
          <t>www.writerspace.com</t>
        </is>
      </c>
      <c r="B206979" t="n">
        <v>169</v>
      </c>
    </row>
    <row r="206980">
      <c r="A206980" t="inlineStr">
        <is>
          <t>www.wasmachtheli.com</t>
        </is>
      </c>
      <c r="B206980" t="n">
        <v>169</v>
      </c>
    </row>
    <row r="206981">
      <c r="A206981" t="inlineStr">
        <is>
          <t>www.youniversitytv.com</t>
        </is>
      </c>
      <c r="B206981" t="n">
        <v>169</v>
      </c>
    </row>
    <row r="206982">
      <c r="A206982" t="inlineStr">
        <is>
          <t>img.apkcafe.nl</t>
        </is>
      </c>
      <c r="B206982" t="n">
        <v>169</v>
      </c>
    </row>
    <row r="206983">
      <c r="A206983" t="inlineStr">
        <is>
          <t>rockwellautomation.scene7.com</t>
        </is>
      </c>
      <c r="B206983" t="n">
        <v>169</v>
      </c>
    </row>
    <row r="206984">
      <c r="A206984" t="inlineStr">
        <is>
          <t>nicetshirtstore.com</t>
        </is>
      </c>
      <c r="B206984" t="n">
        <v>169</v>
      </c>
    </row>
    <row r="206985">
      <c r="A206985" t="inlineStr">
        <is>
          <t>g4x2x2c5.rocketcdn.me</t>
        </is>
      </c>
      <c r="B206985" t="n">
        <v>169</v>
      </c>
    </row>
    <row r="206986">
      <c r="A206986" t="inlineStr">
        <is>
          <t>www.geogypsytraveler.com</t>
        </is>
      </c>
      <c r="B206986" t="n">
        <v>169</v>
      </c>
    </row>
    <row r="206987">
      <c r="A206987" t="inlineStr">
        <is>
          <t>www.archerywebshop.com</t>
        </is>
      </c>
      <c r="B206987" t="n">
        <v>169</v>
      </c>
    </row>
    <row r="206988">
      <c r="A206988" t="inlineStr">
        <is>
          <t>medicine.buffalo.edu</t>
        </is>
      </c>
      <c r="B206988" t="n">
        <v>169</v>
      </c>
    </row>
    <row r="206989">
      <c r="A206989" t="inlineStr">
        <is>
          <t>hipstersanctuary.files.wordpress.com</t>
        </is>
      </c>
      <c r="B206989" t="n">
        <v>169</v>
      </c>
    </row>
    <row r="206990">
      <c r="A206990" t="inlineStr">
        <is>
          <t>www.forexcrunch.com</t>
        </is>
      </c>
      <c r="B206990" t="n">
        <v>169</v>
      </c>
    </row>
    <row r="206991">
      <c r="A206991" t="inlineStr">
        <is>
          <t>prestashop.boiteamusique.ca</t>
        </is>
      </c>
      <c r="B206991" t="n">
        <v>169</v>
      </c>
    </row>
    <row r="206992">
      <c r="A206992" t="inlineStr">
        <is>
          <t>somercotesofficefurniture.co.uk</t>
        </is>
      </c>
      <c r="B206992" t="n">
        <v>169</v>
      </c>
    </row>
    <row r="206993">
      <c r="A206993" t="inlineStr">
        <is>
          <t>www.childrens.com</t>
        </is>
      </c>
      <c r="B206993" t="n">
        <v>169</v>
      </c>
    </row>
    <row r="206994">
      <c r="A206994" t="inlineStr">
        <is>
          <t>pbepro.azureedge.net</t>
        </is>
      </c>
      <c r="B206994" t="n">
        <v>169</v>
      </c>
    </row>
    <row r="206995">
      <c r="A206995" t="inlineStr">
        <is>
          <t>149487702.v2.pressablecdn.com</t>
        </is>
      </c>
      <c r="B206995" t="n">
        <v>169</v>
      </c>
    </row>
    <row r="206996">
      <c r="A206996" t="inlineStr">
        <is>
          <t>www.appledorebookshop.com</t>
        </is>
      </c>
      <c r="B206996" t="n">
        <v>169</v>
      </c>
    </row>
    <row r="206997">
      <c r="A206997" t="inlineStr">
        <is>
          <t>music.uoregon.edu</t>
        </is>
      </c>
      <c r="B206997" t="n">
        <v>169</v>
      </c>
    </row>
    <row r="206998">
      <c r="A206998" t="inlineStr">
        <is>
          <t>shizuokagourmet.com</t>
        </is>
      </c>
      <c r="B206998" t="n">
        <v>169</v>
      </c>
    </row>
    <row r="206999">
      <c r="A206999" t="inlineStr">
        <is>
          <t>www.talkingtrendo.com</t>
        </is>
      </c>
      <c r="B206999" t="n">
        <v>169</v>
      </c>
    </row>
    <row r="207000">
      <c r="A207000" t="inlineStr">
        <is>
          <t>cpb-eu-c1.wpmucdn.com</t>
        </is>
      </c>
      <c r="B207000" t="n">
        <v>169</v>
      </c>
    </row>
    <row r="207001">
      <c r="A207001" t="inlineStr">
        <is>
          <t>www.belgiumnewstoday.com</t>
        </is>
      </c>
      <c r="B207001" t="n">
        <v>169</v>
      </c>
    </row>
    <row r="207002">
      <c r="A207002" t="inlineStr">
        <is>
          <t>www.startvseriescast.com</t>
        </is>
      </c>
      <c r="B207002" t="n">
        <v>169</v>
      </c>
    </row>
    <row r="207003">
      <c r="A207003" t="inlineStr">
        <is>
          <t>www.globalsvapo.it</t>
        </is>
      </c>
      <c r="B207003" t="n">
        <v>169</v>
      </c>
    </row>
    <row r="207004">
      <c r="A207004" t="inlineStr">
        <is>
          <t>www.5ringgit.com.my</t>
        </is>
      </c>
      <c r="B207004" t="n">
        <v>169</v>
      </c>
    </row>
    <row r="207005">
      <c r="A207005" t="inlineStr">
        <is>
          <t>www.appvizer.co.uk</t>
        </is>
      </c>
      <c r="B207005" t="n">
        <v>169</v>
      </c>
    </row>
    <row r="207006">
      <c r="A207006" t="inlineStr">
        <is>
          <t>www.carameletcie.fr</t>
        </is>
      </c>
      <c r="B207006" t="n">
        <v>169</v>
      </c>
    </row>
    <row r="207007">
      <c r="A207007" t="inlineStr">
        <is>
          <t>ppazucha.files.wordpress.com</t>
        </is>
      </c>
      <c r="B207007" t="n">
        <v>169</v>
      </c>
    </row>
    <row r="207008">
      <c r="A207008" t="inlineStr">
        <is>
          <t>unbirthdaygifts.shop</t>
        </is>
      </c>
      <c r="B207008" t="n">
        <v>169</v>
      </c>
    </row>
    <row r="207009">
      <c r="A207009" t="inlineStr">
        <is>
          <t>naxontech.com</t>
        </is>
      </c>
      <c r="B207009" t="n">
        <v>169</v>
      </c>
    </row>
    <row r="207010">
      <c r="A207010" t="inlineStr">
        <is>
          <t>llandscapes-10674.kxcdn.com</t>
        </is>
      </c>
      <c r="B207010" t="n">
        <v>169</v>
      </c>
    </row>
    <row r="207011">
      <c r="A207011" t="inlineStr">
        <is>
          <t>www.suplook.net</t>
        </is>
      </c>
      <c r="B207011" t="n">
        <v>169</v>
      </c>
    </row>
    <row r="207012">
      <c r="A207012" t="inlineStr">
        <is>
          <t>toys.tfw2005.com</t>
        </is>
      </c>
      <c r="B207012" t="n">
        <v>169</v>
      </c>
    </row>
    <row r="207013">
      <c r="A207013" t="inlineStr">
        <is>
          <t>buymassry.com</t>
        </is>
      </c>
      <c r="B207013" t="n">
        <v>169</v>
      </c>
    </row>
    <row r="207014">
      <c r="A207014" t="inlineStr">
        <is>
          <t>www.takethiscourse.net</t>
        </is>
      </c>
      <c r="B207014" t="n">
        <v>169</v>
      </c>
    </row>
    <row r="207015">
      <c r="A207015" t="inlineStr">
        <is>
          <t>rhapsodyinbooks.files.wordpress.com</t>
        </is>
      </c>
      <c r="B207015" t="n">
        <v>169</v>
      </c>
    </row>
    <row r="207016">
      <c r="A207016" t="inlineStr">
        <is>
          <t>www.universallacrosse.com</t>
        </is>
      </c>
      <c r="B207016" t="n">
        <v>169</v>
      </c>
    </row>
    <row r="207017">
      <c r="A207017" t="inlineStr">
        <is>
          <t>www.jstyle.com.au</t>
        </is>
      </c>
      <c r="B207017" t="n">
        <v>169</v>
      </c>
    </row>
    <row r="207018">
      <c r="A207018" t="inlineStr">
        <is>
          <t>winepilot.com</t>
        </is>
      </c>
      <c r="B207018" t="n">
        <v>169</v>
      </c>
    </row>
    <row r="207019">
      <c r="A207019" t="inlineStr">
        <is>
          <t>fellowshiphair.com</t>
        </is>
      </c>
      <c r="B207019" t="n">
        <v>169</v>
      </c>
    </row>
    <row r="207020">
      <c r="A207020" t="inlineStr">
        <is>
          <t>www.axelles-fashion.com</t>
        </is>
      </c>
      <c r="B207020" t="n">
        <v>169</v>
      </c>
    </row>
    <row r="207021">
      <c r="A207021" t="inlineStr">
        <is>
          <t>www.infonlive.com</t>
        </is>
      </c>
      <c r="B207021" t="n">
        <v>169</v>
      </c>
    </row>
    <row r="207022">
      <c r="A207022" t="inlineStr">
        <is>
          <t>ia601608.us.archive.org</t>
        </is>
      </c>
      <c r="B207022" t="n">
        <v>169</v>
      </c>
    </row>
    <row r="207023">
      <c r="A207023" t="inlineStr">
        <is>
          <t>www.jacarandacityproperties.co.za</t>
        </is>
      </c>
      <c r="B207023" t="n">
        <v>169</v>
      </c>
    </row>
    <row r="207024">
      <c r="A207024" t="inlineStr">
        <is>
          <t>pc-portable.net</t>
        </is>
      </c>
      <c r="B207024" t="n">
        <v>169</v>
      </c>
    </row>
    <row r="207025">
      <c r="A207025" t="inlineStr">
        <is>
          <t>images01-buddies.gammacdn.com</t>
        </is>
      </c>
      <c r="B207025" t="n">
        <v>169</v>
      </c>
    </row>
    <row r="207026">
      <c r="A207026" t="inlineStr">
        <is>
          <t>images.crockpoti.com</t>
        </is>
      </c>
      <c r="B207026" t="n">
        <v>169</v>
      </c>
    </row>
    <row r="207027">
      <c r="A207027" t="inlineStr">
        <is>
          <t>www.andersgetint.be</t>
        </is>
      </c>
      <c r="B207027" t="n">
        <v>169</v>
      </c>
    </row>
    <row r="207028">
      <c r="A207028" t="inlineStr">
        <is>
          <t>tartanhomes.com</t>
        </is>
      </c>
      <c r="B207028" t="n">
        <v>169</v>
      </c>
    </row>
    <row r="207029">
      <c r="A207029" t="inlineStr">
        <is>
          <t>www.themeparkprofessor.com</t>
        </is>
      </c>
      <c r="B207029" t="n">
        <v>169</v>
      </c>
    </row>
    <row r="207030">
      <c r="A207030" t="inlineStr">
        <is>
          <t>www.duletai.com</t>
        </is>
      </c>
      <c r="B207030" t="n">
        <v>169</v>
      </c>
    </row>
    <row r="207031">
      <c r="A207031" t="inlineStr">
        <is>
          <t>uncoverjapan.files.wordpress.com</t>
        </is>
      </c>
      <c r="B207031" t="n">
        <v>169</v>
      </c>
    </row>
    <row r="207032">
      <c r="A207032" t="inlineStr">
        <is>
          <t>apkmaze.com</t>
        </is>
      </c>
      <c r="B207032" t="n">
        <v>169</v>
      </c>
    </row>
    <row r="207033">
      <c r="A207033" t="inlineStr">
        <is>
          <t>www.boomercafe.com</t>
        </is>
      </c>
      <c r="B207033" t="n">
        <v>169</v>
      </c>
    </row>
    <row r="207034">
      <c r="A207034" t="inlineStr">
        <is>
          <t>vumbnail.com</t>
        </is>
      </c>
      <c r="B207034" t="n">
        <v>169</v>
      </c>
    </row>
    <row r="207035">
      <c r="A207035" t="inlineStr">
        <is>
          <t>www.nordiina.com</t>
        </is>
      </c>
      <c r="B207035" t="n">
        <v>169</v>
      </c>
    </row>
    <row r="207036">
      <c r="A207036" t="inlineStr">
        <is>
          <t>www.advisorwebsites.com</t>
        </is>
      </c>
      <c r="B207036" t="n">
        <v>169</v>
      </c>
    </row>
    <row r="207037">
      <c r="A207037" t="inlineStr">
        <is>
          <t>vacuumspecialists.com</t>
        </is>
      </c>
      <c r="B207037" t="n">
        <v>169</v>
      </c>
    </row>
    <row r="207038">
      <c r="A207038" t="inlineStr">
        <is>
          <t>www.ironhorseauction.info</t>
        </is>
      </c>
      <c r="B207038" t="n">
        <v>169</v>
      </c>
    </row>
    <row r="207039">
      <c r="A207039" t="inlineStr">
        <is>
          <t>www.fullinstaller.com</t>
        </is>
      </c>
      <c r="B207039" t="n">
        <v>169</v>
      </c>
    </row>
    <row r="207040">
      <c r="A207040" t="inlineStr">
        <is>
          <t>redplanet.asu.edu</t>
        </is>
      </c>
      <c r="B207040" t="n">
        <v>169</v>
      </c>
    </row>
    <row r="207041">
      <c r="A207041" t="inlineStr">
        <is>
          <t>cdn-img.russellhobbs.com</t>
        </is>
      </c>
      <c r="B207041" t="n">
        <v>169</v>
      </c>
    </row>
    <row r="207042">
      <c r="A207042" t="inlineStr">
        <is>
          <t>colorchangingstarted.com</t>
        </is>
      </c>
      <c r="B207042" t="n">
        <v>169</v>
      </c>
    </row>
    <row r="207043">
      <c r="A207043" t="inlineStr">
        <is>
          <t>www.9020classifieds.com</t>
        </is>
      </c>
      <c r="B207043" t="n">
        <v>169</v>
      </c>
    </row>
    <row r="207044">
      <c r="A207044" t="inlineStr">
        <is>
          <t>spiritusshop.dk</t>
        </is>
      </c>
      <c r="B207044" t="n">
        <v>169</v>
      </c>
    </row>
    <row r="207045">
      <c r="A207045" t="inlineStr">
        <is>
          <t>www.maskshop.com.au</t>
        </is>
      </c>
      <c r="B207045" t="n">
        <v>169</v>
      </c>
    </row>
    <row r="207046">
      <c r="A207046" t="inlineStr">
        <is>
          <t>www.capitalregionusa.org</t>
        </is>
      </c>
      <c r="B207046" t="n">
        <v>169</v>
      </c>
    </row>
    <row r="207047">
      <c r="A207047" t="inlineStr">
        <is>
          <t>www.hogueprophecy.com</t>
        </is>
      </c>
      <c r="B207047" t="n">
        <v>169</v>
      </c>
    </row>
    <row r="207048">
      <c r="A207048" t="inlineStr">
        <is>
          <t>fabric-webdata.s3.amazonaws.com</t>
        </is>
      </c>
      <c r="B207048" t="n">
        <v>169</v>
      </c>
    </row>
    <row r="207049">
      <c r="A207049" t="inlineStr">
        <is>
          <t>u0v052dm9wl3gxo0y3lx0u44wz.wpengine.netdna-cdn.com</t>
        </is>
      </c>
      <c r="B207049" t="n">
        <v>169</v>
      </c>
    </row>
    <row r="207050">
      <c r="A207050" t="inlineStr">
        <is>
          <t>www.americanclarion.com</t>
        </is>
      </c>
      <c r="B207050" t="n">
        <v>169</v>
      </c>
    </row>
    <row r="207051">
      <c r="A207051" t="inlineStr">
        <is>
          <t>alphabugs.co.za</t>
        </is>
      </c>
      <c r="B207051" t="n">
        <v>169</v>
      </c>
    </row>
    <row r="207052">
      <c r="A207052" t="inlineStr">
        <is>
          <t>coursegate.co.uk</t>
        </is>
      </c>
      <c r="B207052" t="n">
        <v>169</v>
      </c>
    </row>
    <row r="207053">
      <c r="A207053" t="inlineStr">
        <is>
          <t>www.oatmealwithafork.com</t>
        </is>
      </c>
      <c r="B207053" t="n">
        <v>169</v>
      </c>
    </row>
    <row r="207054">
      <c r="A207054" t="inlineStr">
        <is>
          <t>www.buyforfamily.com</t>
        </is>
      </c>
      <c r="B207054" t="n">
        <v>169</v>
      </c>
    </row>
    <row r="207055">
      <c r="A207055" t="inlineStr">
        <is>
          <t>tvboxbee.com</t>
        </is>
      </c>
      <c r="B207055" t="n">
        <v>169</v>
      </c>
    </row>
    <row r="207056">
      <c r="A207056" t="inlineStr">
        <is>
          <t>www.sermorelin.me</t>
        </is>
      </c>
      <c r="B207056" t="n">
        <v>169</v>
      </c>
    </row>
    <row r="207057">
      <c r="A207057" t="inlineStr">
        <is>
          <t>static.dmr-electronics.com</t>
        </is>
      </c>
      <c r="B207057" t="n">
        <v>169</v>
      </c>
    </row>
    <row r="207058">
      <c r="A207058" t="inlineStr">
        <is>
          <t>duz1zqzp328bb.cloudfront.net</t>
        </is>
      </c>
      <c r="B207058" t="n">
        <v>169</v>
      </c>
    </row>
    <row r="207059">
      <c r="A207059" t="inlineStr">
        <is>
          <t>cdn.justauto.com.au</t>
        </is>
      </c>
      <c r="B207059" t="n">
        <v>169</v>
      </c>
    </row>
    <row r="207060">
      <c r="A207060" t="inlineStr">
        <is>
          <t>assets.razerzone.com</t>
        </is>
      </c>
      <c r="B207060" t="n">
        <v>169</v>
      </c>
    </row>
    <row r="207061">
      <c r="A207061" t="inlineStr">
        <is>
          <t>northernstar-online.com</t>
        </is>
      </c>
      <c r="B207061" t="n">
        <v>169</v>
      </c>
    </row>
    <row r="207062">
      <c r="A207062" t="inlineStr">
        <is>
          <t>mayrsom.files.wordpress.com</t>
        </is>
      </c>
      <c r="B207062" t="n">
        <v>169</v>
      </c>
    </row>
    <row r="207063">
      <c r="A207063" t="inlineStr">
        <is>
          <t>s3contents.chinesepod.com</t>
        </is>
      </c>
      <c r="B207063" t="n">
        <v>169</v>
      </c>
    </row>
    <row r="207064">
      <c r="A207064" t="inlineStr">
        <is>
          <t>endracebasedlaw.files.wordpress.com</t>
        </is>
      </c>
      <c r="B207064" t="n">
        <v>169</v>
      </c>
    </row>
    <row r="207065">
      <c r="A207065" t="inlineStr">
        <is>
          <t>images.vegasspins.com</t>
        </is>
      </c>
      <c r="B207065" t="n">
        <v>169</v>
      </c>
    </row>
    <row r="207066">
      <c r="A207066" t="inlineStr">
        <is>
          <t>www.belfastbedsuperstore.co.uk</t>
        </is>
      </c>
      <c r="B207066" t="n">
        <v>169</v>
      </c>
    </row>
    <row r="207067">
      <c r="A207067" t="inlineStr">
        <is>
          <t>bobatoo.co.uk</t>
        </is>
      </c>
      <c r="B207067" t="n">
        <v>169</v>
      </c>
    </row>
    <row r="207068">
      <c r="A207068" t="inlineStr">
        <is>
          <t>editmicro.co.za</t>
        </is>
      </c>
      <c r="B207068" t="n">
        <v>169</v>
      </c>
    </row>
    <row r="207069">
      <c r="A207069" t="inlineStr">
        <is>
          <t>uchicagomed.files.wordpress.com</t>
        </is>
      </c>
      <c r="B207069" t="n">
        <v>169</v>
      </c>
    </row>
    <row r="207070">
      <c r="A207070" t="inlineStr">
        <is>
          <t>www.aquinas.edu</t>
        </is>
      </c>
      <c r="B207070" t="n">
        <v>169</v>
      </c>
    </row>
    <row r="207071">
      <c r="A207071" t="inlineStr">
        <is>
          <t>pittsburgh.momcollective.com</t>
        </is>
      </c>
      <c r="B207071" t="n">
        <v>169</v>
      </c>
    </row>
    <row r="207072">
      <c r="A207072" t="inlineStr">
        <is>
          <t>hamiltonjewelryco.com</t>
        </is>
      </c>
      <c r="B207072" t="n">
        <v>169</v>
      </c>
    </row>
    <row r="207073">
      <c r="A207073" t="inlineStr">
        <is>
          <t>moyalu.com</t>
        </is>
      </c>
      <c r="B207073" t="n">
        <v>169</v>
      </c>
    </row>
    <row r="207074">
      <c r="A207074" t="inlineStr">
        <is>
          <t>radio1.streamserver.link</t>
        </is>
      </c>
      <c r="B207074" t="n">
        <v>169</v>
      </c>
    </row>
    <row r="207075">
      <c r="A207075" t="inlineStr">
        <is>
          <t>carbon2race.com</t>
        </is>
      </c>
      <c r="B207075" t="n">
        <v>169</v>
      </c>
    </row>
    <row r="207076">
      <c r="A207076" t="inlineStr">
        <is>
          <t>agwraps.com</t>
        </is>
      </c>
      <c r="B207076" t="n">
        <v>169</v>
      </c>
    </row>
    <row r="207077">
      <c r="A207077" t="inlineStr">
        <is>
          <t>img80002791.weyesimg.com</t>
        </is>
      </c>
      <c r="B207077" t="n">
        <v>169</v>
      </c>
    </row>
    <row r="207078">
      <c r="A207078" t="inlineStr">
        <is>
          <t>www.globaladventuress.com</t>
        </is>
      </c>
      <c r="B207078" t="n">
        <v>169</v>
      </c>
    </row>
    <row r="207079">
      <c r="A207079" t="inlineStr">
        <is>
          <t>seacoastnh.com</t>
        </is>
      </c>
      <c r="B207079" t="n">
        <v>169</v>
      </c>
    </row>
    <row r="207080">
      <c r="A207080" t="inlineStr">
        <is>
          <t>tulitha.files.wordpress.com</t>
        </is>
      </c>
      <c r="B207080" t="n">
        <v>169</v>
      </c>
    </row>
    <row r="207081">
      <c r="A207081" t="inlineStr">
        <is>
          <t>trulyphotographyut.com</t>
        </is>
      </c>
      <c r="B207081" t="n">
        <v>169</v>
      </c>
    </row>
    <row r="207082">
      <c r="A207082" t="inlineStr">
        <is>
          <t>dale-leisure.co.uk</t>
        </is>
      </c>
      <c r="B207082" t="n">
        <v>169</v>
      </c>
    </row>
    <row r="207083">
      <c r="A207083" t="inlineStr">
        <is>
          <t>justgrillinflorida.com</t>
        </is>
      </c>
      <c r="B207083" t="n">
        <v>169</v>
      </c>
    </row>
    <row r="207084">
      <c r="A207084" t="inlineStr">
        <is>
          <t>www.withcar.eu</t>
        </is>
      </c>
      <c r="B207084" t="n">
        <v>169</v>
      </c>
    </row>
    <row r="207085">
      <c r="A207085" t="inlineStr">
        <is>
          <t>www.inmaricopa.com</t>
        </is>
      </c>
      <c r="B207085" t="n">
        <v>169</v>
      </c>
    </row>
    <row r="207086">
      <c r="A207086" t="inlineStr">
        <is>
          <t>foodlove.com</t>
        </is>
      </c>
      <c r="B207086" t="n">
        <v>169</v>
      </c>
    </row>
    <row r="207087">
      <c r="A207087" t="inlineStr">
        <is>
          <t>www.gpsforestry-suppliers.com</t>
        </is>
      </c>
      <c r="B207087" t="n">
        <v>169</v>
      </c>
    </row>
    <row r="207088">
      <c r="A207088" t="inlineStr">
        <is>
          <t>ferrofauna.cdn.shoprenter.hu</t>
        </is>
      </c>
      <c r="B207088" t="n">
        <v>169</v>
      </c>
    </row>
    <row r="207089">
      <c r="A207089" t="inlineStr">
        <is>
          <t>www.austenjewellers.co.uk</t>
        </is>
      </c>
      <c r="B207089" t="n">
        <v>169</v>
      </c>
    </row>
    <row r="207090">
      <c r="A207090" t="inlineStr">
        <is>
          <t>www.collegejerseyfootball.com</t>
        </is>
      </c>
      <c r="B207090" t="n">
        <v>169</v>
      </c>
    </row>
    <row r="207091">
      <c r="A207091" t="inlineStr">
        <is>
          <t>www.latesttechnicalreviews.com</t>
        </is>
      </c>
      <c r="B207091" t="n">
        <v>169</v>
      </c>
    </row>
    <row r="207092">
      <c r="A207092" t="inlineStr">
        <is>
          <t>www.3cx.com</t>
        </is>
      </c>
      <c r="B207092" t="n">
        <v>169</v>
      </c>
    </row>
    <row r="207093">
      <c r="A207093" t="inlineStr">
        <is>
          <t>seasonalrentalibiza.com</t>
        </is>
      </c>
      <c r="B207093" t="n">
        <v>169</v>
      </c>
    </row>
    <row r="207094">
      <c r="A207094" t="inlineStr">
        <is>
          <t>www.thecollegemonk.com</t>
        </is>
      </c>
      <c r="B207094" t="n">
        <v>169</v>
      </c>
    </row>
    <row r="207095">
      <c r="A207095" t="inlineStr">
        <is>
          <t>www.smartchoicemusic.com</t>
        </is>
      </c>
      <c r="B207095" t="n">
        <v>169</v>
      </c>
    </row>
    <row r="207096">
      <c r="A207096" t="inlineStr">
        <is>
          <t>www.aimeemars.com</t>
        </is>
      </c>
      <c r="B207096" t="n">
        <v>169</v>
      </c>
    </row>
    <row r="207097">
      <c r="A207097" t="inlineStr">
        <is>
          <t>mixedupalready.files.wordpress.com</t>
        </is>
      </c>
      <c r="B207097" t="n">
        <v>169</v>
      </c>
    </row>
    <row r="207098">
      <c r="A207098" t="inlineStr">
        <is>
          <t>cdn1.angusandceleste.com</t>
        </is>
      </c>
      <c r="B207098" t="n">
        <v>169</v>
      </c>
    </row>
    <row r="207099">
      <c r="A207099" t="inlineStr">
        <is>
          <t>webwizardsinc-wpengine.netdna-ssl.com</t>
        </is>
      </c>
      <c r="B207099" t="n">
        <v>169</v>
      </c>
    </row>
    <row r="207100">
      <c r="A207100" t="inlineStr">
        <is>
          <t>www.kidskintha.com</t>
        </is>
      </c>
      <c r="B207100" t="n">
        <v>169</v>
      </c>
    </row>
    <row r="207101">
      <c r="A207101" t="inlineStr">
        <is>
          <t>www.alpha-electronics.com</t>
        </is>
      </c>
      <c r="B207101" t="n">
        <v>169</v>
      </c>
    </row>
    <row r="207102">
      <c r="A207102" t="inlineStr">
        <is>
          <t>www.arihantlab.com</t>
        </is>
      </c>
      <c r="B207102" t="n">
        <v>169</v>
      </c>
    </row>
    <row r="207103">
      <c r="A207103" t="inlineStr">
        <is>
          <t>mfdev.hqtdevelopment.co.uk</t>
        </is>
      </c>
      <c r="B207103" t="n">
        <v>169</v>
      </c>
    </row>
    <row r="207104">
      <c r="A207104" t="inlineStr">
        <is>
          <t>www.apartmentsfrisco.com</t>
        </is>
      </c>
      <c r="B207104" t="n">
        <v>169</v>
      </c>
    </row>
    <row r="207105">
      <c r="A207105" t="inlineStr">
        <is>
          <t>www.texascrazy.com</t>
        </is>
      </c>
      <c r="B207105" t="n">
        <v>169</v>
      </c>
    </row>
    <row r="207106">
      <c r="A207106" t="inlineStr">
        <is>
          <t>www.bysell.com.sg</t>
        </is>
      </c>
      <c r="B207106" t="n">
        <v>169</v>
      </c>
    </row>
    <row r="207107">
      <c r="A207107" t="inlineStr">
        <is>
          <t>www.sophisticatededge.com</t>
        </is>
      </c>
      <c r="B207107" t="n">
        <v>169</v>
      </c>
    </row>
    <row r="207108">
      <c r="A207108" t="inlineStr">
        <is>
          <t>csp-clients.s3.amazonaws.com</t>
        </is>
      </c>
      <c r="B207108" t="n">
        <v>169</v>
      </c>
    </row>
    <row r="207109">
      <c r="A207109" t="inlineStr">
        <is>
          <t>www.thisisbarry.com</t>
        </is>
      </c>
      <c r="B207109" t="n">
        <v>169</v>
      </c>
    </row>
    <row r="207110">
      <c r="A207110" t="inlineStr">
        <is>
          <t>info.texasfinaldrive.com</t>
        </is>
      </c>
      <c r="B207110" t="n">
        <v>169</v>
      </c>
    </row>
    <row r="207111">
      <c r="A207111" t="inlineStr">
        <is>
          <t>www.desertrat.com</t>
        </is>
      </c>
      <c r="B207111" t="n">
        <v>169</v>
      </c>
    </row>
    <row r="207112">
      <c r="A207112" t="inlineStr">
        <is>
          <t>toughlittlebirds.files.wordpress.com</t>
        </is>
      </c>
      <c r="B207112" t="n">
        <v>169</v>
      </c>
    </row>
    <row r="207113">
      <c r="A207113" t="inlineStr">
        <is>
          <t>trueromanceweddings.files.wordpress.com</t>
        </is>
      </c>
      <c r="B207113" t="n">
        <v>169</v>
      </c>
    </row>
    <row r="207114">
      <c r="A207114" t="inlineStr">
        <is>
          <t>api.celebrationcinema.com</t>
        </is>
      </c>
      <c r="B207114" t="n">
        <v>169</v>
      </c>
    </row>
    <row r="207115">
      <c r="A207115" t="inlineStr">
        <is>
          <t>usaexhibitor.com</t>
        </is>
      </c>
      <c r="B207115" t="n">
        <v>169</v>
      </c>
    </row>
    <row r="207116">
      <c r="A207116" t="inlineStr">
        <is>
          <t>media.baltictimes.com</t>
        </is>
      </c>
      <c r="B207116" t="n">
        <v>169</v>
      </c>
    </row>
    <row r="207117">
      <c r="A207117" t="inlineStr">
        <is>
          <t>bentcorner.com</t>
        </is>
      </c>
      <c r="B207117" t="n">
        <v>169</v>
      </c>
    </row>
    <row r="207118">
      <c r="A207118" t="inlineStr">
        <is>
          <t>motoline.ee</t>
        </is>
      </c>
      <c r="B207118" t="n">
        <v>169</v>
      </c>
    </row>
    <row r="207119">
      <c r="A207119" t="inlineStr">
        <is>
          <t>i1.grannyxxxpic.com</t>
        </is>
      </c>
      <c r="B207119" t="n">
        <v>169</v>
      </c>
    </row>
    <row r="207120">
      <c r="A207120" t="inlineStr">
        <is>
          <t>apuginthekitchen.files.wordpress.com</t>
        </is>
      </c>
      <c r="B207120" t="n">
        <v>169</v>
      </c>
    </row>
    <row r="207121">
      <c r="A207121" t="inlineStr">
        <is>
          <t>www.surroundslandscaping.com</t>
        </is>
      </c>
      <c r="B207121" t="n">
        <v>169</v>
      </c>
    </row>
    <row r="207122">
      <c r="A207122" t="inlineStr">
        <is>
          <t>lowlaundry.com</t>
        </is>
      </c>
      <c r="B207122" t="n">
        <v>169</v>
      </c>
    </row>
    <row r="207123">
      <c r="A207123" t="inlineStr">
        <is>
          <t>youroutdoorlivingspace.com</t>
        </is>
      </c>
      <c r="B207123" t="n">
        <v>169</v>
      </c>
    </row>
    <row r="207124">
      <c r="A207124" t="inlineStr">
        <is>
          <t>www.northstoryandco.com</t>
        </is>
      </c>
      <c r="B207124" t="n">
        <v>169</v>
      </c>
    </row>
    <row r="207125">
      <c r="A207125" t="inlineStr">
        <is>
          <t>woldcnews.com</t>
        </is>
      </c>
      <c r="B207125" t="n">
        <v>169</v>
      </c>
    </row>
    <row r="207126">
      <c r="A207126" t="inlineStr">
        <is>
          <t>www.happyapplique.com</t>
        </is>
      </c>
      <c r="B207126" t="n">
        <v>169</v>
      </c>
    </row>
    <row r="207127">
      <c r="A207127" t="inlineStr">
        <is>
          <t>www.afoodstory.com.au</t>
        </is>
      </c>
      <c r="B207127" t="n">
        <v>169</v>
      </c>
    </row>
    <row r="207128">
      <c r="A207128" t="inlineStr">
        <is>
          <t>euroicc.com</t>
        </is>
      </c>
      <c r="B207128" t="n">
        <v>169</v>
      </c>
    </row>
    <row r="207129">
      <c r="A207129" t="inlineStr">
        <is>
          <t>odysseythroughnebraska.com</t>
        </is>
      </c>
      <c r="B207129" t="n">
        <v>169</v>
      </c>
    </row>
    <row r="207130">
      <c r="A207130" t="inlineStr">
        <is>
          <t>www.sanyglobal.com</t>
        </is>
      </c>
      <c r="B207130" t="n">
        <v>169</v>
      </c>
    </row>
    <row r="207131">
      <c r="A207131" t="inlineStr">
        <is>
          <t>currentnews.in</t>
        </is>
      </c>
      <c r="B207131" t="n">
        <v>169</v>
      </c>
    </row>
    <row r="207132">
      <c r="A207132" t="inlineStr">
        <is>
          <t>thesoccershopdirect.co.uk</t>
        </is>
      </c>
      <c r="B207132" t="n">
        <v>169</v>
      </c>
    </row>
    <row r="207133">
      <c r="A207133" t="inlineStr">
        <is>
          <t>www.trendzvakbeurzen.nl</t>
        </is>
      </c>
      <c r="B207133" t="n">
        <v>169</v>
      </c>
    </row>
    <row r="207134">
      <c r="A207134" t="inlineStr">
        <is>
          <t>affirmpress.com.au</t>
        </is>
      </c>
      <c r="B207134" t="n">
        <v>169</v>
      </c>
    </row>
    <row r="207135">
      <c r="A207135" t="inlineStr">
        <is>
          <t>www.inkfolder.com</t>
        </is>
      </c>
      <c r="B207135" t="n">
        <v>169</v>
      </c>
    </row>
    <row r="207136">
      <c r="A207136" t="inlineStr">
        <is>
          <t>laurieswinton.files.wordpress.com</t>
        </is>
      </c>
      <c r="B207136" t="n">
        <v>169</v>
      </c>
    </row>
    <row r="207137">
      <c r="A207137" t="inlineStr">
        <is>
          <t>www.caldwell.edu</t>
        </is>
      </c>
      <c r="B207137" t="n">
        <v>169</v>
      </c>
    </row>
    <row r="207138">
      <c r="A207138" t="inlineStr">
        <is>
          <t>icdn03.24pornvideo.tv</t>
        </is>
      </c>
      <c r="B207138" t="n">
        <v>169</v>
      </c>
    </row>
    <row r="207139">
      <c r="A207139" t="inlineStr">
        <is>
          <t>manchester.freeadsinuk.co.uk</t>
        </is>
      </c>
      <c r="B207139" t="n">
        <v>169</v>
      </c>
    </row>
    <row r="207140">
      <c r="A207140" t="inlineStr">
        <is>
          <t>www.soccerwidow.com</t>
        </is>
      </c>
      <c r="B207140" t="n">
        <v>169</v>
      </c>
    </row>
    <row r="207141">
      <c r="A207141" t="inlineStr">
        <is>
          <t>www.aluminumsound.ca</t>
        </is>
      </c>
      <c r="B207141" t="n">
        <v>169</v>
      </c>
    </row>
    <row r="207142">
      <c r="A207142" t="inlineStr">
        <is>
          <t>www.crookedcreeklife.com</t>
        </is>
      </c>
      <c r="B207142" t="n">
        <v>169</v>
      </c>
    </row>
    <row r="207143">
      <c r="A207143" t="inlineStr">
        <is>
          <t>www.recipes.camp</t>
        </is>
      </c>
      <c r="B207143" t="n">
        <v>169</v>
      </c>
    </row>
    <row r="207144">
      <c r="A207144" t="inlineStr">
        <is>
          <t>www.magneticmemorymethod.com</t>
        </is>
      </c>
      <c r="B207144" t="n">
        <v>169</v>
      </c>
    </row>
    <row r="207145">
      <c r="A207145" t="inlineStr">
        <is>
          <t>548932.smushcdn.com</t>
        </is>
      </c>
      <c r="B207145" t="n">
        <v>169</v>
      </c>
    </row>
    <row r="207146">
      <c r="A207146" t="inlineStr">
        <is>
          <t>www.disport.it</t>
        </is>
      </c>
      <c r="B207146" t="n">
        <v>169</v>
      </c>
    </row>
    <row r="207147">
      <c r="A207147" t="inlineStr">
        <is>
          <t>cdn.forcrewonly.com</t>
        </is>
      </c>
      <c r="B207147" t="n">
        <v>169</v>
      </c>
    </row>
    <row r="207148">
      <c r="A207148" t="inlineStr">
        <is>
          <t>amayei.nyc3.digitaloceanspaces.com</t>
        </is>
      </c>
      <c r="B207148" t="n">
        <v>169</v>
      </c>
    </row>
    <row r="207149">
      <c r="A207149" t="inlineStr">
        <is>
          <t>www.barkonsult.se</t>
        </is>
      </c>
      <c r="B207149" t="n">
        <v>169</v>
      </c>
    </row>
    <row r="207150">
      <c r="A207150" t="inlineStr">
        <is>
          <t>www.walkerpump.com</t>
        </is>
      </c>
      <c r="B207150" t="n">
        <v>169</v>
      </c>
    </row>
    <row r="207151">
      <c r="A207151" t="inlineStr">
        <is>
          <t>nwcnaturals.com</t>
        </is>
      </c>
      <c r="B207151" t="n">
        <v>169</v>
      </c>
    </row>
    <row r="207152">
      <c r="A207152" t="inlineStr">
        <is>
          <t>mentor-distribution.com</t>
        </is>
      </c>
      <c r="B207152" t="n">
        <v>169</v>
      </c>
    </row>
    <row r="207153">
      <c r="A207153" t="inlineStr">
        <is>
          <t>images.cofo.edu</t>
        </is>
      </c>
      <c r="B207153" t="n">
        <v>169</v>
      </c>
    </row>
    <row r="207154">
      <c r="A207154" t="inlineStr">
        <is>
          <t>socialprchat.com</t>
        </is>
      </c>
      <c r="B207154" t="n">
        <v>169</v>
      </c>
    </row>
    <row r="207155">
      <c r="A207155" t="inlineStr">
        <is>
          <t>www.topbestproductreviews.com</t>
        </is>
      </c>
      <c r="B207155" t="n">
        <v>169</v>
      </c>
    </row>
    <row r="207156">
      <c r="A207156" t="inlineStr">
        <is>
          <t>humoroushomemaking.com</t>
        </is>
      </c>
      <c r="B207156" t="n">
        <v>169</v>
      </c>
    </row>
    <row r="207157">
      <c r="A207157" t="inlineStr">
        <is>
          <t>web.tech4learning.com</t>
        </is>
      </c>
      <c r="B207157" t="n">
        <v>169</v>
      </c>
    </row>
    <row r="207158">
      <c r="A207158" t="inlineStr">
        <is>
          <t>media.maisonkitsune.com</t>
        </is>
      </c>
      <c r="B207158" t="n">
        <v>169</v>
      </c>
    </row>
    <row r="207159">
      <c r="A207159" t="inlineStr">
        <is>
          <t>www.healthyhappythriftyfamily.com</t>
        </is>
      </c>
      <c r="B207159" t="n">
        <v>169</v>
      </c>
    </row>
    <row r="207160">
      <c r="A207160" t="inlineStr">
        <is>
          <t>hereschicago.com</t>
        </is>
      </c>
      <c r="B207160" t="n">
        <v>169</v>
      </c>
    </row>
    <row r="207161">
      <c r="A207161" t="inlineStr">
        <is>
          <t>www.groovyjuice.com</t>
        </is>
      </c>
      <c r="B207161" t="n">
        <v>169</v>
      </c>
    </row>
    <row r="207162">
      <c r="A207162" t="inlineStr">
        <is>
          <t>matchmaster-au-assets.objects-us-east-1.dream.io</t>
        </is>
      </c>
      <c r="B207162" t="n">
        <v>169</v>
      </c>
    </row>
    <row r="207163">
      <c r="A207163" t="inlineStr">
        <is>
          <t>behindblondiepark.com</t>
        </is>
      </c>
      <c r="B207163" t="n">
        <v>169</v>
      </c>
    </row>
    <row r="207164">
      <c r="A207164" t="inlineStr">
        <is>
          <t>srs.britishspiders.org.uk</t>
        </is>
      </c>
      <c r="B207164" t="n">
        <v>169</v>
      </c>
    </row>
    <row r="207165">
      <c r="A207165" t="inlineStr">
        <is>
          <t>icacreation.co.uk</t>
        </is>
      </c>
      <c r="B207165" t="n">
        <v>169</v>
      </c>
    </row>
    <row r="207166">
      <c r="A207166" t="inlineStr">
        <is>
          <t>www.bendparksandrec.org</t>
        </is>
      </c>
      <c r="B207166" t="n">
        <v>169</v>
      </c>
    </row>
    <row r="207167">
      <c r="A207167" t="inlineStr">
        <is>
          <t>d1duci7g11l97s.cloudfront.net</t>
        </is>
      </c>
      <c r="B207167" t="n">
        <v>169</v>
      </c>
    </row>
    <row r="207168">
      <c r="A207168" t="inlineStr">
        <is>
          <t>espyrock.com</t>
        </is>
      </c>
      <c r="B207168" t="n">
        <v>169</v>
      </c>
    </row>
    <row r="207169">
      <c r="A207169" t="inlineStr">
        <is>
          <t>3lt99s1bcywa1ukdzy4697eo-wpengine.netdna-ssl.com</t>
        </is>
      </c>
      <c r="B207169" t="n">
        <v>169</v>
      </c>
    </row>
    <row r="207170">
      <c r="A207170" t="inlineStr">
        <is>
          <t>www.modernservantleader.com</t>
        </is>
      </c>
      <c r="B207170" t="n">
        <v>169</v>
      </c>
    </row>
    <row r="207171">
      <c r="A207171" t="inlineStr">
        <is>
          <t>barteltremodel.com</t>
        </is>
      </c>
      <c r="B207171" t="n">
        <v>169</v>
      </c>
    </row>
    <row r="207172">
      <c r="A207172" t="inlineStr">
        <is>
          <t>hakam.org.my</t>
        </is>
      </c>
      <c r="B207172" t="n">
        <v>169</v>
      </c>
    </row>
    <row r="207173">
      <c r="A207173" t="inlineStr">
        <is>
          <t>cdn.ministry-to-children.com</t>
        </is>
      </c>
      <c r="B207173" t="n">
        <v>169</v>
      </c>
    </row>
    <row r="207174">
      <c r="A207174" t="inlineStr">
        <is>
          <t>clhardware.com</t>
        </is>
      </c>
      <c r="B207174" t="n">
        <v>169</v>
      </c>
    </row>
    <row r="207175">
      <c r="A207175" t="inlineStr">
        <is>
          <t>www.elysian-estates.co.uk</t>
        </is>
      </c>
      <c r="B207175" t="n">
        <v>169</v>
      </c>
    </row>
    <row r="207176">
      <c r="A207176" t="inlineStr">
        <is>
          <t>medyatonya.com</t>
        </is>
      </c>
      <c r="B207176" t="n">
        <v>169</v>
      </c>
    </row>
    <row r="207177">
      <c r="A207177" t="inlineStr">
        <is>
          <t>www.uartify.com</t>
        </is>
      </c>
      <c r="B207177" t="n">
        <v>169</v>
      </c>
    </row>
    <row r="207178">
      <c r="A207178" t="inlineStr">
        <is>
          <t>assets.bankspower.com</t>
        </is>
      </c>
      <c r="B207178" t="n">
        <v>169</v>
      </c>
    </row>
    <row r="207179">
      <c r="A207179" t="inlineStr">
        <is>
          <t>calhouncountyjournal.com</t>
        </is>
      </c>
      <c r="B207179" t="n">
        <v>169</v>
      </c>
    </row>
    <row r="207180">
      <c r="A207180" t="inlineStr">
        <is>
          <t>rifreedom.org</t>
        </is>
      </c>
      <c r="B207180" t="n">
        <v>169</v>
      </c>
    </row>
    <row r="207181">
      <c r="A207181" t="inlineStr">
        <is>
          <t>www.business-partnership.com</t>
        </is>
      </c>
      <c r="B207181" t="n">
        <v>169</v>
      </c>
    </row>
    <row r="207182">
      <c r="A207182" t="inlineStr">
        <is>
          <t>cdn.foreverwestham.com</t>
        </is>
      </c>
      <c r="B207182" t="n">
        <v>169</v>
      </c>
    </row>
    <row r="207183">
      <c r="A207183" t="inlineStr">
        <is>
          <t>www.chirco.com</t>
        </is>
      </c>
      <c r="B207183" t="n">
        <v>169</v>
      </c>
    </row>
    <row r="207184">
      <c r="A207184" t="inlineStr">
        <is>
          <t>titheradgefamilyhistory.files.wordpress.com</t>
        </is>
      </c>
      <c r="B207184" t="n">
        <v>169</v>
      </c>
    </row>
    <row r="207185">
      <c r="A207185" t="inlineStr">
        <is>
          <t>www.elegantdecors.co.uk</t>
        </is>
      </c>
      <c r="B207185" t="n">
        <v>169</v>
      </c>
    </row>
    <row r="207186">
      <c r="A207186" t="inlineStr">
        <is>
          <t>pinasflowers.com</t>
        </is>
      </c>
      <c r="B207186" t="n">
        <v>169</v>
      </c>
    </row>
    <row r="207187">
      <c r="A207187" t="inlineStr">
        <is>
          <t>cinefilesreviews.files.wordpress.com</t>
        </is>
      </c>
      <c r="B207187" t="n">
        <v>169</v>
      </c>
    </row>
    <row r="207188">
      <c r="A207188" t="inlineStr">
        <is>
          <t>www.thewatchcompany.com</t>
        </is>
      </c>
      <c r="B207188" t="n">
        <v>169</v>
      </c>
    </row>
    <row r="207189">
      <c r="A207189" t="inlineStr">
        <is>
          <t>unifor199.org</t>
        </is>
      </c>
      <c r="B207189" t="n">
        <v>169</v>
      </c>
    </row>
    <row r="207190">
      <c r="A207190" t="inlineStr">
        <is>
          <t>parasdoshi1989.files.wordpress.com</t>
        </is>
      </c>
      <c r="B207190" t="n">
        <v>169</v>
      </c>
    </row>
    <row r="207191">
      <c r="A207191" t="inlineStr">
        <is>
          <t>www.digitalpayout.org</t>
        </is>
      </c>
      <c r="B207191" t="n">
        <v>169</v>
      </c>
    </row>
    <row r="207192">
      <c r="A207192" t="inlineStr">
        <is>
          <t>ib1.huluim.com</t>
        </is>
      </c>
      <c r="B207192" t="n">
        <v>169</v>
      </c>
    </row>
    <row r="207193">
      <c r="A207193" t="inlineStr">
        <is>
          <t>sexyromancenovels.files.wordpress.com</t>
        </is>
      </c>
      <c r="B207193" t="n">
        <v>169</v>
      </c>
    </row>
    <row r="207194">
      <c r="A207194" t="inlineStr">
        <is>
          <t>www.hadardiamonds.com</t>
        </is>
      </c>
      <c r="B207194" t="n">
        <v>169</v>
      </c>
    </row>
    <row r="207195">
      <c r="A207195" t="inlineStr">
        <is>
          <t>dkru86weszx9t.cloudfront.net</t>
        </is>
      </c>
      <c r="B207195" t="n">
        <v>169</v>
      </c>
    </row>
    <row r="207196">
      <c r="A207196" t="inlineStr">
        <is>
          <t>askdrlinda.org</t>
        </is>
      </c>
      <c r="B207196" t="n">
        <v>169</v>
      </c>
    </row>
    <row r="207197">
      <c r="A207197" t="inlineStr">
        <is>
          <t>landairwaterdotme.files.wordpress.com</t>
        </is>
      </c>
      <c r="B207197" t="n">
        <v>169</v>
      </c>
    </row>
    <row r="207198">
      <c r="A207198" t="inlineStr">
        <is>
          <t>www.theafricandream.net</t>
        </is>
      </c>
      <c r="B207198" t="n">
        <v>169</v>
      </c>
    </row>
    <row r="207199">
      <c r="A207199" t="inlineStr">
        <is>
          <t>shop.lauterbach.ch</t>
        </is>
      </c>
      <c r="B207199" t="n">
        <v>169</v>
      </c>
    </row>
    <row r="207200">
      <c r="A207200" t="inlineStr">
        <is>
          <t>bcfarmsandfood.com</t>
        </is>
      </c>
      <c r="B207200" t="n">
        <v>169</v>
      </c>
    </row>
    <row r="207201">
      <c r="A207201" t="inlineStr">
        <is>
          <t>wi.ournetcdn.net</t>
        </is>
      </c>
      <c r="B207201" t="n">
        <v>169</v>
      </c>
    </row>
    <row r="207202">
      <c r="A207202" t="inlineStr">
        <is>
          <t>www.healthcareittoday.com</t>
        </is>
      </c>
      <c r="B207202" t="n">
        <v>169</v>
      </c>
    </row>
    <row r="207203">
      <c r="A207203" t="inlineStr">
        <is>
          <t>www.seloc.org</t>
        </is>
      </c>
      <c r="B207203" t="n">
        <v>169</v>
      </c>
    </row>
    <row r="207204">
      <c r="A207204" t="inlineStr">
        <is>
          <t>www.onebrightspark.co.uk</t>
        </is>
      </c>
      <c r="B207204" t="n">
        <v>169</v>
      </c>
    </row>
    <row r="207205">
      <c r="A207205" t="inlineStr">
        <is>
          <t>www.military-history.org</t>
        </is>
      </c>
      <c r="B207205" t="n">
        <v>169</v>
      </c>
    </row>
    <row r="207206">
      <c r="A207206" t="inlineStr">
        <is>
          <t>wctbirds.files.wordpress.com</t>
        </is>
      </c>
      <c r="B207206" t="n">
        <v>169</v>
      </c>
    </row>
    <row r="207207">
      <c r="A207207" t="inlineStr">
        <is>
          <t>socpub.com</t>
        </is>
      </c>
      <c r="B207207" t="n">
        <v>169</v>
      </c>
    </row>
    <row r="207208">
      <c r="A207208" t="inlineStr">
        <is>
          <t>www.posteakfurniture.com</t>
        </is>
      </c>
      <c r="B207208" t="n">
        <v>169</v>
      </c>
    </row>
    <row r="207209">
      <c r="A207209" t="inlineStr">
        <is>
          <t>www.tiledoctor.co.uk</t>
        </is>
      </c>
      <c r="B207209" t="n">
        <v>169</v>
      </c>
    </row>
    <row r="207210">
      <c r="A207210" t="inlineStr">
        <is>
          <t>www.panthervision.com</t>
        </is>
      </c>
      <c r="B207210" t="n">
        <v>169</v>
      </c>
    </row>
    <row r="207211">
      <c r="A207211" t="inlineStr">
        <is>
          <t>nickgray.net</t>
        </is>
      </c>
      <c r="B207211" t="n">
        <v>169</v>
      </c>
    </row>
    <row r="207212">
      <c r="A207212" t="inlineStr">
        <is>
          <t>thomaslyte.vteximg.com.br</t>
        </is>
      </c>
      <c r="B207212" t="n">
        <v>169</v>
      </c>
    </row>
    <row r="207213">
      <c r="A207213" t="inlineStr">
        <is>
          <t>www.freedigitalphotos.net</t>
        </is>
      </c>
      <c r="B207213" t="n">
        <v>169</v>
      </c>
    </row>
    <row r="207214">
      <c r="A207214" t="inlineStr">
        <is>
          <t>odeonantiques.co.uk</t>
        </is>
      </c>
      <c r="B207214" t="n">
        <v>169</v>
      </c>
    </row>
    <row r="207215">
      <c r="A207215" t="inlineStr">
        <is>
          <t>www.megeriancarpet.am</t>
        </is>
      </c>
      <c r="B207215" t="n">
        <v>169</v>
      </c>
    </row>
    <row r="207216">
      <c r="A207216" t="inlineStr">
        <is>
          <t>www.bluemountain.com</t>
        </is>
      </c>
      <c r="B207216" t="n">
        <v>169</v>
      </c>
    </row>
    <row r="207217">
      <c r="A207217" t="inlineStr">
        <is>
          <t>theurbanpetstore-static.myshopblocks.com</t>
        </is>
      </c>
      <c r="B207217" t="n">
        <v>169</v>
      </c>
    </row>
    <row r="207218">
      <c r="A207218" t="inlineStr">
        <is>
          <t>www.ourhomesweethome.org</t>
        </is>
      </c>
      <c r="B207218" t="n">
        <v>169</v>
      </c>
    </row>
    <row r="207219">
      <c r="A207219" t="inlineStr">
        <is>
          <t>craigyoshihara.files.wordpress.com</t>
        </is>
      </c>
      <c r="B207219" t="n">
        <v>169</v>
      </c>
    </row>
    <row r="207220">
      <c r="A207220" t="inlineStr">
        <is>
          <t>www.trendmicro.com</t>
        </is>
      </c>
      <c r="B207220" t="n">
        <v>169</v>
      </c>
    </row>
    <row r="207221">
      <c r="A207221" t="inlineStr">
        <is>
          <t>cordiant76.ru</t>
        </is>
      </c>
      <c r="B207221" t="n">
        <v>169</v>
      </c>
    </row>
    <row r="207222">
      <c r="A207222" t="inlineStr">
        <is>
          <t>www.africanmining.co.za</t>
        </is>
      </c>
      <c r="B207222" t="n">
        <v>169</v>
      </c>
    </row>
    <row r="207223">
      <c r="A207223" t="inlineStr">
        <is>
          <t>free3.porntubeeg.com</t>
        </is>
      </c>
      <c r="B207223" t="n">
        <v>169</v>
      </c>
    </row>
    <row r="207224">
      <c r="A207224" t="inlineStr">
        <is>
          <t>img.redgay.net</t>
        </is>
      </c>
      <c r="B207224" t="n">
        <v>169</v>
      </c>
    </row>
    <row r="207225">
      <c r="A207225" t="inlineStr">
        <is>
          <t>www.gosawa.com</t>
        </is>
      </c>
      <c r="B207225" t="n">
        <v>169</v>
      </c>
    </row>
    <row r="207226">
      <c r="A207226" t="inlineStr">
        <is>
          <t>internetowysupermarket.pl</t>
        </is>
      </c>
      <c r="B207226" t="n">
        <v>169</v>
      </c>
    </row>
    <row r="207227">
      <c r="A207227" t="inlineStr">
        <is>
          <t>morningside-inn.com</t>
        </is>
      </c>
      <c r="B207227" t="n">
        <v>169</v>
      </c>
    </row>
    <row r="207228">
      <c r="A207228" t="inlineStr">
        <is>
          <t>www.connersclinic.com</t>
        </is>
      </c>
      <c r="B207228" t="n">
        <v>169</v>
      </c>
    </row>
    <row r="207229">
      <c r="A207229" t="inlineStr">
        <is>
          <t>t1-cms-3.images.toyota-europe.com</t>
        </is>
      </c>
      <c r="B207229" t="n">
        <v>169</v>
      </c>
    </row>
    <row r="207230">
      <c r="A207230" t="inlineStr">
        <is>
          <t>burningfp.files.wordpress.com</t>
        </is>
      </c>
      <c r="B207230" t="n">
        <v>169</v>
      </c>
    </row>
    <row r="207231">
      <c r="A207231" t="inlineStr">
        <is>
          <t>funsprout.com</t>
        </is>
      </c>
      <c r="B207231" t="n">
        <v>169</v>
      </c>
    </row>
    <row r="207232">
      <c r="A207232" t="inlineStr">
        <is>
          <t>www.mashers.co.uk</t>
        </is>
      </c>
      <c r="B207232" t="n">
        <v>169</v>
      </c>
    </row>
    <row r="207233">
      <c r="A207233" t="inlineStr">
        <is>
          <t>sarahstacke.com</t>
        </is>
      </c>
      <c r="B207233" t="n">
        <v>169</v>
      </c>
    </row>
    <row r="207234">
      <c r="A207234" t="inlineStr">
        <is>
          <t>194.187.99.240</t>
        </is>
      </c>
      <c r="B207234" t="n">
        <v>169</v>
      </c>
    </row>
    <row r="207235">
      <c r="A207235" t="inlineStr">
        <is>
          <t>powerofted.com</t>
        </is>
      </c>
      <c r="B207235" t="n">
        <v>169</v>
      </c>
    </row>
    <row r="207236">
      <c r="A207236" t="inlineStr">
        <is>
          <t>www.armbrustertentmaker.com</t>
        </is>
      </c>
      <c r="B207236" t="n">
        <v>169</v>
      </c>
    </row>
    <row r="207237">
      <c r="A207237" t="inlineStr">
        <is>
          <t>www.storytimestandouts.com</t>
        </is>
      </c>
      <c r="B207237" t="n">
        <v>169</v>
      </c>
    </row>
    <row r="207238">
      <c r="A207238" t="inlineStr">
        <is>
          <t>daebakinvestments.com</t>
        </is>
      </c>
      <c r="B207238" t="n">
        <v>169</v>
      </c>
    </row>
    <row r="207239">
      <c r="A207239" t="inlineStr">
        <is>
          <t>seasonails.com</t>
        </is>
      </c>
      <c r="B207239" t="n">
        <v>169</v>
      </c>
    </row>
    <row r="207240">
      <c r="A207240" t="inlineStr">
        <is>
          <t>www.ellieandaddie.com</t>
        </is>
      </c>
      <c r="B207240" t="n">
        <v>169</v>
      </c>
    </row>
    <row r="207241">
      <c r="A207241" t="inlineStr">
        <is>
          <t>static.xxxnylonpics.net</t>
        </is>
      </c>
      <c r="B207241" t="n">
        <v>169</v>
      </c>
    </row>
    <row r="207242">
      <c r="A207242" t="inlineStr">
        <is>
          <t>www.meroshopping.com</t>
        </is>
      </c>
      <c r="B207242" t="n">
        <v>169</v>
      </c>
    </row>
    <row r="207243">
      <c r="A207243" t="inlineStr">
        <is>
          <t>cdn4.miragestudio7.com</t>
        </is>
      </c>
      <c r="B207243" t="n">
        <v>169</v>
      </c>
    </row>
    <row r="207244">
      <c r="A207244" t="inlineStr">
        <is>
          <t>images.mymazaa.net</t>
        </is>
      </c>
      <c r="B207244" t="n">
        <v>169</v>
      </c>
    </row>
    <row r="207245">
      <c r="A207245" t="inlineStr">
        <is>
          <t>www.watchmax.co.uk</t>
        </is>
      </c>
      <c r="B207245" t="n">
        <v>169</v>
      </c>
    </row>
    <row r="207246">
      <c r="A207246" t="inlineStr">
        <is>
          <t>asansoldurgapurpolice.in</t>
        </is>
      </c>
      <c r="B207246" t="n">
        <v>169</v>
      </c>
    </row>
    <row r="207247">
      <c r="A207247" t="inlineStr">
        <is>
          <t>officiallykmusic.com</t>
        </is>
      </c>
      <c r="B207247" t="n">
        <v>169</v>
      </c>
    </row>
    <row r="207248">
      <c r="A207248" t="inlineStr">
        <is>
          <t>eyrieonline.org</t>
        </is>
      </c>
      <c r="B207248" t="n">
        <v>169</v>
      </c>
    </row>
    <row r="207249">
      <c r="A207249" t="inlineStr">
        <is>
          <t>champagnestylebarebudget.com</t>
        </is>
      </c>
      <c r="B207249" t="n">
        <v>169</v>
      </c>
    </row>
    <row r="207250">
      <c r="A207250" t="inlineStr">
        <is>
          <t>storage-handling.theonlinecatalog.com</t>
        </is>
      </c>
      <c r="B207250" t="n">
        <v>169</v>
      </c>
    </row>
    <row r="207251">
      <c r="A207251" t="inlineStr">
        <is>
          <t>downtherabbithole.us</t>
        </is>
      </c>
      <c r="B207251" t="n">
        <v>169</v>
      </c>
    </row>
    <row r="207252">
      <c r="A207252" t="inlineStr">
        <is>
          <t>floorida.net</t>
        </is>
      </c>
      <c r="B207252" t="n">
        <v>169</v>
      </c>
    </row>
    <row r="207253">
      <c r="A207253" t="inlineStr">
        <is>
          <t>www.ahrcnyc.org</t>
        </is>
      </c>
      <c r="B207253" t="n">
        <v>169</v>
      </c>
    </row>
    <row r="207254">
      <c r="A207254" t="inlineStr">
        <is>
          <t>sewingmadesimple.net</t>
        </is>
      </c>
      <c r="B207254" t="n">
        <v>169</v>
      </c>
    </row>
    <row r="207255">
      <c r="A207255" t="inlineStr">
        <is>
          <t>media.dansmovies.com</t>
        </is>
      </c>
      <c r="B207255" t="n">
        <v>169</v>
      </c>
    </row>
    <row r="207256">
      <c r="A207256" t="inlineStr">
        <is>
          <t>usanewsupdate.com</t>
        </is>
      </c>
      <c r="B207256" t="n">
        <v>169</v>
      </c>
    </row>
    <row r="207257">
      <c r="A207257" t="inlineStr">
        <is>
          <t>adiligentheart.com</t>
        </is>
      </c>
      <c r="B207257" t="n">
        <v>169</v>
      </c>
    </row>
    <row r="207258">
      <c r="A207258" t="inlineStr">
        <is>
          <t>www.indiansharemarket.net</t>
        </is>
      </c>
      <c r="B207258" t="n">
        <v>169</v>
      </c>
    </row>
    <row r="207259">
      <c r="A207259" t="inlineStr">
        <is>
          <t>ms1.embroideryshristi.com</t>
        </is>
      </c>
      <c r="B207259" t="n">
        <v>169</v>
      </c>
    </row>
    <row r="207260">
      <c r="A207260" t="inlineStr">
        <is>
          <t>www.cftfsb.com</t>
        </is>
      </c>
      <c r="B207260" t="n">
        <v>169</v>
      </c>
    </row>
    <row r="207261">
      <c r="A207261" t="inlineStr">
        <is>
          <t>biobuzz.io</t>
        </is>
      </c>
      <c r="B207261" t="n">
        <v>169</v>
      </c>
    </row>
    <row r="207262">
      <c r="A207262" t="inlineStr">
        <is>
          <t>zeenatsyal.files.wordpress.com</t>
        </is>
      </c>
      <c r="B207262" t="n">
        <v>169</v>
      </c>
    </row>
    <row r="207263">
      <c r="A207263" t="inlineStr">
        <is>
          <t>www.yliopistonverkkoapteekki.fi</t>
        </is>
      </c>
      <c r="B207263" t="n">
        <v>169</v>
      </c>
    </row>
    <row r="207264">
      <c r="A207264" t="inlineStr">
        <is>
          <t>www.quackit.com</t>
        </is>
      </c>
      <c r="B207264" t="n">
        <v>169</v>
      </c>
    </row>
    <row r="207265">
      <c r="A207265" t="inlineStr">
        <is>
          <t>www.yourcarparts.co.uk</t>
        </is>
      </c>
      <c r="B207265" t="n">
        <v>169</v>
      </c>
    </row>
    <row r="207266">
      <c r="A207266" t="inlineStr">
        <is>
          <t>fanzone.pl</t>
        </is>
      </c>
      <c r="B207266" t="n">
        <v>169</v>
      </c>
    </row>
    <row r="207267">
      <c r="A207267" t="inlineStr">
        <is>
          <t>d1hcd97c5wafrr.cloudfront.net</t>
        </is>
      </c>
      <c r="B207267" t="n">
        <v>169</v>
      </c>
    </row>
    <row r="207268">
      <c r="A207268" t="inlineStr">
        <is>
          <t>www.ilovecopperjewelry.com</t>
        </is>
      </c>
      <c r="B207268" t="n">
        <v>169</v>
      </c>
    </row>
    <row r="207269">
      <c r="A207269" t="inlineStr">
        <is>
          <t>macsservice.theonlinecatalog.com</t>
        </is>
      </c>
      <c r="B207269" t="n">
        <v>169</v>
      </c>
    </row>
    <row r="207270">
      <c r="A207270" t="inlineStr">
        <is>
          <t>ncdn.willowandhall.co.uk</t>
        </is>
      </c>
      <c r="B207270" t="n">
        <v>169</v>
      </c>
    </row>
    <row r="207271">
      <c r="A207271" t="inlineStr">
        <is>
          <t>raise.theallergychef.com</t>
        </is>
      </c>
      <c r="B207271" t="n">
        <v>169</v>
      </c>
    </row>
    <row r="207272">
      <c r="A207272" t="inlineStr">
        <is>
          <t>carwrapsolutions.com</t>
        </is>
      </c>
      <c r="B207272" t="n">
        <v>169</v>
      </c>
    </row>
    <row r="207273">
      <c r="A207273" t="inlineStr">
        <is>
          <t>content.porndemotivators.com</t>
        </is>
      </c>
      <c r="B207273" t="n">
        <v>169</v>
      </c>
    </row>
    <row r="207274">
      <c r="A207274" t="inlineStr">
        <is>
          <t>images.sherwin-williams.com</t>
        </is>
      </c>
      <c r="B207274" t="n">
        <v>169</v>
      </c>
    </row>
    <row r="207275">
      <c r="A207275" t="inlineStr">
        <is>
          <t>d23p67eaj7q4a1.cloudfront.net</t>
        </is>
      </c>
      <c r="B207275" t="n">
        <v>169</v>
      </c>
    </row>
    <row r="207276">
      <c r="A207276" t="inlineStr">
        <is>
          <t>blackheathbugle.files.wordpress.com</t>
        </is>
      </c>
      <c r="B207276" t="n">
        <v>169</v>
      </c>
    </row>
    <row r="207277">
      <c r="A207277" t="inlineStr">
        <is>
          <t>www.rockymountainelkranch.net</t>
        </is>
      </c>
      <c r="B207277" t="n">
        <v>169</v>
      </c>
    </row>
    <row r="207278">
      <c r="A207278" t="inlineStr">
        <is>
          <t>tinypuppy.com</t>
        </is>
      </c>
      <c r="B207278" t="n">
        <v>169</v>
      </c>
    </row>
    <row r="207279">
      <c r="A207279" t="inlineStr">
        <is>
          <t>www.upsetmagazine.com</t>
        </is>
      </c>
      <c r="B207279" t="n">
        <v>169</v>
      </c>
    </row>
    <row r="207280">
      <c r="A207280" t="inlineStr">
        <is>
          <t>www.stadiumsofprofootball.com</t>
        </is>
      </c>
      <c r="B207280" t="n">
        <v>169</v>
      </c>
    </row>
    <row r="207281">
      <c r="A207281" t="inlineStr">
        <is>
          <t>www.deathscapes.org</t>
        </is>
      </c>
      <c r="B207281" t="n">
        <v>169</v>
      </c>
    </row>
    <row r="207282">
      <c r="A207282" t="inlineStr">
        <is>
          <t>www.rc-hobbies.co.uk</t>
        </is>
      </c>
      <c r="B207282" t="n">
        <v>169</v>
      </c>
    </row>
    <row r="207283">
      <c r="A207283" t="inlineStr">
        <is>
          <t>pacesfunding.com</t>
        </is>
      </c>
      <c r="B207283" t="n">
        <v>169</v>
      </c>
    </row>
    <row r="207284">
      <c r="A207284" t="inlineStr">
        <is>
          <t>1s5vks3w34e13t8fkw1i7mk6-wpengine.netdna-ssl.com</t>
        </is>
      </c>
      <c r="B207284" t="n">
        <v>169</v>
      </c>
    </row>
    <row r="207285">
      <c r="A207285" t="inlineStr">
        <is>
          <t>www.uberti.eu</t>
        </is>
      </c>
      <c r="B207285" t="n">
        <v>169</v>
      </c>
    </row>
    <row r="207286">
      <c r="A207286" t="inlineStr">
        <is>
          <t>cdn.clubmatilda.com</t>
        </is>
      </c>
      <c r="B207286" t="n">
        <v>169</v>
      </c>
    </row>
    <row r="207287">
      <c r="A207287" t="inlineStr">
        <is>
          <t>antiquediningroom.co</t>
        </is>
      </c>
      <c r="B207287" t="n">
        <v>169</v>
      </c>
    </row>
    <row r="207288">
      <c r="A207288" t="inlineStr">
        <is>
          <t>www.mattress-reviews.com</t>
        </is>
      </c>
      <c r="B207288" t="n">
        <v>169</v>
      </c>
    </row>
    <row r="207289">
      <c r="A207289" t="inlineStr">
        <is>
          <t>www.litrg.org.uk</t>
        </is>
      </c>
      <c r="B207289" t="n">
        <v>169</v>
      </c>
    </row>
    <row r="207290">
      <c r="A207290" t="inlineStr">
        <is>
          <t>salesplaybookb2b.com</t>
        </is>
      </c>
      <c r="B207290" t="n">
        <v>169</v>
      </c>
    </row>
    <row r="207291">
      <c r="A207291" t="inlineStr">
        <is>
          <t>www.ultimategamechair.com</t>
        </is>
      </c>
      <c r="B207291" t="n">
        <v>169</v>
      </c>
    </row>
    <row r="207292">
      <c r="A207292" t="inlineStr">
        <is>
          <t>news.wp.missouristate.edu</t>
        </is>
      </c>
      <c r="B207292" t="n">
        <v>169</v>
      </c>
    </row>
    <row r="207293">
      <c r="A207293" t="inlineStr">
        <is>
          <t>urj.org</t>
        </is>
      </c>
      <c r="B207293" t="n">
        <v>169</v>
      </c>
    </row>
    <row r="207294">
      <c r="A207294" t="inlineStr">
        <is>
          <t>www.lg-tool.com</t>
        </is>
      </c>
      <c r="B207294" t="n">
        <v>169</v>
      </c>
    </row>
    <row r="207295">
      <c r="A207295" t="inlineStr">
        <is>
          <t>www.longislandbrowser.com</t>
        </is>
      </c>
      <c r="B207295" t="n">
        <v>169</v>
      </c>
    </row>
    <row r="207296">
      <c r="A207296" t="inlineStr">
        <is>
          <t>www.arizonaroofrescue.com</t>
        </is>
      </c>
      <c r="B207296" t="n">
        <v>169</v>
      </c>
    </row>
    <row r="207297">
      <c r="A207297" t="inlineStr">
        <is>
          <t>thebluejay.org</t>
        </is>
      </c>
      <c r="B207297" t="n">
        <v>169</v>
      </c>
    </row>
    <row r="207298">
      <c r="A207298" t="inlineStr">
        <is>
          <t>ticketnewssource.files.wordpress.com</t>
        </is>
      </c>
      <c r="B207298" t="n">
        <v>169</v>
      </c>
    </row>
    <row r="207299">
      <c r="A207299" t="inlineStr">
        <is>
          <t>free-mature.nl</t>
        </is>
      </c>
      <c r="B207299" t="n">
        <v>169</v>
      </c>
    </row>
    <row r="207300">
      <c r="A207300" t="inlineStr">
        <is>
          <t>www.ushist.com</t>
        </is>
      </c>
      <c r="B207300" t="n">
        <v>169</v>
      </c>
    </row>
    <row r="207301">
      <c r="A207301" t="inlineStr">
        <is>
          <t>gascylindersource.com</t>
        </is>
      </c>
      <c r="B207301" t="n">
        <v>169</v>
      </c>
    </row>
    <row r="207302">
      <c r="A207302" t="inlineStr">
        <is>
          <t>www.stckwt.com</t>
        </is>
      </c>
      <c r="B207302" t="n">
        <v>169</v>
      </c>
    </row>
    <row r="207303">
      <c r="A207303" t="inlineStr">
        <is>
          <t>brucejennerplasticsurgery.com</t>
        </is>
      </c>
      <c r="B207303" t="n">
        <v>169</v>
      </c>
    </row>
    <row r="207304">
      <c r="A207304" t="inlineStr">
        <is>
          <t>shannondsmith.buyygy.com</t>
        </is>
      </c>
      <c r="B207304" t="n">
        <v>169</v>
      </c>
    </row>
    <row r="207305">
      <c r="A207305" t="inlineStr">
        <is>
          <t>www.mmillersurfacemaintenance.co.uk</t>
        </is>
      </c>
      <c r="B207305" t="n">
        <v>169</v>
      </c>
    </row>
    <row r="207306">
      <c r="A207306" t="inlineStr">
        <is>
          <t>www.houseoflowedesigns.com</t>
        </is>
      </c>
      <c r="B207306" t="n">
        <v>169</v>
      </c>
    </row>
    <row r="207307">
      <c r="A207307" t="inlineStr">
        <is>
          <t>jageto-embroidery.co.uk</t>
        </is>
      </c>
      <c r="B207307" t="n">
        <v>169</v>
      </c>
    </row>
    <row r="207308">
      <c r="A207308" t="inlineStr">
        <is>
          <t>rocksandrosesweddings.com</t>
        </is>
      </c>
      <c r="B207308" t="n">
        <v>169</v>
      </c>
    </row>
    <row r="207309">
      <c r="A207309" t="inlineStr">
        <is>
          <t>wawaseepoa.org</t>
        </is>
      </c>
      <c r="B207309" t="n">
        <v>169</v>
      </c>
    </row>
    <row r="207310">
      <c r="A207310" t="inlineStr">
        <is>
          <t>asiaelectronicscorp.com</t>
        </is>
      </c>
      <c r="B207310" t="n">
        <v>169</v>
      </c>
    </row>
    <row r="207311">
      <c r="A207311" t="inlineStr">
        <is>
          <t>www.tennisoncampus.com</t>
        </is>
      </c>
      <c r="B207311" t="n">
        <v>169</v>
      </c>
    </row>
    <row r="207312">
      <c r="A207312" t="inlineStr">
        <is>
          <t>5mcyb4dhpas3aajyk14go63bbe.wpengine.netdna-cdn.com</t>
        </is>
      </c>
      <c r="B207312" t="n">
        <v>169</v>
      </c>
    </row>
    <row r="207313">
      <c r="A207313" t="inlineStr">
        <is>
          <t>richardsonandsinclair.com.au</t>
        </is>
      </c>
      <c r="B207313" t="n">
        <v>169</v>
      </c>
    </row>
    <row r="207314">
      <c r="A207314" t="inlineStr">
        <is>
          <t>www.ptfetapechina.com.img26668.200cdn.com:9898</t>
        </is>
      </c>
      <c r="B207314" t="n">
        <v>169</v>
      </c>
    </row>
    <row r="207315">
      <c r="A207315" t="inlineStr">
        <is>
          <t>www.andrews-sykes.com</t>
        </is>
      </c>
      <c r="B207315" t="n">
        <v>169</v>
      </c>
    </row>
    <row r="207316">
      <c r="A207316" t="inlineStr">
        <is>
          <t>walkingcoco.co.kr</t>
        </is>
      </c>
      <c r="B207316" t="n">
        <v>169</v>
      </c>
    </row>
    <row r="207317">
      <c r="A207317" t="inlineStr">
        <is>
          <t>www.equinenow.com</t>
        </is>
      </c>
      <c r="B207317" t="n">
        <v>169</v>
      </c>
    </row>
    <row r="207318">
      <c r="A207318" t="inlineStr">
        <is>
          <t>purchasehcginjections.com</t>
        </is>
      </c>
      <c r="B207318" t="n">
        <v>169</v>
      </c>
    </row>
    <row r="207319">
      <c r="A207319" t="inlineStr">
        <is>
          <t>www.alladvertising.ru</t>
        </is>
      </c>
      <c r="B207319" t="n">
        <v>169</v>
      </c>
    </row>
    <row r="207320">
      <c r="A207320" t="inlineStr">
        <is>
          <t>www.mailerlite.com</t>
        </is>
      </c>
      <c r="B207320" t="n">
        <v>169</v>
      </c>
    </row>
    <row r="207321">
      <c r="A207321" t="inlineStr">
        <is>
          <t>www.us-shop-berlin.de</t>
        </is>
      </c>
      <c r="B207321" t="n">
        <v>169</v>
      </c>
    </row>
    <row r="207322">
      <c r="A207322" t="inlineStr">
        <is>
          <t>www.bombaylooksdirect.com</t>
        </is>
      </c>
      <c r="B207322" t="n">
        <v>169</v>
      </c>
    </row>
    <row r="207323">
      <c r="A207323" t="inlineStr">
        <is>
          <t>www.vacheron-constantin.com</t>
        </is>
      </c>
      <c r="B207323" t="n">
        <v>169</v>
      </c>
    </row>
    <row r="207324">
      <c r="A207324" t="inlineStr">
        <is>
          <t>clutchxperts.com</t>
        </is>
      </c>
      <c r="B207324" t="n">
        <v>169</v>
      </c>
    </row>
    <row r="207325">
      <c r="A207325" t="inlineStr">
        <is>
          <t>www.bergenplacegreetings.com</t>
        </is>
      </c>
      <c r="B207325" t="n">
        <v>169</v>
      </c>
    </row>
    <row r="207326">
      <c r="A207326" t="inlineStr">
        <is>
          <t>lebensmittel-versand.eu</t>
        </is>
      </c>
      <c r="B207326" t="n">
        <v>169</v>
      </c>
    </row>
    <row r="207327">
      <c r="A207327" t="inlineStr">
        <is>
          <t>www.ruddog.eu</t>
        </is>
      </c>
      <c r="B207327" t="n">
        <v>169</v>
      </c>
    </row>
    <row r="207328">
      <c r="A207328" t="inlineStr">
        <is>
          <t>www.visitderby.co.uk</t>
        </is>
      </c>
      <c r="B207328" t="n">
        <v>169</v>
      </c>
    </row>
    <row r="207329">
      <c r="A207329" t="inlineStr">
        <is>
          <t>www.kdsbuilding.com</t>
        </is>
      </c>
      <c r="B207329" t="n">
        <v>169</v>
      </c>
    </row>
    <row r="207330">
      <c r="A207330" t="inlineStr">
        <is>
          <t>www.trixielixie.co.uk</t>
        </is>
      </c>
      <c r="B207330" t="n">
        <v>169</v>
      </c>
    </row>
    <row r="207331">
      <c r="A207331" t="inlineStr">
        <is>
          <t>www.supersexyhighheels.com</t>
        </is>
      </c>
      <c r="B207331" t="n">
        <v>169</v>
      </c>
    </row>
    <row r="207332">
      <c r="A207332" t="inlineStr">
        <is>
          <t>www.afpphotos.com.au</t>
        </is>
      </c>
      <c r="B207332" t="n">
        <v>169</v>
      </c>
    </row>
    <row r="207333">
      <c r="A207333" t="inlineStr">
        <is>
          <t>www.pcbangles.uk</t>
        </is>
      </c>
      <c r="B207333" t="n">
        <v>169</v>
      </c>
    </row>
    <row r="207334">
      <c r="A207334" t="inlineStr">
        <is>
          <t>www.clermontdirect.com</t>
        </is>
      </c>
      <c r="B207334" t="n">
        <v>169</v>
      </c>
    </row>
    <row r="207335">
      <c r="A207335" t="inlineStr">
        <is>
          <t>deliverymaxx.com</t>
        </is>
      </c>
      <c r="B207335" t="n">
        <v>169</v>
      </c>
    </row>
    <row r="207336">
      <c r="A207336" t="inlineStr">
        <is>
          <t>tonyfisherpuzzles.net</t>
        </is>
      </c>
      <c r="B207336" t="n">
        <v>169</v>
      </c>
    </row>
    <row r="207337">
      <c r="A207337" t="inlineStr">
        <is>
          <t>www.monocrystalsolarpanel.com</t>
        </is>
      </c>
      <c r="B207337" t="n">
        <v>169</v>
      </c>
    </row>
    <row r="207338">
      <c r="A207338" t="inlineStr">
        <is>
          <t>www.yoctopuce.com</t>
        </is>
      </c>
      <c r="B207338" t="n">
        <v>169</v>
      </c>
    </row>
    <row r="207339">
      <c r="A207339" t="inlineStr">
        <is>
          <t>vmobile.lv</t>
        </is>
      </c>
      <c r="B207339" t="n">
        <v>169</v>
      </c>
    </row>
    <row r="207340">
      <c r="A207340" t="inlineStr">
        <is>
          <t>www.proproductsandmore.com</t>
        </is>
      </c>
      <c r="B207340" t="n">
        <v>169</v>
      </c>
    </row>
    <row r="207341">
      <c r="A207341" t="inlineStr">
        <is>
          <t>www.summitmemory.org</t>
        </is>
      </c>
      <c r="B207341" t="n">
        <v>169</v>
      </c>
    </row>
    <row r="207342">
      <c r="A207342" t="inlineStr">
        <is>
          <t>www.sweetmomentsuk.co.uk</t>
        </is>
      </c>
      <c r="B207342" t="n">
        <v>169</v>
      </c>
    </row>
    <row r="207343">
      <c r="A207343" t="inlineStr">
        <is>
          <t>www.jprelec.co.uk</t>
        </is>
      </c>
      <c r="B207343" t="n">
        <v>169</v>
      </c>
    </row>
    <row r="207344">
      <c r="A207344" t="inlineStr">
        <is>
          <t>www.wiredzone.com</t>
        </is>
      </c>
      <c r="B207344" t="n">
        <v>169</v>
      </c>
    </row>
    <row r="207345">
      <c r="A207345" t="inlineStr">
        <is>
          <t>www.ordinary-adventures.com</t>
        </is>
      </c>
      <c r="B207345" t="n">
        <v>169</v>
      </c>
    </row>
    <row r="207346">
      <c r="A207346" t="inlineStr">
        <is>
          <t>www.woappliances.com</t>
        </is>
      </c>
      <c r="B207346" t="n">
        <v>169</v>
      </c>
    </row>
    <row r="207347">
      <c r="A207347" t="inlineStr">
        <is>
          <t>photo.cheap-huarache.com</t>
        </is>
      </c>
      <c r="B207347" t="n">
        <v>169</v>
      </c>
    </row>
    <row r="207348">
      <c r="A207348" t="inlineStr">
        <is>
          <t>www.runex.com</t>
        </is>
      </c>
      <c r="B207348" t="n">
        <v>169</v>
      </c>
    </row>
    <row r="207349">
      <c r="A207349" t="inlineStr">
        <is>
          <t>www.arcteryxsale.online</t>
        </is>
      </c>
      <c r="B207349" t="n">
        <v>169</v>
      </c>
    </row>
    <row r="207350">
      <c r="A207350" t="inlineStr">
        <is>
          <t>www.tufonorthamerica.biz</t>
        </is>
      </c>
      <c r="B207350" t="n">
        <v>169</v>
      </c>
    </row>
    <row r="207351">
      <c r="A207351" t="inlineStr">
        <is>
          <t>www.fayettere.com</t>
        </is>
      </c>
      <c r="B207351" t="n">
        <v>169</v>
      </c>
    </row>
    <row r="207352">
      <c r="A207352" t="inlineStr">
        <is>
          <t>www.franksappliance.com</t>
        </is>
      </c>
      <c r="B207352" t="n">
        <v>169</v>
      </c>
    </row>
    <row r="207353">
      <c r="A207353" t="inlineStr">
        <is>
          <t>www.xinsuglobal.com</t>
        </is>
      </c>
      <c r="B207353" t="n">
        <v>169</v>
      </c>
    </row>
    <row r="207354">
      <c r="A207354" t="inlineStr">
        <is>
          <t>c976ba8959b8a19ea0cf-ae0fee55ce871db863b413ffece01c7b.ssl.cf1.rackcdn.com</t>
        </is>
      </c>
      <c r="B207354" t="n">
        <v>169</v>
      </c>
    </row>
    <row r="207355">
      <c r="A207355" t="inlineStr">
        <is>
          <t>forum.midlandred.net</t>
        </is>
      </c>
      <c r="B207355" t="n">
        <v>169</v>
      </c>
    </row>
    <row r="207356">
      <c r="A207356" t="inlineStr">
        <is>
          <t>a49aed8e37a0aa6f3b41-b77c8b9a6186edb157224001abf3e424.ssl.cf1.rackcdn.com</t>
        </is>
      </c>
      <c r="B207356" t="n">
        <v>169</v>
      </c>
    </row>
    <row r="207357">
      <c r="A207357" t="inlineStr">
        <is>
          <t>cdn.inspiringvacations.com</t>
        </is>
      </c>
      <c r="B207357" t="n">
        <v>168</v>
      </c>
    </row>
    <row r="207358">
      <c r="A207358" t="inlineStr">
        <is>
          <t>m.baloisesession.ch</t>
        </is>
      </c>
      <c r="B207358" t="n">
        <v>168</v>
      </c>
    </row>
    <row r="207359">
      <c r="A207359" t="inlineStr">
        <is>
          <t>unpeeledjournal.com</t>
        </is>
      </c>
      <c r="B207359" t="n">
        <v>168</v>
      </c>
    </row>
    <row r="207360">
      <c r="A207360" t="inlineStr">
        <is>
          <t>bobandeva.files.wordpress.com</t>
        </is>
      </c>
      <c r="B207360" t="n">
        <v>168</v>
      </c>
    </row>
    <row r="207361">
      <c r="A207361" t="inlineStr">
        <is>
          <t>fbcgso.org</t>
        </is>
      </c>
      <c r="B207361" t="n">
        <v>168</v>
      </c>
    </row>
    <row r="207362">
      <c r="A207362" t="inlineStr">
        <is>
          <t>www.workersshop.com.au</t>
        </is>
      </c>
      <c r="B207362" t="n">
        <v>168</v>
      </c>
    </row>
    <row r="207363">
      <c r="A207363" t="inlineStr">
        <is>
          <t>www.uhair.com</t>
        </is>
      </c>
      <c r="B207363" t="n">
        <v>168</v>
      </c>
    </row>
    <row r="207364">
      <c r="A207364" t="inlineStr">
        <is>
          <t>www.wowline.com</t>
        </is>
      </c>
      <c r="B207364" t="n">
        <v>168</v>
      </c>
    </row>
    <row r="207365">
      <c r="A207365" t="inlineStr">
        <is>
          <t>information.tv5monde.com</t>
        </is>
      </c>
      <c r="B207365" t="n">
        <v>168</v>
      </c>
    </row>
    <row r="207366">
      <c r="A207366" t="inlineStr">
        <is>
          <t>www.viadurini.it</t>
        </is>
      </c>
      <c r="B207366" t="n">
        <v>168</v>
      </c>
    </row>
    <row r="207367">
      <c r="A207367" t="inlineStr">
        <is>
          <t>bilder.kiezcdn.de</t>
        </is>
      </c>
      <c r="B207367" t="n">
        <v>168</v>
      </c>
    </row>
    <row r="207368">
      <c r="A207368" t="inlineStr">
        <is>
          <t>www.imp3d-france.com</t>
        </is>
      </c>
      <c r="B207368" t="n">
        <v>168</v>
      </c>
    </row>
    <row r="207369">
      <c r="A207369" t="inlineStr">
        <is>
          <t>leconomiste.com</t>
        </is>
      </c>
      <c r="B207369" t="n">
        <v>168</v>
      </c>
    </row>
    <row r="207370">
      <c r="A207370" t="inlineStr">
        <is>
          <t>i.woman-b.com</t>
        </is>
      </c>
      <c r="B207370" t="n">
        <v>168</v>
      </c>
    </row>
    <row r="207371">
      <c r="A207371" t="inlineStr">
        <is>
          <t>assets.sta.io</t>
        </is>
      </c>
      <c r="B207371" t="n">
        <v>168</v>
      </c>
    </row>
    <row r="207372">
      <c r="A207372" t="inlineStr">
        <is>
          <t>dewasport.asia</t>
        </is>
      </c>
      <c r="B207372" t="n">
        <v>168</v>
      </c>
    </row>
    <row r="207373">
      <c r="A207373" t="inlineStr">
        <is>
          <t>images.i-make.com</t>
        </is>
      </c>
      <c r="B207373" t="n">
        <v>168</v>
      </c>
    </row>
    <row r="207374">
      <c r="A207374" t="inlineStr">
        <is>
          <t>topscommesse.com</t>
        </is>
      </c>
      <c r="B207374" t="n">
        <v>168</v>
      </c>
    </row>
    <row r="207375">
      <c r="A207375" t="inlineStr">
        <is>
          <t>www.elektronikartikel.de</t>
        </is>
      </c>
      <c r="B207375" t="n">
        <v>168</v>
      </c>
    </row>
    <row r="207376">
      <c r="A207376" t="inlineStr">
        <is>
          <t>assets.lls.fr</t>
        </is>
      </c>
      <c r="B207376" t="n">
        <v>168</v>
      </c>
    </row>
    <row r="207377">
      <c r="A207377" t="inlineStr">
        <is>
          <t>www.ecccomics.com</t>
        </is>
      </c>
      <c r="B207377" t="n">
        <v>168</v>
      </c>
    </row>
    <row r="207378">
      <c r="A207378" t="inlineStr">
        <is>
          <t>www.mietwagen-talk.de</t>
        </is>
      </c>
      <c r="B207378" t="n">
        <v>168</v>
      </c>
    </row>
    <row r="207379">
      <c r="A207379" t="inlineStr">
        <is>
          <t>www.techno-science.net</t>
        </is>
      </c>
      <c r="B207379" t="n">
        <v>168</v>
      </c>
    </row>
    <row r="207380">
      <c r="A207380" t="inlineStr">
        <is>
          <t>www.gamerview.com.br</t>
        </is>
      </c>
      <c r="B207380" t="n">
        <v>168</v>
      </c>
    </row>
    <row r="207381">
      <c r="A207381" t="inlineStr">
        <is>
          <t>www.geschenke-versand24.de</t>
        </is>
      </c>
      <c r="B207381" t="n">
        <v>168</v>
      </c>
    </row>
    <row r="207382">
      <c r="A207382" t="inlineStr">
        <is>
          <t>www.wahaao.com</t>
        </is>
      </c>
      <c r="B207382" t="n">
        <v>168</v>
      </c>
    </row>
    <row r="207383">
      <c r="A207383" t="inlineStr">
        <is>
          <t>img3.cliparto.com</t>
        </is>
      </c>
      <c r="B207383" t="n">
        <v>168</v>
      </c>
    </row>
    <row r="207384">
      <c r="A207384" t="inlineStr">
        <is>
          <t>coeli-coac-pro.s3-eu-west-1.amazonaws.com</t>
        </is>
      </c>
      <c r="B207384" t="n">
        <v>168</v>
      </c>
    </row>
    <row r="207385">
      <c r="A207385" t="inlineStr">
        <is>
          <t>q-techno.com.ua</t>
        </is>
      </c>
      <c r="B207385" t="n">
        <v>168</v>
      </c>
    </row>
    <row r="207386">
      <c r="A207386" t="inlineStr">
        <is>
          <t>www.gss.ro</t>
        </is>
      </c>
      <c r="B207386" t="n">
        <v>168</v>
      </c>
    </row>
    <row r="207387">
      <c r="A207387" t="inlineStr">
        <is>
          <t>www.gateworld.net</t>
        </is>
      </c>
      <c r="B207387" t="n">
        <v>168</v>
      </c>
    </row>
    <row r="207388">
      <c r="A207388" t="inlineStr">
        <is>
          <t>datainfox.com</t>
        </is>
      </c>
      <c r="B207388" t="n">
        <v>168</v>
      </c>
    </row>
    <row r="207389">
      <c r="A207389" t="inlineStr">
        <is>
          <t>i-ptv.linternaute.com</t>
        </is>
      </c>
      <c r="B207389" t="n">
        <v>168</v>
      </c>
    </row>
    <row r="207390">
      <c r="A207390" t="inlineStr">
        <is>
          <t>vintagesignsadvertising.biz</t>
        </is>
      </c>
      <c r="B207390" t="n">
        <v>168</v>
      </c>
    </row>
    <row r="207391">
      <c r="A207391" t="inlineStr">
        <is>
          <t>www.appleismo.com</t>
        </is>
      </c>
      <c r="B207391" t="n">
        <v>168</v>
      </c>
    </row>
    <row r="207392">
      <c r="A207392" t="inlineStr">
        <is>
          <t>s2.bizmarket.com.ua</t>
        </is>
      </c>
      <c r="B207392" t="n">
        <v>168</v>
      </c>
    </row>
    <row r="207393">
      <c r="A207393" t="inlineStr">
        <is>
          <t>2maletasy1destino.com</t>
        </is>
      </c>
      <c r="B207393" t="n">
        <v>168</v>
      </c>
    </row>
    <row r="207394">
      <c r="A207394" t="inlineStr">
        <is>
          <t>www.tierragamer.com</t>
        </is>
      </c>
      <c r="B207394" t="n">
        <v>168</v>
      </c>
    </row>
    <row r="207395">
      <c r="A207395" t="inlineStr">
        <is>
          <t>verlieren-firma.com</t>
        </is>
      </c>
      <c r="B207395" t="n">
        <v>168</v>
      </c>
    </row>
    <row r="207396">
      <c r="A207396" t="inlineStr">
        <is>
          <t>digitalmall.loom-bielefeld.de</t>
        </is>
      </c>
      <c r="B207396" t="n">
        <v>168</v>
      </c>
    </row>
    <row r="207397">
      <c r="A207397" t="inlineStr">
        <is>
          <t>timezone24.bg</t>
        </is>
      </c>
      <c r="B207397" t="n">
        <v>168</v>
      </c>
    </row>
    <row r="207398">
      <c r="A207398" t="inlineStr">
        <is>
          <t>m.lonicesports.com</t>
        </is>
      </c>
      <c r="B207398" t="n">
        <v>168</v>
      </c>
    </row>
    <row r="207399">
      <c r="A207399" t="inlineStr">
        <is>
          <t>niemalsmens.com</t>
        </is>
      </c>
      <c r="B207399" t="n">
        <v>168</v>
      </c>
    </row>
    <row r="207400">
      <c r="A207400" t="inlineStr">
        <is>
          <t>www.riflemanconnors.com</t>
        </is>
      </c>
      <c r="B207400" t="n">
        <v>168</v>
      </c>
    </row>
    <row r="207401">
      <c r="A207401" t="inlineStr">
        <is>
          <t>threadheadfabrics.co.uk</t>
        </is>
      </c>
      <c r="B207401" t="n">
        <v>168</v>
      </c>
    </row>
    <row r="207402">
      <c r="A207402" t="inlineStr">
        <is>
          <t>www.scalesuppliers.com</t>
        </is>
      </c>
      <c r="B207402" t="n">
        <v>168</v>
      </c>
    </row>
    <row r="207403">
      <c r="A207403" t="inlineStr">
        <is>
          <t>www.artificialgrasscolorado.com</t>
        </is>
      </c>
      <c r="B207403" t="n">
        <v>168</v>
      </c>
    </row>
    <row r="207404">
      <c r="A207404" t="inlineStr">
        <is>
          <t>www.harriman-house.com</t>
        </is>
      </c>
      <c r="B207404" t="n">
        <v>168</v>
      </c>
    </row>
    <row r="207405">
      <c r="A207405" t="inlineStr">
        <is>
          <t>www.downloadtechtools.com</t>
        </is>
      </c>
      <c r="B207405" t="n">
        <v>168</v>
      </c>
    </row>
    <row r="207406">
      <c r="A207406" t="inlineStr">
        <is>
          <t>www.nanbinfashion.com</t>
        </is>
      </c>
      <c r="B207406" t="n">
        <v>168</v>
      </c>
    </row>
    <row r="207407">
      <c r="A207407" t="inlineStr">
        <is>
          <t>www.hvacservicetechnicians.com</t>
        </is>
      </c>
      <c r="B207407" t="n">
        <v>168</v>
      </c>
    </row>
    <row r="207408">
      <c r="A207408" t="inlineStr">
        <is>
          <t>www.artificialgrass-sanantonio.com</t>
        </is>
      </c>
      <c r="B207408" t="n">
        <v>168</v>
      </c>
    </row>
    <row r="207409">
      <c r="A207409" t="inlineStr">
        <is>
          <t>www.eyesofthepot.com</t>
        </is>
      </c>
      <c r="B207409" t="n">
        <v>168</v>
      </c>
    </row>
    <row r="207410">
      <c r="A207410" t="inlineStr">
        <is>
          <t>buttonbox.com</t>
        </is>
      </c>
      <c r="B207410" t="n">
        <v>168</v>
      </c>
    </row>
    <row r="207411">
      <c r="A207411" t="inlineStr">
        <is>
          <t>ie.neuvoo.com:443</t>
        </is>
      </c>
      <c r="B207411" t="n">
        <v>168</v>
      </c>
    </row>
    <row r="207412">
      <c r="A207412" t="inlineStr">
        <is>
          <t>www.tilecleaning.org</t>
        </is>
      </c>
      <c r="B207412" t="n">
        <v>168</v>
      </c>
    </row>
    <row r="207413">
      <c r="A207413" t="inlineStr">
        <is>
          <t>vintage.recipes</t>
        </is>
      </c>
      <c r="B207413" t="n">
        <v>168</v>
      </c>
    </row>
    <row r="207414">
      <c r="A207414" t="inlineStr">
        <is>
          <t>astromash.com</t>
        </is>
      </c>
      <c r="B207414" t="n">
        <v>168</v>
      </c>
    </row>
    <row r="207415">
      <c r="A207415" t="inlineStr">
        <is>
          <t>rmrorwxhqiroln5q.ldycdn.com</t>
        </is>
      </c>
      <c r="B207415" t="n">
        <v>168</v>
      </c>
    </row>
    <row r="207416">
      <c r="A207416" t="inlineStr">
        <is>
          <t>www.rentonenow.com</t>
        </is>
      </c>
      <c r="B207416" t="n">
        <v>168</v>
      </c>
    </row>
    <row r="207417">
      <c r="A207417" t="inlineStr">
        <is>
          <t>hf-garage.ru</t>
        </is>
      </c>
      <c r="B207417" t="n">
        <v>168</v>
      </c>
    </row>
    <row r="207418">
      <c r="A207418" t="inlineStr">
        <is>
          <t>raivestudio.com</t>
        </is>
      </c>
      <c r="B207418" t="n">
        <v>168</v>
      </c>
    </row>
    <row r="207419">
      <c r="A207419" t="inlineStr">
        <is>
          <t>www.hightideblues.com</t>
        </is>
      </c>
      <c r="B207419" t="n">
        <v>168</v>
      </c>
    </row>
    <row r="207420">
      <c r="A207420" t="inlineStr">
        <is>
          <t>www.walkerwilkerson.com</t>
        </is>
      </c>
      <c r="B207420" t="n">
        <v>168</v>
      </c>
    </row>
    <row r="207421">
      <c r="A207421" t="inlineStr">
        <is>
          <t>www.novolinepromo.com</t>
        </is>
      </c>
      <c r="B207421" t="n">
        <v>168</v>
      </c>
    </row>
    <row r="207422">
      <c r="A207422" t="inlineStr">
        <is>
          <t>www.najpuzzle.sk</t>
        </is>
      </c>
      <c r="B207422" t="n">
        <v>168</v>
      </c>
    </row>
    <row r="207423">
      <c r="A207423" t="inlineStr">
        <is>
          <t>aicontent.remax-alabama.com</t>
        </is>
      </c>
      <c r="B207423" t="n">
        <v>168</v>
      </c>
    </row>
    <row r="207424">
      <c r="A207424" t="inlineStr">
        <is>
          <t>5krorwxhnqmkrik.ldycdn.com</t>
        </is>
      </c>
      <c r="B207424" t="n">
        <v>168</v>
      </c>
    </row>
    <row r="207425">
      <c r="A207425" t="inlineStr">
        <is>
          <t>www.lifewares.com.au</t>
        </is>
      </c>
      <c r="B207425" t="n">
        <v>168</v>
      </c>
    </row>
    <row r="207426">
      <c r="A207426" t="inlineStr">
        <is>
          <t>martins-world-travel.co.uk</t>
        </is>
      </c>
      <c r="B207426" t="n">
        <v>168</v>
      </c>
    </row>
    <row r="207427">
      <c r="A207427" t="inlineStr">
        <is>
          <t>m.jeansshopen.se</t>
        </is>
      </c>
      <c r="B207427" t="n">
        <v>168</v>
      </c>
    </row>
    <row r="207428">
      <c r="A207428" t="inlineStr">
        <is>
          <t>rspsupply.lor9jbtbnuv.maxcdn-edge.com</t>
        </is>
      </c>
      <c r="B207428" t="n">
        <v>168</v>
      </c>
    </row>
    <row r="207429">
      <c r="A207429" t="inlineStr">
        <is>
          <t>iirnrwxhjnpn5p.leadongcdn.com</t>
        </is>
      </c>
      <c r="B207429" t="n">
        <v>168</v>
      </c>
    </row>
    <row r="207430">
      <c r="A207430" t="inlineStr">
        <is>
          <t>dba7d8c657f2e287b84c-27099ebf990d0320b99d59639f87b3ec.ssl.cf1.rackcdn.com</t>
        </is>
      </c>
      <c r="B207430" t="n">
        <v>168</v>
      </c>
    </row>
    <row r="207431">
      <c r="A207431" t="inlineStr">
        <is>
          <t>5f7f909f02076760be55-fd62ac89c990da10e0b132fe7dac36d7.ssl.cf1.rackcdn.com</t>
        </is>
      </c>
      <c r="B207431" t="n">
        <v>168</v>
      </c>
    </row>
    <row r="207432">
      <c r="A207432" t="inlineStr">
        <is>
          <t>th1.pornodon.net</t>
        </is>
      </c>
      <c r="B207432" t="n">
        <v>168</v>
      </c>
    </row>
    <row r="207433">
      <c r="A207433" t="inlineStr">
        <is>
          <t>7f876194bb182c5b2e5c-b3b3a4d5ed4fb1dd5852ebfb355aacdf.ssl.cf1.rackcdn.com</t>
        </is>
      </c>
      <c r="B207433" t="n">
        <v>168</v>
      </c>
    </row>
    <row r="207434">
      <c r="A207434" t="inlineStr">
        <is>
          <t>hotandflashy.com</t>
        </is>
      </c>
      <c r="B207434" t="n">
        <v>168</v>
      </c>
    </row>
    <row r="207435">
      <c r="A207435" t="inlineStr">
        <is>
          <t>bluehousegalleryschull.com</t>
        </is>
      </c>
      <c r="B207435" t="n">
        <v>168</v>
      </c>
    </row>
    <row r="207436">
      <c r="A207436" t="inlineStr">
        <is>
          <t>450fd5ab154809cc1e5d-95552d833a4700d7b003c5015431e43f.ssl.cf1.rackcdn.com</t>
        </is>
      </c>
      <c r="B207436" t="n">
        <v>168</v>
      </c>
    </row>
    <row r="207437">
      <c r="A207437" t="inlineStr">
        <is>
          <t>ca9b622f6526a7b75528-ad4f4c09eae2db3bf6d81dfd9d9deef7.ssl.cf1.rackcdn.com</t>
        </is>
      </c>
      <c r="B207437" t="n">
        <v>168</v>
      </c>
    </row>
    <row r="207438">
      <c r="A207438" t="inlineStr">
        <is>
          <t>819cc5f67fca894443bf-7a8f83e6db3098d594829f03348f6a31.ssl.cf1.rackcdn.com</t>
        </is>
      </c>
      <c r="B207438" t="n">
        <v>168</v>
      </c>
    </row>
    <row r="207439">
      <c r="A207439" t="inlineStr">
        <is>
          <t>250f8a59018322360215-20640401d7385e5847199c94da14568f.ssl.cf1.rackcdn.com</t>
        </is>
      </c>
      <c r="B207439" t="n">
        <v>168</v>
      </c>
    </row>
    <row r="207440">
      <c r="A207440" t="inlineStr">
        <is>
          <t>a620cb947bdca9f24661-ccae71d0d942d62f0b8df8185e8941ac.ssl.cf1.rackcdn.com</t>
        </is>
      </c>
      <c r="B207440" t="n">
        <v>168</v>
      </c>
    </row>
    <row r="207441">
      <c r="A207441" t="inlineStr">
        <is>
          <t>7febc9fe268df71667b7-896976b2622ee8e9164af2ca41565389.ssl.cf2.rackcdn.com</t>
        </is>
      </c>
      <c r="B207441" t="n">
        <v>168</v>
      </c>
    </row>
    <row r="207442">
      <c r="A207442" t="inlineStr">
        <is>
          <t>www.realestatenorthshore.com</t>
        </is>
      </c>
      <c r="B207442" t="n">
        <v>168</v>
      </c>
    </row>
    <row r="207443">
      <c r="A207443" t="inlineStr">
        <is>
          <t>ecoenchantments.co.uk</t>
        </is>
      </c>
      <c r="B207443" t="n">
        <v>168</v>
      </c>
    </row>
    <row r="207444">
      <c r="A207444" t="inlineStr">
        <is>
          <t>3d01524fd00282f9a157-3470206fe5f959c563846a7b36a60a13.r95.cf2.rackcdn.com</t>
        </is>
      </c>
      <c r="B207444" t="n">
        <v>168</v>
      </c>
    </row>
    <row r="207445">
      <c r="A207445" t="inlineStr">
        <is>
          <t>www.dodsonsfreshcatch.co.uk</t>
        </is>
      </c>
      <c r="B207445" t="n">
        <v>168</v>
      </c>
    </row>
    <row r="207446">
      <c r="A207446" t="inlineStr">
        <is>
          <t>www.hubcapcafe.com</t>
        </is>
      </c>
      <c r="B207446" t="n">
        <v>168</v>
      </c>
    </row>
    <row r="207447">
      <c r="A207447" t="inlineStr">
        <is>
          <t>597b531c16e985a529fd-a80ba30500639aa1b2fdb4e8238f1cf8.ssl.cf1.rackcdn.com</t>
        </is>
      </c>
      <c r="B207447" t="n">
        <v>168</v>
      </c>
    </row>
    <row r="207448">
      <c r="A207448" t="inlineStr">
        <is>
          <t>bangspank.pro</t>
        </is>
      </c>
      <c r="B207448" t="n">
        <v>168</v>
      </c>
    </row>
    <row r="207449">
      <c r="A207449" t="inlineStr">
        <is>
          <t>www.moviebyte.com</t>
        </is>
      </c>
      <c r="B207449" t="n">
        <v>168</v>
      </c>
    </row>
    <row r="207450">
      <c r="A207450" t="inlineStr">
        <is>
          <t>cdn.kuali.com</t>
        </is>
      </c>
      <c r="B207450" t="n">
        <v>168</v>
      </c>
    </row>
    <row r="207451">
      <c r="A207451" t="inlineStr">
        <is>
          <t>cookilicious.com</t>
        </is>
      </c>
      <c r="B207451" t="n">
        <v>168</v>
      </c>
    </row>
    <row r="207452">
      <c r="A207452" t="inlineStr">
        <is>
          <t>indiespot.es</t>
        </is>
      </c>
      <c r="B207452" t="n">
        <v>168</v>
      </c>
    </row>
    <row r="207453">
      <c r="A207453" t="inlineStr">
        <is>
          <t>zoealexandraphotography.com</t>
        </is>
      </c>
      <c r="B207453" t="n">
        <v>168</v>
      </c>
    </row>
    <row r="207454">
      <c r="A207454" t="inlineStr">
        <is>
          <t>annmarieswift.wpengine.com</t>
        </is>
      </c>
      <c r="B207454" t="n">
        <v>168</v>
      </c>
    </row>
    <row r="207455">
      <c r="A207455" t="inlineStr">
        <is>
          <t>sharingtheglobe.files.wordpress.com</t>
        </is>
      </c>
      <c r="B207455" t="n">
        <v>168</v>
      </c>
    </row>
    <row r="207456">
      <c r="A207456" t="inlineStr">
        <is>
          <t>www.marekd.com</t>
        </is>
      </c>
      <c r="B207456" t="n">
        <v>168</v>
      </c>
    </row>
    <row r="207457">
      <c r="A207457" t="inlineStr">
        <is>
          <t>www.wildernesstravel.com</t>
        </is>
      </c>
      <c r="B207457" t="n">
        <v>168</v>
      </c>
    </row>
    <row r="207458">
      <c r="A207458" t="inlineStr">
        <is>
          <t>www.simplysogood.com</t>
        </is>
      </c>
      <c r="B207458" t="n">
        <v>168</v>
      </c>
    </row>
    <row r="207459">
      <c r="A207459" t="inlineStr">
        <is>
          <t>d15-a.sdn.cz</t>
        </is>
      </c>
      <c r="B207459" t="n">
        <v>168</v>
      </c>
    </row>
    <row r="207460">
      <c r="A207460" t="inlineStr">
        <is>
          <t>www.belltent.com.au</t>
        </is>
      </c>
      <c r="B207460" t="n">
        <v>168</v>
      </c>
    </row>
    <row r="207461">
      <c r="A207461" t="inlineStr">
        <is>
          <t>www.galerie-parallele.com</t>
        </is>
      </c>
      <c r="B207461" t="n">
        <v>168</v>
      </c>
    </row>
    <row r="207462">
      <c r="A207462" t="inlineStr">
        <is>
          <t>puzzleland.pl</t>
        </is>
      </c>
      <c r="B207462" t="n">
        <v>168</v>
      </c>
    </row>
    <row r="207463">
      <c r="A207463" t="inlineStr">
        <is>
          <t>blog-int.kwautomotive.net</t>
        </is>
      </c>
      <c r="B207463" t="n">
        <v>168</v>
      </c>
    </row>
    <row r="207464">
      <c r="A207464" t="inlineStr">
        <is>
          <t>barbarastroud.files.wordpress.com</t>
        </is>
      </c>
      <c r="B207464" t="n">
        <v>168</v>
      </c>
    </row>
    <row r="207465">
      <c r="A207465" t="inlineStr">
        <is>
          <t>www.bishopsbeds.co.uk</t>
        </is>
      </c>
      <c r="B207465" t="n">
        <v>168</v>
      </c>
    </row>
    <row r="207466">
      <c r="A207466" t="inlineStr">
        <is>
          <t>thefailedcritic.files.wordpress.com</t>
        </is>
      </c>
      <c r="B207466" t="n">
        <v>168</v>
      </c>
    </row>
    <row r="207467">
      <c r="A207467" t="inlineStr">
        <is>
          <t>www.scratchlin.com</t>
        </is>
      </c>
      <c r="B207467" t="n">
        <v>168</v>
      </c>
    </row>
    <row r="207468">
      <c r="A207468" t="inlineStr">
        <is>
          <t>theloadstar.com</t>
        </is>
      </c>
      <c r="B207468" t="n">
        <v>168</v>
      </c>
    </row>
    <row r="207469">
      <c r="A207469" t="inlineStr">
        <is>
          <t>cmsedit.cbn.com</t>
        </is>
      </c>
      <c r="B207469" t="n">
        <v>168</v>
      </c>
    </row>
    <row r="207470">
      <c r="A207470" t="inlineStr">
        <is>
          <t>myotaenlightstorage.blob.core.windows.net</t>
        </is>
      </c>
      <c r="B207470" t="n">
        <v>168</v>
      </c>
    </row>
    <row r="207471">
      <c r="A207471" t="inlineStr">
        <is>
          <t>www.nepalitimes.com</t>
        </is>
      </c>
      <c r="B207471" t="n">
        <v>168</v>
      </c>
    </row>
    <row r="207472">
      <c r="A207472" t="inlineStr">
        <is>
          <t>www.footballgate.com</t>
        </is>
      </c>
      <c r="B207472" t="n">
        <v>168</v>
      </c>
    </row>
    <row r="207473">
      <c r="A207473" t="inlineStr">
        <is>
          <t>durhamrose.gumlet.io</t>
        </is>
      </c>
      <c r="B207473" t="n">
        <v>168</v>
      </c>
    </row>
    <row r="207474">
      <c r="A207474" t="inlineStr">
        <is>
          <t>www.scubadivermag.com</t>
        </is>
      </c>
      <c r="B207474" t="n">
        <v>168</v>
      </c>
    </row>
    <row r="207475">
      <c r="A207475" t="inlineStr">
        <is>
          <t>itsnotcomplicatedrecipes.com</t>
        </is>
      </c>
      <c r="B207475" t="n">
        <v>168</v>
      </c>
    </row>
    <row r="207476">
      <c r="A207476" t="inlineStr">
        <is>
          <t>www.everydayfamilycooking.com</t>
        </is>
      </c>
      <c r="B207476" t="n">
        <v>168</v>
      </c>
    </row>
    <row r="207477">
      <c r="A207477" t="inlineStr">
        <is>
          <t>cryptoplatforming.com</t>
        </is>
      </c>
      <c r="B207477" t="n">
        <v>168</v>
      </c>
    </row>
    <row r="207478">
      <c r="A207478" t="inlineStr">
        <is>
          <t>mail.myghanalinks.com</t>
        </is>
      </c>
      <c r="B207478" t="n">
        <v>168</v>
      </c>
    </row>
    <row r="207479">
      <c r="A207479" t="inlineStr">
        <is>
          <t>www.bond.org.uk</t>
        </is>
      </c>
      <c r="B207479" t="n">
        <v>168</v>
      </c>
    </row>
    <row r="207480">
      <c r="A207480" t="inlineStr">
        <is>
          <t>whatson.guide</t>
        </is>
      </c>
      <c r="B207480" t="n">
        <v>168</v>
      </c>
    </row>
    <row r="207481">
      <c r="A207481" t="inlineStr">
        <is>
          <t>www.shoecloset.co.uk</t>
        </is>
      </c>
      <c r="B207481" t="n">
        <v>168</v>
      </c>
    </row>
    <row r="207482">
      <c r="A207482" t="inlineStr">
        <is>
          <t>idronline.org</t>
        </is>
      </c>
      <c r="B207482" t="n">
        <v>168</v>
      </c>
    </row>
    <row r="207483">
      <c r="A207483" t="inlineStr">
        <is>
          <t>alexandramandatophoto.com</t>
        </is>
      </c>
      <c r="B207483" t="n">
        <v>168</v>
      </c>
    </row>
    <row r="207484">
      <c r="A207484" t="inlineStr">
        <is>
          <t>www.magasinchaussure.fr</t>
        </is>
      </c>
      <c r="B207484" t="n">
        <v>168</v>
      </c>
    </row>
    <row r="207485">
      <c r="A207485" t="inlineStr">
        <is>
          <t>www.agente-k.com</t>
        </is>
      </c>
      <c r="B207485" t="n">
        <v>168</v>
      </c>
    </row>
    <row r="207486">
      <c r="A207486" t="inlineStr">
        <is>
          <t>www.citynews1130.com</t>
        </is>
      </c>
      <c r="B207486" t="n">
        <v>168</v>
      </c>
    </row>
    <row r="207487">
      <c r="A207487" t="inlineStr">
        <is>
          <t>galleries.gaydemon.com</t>
        </is>
      </c>
      <c r="B207487" t="n">
        <v>168</v>
      </c>
    </row>
    <row r="207488">
      <c r="A207488" t="inlineStr">
        <is>
          <t>www.vanupied.com</t>
        </is>
      </c>
      <c r="B207488" t="n">
        <v>168</v>
      </c>
    </row>
    <row r="207489">
      <c r="A207489" t="inlineStr">
        <is>
          <t>images01.oe24.at</t>
        </is>
      </c>
      <c r="B207489" t="n">
        <v>168</v>
      </c>
    </row>
    <row r="207490">
      <c r="A207490" t="inlineStr">
        <is>
          <t>www.thegeekieawards.com</t>
        </is>
      </c>
      <c r="B207490" t="n">
        <v>168</v>
      </c>
    </row>
    <row r="207491">
      <c r="A207491" t="inlineStr">
        <is>
          <t>static.artbible.info</t>
        </is>
      </c>
      <c r="B207491" t="n">
        <v>168</v>
      </c>
    </row>
    <row r="207492">
      <c r="A207492" t="inlineStr">
        <is>
          <t>nashvillebabyguide.com</t>
        </is>
      </c>
      <c r="B207492" t="n">
        <v>168</v>
      </c>
    </row>
    <row r="207493">
      <c r="A207493" t="inlineStr">
        <is>
          <t>www.aquaticgroup.com</t>
        </is>
      </c>
      <c r="B207493" t="n">
        <v>168</v>
      </c>
    </row>
    <row r="207494">
      <c r="A207494" t="inlineStr">
        <is>
          <t>abitare-online.com</t>
        </is>
      </c>
      <c r="B207494" t="n">
        <v>168</v>
      </c>
    </row>
    <row r="207495">
      <c r="A207495" t="inlineStr">
        <is>
          <t>s30269.pcdn.co</t>
        </is>
      </c>
      <c r="B207495" t="n">
        <v>168</v>
      </c>
    </row>
    <row r="207496">
      <c r="A207496" t="inlineStr">
        <is>
          <t>www.canadianpackaging.com</t>
        </is>
      </c>
      <c r="B207496" t="n">
        <v>168</v>
      </c>
    </row>
    <row r="207497">
      <c r="A207497" t="inlineStr">
        <is>
          <t>www.accessstorage.com</t>
        </is>
      </c>
      <c r="B207497" t="n">
        <v>168</v>
      </c>
    </row>
    <row r="207498">
      <c r="A207498" t="inlineStr">
        <is>
          <t>chicrugs.com.au</t>
        </is>
      </c>
      <c r="B207498" t="n">
        <v>168</v>
      </c>
    </row>
    <row r="207499">
      <c r="A207499" t="inlineStr">
        <is>
          <t>www.vectorizer.io</t>
        </is>
      </c>
      <c r="B207499" t="n">
        <v>168</v>
      </c>
    </row>
    <row r="207500">
      <c r="A207500" t="inlineStr">
        <is>
          <t>www.dvd-trailers.gr</t>
        </is>
      </c>
      <c r="B207500" t="n">
        <v>168</v>
      </c>
    </row>
    <row r="207501">
      <c r="A207501" t="inlineStr">
        <is>
          <t>cdn.bcdtravel.com</t>
        </is>
      </c>
      <c r="B207501" t="n">
        <v>168</v>
      </c>
    </row>
    <row r="207502">
      <c r="A207502" t="inlineStr">
        <is>
          <t>syyaha.com</t>
        </is>
      </c>
      <c r="B207502" t="n">
        <v>168</v>
      </c>
    </row>
    <row r="207503">
      <c r="A207503" t="inlineStr">
        <is>
          <t>thevalueofsparrows.files.wordpress.com</t>
        </is>
      </c>
      <c r="B207503" t="n">
        <v>168</v>
      </c>
    </row>
    <row r="207504">
      <c r="A207504" t="inlineStr">
        <is>
          <t>www.spacesolutionsaz.com</t>
        </is>
      </c>
      <c r="B207504" t="n">
        <v>168</v>
      </c>
    </row>
    <row r="207505">
      <c r="A207505" t="inlineStr">
        <is>
          <t>cdn1.pinesolutions.co.uk</t>
        </is>
      </c>
      <c r="B207505" t="n">
        <v>168</v>
      </c>
    </row>
    <row r="207506">
      <c r="A207506" t="inlineStr">
        <is>
          <t>parisianavores.paris</t>
        </is>
      </c>
      <c r="B207506" t="n">
        <v>168</v>
      </c>
    </row>
    <row r="207507">
      <c r="A207507" t="inlineStr">
        <is>
          <t>hikeinwhistler.com</t>
        </is>
      </c>
      <c r="B207507" t="n">
        <v>168</v>
      </c>
    </row>
    <row r="207508">
      <c r="A207508" t="inlineStr">
        <is>
          <t>www.ritson-sole.com</t>
        </is>
      </c>
      <c r="B207508" t="n">
        <v>168</v>
      </c>
    </row>
    <row r="207509">
      <c r="A207509" t="inlineStr">
        <is>
          <t>www.nude-scene.net</t>
        </is>
      </c>
      <c r="B207509" t="n">
        <v>168</v>
      </c>
    </row>
    <row r="207510">
      <c r="A207510" t="inlineStr">
        <is>
          <t>themeparkadventure.com</t>
        </is>
      </c>
      <c r="B207510" t="n">
        <v>168</v>
      </c>
    </row>
    <row r="207511">
      <c r="A207511" t="inlineStr">
        <is>
          <t>gameposter2.com</t>
        </is>
      </c>
      <c r="B207511" t="n">
        <v>168</v>
      </c>
    </row>
    <row r="207512">
      <c r="A207512" t="inlineStr">
        <is>
          <t>www.samsonite.ch</t>
        </is>
      </c>
      <c r="B207512" t="n">
        <v>168</v>
      </c>
    </row>
    <row r="207513">
      <c r="A207513" t="inlineStr">
        <is>
          <t>www.promondo.de</t>
        </is>
      </c>
      <c r="B207513" t="n">
        <v>168</v>
      </c>
    </row>
    <row r="207514">
      <c r="A207514" t="inlineStr">
        <is>
          <t>dev.eternitynews.com.au</t>
        </is>
      </c>
      <c r="B207514" t="n">
        <v>168</v>
      </c>
    </row>
    <row r="207515">
      <c r="A207515" t="inlineStr">
        <is>
          <t>sanjindumisic.com</t>
        </is>
      </c>
      <c r="B207515" t="n">
        <v>168</v>
      </c>
    </row>
    <row r="207516">
      <c r="A207516" t="inlineStr">
        <is>
          <t>www.mamastylista.com</t>
        </is>
      </c>
      <c r="B207516" t="n">
        <v>168</v>
      </c>
    </row>
    <row r="207517">
      <c r="A207517" t="inlineStr">
        <is>
          <t>disco.b-cdn.net</t>
        </is>
      </c>
      <c r="B207517" t="n">
        <v>168</v>
      </c>
    </row>
    <row r="207518">
      <c r="A207518" t="inlineStr">
        <is>
          <t>cyclingdutchgirl.files.wordpress.com</t>
        </is>
      </c>
      <c r="B207518" t="n">
        <v>168</v>
      </c>
    </row>
    <row r="207519">
      <c r="A207519" t="inlineStr">
        <is>
          <t>thelittlecanopy.com</t>
        </is>
      </c>
      <c r="B207519" t="n">
        <v>168</v>
      </c>
    </row>
    <row r="207520">
      <c r="A207520" t="inlineStr">
        <is>
          <t>rentalhousingjournal.com</t>
        </is>
      </c>
      <c r="B207520" t="n">
        <v>168</v>
      </c>
    </row>
    <row r="207521">
      <c r="A207521" t="inlineStr">
        <is>
          <t>bitcoin.com.au</t>
        </is>
      </c>
      <c r="B207521" t="n">
        <v>168</v>
      </c>
    </row>
    <row r="207522">
      <c r="A207522" t="inlineStr">
        <is>
          <t>www.fitnessresult.nl</t>
        </is>
      </c>
      <c r="B207522" t="n">
        <v>168</v>
      </c>
    </row>
    <row r="207523">
      <c r="A207523" t="inlineStr">
        <is>
          <t>goalmaestro.com</t>
        </is>
      </c>
      <c r="B207523" t="n">
        <v>168</v>
      </c>
    </row>
    <row r="207524">
      <c r="A207524" t="inlineStr">
        <is>
          <t>possible.in</t>
        </is>
      </c>
      <c r="B207524" t="n">
        <v>168</v>
      </c>
    </row>
    <row r="207525">
      <c r="A207525" t="inlineStr">
        <is>
          <t>itsnate.uk</t>
        </is>
      </c>
      <c r="B207525" t="n">
        <v>168</v>
      </c>
    </row>
    <row r="207526">
      <c r="A207526" t="inlineStr">
        <is>
          <t>totalcostinvolved.com</t>
        </is>
      </c>
      <c r="B207526" t="n">
        <v>168</v>
      </c>
    </row>
    <row r="207527">
      <c r="A207527" t="inlineStr">
        <is>
          <t>immigrationreform.com</t>
        </is>
      </c>
      <c r="B207527" t="n">
        <v>168</v>
      </c>
    </row>
    <row r="207528">
      <c r="A207528" t="inlineStr">
        <is>
          <t>www.linda-seeds.com</t>
        </is>
      </c>
      <c r="B207528" t="n">
        <v>168</v>
      </c>
    </row>
    <row r="207529">
      <c r="A207529" t="inlineStr">
        <is>
          <t>nylonliving.com</t>
        </is>
      </c>
      <c r="B207529" t="n">
        <v>168</v>
      </c>
    </row>
    <row r="207530">
      <c r="A207530" t="inlineStr">
        <is>
          <t>www.globaledulink.co.uk</t>
        </is>
      </c>
      <c r="B207530" t="n">
        <v>168</v>
      </c>
    </row>
    <row r="207531">
      <c r="A207531" t="inlineStr">
        <is>
          <t>www.reliablerxpharmacy.com</t>
        </is>
      </c>
      <c r="B207531" t="n">
        <v>168</v>
      </c>
    </row>
    <row r="207532">
      <c r="A207532" t="inlineStr">
        <is>
          <t>discovercorps.com</t>
        </is>
      </c>
      <c r="B207532" t="n">
        <v>168</v>
      </c>
    </row>
    <row r="207533">
      <c r="A207533" t="inlineStr">
        <is>
          <t>www.vigil360.com.ng</t>
        </is>
      </c>
      <c r="B207533" t="n">
        <v>168</v>
      </c>
    </row>
    <row r="207534">
      <c r="A207534" t="inlineStr">
        <is>
          <t>monicadutia.com</t>
        </is>
      </c>
      <c r="B207534" t="n">
        <v>168</v>
      </c>
    </row>
    <row r="207535">
      <c r="A207535" t="inlineStr">
        <is>
          <t>www.anewviewwindows.com</t>
        </is>
      </c>
      <c r="B207535" t="n">
        <v>168</v>
      </c>
    </row>
    <row r="207536">
      <c r="A207536" t="inlineStr">
        <is>
          <t>flagmanstore.com.ua</t>
        </is>
      </c>
      <c r="B207536" t="n">
        <v>168</v>
      </c>
    </row>
    <row r="207537">
      <c r="A207537" t="inlineStr">
        <is>
          <t>forbrugsguiden.dk</t>
        </is>
      </c>
      <c r="B207537" t="n">
        <v>168</v>
      </c>
    </row>
    <row r="207538">
      <c r="A207538" t="inlineStr">
        <is>
          <t>schauen-cafe.biz</t>
        </is>
      </c>
      <c r="B207538" t="n">
        <v>168</v>
      </c>
    </row>
    <row r="207539">
      <c r="A207539" t="inlineStr">
        <is>
          <t>www.charlottesbook.com</t>
        </is>
      </c>
      <c r="B207539" t="n">
        <v>168</v>
      </c>
    </row>
    <row r="207540">
      <c r="A207540" t="inlineStr">
        <is>
          <t>news.ucr.edu</t>
        </is>
      </c>
      <c r="B207540" t="n">
        <v>168</v>
      </c>
    </row>
    <row r="207541">
      <c r="A207541" t="inlineStr">
        <is>
          <t>ic-files-res.cloudinary.com</t>
        </is>
      </c>
      <c r="B207541" t="n">
        <v>168</v>
      </c>
    </row>
    <row r="207542">
      <c r="A207542" t="inlineStr">
        <is>
          <t>www.ledbutik.se</t>
        </is>
      </c>
      <c r="B207542" t="n">
        <v>168</v>
      </c>
    </row>
    <row r="207543">
      <c r="A207543" t="inlineStr">
        <is>
          <t>d16lwq5o0fvd7.cloudfront.net</t>
        </is>
      </c>
      <c r="B207543" t="n">
        <v>168</v>
      </c>
    </row>
    <row r="207544">
      <c r="A207544" t="inlineStr">
        <is>
          <t>www.cnmeditech.com</t>
        </is>
      </c>
      <c r="B207544" t="n">
        <v>168</v>
      </c>
    </row>
    <row r="207545">
      <c r="A207545" t="inlineStr">
        <is>
          <t>www.justbirdphotos.com</t>
        </is>
      </c>
      <c r="B207545" t="n">
        <v>168</v>
      </c>
    </row>
    <row r="207546">
      <c r="A207546" t="inlineStr">
        <is>
          <t>sgrenting.com</t>
        </is>
      </c>
      <c r="B207546" t="n">
        <v>168</v>
      </c>
    </row>
    <row r="207547">
      <c r="A207547" t="inlineStr">
        <is>
          <t>phantompilots.com</t>
        </is>
      </c>
      <c r="B207547" t="n">
        <v>168</v>
      </c>
    </row>
    <row r="207548">
      <c r="A207548" t="inlineStr">
        <is>
          <t>www.bush2bitumen.com.au</t>
        </is>
      </c>
      <c r="B207548" t="n">
        <v>168</v>
      </c>
    </row>
    <row r="207549">
      <c r="A207549" t="inlineStr">
        <is>
          <t>nhbees.files.wordpress.com</t>
        </is>
      </c>
      <c r="B207549" t="n">
        <v>168</v>
      </c>
    </row>
    <row r="207550">
      <c r="A207550" t="inlineStr">
        <is>
          <t>discountbag.cn</t>
        </is>
      </c>
      <c r="B207550" t="n">
        <v>168</v>
      </c>
    </row>
    <row r="207551">
      <c r="A207551" t="inlineStr">
        <is>
          <t>thecampingnerd.com</t>
        </is>
      </c>
      <c r="B207551" t="n">
        <v>168</v>
      </c>
    </row>
    <row r="207552">
      <c r="A207552" t="inlineStr">
        <is>
          <t>globalcenters.columbia.edu</t>
        </is>
      </c>
      <c r="B207552" t="n">
        <v>168</v>
      </c>
    </row>
    <row r="207553">
      <c r="A207553" t="inlineStr">
        <is>
          <t>cdn-5ff6c074c1ac191008110265.closte.com</t>
        </is>
      </c>
      <c r="B207553" t="n">
        <v>168</v>
      </c>
    </row>
    <row r="207554">
      <c r="A207554" t="inlineStr">
        <is>
          <t>smcomemory.com</t>
        </is>
      </c>
      <c r="B207554" t="n">
        <v>168</v>
      </c>
    </row>
    <row r="207555">
      <c r="A207555" t="inlineStr">
        <is>
          <t>mv4you.net</t>
        </is>
      </c>
      <c r="B207555" t="n">
        <v>168</v>
      </c>
    </row>
    <row r="207556">
      <c r="A207556" t="inlineStr">
        <is>
          <t>amandahowse.com</t>
        </is>
      </c>
      <c r="B207556" t="n">
        <v>168</v>
      </c>
    </row>
    <row r="207557">
      <c r="A207557" t="inlineStr">
        <is>
          <t>www.itemlive.com</t>
        </is>
      </c>
      <c r="B207557" t="n">
        <v>168</v>
      </c>
    </row>
    <row r="207558">
      <c r="A207558" t="inlineStr">
        <is>
          <t>texasleftist.com</t>
        </is>
      </c>
      <c r="B207558" t="n">
        <v>168</v>
      </c>
    </row>
    <row r="207559">
      <c r="A207559" t="inlineStr">
        <is>
          <t>www.mamarazziknowsbest.com</t>
        </is>
      </c>
      <c r="B207559" t="n">
        <v>168</v>
      </c>
    </row>
    <row r="207560">
      <c r="A207560" t="inlineStr">
        <is>
          <t>www.twoguysplayingzelda.com</t>
        </is>
      </c>
      <c r="B207560" t="n">
        <v>168</v>
      </c>
    </row>
    <row r="207561">
      <c r="A207561" t="inlineStr">
        <is>
          <t>d2xpg1khvwxlf1.cloudfront.net</t>
        </is>
      </c>
      <c r="B207561" t="n">
        <v>168</v>
      </c>
    </row>
    <row r="207562">
      <c r="A207562" t="inlineStr">
        <is>
          <t>www.mygad.gr</t>
        </is>
      </c>
      <c r="B207562" t="n">
        <v>168</v>
      </c>
    </row>
    <row r="207563">
      <c r="A207563" t="inlineStr">
        <is>
          <t>eastbridge-sb.com</t>
        </is>
      </c>
      <c r="B207563" t="n">
        <v>168</v>
      </c>
    </row>
    <row r="207564">
      <c r="A207564" t="inlineStr">
        <is>
          <t>newsfromsport.com</t>
        </is>
      </c>
      <c r="B207564" t="n">
        <v>168</v>
      </c>
    </row>
    <row r="207565">
      <c r="A207565" t="inlineStr">
        <is>
          <t>pcworldenespanol.com</t>
        </is>
      </c>
      <c r="B207565" t="n">
        <v>168</v>
      </c>
    </row>
    <row r="207566">
      <c r="A207566" t="inlineStr">
        <is>
          <t>scs-wotr-gallery.s3.amazonaws.com</t>
        </is>
      </c>
      <c r="B207566" t="n">
        <v>168</v>
      </c>
    </row>
    <row r="207567">
      <c r="A207567" t="inlineStr">
        <is>
          <t>img.herdailylife.com</t>
        </is>
      </c>
      <c r="B207567" t="n">
        <v>168</v>
      </c>
    </row>
    <row r="207568">
      <c r="A207568" t="inlineStr">
        <is>
          <t>d3tixt5nxi6vz4.cloudfront.net</t>
        </is>
      </c>
      <c r="B207568" t="n">
        <v>168</v>
      </c>
    </row>
    <row r="207569">
      <c r="A207569" t="inlineStr">
        <is>
          <t>msmobile.com.vn</t>
        </is>
      </c>
      <c r="B207569" t="n">
        <v>168</v>
      </c>
    </row>
    <row r="207570">
      <c r="A207570" t="inlineStr">
        <is>
          <t>stonehillbuilders.com</t>
        </is>
      </c>
      <c r="B207570" t="n">
        <v>168</v>
      </c>
    </row>
    <row r="207571">
      <c r="A207571" t="inlineStr">
        <is>
          <t>www.vapersmap.com</t>
        </is>
      </c>
      <c r="B207571" t="n">
        <v>168</v>
      </c>
    </row>
    <row r="207572">
      <c r="A207572" t="inlineStr">
        <is>
          <t>thewestfieldnews.com</t>
        </is>
      </c>
      <c r="B207572" t="n">
        <v>168</v>
      </c>
    </row>
    <row r="207573">
      <c r="A207573" t="inlineStr">
        <is>
          <t>www.edmovieguide.com</t>
        </is>
      </c>
      <c r="B207573" t="n">
        <v>168</v>
      </c>
    </row>
    <row r="207574">
      <c r="A207574" t="inlineStr">
        <is>
          <t>wxalbum-10001658.image.myqcloud.com</t>
        </is>
      </c>
      <c r="B207574" t="n">
        <v>168</v>
      </c>
    </row>
    <row r="207575">
      <c r="A207575" t="inlineStr">
        <is>
          <t>www.marymaycarving.com</t>
        </is>
      </c>
      <c r="B207575" t="n">
        <v>168</v>
      </c>
    </row>
    <row r="207576">
      <c r="A207576" t="inlineStr">
        <is>
          <t>www.bagel-cafe.info</t>
        </is>
      </c>
      <c r="B207576" t="n">
        <v>168</v>
      </c>
    </row>
    <row r="207577">
      <c r="A207577" t="inlineStr">
        <is>
          <t>thestallionstyle.com</t>
        </is>
      </c>
      <c r="B207577" t="n">
        <v>168</v>
      </c>
    </row>
    <row r="207578">
      <c r="A207578" t="inlineStr">
        <is>
          <t>thebesthat.com</t>
        </is>
      </c>
      <c r="B207578" t="n">
        <v>168</v>
      </c>
    </row>
    <row r="207579">
      <c r="A207579" t="inlineStr">
        <is>
          <t>www.authenticireland.com</t>
        </is>
      </c>
      <c r="B207579" t="n">
        <v>168</v>
      </c>
    </row>
    <row r="207580">
      <c r="A207580" t="inlineStr">
        <is>
          <t>media.haircrazy.com</t>
        </is>
      </c>
      <c r="B207580" t="n">
        <v>168</v>
      </c>
    </row>
    <row r="207581">
      <c r="A207581" t="inlineStr">
        <is>
          <t>www.dnn.de</t>
        </is>
      </c>
      <c r="B207581" t="n">
        <v>168</v>
      </c>
    </row>
    <row r="207582">
      <c r="A207582" t="inlineStr">
        <is>
          <t>fifadataba.com</t>
        </is>
      </c>
      <c r="B207582" t="n">
        <v>168</v>
      </c>
    </row>
    <row r="207583">
      <c r="A207583" t="inlineStr">
        <is>
          <t>twinrosesdesigns.com</t>
        </is>
      </c>
      <c r="B207583" t="n">
        <v>168</v>
      </c>
    </row>
    <row r="207584">
      <c r="A207584" t="inlineStr">
        <is>
          <t>d010203.bibloo.ro</t>
        </is>
      </c>
      <c r="B207584" t="n">
        <v>168</v>
      </c>
    </row>
    <row r="207585">
      <c r="A207585" t="inlineStr">
        <is>
          <t>thehoustonfreethinkers.com</t>
        </is>
      </c>
      <c r="B207585" t="n">
        <v>168</v>
      </c>
    </row>
    <row r="207586">
      <c r="A207586" t="inlineStr">
        <is>
          <t>www.bestpricecontacts.com</t>
        </is>
      </c>
      <c r="B207586" t="n">
        <v>168</v>
      </c>
    </row>
    <row r="207587">
      <c r="A207587" t="inlineStr">
        <is>
          <t>www.christianvoice.org.uk</t>
        </is>
      </c>
      <c r="B207587" t="n">
        <v>168</v>
      </c>
    </row>
    <row r="207588">
      <c r="A207588" t="inlineStr">
        <is>
          <t>dkk.net.au</t>
        </is>
      </c>
      <c r="B207588" t="n">
        <v>168</v>
      </c>
    </row>
    <row r="207589">
      <c r="A207589" t="inlineStr">
        <is>
          <t>ohflowers.co.za</t>
        </is>
      </c>
      <c r="B207589" t="n">
        <v>168</v>
      </c>
    </row>
    <row r="207590">
      <c r="A207590" t="inlineStr">
        <is>
          <t>www.remotestaff.com.au</t>
        </is>
      </c>
      <c r="B207590" t="n">
        <v>168</v>
      </c>
    </row>
    <row r="207591">
      <c r="A207591" t="inlineStr">
        <is>
          <t>www.athenslibrary.org</t>
        </is>
      </c>
      <c r="B207591" t="n">
        <v>168</v>
      </c>
    </row>
    <row r="207592">
      <c r="A207592" t="inlineStr">
        <is>
          <t>epsnews.com</t>
        </is>
      </c>
      <c r="B207592" t="n">
        <v>168</v>
      </c>
    </row>
    <row r="207593">
      <c r="A207593" t="inlineStr">
        <is>
          <t>www.street-price.it</t>
        </is>
      </c>
      <c r="B207593" t="n">
        <v>168</v>
      </c>
    </row>
    <row r="207594">
      <c r="A207594" t="inlineStr">
        <is>
          <t>lovedbyparents.com</t>
        </is>
      </c>
      <c r="B207594" t="n">
        <v>168</v>
      </c>
    </row>
    <row r="207595">
      <c r="A207595" t="inlineStr">
        <is>
          <t>www.wellington.ca</t>
        </is>
      </c>
      <c r="B207595" t="n">
        <v>168</v>
      </c>
    </row>
    <row r="207596">
      <c r="A207596" t="inlineStr">
        <is>
          <t>techpayout.com</t>
        </is>
      </c>
      <c r="B207596" t="n">
        <v>168</v>
      </c>
    </row>
    <row r="207597">
      <c r="A207597" t="inlineStr">
        <is>
          <t>www.armorcases.com.au</t>
        </is>
      </c>
      <c r="B207597" t="n">
        <v>168</v>
      </c>
    </row>
    <row r="207598">
      <c r="A207598" t="inlineStr">
        <is>
          <t>samochodyelektryczne.org</t>
        </is>
      </c>
      <c r="B207598" t="n">
        <v>168</v>
      </c>
    </row>
    <row r="207599">
      <c r="A207599" t="inlineStr">
        <is>
          <t>www.hismocase.com</t>
        </is>
      </c>
      <c r="B207599" t="n">
        <v>168</v>
      </c>
    </row>
    <row r="207600">
      <c r="A207600" t="inlineStr">
        <is>
          <t>www.cjnotebook.com</t>
        </is>
      </c>
      <c r="B207600" t="n">
        <v>168</v>
      </c>
    </row>
    <row r="207601">
      <c r="A207601" t="inlineStr">
        <is>
          <t>www.dmu.edu</t>
        </is>
      </c>
      <c r="B207601" t="n">
        <v>168</v>
      </c>
    </row>
    <row r="207602">
      <c r="A207602" t="inlineStr">
        <is>
          <t>nationalufocenter.com</t>
        </is>
      </c>
      <c r="B207602" t="n">
        <v>168</v>
      </c>
    </row>
    <row r="207603">
      <c r="A207603" t="inlineStr">
        <is>
          <t>lessonsgowhere.com.sg</t>
        </is>
      </c>
      <c r="B207603" t="n">
        <v>168</v>
      </c>
    </row>
    <row r="207604">
      <c r="A207604" t="inlineStr">
        <is>
          <t>allthingsfulfilling.files.wordpress.com</t>
        </is>
      </c>
      <c r="B207604" t="n">
        <v>168</v>
      </c>
    </row>
    <row r="207605">
      <c r="A207605" t="inlineStr">
        <is>
          <t>shopsweetthings.com</t>
        </is>
      </c>
      <c r="B207605" t="n">
        <v>168</v>
      </c>
    </row>
    <row r="207606">
      <c r="A207606" t="inlineStr">
        <is>
          <t>www.touchpointisrael.com</t>
        </is>
      </c>
      <c r="B207606" t="n">
        <v>168</v>
      </c>
    </row>
    <row r="207607">
      <c r="A207607" t="inlineStr">
        <is>
          <t>www.stylehiclub.com</t>
        </is>
      </c>
      <c r="B207607" t="n">
        <v>168</v>
      </c>
    </row>
    <row r="207608">
      <c r="A207608" t="inlineStr">
        <is>
          <t>www.sanctuarymakers.com</t>
        </is>
      </c>
      <c r="B207608" t="n">
        <v>168</v>
      </c>
    </row>
    <row r="207609">
      <c r="A207609" t="inlineStr">
        <is>
          <t>kalabala.ir</t>
        </is>
      </c>
      <c r="B207609" t="n">
        <v>168</v>
      </c>
    </row>
    <row r="207610">
      <c r="A207610" t="inlineStr">
        <is>
          <t>suekatz.typepad.com</t>
        </is>
      </c>
      <c r="B207610" t="n">
        <v>168</v>
      </c>
    </row>
    <row r="207611">
      <c r="A207611" t="inlineStr">
        <is>
          <t>www.intermedia.com</t>
        </is>
      </c>
      <c r="B207611" t="n">
        <v>168</v>
      </c>
    </row>
    <row r="207612">
      <c r="A207612" t="inlineStr">
        <is>
          <t>dropshipping.am-static.com</t>
        </is>
      </c>
      <c r="B207612" t="n">
        <v>168</v>
      </c>
    </row>
    <row r="207613">
      <c r="A207613" t="inlineStr">
        <is>
          <t>www.battlefield-inside.de</t>
        </is>
      </c>
      <c r="B207613" t="n">
        <v>168</v>
      </c>
    </row>
    <row r="207614">
      <c r="A207614" t="inlineStr">
        <is>
          <t>www.stopthebreaks.com</t>
        </is>
      </c>
      <c r="B207614" t="n">
        <v>168</v>
      </c>
    </row>
    <row r="207615">
      <c r="A207615" t="inlineStr">
        <is>
          <t>www.tripsister.com</t>
        </is>
      </c>
      <c r="B207615" t="n">
        <v>168</v>
      </c>
    </row>
    <row r="207616">
      <c r="A207616" t="inlineStr">
        <is>
          <t>safebeat.org</t>
        </is>
      </c>
      <c r="B207616" t="n">
        <v>168</v>
      </c>
    </row>
    <row r="207617">
      <c r="A207617" t="inlineStr">
        <is>
          <t>www.oceanaddicts.com.au</t>
        </is>
      </c>
      <c r="B207617" t="n">
        <v>168</v>
      </c>
    </row>
    <row r="207618">
      <c r="A207618" t="inlineStr">
        <is>
          <t>cdn.logojoy.com</t>
        </is>
      </c>
      <c r="B207618" t="n">
        <v>168</v>
      </c>
    </row>
    <row r="207619">
      <c r="A207619" t="inlineStr">
        <is>
          <t>ucmp.berkeley.edu</t>
        </is>
      </c>
      <c r="B207619" t="n">
        <v>168</v>
      </c>
    </row>
    <row r="207620">
      <c r="A207620" t="inlineStr">
        <is>
          <t>www.thosesomedaygoals.com</t>
        </is>
      </c>
      <c r="B207620" t="n">
        <v>168</v>
      </c>
    </row>
    <row r="207621">
      <c r="A207621" t="inlineStr">
        <is>
          <t>www.hamburg.de</t>
        </is>
      </c>
      <c r="B207621" t="n">
        <v>168</v>
      </c>
    </row>
    <row r="207622">
      <c r="A207622" t="inlineStr">
        <is>
          <t>www.zeitlin.com</t>
        </is>
      </c>
      <c r="B207622" t="n">
        <v>168</v>
      </c>
    </row>
    <row r="207623">
      <c r="A207623" t="inlineStr">
        <is>
          <t>elmstok.co.uk</t>
        </is>
      </c>
      <c r="B207623" t="n">
        <v>168</v>
      </c>
    </row>
    <row r="207624">
      <c r="A207624" t="inlineStr">
        <is>
          <t>www.b74.de</t>
        </is>
      </c>
      <c r="B207624" t="n">
        <v>168</v>
      </c>
    </row>
    <row r="207625">
      <c r="A207625" t="inlineStr">
        <is>
          <t>theperfume.vn</t>
        </is>
      </c>
      <c r="B207625" t="n">
        <v>168</v>
      </c>
    </row>
    <row r="207626">
      <c r="A207626" t="inlineStr">
        <is>
          <t>www.4htc.ru</t>
        </is>
      </c>
      <c r="B207626" t="n">
        <v>168</v>
      </c>
    </row>
    <row r="207627">
      <c r="A207627" t="inlineStr">
        <is>
          <t>m.jaygarfurnishings.com</t>
        </is>
      </c>
      <c r="B207627" t="n">
        <v>168</v>
      </c>
    </row>
    <row r="207628">
      <c r="A207628" t="inlineStr">
        <is>
          <t>mlnwcubandsi.i.optimole.com</t>
        </is>
      </c>
      <c r="B207628" t="n">
        <v>168</v>
      </c>
    </row>
    <row r="207629">
      <c r="A207629" t="inlineStr">
        <is>
          <t>cdn.smpalma.it</t>
        </is>
      </c>
      <c r="B207629" t="n">
        <v>168</v>
      </c>
    </row>
    <row r="207630">
      <c r="A207630" t="inlineStr">
        <is>
          <t>moodyb84.files.wordpress.com</t>
        </is>
      </c>
      <c r="B207630" t="n">
        <v>168</v>
      </c>
    </row>
    <row r="207631">
      <c r="A207631" t="inlineStr">
        <is>
          <t>blog.growthinstitute.com</t>
        </is>
      </c>
      <c r="B207631" t="n">
        <v>168</v>
      </c>
    </row>
    <row r="207632">
      <c r="A207632" t="inlineStr">
        <is>
          <t>kepguru.hu</t>
        </is>
      </c>
      <c r="B207632" t="n">
        <v>168</v>
      </c>
    </row>
    <row r="207633">
      <c r="A207633" t="inlineStr">
        <is>
          <t>srv1.portal.p-cd.net</t>
        </is>
      </c>
      <c r="B207633" t="n">
        <v>168</v>
      </c>
    </row>
    <row r="207634">
      <c r="A207634" t="inlineStr">
        <is>
          <t>www.chicagobourbon.org</t>
        </is>
      </c>
      <c r="B207634" t="n">
        <v>168</v>
      </c>
    </row>
    <row r="207635">
      <c r="A207635" t="inlineStr">
        <is>
          <t>mais-oui.be</t>
        </is>
      </c>
      <c r="B207635" t="n">
        <v>168</v>
      </c>
    </row>
    <row r="207636">
      <c r="A207636" t="inlineStr">
        <is>
          <t>chaitimenews.info</t>
        </is>
      </c>
      <c r="B207636" t="n">
        <v>168</v>
      </c>
    </row>
    <row r="207637">
      <c r="A207637" t="inlineStr">
        <is>
          <t>kurovskoe.sidex.ru</t>
        </is>
      </c>
      <c r="B207637" t="n">
        <v>168</v>
      </c>
    </row>
    <row r="207638">
      <c r="A207638" t="inlineStr">
        <is>
          <t>files.assettv.com</t>
        </is>
      </c>
      <c r="B207638" t="n">
        <v>168</v>
      </c>
    </row>
    <row r="207639">
      <c r="A207639" t="inlineStr">
        <is>
          <t>grcsmokesignals.net</t>
        </is>
      </c>
      <c r="B207639" t="n">
        <v>168</v>
      </c>
    </row>
    <row r="207640">
      <c r="A207640" t="inlineStr">
        <is>
          <t>digitaleleinwand.de</t>
        </is>
      </c>
      <c r="B207640" t="n">
        <v>168</v>
      </c>
    </row>
    <row r="207641">
      <c r="A207641" t="inlineStr">
        <is>
          <t>ne1.wac.edgecastcdn.net</t>
        </is>
      </c>
      <c r="B207641" t="n">
        <v>168</v>
      </c>
    </row>
    <row r="207642">
      <c r="A207642" t="inlineStr">
        <is>
          <t>balloonsblow.org</t>
        </is>
      </c>
      <c r="B207642" t="n">
        <v>168</v>
      </c>
    </row>
    <row r="207643">
      <c r="A207643" t="inlineStr">
        <is>
          <t>cdn-03.belfasttelegraph.co.uk</t>
        </is>
      </c>
      <c r="B207643" t="n">
        <v>168</v>
      </c>
    </row>
    <row r="207644">
      <c r="A207644" t="inlineStr">
        <is>
          <t>quiltshowmedia.com</t>
        </is>
      </c>
      <c r="B207644" t="n">
        <v>168</v>
      </c>
    </row>
    <row r="207645">
      <c r="A207645" t="inlineStr">
        <is>
          <t>www.musicarius.com</t>
        </is>
      </c>
      <c r="B207645" t="n">
        <v>168</v>
      </c>
    </row>
    <row r="207646">
      <c r="A207646" t="inlineStr">
        <is>
          <t>sheffieldmetals.com</t>
        </is>
      </c>
      <c r="B207646" t="n">
        <v>168</v>
      </c>
    </row>
    <row r="207647">
      <c r="A207647" t="inlineStr">
        <is>
          <t>laliberteelectronique.com</t>
        </is>
      </c>
      <c r="B207647" t="n">
        <v>168</v>
      </c>
    </row>
    <row r="207648">
      <c r="A207648" t="inlineStr">
        <is>
          <t>harryhall.com</t>
        </is>
      </c>
      <c r="B207648" t="n">
        <v>168</v>
      </c>
    </row>
    <row r="207649">
      <c r="A207649" t="inlineStr">
        <is>
          <t>www.imedita.com</t>
        </is>
      </c>
      <c r="B207649" t="n">
        <v>168</v>
      </c>
    </row>
    <row r="207650">
      <c r="A207650" t="inlineStr">
        <is>
          <t>itncloudsyndication.blob.core.windows.net</t>
        </is>
      </c>
      <c r="B207650" t="n">
        <v>168</v>
      </c>
    </row>
    <row r="207651">
      <c r="A207651" t="inlineStr">
        <is>
          <t>234.by</t>
        </is>
      </c>
      <c r="B207651" t="n">
        <v>168</v>
      </c>
    </row>
    <row r="207652">
      <c r="A207652" t="inlineStr">
        <is>
          <t>athomaspointofview.files.wordpress.com</t>
        </is>
      </c>
      <c r="B207652" t="n">
        <v>168</v>
      </c>
    </row>
    <row r="207653">
      <c r="A207653" t="inlineStr">
        <is>
          <t>supportwindsofchange.files.wordpress.com</t>
        </is>
      </c>
      <c r="B207653" t="n">
        <v>168</v>
      </c>
    </row>
    <row r="207654">
      <c r="A207654" t="inlineStr">
        <is>
          <t>www.law.lsu.edu</t>
        </is>
      </c>
      <c r="B207654" t="n">
        <v>168</v>
      </c>
    </row>
    <row r="207655">
      <c r="A207655" t="inlineStr">
        <is>
          <t>martynbane.co.uk</t>
        </is>
      </c>
      <c r="B207655" t="n">
        <v>168</v>
      </c>
    </row>
    <row r="207656">
      <c r="A207656" t="inlineStr">
        <is>
          <t>spiritfeather.com</t>
        </is>
      </c>
      <c r="B207656" t="n">
        <v>168</v>
      </c>
    </row>
    <row r="207657">
      <c r="A207657" t="inlineStr">
        <is>
          <t>palauantiguitats.com</t>
        </is>
      </c>
      <c r="B207657" t="n">
        <v>168</v>
      </c>
    </row>
    <row r="207658">
      <c r="A207658" t="inlineStr">
        <is>
          <t>www.gfilesindia.com</t>
        </is>
      </c>
      <c r="B207658" t="n">
        <v>168</v>
      </c>
    </row>
    <row r="207659">
      <c r="A207659" t="inlineStr">
        <is>
          <t>sovy.wine</t>
        </is>
      </c>
      <c r="B207659" t="n">
        <v>168</v>
      </c>
    </row>
    <row r="207660">
      <c r="A207660" t="inlineStr">
        <is>
          <t>www.agencyheight.com</t>
        </is>
      </c>
      <c r="B207660" t="n">
        <v>168</v>
      </c>
    </row>
    <row r="207661">
      <c r="A207661" t="inlineStr">
        <is>
          <t>www.androidfanclub.net</t>
        </is>
      </c>
      <c r="B207661" t="n">
        <v>168</v>
      </c>
    </row>
    <row r="207662">
      <c r="A207662" t="inlineStr">
        <is>
          <t>wallpaperempire.co.uk</t>
        </is>
      </c>
      <c r="B207662" t="n">
        <v>168</v>
      </c>
    </row>
    <row r="207663">
      <c r="A207663" t="inlineStr">
        <is>
          <t>www.manyakan.com</t>
        </is>
      </c>
      <c r="B207663" t="n">
        <v>168</v>
      </c>
    </row>
    <row r="207664">
      <c r="A207664" t="inlineStr">
        <is>
          <t>dcs1sxypgmqze.cloudfront.net</t>
        </is>
      </c>
      <c r="B207664" t="n">
        <v>168</v>
      </c>
    </row>
    <row r="207665">
      <c r="A207665" t="inlineStr">
        <is>
          <t>www.fbcoverup.com</t>
        </is>
      </c>
      <c r="B207665" t="n">
        <v>168</v>
      </c>
    </row>
    <row r="207666">
      <c r="A207666" t="inlineStr">
        <is>
          <t>www.carpetonline.co</t>
        </is>
      </c>
      <c r="B207666" t="n">
        <v>168</v>
      </c>
    </row>
    <row r="207667">
      <c r="A207667" t="inlineStr">
        <is>
          <t>ocoee.org</t>
        </is>
      </c>
      <c r="B207667" t="n">
        <v>168</v>
      </c>
    </row>
    <row r="207668">
      <c r="A207668" t="inlineStr">
        <is>
          <t>cdn.fedweb.org</t>
        </is>
      </c>
      <c r="B207668" t="n">
        <v>168</v>
      </c>
    </row>
    <row r="207669">
      <c r="A207669" t="inlineStr">
        <is>
          <t>uploads3.jovo.to</t>
        </is>
      </c>
      <c r="B207669" t="n">
        <v>168</v>
      </c>
    </row>
    <row r="207670">
      <c r="A207670" t="inlineStr">
        <is>
          <t>mikereinold.com</t>
        </is>
      </c>
      <c r="B207670" t="n">
        <v>168</v>
      </c>
    </row>
    <row r="207671">
      <c r="A207671" t="inlineStr">
        <is>
          <t>addisondicus.com</t>
        </is>
      </c>
      <c r="B207671" t="n">
        <v>168</v>
      </c>
    </row>
    <row r="207672">
      <c r="A207672" t="inlineStr">
        <is>
          <t>www.toolsite.com.au</t>
        </is>
      </c>
      <c r="B207672" t="n">
        <v>168</v>
      </c>
    </row>
    <row r="207673">
      <c r="A207673" t="inlineStr">
        <is>
          <t>www.gibbsmenswear.co.uk</t>
        </is>
      </c>
      <c r="B207673" t="n">
        <v>168</v>
      </c>
    </row>
    <row r="207674">
      <c r="A207674" t="inlineStr">
        <is>
          <t>www.raysandirect.com</t>
        </is>
      </c>
      <c r="B207674" t="n">
        <v>168</v>
      </c>
    </row>
    <row r="207675">
      <c r="A207675" t="inlineStr">
        <is>
          <t>www.tiger-balm.org.uk</t>
        </is>
      </c>
      <c r="B207675" t="n">
        <v>168</v>
      </c>
    </row>
    <row r="207676">
      <c r="A207676" t="inlineStr">
        <is>
          <t>cryptoitunes.com</t>
        </is>
      </c>
      <c r="B207676" t="n">
        <v>168</v>
      </c>
    </row>
    <row r="207677">
      <c r="A207677" t="inlineStr">
        <is>
          <t>www.steelstructure-construction.com</t>
        </is>
      </c>
      <c r="B207677" t="n">
        <v>168</v>
      </c>
    </row>
    <row r="207678">
      <c r="A207678" t="inlineStr">
        <is>
          <t>www.springfield.co.uk</t>
        </is>
      </c>
      <c r="B207678" t="n">
        <v>168</v>
      </c>
    </row>
    <row r="207679">
      <c r="A207679" t="inlineStr">
        <is>
          <t>expressafrica.et</t>
        </is>
      </c>
      <c r="B207679" t="n">
        <v>168</v>
      </c>
    </row>
    <row r="207680">
      <c r="A207680" t="inlineStr">
        <is>
          <t>www.bedertec.com.ar</t>
        </is>
      </c>
      <c r="B207680" t="n">
        <v>168</v>
      </c>
    </row>
    <row r="207681">
      <c r="A207681" t="inlineStr">
        <is>
          <t>api.trekaroo.com</t>
        </is>
      </c>
      <c r="B207681" t="n">
        <v>168</v>
      </c>
    </row>
    <row r="207682">
      <c r="A207682" t="inlineStr">
        <is>
          <t>www.lepsi-svetlo.cz</t>
        </is>
      </c>
      <c r="B207682" t="n">
        <v>168</v>
      </c>
    </row>
    <row r="207683">
      <c r="A207683" t="inlineStr">
        <is>
          <t>www.compramisubito.com</t>
        </is>
      </c>
      <c r="B207683" t="n">
        <v>168</v>
      </c>
    </row>
    <row r="207684">
      <c r="A207684" t="inlineStr">
        <is>
          <t>friebe.aero</t>
        </is>
      </c>
      <c r="B207684" t="n">
        <v>168</v>
      </c>
    </row>
    <row r="207685">
      <c r="A207685" t="inlineStr">
        <is>
          <t>powerslides.com</t>
        </is>
      </c>
      <c r="B207685" t="n">
        <v>168</v>
      </c>
    </row>
    <row r="207686">
      <c r="A207686" t="inlineStr">
        <is>
          <t>ia801008.us.archive.org</t>
        </is>
      </c>
      <c r="B207686" t="n">
        <v>168</v>
      </c>
    </row>
    <row r="207687">
      <c r="A207687" t="inlineStr">
        <is>
          <t>barbadosfreepress.files.wordpress.com</t>
        </is>
      </c>
      <c r="B207687" t="n">
        <v>168</v>
      </c>
    </row>
    <row r="207688">
      <c r="A207688" t="inlineStr">
        <is>
          <t>www.hrdots.com</t>
        </is>
      </c>
      <c r="B207688" t="n">
        <v>168</v>
      </c>
    </row>
    <row r="207689">
      <c r="A207689" t="inlineStr">
        <is>
          <t>keensbuildings.com</t>
        </is>
      </c>
      <c r="B207689" t="n">
        <v>168</v>
      </c>
    </row>
    <row r="207690">
      <c r="A207690" t="inlineStr">
        <is>
          <t>bookspiration.com</t>
        </is>
      </c>
      <c r="B207690" t="n">
        <v>168</v>
      </c>
    </row>
    <row r="207691">
      <c r="A207691" t="inlineStr">
        <is>
          <t>www.casinoar.com</t>
        </is>
      </c>
      <c r="B207691" t="n">
        <v>168</v>
      </c>
    </row>
    <row r="207692">
      <c r="A207692" t="inlineStr">
        <is>
          <t>jessetters.files.wordpress.com</t>
        </is>
      </c>
      <c r="B207692" t="n">
        <v>168</v>
      </c>
    </row>
    <row r="207693">
      <c r="A207693" t="inlineStr">
        <is>
          <t>cdn.kosatec.de</t>
        </is>
      </c>
      <c r="B207693" t="n">
        <v>168</v>
      </c>
    </row>
    <row r="207694">
      <c r="A207694" t="inlineStr">
        <is>
          <t>kodytechnolab.com</t>
        </is>
      </c>
      <c r="B207694" t="n">
        <v>168</v>
      </c>
    </row>
    <row r="207695">
      <c r="A207695" t="inlineStr">
        <is>
          <t>media2.kjrh.com</t>
        </is>
      </c>
      <c r="B207695" t="n">
        <v>168</v>
      </c>
    </row>
    <row r="207696">
      <c r="A207696" t="inlineStr">
        <is>
          <t>www.gevestor.de</t>
        </is>
      </c>
      <c r="B207696" t="n">
        <v>168</v>
      </c>
    </row>
    <row r="207697">
      <c r="A207697" t="inlineStr">
        <is>
          <t>www.calendaracademic.com</t>
        </is>
      </c>
      <c r="B207697" t="n">
        <v>168</v>
      </c>
    </row>
    <row r="207698">
      <c r="A207698" t="inlineStr">
        <is>
          <t>www.plantersunlimited.com</t>
        </is>
      </c>
      <c r="B207698" t="n">
        <v>168</v>
      </c>
    </row>
    <row r="207699">
      <c r="A207699" t="inlineStr">
        <is>
          <t>www.iraq-businessnews.com</t>
        </is>
      </c>
      <c r="B207699" t="n">
        <v>168</v>
      </c>
    </row>
    <row r="207700">
      <c r="A207700" t="inlineStr">
        <is>
          <t>www.nodeshk.com</t>
        </is>
      </c>
      <c r="B207700" t="n">
        <v>168</v>
      </c>
    </row>
    <row r="207701">
      <c r="A207701" t="inlineStr">
        <is>
          <t>bags-obsession.com</t>
        </is>
      </c>
      <c r="B207701" t="n">
        <v>168</v>
      </c>
    </row>
    <row r="207702">
      <c r="A207702" t="inlineStr">
        <is>
          <t>www.zefon.com</t>
        </is>
      </c>
      <c r="B207702" t="n">
        <v>168</v>
      </c>
    </row>
    <row r="207703">
      <c r="A207703" t="inlineStr">
        <is>
          <t>mk0devonxbk65t3kfl.kinstacdn.com</t>
        </is>
      </c>
      <c r="B207703" t="n">
        <v>168</v>
      </c>
    </row>
    <row r="207704">
      <c r="A207704" t="inlineStr">
        <is>
          <t>dienmaynguoiviet.vn</t>
        </is>
      </c>
      <c r="B207704" t="n">
        <v>168</v>
      </c>
    </row>
    <row r="207705">
      <c r="A207705" t="inlineStr">
        <is>
          <t>4b4mlgfr6un24a10566zxr1b-wpengine.netdna-ssl.com</t>
        </is>
      </c>
      <c r="B207705" t="n">
        <v>168</v>
      </c>
    </row>
    <row r="207706">
      <c r="A207706" t="inlineStr">
        <is>
          <t>somicom.com</t>
        </is>
      </c>
      <c r="B207706" t="n">
        <v>168</v>
      </c>
    </row>
    <row r="207707">
      <c r="A207707" t="inlineStr">
        <is>
          <t>cdn.playmaroc.com</t>
        </is>
      </c>
      <c r="B207707" t="n">
        <v>168</v>
      </c>
    </row>
    <row r="207708">
      <c r="A207708" t="inlineStr">
        <is>
          <t>www.babyjourney.net</t>
        </is>
      </c>
      <c r="B207708" t="n">
        <v>168</v>
      </c>
    </row>
    <row r="207709">
      <c r="A207709" t="inlineStr">
        <is>
          <t>www.basware.com</t>
        </is>
      </c>
      <c r="B207709" t="n">
        <v>168</v>
      </c>
    </row>
    <row r="207710">
      <c r="A207710" t="inlineStr">
        <is>
          <t>elitevalleyauto.com</t>
        </is>
      </c>
      <c r="B207710" t="n">
        <v>168</v>
      </c>
    </row>
    <row r="207711">
      <c r="A207711" t="inlineStr">
        <is>
          <t>www.skedaddlewildlife.com</t>
        </is>
      </c>
      <c r="B207711" t="n">
        <v>168</v>
      </c>
    </row>
    <row r="207712">
      <c r="A207712" t="inlineStr">
        <is>
          <t>www.gilturners.com</t>
        </is>
      </c>
      <c r="B207712" t="n">
        <v>168</v>
      </c>
    </row>
    <row r="207713">
      <c r="A207713" t="inlineStr">
        <is>
          <t>www.casesuk.com</t>
        </is>
      </c>
      <c r="B207713" t="n">
        <v>168</v>
      </c>
    </row>
    <row r="207714">
      <c r="A207714" t="inlineStr">
        <is>
          <t>belgiumview.com</t>
        </is>
      </c>
      <c r="B207714" t="n">
        <v>168</v>
      </c>
    </row>
    <row r="207715">
      <c r="A207715" t="inlineStr">
        <is>
          <t>educatorfi.com</t>
        </is>
      </c>
      <c r="B207715" t="n">
        <v>168</v>
      </c>
    </row>
    <row r="207716">
      <c r="A207716" t="inlineStr">
        <is>
          <t>www.therabreath.com</t>
        </is>
      </c>
      <c r="B207716" t="n">
        <v>168</v>
      </c>
    </row>
    <row r="207717">
      <c r="A207717" t="inlineStr">
        <is>
          <t>www.teabreakgardener.co.uk</t>
        </is>
      </c>
      <c r="B207717" t="n">
        <v>168</v>
      </c>
    </row>
    <row r="207718">
      <c r="A207718" t="inlineStr">
        <is>
          <t>www.jazz-fun.de</t>
        </is>
      </c>
      <c r="B207718" t="n">
        <v>168</v>
      </c>
    </row>
    <row r="207719">
      <c r="A207719" t="inlineStr">
        <is>
          <t>medias.toutelanutrition.com</t>
        </is>
      </c>
      <c r="B207719" t="n">
        <v>168</v>
      </c>
    </row>
    <row r="207720">
      <c r="A207720" t="inlineStr">
        <is>
          <t>futureniture.net</t>
        </is>
      </c>
      <c r="B207720" t="n">
        <v>168</v>
      </c>
    </row>
    <row r="207721">
      <c r="A207721" t="inlineStr">
        <is>
          <t>valeriescookbook.com</t>
        </is>
      </c>
      <c r="B207721" t="n">
        <v>168</v>
      </c>
    </row>
    <row r="207722">
      <c r="A207722" t="inlineStr">
        <is>
          <t>stekol.net.ua</t>
        </is>
      </c>
      <c r="B207722" t="n">
        <v>168</v>
      </c>
    </row>
    <row r="207723">
      <c r="A207723" t="inlineStr">
        <is>
          <t>www.casiomedia.co.uk</t>
        </is>
      </c>
      <c r="B207723" t="n">
        <v>168</v>
      </c>
    </row>
    <row r="207724">
      <c r="A207724" t="inlineStr">
        <is>
          <t>cdn.sastodeal.com</t>
        </is>
      </c>
      <c r="B207724" t="n">
        <v>168</v>
      </c>
    </row>
    <row r="207725">
      <c r="A207725" t="inlineStr">
        <is>
          <t>46482i1l8cde3vkptq1xh1r9-wpengine.netdna-ssl.com</t>
        </is>
      </c>
      <c r="B207725" t="n">
        <v>168</v>
      </c>
    </row>
    <row r="207726">
      <c r="A207726" t="inlineStr">
        <is>
          <t>coloradosprings.momcollective.com</t>
        </is>
      </c>
      <c r="B207726" t="n">
        <v>168</v>
      </c>
    </row>
    <row r="207727">
      <c r="A207727" t="inlineStr">
        <is>
          <t>parfumcity.com.ua</t>
        </is>
      </c>
      <c r="B207727" t="n">
        <v>168</v>
      </c>
    </row>
    <row r="207728">
      <c r="A207728" t="inlineStr">
        <is>
          <t>hs1.allureamateurs.net</t>
        </is>
      </c>
      <c r="B207728" t="n">
        <v>168</v>
      </c>
    </row>
    <row r="207729">
      <c r="A207729" t="inlineStr">
        <is>
          <t>www.thehomeedit.com</t>
        </is>
      </c>
      <c r="B207729" t="n">
        <v>168</v>
      </c>
    </row>
    <row r="207730">
      <c r="A207730" t="inlineStr">
        <is>
          <t>materializarte.com</t>
        </is>
      </c>
      <c r="B207730" t="n">
        <v>168</v>
      </c>
    </row>
    <row r="207731">
      <c r="A207731" t="inlineStr">
        <is>
          <t>www.majesticlightinginc.com</t>
        </is>
      </c>
      <c r="B207731" t="n">
        <v>168</v>
      </c>
    </row>
    <row r="207732">
      <c r="A207732" t="inlineStr">
        <is>
          <t>kakaoimg.melon.co.kr</t>
        </is>
      </c>
      <c r="B207732" t="n">
        <v>168</v>
      </c>
    </row>
    <row r="207733">
      <c r="A207733" t="inlineStr">
        <is>
          <t>www.quirkychrissy.com</t>
        </is>
      </c>
      <c r="B207733" t="n">
        <v>168</v>
      </c>
    </row>
    <row r="207734">
      <c r="A207734" t="inlineStr">
        <is>
          <t>media.schoolsites.ca</t>
        </is>
      </c>
      <c r="B207734" t="n">
        <v>168</v>
      </c>
    </row>
    <row r="207735">
      <c r="A207735" t="inlineStr">
        <is>
          <t>www.onesharpmama.com</t>
        </is>
      </c>
      <c r="B207735" t="n">
        <v>168</v>
      </c>
    </row>
    <row r="207736">
      <c r="A207736" t="inlineStr">
        <is>
          <t>jayeetacha.files.wordpress.com</t>
        </is>
      </c>
      <c r="B207736" t="n">
        <v>168</v>
      </c>
    </row>
    <row r="207737">
      <c r="A207737" t="inlineStr">
        <is>
          <t>investorconnect.org</t>
        </is>
      </c>
      <c r="B207737" t="n">
        <v>168</v>
      </c>
    </row>
    <row r="207738">
      <c r="A207738" t="inlineStr">
        <is>
          <t>www.dogsindepth.com</t>
        </is>
      </c>
      <c r="B207738" t="n">
        <v>168</v>
      </c>
    </row>
    <row r="207739">
      <c r="A207739" t="inlineStr">
        <is>
          <t>p2.porn.biz</t>
        </is>
      </c>
      <c r="B207739" t="n">
        <v>168</v>
      </c>
    </row>
    <row r="207740">
      <c r="A207740" t="inlineStr">
        <is>
          <t>www.benchmarksixsigma.com</t>
        </is>
      </c>
      <c r="B207740" t="n">
        <v>168</v>
      </c>
    </row>
    <row r="207741">
      <c r="A207741" t="inlineStr">
        <is>
          <t>pekeybebe.com</t>
        </is>
      </c>
      <c r="B207741" t="n">
        <v>168</v>
      </c>
    </row>
    <row r="207742">
      <c r="A207742" t="inlineStr">
        <is>
          <t>www.ecsellinstitute.com</t>
        </is>
      </c>
      <c r="B207742" t="n">
        <v>168</v>
      </c>
    </row>
    <row r="207743">
      <c r="A207743" t="inlineStr">
        <is>
          <t>broadwayandmain.com</t>
        </is>
      </c>
      <c r="B207743" t="n">
        <v>168</v>
      </c>
    </row>
    <row r="207744">
      <c r="A207744" t="inlineStr">
        <is>
          <t>www.38throssendalescouts.org.uk</t>
        </is>
      </c>
      <c r="B207744" t="n">
        <v>168</v>
      </c>
    </row>
    <row r="207745">
      <c r="A207745" t="inlineStr">
        <is>
          <t>www.keyconstruction.com</t>
        </is>
      </c>
      <c r="B207745" t="n">
        <v>168</v>
      </c>
    </row>
    <row r="207746">
      <c r="A207746" t="inlineStr">
        <is>
          <t>autoinmatriculari.ro</t>
        </is>
      </c>
      <c r="B207746" t="n">
        <v>168</v>
      </c>
    </row>
    <row r="207747">
      <c r="A207747" t="inlineStr">
        <is>
          <t>cdn.horny.sg</t>
        </is>
      </c>
      <c r="B207747" t="n">
        <v>168</v>
      </c>
    </row>
    <row r="207748">
      <c r="A207748" t="inlineStr">
        <is>
          <t>brandemia.org</t>
        </is>
      </c>
      <c r="B207748" t="n">
        <v>168</v>
      </c>
    </row>
    <row r="207749">
      <c r="A207749" t="inlineStr">
        <is>
          <t>homeandgarden.de</t>
        </is>
      </c>
      <c r="B207749" t="n">
        <v>168</v>
      </c>
    </row>
    <row r="207750">
      <c r="A207750" t="inlineStr">
        <is>
          <t>www.studiomao.gr</t>
        </is>
      </c>
      <c r="B207750" t="n">
        <v>168</v>
      </c>
    </row>
    <row r="207751">
      <c r="A207751" t="inlineStr">
        <is>
          <t>www.blueoceantraders.com</t>
        </is>
      </c>
      <c r="B207751" t="n">
        <v>168</v>
      </c>
    </row>
    <row r="207752">
      <c r="A207752" t="inlineStr">
        <is>
          <t>www.internationaldisabilityalliance.org</t>
        </is>
      </c>
      <c r="B207752" t="n">
        <v>168</v>
      </c>
    </row>
    <row r="207753">
      <c r="A207753" t="inlineStr">
        <is>
          <t>images.exercisebikeq.com</t>
        </is>
      </c>
      <c r="B207753" t="n">
        <v>168</v>
      </c>
    </row>
    <row r="207754">
      <c r="A207754" t="inlineStr">
        <is>
          <t>travelpenchant.files.wordpress.com</t>
        </is>
      </c>
      <c r="B207754" t="n">
        <v>168</v>
      </c>
    </row>
    <row r="207755">
      <c r="A207755" t="inlineStr">
        <is>
          <t>s002.radikal.ru</t>
        </is>
      </c>
      <c r="B207755" t="n">
        <v>168</v>
      </c>
    </row>
    <row r="207756">
      <c r="A207756" t="inlineStr">
        <is>
          <t>blog.midches.com</t>
        </is>
      </c>
      <c r="B207756" t="n">
        <v>168</v>
      </c>
    </row>
    <row r="207757">
      <c r="A207757" t="inlineStr">
        <is>
          <t>shopatmymall.com</t>
        </is>
      </c>
      <c r="B207757" t="n">
        <v>168</v>
      </c>
    </row>
    <row r="207758">
      <c r="A207758" t="inlineStr">
        <is>
          <t>www.smartissima.it</t>
        </is>
      </c>
      <c r="B207758" t="n">
        <v>168</v>
      </c>
    </row>
    <row r="207759">
      <c r="A207759" t="inlineStr">
        <is>
          <t>focusmagazine.org</t>
        </is>
      </c>
      <c r="B207759" t="n">
        <v>168</v>
      </c>
    </row>
    <row r="207760">
      <c r="A207760" t="inlineStr">
        <is>
          <t>www.blackrecon.com</t>
        </is>
      </c>
      <c r="B207760" t="n">
        <v>168</v>
      </c>
    </row>
    <row r="207761">
      <c r="A207761" t="inlineStr">
        <is>
          <t>www.sifytechnologies.com</t>
        </is>
      </c>
      <c r="B207761" t="n">
        <v>168</v>
      </c>
    </row>
    <row r="207762">
      <c r="A207762" t="inlineStr">
        <is>
          <t>www.dreamycraftshop.com</t>
        </is>
      </c>
      <c r="B207762" t="n">
        <v>168</v>
      </c>
    </row>
    <row r="207763">
      <c r="A207763" t="inlineStr">
        <is>
          <t>azparenting.com</t>
        </is>
      </c>
      <c r="B207763" t="n">
        <v>168</v>
      </c>
    </row>
    <row r="207764">
      <c r="A207764" t="inlineStr">
        <is>
          <t>www.bayareamommy.net</t>
        </is>
      </c>
      <c r="B207764" t="n">
        <v>168</v>
      </c>
    </row>
    <row r="207765">
      <c r="A207765" t="inlineStr">
        <is>
          <t>brothersontech.com</t>
        </is>
      </c>
      <c r="B207765" t="n">
        <v>168</v>
      </c>
    </row>
    <row r="207766">
      <c r="A207766" t="inlineStr">
        <is>
          <t>diamedicalusa.com</t>
        </is>
      </c>
      <c r="B207766" t="n">
        <v>168</v>
      </c>
    </row>
    <row r="207767">
      <c r="A207767" t="inlineStr">
        <is>
          <t>www.tissusdesursules.fr</t>
        </is>
      </c>
      <c r="B207767" t="n">
        <v>168</v>
      </c>
    </row>
    <row r="207768">
      <c r="A207768" t="inlineStr">
        <is>
          <t>ag-spots-2011.o.auroraobjects.eu</t>
        </is>
      </c>
      <c r="B207768" t="n">
        <v>168</v>
      </c>
    </row>
    <row r="207769">
      <c r="A207769" t="inlineStr">
        <is>
          <t>www.redstattoo.co.uk</t>
        </is>
      </c>
      <c r="B207769" t="n">
        <v>168</v>
      </c>
    </row>
    <row r="207770">
      <c r="A207770" t="inlineStr">
        <is>
          <t>www.coin-collecting-guide-for-beginners.com</t>
        </is>
      </c>
      <c r="B207770" t="n">
        <v>168</v>
      </c>
    </row>
    <row r="207771">
      <c r="A207771" t="inlineStr">
        <is>
          <t>techuntouch.com</t>
        </is>
      </c>
      <c r="B207771" t="n">
        <v>168</v>
      </c>
    </row>
    <row r="207772">
      <c r="A207772" t="inlineStr">
        <is>
          <t>twopairs.com.au</t>
        </is>
      </c>
      <c r="B207772" t="n">
        <v>168</v>
      </c>
    </row>
    <row r="207773">
      <c r="A207773" t="inlineStr">
        <is>
          <t>www.filmstreamingita.gratis</t>
        </is>
      </c>
      <c r="B207773" t="n">
        <v>168</v>
      </c>
    </row>
    <row r="207774">
      <c r="A207774" t="inlineStr">
        <is>
          <t>www.doremistore.com</t>
        </is>
      </c>
      <c r="B207774" t="n">
        <v>168</v>
      </c>
    </row>
    <row r="207775">
      <c r="A207775" t="inlineStr">
        <is>
          <t>www.pandadoc.com</t>
        </is>
      </c>
      <c r="B207775" t="n">
        <v>168</v>
      </c>
    </row>
    <row r="207776">
      <c r="A207776" t="inlineStr">
        <is>
          <t>www.hoodyworld.co.uk</t>
        </is>
      </c>
      <c r="B207776" t="n">
        <v>168</v>
      </c>
    </row>
    <row r="207777">
      <c r="A207777" t="inlineStr">
        <is>
          <t>www.univers-simu.com</t>
        </is>
      </c>
      <c r="B207777" t="n">
        <v>168</v>
      </c>
    </row>
    <row r="207778">
      <c r="A207778" t="inlineStr">
        <is>
          <t>www.paezasociados.com</t>
        </is>
      </c>
      <c r="B207778" t="n">
        <v>168</v>
      </c>
    </row>
    <row r="207779">
      <c r="A207779" t="inlineStr">
        <is>
          <t>apicolalospedroches.com</t>
        </is>
      </c>
      <c r="B207779" t="n">
        <v>168</v>
      </c>
    </row>
    <row r="207780">
      <c r="A207780" t="inlineStr">
        <is>
          <t>ninaarmando.com</t>
        </is>
      </c>
      <c r="B207780" t="n">
        <v>168</v>
      </c>
    </row>
    <row r="207781">
      <c r="A207781" t="inlineStr">
        <is>
          <t>darks.ro</t>
        </is>
      </c>
      <c r="B207781" t="n">
        <v>168</v>
      </c>
    </row>
    <row r="207782">
      <c r="A207782" t="inlineStr">
        <is>
          <t>www.actuia.com</t>
        </is>
      </c>
      <c r="B207782" t="n">
        <v>168</v>
      </c>
    </row>
    <row r="207783">
      <c r="A207783" t="inlineStr">
        <is>
          <t>www.koolandchild.com</t>
        </is>
      </c>
      <c r="B207783" t="n">
        <v>168</v>
      </c>
    </row>
    <row r="207784">
      <c r="A207784" t="inlineStr">
        <is>
          <t>erdnasemagicstore.io</t>
        </is>
      </c>
      <c r="B207784" t="n">
        <v>168</v>
      </c>
    </row>
    <row r="207785">
      <c r="A207785" t="inlineStr">
        <is>
          <t>www.supplementking.ca</t>
        </is>
      </c>
      <c r="B207785" t="n">
        <v>168</v>
      </c>
    </row>
    <row r="207786">
      <c r="A207786" t="inlineStr">
        <is>
          <t>gamesib.ir</t>
        </is>
      </c>
      <c r="B207786" t="n">
        <v>168</v>
      </c>
    </row>
    <row r="207787">
      <c r="A207787" t="inlineStr">
        <is>
          <t>www.super-hobby.nl</t>
        </is>
      </c>
      <c r="B207787" t="n">
        <v>168</v>
      </c>
    </row>
    <row r="207788">
      <c r="A207788" t="inlineStr">
        <is>
          <t>allfitnessweb.com</t>
        </is>
      </c>
      <c r="B207788" t="n">
        <v>168</v>
      </c>
    </row>
    <row r="207789">
      <c r="A207789" t="inlineStr">
        <is>
          <t>www.aerosteles.net</t>
        </is>
      </c>
      <c r="B207789" t="n">
        <v>168</v>
      </c>
    </row>
    <row r="207790">
      <c r="A207790" t="inlineStr">
        <is>
          <t>www.snmstuff.co.uk</t>
        </is>
      </c>
      <c r="B207790" t="n">
        <v>168</v>
      </c>
    </row>
    <row r="207791">
      <c r="A207791" t="inlineStr">
        <is>
          <t>www.thehorizonoutlet.com</t>
        </is>
      </c>
      <c r="B207791" t="n">
        <v>168</v>
      </c>
    </row>
    <row r="207792">
      <c r="A207792" t="inlineStr">
        <is>
          <t>blog.bonfire.com</t>
        </is>
      </c>
      <c r="B207792" t="n">
        <v>168</v>
      </c>
    </row>
    <row r="207793">
      <c r="A207793" t="inlineStr">
        <is>
          <t>www.mobile-webaward.org</t>
        </is>
      </c>
      <c r="B207793" t="n">
        <v>168</v>
      </c>
    </row>
    <row r="207794">
      <c r="A207794" t="inlineStr">
        <is>
          <t>urmstonaquatics.com</t>
        </is>
      </c>
      <c r="B207794" t="n">
        <v>168</v>
      </c>
    </row>
    <row r="207795">
      <c r="A207795" t="inlineStr">
        <is>
          <t>petbedscots.com</t>
        </is>
      </c>
      <c r="B207795" t="n">
        <v>168</v>
      </c>
    </row>
    <row r="207796">
      <c r="A207796" t="inlineStr">
        <is>
          <t>www.lecoindesarts.com</t>
        </is>
      </c>
      <c r="B207796" t="n">
        <v>168</v>
      </c>
    </row>
    <row r="207797">
      <c r="A207797" t="inlineStr">
        <is>
          <t>eduinformer.com</t>
        </is>
      </c>
      <c r="B207797" t="n">
        <v>168</v>
      </c>
    </row>
    <row r="207798">
      <c r="A207798" t="inlineStr">
        <is>
          <t>www.baza-samochodow.pl</t>
        </is>
      </c>
      <c r="B207798" t="n">
        <v>168</v>
      </c>
    </row>
    <row r="207799">
      <c r="A207799" t="inlineStr">
        <is>
          <t>www.homenoffice.sg</t>
        </is>
      </c>
      <c r="B207799" t="n">
        <v>168</v>
      </c>
    </row>
    <row r="207800">
      <c r="A207800" t="inlineStr">
        <is>
          <t>www.bichovintage.com</t>
        </is>
      </c>
      <c r="B207800" t="n">
        <v>168</v>
      </c>
    </row>
    <row r="207801">
      <c r="A207801" t="inlineStr">
        <is>
          <t>www.doubledeclutch.com</t>
        </is>
      </c>
      <c r="B207801" t="n">
        <v>168</v>
      </c>
    </row>
    <row r="207802">
      <c r="A207802" t="inlineStr">
        <is>
          <t>torrent-mass.ru:443</t>
        </is>
      </c>
      <c r="B207802" t="n">
        <v>168</v>
      </c>
    </row>
    <row r="207803">
      <c r="A207803" t="inlineStr">
        <is>
          <t>www.trojanmessenger.com</t>
        </is>
      </c>
      <c r="B207803" t="n">
        <v>168</v>
      </c>
    </row>
    <row r="207804">
      <c r="A207804" t="inlineStr">
        <is>
          <t>ar.toneden.io</t>
        </is>
      </c>
      <c r="B207804" t="n">
        <v>168</v>
      </c>
    </row>
    <row r="207805">
      <c r="A207805" t="inlineStr">
        <is>
          <t>www.media-store.nl</t>
        </is>
      </c>
      <c r="B207805" t="n">
        <v>168</v>
      </c>
    </row>
    <row r="207806">
      <c r="A207806" t="inlineStr">
        <is>
          <t>shop.skeptic.com</t>
        </is>
      </c>
      <c r="B207806" t="n">
        <v>168</v>
      </c>
    </row>
    <row r="207807">
      <c r="A207807" t="inlineStr">
        <is>
          <t>homemadeourway.com</t>
        </is>
      </c>
      <c r="B207807" t="n">
        <v>168</v>
      </c>
    </row>
    <row r="207808">
      <c r="A207808" t="inlineStr">
        <is>
          <t>bujobabe.com</t>
        </is>
      </c>
      <c r="B207808" t="n">
        <v>168</v>
      </c>
    </row>
    <row r="207809">
      <c r="A207809" t="inlineStr">
        <is>
          <t>media.slippersin.com</t>
        </is>
      </c>
      <c r="B207809" t="n">
        <v>168</v>
      </c>
    </row>
    <row r="207810">
      <c r="A207810" t="inlineStr">
        <is>
          <t>www.kickoffsport.co.uk</t>
        </is>
      </c>
      <c r="B207810" t="n">
        <v>168</v>
      </c>
    </row>
    <row r="207811">
      <c r="A207811" t="inlineStr">
        <is>
          <t>catamountconnections.org</t>
        </is>
      </c>
      <c r="B207811" t="n">
        <v>168</v>
      </c>
    </row>
    <row r="207812">
      <c r="A207812" t="inlineStr">
        <is>
          <t>www.califas.de</t>
        </is>
      </c>
      <c r="B207812" t="n">
        <v>168</v>
      </c>
    </row>
    <row r="207813">
      <c r="A207813" t="inlineStr">
        <is>
          <t>www.fowles.com.au</t>
        </is>
      </c>
      <c r="B207813" t="n">
        <v>168</v>
      </c>
    </row>
    <row r="207814">
      <c r="A207814" t="inlineStr">
        <is>
          <t>jugarya.com</t>
        </is>
      </c>
      <c r="B207814" t="n">
        <v>168</v>
      </c>
    </row>
    <row r="207815">
      <c r="A207815" t="inlineStr">
        <is>
          <t>www.nuworldinc.com</t>
        </is>
      </c>
      <c r="B207815" t="n">
        <v>168</v>
      </c>
    </row>
    <row r="207816">
      <c r="A207816" t="inlineStr">
        <is>
          <t>www.mystchristopher.com</t>
        </is>
      </c>
      <c r="B207816" t="n">
        <v>168</v>
      </c>
    </row>
    <row r="207817">
      <c r="A207817" t="inlineStr">
        <is>
          <t>www.sin.ie</t>
        </is>
      </c>
      <c r="B207817" t="n">
        <v>168</v>
      </c>
    </row>
    <row r="207818">
      <c r="A207818" t="inlineStr">
        <is>
          <t>www.solesinmotion.ca</t>
        </is>
      </c>
      <c r="B207818" t="n">
        <v>168</v>
      </c>
    </row>
    <row r="207819">
      <c r="A207819" t="inlineStr">
        <is>
          <t>www.countyengraving.co.uk</t>
        </is>
      </c>
      <c r="B207819" t="n">
        <v>168</v>
      </c>
    </row>
    <row r="207820">
      <c r="A207820" t="inlineStr">
        <is>
          <t>www.garbes.com</t>
        </is>
      </c>
      <c r="B207820" t="n">
        <v>168</v>
      </c>
    </row>
    <row r="207821">
      <c r="A207821" t="inlineStr">
        <is>
          <t>www.britax-romer.fr</t>
        </is>
      </c>
      <c r="B207821" t="n">
        <v>168</v>
      </c>
    </row>
    <row r="207822">
      <c r="A207822" t="inlineStr">
        <is>
          <t>www.bizfo.co.uk</t>
        </is>
      </c>
      <c r="B207822" t="n">
        <v>168</v>
      </c>
    </row>
    <row r="207823">
      <c r="A207823" t="inlineStr">
        <is>
          <t>www.universalshopping.com</t>
        </is>
      </c>
      <c r="B207823" t="n">
        <v>168</v>
      </c>
    </row>
    <row r="207824">
      <c r="A207824" t="inlineStr">
        <is>
          <t>allhomemedsupply.healthmobius.net</t>
        </is>
      </c>
      <c r="B207824" t="n">
        <v>168</v>
      </c>
    </row>
    <row r="207825">
      <c r="A207825" t="inlineStr">
        <is>
          <t>www.calcuttaweb.com</t>
        </is>
      </c>
      <c r="B207825" t="n">
        <v>168</v>
      </c>
    </row>
    <row r="207826">
      <c r="A207826" t="inlineStr">
        <is>
          <t>displaystore.id</t>
        </is>
      </c>
      <c r="B207826" t="n">
        <v>168</v>
      </c>
    </row>
    <row r="207827">
      <c r="A207827" t="inlineStr">
        <is>
          <t>www.funkmysoul.gr</t>
        </is>
      </c>
      <c r="B207827" t="n">
        <v>168</v>
      </c>
    </row>
    <row r="207828">
      <c r="A207828" t="inlineStr">
        <is>
          <t>loookgljp-aaa1.kxcdn.com</t>
        </is>
      </c>
      <c r="B207828" t="n">
        <v>168</v>
      </c>
    </row>
    <row r="207829">
      <c r="A207829" t="inlineStr">
        <is>
          <t>freeasiantubes.com</t>
        </is>
      </c>
      <c r="B207829" t="n">
        <v>168</v>
      </c>
    </row>
    <row r="207830">
      <c r="A207830" t="inlineStr">
        <is>
          <t>seoexpertbrad.com</t>
        </is>
      </c>
      <c r="B207830" t="n">
        <v>168</v>
      </c>
    </row>
    <row r="207831">
      <c r="A207831" t="inlineStr">
        <is>
          <t>www.kuttler.fr</t>
        </is>
      </c>
      <c r="B207831" t="n">
        <v>168</v>
      </c>
    </row>
    <row r="207832">
      <c r="A207832" t="inlineStr">
        <is>
          <t>www.lambtrading.com</t>
        </is>
      </c>
      <c r="B207832" t="n">
        <v>168</v>
      </c>
    </row>
    <row r="207833">
      <c r="A207833" t="inlineStr">
        <is>
          <t>www.beautywarehouse.com.au</t>
        </is>
      </c>
      <c r="B207833" t="n">
        <v>168</v>
      </c>
    </row>
    <row r="207834">
      <c r="A207834" t="inlineStr">
        <is>
          <t>www.kentjobs.co.uk</t>
        </is>
      </c>
      <c r="B207834" t="n">
        <v>168</v>
      </c>
    </row>
    <row r="207835">
      <c r="A207835" t="inlineStr">
        <is>
          <t>bucksfab.com</t>
        </is>
      </c>
      <c r="B207835" t="n">
        <v>168</v>
      </c>
    </row>
    <row r="207836">
      <c r="A207836" t="inlineStr">
        <is>
          <t>crazyslides.com</t>
        </is>
      </c>
      <c r="B207836" t="n">
        <v>168</v>
      </c>
    </row>
    <row r="207837">
      <c r="A207837" t="inlineStr">
        <is>
          <t>vladimir.lauty.ru</t>
        </is>
      </c>
      <c r="B207837" t="n">
        <v>168</v>
      </c>
    </row>
    <row r="207838">
      <c r="A207838" t="inlineStr">
        <is>
          <t>www.eroouji.com</t>
        </is>
      </c>
      <c r="B207838" t="n">
        <v>168</v>
      </c>
    </row>
    <row r="207839">
      <c r="A207839" t="inlineStr">
        <is>
          <t>www.independencedeclaration.com</t>
        </is>
      </c>
      <c r="B207839" t="n">
        <v>168</v>
      </c>
    </row>
    <row r="207840">
      <c r="A207840" t="inlineStr">
        <is>
          <t>566.buy.fastsigns.com</t>
        </is>
      </c>
      <c r="B207840" t="n">
        <v>168</v>
      </c>
    </row>
    <row r="207841">
      <c r="A207841" t="inlineStr">
        <is>
          <t>dprp.net</t>
        </is>
      </c>
      <c r="B207841" t="n">
        <v>168</v>
      </c>
    </row>
    <row r="207842">
      <c r="A207842" t="inlineStr">
        <is>
          <t>www.aplikasipc.com</t>
        </is>
      </c>
      <c r="B207842" t="n">
        <v>168</v>
      </c>
    </row>
    <row r="207843">
      <c r="A207843" t="inlineStr">
        <is>
          <t>nulled-scripts.cc</t>
        </is>
      </c>
      <c r="B207843" t="n">
        <v>168</v>
      </c>
    </row>
    <row r="207844">
      <c r="A207844" t="inlineStr">
        <is>
          <t>www.knives-shop.co.uk</t>
        </is>
      </c>
      <c r="B207844" t="n">
        <v>168</v>
      </c>
    </row>
    <row r="207845">
      <c r="A207845" t="inlineStr">
        <is>
          <t>muensterland.blis-online.eu</t>
        </is>
      </c>
      <c r="B207845" t="n">
        <v>168</v>
      </c>
    </row>
    <row r="207846">
      <c r="A207846" t="inlineStr">
        <is>
          <t>gamespot.com.ua</t>
        </is>
      </c>
      <c r="B207846" t="n">
        <v>168</v>
      </c>
    </row>
    <row r="207847">
      <c r="A207847" t="inlineStr">
        <is>
          <t>uwdigital.uwyo.edu</t>
        </is>
      </c>
      <c r="B207847" t="n">
        <v>168</v>
      </c>
    </row>
    <row r="207848">
      <c r="A207848" t="inlineStr">
        <is>
          <t>www.c-thruwindows.co.uk</t>
        </is>
      </c>
      <c r="B207848" t="n">
        <v>168</v>
      </c>
    </row>
    <row r="207849">
      <c r="A207849" t="inlineStr">
        <is>
          <t>www.ipecase.com</t>
        </is>
      </c>
      <c r="B207849" t="n">
        <v>168</v>
      </c>
    </row>
    <row r="207850">
      <c r="A207850" t="inlineStr">
        <is>
          <t>shop.showdowndisplays.eu</t>
        </is>
      </c>
      <c r="B207850" t="n">
        <v>168</v>
      </c>
    </row>
    <row r="207851">
      <c r="A207851" t="inlineStr">
        <is>
          <t>www.katieboyle.com</t>
        </is>
      </c>
      <c r="B207851" t="n">
        <v>168</v>
      </c>
    </row>
    <row r="207852">
      <c r="A207852" t="inlineStr">
        <is>
          <t>www.yotetube.tv</t>
        </is>
      </c>
      <c r="B207852" t="n">
        <v>168</v>
      </c>
    </row>
    <row r="207853">
      <c r="A207853" t="inlineStr">
        <is>
          <t>www.europegiant.com</t>
        </is>
      </c>
      <c r="B207853" t="n">
        <v>168</v>
      </c>
    </row>
    <row r="207854">
      <c r="A207854" t="inlineStr">
        <is>
          <t>texasfishingforum.com</t>
        </is>
      </c>
      <c r="B207854" t="n">
        <v>168</v>
      </c>
    </row>
    <row r="207855">
      <c r="A207855" t="inlineStr">
        <is>
          <t>www.sportovniodevy.cz</t>
        </is>
      </c>
      <c r="B207855" t="n">
        <v>168</v>
      </c>
    </row>
    <row r="207856">
      <c r="A207856" t="inlineStr">
        <is>
          <t>www.fiske.se</t>
        </is>
      </c>
      <c r="B207856" t="n">
        <v>168</v>
      </c>
    </row>
    <row r="207857">
      <c r="A207857" t="inlineStr">
        <is>
          <t>thesellingfamily.com</t>
        </is>
      </c>
      <c r="B207857" t="n">
        <v>168</v>
      </c>
    </row>
    <row r="207858">
      <c r="A207858" t="inlineStr">
        <is>
          <t>www.visexterior.com</t>
        </is>
      </c>
      <c r="B207858" t="n">
        <v>168</v>
      </c>
    </row>
    <row r="207859">
      <c r="A207859" t="inlineStr">
        <is>
          <t>www.kubii.it</t>
        </is>
      </c>
      <c r="B207859" t="n">
        <v>168</v>
      </c>
    </row>
    <row r="207860">
      <c r="A207860" t="inlineStr">
        <is>
          <t>asaandjangoprod.s3.amazonaws.com</t>
        </is>
      </c>
      <c r="B207860" t="n">
        <v>168</v>
      </c>
    </row>
    <row r="207861">
      <c r="A207861" t="inlineStr">
        <is>
          <t>www.pasionporlacosmetica.com</t>
        </is>
      </c>
      <c r="B207861" t="n">
        <v>168</v>
      </c>
    </row>
    <row r="207862">
      <c r="A207862" t="inlineStr">
        <is>
          <t>www.horseandhoof.eu</t>
        </is>
      </c>
      <c r="B207862" t="n">
        <v>168</v>
      </c>
    </row>
    <row r="207863">
      <c r="A207863" t="inlineStr">
        <is>
          <t>kinogrants.ru</t>
        </is>
      </c>
      <c r="B207863" t="n">
        <v>168</v>
      </c>
    </row>
    <row r="207864">
      <c r="A207864" t="inlineStr">
        <is>
          <t>www.a-vendre.nl</t>
        </is>
      </c>
      <c r="B207864" t="n">
        <v>168</v>
      </c>
    </row>
    <row r="207865">
      <c r="A207865" t="inlineStr">
        <is>
          <t>techbytex.com</t>
        </is>
      </c>
      <c r="B207865" t="n">
        <v>168</v>
      </c>
    </row>
    <row r="207866">
      <c r="A207866" t="inlineStr">
        <is>
          <t>nona9on.com</t>
        </is>
      </c>
      <c r="B207866" t="n">
        <v>168</v>
      </c>
    </row>
    <row r="207867">
      <c r="A207867" t="inlineStr">
        <is>
          <t>www.ptctools.co.uk</t>
        </is>
      </c>
      <c r="B207867" t="n">
        <v>168</v>
      </c>
    </row>
    <row r="207868">
      <c r="A207868" t="inlineStr">
        <is>
          <t>notodogmeat.files.wordpress.com</t>
        </is>
      </c>
      <c r="B207868" t="n">
        <v>168</v>
      </c>
    </row>
    <row r="207869">
      <c r="A207869" t="inlineStr">
        <is>
          <t>www.joyfulabundantlife.com</t>
        </is>
      </c>
      <c r="B207869" t="n">
        <v>168</v>
      </c>
    </row>
    <row r="207870">
      <c r="A207870" t="inlineStr">
        <is>
          <t>botosanidans.files.wordpress.com</t>
        </is>
      </c>
      <c r="B207870" t="n">
        <v>168</v>
      </c>
    </row>
    <row r="207871">
      <c r="A207871" t="inlineStr">
        <is>
          <t>www.statelinetack.com</t>
        </is>
      </c>
      <c r="B207871" t="n">
        <v>168</v>
      </c>
    </row>
    <row r="207872">
      <c r="A207872" t="inlineStr">
        <is>
          <t>www.camella-bulacan.com</t>
        </is>
      </c>
      <c r="B207872" t="n">
        <v>168</v>
      </c>
    </row>
    <row r="207873">
      <c r="A207873" t="inlineStr">
        <is>
          <t>icmarket.pl</t>
        </is>
      </c>
      <c r="B207873" t="n">
        <v>168</v>
      </c>
    </row>
    <row r="207874">
      <c r="A207874" t="inlineStr">
        <is>
          <t>desporto_stats.imgs.sapo.pt</t>
        </is>
      </c>
      <c r="B207874" t="n">
        <v>168</v>
      </c>
    </row>
    <row r="207875">
      <c r="A207875" t="inlineStr">
        <is>
          <t>www.earthfirst.net.au</t>
        </is>
      </c>
      <c r="B207875" t="n">
        <v>168</v>
      </c>
    </row>
    <row r="207876">
      <c r="A207876" t="inlineStr">
        <is>
          <t>sleetandsole.com</t>
        </is>
      </c>
      <c r="B207876" t="n">
        <v>168</v>
      </c>
    </row>
    <row r="207877">
      <c r="A207877" t="inlineStr">
        <is>
          <t>automotivepartswarehouse.com.au</t>
        </is>
      </c>
      <c r="B207877" t="n">
        <v>168</v>
      </c>
    </row>
    <row r="207878">
      <c r="A207878" t="inlineStr">
        <is>
          <t>danoandchin.com</t>
        </is>
      </c>
      <c r="B207878" t="n">
        <v>168</v>
      </c>
    </row>
    <row r="207879">
      <c r="A207879" t="inlineStr">
        <is>
          <t>archaeologyinbulgaria.files.wordpress.com</t>
        </is>
      </c>
      <c r="B207879" t="n">
        <v>168</v>
      </c>
    </row>
    <row r="207880">
      <c r="A207880" t="inlineStr">
        <is>
          <t>assetsm.sgp1.digitaloceanspaces.com</t>
        </is>
      </c>
      <c r="B207880" t="n">
        <v>168</v>
      </c>
    </row>
    <row r="207881">
      <c r="A207881" t="inlineStr">
        <is>
          <t>bohnert.theonlinecatalog.com</t>
        </is>
      </c>
      <c r="B207881" t="n">
        <v>168</v>
      </c>
    </row>
    <row r="207882">
      <c r="A207882" t="inlineStr">
        <is>
          <t>www.vive.com.my</t>
        </is>
      </c>
      <c r="B207882" t="n">
        <v>168</v>
      </c>
    </row>
    <row r="207883">
      <c r="A207883" t="inlineStr">
        <is>
          <t>ecorpro.eu</t>
        </is>
      </c>
      <c r="B207883" t="n">
        <v>168</v>
      </c>
    </row>
    <row r="207884">
      <c r="A207884" t="inlineStr">
        <is>
          <t>woodratphotohaiku.files.wordpress.com</t>
        </is>
      </c>
      <c r="B207884" t="n">
        <v>168</v>
      </c>
    </row>
    <row r="207885">
      <c r="A207885" t="inlineStr">
        <is>
          <t>www.mainlymixers.com</t>
        </is>
      </c>
      <c r="B207885" t="n">
        <v>168</v>
      </c>
    </row>
    <row r="207886">
      <c r="A207886" t="inlineStr">
        <is>
          <t>www.skydive-tv.com</t>
        </is>
      </c>
      <c r="B207886" t="n">
        <v>168</v>
      </c>
    </row>
    <row r="207887">
      <c r="A207887" t="inlineStr">
        <is>
          <t>polars.pourpres.net</t>
        </is>
      </c>
      <c r="B207887" t="n">
        <v>168</v>
      </c>
    </row>
    <row r="207888">
      <c r="A207888" t="inlineStr">
        <is>
          <t>www.crestalafencing.co.uk</t>
        </is>
      </c>
      <c r="B207888" t="n">
        <v>168</v>
      </c>
    </row>
    <row r="207889">
      <c r="A207889" t="inlineStr">
        <is>
          <t>aea.net</t>
        </is>
      </c>
      <c r="B207889" t="n">
        <v>168</v>
      </c>
    </row>
    <row r="207890">
      <c r="A207890" t="inlineStr">
        <is>
          <t>www.metalroofnet.com</t>
        </is>
      </c>
      <c r="B207890" t="n">
        <v>168</v>
      </c>
    </row>
    <row r="207891">
      <c r="A207891" t="inlineStr">
        <is>
          <t>webshop.nyomtatokazetta.hu</t>
        </is>
      </c>
      <c r="B207891" t="n">
        <v>168</v>
      </c>
    </row>
    <row r="207892">
      <c r="A207892" t="inlineStr">
        <is>
          <t>www.poppers-shop.it</t>
        </is>
      </c>
      <c r="B207892" t="n">
        <v>168</v>
      </c>
    </row>
    <row r="207893">
      <c r="A207893" t="inlineStr">
        <is>
          <t>premierpolysteel.com</t>
        </is>
      </c>
      <c r="B207893" t="n">
        <v>168</v>
      </c>
    </row>
    <row r="207894">
      <c r="A207894" t="inlineStr">
        <is>
          <t>dorkingglass.co.uk</t>
        </is>
      </c>
      <c r="B207894" t="n">
        <v>168</v>
      </c>
    </row>
    <row r="207895">
      <c r="A207895" t="inlineStr">
        <is>
          <t>edu.bluecoastrecords.com</t>
        </is>
      </c>
      <c r="B207895" t="n">
        <v>168</v>
      </c>
    </row>
    <row r="207896">
      <c r="A207896" t="inlineStr">
        <is>
          <t>bear-tracker.com</t>
        </is>
      </c>
      <c r="B207896" t="n">
        <v>168</v>
      </c>
    </row>
    <row r="207897">
      <c r="A207897" t="inlineStr">
        <is>
          <t>www.med24.dk</t>
        </is>
      </c>
      <c r="B207897" t="n">
        <v>168</v>
      </c>
    </row>
    <row r="207898">
      <c r="A207898" t="inlineStr">
        <is>
          <t>locorider.com</t>
        </is>
      </c>
      <c r="B207898" t="n">
        <v>168</v>
      </c>
    </row>
    <row r="207899">
      <c r="A207899" t="inlineStr">
        <is>
          <t>www.kaaterskillbooks.com</t>
        </is>
      </c>
      <c r="B207899" t="n">
        <v>168</v>
      </c>
    </row>
    <row r="207900">
      <c r="A207900" t="inlineStr">
        <is>
          <t>www.eposters.net</t>
        </is>
      </c>
      <c r="B207900" t="n">
        <v>168</v>
      </c>
    </row>
    <row r="207901">
      <c r="A207901" t="inlineStr">
        <is>
          <t>media.phuket-plaza.com</t>
        </is>
      </c>
      <c r="B207901" t="n">
        <v>168</v>
      </c>
    </row>
    <row r="207902">
      <c r="A207902" t="inlineStr">
        <is>
          <t>www.bollywoodrestaurant.fr</t>
        </is>
      </c>
      <c r="B207902" t="n">
        <v>168</v>
      </c>
    </row>
    <row r="207903">
      <c r="A207903" t="inlineStr">
        <is>
          <t>www.balidiveshop.com</t>
        </is>
      </c>
      <c r="B207903" t="n">
        <v>168</v>
      </c>
    </row>
    <row r="207904">
      <c r="A207904" t="inlineStr">
        <is>
          <t>jacksonlofts.files.wordpress.com</t>
        </is>
      </c>
      <c r="B207904" t="n">
        <v>168</v>
      </c>
    </row>
    <row r="207905">
      <c r="A207905" t="inlineStr">
        <is>
          <t>animalerie.store</t>
        </is>
      </c>
      <c r="B207905" t="n">
        <v>168</v>
      </c>
    </row>
    <row r="207906">
      <c r="A207906" t="inlineStr">
        <is>
          <t>www.vinosbaco.com</t>
        </is>
      </c>
      <c r="B207906" t="n">
        <v>168</v>
      </c>
    </row>
    <row r="207907">
      <c r="A207907" t="inlineStr">
        <is>
          <t>sharprocket.com.ph</t>
        </is>
      </c>
      <c r="B207907" t="n">
        <v>168</v>
      </c>
    </row>
    <row r="207908">
      <c r="A207908" t="inlineStr">
        <is>
          <t>www.bukuwireless.com</t>
        </is>
      </c>
      <c r="B207908" t="n">
        <v>168</v>
      </c>
    </row>
    <row r="207909">
      <c r="A207909" t="inlineStr">
        <is>
          <t>d1le2g414fmih7.cloudfront.net</t>
        </is>
      </c>
      <c r="B207909" t="n">
        <v>168</v>
      </c>
    </row>
    <row r="207910">
      <c r="A207910" t="inlineStr">
        <is>
          <t>www.pitiya.com</t>
        </is>
      </c>
      <c r="B207910" t="n">
        <v>168</v>
      </c>
    </row>
    <row r="207911">
      <c r="A207911" t="inlineStr">
        <is>
          <t>www.buschecks.com</t>
        </is>
      </c>
      <c r="B207911" t="n">
        <v>168</v>
      </c>
    </row>
    <row r="207912">
      <c r="A207912" t="inlineStr">
        <is>
          <t>www.flexiprint.in</t>
        </is>
      </c>
      <c r="B207912" t="n">
        <v>168</v>
      </c>
    </row>
    <row r="207913">
      <c r="A207913" t="inlineStr">
        <is>
          <t>www.dutchplanespotters.nl</t>
        </is>
      </c>
      <c r="B207913" t="n">
        <v>168</v>
      </c>
    </row>
    <row r="207914">
      <c r="A207914" t="inlineStr">
        <is>
          <t>lascolaser.com</t>
        </is>
      </c>
      <c r="B207914" t="n">
        <v>168</v>
      </c>
    </row>
    <row r="207915">
      <c r="A207915" t="inlineStr">
        <is>
          <t>dd1qg5ikdi0ks.cloudfront.net</t>
        </is>
      </c>
      <c r="B207915" t="n">
        <v>168</v>
      </c>
    </row>
    <row r="207916">
      <c r="A207916" t="inlineStr">
        <is>
          <t>hh.ru</t>
        </is>
      </c>
      <c r="B207916" t="n">
        <v>168</v>
      </c>
    </row>
    <row r="207917">
      <c r="A207917" t="inlineStr">
        <is>
          <t>bewustwinkelen.nl</t>
        </is>
      </c>
      <c r="B207917" t="n">
        <v>168</v>
      </c>
    </row>
    <row r="207918">
      <c r="A207918" t="inlineStr">
        <is>
          <t>quintecar.ca</t>
        </is>
      </c>
      <c r="B207918" t="n">
        <v>168</v>
      </c>
    </row>
    <row r="207919">
      <c r="A207919" t="inlineStr">
        <is>
          <t>wpsutra.com</t>
        </is>
      </c>
      <c r="B207919" t="n">
        <v>168</v>
      </c>
    </row>
    <row r="207920">
      <c r="A207920" t="inlineStr">
        <is>
          <t>www.darts.com.tw</t>
        </is>
      </c>
      <c r="B207920" t="n">
        <v>168</v>
      </c>
    </row>
    <row r="207921">
      <c r="A207921" t="inlineStr">
        <is>
          <t>petpanic.gr</t>
        </is>
      </c>
      <c r="B207921" t="n">
        <v>168</v>
      </c>
    </row>
    <row r="207922">
      <c r="A207922" t="inlineStr">
        <is>
          <t>i.flipline.com</t>
        </is>
      </c>
      <c r="B207922" t="n">
        <v>168</v>
      </c>
    </row>
    <row r="207923">
      <c r="A207923" t="inlineStr">
        <is>
          <t>installerparts.com</t>
        </is>
      </c>
      <c r="B207923" t="n">
        <v>168</v>
      </c>
    </row>
    <row r="207924">
      <c r="A207924" t="inlineStr">
        <is>
          <t>diligo.co.il</t>
        </is>
      </c>
      <c r="B207924" t="n">
        <v>168</v>
      </c>
    </row>
    <row r="207925">
      <c r="A207925" t="inlineStr">
        <is>
          <t>shop.biblesociety.org.lb</t>
        </is>
      </c>
      <c r="B207925" t="n">
        <v>168</v>
      </c>
    </row>
    <row r="207926">
      <c r="A207926" t="inlineStr">
        <is>
          <t>www.etiqus.co.uk</t>
        </is>
      </c>
      <c r="B207926" t="n">
        <v>168</v>
      </c>
    </row>
    <row r="207927">
      <c r="A207927" t="inlineStr">
        <is>
          <t>mwfbooks.com</t>
        </is>
      </c>
      <c r="B207927" t="n">
        <v>168</v>
      </c>
    </row>
    <row r="207928">
      <c r="A207928" t="inlineStr">
        <is>
          <t>ormondbeachmainstreet.com</t>
        </is>
      </c>
      <c r="B207928" t="n">
        <v>168</v>
      </c>
    </row>
    <row r="207929">
      <c r="A207929" t="inlineStr">
        <is>
          <t>www.jackiesgiftgallery.com</t>
        </is>
      </c>
      <c r="B207929" t="n">
        <v>168</v>
      </c>
    </row>
    <row r="207930">
      <c r="A207930" t="inlineStr">
        <is>
          <t>theoutfit.me</t>
        </is>
      </c>
      <c r="B207930" t="n">
        <v>168</v>
      </c>
    </row>
    <row r="207931">
      <c r="A207931" t="inlineStr">
        <is>
          <t>assets.weloveskin.com</t>
        </is>
      </c>
      <c r="B207931" t="n">
        <v>168</v>
      </c>
    </row>
    <row r="207932">
      <c r="A207932" t="inlineStr">
        <is>
          <t>www.zylux.com.au</t>
        </is>
      </c>
      <c r="B207932" t="n">
        <v>168</v>
      </c>
    </row>
    <row r="207933">
      <c r="A207933" t="inlineStr">
        <is>
          <t>img2.videos.com</t>
        </is>
      </c>
      <c r="B207933" t="n">
        <v>168</v>
      </c>
    </row>
    <row r="207934">
      <c r="A207934" t="inlineStr">
        <is>
          <t>dc.swosu.edu</t>
        </is>
      </c>
      <c r="B207934" t="n">
        <v>168</v>
      </c>
    </row>
    <row r="207935">
      <c r="A207935" t="inlineStr">
        <is>
          <t>s2.99k.com.ua</t>
        </is>
      </c>
      <c r="B207935" t="n">
        <v>168</v>
      </c>
    </row>
    <row r="207936">
      <c r="A207936" t="inlineStr">
        <is>
          <t>allstatepolice.com</t>
        </is>
      </c>
      <c r="B207936" t="n">
        <v>168</v>
      </c>
    </row>
    <row r="207937">
      <c r="A207937" t="inlineStr">
        <is>
          <t>dewacasino.biz</t>
        </is>
      </c>
      <c r="B207937" t="n">
        <v>168</v>
      </c>
    </row>
    <row r="207938">
      <c r="A207938" t="inlineStr">
        <is>
          <t>romancetees.com</t>
        </is>
      </c>
      <c r="B207938" t="n">
        <v>168</v>
      </c>
    </row>
    <row r="207939">
      <c r="A207939" t="inlineStr">
        <is>
          <t>www.bigdaysigns.com</t>
        </is>
      </c>
      <c r="B207939" t="n">
        <v>168</v>
      </c>
    </row>
    <row r="207940">
      <c r="A207940" t="inlineStr">
        <is>
          <t>www.canadalaptopfan.com</t>
        </is>
      </c>
      <c r="B207940" t="n">
        <v>168</v>
      </c>
    </row>
    <row r="207941">
      <c r="A207941" t="inlineStr">
        <is>
          <t>m.xfhgi.com</t>
        </is>
      </c>
      <c r="B207941" t="n">
        <v>168</v>
      </c>
    </row>
    <row r="207942">
      <c r="A207942" t="inlineStr">
        <is>
          <t>tracks.paperandlife.com</t>
        </is>
      </c>
      <c r="B207942" t="n">
        <v>168</v>
      </c>
    </row>
    <row r="207943">
      <c r="A207943" t="inlineStr">
        <is>
          <t>triquimex.com</t>
        </is>
      </c>
      <c r="B207943" t="n">
        <v>168</v>
      </c>
    </row>
    <row r="207944">
      <c r="A207944" t="inlineStr">
        <is>
          <t>www.drunkabilly.com</t>
        </is>
      </c>
      <c r="B207944" t="n">
        <v>168</v>
      </c>
    </row>
    <row r="207945">
      <c r="A207945" t="inlineStr">
        <is>
          <t>alfredsalter.s3.amazonaws.com</t>
        </is>
      </c>
      <c r="B207945" t="n">
        <v>168</v>
      </c>
    </row>
    <row r="207946">
      <c r="A207946" t="inlineStr">
        <is>
          <t>www.totallypet.co.uk</t>
        </is>
      </c>
      <c r="B207946" t="n">
        <v>168</v>
      </c>
    </row>
    <row r="207947">
      <c r="A207947" t="inlineStr">
        <is>
          <t>grupo-dynavin-iberica.com</t>
        </is>
      </c>
      <c r="B207947" t="n">
        <v>168</v>
      </c>
    </row>
    <row r="207948">
      <c r="A207948" t="inlineStr">
        <is>
          <t>rcworld.com.my</t>
        </is>
      </c>
      <c r="B207948" t="n">
        <v>168</v>
      </c>
    </row>
    <row r="207949">
      <c r="A207949" t="inlineStr">
        <is>
          <t>www.naukri.today</t>
        </is>
      </c>
      <c r="B207949" t="n">
        <v>168</v>
      </c>
    </row>
    <row r="207950">
      <c r="A207950" t="inlineStr">
        <is>
          <t>www.collegelimitedjerseys.com</t>
        </is>
      </c>
      <c r="B207950" t="n">
        <v>168</v>
      </c>
    </row>
    <row r="207951">
      <c r="A207951" t="inlineStr">
        <is>
          <t>www.delight.ro</t>
        </is>
      </c>
      <c r="B207951" t="n">
        <v>168</v>
      </c>
    </row>
    <row r="207952">
      <c r="A207952" t="inlineStr">
        <is>
          <t>www.goodies-collections.com</t>
        </is>
      </c>
      <c r="B207952" t="n">
        <v>168</v>
      </c>
    </row>
    <row r="207953">
      <c r="A207953" t="inlineStr">
        <is>
          <t>www.nipponart.de</t>
        </is>
      </c>
      <c r="B207953" t="n">
        <v>168</v>
      </c>
    </row>
    <row r="207954">
      <c r="A207954" t="inlineStr">
        <is>
          <t>images.allreohomes.com</t>
        </is>
      </c>
      <c r="B207954" t="n">
        <v>168</v>
      </c>
    </row>
    <row r="207955">
      <c r="A207955" t="inlineStr">
        <is>
          <t>vipasa.pe</t>
        </is>
      </c>
      <c r="B207955" t="n">
        <v>168</v>
      </c>
    </row>
    <row r="207956">
      <c r="A207956" t="inlineStr">
        <is>
          <t>www.bubblesandrainbows.com.au</t>
        </is>
      </c>
      <c r="B207956" t="n">
        <v>168</v>
      </c>
    </row>
    <row r="207957">
      <c r="A207957" t="inlineStr">
        <is>
          <t>img.idate2005.com</t>
        </is>
      </c>
      <c r="B207957" t="n">
        <v>168</v>
      </c>
    </row>
    <row r="207958">
      <c r="A207958" t="inlineStr">
        <is>
          <t>5nrorwxhnqmkjik.ldycdn.com</t>
        </is>
      </c>
      <c r="B207958" t="n">
        <v>168</v>
      </c>
    </row>
    <row r="207959">
      <c r="A207959" t="inlineStr">
        <is>
          <t>www.insupermarket.gr</t>
        </is>
      </c>
      <c r="B207959" t="n">
        <v>168</v>
      </c>
    </row>
    <row r="207960">
      <c r="A207960" t="inlineStr">
        <is>
          <t>www.leyte.fr</t>
        </is>
      </c>
      <c r="B207960" t="n">
        <v>168</v>
      </c>
    </row>
    <row r="207961">
      <c r="A207961" t="inlineStr">
        <is>
          <t>www.lockerdown.com</t>
        </is>
      </c>
      <c r="B207961" t="n">
        <v>168</v>
      </c>
    </row>
    <row r="207962">
      <c r="A207962" t="inlineStr">
        <is>
          <t>cdn0.homepornking.com</t>
        </is>
      </c>
      <c r="B207962" t="n">
        <v>168</v>
      </c>
    </row>
    <row r="207963">
      <c r="A207963" t="inlineStr">
        <is>
          <t>mnogolakov.ru</t>
        </is>
      </c>
      <c r="B207963" t="n">
        <v>168</v>
      </c>
    </row>
    <row r="207964">
      <c r="A207964" t="inlineStr">
        <is>
          <t>christiantrophies.com</t>
        </is>
      </c>
      <c r="B207964" t="n">
        <v>168</v>
      </c>
    </row>
    <row r="207965">
      <c r="A207965" t="inlineStr">
        <is>
          <t>ladiosa.pl</t>
        </is>
      </c>
      <c r="B207965" t="n">
        <v>168</v>
      </c>
    </row>
    <row r="207966">
      <c r="A207966" t="inlineStr">
        <is>
          <t>images.splints.biz</t>
        </is>
      </c>
      <c r="B207966" t="n">
        <v>168</v>
      </c>
    </row>
    <row r="207967">
      <c r="A207967" t="inlineStr">
        <is>
          <t>images.freecashbackmall.com</t>
        </is>
      </c>
      <c r="B207967" t="n">
        <v>168</v>
      </c>
    </row>
    <row r="207968">
      <c r="A207968" t="inlineStr">
        <is>
          <t>www.firerescue.be</t>
        </is>
      </c>
      <c r="B207968" t="n">
        <v>168</v>
      </c>
    </row>
    <row r="207969">
      <c r="A207969" t="inlineStr">
        <is>
          <t>www.rentbeforeowning.com</t>
        </is>
      </c>
      <c r="B207969" t="n">
        <v>168</v>
      </c>
    </row>
    <row r="207970">
      <c r="A207970" t="inlineStr">
        <is>
          <t>www.mazeland.fr</t>
        </is>
      </c>
      <c r="B207970" t="n">
        <v>168</v>
      </c>
    </row>
    <row r="207971">
      <c r="A207971" t="inlineStr">
        <is>
          <t>dellpowervaultstorage.com</t>
        </is>
      </c>
      <c r="B207971" t="n">
        <v>168</v>
      </c>
    </row>
    <row r="207972">
      <c r="A207972" t="inlineStr">
        <is>
          <t>tdmebooks.com</t>
        </is>
      </c>
      <c r="B207972" t="n">
        <v>168</v>
      </c>
    </row>
    <row r="207973">
      <c r="A207973" t="inlineStr">
        <is>
          <t>www.omegafamily.co</t>
        </is>
      </c>
      <c r="B207973" t="n">
        <v>168</v>
      </c>
    </row>
    <row r="207974">
      <c r="A207974" t="inlineStr">
        <is>
          <t>m.hzwxjxs.com</t>
        </is>
      </c>
      <c r="B207974" t="n">
        <v>168</v>
      </c>
    </row>
    <row r="207975">
      <c r="A207975" t="inlineStr">
        <is>
          <t>www.akta.ba</t>
        </is>
      </c>
      <c r="B207975" t="n">
        <v>168</v>
      </c>
    </row>
    <row r="207976">
      <c r="A207976" t="inlineStr">
        <is>
          <t>img.product.it168.com</t>
        </is>
      </c>
      <c r="B207976" t="n">
        <v>168</v>
      </c>
    </row>
    <row r="207977">
      <c r="A207977" t="inlineStr">
        <is>
          <t>www.cadencemusic.com</t>
        </is>
      </c>
      <c r="B207977" t="n">
        <v>168</v>
      </c>
    </row>
    <row r="207978">
      <c r="A207978" t="inlineStr">
        <is>
          <t>trumart.ru</t>
        </is>
      </c>
      <c r="B207978" t="n">
        <v>168</v>
      </c>
    </row>
    <row r="207979">
      <c r="A207979" t="inlineStr">
        <is>
          <t>d2q6siu4tcpw5e.cloudfront.net</t>
        </is>
      </c>
      <c r="B207979" t="n">
        <v>168</v>
      </c>
    </row>
    <row r="207980">
      <c r="A207980" t="inlineStr">
        <is>
          <t>media.knowde.com</t>
        </is>
      </c>
      <c r="B207980" t="n">
        <v>168</v>
      </c>
    </row>
    <row r="207981">
      <c r="A207981" t="inlineStr">
        <is>
          <t>don-jai.com</t>
        </is>
      </c>
      <c r="B207981" t="n">
        <v>168</v>
      </c>
    </row>
    <row r="207982">
      <c r="A207982" t="inlineStr">
        <is>
          <t>www.maximumcomics.fr</t>
        </is>
      </c>
      <c r="B207982" t="n">
        <v>168</v>
      </c>
    </row>
    <row r="207983">
      <c r="A207983" t="inlineStr">
        <is>
          <t>www.vattumannen.se</t>
        </is>
      </c>
      <c r="B207983" t="n">
        <v>168</v>
      </c>
    </row>
    <row r="207984">
      <c r="A207984" t="inlineStr">
        <is>
          <t>technikblog.ch</t>
        </is>
      </c>
      <c r="B207984" t="n">
        <v>168</v>
      </c>
    </row>
    <row r="207985">
      <c r="A207985" t="inlineStr">
        <is>
          <t>www.fineartprintsondemand.com</t>
        </is>
      </c>
      <c r="B207985" t="n">
        <v>168</v>
      </c>
    </row>
    <row r="207986">
      <c r="A207986" t="inlineStr">
        <is>
          <t>orafa.ch</t>
        </is>
      </c>
      <c r="B207986" t="n">
        <v>168</v>
      </c>
    </row>
    <row r="207987">
      <c r="A207987" t="inlineStr">
        <is>
          <t>www.joyeriaroberto.com</t>
        </is>
      </c>
      <c r="B207987" t="n">
        <v>168</v>
      </c>
    </row>
    <row r="207988">
      <c r="A207988" t="inlineStr">
        <is>
          <t>bridgelakephotogroup.files.wordpress.com</t>
        </is>
      </c>
      <c r="B207988" t="n">
        <v>168</v>
      </c>
    </row>
    <row r="207989">
      <c r="A207989" t="inlineStr">
        <is>
          <t>budgetronics.com</t>
        </is>
      </c>
      <c r="B207989" t="n">
        <v>168</v>
      </c>
    </row>
    <row r="207990">
      <c r="A207990" t="inlineStr">
        <is>
          <t>www.i.abv.com.ua</t>
        </is>
      </c>
      <c r="B207990" t="n">
        <v>168</v>
      </c>
    </row>
    <row r="207991">
      <c r="A207991" t="inlineStr">
        <is>
          <t>u3a6e8j6.stackpathcdn.com</t>
        </is>
      </c>
      <c r="B207991" t="n">
        <v>168</v>
      </c>
    </row>
    <row r="207992">
      <c r="A207992" t="inlineStr">
        <is>
          <t>clintonwoodsphotography.com</t>
        </is>
      </c>
      <c r="B207992" t="n">
        <v>168</v>
      </c>
    </row>
    <row r="207993">
      <c r="A207993" t="inlineStr">
        <is>
          <t>www.tahiticourses.com</t>
        </is>
      </c>
      <c r="B207993" t="n">
        <v>168</v>
      </c>
    </row>
    <row r="207994">
      <c r="A207994" t="inlineStr">
        <is>
          <t>cdn2.video.uni-erlangen.de</t>
        </is>
      </c>
      <c r="B207994" t="n">
        <v>168</v>
      </c>
    </row>
    <row r="207995">
      <c r="A207995" t="inlineStr">
        <is>
          <t>www.playshop.co.il</t>
        </is>
      </c>
      <c r="B207995" t="n">
        <v>168</v>
      </c>
    </row>
    <row r="207996">
      <c r="A207996" t="inlineStr">
        <is>
          <t>dispropil.fbitsstatic.net</t>
        </is>
      </c>
      <c r="B207996" t="n">
        <v>168</v>
      </c>
    </row>
    <row r="207997">
      <c r="A207997" t="inlineStr">
        <is>
          <t>macinplay.de</t>
        </is>
      </c>
      <c r="B207997" t="n">
        <v>168</v>
      </c>
    </row>
    <row r="207998">
      <c r="A207998" t="inlineStr">
        <is>
          <t>fanavenue.com</t>
        </is>
      </c>
      <c r="B207998" t="n">
        <v>168</v>
      </c>
    </row>
    <row r="207999">
      <c r="A207999" t="inlineStr">
        <is>
          <t>www.belher.ro</t>
        </is>
      </c>
      <c r="B207999" t="n">
        <v>168</v>
      </c>
    </row>
    <row r="208000">
      <c r="A208000" t="inlineStr">
        <is>
          <t>kookboetiek.be</t>
        </is>
      </c>
      <c r="B208000" t="n">
        <v>168</v>
      </c>
    </row>
    <row r="208001">
      <c r="A208001" t="inlineStr">
        <is>
          <t>nudostar.com</t>
        </is>
      </c>
      <c r="B208001" t="n">
        <v>168</v>
      </c>
    </row>
    <row r="208002">
      <c r="A208002" t="inlineStr">
        <is>
          <t>maghera.cdn.shoprenter.hu</t>
        </is>
      </c>
      <c r="B208002" t="n">
        <v>168</v>
      </c>
    </row>
    <row r="208003">
      <c r="A208003" t="inlineStr">
        <is>
          <t>www.cosmetik.es</t>
        </is>
      </c>
      <c r="B208003" t="n">
        <v>168</v>
      </c>
    </row>
    <row r="208004">
      <c r="A208004" t="inlineStr">
        <is>
          <t>www.louiscopeland.com</t>
        </is>
      </c>
      <c r="B208004" t="n">
        <v>168</v>
      </c>
    </row>
    <row r="208005">
      <c r="A208005" t="inlineStr">
        <is>
          <t>cdn.incrediblue.com</t>
        </is>
      </c>
      <c r="B208005" t="n">
        <v>168</v>
      </c>
    </row>
    <row r="208006">
      <c r="A208006" t="inlineStr">
        <is>
          <t>screwedsculpts.files.wordpress.com</t>
        </is>
      </c>
      <c r="B208006" t="n">
        <v>168</v>
      </c>
    </row>
    <row r="208007">
      <c r="A208007" t="inlineStr">
        <is>
          <t>www.comicsforsaleonline.com</t>
        </is>
      </c>
      <c r="B208007" t="n">
        <v>168</v>
      </c>
    </row>
    <row r="208008">
      <c r="A208008" t="inlineStr">
        <is>
          <t>www.puntomotos.es</t>
        </is>
      </c>
      <c r="B208008" t="n">
        <v>168</v>
      </c>
    </row>
    <row r="208009">
      <c r="A208009" t="inlineStr">
        <is>
          <t>www.armyoutlet.de</t>
        </is>
      </c>
      <c r="B208009" t="n">
        <v>168</v>
      </c>
    </row>
    <row r="208010">
      <c r="A208010" t="inlineStr">
        <is>
          <t>sam-wholesale.com</t>
        </is>
      </c>
      <c r="B208010" t="n">
        <v>168</v>
      </c>
    </row>
    <row r="208011">
      <c r="A208011" t="inlineStr">
        <is>
          <t>www.rapunzelofsweden.com</t>
        </is>
      </c>
      <c r="B208011" t="n">
        <v>168</v>
      </c>
    </row>
    <row r="208012">
      <c r="A208012" t="inlineStr">
        <is>
          <t>cardtak.com</t>
        </is>
      </c>
      <c r="B208012" t="n">
        <v>168</v>
      </c>
    </row>
    <row r="208013">
      <c r="A208013" t="inlineStr">
        <is>
          <t>www.surfaholic.de</t>
        </is>
      </c>
      <c r="B208013" t="n">
        <v>168</v>
      </c>
    </row>
    <row r="208014">
      <c r="A208014" t="inlineStr">
        <is>
          <t>www.cctinvestments.com</t>
        </is>
      </c>
      <c r="B208014" t="n">
        <v>168</v>
      </c>
    </row>
    <row r="208015">
      <c r="A208015" t="inlineStr">
        <is>
          <t>jeremystandley.com</t>
        </is>
      </c>
      <c r="B208015" t="n">
        <v>168</v>
      </c>
    </row>
    <row r="208016">
      <c r="A208016" t="inlineStr">
        <is>
          <t>www.erciyesmarket.nl</t>
        </is>
      </c>
      <c r="B208016" t="n">
        <v>168</v>
      </c>
    </row>
    <row r="208017">
      <c r="A208017" t="inlineStr">
        <is>
          <t>cdn2.groceryraja.com</t>
        </is>
      </c>
      <c r="B208017" t="n">
        <v>168</v>
      </c>
    </row>
    <row r="208018">
      <c r="A208018" t="inlineStr">
        <is>
          <t>www.mh.co.za</t>
        </is>
      </c>
      <c r="B208018" t="n">
        <v>168</v>
      </c>
    </row>
    <row r="208019">
      <c r="A208019" t="inlineStr">
        <is>
          <t>media-ph-live.propertypro.com.ph</t>
        </is>
      </c>
      <c r="B208019" t="n">
        <v>168</v>
      </c>
    </row>
    <row r="208020">
      <c r="A208020" t="inlineStr">
        <is>
          <t>www.77onlineshop.nl</t>
        </is>
      </c>
      <c r="B208020" t="n">
        <v>168</v>
      </c>
    </row>
    <row r="208021">
      <c r="A208021" t="inlineStr">
        <is>
          <t>www.realsatisfied.com</t>
        </is>
      </c>
      <c r="B208021" t="n">
        <v>168</v>
      </c>
    </row>
    <row r="208022">
      <c r="A208022" t="inlineStr">
        <is>
          <t>www.invisiblepuppy.com</t>
        </is>
      </c>
      <c r="B208022" t="n">
        <v>168</v>
      </c>
    </row>
    <row r="208023">
      <c r="A208023" t="inlineStr">
        <is>
          <t>www.perfumes24.net</t>
        </is>
      </c>
      <c r="B208023" t="n">
        <v>168</v>
      </c>
    </row>
    <row r="208024">
      <c r="A208024" t="inlineStr">
        <is>
          <t>www.gerluxe.com</t>
        </is>
      </c>
      <c r="B208024" t="n">
        <v>168</v>
      </c>
    </row>
    <row r="208025">
      <c r="A208025" t="inlineStr">
        <is>
          <t>media-slotswise.s3.amazonaws.com</t>
        </is>
      </c>
      <c r="B208025" t="n">
        <v>168</v>
      </c>
    </row>
    <row r="208026">
      <c r="A208026" t="inlineStr">
        <is>
          <t>www.rhodani.com</t>
        </is>
      </c>
      <c r="B208026" t="n">
        <v>168</v>
      </c>
    </row>
    <row r="208027">
      <c r="A208027" t="inlineStr">
        <is>
          <t>cdn.nwd.com.hk</t>
        </is>
      </c>
      <c r="B208027" t="n">
        <v>168</v>
      </c>
    </row>
    <row r="208028">
      <c r="A208028" t="inlineStr">
        <is>
          <t>www.solippy.co.uk</t>
        </is>
      </c>
      <c r="B208028" t="n">
        <v>168</v>
      </c>
    </row>
    <row r="208029">
      <c r="A208029" t="inlineStr">
        <is>
          <t>www.abrighterchild.com</t>
        </is>
      </c>
      <c r="B208029" t="n">
        <v>168</v>
      </c>
    </row>
    <row r="208030">
      <c r="A208030" t="inlineStr">
        <is>
          <t>www.sportsmobileforum.com</t>
        </is>
      </c>
      <c r="B208030" t="n">
        <v>168</v>
      </c>
    </row>
    <row r="208031">
      <c r="A208031" t="inlineStr">
        <is>
          <t>www.discodezscooters.co.uk</t>
        </is>
      </c>
      <c r="B208031" t="n">
        <v>168</v>
      </c>
    </row>
    <row r="208032">
      <c r="A208032" t="inlineStr">
        <is>
          <t>vogmoda.com</t>
        </is>
      </c>
      <c r="B208032" t="n">
        <v>168</v>
      </c>
    </row>
    <row r="208033">
      <c r="A208033" t="inlineStr">
        <is>
          <t>static2.medplusmart.com</t>
        </is>
      </c>
      <c r="B208033" t="n">
        <v>168</v>
      </c>
    </row>
    <row r="208034">
      <c r="A208034" t="inlineStr">
        <is>
          <t>shop.lumidee.co.uk</t>
        </is>
      </c>
      <c r="B208034" t="n">
        <v>168</v>
      </c>
    </row>
    <row r="208035">
      <c r="A208035" t="inlineStr">
        <is>
          <t>sgamblingherald.gamblingzion.com</t>
        </is>
      </c>
      <c r="B208035" t="n">
        <v>168</v>
      </c>
    </row>
    <row r="208036">
      <c r="A208036" t="inlineStr">
        <is>
          <t>rearviewprints.com</t>
        </is>
      </c>
      <c r="B208036" t="n">
        <v>168</v>
      </c>
    </row>
    <row r="208037">
      <c r="A208037" t="inlineStr">
        <is>
          <t>cdn.schoolofrock.com</t>
        </is>
      </c>
      <c r="B208037" t="n">
        <v>168</v>
      </c>
    </row>
    <row r="208038">
      <c r="A208038" t="inlineStr">
        <is>
          <t>www.petstrakampeerenski.nl</t>
        </is>
      </c>
      <c r="B208038" t="n">
        <v>168</v>
      </c>
    </row>
    <row r="208039">
      <c r="A208039" t="inlineStr">
        <is>
          <t>worldinparis.com</t>
        </is>
      </c>
      <c r="B208039" t="n">
        <v>168</v>
      </c>
    </row>
    <row r="208040">
      <c r="A208040" t="inlineStr">
        <is>
          <t>thestoryreadingapeblog.files.wordpress.com</t>
        </is>
      </c>
      <c r="B208040" t="n">
        <v>168</v>
      </c>
    </row>
    <row r="208041">
      <c r="A208041" t="inlineStr">
        <is>
          <t>842033.smushcdn.com</t>
        </is>
      </c>
      <c r="B208041" t="n">
        <v>168</v>
      </c>
    </row>
    <row r="208042">
      <c r="A208042" t="inlineStr">
        <is>
          <t>thecosmeticheaven.com</t>
        </is>
      </c>
      <c r="B208042" t="n">
        <v>168</v>
      </c>
    </row>
    <row r="208043">
      <c r="A208043" t="inlineStr">
        <is>
          <t>www.castromarket.it</t>
        </is>
      </c>
      <c r="B208043" t="n">
        <v>168</v>
      </c>
    </row>
    <row r="208044">
      <c r="A208044" t="inlineStr">
        <is>
          <t>tourmab.files.wordpress.com</t>
        </is>
      </c>
      <c r="B208044" t="n">
        <v>168</v>
      </c>
    </row>
    <row r="208045">
      <c r="A208045" t="inlineStr">
        <is>
          <t>punjabmailusa.com</t>
        </is>
      </c>
      <c r="B208045" t="n">
        <v>168</v>
      </c>
    </row>
    <row r="208046">
      <c r="A208046" t="inlineStr">
        <is>
          <t>www.playshakespeare.com</t>
        </is>
      </c>
      <c r="B208046" t="n">
        <v>168</v>
      </c>
    </row>
    <row r="208047">
      <c r="A208047" t="inlineStr">
        <is>
          <t>haringeycyclingleague.files.wordpress.com</t>
        </is>
      </c>
      <c r="B208047" t="n">
        <v>168</v>
      </c>
    </row>
    <row r="208048">
      <c r="A208048" t="inlineStr">
        <is>
          <t>www.aisleofshame.com</t>
        </is>
      </c>
      <c r="B208048" t="n">
        <v>168</v>
      </c>
    </row>
    <row r="208049">
      <c r="A208049" t="inlineStr">
        <is>
          <t>www.auralwebstore.com</t>
        </is>
      </c>
      <c r="B208049" t="n">
        <v>168</v>
      </c>
    </row>
    <row r="208050">
      <c r="A208050" t="inlineStr">
        <is>
          <t>www.viccarbe.com</t>
        </is>
      </c>
      <c r="B208050" t="n">
        <v>168</v>
      </c>
    </row>
    <row r="208051">
      <c r="A208051" t="inlineStr">
        <is>
          <t>www.jamaligarden.com</t>
        </is>
      </c>
      <c r="B208051" t="n">
        <v>168</v>
      </c>
    </row>
    <row r="208052">
      <c r="A208052" t="inlineStr">
        <is>
          <t>i8a7p3u2.stackpathcdn.com</t>
        </is>
      </c>
      <c r="B208052" t="n">
        <v>168</v>
      </c>
    </row>
    <row r="208053">
      <c r="A208053" t="inlineStr">
        <is>
          <t>www.gamblinginsider.ca</t>
        </is>
      </c>
      <c r="B208053" t="n">
        <v>168</v>
      </c>
    </row>
    <row r="208054">
      <c r="A208054" t="inlineStr">
        <is>
          <t>www.vipbottles.co.uk</t>
        </is>
      </c>
      <c r="B208054" t="n">
        <v>168</v>
      </c>
    </row>
    <row r="208055">
      <c r="A208055" t="inlineStr">
        <is>
          <t>irandoostan.com</t>
        </is>
      </c>
      <c r="B208055" t="n">
        <v>168</v>
      </c>
    </row>
    <row r="208056">
      <c r="A208056" t="inlineStr">
        <is>
          <t>production-thumbnails.blenderkit.com</t>
        </is>
      </c>
      <c r="B208056" t="n">
        <v>168</v>
      </c>
    </row>
    <row r="208057">
      <c r="A208057" t="inlineStr">
        <is>
          <t>enligne.microdatabr.com</t>
        </is>
      </c>
      <c r="B208057" t="n">
        <v>168</v>
      </c>
    </row>
    <row r="208058">
      <c r="A208058" t="inlineStr">
        <is>
          <t>noveltypartyrentals.com</t>
        </is>
      </c>
      <c r="B208058" t="n">
        <v>168</v>
      </c>
    </row>
    <row r="208059">
      <c r="A208059" t="inlineStr">
        <is>
          <t>kalongkong.files.wordpress.com</t>
        </is>
      </c>
      <c r="B208059" t="n">
        <v>168</v>
      </c>
    </row>
    <row r="208060">
      <c r="A208060" t="inlineStr">
        <is>
          <t>kyrosmagica.files.wordpress.com</t>
        </is>
      </c>
      <c r="B208060" t="n">
        <v>168</v>
      </c>
    </row>
    <row r="208061">
      <c r="A208061" t="inlineStr">
        <is>
          <t>cdn.lazurde.com</t>
        </is>
      </c>
      <c r="B208061" t="n">
        <v>168</v>
      </c>
    </row>
    <row r="208062">
      <c r="A208062" t="inlineStr">
        <is>
          <t>www.buerklehonda.com</t>
        </is>
      </c>
      <c r="B208062" t="n">
        <v>168</v>
      </c>
    </row>
    <row r="208063">
      <c r="A208063" t="inlineStr">
        <is>
          <t>life1051.org.au</t>
        </is>
      </c>
      <c r="B208063" t="n">
        <v>168</v>
      </c>
    </row>
    <row r="208064">
      <c r="A208064" t="inlineStr">
        <is>
          <t>ddcfq0gxiontw.cloudfront.net</t>
        </is>
      </c>
      <c r="B208064" t="n">
        <v>168</v>
      </c>
    </row>
    <row r="208065">
      <c r="A208065" t="inlineStr">
        <is>
          <t>the-best-supplements.com</t>
        </is>
      </c>
      <c r="B208065" t="n">
        <v>168</v>
      </c>
    </row>
    <row r="208066">
      <c r="A208066" t="inlineStr">
        <is>
          <t>www.forevermetals.com</t>
        </is>
      </c>
      <c r="B208066" t="n">
        <v>168</v>
      </c>
    </row>
    <row r="208067">
      <c r="A208067" t="inlineStr">
        <is>
          <t>brightbazaaar-wpengine.netdna-ssl.com</t>
        </is>
      </c>
      <c r="B208067" t="n">
        <v>168</v>
      </c>
    </row>
    <row r="208068">
      <c r="A208068" t="inlineStr">
        <is>
          <t>cdn.shopifycloud.com</t>
        </is>
      </c>
      <c r="B208068" t="n">
        <v>168</v>
      </c>
    </row>
    <row r="208069">
      <c r="A208069" t="inlineStr">
        <is>
          <t>seoulistic.com</t>
        </is>
      </c>
      <c r="B208069" t="n">
        <v>168</v>
      </c>
    </row>
    <row r="208070">
      <c r="A208070" t="inlineStr">
        <is>
          <t>threefeelings.com</t>
        </is>
      </c>
      <c r="B208070" t="n">
        <v>168</v>
      </c>
    </row>
    <row r="208071">
      <c r="A208071" t="inlineStr">
        <is>
          <t>images.asktshirt.com</t>
        </is>
      </c>
      <c r="B208071" t="n">
        <v>168</v>
      </c>
    </row>
    <row r="208072">
      <c r="A208072" t="inlineStr">
        <is>
          <t>www.arcade-museum.com</t>
        </is>
      </c>
      <c r="B208072" t="n">
        <v>168</v>
      </c>
    </row>
    <row r="208073">
      <c r="A208073" t="inlineStr">
        <is>
          <t>indofanfictkpop.files.wordpress.com</t>
        </is>
      </c>
      <c r="B208073" t="n">
        <v>168</v>
      </c>
    </row>
    <row r="208074">
      <c r="A208074" t="inlineStr">
        <is>
          <t>www.the9billion.com</t>
        </is>
      </c>
      <c r="B208074" t="n">
        <v>168</v>
      </c>
    </row>
    <row r="208075">
      <c r="A208075" t="inlineStr">
        <is>
          <t>www.zoompo.com</t>
        </is>
      </c>
      <c r="B208075" t="n">
        <v>168</v>
      </c>
    </row>
    <row r="208076">
      <c r="A208076" t="inlineStr">
        <is>
          <t>www.allbeststuff.com</t>
        </is>
      </c>
      <c r="B208076" t="n">
        <v>168</v>
      </c>
    </row>
    <row r="208077">
      <c r="A208077" t="inlineStr">
        <is>
          <t>leslie4kids.files.wordpress.com</t>
        </is>
      </c>
      <c r="B208077" t="n">
        <v>168</v>
      </c>
    </row>
    <row r="208078">
      <c r="A208078" t="inlineStr">
        <is>
          <t>parmaheightshandyman.com</t>
        </is>
      </c>
      <c r="B208078" t="n">
        <v>168</v>
      </c>
    </row>
    <row r="208079">
      <c r="A208079" t="inlineStr">
        <is>
          <t>238354-730642-raikfcquaxqncofqfm.stackpathdns.com</t>
        </is>
      </c>
      <c r="B208079" t="n">
        <v>168</v>
      </c>
    </row>
    <row r="208080">
      <c r="A208080" t="inlineStr">
        <is>
          <t>bawtrymayflower.school</t>
        </is>
      </c>
      <c r="B208080" t="n">
        <v>168</v>
      </c>
    </row>
    <row r="208081">
      <c r="A208081" t="inlineStr">
        <is>
          <t>symposiumcafe.com</t>
        </is>
      </c>
      <c r="B208081" t="n">
        <v>168</v>
      </c>
    </row>
    <row r="208082">
      <c r="A208082" t="inlineStr">
        <is>
          <t>pureella.com</t>
        </is>
      </c>
      <c r="B208082" t="n">
        <v>168</v>
      </c>
    </row>
    <row r="208083">
      <c r="A208083" t="inlineStr">
        <is>
          <t>reviewscastle.com</t>
        </is>
      </c>
      <c r="B208083" t="n">
        <v>168</v>
      </c>
    </row>
    <row r="208084">
      <c r="A208084" t="inlineStr">
        <is>
          <t>cdn.thestatszone.com</t>
        </is>
      </c>
      <c r="B208084" t="n">
        <v>168</v>
      </c>
    </row>
    <row r="208085">
      <c r="A208085" t="inlineStr">
        <is>
          <t>media.americantorque.com</t>
        </is>
      </c>
      <c r="B208085" t="n">
        <v>168</v>
      </c>
    </row>
    <row r="208086">
      <c r="A208086" t="inlineStr">
        <is>
          <t>hodderscape.co.uk</t>
        </is>
      </c>
      <c r="B208086" t="n">
        <v>168</v>
      </c>
    </row>
    <row r="208087">
      <c r="A208087" t="inlineStr">
        <is>
          <t>www.sescoops.com</t>
        </is>
      </c>
      <c r="B208087" t="n">
        <v>168</v>
      </c>
    </row>
    <row r="208088">
      <c r="A208088" t="inlineStr">
        <is>
          <t>trailerpartsdirect.com.au</t>
        </is>
      </c>
      <c r="B208088" t="n">
        <v>168</v>
      </c>
    </row>
    <row r="208089">
      <c r="A208089" t="inlineStr">
        <is>
          <t>www.africadirect.com</t>
        </is>
      </c>
      <c r="B208089" t="n">
        <v>168</v>
      </c>
    </row>
    <row r="208090">
      <c r="A208090" t="inlineStr">
        <is>
          <t>cdn-blog.cpcstrategy.com</t>
        </is>
      </c>
      <c r="B208090" t="n">
        <v>168</v>
      </c>
    </row>
    <row r="208091">
      <c r="A208091" t="inlineStr">
        <is>
          <t>www.imbotec.com</t>
        </is>
      </c>
      <c r="B208091" t="n">
        <v>168</v>
      </c>
    </row>
    <row r="208092">
      <c r="A208092" t="inlineStr">
        <is>
          <t>www.cookshideout.com</t>
        </is>
      </c>
      <c r="B208092" t="n">
        <v>168</v>
      </c>
    </row>
    <row r="208093">
      <c r="A208093" t="inlineStr">
        <is>
          <t>displays.redcarpets.com</t>
        </is>
      </c>
      <c r="B208093" t="n">
        <v>168</v>
      </c>
    </row>
    <row r="208094">
      <c r="A208094" t="inlineStr">
        <is>
          <t>theoriginalwineclub.com</t>
        </is>
      </c>
      <c r="B208094" t="n">
        <v>168</v>
      </c>
    </row>
    <row r="208095">
      <c r="A208095" t="inlineStr">
        <is>
          <t>telugupost.com</t>
        </is>
      </c>
      <c r="B208095" t="n">
        <v>168</v>
      </c>
    </row>
    <row r="208096">
      <c r="A208096" t="inlineStr">
        <is>
          <t>pic2.moonbrick.com</t>
        </is>
      </c>
      <c r="B208096" t="n">
        <v>168</v>
      </c>
    </row>
    <row r="208097">
      <c r="A208097" t="inlineStr">
        <is>
          <t>climg9.bluestone.com</t>
        </is>
      </c>
      <c r="B208097" t="n">
        <v>168</v>
      </c>
    </row>
    <row r="208098">
      <c r="A208098" t="inlineStr">
        <is>
          <t>www.landbrokermls.com</t>
        </is>
      </c>
      <c r="B208098" t="n">
        <v>168</v>
      </c>
    </row>
    <row r="208099">
      <c r="A208099" t="inlineStr">
        <is>
          <t>corrinjasinskiphotography.com</t>
        </is>
      </c>
      <c r="B208099" t="n">
        <v>168</v>
      </c>
    </row>
    <row r="208100">
      <c r="A208100" t="inlineStr">
        <is>
          <t>www.theginghamapron.com</t>
        </is>
      </c>
      <c r="B208100" t="n">
        <v>168</v>
      </c>
    </row>
    <row r="208101">
      <c r="A208101" t="inlineStr">
        <is>
          <t>mindstirmediabooks.com</t>
        </is>
      </c>
      <c r="B208101" t="n">
        <v>168</v>
      </c>
    </row>
    <row r="208102">
      <c r="A208102" t="inlineStr">
        <is>
          <t>en.wanderlusttips.com</t>
        </is>
      </c>
      <c r="B208102" t="n">
        <v>168</v>
      </c>
    </row>
    <row r="208103">
      <c r="A208103" t="inlineStr">
        <is>
          <t>www.theamericanconservative.com</t>
        </is>
      </c>
      <c r="B208103" t="n">
        <v>168</v>
      </c>
    </row>
    <row r="208104">
      <c r="A208104" t="inlineStr">
        <is>
          <t>lilyandwhite.com</t>
        </is>
      </c>
      <c r="B208104" t="n">
        <v>168</v>
      </c>
    </row>
    <row r="208105">
      <c r="A208105" t="inlineStr">
        <is>
          <t>www.adventuresofemptynesters.com</t>
        </is>
      </c>
      <c r="B208105" t="n">
        <v>168</v>
      </c>
    </row>
    <row r="208106">
      <c r="A208106" t="inlineStr">
        <is>
          <t>giperopt.com</t>
        </is>
      </c>
      <c r="B208106" t="n">
        <v>168</v>
      </c>
    </row>
    <row r="208107">
      <c r="A208107" t="inlineStr">
        <is>
          <t>suitesculturelles.files.wordpress.com</t>
        </is>
      </c>
      <c r="B208107" t="n">
        <v>168</v>
      </c>
    </row>
    <row r="208108">
      <c r="A208108" t="inlineStr">
        <is>
          <t>www.babiesrus.com.bn</t>
        </is>
      </c>
      <c r="B208108" t="n">
        <v>168</v>
      </c>
    </row>
    <row r="208109">
      <c r="A208109" t="inlineStr">
        <is>
          <t>ynottony.com</t>
        </is>
      </c>
      <c r="B208109" t="n">
        <v>168</v>
      </c>
    </row>
    <row r="208110">
      <c r="A208110" t="inlineStr">
        <is>
          <t>content.propstore.com</t>
        </is>
      </c>
      <c r="B208110" t="n">
        <v>168</v>
      </c>
    </row>
    <row r="208111">
      <c r="A208111" t="inlineStr">
        <is>
          <t>dl.libsan.ir</t>
        </is>
      </c>
      <c r="B208111" t="n">
        <v>168</v>
      </c>
    </row>
    <row r="208112">
      <c r="A208112" t="inlineStr">
        <is>
          <t>shop.erinaheightsvet.com.au</t>
        </is>
      </c>
      <c r="B208112" t="n">
        <v>168</v>
      </c>
    </row>
    <row r="208113">
      <c r="A208113" t="inlineStr">
        <is>
          <t>abbotsbury-tourism.co.uk</t>
        </is>
      </c>
      <c r="B208113" t="n">
        <v>168</v>
      </c>
    </row>
    <row r="208114">
      <c r="A208114" t="inlineStr">
        <is>
          <t>urbanelectronics.net</t>
        </is>
      </c>
      <c r="B208114" t="n">
        <v>168</v>
      </c>
    </row>
    <row r="208115">
      <c r="A208115" t="inlineStr">
        <is>
          <t>mypromosearch.com.au</t>
        </is>
      </c>
      <c r="B208115" t="n">
        <v>168</v>
      </c>
    </row>
    <row r="208116">
      <c r="A208116" t="inlineStr">
        <is>
          <t>shop-cdn.sockittome.com</t>
        </is>
      </c>
      <c r="B208116" t="n">
        <v>168</v>
      </c>
    </row>
    <row r="208117">
      <c r="A208117" t="inlineStr">
        <is>
          <t>recipes.timesofindia.com</t>
        </is>
      </c>
      <c r="B208117" t="n">
        <v>168</v>
      </c>
    </row>
    <row r="208118">
      <c r="A208118" t="inlineStr">
        <is>
          <t>www.batalhapelomundo.com.br</t>
        </is>
      </c>
      <c r="B208118" t="n">
        <v>168</v>
      </c>
    </row>
    <row r="208119">
      <c r="A208119" t="inlineStr">
        <is>
          <t>donsfurniture.com</t>
        </is>
      </c>
      <c r="B208119" t="n">
        <v>168</v>
      </c>
    </row>
    <row r="208120">
      <c r="A208120" t="inlineStr">
        <is>
          <t>content.manhattan.edu</t>
        </is>
      </c>
      <c r="B208120" t="n">
        <v>168</v>
      </c>
    </row>
    <row r="208121">
      <c r="A208121" t="inlineStr">
        <is>
          <t>signbizgroup.com.au</t>
        </is>
      </c>
      <c r="B208121" t="n">
        <v>168</v>
      </c>
    </row>
    <row r="208122">
      <c r="A208122" t="inlineStr">
        <is>
          <t>allmumsaid.com.au</t>
        </is>
      </c>
      <c r="B208122" t="n">
        <v>168</v>
      </c>
    </row>
    <row r="208123">
      <c r="A208123" t="inlineStr">
        <is>
          <t>tastymonial.files.wordpress.com</t>
        </is>
      </c>
      <c r="B208123" t="n">
        <v>168</v>
      </c>
    </row>
    <row r="208124">
      <c r="A208124" t="inlineStr">
        <is>
          <t>www.midwestawardscorp.com</t>
        </is>
      </c>
      <c r="B208124" t="n">
        <v>168</v>
      </c>
    </row>
    <row r="208125">
      <c r="A208125" t="inlineStr">
        <is>
          <t>www.tigermobiles.com</t>
        </is>
      </c>
      <c r="B208125" t="n">
        <v>168</v>
      </c>
    </row>
    <row r="208126">
      <c r="A208126" t="inlineStr">
        <is>
          <t>ellispaul.com</t>
        </is>
      </c>
      <c r="B208126" t="n">
        <v>168</v>
      </c>
    </row>
    <row r="208127">
      <c r="A208127" t="inlineStr">
        <is>
          <t>www.katemartens.co.za</t>
        </is>
      </c>
      <c r="B208127" t="n">
        <v>168</v>
      </c>
    </row>
    <row r="208128">
      <c r="A208128" t="inlineStr">
        <is>
          <t>demo.magicpx.net</t>
        </is>
      </c>
      <c r="B208128" t="n">
        <v>168</v>
      </c>
    </row>
    <row r="208129">
      <c r="A208129" t="inlineStr">
        <is>
          <t>www.all4yachting.com</t>
        </is>
      </c>
      <c r="B208129" t="n">
        <v>168</v>
      </c>
    </row>
    <row r="208130">
      <c r="A208130" t="inlineStr">
        <is>
          <t>arrowtheme.com</t>
        </is>
      </c>
      <c r="B208130" t="n">
        <v>168</v>
      </c>
    </row>
    <row r="208131">
      <c r="A208131" t="inlineStr">
        <is>
          <t>thedaily.californiafamilyfitness.com</t>
        </is>
      </c>
      <c r="B208131" t="n">
        <v>168</v>
      </c>
    </row>
    <row r="208132">
      <c r="A208132" t="inlineStr">
        <is>
          <t>static.heritageweb.com</t>
        </is>
      </c>
      <c r="B208132" t="n">
        <v>168</v>
      </c>
    </row>
    <row r="208133">
      <c r="A208133" t="inlineStr">
        <is>
          <t>www.thegreatfroglondon.com</t>
        </is>
      </c>
      <c r="B208133" t="n">
        <v>168</v>
      </c>
    </row>
    <row r="208134">
      <c r="A208134" t="inlineStr">
        <is>
          <t>www.bellmedia.ca</t>
        </is>
      </c>
      <c r="B208134" t="n">
        <v>168</v>
      </c>
    </row>
    <row r="208135">
      <c r="A208135" t="inlineStr">
        <is>
          <t>www.prodajakozmetike.com</t>
        </is>
      </c>
      <c r="B208135" t="n">
        <v>168</v>
      </c>
    </row>
    <row r="208136">
      <c r="A208136" t="inlineStr">
        <is>
          <t>www.femmes-en-moto.com</t>
        </is>
      </c>
      <c r="B208136" t="n">
        <v>168</v>
      </c>
    </row>
    <row r="208137">
      <c r="A208137" t="inlineStr">
        <is>
          <t>deerfarmer.com</t>
        </is>
      </c>
      <c r="B208137" t="n">
        <v>168</v>
      </c>
    </row>
    <row r="208138">
      <c r="A208138" t="inlineStr">
        <is>
          <t>classiccycleus.com</t>
        </is>
      </c>
      <c r="B208138" t="n">
        <v>168</v>
      </c>
    </row>
    <row r="208139">
      <c r="A208139" t="inlineStr">
        <is>
          <t>www.theabi.org.uk</t>
        </is>
      </c>
      <c r="B208139" t="n">
        <v>168</v>
      </c>
    </row>
    <row r="208140">
      <c r="A208140" t="inlineStr">
        <is>
          <t>lookbookbygoodies.files.wordpress.com</t>
        </is>
      </c>
      <c r="B208140" t="n">
        <v>168</v>
      </c>
    </row>
    <row r="208141">
      <c r="A208141" t="inlineStr">
        <is>
          <t>www.buzztime.com</t>
        </is>
      </c>
      <c r="B208141" t="n">
        <v>168</v>
      </c>
    </row>
    <row r="208142">
      <c r="A208142" t="inlineStr">
        <is>
          <t>static2.mumzworld.com</t>
        </is>
      </c>
      <c r="B208142" t="n">
        <v>168</v>
      </c>
    </row>
    <row r="208143">
      <c r="A208143" t="inlineStr">
        <is>
          <t>www.bromsgroveps.com</t>
        </is>
      </c>
      <c r="B208143" t="n">
        <v>168</v>
      </c>
    </row>
    <row r="208144">
      <c r="A208144" t="inlineStr">
        <is>
          <t>s3da-design.com</t>
        </is>
      </c>
      <c r="B208144" t="n">
        <v>168</v>
      </c>
    </row>
    <row r="208145">
      <c r="A208145" t="inlineStr">
        <is>
          <t>findandform.com.au</t>
        </is>
      </c>
      <c r="B208145" t="n">
        <v>168</v>
      </c>
    </row>
    <row r="208146">
      <c r="A208146" t="inlineStr">
        <is>
          <t>livingtheseasons.files.wordpress.com</t>
        </is>
      </c>
      <c r="B208146" t="n">
        <v>168</v>
      </c>
    </row>
    <row r="208147">
      <c r="A208147" t="inlineStr">
        <is>
          <t>journalistwithoutabeat.files.wordpress.com</t>
        </is>
      </c>
      <c r="B208147" t="n">
        <v>168</v>
      </c>
    </row>
    <row r="208148">
      <c r="A208148" t="inlineStr">
        <is>
          <t>www.votedcoupon.com</t>
        </is>
      </c>
      <c r="B208148" t="n">
        <v>168</v>
      </c>
    </row>
    <row r="208149">
      <c r="A208149" t="inlineStr">
        <is>
          <t>cdn.vitaminbay.com</t>
        </is>
      </c>
      <c r="B208149" t="n">
        <v>168</v>
      </c>
    </row>
    <row r="208150">
      <c r="A208150" t="inlineStr">
        <is>
          <t>autogeeze-techgeezecom.netdna-ssl.com</t>
        </is>
      </c>
      <c r="B208150" t="n">
        <v>168</v>
      </c>
    </row>
    <row r="208151">
      <c r="A208151" t="inlineStr">
        <is>
          <t>ligue1analysis.com</t>
        </is>
      </c>
      <c r="B208151" t="n">
        <v>168</v>
      </c>
    </row>
    <row r="208152">
      <c r="A208152" t="inlineStr">
        <is>
          <t>www.basketballplayershop.com</t>
        </is>
      </c>
      <c r="B208152" t="n">
        <v>168</v>
      </c>
    </row>
    <row r="208153">
      <c r="A208153" t="inlineStr">
        <is>
          <t>www.friendshipbreadkitchen.com</t>
        </is>
      </c>
      <c r="B208153" t="n">
        <v>168</v>
      </c>
    </row>
    <row r="208154">
      <c r="A208154" t="inlineStr">
        <is>
          <t>www.portlandoldport.com</t>
        </is>
      </c>
      <c r="B208154" t="n">
        <v>168</v>
      </c>
    </row>
    <row r="208155">
      <c r="A208155" t="inlineStr">
        <is>
          <t>www.pro-amgolf.co.uk</t>
        </is>
      </c>
      <c r="B208155" t="n">
        <v>168</v>
      </c>
    </row>
    <row r="208156">
      <c r="A208156" t="inlineStr">
        <is>
          <t>nails-cosmetics.ro</t>
        </is>
      </c>
      <c r="B208156" t="n">
        <v>168</v>
      </c>
    </row>
    <row r="208157">
      <c r="A208157" t="inlineStr">
        <is>
          <t>www.snakesforpets.com</t>
        </is>
      </c>
      <c r="B208157" t="n">
        <v>168</v>
      </c>
    </row>
    <row r="208158">
      <c r="A208158" t="inlineStr">
        <is>
          <t>queerty-prodweb.s3.amazonaws.com</t>
        </is>
      </c>
      <c r="B208158" t="n">
        <v>168</v>
      </c>
    </row>
    <row r="208159">
      <c r="A208159" t="inlineStr">
        <is>
          <t>www.gentlemansbutler.com</t>
        </is>
      </c>
      <c r="B208159" t="n">
        <v>168</v>
      </c>
    </row>
    <row r="208160">
      <c r="A208160" t="inlineStr">
        <is>
          <t>www.hmohub.co.uk</t>
        </is>
      </c>
      <c r="B208160" t="n">
        <v>168</v>
      </c>
    </row>
    <row r="208161">
      <c r="A208161" t="inlineStr">
        <is>
          <t>artoyz.com</t>
        </is>
      </c>
      <c r="B208161" t="n">
        <v>168</v>
      </c>
    </row>
    <row r="208162">
      <c r="A208162" t="inlineStr">
        <is>
          <t>www.banmilleronbusiness.com</t>
        </is>
      </c>
      <c r="B208162" t="n">
        <v>168</v>
      </c>
    </row>
    <row r="208163">
      <c r="A208163" t="inlineStr">
        <is>
          <t>projectfairytale.com</t>
        </is>
      </c>
      <c r="B208163" t="n">
        <v>168</v>
      </c>
    </row>
    <row r="208164">
      <c r="A208164" t="inlineStr">
        <is>
          <t>setaffiliatebusiness.com</t>
        </is>
      </c>
      <c r="B208164" t="n">
        <v>168</v>
      </c>
    </row>
    <row r="208165">
      <c r="A208165" t="inlineStr">
        <is>
          <t>files.mschost.net</t>
        </is>
      </c>
      <c r="B208165" t="n">
        <v>168</v>
      </c>
    </row>
    <row r="208166">
      <c r="A208166" t="inlineStr">
        <is>
          <t>www.wealthywebwriter.com</t>
        </is>
      </c>
      <c r="B208166" t="n">
        <v>168</v>
      </c>
    </row>
    <row r="208167">
      <c r="A208167" t="inlineStr">
        <is>
          <t>www.bodyarmourforbusiness.com</t>
        </is>
      </c>
      <c r="B208167" t="n">
        <v>168</v>
      </c>
    </row>
    <row r="208168">
      <c r="A208168" t="inlineStr">
        <is>
          <t>www.womenscenterforhairloss.com</t>
        </is>
      </c>
      <c r="B208168" t="n">
        <v>168</v>
      </c>
    </row>
    <row r="208169">
      <c r="A208169" t="inlineStr">
        <is>
          <t>www.comian.com.my</t>
        </is>
      </c>
      <c r="B208169" t="n">
        <v>168</v>
      </c>
    </row>
    <row r="208170">
      <c r="A208170" t="inlineStr">
        <is>
          <t>cecconi.shop</t>
        </is>
      </c>
      <c r="B208170" t="n">
        <v>168</v>
      </c>
    </row>
    <row r="208171">
      <c r="A208171" t="inlineStr">
        <is>
          <t>www.sexygrannypussy.com</t>
        </is>
      </c>
      <c r="B208171" t="n">
        <v>168</v>
      </c>
    </row>
    <row r="208172">
      <c r="A208172" t="inlineStr">
        <is>
          <t>www.eventgipartyrental.com</t>
        </is>
      </c>
      <c r="B208172" t="n">
        <v>168</v>
      </c>
    </row>
    <row r="208173">
      <c r="A208173" t="inlineStr">
        <is>
          <t>mindingkids.co.uk</t>
        </is>
      </c>
      <c r="B208173" t="n">
        <v>168</v>
      </c>
    </row>
    <row r="208174">
      <c r="A208174" t="inlineStr">
        <is>
          <t>petkiosk.com.sg</t>
        </is>
      </c>
      <c r="B208174" t="n">
        <v>168</v>
      </c>
    </row>
    <row r="208175">
      <c r="A208175" t="inlineStr">
        <is>
          <t>swassets.visitcanberra.com.au</t>
        </is>
      </c>
      <c r="B208175" t="n">
        <v>168</v>
      </c>
    </row>
    <row r="208176">
      <c r="A208176" t="inlineStr">
        <is>
          <t>www.alumni.ox.ac.uk</t>
        </is>
      </c>
      <c r="B208176" t="n">
        <v>168</v>
      </c>
    </row>
    <row r="208177">
      <c r="A208177" t="inlineStr">
        <is>
          <t>jeparleamericain.files.wordpress.com</t>
        </is>
      </c>
      <c r="B208177" t="n">
        <v>168</v>
      </c>
    </row>
    <row r="208178">
      <c r="A208178" t="inlineStr">
        <is>
          <t>theatlanta100.com</t>
        </is>
      </c>
      <c r="B208178" t="n">
        <v>168</v>
      </c>
    </row>
    <row r="208179">
      <c r="A208179" t="inlineStr">
        <is>
          <t>img4219.weyesimg.com</t>
        </is>
      </c>
      <c r="B208179" t="n">
        <v>168</v>
      </c>
    </row>
    <row r="208180">
      <c r="A208180" t="inlineStr">
        <is>
          <t>cdn.bitsandpiecescanada.ca</t>
        </is>
      </c>
      <c r="B208180" t="n">
        <v>168</v>
      </c>
    </row>
    <row r="208181">
      <c r="A208181" t="inlineStr">
        <is>
          <t>www.teslanews.co.uk</t>
        </is>
      </c>
      <c r="B208181" t="n">
        <v>168</v>
      </c>
    </row>
    <row r="208182">
      <c r="A208182" t="inlineStr">
        <is>
          <t>www.fuelsfix.com</t>
        </is>
      </c>
      <c r="B208182" t="n">
        <v>168</v>
      </c>
    </row>
    <row r="208183">
      <c r="A208183" t="inlineStr">
        <is>
          <t>www.vortexrestaurantequipment.ca</t>
        </is>
      </c>
      <c r="B208183" t="n">
        <v>168</v>
      </c>
    </row>
    <row r="208184">
      <c r="A208184" t="inlineStr">
        <is>
          <t>business.gdirect.com</t>
        </is>
      </c>
      <c r="B208184" t="n">
        <v>168</v>
      </c>
    </row>
    <row r="208185">
      <c r="A208185" t="inlineStr">
        <is>
          <t>babybarrierpoolfences.com</t>
        </is>
      </c>
      <c r="B208185" t="n">
        <v>168</v>
      </c>
    </row>
    <row r="208186">
      <c r="A208186" t="inlineStr">
        <is>
          <t>images.hiking-backpack.info</t>
        </is>
      </c>
      <c r="B208186" t="n">
        <v>168</v>
      </c>
    </row>
    <row r="208187">
      <c r="A208187" t="inlineStr">
        <is>
          <t>220volt.com.ua</t>
        </is>
      </c>
      <c r="B208187" t="n">
        <v>168</v>
      </c>
    </row>
    <row r="208188">
      <c r="A208188" t="inlineStr">
        <is>
          <t>www.gamingtarget.com</t>
        </is>
      </c>
      <c r="B208188" t="n">
        <v>168</v>
      </c>
    </row>
    <row r="208189">
      <c r="A208189" t="inlineStr">
        <is>
          <t>www.autovivo.it</t>
        </is>
      </c>
      <c r="B208189" t="n">
        <v>168</v>
      </c>
    </row>
    <row r="208190">
      <c r="A208190" t="inlineStr">
        <is>
          <t>www.eslightbulbs.com</t>
        </is>
      </c>
      <c r="B208190" t="n">
        <v>168</v>
      </c>
    </row>
    <row r="208191">
      <c r="A208191" t="inlineStr">
        <is>
          <t>www.ediblearrangements.ae</t>
        </is>
      </c>
      <c r="B208191" t="n">
        <v>168</v>
      </c>
    </row>
    <row r="208192">
      <c r="A208192" t="inlineStr">
        <is>
          <t>www.no1roofing.com.au</t>
        </is>
      </c>
      <c r="B208192" t="n">
        <v>168</v>
      </c>
    </row>
    <row r="208193">
      <c r="A208193" t="inlineStr">
        <is>
          <t>news.sportsinteraction.com</t>
        </is>
      </c>
      <c r="B208193" t="n">
        <v>168</v>
      </c>
    </row>
    <row r="208194">
      <c r="A208194" t="inlineStr">
        <is>
          <t>content.vic.gov.au</t>
        </is>
      </c>
      <c r="B208194" t="n">
        <v>168</v>
      </c>
    </row>
    <row r="208195">
      <c r="A208195" t="inlineStr">
        <is>
          <t>www.jjairsystems.co.uk</t>
        </is>
      </c>
      <c r="B208195" t="n">
        <v>168</v>
      </c>
    </row>
    <row r="208196">
      <c r="A208196" t="inlineStr">
        <is>
          <t>www.trulawn.co.uk</t>
        </is>
      </c>
      <c r="B208196" t="n">
        <v>168</v>
      </c>
    </row>
    <row r="208197">
      <c r="A208197" t="inlineStr">
        <is>
          <t>veryallegra.com</t>
        </is>
      </c>
      <c r="B208197" t="n">
        <v>168</v>
      </c>
    </row>
    <row r="208198">
      <c r="A208198" t="inlineStr">
        <is>
          <t>www.jestkeptsecret.com</t>
        </is>
      </c>
      <c r="B208198" t="n">
        <v>168</v>
      </c>
    </row>
    <row r="208199">
      <c r="A208199" t="inlineStr">
        <is>
          <t>gc2.0ps.us</t>
        </is>
      </c>
      <c r="B208199" t="n">
        <v>168</v>
      </c>
    </row>
    <row r="208200">
      <c r="A208200" t="inlineStr">
        <is>
          <t>www3.pictures.fp.zimbio.com</t>
        </is>
      </c>
      <c r="B208200" t="n">
        <v>168</v>
      </c>
    </row>
    <row r="208201">
      <c r="A208201" t="inlineStr">
        <is>
          <t>photos.sexmaturetube.pro</t>
        </is>
      </c>
      <c r="B208201" t="n">
        <v>168</v>
      </c>
    </row>
    <row r="208202">
      <c r="A208202" t="inlineStr">
        <is>
          <t>www.gordon-valentine.com</t>
        </is>
      </c>
      <c r="B208202" t="n">
        <v>168</v>
      </c>
    </row>
    <row r="208203">
      <c r="A208203" t="inlineStr">
        <is>
          <t>www.hearingsol.com</t>
        </is>
      </c>
      <c r="B208203" t="n">
        <v>168</v>
      </c>
    </row>
    <row r="208204">
      <c r="A208204" t="inlineStr">
        <is>
          <t>www.costablancapeople.com</t>
        </is>
      </c>
      <c r="B208204" t="n">
        <v>168</v>
      </c>
    </row>
    <row r="208205">
      <c r="A208205" t="inlineStr">
        <is>
          <t>readthebiblemakedisciples.files.wordpress.com</t>
        </is>
      </c>
      <c r="B208205" t="n">
        <v>168</v>
      </c>
    </row>
    <row r="208206">
      <c r="A208206" t="inlineStr">
        <is>
          <t>www.healthcastle.com</t>
        </is>
      </c>
      <c r="B208206" t="n">
        <v>168</v>
      </c>
    </row>
    <row r="208207">
      <c r="A208207" t="inlineStr">
        <is>
          <t>gplightandmore.com</t>
        </is>
      </c>
      <c r="B208207" t="n">
        <v>168</v>
      </c>
    </row>
    <row r="208208">
      <c r="A208208" t="inlineStr">
        <is>
          <t>tickets.ukevents.net</t>
        </is>
      </c>
      <c r="B208208" t="n">
        <v>168</v>
      </c>
    </row>
    <row r="208209">
      <c r="A208209" t="inlineStr">
        <is>
          <t>thcc-b2c.dev.magic42.co.uk</t>
        </is>
      </c>
      <c r="B208209" t="n">
        <v>168</v>
      </c>
    </row>
    <row r="208210">
      <c r="A208210" t="inlineStr">
        <is>
          <t>www.themodeltreeshop.co.uk</t>
        </is>
      </c>
      <c r="B208210" t="n">
        <v>168</v>
      </c>
    </row>
    <row r="208211">
      <c r="A208211" t="inlineStr">
        <is>
          <t>jps.ie</t>
        </is>
      </c>
      <c r="B208211" t="n">
        <v>168</v>
      </c>
    </row>
    <row r="208212">
      <c r="A208212" t="inlineStr">
        <is>
          <t>cdn-therapypet-org.s3.amazonaws.com</t>
        </is>
      </c>
      <c r="B208212" t="n">
        <v>168</v>
      </c>
    </row>
    <row r="208213">
      <c r="A208213" t="inlineStr">
        <is>
          <t>cheapmercurialsuperfly.net</t>
        </is>
      </c>
      <c r="B208213" t="n">
        <v>168</v>
      </c>
    </row>
    <row r="208214">
      <c r="A208214" t="inlineStr">
        <is>
          <t>grieflessons.files.wordpress.com</t>
        </is>
      </c>
      <c r="B208214" t="n">
        <v>168</v>
      </c>
    </row>
    <row r="208215">
      <c r="A208215" t="inlineStr">
        <is>
          <t>entertain247.co.uk</t>
        </is>
      </c>
      <c r="B208215" t="n">
        <v>168</v>
      </c>
    </row>
    <row r="208216">
      <c r="A208216" t="inlineStr">
        <is>
          <t>suppliersdirect.co.za</t>
        </is>
      </c>
      <c r="B208216" t="n">
        <v>168</v>
      </c>
    </row>
    <row r="208217">
      <c r="A208217" t="inlineStr">
        <is>
          <t>media.dentalcompare.com</t>
        </is>
      </c>
      <c r="B208217" t="n">
        <v>168</v>
      </c>
    </row>
    <row r="208218">
      <c r="A208218" t="inlineStr">
        <is>
          <t>curriculumexpress.com</t>
        </is>
      </c>
      <c r="B208218" t="n">
        <v>168</v>
      </c>
    </row>
    <row r="208219">
      <c r="A208219" t="inlineStr">
        <is>
          <t>scottishgiftcompany.com</t>
        </is>
      </c>
      <c r="B208219" t="n">
        <v>168</v>
      </c>
    </row>
    <row r="208220">
      <c r="A208220" t="inlineStr">
        <is>
          <t>hawaiiahe.com</t>
        </is>
      </c>
      <c r="B208220" t="n">
        <v>168</v>
      </c>
    </row>
    <row r="208221">
      <c r="A208221" t="inlineStr">
        <is>
          <t>www.furniturebari.com</t>
        </is>
      </c>
      <c r="B208221" t="n">
        <v>168</v>
      </c>
    </row>
    <row r="208222">
      <c r="A208222" t="inlineStr">
        <is>
          <t>siskiyou.sou.edu</t>
        </is>
      </c>
      <c r="B208222" t="n">
        <v>168</v>
      </c>
    </row>
    <row r="208223">
      <c r="A208223" t="inlineStr">
        <is>
          <t>moondancejewelry.com</t>
        </is>
      </c>
      <c r="B208223" t="n">
        <v>168</v>
      </c>
    </row>
    <row r="208224">
      <c r="A208224" t="inlineStr">
        <is>
          <t>www.tflguide.com</t>
        </is>
      </c>
      <c r="B208224" t="n">
        <v>168</v>
      </c>
    </row>
    <row r="208225">
      <c r="A208225" t="inlineStr">
        <is>
          <t>entrepreneur-sme.asia</t>
        </is>
      </c>
      <c r="B208225" t="n">
        <v>168</v>
      </c>
    </row>
    <row r="208226">
      <c r="A208226" t="inlineStr">
        <is>
          <t>www.serrurierstrappes.fr</t>
        </is>
      </c>
      <c r="B208226" t="n">
        <v>168</v>
      </c>
    </row>
    <row r="208227">
      <c r="A208227" t="inlineStr">
        <is>
          <t>www.alsplumbing.com</t>
        </is>
      </c>
      <c r="B208227" t="n">
        <v>168</v>
      </c>
    </row>
    <row r="208228">
      <c r="A208228" t="inlineStr">
        <is>
          <t>www.astro-raj.com</t>
        </is>
      </c>
      <c r="B208228" t="n">
        <v>168</v>
      </c>
    </row>
    <row r="208229">
      <c r="A208229" t="inlineStr">
        <is>
          <t>mummyvswork.co.uk</t>
        </is>
      </c>
      <c r="B208229" t="n">
        <v>168</v>
      </c>
    </row>
    <row r="208230">
      <c r="A208230" t="inlineStr">
        <is>
          <t>spacecadetyarn.com</t>
        </is>
      </c>
      <c r="B208230" t="n">
        <v>168</v>
      </c>
    </row>
    <row r="208231">
      <c r="A208231" t="inlineStr">
        <is>
          <t>www.daf.qld.gov.au</t>
        </is>
      </c>
      <c r="B208231" t="n">
        <v>168</v>
      </c>
    </row>
    <row r="208232">
      <c r="A208232" t="inlineStr">
        <is>
          <t>sanbenitolive.com</t>
        </is>
      </c>
      <c r="B208232" t="n">
        <v>168</v>
      </c>
    </row>
    <row r="208233">
      <c r="A208233" t="inlineStr">
        <is>
          <t>birmingham.momcollective.com</t>
        </is>
      </c>
      <c r="B208233" t="n">
        <v>168</v>
      </c>
    </row>
    <row r="208234">
      <c r="A208234" t="inlineStr">
        <is>
          <t>www.wiremesh-goldenmetal.com</t>
        </is>
      </c>
      <c r="B208234" t="n">
        <v>168</v>
      </c>
    </row>
    <row r="208235">
      <c r="A208235" t="inlineStr">
        <is>
          <t>more.thomasmore.edu</t>
        </is>
      </c>
      <c r="B208235" t="n">
        <v>168</v>
      </c>
    </row>
    <row r="208236">
      <c r="A208236" t="inlineStr">
        <is>
          <t>thewellnesscouch.com</t>
        </is>
      </c>
      <c r="B208236" t="n">
        <v>168</v>
      </c>
    </row>
    <row r="208237">
      <c r="A208237" t="inlineStr">
        <is>
          <t>d5yl6u34j1ouy.cloudfront.net</t>
        </is>
      </c>
      <c r="B208237" t="n">
        <v>168</v>
      </c>
    </row>
    <row r="208238">
      <c r="A208238" t="inlineStr">
        <is>
          <t>www.debbiehickey.com</t>
        </is>
      </c>
      <c r="B208238" t="n">
        <v>168</v>
      </c>
    </row>
    <row r="208239">
      <c r="A208239" t="inlineStr">
        <is>
          <t>lsc5p2-iohhuki83l45.lagrangesystems.net</t>
        </is>
      </c>
      <c r="B208239" t="n">
        <v>168</v>
      </c>
    </row>
    <row r="208240">
      <c r="A208240" t="inlineStr">
        <is>
          <t>test.backend.lassana.com</t>
        </is>
      </c>
      <c r="B208240" t="n">
        <v>168</v>
      </c>
    </row>
    <row r="208241">
      <c r="A208241" t="inlineStr">
        <is>
          <t>heyjackass.com</t>
        </is>
      </c>
      <c r="B208241" t="n">
        <v>168</v>
      </c>
    </row>
    <row r="208242">
      <c r="A208242" t="inlineStr">
        <is>
          <t>cmsstatic.bucklecontent.com</t>
        </is>
      </c>
      <c r="B208242" t="n">
        <v>168</v>
      </c>
    </row>
    <row r="208243">
      <c r="A208243" t="inlineStr">
        <is>
          <t>www.fanshawec.ca</t>
        </is>
      </c>
      <c r="B208243" t="n">
        <v>168</v>
      </c>
    </row>
    <row r="208244">
      <c r="A208244" t="inlineStr">
        <is>
          <t>www.murphyindustrialproducts.com</t>
        </is>
      </c>
      <c r="B208244" t="n">
        <v>168</v>
      </c>
    </row>
    <row r="208245">
      <c r="A208245" t="inlineStr">
        <is>
          <t>thepopularhome.com</t>
        </is>
      </c>
      <c r="B208245" t="n">
        <v>168</v>
      </c>
    </row>
    <row r="208246">
      <c r="A208246" t="inlineStr">
        <is>
          <t>tophdevillers.files.wordpress.com</t>
        </is>
      </c>
      <c r="B208246" t="n">
        <v>168</v>
      </c>
    </row>
    <row r="208247">
      <c r="A208247" t="inlineStr">
        <is>
          <t>sextoysutra.co.uk</t>
        </is>
      </c>
      <c r="B208247" t="n">
        <v>168</v>
      </c>
    </row>
    <row r="208248">
      <c r="A208248" t="inlineStr">
        <is>
          <t>brandmarketingblog.com</t>
        </is>
      </c>
      <c r="B208248" t="n">
        <v>168</v>
      </c>
    </row>
    <row r="208249">
      <c r="A208249" t="inlineStr">
        <is>
          <t>eventaccomplished.com</t>
        </is>
      </c>
      <c r="B208249" t="n">
        <v>168</v>
      </c>
    </row>
    <row r="208250">
      <c r="A208250" t="inlineStr">
        <is>
          <t>kelownabaskets.com</t>
        </is>
      </c>
      <c r="B208250" t="n">
        <v>168</v>
      </c>
    </row>
    <row r="208251">
      <c r="A208251" t="inlineStr">
        <is>
          <t>stevewithington.co.uk</t>
        </is>
      </c>
      <c r="B208251" t="n">
        <v>168</v>
      </c>
    </row>
    <row r="208252">
      <c r="A208252" t="inlineStr">
        <is>
          <t>www.3gcardio.com</t>
        </is>
      </c>
      <c r="B208252" t="n">
        <v>168</v>
      </c>
    </row>
    <row r="208253">
      <c r="A208253" t="inlineStr">
        <is>
          <t>www.benlcollins.com</t>
        </is>
      </c>
      <c r="B208253" t="n">
        <v>168</v>
      </c>
    </row>
    <row r="208254">
      <c r="A208254" t="inlineStr">
        <is>
          <t>forthefrills.com</t>
        </is>
      </c>
      <c r="B208254" t="n">
        <v>168</v>
      </c>
    </row>
    <row r="208255">
      <c r="A208255" t="inlineStr">
        <is>
          <t>hipkitclub.net</t>
        </is>
      </c>
      <c r="B208255" t="n">
        <v>168</v>
      </c>
    </row>
    <row r="208256">
      <c r="A208256" t="inlineStr">
        <is>
          <t>www.originofidea.com</t>
        </is>
      </c>
      <c r="B208256" t="n">
        <v>168</v>
      </c>
    </row>
    <row r="208257">
      <c r="A208257" t="inlineStr">
        <is>
          <t>alcoholvolume.com</t>
        </is>
      </c>
      <c r="B208257" t="n">
        <v>168</v>
      </c>
    </row>
    <row r="208258">
      <c r="A208258" t="inlineStr">
        <is>
          <t>www.techmixer.com</t>
        </is>
      </c>
      <c r="B208258" t="n">
        <v>168</v>
      </c>
    </row>
    <row r="208259">
      <c r="A208259" t="inlineStr">
        <is>
          <t>playtime.com</t>
        </is>
      </c>
      <c r="B208259" t="n">
        <v>168</v>
      </c>
    </row>
    <row r="208260">
      <c r="A208260" t="inlineStr">
        <is>
          <t>jonandjude.files.wordpress.com</t>
        </is>
      </c>
      <c r="B208260" t="n">
        <v>168</v>
      </c>
    </row>
    <row r="208261">
      <c r="A208261" t="inlineStr">
        <is>
          <t>www.g2planet.com</t>
        </is>
      </c>
      <c r="B208261" t="n">
        <v>168</v>
      </c>
    </row>
    <row r="208262">
      <c r="A208262" t="inlineStr">
        <is>
          <t>www.activesilicon.com</t>
        </is>
      </c>
      <c r="B208262" t="n">
        <v>168</v>
      </c>
    </row>
    <row r="208263">
      <c r="A208263" t="inlineStr">
        <is>
          <t>wgssgnn.com</t>
        </is>
      </c>
      <c r="B208263" t="n">
        <v>168</v>
      </c>
    </row>
    <row r="208264">
      <c r="A208264" t="inlineStr">
        <is>
          <t>www.vyziva-pro-fitness.cz</t>
        </is>
      </c>
      <c r="B208264" t="n">
        <v>168</v>
      </c>
    </row>
    <row r="208265">
      <c r="A208265" t="inlineStr">
        <is>
          <t>www.cheapgazebo.co.uk</t>
        </is>
      </c>
      <c r="B208265" t="n">
        <v>168</v>
      </c>
    </row>
    <row r="208266">
      <c r="A208266" t="inlineStr">
        <is>
          <t>entpbb-i.abs-cbn.com</t>
        </is>
      </c>
      <c r="B208266" t="n">
        <v>168</v>
      </c>
    </row>
    <row r="208267">
      <c r="A208267" t="inlineStr">
        <is>
          <t>www.baillielandscapes.com</t>
        </is>
      </c>
      <c r="B208267" t="n">
        <v>168</v>
      </c>
    </row>
    <row r="208268">
      <c r="A208268" t="inlineStr">
        <is>
          <t>www.armurerie-beaurepaire.com</t>
        </is>
      </c>
      <c r="B208268" t="n">
        <v>168</v>
      </c>
    </row>
    <row r="208269">
      <c r="A208269" t="inlineStr">
        <is>
          <t>www.chinasprout.com</t>
        </is>
      </c>
      <c r="B208269" t="n">
        <v>168</v>
      </c>
    </row>
    <row r="208270">
      <c r="A208270" t="inlineStr">
        <is>
          <t>www.mdba.gov.au</t>
        </is>
      </c>
      <c r="B208270" t="n">
        <v>168</v>
      </c>
    </row>
    <row r="208271">
      <c r="A208271" t="inlineStr">
        <is>
          <t>melissadurham.com</t>
        </is>
      </c>
      <c r="B208271" t="n">
        <v>168</v>
      </c>
    </row>
    <row r="208272">
      <c r="A208272" t="inlineStr">
        <is>
          <t>www.ideasforleaders.com</t>
        </is>
      </c>
      <c r="B208272" t="n">
        <v>168</v>
      </c>
    </row>
    <row r="208273">
      <c r="A208273" t="inlineStr">
        <is>
          <t>goyamadiamonds.co.uk</t>
        </is>
      </c>
      <c r="B208273" t="n">
        <v>168</v>
      </c>
    </row>
    <row r="208274">
      <c r="A208274" t="inlineStr">
        <is>
          <t>usholidayhours.net</t>
        </is>
      </c>
      <c r="B208274" t="n">
        <v>168</v>
      </c>
    </row>
    <row r="208275">
      <c r="A208275" t="inlineStr">
        <is>
          <t>www.radgedesign.com.au</t>
        </is>
      </c>
      <c r="B208275" t="n">
        <v>168</v>
      </c>
    </row>
    <row r="208276">
      <c r="A208276" t="inlineStr">
        <is>
          <t>erchoming.files.wordpress.com</t>
        </is>
      </c>
      <c r="B208276" t="n">
        <v>168</v>
      </c>
    </row>
    <row r="208277">
      <c r="A208277" t="inlineStr">
        <is>
          <t>www.freegamesdl.org</t>
        </is>
      </c>
      <c r="B208277" t="n">
        <v>168</v>
      </c>
    </row>
    <row r="208278">
      <c r="A208278" t="inlineStr">
        <is>
          <t>aed4life.ca</t>
        </is>
      </c>
      <c r="B208278" t="n">
        <v>168</v>
      </c>
    </row>
    <row r="208279">
      <c r="A208279" t="inlineStr">
        <is>
          <t>bloggersneed.com</t>
        </is>
      </c>
      <c r="B208279" t="n">
        <v>168</v>
      </c>
    </row>
    <row r="208280">
      <c r="A208280" t="inlineStr">
        <is>
          <t>www.urbanoptiques.com</t>
        </is>
      </c>
      <c r="B208280" t="n">
        <v>168</v>
      </c>
    </row>
    <row r="208281">
      <c r="A208281" t="inlineStr">
        <is>
          <t>www.egjewelry.com</t>
        </is>
      </c>
      <c r="B208281" t="n">
        <v>168</v>
      </c>
    </row>
    <row r="208282">
      <c r="A208282" t="inlineStr">
        <is>
          <t>www.clarkandmiller.com</t>
        </is>
      </c>
      <c r="B208282" t="n">
        <v>168</v>
      </c>
    </row>
    <row r="208283">
      <c r="A208283" t="inlineStr">
        <is>
          <t>www.beonline2buy.com</t>
        </is>
      </c>
      <c r="B208283" t="n">
        <v>168</v>
      </c>
    </row>
    <row r="208284">
      <c r="A208284" t="inlineStr">
        <is>
          <t>www.ndiver-military.com</t>
        </is>
      </c>
      <c r="B208284" t="n">
        <v>168</v>
      </c>
    </row>
    <row r="208285">
      <c r="A208285" t="inlineStr">
        <is>
          <t>redbarnfurniture.net</t>
        </is>
      </c>
      <c r="B208285" t="n">
        <v>168</v>
      </c>
    </row>
    <row r="208286">
      <c r="A208286" t="inlineStr">
        <is>
          <t>fitandfilthy.files.wordpress.com</t>
        </is>
      </c>
      <c r="B208286" t="n">
        <v>168</v>
      </c>
    </row>
    <row r="208287">
      <c r="A208287" t="inlineStr">
        <is>
          <t>www.dumbfunded.co.uk</t>
        </is>
      </c>
      <c r="B208287" t="n">
        <v>168</v>
      </c>
    </row>
    <row r="208288">
      <c r="A208288" t="inlineStr">
        <is>
          <t>www.dietandnutrition.club</t>
        </is>
      </c>
      <c r="B208288" t="n">
        <v>168</v>
      </c>
    </row>
    <row r="208289">
      <c r="A208289" t="inlineStr">
        <is>
          <t>pcrealgames.com</t>
        </is>
      </c>
      <c r="B208289" t="n">
        <v>168</v>
      </c>
    </row>
    <row r="208290">
      <c r="A208290" t="inlineStr">
        <is>
          <t>eglivincent.files.wordpress.com</t>
        </is>
      </c>
      <c r="B208290" t="n">
        <v>168</v>
      </c>
    </row>
    <row r="208291">
      <c r="A208291" t="inlineStr">
        <is>
          <t>content.friendfinder2.com</t>
        </is>
      </c>
      <c r="B208291" t="n">
        <v>168</v>
      </c>
    </row>
    <row r="208292">
      <c r="A208292" t="inlineStr">
        <is>
          <t>www.tngworldwide.com</t>
        </is>
      </c>
      <c r="B208292" t="n">
        <v>168</v>
      </c>
    </row>
    <row r="208293">
      <c r="A208293" t="inlineStr">
        <is>
          <t>www.emailnewsletterexamples.com</t>
        </is>
      </c>
      <c r="B208293" t="n">
        <v>168</v>
      </c>
    </row>
    <row r="208294">
      <c r="A208294" t="inlineStr">
        <is>
          <t>www.photoland.in</t>
        </is>
      </c>
      <c r="B208294" t="n">
        <v>168</v>
      </c>
    </row>
    <row r="208295">
      <c r="A208295" t="inlineStr">
        <is>
          <t>www.phsnewspaper.org</t>
        </is>
      </c>
      <c r="B208295" t="n">
        <v>168</v>
      </c>
    </row>
    <row r="208296">
      <c r="A208296" t="inlineStr">
        <is>
          <t>www.kanakkupillai.com</t>
        </is>
      </c>
      <c r="B208296" t="n">
        <v>168</v>
      </c>
    </row>
    <row r="208297">
      <c r="A208297" t="inlineStr">
        <is>
          <t>www.wonder-beauty.com</t>
        </is>
      </c>
      <c r="B208297" t="n">
        <v>168</v>
      </c>
    </row>
    <row r="208298">
      <c r="A208298" t="inlineStr">
        <is>
          <t>elizabethjournals.com</t>
        </is>
      </c>
      <c r="B208298" t="n">
        <v>168</v>
      </c>
    </row>
    <row r="208299">
      <c r="A208299" t="inlineStr">
        <is>
          <t>www.auto.my</t>
        </is>
      </c>
      <c r="B208299" t="n">
        <v>168</v>
      </c>
    </row>
    <row r="208300">
      <c r="A208300" t="inlineStr">
        <is>
          <t>jamieholroydguitar.com</t>
        </is>
      </c>
      <c r="B208300" t="n">
        <v>168</v>
      </c>
    </row>
    <row r="208301">
      <c r="A208301" t="inlineStr">
        <is>
          <t>lannasoul.com</t>
        </is>
      </c>
      <c r="B208301" t="n">
        <v>168</v>
      </c>
    </row>
    <row r="208302">
      <c r="A208302" t="inlineStr">
        <is>
          <t>btlos.com</t>
        </is>
      </c>
      <c r="B208302" t="n">
        <v>168</v>
      </c>
    </row>
    <row r="208303">
      <c r="A208303" t="inlineStr">
        <is>
          <t>www.leather-apron-company.com</t>
        </is>
      </c>
      <c r="B208303" t="n">
        <v>168</v>
      </c>
    </row>
    <row r="208304">
      <c r="A208304" t="inlineStr">
        <is>
          <t>www.ebikecentral.net</t>
        </is>
      </c>
      <c r="B208304" t="n">
        <v>168</v>
      </c>
    </row>
    <row r="208305">
      <c r="A208305" t="inlineStr">
        <is>
          <t>thetreasurehunteruk.files.wordpress.com</t>
        </is>
      </c>
      <c r="B208305" t="n">
        <v>168</v>
      </c>
    </row>
    <row r="208306">
      <c r="A208306" t="inlineStr">
        <is>
          <t>www.techbeamers.com</t>
        </is>
      </c>
      <c r="B208306" t="n">
        <v>168</v>
      </c>
    </row>
    <row r="208307">
      <c r="A208307" t="inlineStr">
        <is>
          <t>www.mommakesjoy.com</t>
        </is>
      </c>
      <c r="B208307" t="n">
        <v>168</v>
      </c>
    </row>
    <row r="208308">
      <c r="A208308" t="inlineStr">
        <is>
          <t>mywildhood.files.wordpress.com</t>
        </is>
      </c>
      <c r="B208308" t="n">
        <v>168</v>
      </c>
    </row>
    <row r="208309">
      <c r="A208309" t="inlineStr">
        <is>
          <t>lcatalon.org</t>
        </is>
      </c>
      <c r="B208309" t="n">
        <v>168</v>
      </c>
    </row>
    <row r="208310">
      <c r="A208310" t="inlineStr">
        <is>
          <t>studioexpansion.com</t>
        </is>
      </c>
      <c r="B208310" t="n">
        <v>168</v>
      </c>
    </row>
    <row r="208311">
      <c r="A208311" t="inlineStr">
        <is>
          <t>www.mrsthompsonstreasures.com</t>
        </is>
      </c>
      <c r="B208311" t="n">
        <v>168</v>
      </c>
    </row>
    <row r="208312">
      <c r="A208312" t="inlineStr">
        <is>
          <t>americanleatherjacket.com</t>
        </is>
      </c>
      <c r="B208312" t="n">
        <v>168</v>
      </c>
    </row>
    <row r="208313">
      <c r="A208313" t="inlineStr">
        <is>
          <t>www.interens.com</t>
        </is>
      </c>
      <c r="B208313" t="n">
        <v>168</v>
      </c>
    </row>
    <row r="208314">
      <c r="A208314" t="inlineStr">
        <is>
          <t>atlanticfoodbars.com</t>
        </is>
      </c>
      <c r="B208314" t="n">
        <v>168</v>
      </c>
    </row>
    <row r="208315">
      <c r="A208315" t="inlineStr">
        <is>
          <t>www.prosperitypowerhouse.com</t>
        </is>
      </c>
      <c r="B208315" t="n">
        <v>168</v>
      </c>
    </row>
    <row r="208316">
      <c r="A208316" t="inlineStr">
        <is>
          <t>www.romanpichler.com</t>
        </is>
      </c>
      <c r="B208316" t="n">
        <v>168</v>
      </c>
    </row>
    <row r="208317">
      <c r="A208317" t="inlineStr">
        <is>
          <t>devonwithkids.co.uk</t>
        </is>
      </c>
      <c r="B208317" t="n">
        <v>168</v>
      </c>
    </row>
    <row r="208318">
      <c r="A208318" t="inlineStr">
        <is>
          <t>northshoreauthorsigning.files.wordpress.com</t>
        </is>
      </c>
      <c r="B208318" t="n">
        <v>168</v>
      </c>
    </row>
    <row r="208319">
      <c r="A208319" t="inlineStr">
        <is>
          <t>www.cherishedphotokeepsakes.com</t>
        </is>
      </c>
      <c r="B208319" t="n">
        <v>168</v>
      </c>
    </row>
    <row r="208320">
      <c r="A208320" t="inlineStr">
        <is>
          <t>www.irex.org</t>
        </is>
      </c>
      <c r="B208320" t="n">
        <v>168</v>
      </c>
    </row>
    <row r="208321">
      <c r="A208321" t="inlineStr">
        <is>
          <t>www.alertfirstaid.com</t>
        </is>
      </c>
      <c r="B208321" t="n">
        <v>168</v>
      </c>
    </row>
    <row r="208322">
      <c r="A208322" t="inlineStr">
        <is>
          <t>libanmall.com</t>
        </is>
      </c>
      <c r="B208322" t="n">
        <v>168</v>
      </c>
    </row>
    <row r="208323">
      <c r="A208323" t="inlineStr">
        <is>
          <t>www.rotordronepro.com</t>
        </is>
      </c>
      <c r="B208323" t="n">
        <v>168</v>
      </c>
    </row>
    <row r="208324">
      <c r="A208324" t="inlineStr">
        <is>
          <t>powersportsdealersupply.com</t>
        </is>
      </c>
      <c r="B208324" t="n">
        <v>168</v>
      </c>
    </row>
    <row r="208325">
      <c r="A208325" t="inlineStr">
        <is>
          <t>corvettetraderclassifieds.com</t>
        </is>
      </c>
      <c r="B208325" t="n">
        <v>168</v>
      </c>
    </row>
    <row r="208326">
      <c r="A208326" t="inlineStr">
        <is>
          <t>mllspee0yy9a.i.optimole.com</t>
        </is>
      </c>
      <c r="B208326" t="n">
        <v>168</v>
      </c>
    </row>
    <row r="208327">
      <c r="A208327" t="inlineStr">
        <is>
          <t>images.thatdailydeal.com</t>
        </is>
      </c>
      <c r="B208327" t="n">
        <v>168</v>
      </c>
    </row>
    <row r="208328">
      <c r="A208328" t="inlineStr">
        <is>
          <t>www.butlertechnik.com</t>
        </is>
      </c>
      <c r="B208328" t="n">
        <v>168</v>
      </c>
    </row>
    <row r="208329">
      <c r="A208329" t="inlineStr">
        <is>
          <t>wli-res-3.cloudinary.com</t>
        </is>
      </c>
      <c r="B208329" t="n">
        <v>168</v>
      </c>
    </row>
    <row r="208330">
      <c r="A208330" t="inlineStr">
        <is>
          <t>www.galioninquirer.com</t>
        </is>
      </c>
      <c r="B208330" t="n">
        <v>168</v>
      </c>
    </row>
    <row r="208331">
      <c r="A208331" t="inlineStr">
        <is>
          <t>www.aliciahutchinson.com</t>
        </is>
      </c>
      <c r="B208331" t="n">
        <v>168</v>
      </c>
    </row>
    <row r="208332">
      <c r="A208332" t="inlineStr">
        <is>
          <t>matctimes360.com</t>
        </is>
      </c>
      <c r="B208332" t="n">
        <v>168</v>
      </c>
    </row>
    <row r="208333">
      <c r="A208333" t="inlineStr">
        <is>
          <t>ouroneacrefarm.com</t>
        </is>
      </c>
      <c r="B208333" t="n">
        <v>168</v>
      </c>
    </row>
    <row r="208334">
      <c r="A208334" t="inlineStr">
        <is>
          <t>lflduecenutrition.buyygy.com</t>
        </is>
      </c>
      <c r="B208334" t="n">
        <v>168</v>
      </c>
    </row>
    <row r="208335">
      <c r="A208335" t="inlineStr">
        <is>
          <t>photos.edwardsgarment.com</t>
        </is>
      </c>
      <c r="B208335" t="n">
        <v>168</v>
      </c>
    </row>
    <row r="208336">
      <c r="A208336" t="inlineStr">
        <is>
          <t>embroideryaffair.com</t>
        </is>
      </c>
      <c r="B208336" t="n">
        <v>168</v>
      </c>
    </row>
    <row r="208337">
      <c r="A208337" t="inlineStr">
        <is>
          <t>100863269.buyygy.com</t>
        </is>
      </c>
      <c r="B208337" t="n">
        <v>168</v>
      </c>
    </row>
    <row r="208338">
      <c r="A208338" t="inlineStr">
        <is>
          <t>www.izeyodiase.com</t>
        </is>
      </c>
      <c r="B208338" t="n">
        <v>168</v>
      </c>
    </row>
    <row r="208339">
      <c r="A208339" t="inlineStr">
        <is>
          <t>www.sportgymbutikken.no</t>
        </is>
      </c>
      <c r="B208339" t="n">
        <v>168</v>
      </c>
    </row>
    <row r="208340">
      <c r="A208340" t="inlineStr">
        <is>
          <t>www.dnbh.com</t>
        </is>
      </c>
      <c r="B208340" t="n">
        <v>168</v>
      </c>
    </row>
    <row r="208341">
      <c r="A208341" t="inlineStr">
        <is>
          <t>enlightenedstocktrading.com</t>
        </is>
      </c>
      <c r="B208341" t="n">
        <v>168</v>
      </c>
    </row>
    <row r="208342">
      <c r="A208342" t="inlineStr">
        <is>
          <t>90fl.buyygy.com</t>
        </is>
      </c>
      <c r="B208342" t="n">
        <v>168</v>
      </c>
    </row>
    <row r="208343">
      <c r="A208343" t="inlineStr">
        <is>
          <t>patlyttle.files.wordpress.com</t>
        </is>
      </c>
      <c r="B208343" t="n">
        <v>168</v>
      </c>
    </row>
    <row r="208344">
      <c r="A208344" t="inlineStr">
        <is>
          <t>www.franimo.com</t>
        </is>
      </c>
      <c r="B208344" t="n">
        <v>168</v>
      </c>
    </row>
    <row r="208345">
      <c r="A208345" t="inlineStr">
        <is>
          <t>unexpectedlygeeky.com</t>
        </is>
      </c>
      <c r="B208345" t="n">
        <v>168</v>
      </c>
    </row>
    <row r="208346">
      <c r="A208346" t="inlineStr">
        <is>
          <t>drb960u7vv58y.cloudfront.net</t>
        </is>
      </c>
      <c r="B208346" t="n">
        <v>168</v>
      </c>
    </row>
    <row r="208347">
      <c r="A208347" t="inlineStr">
        <is>
          <t>assets.exodus.co.uk</t>
        </is>
      </c>
      <c r="B208347" t="n">
        <v>168</v>
      </c>
    </row>
    <row r="208348">
      <c r="A208348" t="inlineStr">
        <is>
          <t>www.suus.es</t>
        </is>
      </c>
      <c r="B208348" t="n">
        <v>168</v>
      </c>
    </row>
    <row r="208349">
      <c r="A208349" t="inlineStr">
        <is>
          <t>www.creativecounseling101.com</t>
        </is>
      </c>
      <c r="B208349" t="n">
        <v>168</v>
      </c>
    </row>
    <row r="208350">
      <c r="A208350" t="inlineStr">
        <is>
          <t>www.christening-gowns.net</t>
        </is>
      </c>
      <c r="B208350" t="n">
        <v>168</v>
      </c>
    </row>
    <row r="208351">
      <c r="A208351" t="inlineStr">
        <is>
          <t>img4084.weyesimg.com</t>
        </is>
      </c>
      <c r="B208351" t="n">
        <v>168</v>
      </c>
    </row>
    <row r="208352">
      <c r="A208352" t="inlineStr">
        <is>
          <t>www.shorelineschools.org</t>
        </is>
      </c>
      <c r="B208352" t="n">
        <v>168</v>
      </c>
    </row>
    <row r="208353">
      <c r="A208353" t="inlineStr">
        <is>
          <t>www.onlineqatar.com</t>
        </is>
      </c>
      <c r="B208353" t="n">
        <v>168</v>
      </c>
    </row>
    <row r="208354">
      <c r="A208354" t="inlineStr">
        <is>
          <t>www.heartfoundation.org.nz</t>
        </is>
      </c>
      <c r="B208354" t="n">
        <v>168</v>
      </c>
    </row>
    <row r="208355">
      <c r="A208355" t="inlineStr">
        <is>
          <t>www.cshgroup.com.my</t>
        </is>
      </c>
      <c r="B208355" t="n">
        <v>168</v>
      </c>
    </row>
    <row r="208356">
      <c r="A208356" t="inlineStr">
        <is>
          <t>www.jsg-online.co.uk</t>
        </is>
      </c>
      <c r="B208356" t="n">
        <v>168</v>
      </c>
    </row>
    <row r="208357">
      <c r="A208357" t="inlineStr">
        <is>
          <t>d1e9fx1w19hfkk.cloudfront.net</t>
        </is>
      </c>
      <c r="B208357" t="n">
        <v>168</v>
      </c>
    </row>
    <row r="208358">
      <c r="A208358" t="inlineStr">
        <is>
          <t>www.pictureframe.com.au</t>
        </is>
      </c>
      <c r="B208358" t="n">
        <v>168</v>
      </c>
    </row>
    <row r="208359">
      <c r="A208359" t="inlineStr">
        <is>
          <t>store.navada.com.au</t>
        </is>
      </c>
      <c r="B208359" t="n">
        <v>168</v>
      </c>
    </row>
    <row r="208360">
      <c r="A208360" t="inlineStr">
        <is>
          <t>www.cinemapolitics.com</t>
        </is>
      </c>
      <c r="B208360" t="n">
        <v>168</v>
      </c>
    </row>
    <row r="208361">
      <c r="A208361" t="inlineStr">
        <is>
          <t>jaimietucker.com</t>
        </is>
      </c>
      <c r="B208361" t="n">
        <v>168</v>
      </c>
    </row>
    <row r="208362">
      <c r="A208362" t="inlineStr">
        <is>
          <t>huddersfieldhub.co.uk</t>
        </is>
      </c>
      <c r="B208362" t="n">
        <v>168</v>
      </c>
    </row>
    <row r="208363">
      <c r="A208363" t="inlineStr">
        <is>
          <t>www.botanicaplantnursery.co.uk</t>
        </is>
      </c>
      <c r="B208363" t="n">
        <v>168</v>
      </c>
    </row>
    <row r="208364">
      <c r="A208364" t="inlineStr">
        <is>
          <t>comfortzonerealestate.co.tz</t>
        </is>
      </c>
      <c r="B208364" t="n">
        <v>168</v>
      </c>
    </row>
    <row r="208365">
      <c r="A208365" t="inlineStr">
        <is>
          <t>hdporntube.xxx</t>
        </is>
      </c>
      <c r="B208365" t="n">
        <v>168</v>
      </c>
    </row>
    <row r="208366">
      <c r="A208366" t="inlineStr">
        <is>
          <t>photos.clearskyimages.com</t>
        </is>
      </c>
      <c r="B208366" t="n">
        <v>168</v>
      </c>
    </row>
    <row r="208367">
      <c r="A208367" t="inlineStr">
        <is>
          <t>www.gallykids.com</t>
        </is>
      </c>
      <c r="B208367" t="n">
        <v>168</v>
      </c>
    </row>
    <row r="208368">
      <c r="A208368" t="inlineStr">
        <is>
          <t>static.rigg.uk</t>
        </is>
      </c>
      <c r="B208368" t="n">
        <v>168</v>
      </c>
    </row>
    <row r="208369">
      <c r="A208369" t="inlineStr">
        <is>
          <t>lovesorghum.files.wordpress.com</t>
        </is>
      </c>
      <c r="B208369" t="n">
        <v>168</v>
      </c>
    </row>
    <row r="208370">
      <c r="A208370" t="inlineStr">
        <is>
          <t>www.newmoviewallpapers.com</t>
        </is>
      </c>
      <c r="B208370" t="n">
        <v>168</v>
      </c>
    </row>
    <row r="208371">
      <c r="A208371" t="inlineStr">
        <is>
          <t>x1up.com</t>
        </is>
      </c>
      <c r="B208371" t="n">
        <v>168</v>
      </c>
    </row>
    <row r="208372">
      <c r="A208372" t="inlineStr">
        <is>
          <t>babycarejunction.com</t>
        </is>
      </c>
      <c r="B208372" t="n">
        <v>168</v>
      </c>
    </row>
    <row r="208373">
      <c r="A208373" t="inlineStr">
        <is>
          <t>www.happytrampoline.com</t>
        </is>
      </c>
      <c r="B208373" t="n">
        <v>168</v>
      </c>
    </row>
    <row r="208374">
      <c r="A208374" t="inlineStr">
        <is>
          <t>www.pailian-aluminium.com</t>
        </is>
      </c>
      <c r="B208374" t="n">
        <v>168</v>
      </c>
    </row>
    <row r="208375">
      <c r="A208375" t="inlineStr">
        <is>
          <t>xlamma.com</t>
        </is>
      </c>
      <c r="B208375" t="n">
        <v>168</v>
      </c>
    </row>
    <row r="208376">
      <c r="A208376" t="inlineStr">
        <is>
          <t>www.glamorose.com</t>
        </is>
      </c>
      <c r="B208376" t="n">
        <v>168</v>
      </c>
    </row>
    <row r="208377">
      <c r="A208377" t="inlineStr">
        <is>
          <t>muzbox.ucoz.net</t>
        </is>
      </c>
      <c r="B208377" t="n">
        <v>168</v>
      </c>
    </row>
    <row r="208378">
      <c r="A208378" t="inlineStr">
        <is>
          <t>www.whatsthe411.com</t>
        </is>
      </c>
      <c r="B208378" t="n">
        <v>168</v>
      </c>
    </row>
    <row r="208379">
      <c r="A208379" t="inlineStr">
        <is>
          <t>www.pumpstationparts.com</t>
        </is>
      </c>
      <c r="B208379" t="n">
        <v>168</v>
      </c>
    </row>
    <row r="208380">
      <c r="A208380" t="inlineStr">
        <is>
          <t>www.thewinnersbrand.com</t>
        </is>
      </c>
      <c r="B208380" t="n">
        <v>168</v>
      </c>
    </row>
    <row r="208381">
      <c r="A208381" t="inlineStr">
        <is>
          <t>holycrosscongregation.org</t>
        </is>
      </c>
      <c r="B208381" t="n">
        <v>168</v>
      </c>
    </row>
    <row r="208382">
      <c r="A208382" t="inlineStr">
        <is>
          <t>static.prosafco.be</t>
        </is>
      </c>
      <c r="B208382" t="n">
        <v>168</v>
      </c>
    </row>
    <row r="208383">
      <c r="A208383" t="inlineStr">
        <is>
          <t>www.newenglandflagandbanner.com</t>
        </is>
      </c>
      <c r="B208383" t="n">
        <v>168</v>
      </c>
    </row>
    <row r="208384">
      <c r="A208384" t="inlineStr">
        <is>
          <t>www.samsemporium.net</t>
        </is>
      </c>
      <c r="B208384" t="n">
        <v>168</v>
      </c>
    </row>
    <row r="208385">
      <c r="A208385" t="inlineStr">
        <is>
          <t>christianmarriagequotes.com</t>
        </is>
      </c>
      <c r="B208385" t="n">
        <v>168</v>
      </c>
    </row>
    <row r="208386">
      <c r="A208386" t="inlineStr">
        <is>
          <t>softtor.info</t>
        </is>
      </c>
      <c r="B208386" t="n">
        <v>168</v>
      </c>
    </row>
    <row r="208387">
      <c r="A208387" t="inlineStr">
        <is>
          <t>www.ennetflix.pe</t>
        </is>
      </c>
      <c r="B208387" t="n">
        <v>168</v>
      </c>
    </row>
    <row r="208388">
      <c r="A208388" t="inlineStr">
        <is>
          <t>www.acrylicdisplayfactory.com</t>
        </is>
      </c>
      <c r="B208388" t="n">
        <v>168</v>
      </c>
    </row>
    <row r="208389">
      <c r="A208389" t="inlineStr">
        <is>
          <t>www.elevenworkwear.com.au</t>
        </is>
      </c>
      <c r="B208389" t="n">
        <v>168</v>
      </c>
    </row>
    <row r="208390">
      <c r="A208390" t="inlineStr">
        <is>
          <t>www.yolloy.com</t>
        </is>
      </c>
      <c r="B208390" t="n">
        <v>168</v>
      </c>
    </row>
    <row r="208391">
      <c r="A208391" t="inlineStr">
        <is>
          <t>www.sanjurjo.com</t>
        </is>
      </c>
      <c r="B208391" t="n">
        <v>168</v>
      </c>
    </row>
    <row r="208392">
      <c r="A208392" t="inlineStr">
        <is>
          <t>b065c1164b8968d425b6-a6662657eb66f8b93cc248bb0c9d2f51.ssl.cf1.rackcdn.com</t>
        </is>
      </c>
      <c r="B208392" t="n">
        <v>168</v>
      </c>
    </row>
    <row r="208393">
      <c r="A208393" t="inlineStr">
        <is>
          <t>www.indiassets.com</t>
        </is>
      </c>
      <c r="B208393" t="n">
        <v>168</v>
      </c>
    </row>
    <row r="208394">
      <c r="A208394" t="inlineStr">
        <is>
          <t>neelconsteel.com</t>
        </is>
      </c>
      <c r="B208394" t="n">
        <v>168</v>
      </c>
    </row>
    <row r="208395">
      <c r="A208395" t="inlineStr">
        <is>
          <t>3807d87252e3209397bd-d9a21885b2bdfbeec643f21e3385a411.ssl.cf1.rackcdn.com</t>
        </is>
      </c>
      <c r="B208395" t="n">
        <v>168</v>
      </c>
    </row>
    <row r="208396">
      <c r="A208396" t="inlineStr">
        <is>
          <t>pcusa.org</t>
        </is>
      </c>
      <c r="B208396" t="n">
        <v>168</v>
      </c>
    </row>
    <row r="208397">
      <c r="A208397" t="inlineStr">
        <is>
          <t>www.emsplace.com</t>
        </is>
      </c>
      <c r="B208397" t="n">
        <v>168</v>
      </c>
    </row>
    <row r="208398">
      <c r="A208398" t="inlineStr">
        <is>
          <t>4e01e293b8b45f51f6a0-51bf35edefbc8b81afdac3c5c5e15636.ssl.cf1.rackcdn.com</t>
        </is>
      </c>
      <c r="B208398" t="n">
        <v>168</v>
      </c>
    </row>
    <row r="208399">
      <c r="A208399" t="inlineStr">
        <is>
          <t>kpcnotebook.scholastic.com</t>
        </is>
      </c>
      <c r="B208399" t="n">
        <v>167</v>
      </c>
    </row>
    <row r="208400">
      <c r="A208400" t="inlineStr">
        <is>
          <t>s3.hubsrv.com</t>
        </is>
      </c>
      <c r="B208400" t="n">
        <v>167</v>
      </c>
    </row>
    <row r="208401">
      <c r="A208401" t="inlineStr">
        <is>
          <t>cavalliera.com</t>
        </is>
      </c>
      <c r="B208401" t="n">
        <v>167</v>
      </c>
    </row>
    <row r="208402">
      <c r="A208402" t="inlineStr">
        <is>
          <t>myhome.hu</t>
        </is>
      </c>
      <c r="B208402" t="n">
        <v>167</v>
      </c>
    </row>
    <row r="208403">
      <c r="A208403" t="inlineStr">
        <is>
          <t>martindabek.com</t>
        </is>
      </c>
      <c r="B208403" t="n">
        <v>167</v>
      </c>
    </row>
    <row r="208404">
      <c r="A208404" t="inlineStr">
        <is>
          <t>www.audubon-prints.com</t>
        </is>
      </c>
      <c r="B208404" t="n">
        <v>167</v>
      </c>
    </row>
    <row r="208405">
      <c r="A208405" t="inlineStr">
        <is>
          <t>hutx.de</t>
        </is>
      </c>
      <c r="B208405" t="n">
        <v>167</v>
      </c>
    </row>
    <row r="208406">
      <c r="A208406" t="inlineStr">
        <is>
          <t>www.solarilluminations.com</t>
        </is>
      </c>
      <c r="B208406" t="n">
        <v>167</v>
      </c>
    </row>
    <row r="208407">
      <c r="A208407" t="inlineStr">
        <is>
          <t>pds.joins.com</t>
        </is>
      </c>
      <c r="B208407" t="n">
        <v>167</v>
      </c>
    </row>
    <row r="208408">
      <c r="A208408" t="inlineStr">
        <is>
          <t>www.laredoute.gr</t>
        </is>
      </c>
      <c r="B208408" t="n">
        <v>167</v>
      </c>
    </row>
    <row r="208409">
      <c r="A208409" t="inlineStr">
        <is>
          <t>ceraboom.ru</t>
        </is>
      </c>
      <c r="B208409" t="n">
        <v>167</v>
      </c>
    </row>
    <row r="208410">
      <c r="A208410" t="inlineStr">
        <is>
          <t>static.teteamodeler.com</t>
        </is>
      </c>
      <c r="B208410" t="n">
        <v>167</v>
      </c>
    </row>
    <row r="208411">
      <c r="A208411" t="inlineStr">
        <is>
          <t>gra.ua</t>
        </is>
      </c>
      <c r="B208411" t="n">
        <v>167</v>
      </c>
    </row>
    <row r="208412">
      <c r="A208412" t="inlineStr">
        <is>
          <t>cdn.thumb.shop-list.com</t>
        </is>
      </c>
      <c r="B208412" t="n">
        <v>167</v>
      </c>
    </row>
    <row r="208413">
      <c r="A208413" t="inlineStr">
        <is>
          <t>leukanterealty.com</t>
        </is>
      </c>
      <c r="B208413" t="n">
        <v>167</v>
      </c>
    </row>
    <row r="208414">
      <c r="A208414" t="inlineStr">
        <is>
          <t>youmustgo.com.br</t>
        </is>
      </c>
      <c r="B208414" t="n">
        <v>167</v>
      </c>
    </row>
    <row r="208415">
      <c r="A208415" t="inlineStr">
        <is>
          <t>www.routech.ro</t>
        </is>
      </c>
      <c r="B208415" t="n">
        <v>167</v>
      </c>
    </row>
    <row r="208416">
      <c r="A208416" t="inlineStr">
        <is>
          <t>www.casadelpuzzle.com</t>
        </is>
      </c>
      <c r="B208416" t="n">
        <v>167</v>
      </c>
    </row>
    <row r="208417">
      <c r="A208417" t="inlineStr">
        <is>
          <t>disegnidacolorare.it</t>
        </is>
      </c>
      <c r="B208417" t="n">
        <v>167</v>
      </c>
    </row>
    <row r="208418">
      <c r="A208418" t="inlineStr">
        <is>
          <t>www.balcanicaucaso.org</t>
        </is>
      </c>
      <c r="B208418" t="n">
        <v>167</v>
      </c>
    </row>
    <row r="208419">
      <c r="A208419" t="inlineStr">
        <is>
          <t>www.creative-cables.be</t>
        </is>
      </c>
      <c r="B208419" t="n">
        <v>167</v>
      </c>
    </row>
    <row r="208420">
      <c r="A208420" t="inlineStr">
        <is>
          <t>s3storage.2banh.vn</t>
        </is>
      </c>
      <c r="B208420" t="n">
        <v>167</v>
      </c>
    </row>
    <row r="208421">
      <c r="A208421" t="inlineStr">
        <is>
          <t>images.sunfar.com.tw</t>
        </is>
      </c>
      <c r="B208421" t="n">
        <v>167</v>
      </c>
    </row>
    <row r="208422">
      <c r="A208422" t="inlineStr">
        <is>
          <t>mir-auto24.ru</t>
        </is>
      </c>
      <c r="B208422" t="n">
        <v>167</v>
      </c>
    </row>
    <row r="208423">
      <c r="A208423" t="inlineStr">
        <is>
          <t>www.photomaison.net</t>
        </is>
      </c>
      <c r="B208423" t="n">
        <v>167</v>
      </c>
    </row>
    <row r="208424">
      <c r="A208424" t="inlineStr">
        <is>
          <t>volan.ro</t>
        </is>
      </c>
      <c r="B208424" t="n">
        <v>167</v>
      </c>
    </row>
    <row r="208425">
      <c r="A208425" t="inlineStr">
        <is>
          <t>betterplace-assets.betterplace.org</t>
        </is>
      </c>
      <c r="B208425" t="n">
        <v>167</v>
      </c>
    </row>
    <row r="208426">
      <c r="A208426" t="inlineStr">
        <is>
          <t>s20027.lnwfile.com</t>
        </is>
      </c>
      <c r="B208426" t="n">
        <v>167</v>
      </c>
    </row>
    <row r="208427">
      <c r="A208427" t="inlineStr">
        <is>
          <t>webshop.pijplines.nl</t>
        </is>
      </c>
      <c r="B208427" t="n">
        <v>167</v>
      </c>
    </row>
    <row r="208428">
      <c r="A208428" t="inlineStr">
        <is>
          <t>kralenbaas.nl</t>
        </is>
      </c>
      <c r="B208428" t="n">
        <v>167</v>
      </c>
    </row>
    <row r="208429">
      <c r="A208429" t="inlineStr">
        <is>
          <t>img1.lafourmicreative.fr</t>
        </is>
      </c>
      <c r="B208429" t="n">
        <v>167</v>
      </c>
    </row>
    <row r="208430">
      <c r="A208430" t="inlineStr">
        <is>
          <t>www.teleprodottistore.it</t>
        </is>
      </c>
      <c r="B208430" t="n">
        <v>167</v>
      </c>
    </row>
    <row r="208431">
      <c r="A208431" t="inlineStr">
        <is>
          <t>d2w1zpo0qx34q1.cloudfront.net</t>
        </is>
      </c>
      <c r="B208431" t="n">
        <v>167</v>
      </c>
    </row>
    <row r="208432">
      <c r="A208432" t="inlineStr">
        <is>
          <t>www.nostalgieimkinderzimmer.de</t>
        </is>
      </c>
      <c r="B208432" t="n">
        <v>167</v>
      </c>
    </row>
    <row r="208433">
      <c r="A208433" t="inlineStr">
        <is>
          <t>www.medalsandmemorabilia.com</t>
        </is>
      </c>
      <c r="B208433" t="n">
        <v>167</v>
      </c>
    </row>
    <row r="208434">
      <c r="A208434" t="inlineStr">
        <is>
          <t>www.bearingboys.co.uk</t>
        </is>
      </c>
      <c r="B208434" t="n">
        <v>167</v>
      </c>
    </row>
    <row r="208435">
      <c r="A208435" t="inlineStr">
        <is>
          <t>www.sydneyfurniturefactory.com.au</t>
        </is>
      </c>
      <c r="B208435" t="n">
        <v>167</v>
      </c>
    </row>
    <row r="208436">
      <c r="A208436" t="inlineStr">
        <is>
          <t>mandamalta.com</t>
        </is>
      </c>
      <c r="B208436" t="n">
        <v>167</v>
      </c>
    </row>
    <row r="208437">
      <c r="A208437" t="inlineStr">
        <is>
          <t>rr-zinnfiguren.com</t>
        </is>
      </c>
      <c r="B208437" t="n">
        <v>167</v>
      </c>
    </row>
    <row r="208438">
      <c r="A208438" t="inlineStr">
        <is>
          <t>www.medicinemakingmachine.com</t>
        </is>
      </c>
      <c r="B208438" t="n">
        <v>167</v>
      </c>
    </row>
    <row r="208439">
      <c r="A208439" t="inlineStr">
        <is>
          <t>www.bandtshirts.com.au</t>
        </is>
      </c>
      <c r="B208439" t="n">
        <v>167</v>
      </c>
    </row>
    <row r="208440">
      <c r="A208440" t="inlineStr">
        <is>
          <t>www.surfacemountparts.com</t>
        </is>
      </c>
      <c r="B208440" t="n">
        <v>167</v>
      </c>
    </row>
    <row r="208441">
      <c r="A208441" t="inlineStr">
        <is>
          <t>www.randhirmetal.com</t>
        </is>
      </c>
      <c r="B208441" t="n">
        <v>167</v>
      </c>
    </row>
    <row r="208442">
      <c r="A208442" t="inlineStr">
        <is>
          <t>www.ardsfireplaces.co.uk</t>
        </is>
      </c>
      <c r="B208442" t="n">
        <v>167</v>
      </c>
    </row>
    <row r="208443">
      <c r="A208443" t="inlineStr">
        <is>
          <t>www.ttoc.org</t>
        </is>
      </c>
      <c r="B208443" t="n">
        <v>167</v>
      </c>
    </row>
    <row r="208444">
      <c r="A208444" t="inlineStr">
        <is>
          <t>new-design-times.com</t>
        </is>
      </c>
      <c r="B208444" t="n">
        <v>167</v>
      </c>
    </row>
    <row r="208445">
      <c r="A208445" t="inlineStr">
        <is>
          <t>aandemert.nl</t>
        </is>
      </c>
      <c r="B208445" t="n">
        <v>167</v>
      </c>
    </row>
    <row r="208446">
      <c r="A208446" t="inlineStr">
        <is>
          <t>www.360photodfw.com</t>
        </is>
      </c>
      <c r="B208446" t="n">
        <v>167</v>
      </c>
    </row>
    <row r="208447">
      <c r="A208447" t="inlineStr">
        <is>
          <t>etnow.de</t>
        </is>
      </c>
      <c r="B208447" t="n">
        <v>167</v>
      </c>
    </row>
    <row r="208448">
      <c r="A208448" t="inlineStr">
        <is>
          <t>m.hz-forkliftparts.com</t>
        </is>
      </c>
      <c r="B208448" t="n">
        <v>167</v>
      </c>
    </row>
    <row r="208449">
      <c r="A208449" t="inlineStr">
        <is>
          <t>www.chatterboxwalls.com</t>
        </is>
      </c>
      <c r="B208449" t="n">
        <v>167</v>
      </c>
    </row>
    <row r="208450">
      <c r="A208450" t="inlineStr">
        <is>
          <t>tyumen.shop.megafon.ru</t>
        </is>
      </c>
      <c r="B208450" t="n">
        <v>167</v>
      </c>
    </row>
    <row r="208451">
      <c r="A208451" t="inlineStr">
        <is>
          <t>www.uktownmaps.co.uk</t>
        </is>
      </c>
      <c r="B208451" t="n">
        <v>167</v>
      </c>
    </row>
    <row r="208452">
      <c r="A208452" t="inlineStr">
        <is>
          <t>aandklollybuffet.com.au</t>
        </is>
      </c>
      <c r="B208452" t="n">
        <v>167</v>
      </c>
    </row>
    <row r="208453">
      <c r="A208453" t="inlineStr">
        <is>
          <t>www.surplusselect.eu</t>
        </is>
      </c>
      <c r="B208453" t="n">
        <v>167</v>
      </c>
    </row>
    <row r="208454">
      <c r="A208454" t="inlineStr">
        <is>
          <t>www.mynamepics.in</t>
        </is>
      </c>
      <c r="B208454" t="n">
        <v>167</v>
      </c>
    </row>
    <row r="208455">
      <c r="A208455" t="inlineStr">
        <is>
          <t>victoriancurtainshop.com</t>
        </is>
      </c>
      <c r="B208455" t="n">
        <v>167</v>
      </c>
    </row>
    <row r="208456">
      <c r="A208456" t="inlineStr">
        <is>
          <t>m.torrent-xatab.net</t>
        </is>
      </c>
      <c r="B208456" t="n">
        <v>167</v>
      </c>
    </row>
    <row r="208457">
      <c r="A208457" t="inlineStr">
        <is>
          <t>exhibitors.electronica.de</t>
        </is>
      </c>
      <c r="B208457" t="n">
        <v>167</v>
      </c>
    </row>
    <row r="208458">
      <c r="A208458" t="inlineStr">
        <is>
          <t>georgecarrpowerproducts.co.uk</t>
        </is>
      </c>
      <c r="B208458" t="n">
        <v>167</v>
      </c>
    </row>
    <row r="208459">
      <c r="A208459" t="inlineStr">
        <is>
          <t>backgroundtown.com</t>
        </is>
      </c>
      <c r="B208459" t="n">
        <v>167</v>
      </c>
    </row>
    <row r="208460">
      <c r="A208460" t="inlineStr">
        <is>
          <t>neurojobs.sfn.org</t>
        </is>
      </c>
      <c r="B208460" t="n">
        <v>167</v>
      </c>
    </row>
    <row r="208461">
      <c r="A208461" t="inlineStr">
        <is>
          <t>www.glitter-leatherfabric.com</t>
        </is>
      </c>
      <c r="B208461" t="n">
        <v>167</v>
      </c>
    </row>
    <row r="208462">
      <c r="A208462" t="inlineStr">
        <is>
          <t>010fc5e9f9f204a2f720-3750d75ca7420062af38688b282be780.ssl.cf1.rackcdn.com</t>
        </is>
      </c>
      <c r="B208462" t="n">
        <v>167</v>
      </c>
    </row>
    <row r="208463">
      <c r="A208463" t="inlineStr">
        <is>
          <t>bourbonblog.com</t>
        </is>
      </c>
      <c r="B208463" t="n">
        <v>167</v>
      </c>
    </row>
    <row r="208464">
      <c r="A208464" t="inlineStr">
        <is>
          <t>glassandcrystals.com</t>
        </is>
      </c>
      <c r="B208464" t="n">
        <v>167</v>
      </c>
    </row>
    <row r="208465">
      <c r="A208465" t="inlineStr">
        <is>
          <t>bde04f90fcbcc7b99af9-a4cf3e88ec567f5b6c6819f1d482f77f.ssl.cf1.rackcdn.com</t>
        </is>
      </c>
      <c r="B208465" t="n">
        <v>167</v>
      </c>
    </row>
    <row r="208466">
      <c r="A208466" t="inlineStr">
        <is>
          <t>tfpstudentaction.org</t>
        </is>
      </c>
      <c r="B208466" t="n">
        <v>167</v>
      </c>
    </row>
    <row r="208467">
      <c r="A208467" t="inlineStr">
        <is>
          <t>www.coloringnow.com</t>
        </is>
      </c>
      <c r="B208467" t="n">
        <v>167</v>
      </c>
    </row>
    <row r="208468">
      <c r="A208468" t="inlineStr">
        <is>
          <t>www.williamsburgpediatricdentist.com</t>
        </is>
      </c>
      <c r="B208468" t="n">
        <v>167</v>
      </c>
    </row>
    <row r="208469">
      <c r="A208469" t="inlineStr">
        <is>
          <t>tralaneniareeves.files.wordpress.com</t>
        </is>
      </c>
      <c r="B208469" t="n">
        <v>167</v>
      </c>
    </row>
    <row r="208470">
      <c r="A208470" t="inlineStr">
        <is>
          <t>9c0784b74216f25ec528-d0989bc12adb0a52f2130aca271f5376.ssl.cf1.rackcdn.com</t>
        </is>
      </c>
      <c r="B208470" t="n">
        <v>167</v>
      </c>
    </row>
    <row r="208471">
      <c r="A208471" t="inlineStr">
        <is>
          <t>sonix.ai</t>
        </is>
      </c>
      <c r="B208471" t="n">
        <v>167</v>
      </c>
    </row>
    <row r="208472">
      <c r="A208472" t="inlineStr">
        <is>
          <t>41894997e7d0e62ab2ef-5a6b005ac59031320e6d8979c37408d4.ssl.cf1.rackcdn.com</t>
        </is>
      </c>
      <c r="B208472" t="n">
        <v>167</v>
      </c>
    </row>
    <row r="208473">
      <c r="A208473" t="inlineStr">
        <is>
          <t>www.railroadmodelshop.com</t>
        </is>
      </c>
      <c r="B208473" t="n">
        <v>167</v>
      </c>
    </row>
    <row r="208474">
      <c r="A208474" t="inlineStr">
        <is>
          <t>www.hot-collection.co.uk</t>
        </is>
      </c>
      <c r="B208474" t="n">
        <v>167</v>
      </c>
    </row>
    <row r="208475">
      <c r="A208475" t="inlineStr">
        <is>
          <t>www.soziokultur-stahnsdorf.de</t>
        </is>
      </c>
      <c r="B208475" t="n">
        <v>167</v>
      </c>
    </row>
    <row r="208476">
      <c r="A208476" t="inlineStr">
        <is>
          <t>spacycles.co.uk</t>
        </is>
      </c>
      <c r="B208476" t="n">
        <v>167</v>
      </c>
    </row>
    <row r="208477">
      <c r="A208477" t="inlineStr">
        <is>
          <t>www.centercutcook.com</t>
        </is>
      </c>
      <c r="B208477" t="n">
        <v>167</v>
      </c>
    </row>
    <row r="208478">
      <c r="A208478" t="inlineStr">
        <is>
          <t>janaerosephotography-blog.com</t>
        </is>
      </c>
      <c r="B208478" t="n">
        <v>167</v>
      </c>
    </row>
    <row r="208479">
      <c r="A208479" t="inlineStr">
        <is>
          <t>mebgay.com</t>
        </is>
      </c>
      <c r="B208479" t="n">
        <v>167</v>
      </c>
    </row>
    <row r="208480">
      <c r="A208480" t="inlineStr">
        <is>
          <t>dbi-blog.s3.amazonaws.com</t>
        </is>
      </c>
      <c r="B208480" t="n">
        <v>167</v>
      </c>
    </row>
    <row r="208481">
      <c r="A208481" t="inlineStr">
        <is>
          <t>paleomg.com</t>
        </is>
      </c>
      <c r="B208481" t="n">
        <v>167</v>
      </c>
    </row>
    <row r="208482">
      <c r="A208482" t="inlineStr">
        <is>
          <t>espalhafactos.com</t>
        </is>
      </c>
      <c r="B208482" t="n">
        <v>167</v>
      </c>
    </row>
    <row r="208483">
      <c r="A208483" t="inlineStr">
        <is>
          <t>amynicolephoto.com</t>
        </is>
      </c>
      <c r="B208483" t="n">
        <v>167</v>
      </c>
    </row>
    <row r="208484">
      <c r="A208484" t="inlineStr">
        <is>
          <t>teleflora.scene7.com</t>
        </is>
      </c>
      <c r="B208484" t="n">
        <v>167</v>
      </c>
    </row>
    <row r="208485">
      <c r="A208485" t="inlineStr">
        <is>
          <t>rrdecommarketprod.s3.amazonaws.com</t>
        </is>
      </c>
      <c r="B208485" t="n">
        <v>167</v>
      </c>
    </row>
    <row r="208486">
      <c r="A208486" t="inlineStr">
        <is>
          <t>cinefagos.files.wordpress.com</t>
        </is>
      </c>
      <c r="B208486" t="n">
        <v>167</v>
      </c>
    </row>
    <row r="208487">
      <c r="A208487" t="inlineStr">
        <is>
          <t>www.kristinbanta.com</t>
        </is>
      </c>
      <c r="B208487" t="n">
        <v>167</v>
      </c>
    </row>
    <row r="208488">
      <c r="A208488" t="inlineStr">
        <is>
          <t>marksolomonjewellers.co.za</t>
        </is>
      </c>
      <c r="B208488" t="n">
        <v>167</v>
      </c>
    </row>
    <row r="208489">
      <c r="A208489" t="inlineStr">
        <is>
          <t>www.modische-berufsbekleidung.de</t>
        </is>
      </c>
      <c r="B208489" t="n">
        <v>167</v>
      </c>
    </row>
    <row r="208490">
      <c r="A208490" t="inlineStr">
        <is>
          <t>tavernatravels.com</t>
        </is>
      </c>
      <c r="B208490" t="n">
        <v>167</v>
      </c>
    </row>
    <row r="208491">
      <c r="A208491" t="inlineStr">
        <is>
          <t>vitalifestylemagazine.com</t>
        </is>
      </c>
      <c r="B208491" t="n">
        <v>167</v>
      </c>
    </row>
    <row r="208492">
      <c r="A208492" t="inlineStr">
        <is>
          <t>billpattersonphotographer.com</t>
        </is>
      </c>
      <c r="B208492" t="n">
        <v>167</v>
      </c>
    </row>
    <row r="208493">
      <c r="A208493" t="inlineStr">
        <is>
          <t>vintagestarwarscollectables.co.uk</t>
        </is>
      </c>
      <c r="B208493" t="n">
        <v>167</v>
      </c>
    </row>
    <row r="208494">
      <c r="A208494" t="inlineStr">
        <is>
          <t>jamiefobertarchitects.com</t>
        </is>
      </c>
      <c r="B208494" t="n">
        <v>167</v>
      </c>
    </row>
    <row r="208495">
      <c r="A208495" t="inlineStr">
        <is>
          <t>www.futurevv.com</t>
        </is>
      </c>
      <c r="B208495" t="n">
        <v>167</v>
      </c>
    </row>
    <row r="208496">
      <c r="A208496" t="inlineStr">
        <is>
          <t>www.thefandomentals.com</t>
        </is>
      </c>
      <c r="B208496" t="n">
        <v>167</v>
      </c>
    </row>
    <row r="208497">
      <c r="A208497" t="inlineStr">
        <is>
          <t>social.selective.com</t>
        </is>
      </c>
      <c r="B208497" t="n">
        <v>167</v>
      </c>
    </row>
    <row r="208498">
      <c r="A208498" t="inlineStr">
        <is>
          <t>www.bookofthrees.com</t>
        </is>
      </c>
      <c r="B208498" t="n">
        <v>167</v>
      </c>
    </row>
    <row r="208499">
      <c r="A208499" t="inlineStr">
        <is>
          <t>dealmakerz.co.uk</t>
        </is>
      </c>
      <c r="B208499" t="n">
        <v>167</v>
      </c>
    </row>
    <row r="208500">
      <c r="A208500" t="inlineStr">
        <is>
          <t>www.pluggi.de</t>
        </is>
      </c>
      <c r="B208500" t="n">
        <v>167</v>
      </c>
    </row>
    <row r="208501">
      <c r="A208501" t="inlineStr">
        <is>
          <t>gardenandhappy.com</t>
        </is>
      </c>
      <c r="B208501" t="n">
        <v>167</v>
      </c>
    </row>
    <row r="208502">
      <c r="A208502" t="inlineStr">
        <is>
          <t>joailleriestonge.com</t>
        </is>
      </c>
      <c r="B208502" t="n">
        <v>167</v>
      </c>
    </row>
    <row r="208503">
      <c r="A208503" t="inlineStr">
        <is>
          <t>redtea.com</t>
        </is>
      </c>
      <c r="B208503" t="n">
        <v>167</v>
      </c>
    </row>
    <row r="208504">
      <c r="A208504" t="inlineStr">
        <is>
          <t>news.sanfordhealth.org</t>
        </is>
      </c>
      <c r="B208504" t="n">
        <v>167</v>
      </c>
    </row>
    <row r="208505">
      <c r="A208505" t="inlineStr">
        <is>
          <t>www.realsimple.com</t>
        </is>
      </c>
      <c r="B208505" t="n">
        <v>167</v>
      </c>
    </row>
    <row r="208506">
      <c r="A208506" t="inlineStr">
        <is>
          <t>theglasgowstory.com</t>
        </is>
      </c>
      <c r="B208506" t="n">
        <v>167</v>
      </c>
    </row>
    <row r="208507">
      <c r="A208507" t="inlineStr">
        <is>
          <t>soccer.nbcsports.com</t>
        </is>
      </c>
      <c r="B208507" t="n">
        <v>167</v>
      </c>
    </row>
    <row r="208508">
      <c r="A208508" t="inlineStr">
        <is>
          <t>www.zekefilm.net</t>
        </is>
      </c>
      <c r="B208508" t="n">
        <v>167</v>
      </c>
    </row>
    <row r="208509">
      <c r="A208509" t="inlineStr">
        <is>
          <t>allonsy.co</t>
        </is>
      </c>
      <c r="B208509" t="n">
        <v>167</v>
      </c>
    </row>
    <row r="208510">
      <c r="A208510" t="inlineStr">
        <is>
          <t>luxuryliners.com</t>
        </is>
      </c>
      <c r="B208510" t="n">
        <v>167</v>
      </c>
    </row>
    <row r="208511">
      <c r="A208511" t="inlineStr">
        <is>
          <t>www.burningroadstore.com</t>
        </is>
      </c>
      <c r="B208511" t="n">
        <v>167</v>
      </c>
    </row>
    <row r="208512">
      <c r="A208512" t="inlineStr">
        <is>
          <t>www.japaneseswords.biz</t>
        </is>
      </c>
      <c r="B208512" t="n">
        <v>167</v>
      </c>
    </row>
    <row r="208513">
      <c r="A208513" t="inlineStr">
        <is>
          <t>johnlikesmovies.com</t>
        </is>
      </c>
      <c r="B208513" t="n">
        <v>167</v>
      </c>
    </row>
    <row r="208514">
      <c r="A208514" t="inlineStr">
        <is>
          <t>cdn.ihs.com</t>
        </is>
      </c>
      <c r="B208514" t="n">
        <v>167</v>
      </c>
    </row>
    <row r="208515">
      <c r="A208515" t="inlineStr">
        <is>
          <t>www.loft-interiors.co.uk</t>
        </is>
      </c>
      <c r="B208515" t="n">
        <v>167</v>
      </c>
    </row>
    <row r="208516">
      <c r="A208516" t="inlineStr">
        <is>
          <t>golftravelpeople.com</t>
        </is>
      </c>
      <c r="B208516" t="n">
        <v>167</v>
      </c>
    </row>
    <row r="208517">
      <c r="A208517" t="inlineStr">
        <is>
          <t>www.allstar-applies.gr</t>
        </is>
      </c>
      <c r="B208517" t="n">
        <v>167</v>
      </c>
    </row>
    <row r="208518">
      <c r="A208518" t="inlineStr">
        <is>
          <t>cafe-veyafe.com</t>
        </is>
      </c>
      <c r="B208518" t="n">
        <v>167</v>
      </c>
    </row>
    <row r="208519">
      <c r="A208519" t="inlineStr">
        <is>
          <t>thefrugalchef.com</t>
        </is>
      </c>
      <c r="B208519" t="n">
        <v>167</v>
      </c>
    </row>
    <row r="208520">
      <c r="A208520" t="inlineStr">
        <is>
          <t>www.muralsuperstore.com</t>
        </is>
      </c>
      <c r="B208520" t="n">
        <v>167</v>
      </c>
    </row>
    <row r="208521">
      <c r="A208521" t="inlineStr">
        <is>
          <t>btcshore.com</t>
        </is>
      </c>
      <c r="B208521" t="n">
        <v>167</v>
      </c>
    </row>
    <row r="208522">
      <c r="A208522" t="inlineStr">
        <is>
          <t>static.attn.com</t>
        </is>
      </c>
      <c r="B208522" t="n">
        <v>167</v>
      </c>
    </row>
    <row r="208523">
      <c r="A208523" t="inlineStr">
        <is>
          <t>engpic.holidays-england.com</t>
        </is>
      </c>
      <c r="B208523" t="n">
        <v>167</v>
      </c>
    </row>
    <row r="208524">
      <c r="A208524" t="inlineStr">
        <is>
          <t>oldmooresalmanac.com</t>
        </is>
      </c>
      <c r="B208524" t="n">
        <v>167</v>
      </c>
    </row>
    <row r="208525">
      <c r="A208525" t="inlineStr">
        <is>
          <t>www.buyersgohappy.com</t>
        </is>
      </c>
      <c r="B208525" t="n">
        <v>167</v>
      </c>
    </row>
    <row r="208526">
      <c r="A208526" t="inlineStr">
        <is>
          <t>usscmc.com</t>
        </is>
      </c>
      <c r="B208526" t="n">
        <v>167</v>
      </c>
    </row>
    <row r="208527">
      <c r="A208527" t="inlineStr">
        <is>
          <t>norfolktextiles.co.uk</t>
        </is>
      </c>
      <c r="B208527" t="n">
        <v>167</v>
      </c>
    </row>
    <row r="208528">
      <c r="A208528" t="inlineStr">
        <is>
          <t>hmhreligious.com</t>
        </is>
      </c>
      <c r="B208528" t="n">
        <v>167</v>
      </c>
    </row>
    <row r="208529">
      <c r="A208529" t="inlineStr">
        <is>
          <t>cdn.eyesmag.com</t>
        </is>
      </c>
      <c r="B208529" t="n">
        <v>167</v>
      </c>
    </row>
    <row r="208530">
      <c r="A208530" t="inlineStr">
        <is>
          <t>www.jfbrennan.com</t>
        </is>
      </c>
      <c r="B208530" t="n">
        <v>167</v>
      </c>
    </row>
    <row r="208531">
      <c r="A208531" t="inlineStr">
        <is>
          <t>www.ameriquefrancaise.org</t>
        </is>
      </c>
      <c r="B208531" t="n">
        <v>167</v>
      </c>
    </row>
    <row r="208532">
      <c r="A208532" t="inlineStr">
        <is>
          <t>www.sony.dk</t>
        </is>
      </c>
      <c r="B208532" t="n">
        <v>167</v>
      </c>
    </row>
    <row r="208533">
      <c r="A208533" t="inlineStr">
        <is>
          <t>www.hotdoors.co.uk</t>
        </is>
      </c>
      <c r="B208533" t="n">
        <v>167</v>
      </c>
    </row>
    <row r="208534">
      <c r="A208534" t="inlineStr">
        <is>
          <t>www.cindysrecipesandwritings.com</t>
        </is>
      </c>
      <c r="B208534" t="n">
        <v>167</v>
      </c>
    </row>
    <row r="208535">
      <c r="A208535" t="inlineStr">
        <is>
          <t>lascia-egymas.com</t>
        </is>
      </c>
      <c r="B208535" t="n">
        <v>167</v>
      </c>
    </row>
    <row r="208536">
      <c r="A208536" t="inlineStr">
        <is>
          <t>img.virginaustralia.com</t>
        </is>
      </c>
      <c r="B208536" t="n">
        <v>167</v>
      </c>
    </row>
    <row r="208537">
      <c r="A208537" t="inlineStr">
        <is>
          <t>onthefiredotcom.files.wordpress.com</t>
        </is>
      </c>
      <c r="B208537" t="n">
        <v>167</v>
      </c>
    </row>
    <row r="208538">
      <c r="A208538" t="inlineStr">
        <is>
          <t>static.iter.org</t>
        </is>
      </c>
      <c r="B208538" t="n">
        <v>167</v>
      </c>
    </row>
    <row r="208539">
      <c r="A208539" t="inlineStr">
        <is>
          <t>www1.grc.nasa.gov</t>
        </is>
      </c>
      <c r="B208539" t="n">
        <v>167</v>
      </c>
    </row>
    <row r="208540">
      <c r="A208540" t="inlineStr">
        <is>
          <t>24beautytutorial.com</t>
        </is>
      </c>
      <c r="B208540" t="n">
        <v>167</v>
      </c>
    </row>
    <row r="208541">
      <c r="A208541" t="inlineStr">
        <is>
          <t>lpratthomes.com</t>
        </is>
      </c>
      <c r="B208541" t="n">
        <v>167</v>
      </c>
    </row>
    <row r="208542">
      <c r="A208542" t="inlineStr">
        <is>
          <t>www.keenandgraev.com</t>
        </is>
      </c>
      <c r="B208542" t="n">
        <v>167</v>
      </c>
    </row>
    <row r="208543">
      <c r="A208543" t="inlineStr">
        <is>
          <t>dirksoulisauctions.com</t>
        </is>
      </c>
      <c r="B208543" t="n">
        <v>167</v>
      </c>
    </row>
    <row r="208544">
      <c r="A208544" t="inlineStr">
        <is>
          <t>annielane.ca</t>
        </is>
      </c>
      <c r="B208544" t="n">
        <v>167</v>
      </c>
    </row>
    <row r="208545">
      <c r="A208545" t="inlineStr">
        <is>
          <t>www.datingcelebs.com</t>
        </is>
      </c>
      <c r="B208545" t="n">
        <v>167</v>
      </c>
    </row>
    <row r="208546">
      <c r="A208546" t="inlineStr">
        <is>
          <t>travelbulletin.co.uk</t>
        </is>
      </c>
      <c r="B208546" t="n">
        <v>167</v>
      </c>
    </row>
    <row r="208547">
      <c r="A208547" t="inlineStr">
        <is>
          <t>wearandstare.com</t>
        </is>
      </c>
      <c r="B208547" t="n">
        <v>167</v>
      </c>
    </row>
    <row r="208548">
      <c r="A208548" t="inlineStr">
        <is>
          <t>8wines.com</t>
        </is>
      </c>
      <c r="B208548" t="n">
        <v>167</v>
      </c>
    </row>
    <row r="208549">
      <c r="A208549" t="inlineStr">
        <is>
          <t>darksouls3.wdfiles.com</t>
        </is>
      </c>
      <c r="B208549" t="n">
        <v>167</v>
      </c>
    </row>
    <row r="208550">
      <c r="A208550" t="inlineStr">
        <is>
          <t>www.awi.de</t>
        </is>
      </c>
      <c r="B208550" t="n">
        <v>167</v>
      </c>
    </row>
    <row r="208551">
      <c r="A208551" t="inlineStr">
        <is>
          <t>geekster.ru</t>
        </is>
      </c>
      <c r="B208551" t="n">
        <v>167</v>
      </c>
    </row>
    <row r="208552">
      <c r="A208552" t="inlineStr">
        <is>
          <t>deaniemckay.files.wordpress.com</t>
        </is>
      </c>
      <c r="B208552" t="n">
        <v>167</v>
      </c>
    </row>
    <row r="208553">
      <c r="A208553" t="inlineStr">
        <is>
          <t>www.valleyreporter.com</t>
        </is>
      </c>
      <c r="B208553" t="n">
        <v>167</v>
      </c>
    </row>
    <row r="208554">
      <c r="A208554" t="inlineStr">
        <is>
          <t>www.onixnet.com</t>
        </is>
      </c>
      <c r="B208554" t="n">
        <v>167</v>
      </c>
    </row>
    <row r="208555">
      <c r="A208555" t="inlineStr">
        <is>
          <t>www.oneway.org</t>
        </is>
      </c>
      <c r="B208555" t="n">
        <v>167</v>
      </c>
    </row>
    <row r="208556">
      <c r="A208556" t="inlineStr">
        <is>
          <t>img2.nguthan.com</t>
        </is>
      </c>
      <c r="B208556" t="n">
        <v>167</v>
      </c>
    </row>
    <row r="208557">
      <c r="A208557" t="inlineStr">
        <is>
          <t>www.honeysucklelife.com</t>
        </is>
      </c>
      <c r="B208557" t="n">
        <v>167</v>
      </c>
    </row>
    <row r="208558">
      <c r="A208558" t="inlineStr">
        <is>
          <t>www.shopdwfreshmarket.com</t>
        </is>
      </c>
      <c r="B208558" t="n">
        <v>167</v>
      </c>
    </row>
    <row r="208559">
      <c r="A208559" t="inlineStr">
        <is>
          <t>strongerunions.org</t>
        </is>
      </c>
      <c r="B208559" t="n">
        <v>167</v>
      </c>
    </row>
    <row r="208560">
      <c r="A208560" t="inlineStr">
        <is>
          <t>www.projectxparis.com</t>
        </is>
      </c>
      <c r="B208560" t="n">
        <v>167</v>
      </c>
    </row>
    <row r="208561">
      <c r="A208561" t="inlineStr">
        <is>
          <t>bluegrasschicweddings.files.wordpress.com</t>
        </is>
      </c>
      <c r="B208561" t="n">
        <v>167</v>
      </c>
    </row>
    <row r="208562">
      <c r="A208562" t="inlineStr">
        <is>
          <t>carriejoyphotography.com</t>
        </is>
      </c>
      <c r="B208562" t="n">
        <v>167</v>
      </c>
    </row>
    <row r="208563">
      <c r="A208563" t="inlineStr">
        <is>
          <t>gadling.com</t>
        </is>
      </c>
      <c r="B208563" t="n">
        <v>167</v>
      </c>
    </row>
    <row r="208564">
      <c r="A208564" t="inlineStr">
        <is>
          <t>thishawaiilife.com</t>
        </is>
      </c>
      <c r="B208564" t="n">
        <v>167</v>
      </c>
    </row>
    <row r="208565">
      <c r="A208565" t="inlineStr">
        <is>
          <t>www.jeetbrothers.com</t>
        </is>
      </c>
      <c r="B208565" t="n">
        <v>167</v>
      </c>
    </row>
    <row r="208566">
      <c r="A208566" t="inlineStr">
        <is>
          <t>www.dolmanlaw.com</t>
        </is>
      </c>
      <c r="B208566" t="n">
        <v>167</v>
      </c>
    </row>
    <row r="208567">
      <c r="A208567" t="inlineStr">
        <is>
          <t>alluringcreations.co.za</t>
        </is>
      </c>
      <c r="B208567" t="n">
        <v>167</v>
      </c>
    </row>
    <row r="208568">
      <c r="A208568" t="inlineStr">
        <is>
          <t>reefbuilders.com</t>
        </is>
      </c>
      <c r="B208568" t="n">
        <v>167</v>
      </c>
    </row>
    <row r="208569">
      <c r="A208569" t="inlineStr">
        <is>
          <t>www.lamonjewelers.com</t>
        </is>
      </c>
      <c r="B208569" t="n">
        <v>167</v>
      </c>
    </row>
    <row r="208570">
      <c r="A208570" t="inlineStr">
        <is>
          <t>stylesenders.files.wordpress.com</t>
        </is>
      </c>
      <c r="B208570" t="n">
        <v>167</v>
      </c>
    </row>
    <row r="208571">
      <c r="A208571" t="inlineStr">
        <is>
          <t>rightnow.org.au</t>
        </is>
      </c>
      <c r="B208571" t="n">
        <v>167</v>
      </c>
    </row>
    <row r="208572">
      <c r="A208572" t="inlineStr">
        <is>
          <t>bestofthesouthbay.com</t>
        </is>
      </c>
      <c r="B208572" t="n">
        <v>167</v>
      </c>
    </row>
    <row r="208573">
      <c r="A208573" t="inlineStr">
        <is>
          <t>www.yenionlineoyun.com</t>
        </is>
      </c>
      <c r="B208573" t="n">
        <v>167</v>
      </c>
    </row>
    <row r="208574">
      <c r="A208574" t="inlineStr">
        <is>
          <t>sandpointreader.com</t>
        </is>
      </c>
      <c r="B208574" t="n">
        <v>167</v>
      </c>
    </row>
    <row r="208575">
      <c r="A208575" t="inlineStr">
        <is>
          <t>spievat-l.com</t>
        </is>
      </c>
      <c r="B208575" t="n">
        <v>167</v>
      </c>
    </row>
    <row r="208576">
      <c r="A208576" t="inlineStr">
        <is>
          <t>www.greenmatch.co.uk</t>
        </is>
      </c>
      <c r="B208576" t="n">
        <v>167</v>
      </c>
    </row>
    <row r="208577">
      <c r="A208577" t="inlineStr">
        <is>
          <t>imaginoatt.com</t>
        </is>
      </c>
      <c r="B208577" t="n">
        <v>167</v>
      </c>
    </row>
    <row r="208578">
      <c r="A208578" t="inlineStr">
        <is>
          <t>sportklamser-ulm.de</t>
        </is>
      </c>
      <c r="B208578" t="n">
        <v>167</v>
      </c>
    </row>
    <row r="208579">
      <c r="A208579" t="inlineStr">
        <is>
          <t>onepiecehentai.org</t>
        </is>
      </c>
      <c r="B208579" t="n">
        <v>167</v>
      </c>
    </row>
    <row r="208580">
      <c r="A208580" t="inlineStr">
        <is>
          <t>www.bulletjournaladdict.com</t>
        </is>
      </c>
      <c r="B208580" t="n">
        <v>167</v>
      </c>
    </row>
    <row r="208581">
      <c r="A208581" t="inlineStr">
        <is>
          <t>churchgategallery.co.uk</t>
        </is>
      </c>
      <c r="B208581" t="n">
        <v>167</v>
      </c>
    </row>
    <row r="208582">
      <c r="A208582" t="inlineStr">
        <is>
          <t>styleandthestartup.files.wordpress.com</t>
        </is>
      </c>
      <c r="B208582" t="n">
        <v>167</v>
      </c>
    </row>
    <row r="208583">
      <c r="A208583" t="inlineStr">
        <is>
          <t>montereybayholistic.files.wordpress.com</t>
        </is>
      </c>
      <c r="B208583" t="n">
        <v>167</v>
      </c>
    </row>
    <row r="208584">
      <c r="A208584" t="inlineStr">
        <is>
          <t>cheefbotanicals.com</t>
        </is>
      </c>
      <c r="B208584" t="n">
        <v>167</v>
      </c>
    </row>
    <row r="208585">
      <c r="A208585" t="inlineStr">
        <is>
          <t>www.amazulufc.net</t>
        </is>
      </c>
      <c r="B208585" t="n">
        <v>167</v>
      </c>
    </row>
    <row r="208586">
      <c r="A208586" t="inlineStr">
        <is>
          <t>fairygodmotherco.com</t>
        </is>
      </c>
      <c r="B208586" t="n">
        <v>167</v>
      </c>
    </row>
    <row r="208587">
      <c r="A208587" t="inlineStr">
        <is>
          <t>d1w2buicv2uw3m.cloudfront.net</t>
        </is>
      </c>
      <c r="B208587" t="n">
        <v>167</v>
      </c>
    </row>
    <row r="208588">
      <c r="A208588" t="inlineStr">
        <is>
          <t>knowledgeofindia.com</t>
        </is>
      </c>
      <c r="B208588" t="n">
        <v>167</v>
      </c>
    </row>
    <row r="208589">
      <c r="A208589" t="inlineStr">
        <is>
          <t>samennuis.com</t>
        </is>
      </c>
      <c r="B208589" t="n">
        <v>167</v>
      </c>
    </row>
    <row r="208590">
      <c r="A208590" t="inlineStr">
        <is>
          <t>www.ipswichfirst.com.au</t>
        </is>
      </c>
      <c r="B208590" t="n">
        <v>167</v>
      </c>
    </row>
    <row r="208591">
      <c r="A208591" t="inlineStr">
        <is>
          <t>primecables.files.wordpress.com</t>
        </is>
      </c>
      <c r="B208591" t="n">
        <v>167</v>
      </c>
    </row>
    <row r="208592">
      <c r="A208592" t="inlineStr">
        <is>
          <t>www.yakaygo.com</t>
        </is>
      </c>
      <c r="B208592" t="n">
        <v>167</v>
      </c>
    </row>
    <row r="208593">
      <c r="A208593" t="inlineStr">
        <is>
          <t>palatepress.com</t>
        </is>
      </c>
      <c r="B208593" t="n">
        <v>167</v>
      </c>
    </row>
    <row r="208594">
      <c r="A208594" t="inlineStr">
        <is>
          <t>cdn.seattlecoffeegear.com</t>
        </is>
      </c>
      <c r="B208594" t="n">
        <v>167</v>
      </c>
    </row>
    <row r="208595">
      <c r="A208595" t="inlineStr">
        <is>
          <t>tax.net.pk</t>
        </is>
      </c>
      <c r="B208595" t="n">
        <v>167</v>
      </c>
    </row>
    <row r="208596">
      <c r="A208596" t="inlineStr">
        <is>
          <t>www.craftown.com</t>
        </is>
      </c>
      <c r="B208596" t="n">
        <v>167</v>
      </c>
    </row>
    <row r="208597">
      <c r="A208597" t="inlineStr">
        <is>
          <t>duroprasident.com</t>
        </is>
      </c>
      <c r="B208597" t="n">
        <v>167</v>
      </c>
    </row>
    <row r="208598">
      <c r="A208598" t="inlineStr">
        <is>
          <t>10bestpicked.com</t>
        </is>
      </c>
      <c r="B208598" t="n">
        <v>167</v>
      </c>
    </row>
    <row r="208599">
      <c r="A208599" t="inlineStr">
        <is>
          <t>clothedup.com</t>
        </is>
      </c>
      <c r="B208599" t="n">
        <v>167</v>
      </c>
    </row>
    <row r="208600">
      <c r="A208600" t="inlineStr">
        <is>
          <t>www.gamingcutter.com</t>
        </is>
      </c>
      <c r="B208600" t="n">
        <v>167</v>
      </c>
    </row>
    <row r="208601">
      <c r="A208601" t="inlineStr">
        <is>
          <t>powertorque.com.au</t>
        </is>
      </c>
      <c r="B208601" t="n">
        <v>167</v>
      </c>
    </row>
    <row r="208602">
      <c r="A208602" t="inlineStr">
        <is>
          <t>www.westburymusicfair.org</t>
        </is>
      </c>
      <c r="B208602" t="n">
        <v>167</v>
      </c>
    </row>
    <row r="208603">
      <c r="A208603" t="inlineStr">
        <is>
          <t>acs-web.com</t>
        </is>
      </c>
      <c r="B208603" t="n">
        <v>167</v>
      </c>
    </row>
    <row r="208604">
      <c r="A208604" t="inlineStr">
        <is>
          <t>descom.com</t>
        </is>
      </c>
      <c r="B208604" t="n">
        <v>167</v>
      </c>
    </row>
    <row r="208605">
      <c r="A208605" t="inlineStr">
        <is>
          <t>mipblog.com</t>
        </is>
      </c>
      <c r="B208605" t="n">
        <v>167</v>
      </c>
    </row>
    <row r="208606">
      <c r="A208606" t="inlineStr">
        <is>
          <t>lbry-web-007.amnh.org</t>
        </is>
      </c>
      <c r="B208606" t="n">
        <v>167</v>
      </c>
    </row>
    <row r="208607">
      <c r="A208607" t="inlineStr">
        <is>
          <t>www.dementiaresearcher.nihr.ac.uk</t>
        </is>
      </c>
      <c r="B208607" t="n">
        <v>167</v>
      </c>
    </row>
    <row r="208608">
      <c r="A208608" t="inlineStr">
        <is>
          <t>www.veganrv.com</t>
        </is>
      </c>
      <c r="B208608" t="n">
        <v>167</v>
      </c>
    </row>
    <row r="208609">
      <c r="A208609" t="inlineStr">
        <is>
          <t>kenyacurrent.com</t>
        </is>
      </c>
      <c r="B208609" t="n">
        <v>167</v>
      </c>
    </row>
    <row r="208610">
      <c r="A208610" t="inlineStr">
        <is>
          <t>berlintextil.de</t>
        </is>
      </c>
      <c r="B208610" t="n">
        <v>167</v>
      </c>
    </row>
    <row r="208611">
      <c r="A208611" t="inlineStr">
        <is>
          <t>carlocarrasco.files.wordpress.com</t>
        </is>
      </c>
      <c r="B208611" t="n">
        <v>167</v>
      </c>
    </row>
    <row r="208612">
      <c r="A208612" t="inlineStr">
        <is>
          <t>paycor.imgix.net</t>
        </is>
      </c>
      <c r="B208612" t="n">
        <v>167</v>
      </c>
    </row>
    <row r="208613">
      <c r="A208613" t="inlineStr">
        <is>
          <t>jmanandmillerbug.com</t>
        </is>
      </c>
      <c r="B208613" t="n">
        <v>167</v>
      </c>
    </row>
    <row r="208614">
      <c r="A208614" t="inlineStr">
        <is>
          <t>www.lesbellesplaces.com</t>
        </is>
      </c>
      <c r="B208614" t="n">
        <v>167</v>
      </c>
    </row>
    <row r="208615">
      <c r="A208615" t="inlineStr">
        <is>
          <t>www.lopinionista.it</t>
        </is>
      </c>
      <c r="B208615" t="n">
        <v>167</v>
      </c>
    </row>
    <row r="208616">
      <c r="A208616" t="inlineStr">
        <is>
          <t>www.eloquens.com</t>
        </is>
      </c>
      <c r="B208616" t="n">
        <v>167</v>
      </c>
    </row>
    <row r="208617">
      <c r="A208617" t="inlineStr">
        <is>
          <t>mhsmustang.com</t>
        </is>
      </c>
      <c r="B208617" t="n">
        <v>167</v>
      </c>
    </row>
    <row r="208618">
      <c r="A208618" t="inlineStr">
        <is>
          <t>www.mademoisellestef.com</t>
        </is>
      </c>
      <c r="B208618" t="n">
        <v>167</v>
      </c>
    </row>
    <row r="208619">
      <c r="A208619" t="inlineStr">
        <is>
          <t>www.informedhealth.org</t>
        </is>
      </c>
      <c r="B208619" t="n">
        <v>167</v>
      </c>
    </row>
    <row r="208620">
      <c r="A208620" t="inlineStr">
        <is>
          <t>theafricapaper.com</t>
        </is>
      </c>
      <c r="B208620" t="n">
        <v>167</v>
      </c>
    </row>
    <row r="208621">
      <c r="A208621" t="inlineStr">
        <is>
          <t>darlenebrink.com</t>
        </is>
      </c>
      <c r="B208621" t="n">
        <v>167</v>
      </c>
    </row>
    <row r="208622">
      <c r="A208622" t="inlineStr">
        <is>
          <t>exporthub.co</t>
        </is>
      </c>
      <c r="B208622" t="n">
        <v>167</v>
      </c>
    </row>
    <row r="208623">
      <c r="A208623" t="inlineStr">
        <is>
          <t>eastietimes.wpengine.com</t>
        </is>
      </c>
      <c r="B208623" t="n">
        <v>167</v>
      </c>
    </row>
    <row r="208624">
      <c r="A208624" t="inlineStr">
        <is>
          <t>themespiration.com</t>
        </is>
      </c>
      <c r="B208624" t="n">
        <v>167</v>
      </c>
    </row>
    <row r="208625">
      <c r="A208625" t="inlineStr">
        <is>
          <t>www.heavydutyofficechairsguide.com</t>
        </is>
      </c>
      <c r="B208625" t="n">
        <v>167</v>
      </c>
    </row>
    <row r="208626">
      <c r="A208626" t="inlineStr">
        <is>
          <t>marionex.pl</t>
        </is>
      </c>
      <c r="B208626" t="n">
        <v>167</v>
      </c>
    </row>
    <row r="208627">
      <c r="A208627" t="inlineStr">
        <is>
          <t>www.ohiowishesh.com</t>
        </is>
      </c>
      <c r="B208627" t="n">
        <v>167</v>
      </c>
    </row>
    <row r="208628">
      <c r="A208628" t="inlineStr">
        <is>
          <t>happymessmoments.com</t>
        </is>
      </c>
      <c r="B208628" t="n">
        <v>167</v>
      </c>
    </row>
    <row r="208629">
      <c r="A208629" t="inlineStr">
        <is>
          <t>www.tandlonline.com</t>
        </is>
      </c>
      <c r="B208629" t="n">
        <v>167</v>
      </c>
    </row>
    <row r="208630">
      <c r="A208630" t="inlineStr">
        <is>
          <t>1ugn2l2m3z2y31d4y73c1m5w-wpengine.netdna-ssl.com</t>
        </is>
      </c>
      <c r="B208630" t="n">
        <v>167</v>
      </c>
    </row>
    <row r="208631">
      <c r="A208631" t="inlineStr">
        <is>
          <t>ojjme2x5sm337cgpo2mhuny3-wpengine.netdna-ssl.com</t>
        </is>
      </c>
      <c r="B208631" t="n">
        <v>167</v>
      </c>
    </row>
    <row r="208632">
      <c r="A208632" t="inlineStr">
        <is>
          <t>wssrmnn.net</t>
        </is>
      </c>
      <c r="B208632" t="n">
        <v>167</v>
      </c>
    </row>
    <row r="208633">
      <c r="A208633" t="inlineStr">
        <is>
          <t>putterfingers.co.uk</t>
        </is>
      </c>
      <c r="B208633" t="n">
        <v>167</v>
      </c>
    </row>
    <row r="208634">
      <c r="A208634" t="inlineStr">
        <is>
          <t>228e296763d456ebda75-500863c7e043702e27685759af20e122.ssl.cf1.rackcdn.com</t>
        </is>
      </c>
      <c r="B208634" t="n">
        <v>167</v>
      </c>
    </row>
    <row r="208635">
      <c r="A208635" t="inlineStr">
        <is>
          <t>chandlersca.co.uk</t>
        </is>
      </c>
      <c r="B208635" t="n">
        <v>167</v>
      </c>
    </row>
    <row r="208636">
      <c r="A208636" t="inlineStr">
        <is>
          <t>vineripenutrition.com</t>
        </is>
      </c>
      <c r="B208636" t="n">
        <v>167</v>
      </c>
    </row>
    <row r="208637">
      <c r="A208637" t="inlineStr">
        <is>
          <t>cdn.blue-berry.eu</t>
        </is>
      </c>
      <c r="B208637" t="n">
        <v>167</v>
      </c>
    </row>
    <row r="208638">
      <c r="A208638" t="inlineStr">
        <is>
          <t>www.car-brokers.co.uk</t>
        </is>
      </c>
      <c r="B208638" t="n">
        <v>167</v>
      </c>
    </row>
    <row r="208639">
      <c r="A208639" t="inlineStr">
        <is>
          <t>server-products.com</t>
        </is>
      </c>
      <c r="B208639" t="n">
        <v>167</v>
      </c>
    </row>
    <row r="208640">
      <c r="A208640" t="inlineStr">
        <is>
          <t>sixlittleducks.com</t>
        </is>
      </c>
      <c r="B208640" t="n">
        <v>167</v>
      </c>
    </row>
    <row r="208641">
      <c r="A208641" t="inlineStr">
        <is>
          <t>www.aivmag.ro</t>
        </is>
      </c>
      <c r="B208641" t="n">
        <v>167</v>
      </c>
    </row>
    <row r="208642">
      <c r="A208642" t="inlineStr">
        <is>
          <t>www.newprocontainers.com</t>
        </is>
      </c>
      <c r="B208642" t="n">
        <v>167</v>
      </c>
    </row>
    <row r="208643">
      <c r="A208643" t="inlineStr">
        <is>
          <t>www.latinoreport.com</t>
        </is>
      </c>
      <c r="B208643" t="n">
        <v>167</v>
      </c>
    </row>
    <row r="208644">
      <c r="A208644" t="inlineStr">
        <is>
          <t>mymindseye.typepad.com</t>
        </is>
      </c>
      <c r="B208644" t="n">
        <v>167</v>
      </c>
    </row>
    <row r="208645">
      <c r="A208645" t="inlineStr">
        <is>
          <t>nla-production.s3.amazonaws.com</t>
        </is>
      </c>
      <c r="B208645" t="n">
        <v>167</v>
      </c>
    </row>
    <row r="208646">
      <c r="A208646" t="inlineStr">
        <is>
          <t>www.wika.com.au</t>
        </is>
      </c>
      <c r="B208646" t="n">
        <v>167</v>
      </c>
    </row>
    <row r="208647">
      <c r="A208647" t="inlineStr">
        <is>
          <t>www.pressure-magazine.de</t>
        </is>
      </c>
      <c r="B208647" t="n">
        <v>167</v>
      </c>
    </row>
    <row r="208648">
      <c r="A208648" t="inlineStr">
        <is>
          <t>www.mycolorshot.com</t>
        </is>
      </c>
      <c r="B208648" t="n">
        <v>167</v>
      </c>
    </row>
    <row r="208649">
      <c r="A208649" t="inlineStr">
        <is>
          <t>www.art.cmu.edu</t>
        </is>
      </c>
      <c r="B208649" t="n">
        <v>167</v>
      </c>
    </row>
    <row r="208650">
      <c r="A208650" t="inlineStr">
        <is>
          <t>thecitizenng.com</t>
        </is>
      </c>
      <c r="B208650" t="n">
        <v>167</v>
      </c>
    </row>
    <row r="208651">
      <c r="A208651" t="inlineStr">
        <is>
          <t>cpasbien.to</t>
        </is>
      </c>
      <c r="B208651" t="n">
        <v>167</v>
      </c>
    </row>
    <row r="208652">
      <c r="A208652" t="inlineStr">
        <is>
          <t>www.tailgatemaster.com</t>
        </is>
      </c>
      <c r="B208652" t="n">
        <v>167</v>
      </c>
    </row>
    <row r="208653">
      <c r="A208653" t="inlineStr">
        <is>
          <t>common4.csnimages.com</t>
        </is>
      </c>
      <c r="B208653" t="n">
        <v>167</v>
      </c>
    </row>
    <row r="208654">
      <c r="A208654" t="inlineStr">
        <is>
          <t>forum.zdoom.org</t>
        </is>
      </c>
      <c r="B208654" t="n">
        <v>167</v>
      </c>
    </row>
    <row r="208655">
      <c r="A208655" t="inlineStr">
        <is>
          <t>hatternetwork.com</t>
        </is>
      </c>
      <c r="B208655" t="n">
        <v>167</v>
      </c>
    </row>
    <row r="208656">
      <c r="A208656" t="inlineStr">
        <is>
          <t>www.naijabulletin.com</t>
        </is>
      </c>
      <c r="B208656" t="n">
        <v>167</v>
      </c>
    </row>
    <row r="208657">
      <c r="A208657" t="inlineStr">
        <is>
          <t>coffee-man.ua</t>
        </is>
      </c>
      <c r="B208657" t="n">
        <v>167</v>
      </c>
    </row>
    <row r="208658">
      <c r="A208658" t="inlineStr">
        <is>
          <t>www.sjcsks.org</t>
        </is>
      </c>
      <c r="B208658" t="n">
        <v>167</v>
      </c>
    </row>
    <row r="208659">
      <c r="A208659" t="inlineStr">
        <is>
          <t>www.cloudbakers.com</t>
        </is>
      </c>
      <c r="B208659" t="n">
        <v>167</v>
      </c>
    </row>
    <row r="208660">
      <c r="A208660" t="inlineStr">
        <is>
          <t>remorika.com</t>
        </is>
      </c>
      <c r="B208660" t="n">
        <v>167</v>
      </c>
    </row>
    <row r="208661">
      <c r="A208661" t="inlineStr">
        <is>
          <t>1chttl-hyjfu8e2b3sw.lagrangesystems.net</t>
        </is>
      </c>
      <c r="B208661" t="n">
        <v>167</v>
      </c>
    </row>
    <row r="208662">
      <c r="A208662" t="inlineStr">
        <is>
          <t>s3-prod.tirebusiness.com</t>
        </is>
      </c>
      <c r="B208662" t="n">
        <v>167</v>
      </c>
    </row>
    <row r="208663">
      <c r="A208663" t="inlineStr">
        <is>
          <t>www.lamparasdedecoracion.com</t>
        </is>
      </c>
      <c r="B208663" t="n">
        <v>167</v>
      </c>
    </row>
    <row r="208664">
      <c r="A208664" t="inlineStr">
        <is>
          <t>hmapr.com</t>
        </is>
      </c>
      <c r="B208664" t="n">
        <v>167</v>
      </c>
    </row>
    <row r="208665">
      <c r="A208665" t="inlineStr">
        <is>
          <t>media-cache-ec2.pinimg.com</t>
        </is>
      </c>
      <c r="B208665" t="n">
        <v>167</v>
      </c>
    </row>
    <row r="208666">
      <c r="A208666" t="inlineStr">
        <is>
          <t>tbr.lt</t>
        </is>
      </c>
      <c r="B208666" t="n">
        <v>167</v>
      </c>
    </row>
    <row r="208667">
      <c r="A208667" t="inlineStr">
        <is>
          <t>img80003554.weyesimg.com</t>
        </is>
      </c>
      <c r="B208667" t="n">
        <v>167</v>
      </c>
    </row>
    <row r="208668">
      <c r="A208668" t="inlineStr">
        <is>
          <t>ave-electronics.com</t>
        </is>
      </c>
      <c r="B208668" t="n">
        <v>167</v>
      </c>
    </row>
    <row r="208669">
      <c r="A208669" t="inlineStr">
        <is>
          <t>code-authorities.ul.com</t>
        </is>
      </c>
      <c r="B208669" t="n">
        <v>167</v>
      </c>
    </row>
    <row r="208670">
      <c r="A208670" t="inlineStr">
        <is>
          <t>tamarascameras.files.wordpress.com</t>
        </is>
      </c>
      <c r="B208670" t="n">
        <v>167</v>
      </c>
    </row>
    <row r="208671">
      <c r="A208671" t="inlineStr">
        <is>
          <t>www.insightassessment.com</t>
        </is>
      </c>
      <c r="B208671" t="n">
        <v>167</v>
      </c>
    </row>
    <row r="208672">
      <c r="A208672" t="inlineStr">
        <is>
          <t>bestofficefinder.com</t>
        </is>
      </c>
      <c r="B208672" t="n">
        <v>167</v>
      </c>
    </row>
    <row r="208673">
      <c r="A208673" t="inlineStr">
        <is>
          <t>guidedoc-media.s3.amazonaws.com</t>
        </is>
      </c>
      <c r="B208673" t="n">
        <v>167</v>
      </c>
    </row>
    <row r="208674">
      <c r="A208674" t="inlineStr">
        <is>
          <t>skunk2.com</t>
        </is>
      </c>
      <c r="B208674" t="n">
        <v>167</v>
      </c>
    </row>
    <row r="208675">
      <c r="A208675" t="inlineStr">
        <is>
          <t>www.jkalachand.com</t>
        </is>
      </c>
      <c r="B208675" t="n">
        <v>167</v>
      </c>
    </row>
    <row r="208676">
      <c r="A208676" t="inlineStr">
        <is>
          <t>clubtech.es</t>
        </is>
      </c>
      <c r="B208676" t="n">
        <v>167</v>
      </c>
    </row>
    <row r="208677">
      <c r="A208677" t="inlineStr">
        <is>
          <t>audioxide.com</t>
        </is>
      </c>
      <c r="B208677" t="n">
        <v>167</v>
      </c>
    </row>
    <row r="208678">
      <c r="A208678" t="inlineStr">
        <is>
          <t>www.wsc.edu</t>
        </is>
      </c>
      <c r="B208678" t="n">
        <v>167</v>
      </c>
    </row>
    <row r="208679">
      <c r="A208679" t="inlineStr">
        <is>
          <t>www.pneu-levne.net</t>
        </is>
      </c>
      <c r="B208679" t="n">
        <v>167</v>
      </c>
    </row>
    <row r="208680">
      <c r="A208680" t="inlineStr">
        <is>
          <t>d2d6nee8hswz6i.cloudfront.net</t>
        </is>
      </c>
      <c r="B208680" t="n">
        <v>167</v>
      </c>
    </row>
    <row r="208681">
      <c r="A208681" t="inlineStr">
        <is>
          <t>accidentalbirder.files.wordpress.com</t>
        </is>
      </c>
      <c r="B208681" t="n">
        <v>167</v>
      </c>
    </row>
    <row r="208682">
      <c r="A208682" t="inlineStr">
        <is>
          <t>d4qe3ws3l0141slmk95pb4vj-wpengine.netdna-ssl.com</t>
        </is>
      </c>
      <c r="B208682" t="n">
        <v>167</v>
      </c>
    </row>
    <row r="208683">
      <c r="A208683" t="inlineStr">
        <is>
          <t>awarenessgallery.com</t>
        </is>
      </c>
      <c r="B208683" t="n">
        <v>167</v>
      </c>
    </row>
    <row r="208684">
      <c r="A208684" t="inlineStr">
        <is>
          <t>www.feedtip.com</t>
        </is>
      </c>
      <c r="B208684" t="n">
        <v>167</v>
      </c>
    </row>
    <row r="208685">
      <c r="A208685" t="inlineStr">
        <is>
          <t>rvpartssource.com</t>
        </is>
      </c>
      <c r="B208685" t="n">
        <v>167</v>
      </c>
    </row>
    <row r="208686">
      <c r="A208686" t="inlineStr">
        <is>
          <t>allproducts.be</t>
        </is>
      </c>
      <c r="B208686" t="n">
        <v>167</v>
      </c>
    </row>
    <row r="208687">
      <c r="A208687" t="inlineStr">
        <is>
          <t>www.dx-cutlery.com</t>
        </is>
      </c>
      <c r="B208687" t="n">
        <v>167</v>
      </c>
    </row>
    <row r="208688">
      <c r="A208688" t="inlineStr">
        <is>
          <t>www.footwearadora.com</t>
        </is>
      </c>
      <c r="B208688" t="n">
        <v>167</v>
      </c>
    </row>
    <row r="208689">
      <c r="A208689" t="inlineStr">
        <is>
          <t>ussec.org</t>
        </is>
      </c>
      <c r="B208689" t="n">
        <v>167</v>
      </c>
    </row>
    <row r="208690">
      <c r="A208690" t="inlineStr">
        <is>
          <t>www.chikitsa.com</t>
        </is>
      </c>
      <c r="B208690" t="n">
        <v>167</v>
      </c>
    </row>
    <row r="208691">
      <c r="A208691" t="inlineStr">
        <is>
          <t>raviandalison.files.wordpress.com</t>
        </is>
      </c>
      <c r="B208691" t="n">
        <v>167</v>
      </c>
    </row>
    <row r="208692">
      <c r="A208692" t="inlineStr">
        <is>
          <t>penguinrungames.com</t>
        </is>
      </c>
      <c r="B208692" t="n">
        <v>167</v>
      </c>
    </row>
    <row r="208693">
      <c r="A208693" t="inlineStr">
        <is>
          <t>healthinasecond.com</t>
        </is>
      </c>
      <c r="B208693" t="n">
        <v>167</v>
      </c>
    </row>
    <row r="208694">
      <c r="A208694" t="inlineStr">
        <is>
          <t>www.rhtc.com.au</t>
        </is>
      </c>
      <c r="B208694" t="n">
        <v>167</v>
      </c>
    </row>
    <row r="208695">
      <c r="A208695" t="inlineStr">
        <is>
          <t>www.ethelbird.com</t>
        </is>
      </c>
      <c r="B208695" t="n">
        <v>167</v>
      </c>
    </row>
    <row r="208696">
      <c r="A208696" t="inlineStr">
        <is>
          <t>whatsyourprint.com</t>
        </is>
      </c>
      <c r="B208696" t="n">
        <v>167</v>
      </c>
    </row>
    <row r="208697">
      <c r="A208697" t="inlineStr">
        <is>
          <t>hiddenhype.com</t>
        </is>
      </c>
      <c r="B208697" t="n">
        <v>167</v>
      </c>
    </row>
    <row r="208698">
      <c r="A208698" t="inlineStr">
        <is>
          <t>www.crazyproders.com</t>
        </is>
      </c>
      <c r="B208698" t="n">
        <v>167</v>
      </c>
    </row>
    <row r="208699">
      <c r="A208699" t="inlineStr">
        <is>
          <t>cdn.weqyoua.com</t>
        </is>
      </c>
      <c r="B208699" t="n">
        <v>167</v>
      </c>
    </row>
    <row r="208700">
      <c r="A208700" t="inlineStr">
        <is>
          <t>www.lisakelleher.com</t>
        </is>
      </c>
      <c r="B208700" t="n">
        <v>167</v>
      </c>
    </row>
    <row r="208701">
      <c r="A208701" t="inlineStr">
        <is>
          <t>www.morellilaw.com</t>
        </is>
      </c>
      <c r="B208701" t="n">
        <v>167</v>
      </c>
    </row>
    <row r="208702">
      <c r="A208702" t="inlineStr">
        <is>
          <t>cdn1.sexnaked.pro</t>
        </is>
      </c>
      <c r="B208702" t="n">
        <v>167</v>
      </c>
    </row>
    <row r="208703">
      <c r="A208703" t="inlineStr">
        <is>
          <t>www.monicacesarato.com</t>
        </is>
      </c>
      <c r="B208703" t="n">
        <v>167</v>
      </c>
    </row>
    <row r="208704">
      <c r="A208704" t="inlineStr">
        <is>
          <t>thereviewgurus.com</t>
        </is>
      </c>
      <c r="B208704" t="n">
        <v>167</v>
      </c>
    </row>
    <row r="208705">
      <c r="A208705" t="inlineStr">
        <is>
          <t>www.lifewithlisa.com</t>
        </is>
      </c>
      <c r="B208705" t="n">
        <v>167</v>
      </c>
    </row>
    <row r="208706">
      <c r="A208706" t="inlineStr">
        <is>
          <t>www.formulauspeha.ru</t>
        </is>
      </c>
      <c r="B208706" t="n">
        <v>167</v>
      </c>
    </row>
    <row r="208707">
      <c r="A208707" t="inlineStr">
        <is>
          <t>mal.wokejournal.com</t>
        </is>
      </c>
      <c r="B208707" t="n">
        <v>167</v>
      </c>
    </row>
    <row r="208708">
      <c r="A208708" t="inlineStr">
        <is>
          <t>businessdollars.us</t>
        </is>
      </c>
      <c r="B208708" t="n">
        <v>167</v>
      </c>
    </row>
    <row r="208709">
      <c r="A208709" t="inlineStr">
        <is>
          <t>tharpa.com</t>
        </is>
      </c>
      <c r="B208709" t="n">
        <v>167</v>
      </c>
    </row>
    <row r="208710">
      <c r="A208710" t="inlineStr">
        <is>
          <t>brooklynlocavore.files.wordpress.com</t>
        </is>
      </c>
      <c r="B208710" t="n">
        <v>167</v>
      </c>
    </row>
    <row r="208711">
      <c r="A208711" t="inlineStr">
        <is>
          <t>police.greenvillesc.gov</t>
        </is>
      </c>
      <c r="B208711" t="n">
        <v>167</v>
      </c>
    </row>
    <row r="208712">
      <c r="A208712" t="inlineStr">
        <is>
          <t>inkasarmored.com</t>
        </is>
      </c>
      <c r="B208712" t="n">
        <v>167</v>
      </c>
    </row>
    <row r="208713">
      <c r="A208713" t="inlineStr">
        <is>
          <t>8muses.download</t>
        </is>
      </c>
      <c r="B208713" t="n">
        <v>167</v>
      </c>
    </row>
    <row r="208714">
      <c r="A208714" t="inlineStr">
        <is>
          <t>www.posmarket.com.my</t>
        </is>
      </c>
      <c r="B208714" t="n">
        <v>167</v>
      </c>
    </row>
    <row r="208715">
      <c r="A208715" t="inlineStr">
        <is>
          <t>www.fr-ski.com</t>
        </is>
      </c>
      <c r="B208715" t="n">
        <v>167</v>
      </c>
    </row>
    <row r="208716">
      <c r="A208716" t="inlineStr">
        <is>
          <t>dsnews.com</t>
        </is>
      </c>
      <c r="B208716" t="n">
        <v>167</v>
      </c>
    </row>
    <row r="208717">
      <c r="A208717" t="inlineStr">
        <is>
          <t>www.hcdevilsadvocate.com</t>
        </is>
      </c>
      <c r="B208717" t="n">
        <v>167</v>
      </c>
    </row>
    <row r="208718">
      <c r="A208718" t="inlineStr">
        <is>
          <t>hellbound.ca</t>
        </is>
      </c>
      <c r="B208718" t="n">
        <v>167</v>
      </c>
    </row>
    <row r="208719">
      <c r="A208719" t="inlineStr">
        <is>
          <t>www.paknewspage.com</t>
        </is>
      </c>
      <c r="B208719" t="n">
        <v>167</v>
      </c>
    </row>
    <row r="208720">
      <c r="A208720" t="inlineStr">
        <is>
          <t>www.milkenarchive.org</t>
        </is>
      </c>
      <c r="B208720" t="n">
        <v>167</v>
      </c>
    </row>
    <row r="208721">
      <c r="A208721" t="inlineStr">
        <is>
          <t>lclalor.files.wordpress.com</t>
        </is>
      </c>
      <c r="B208721" t="n">
        <v>167</v>
      </c>
    </row>
    <row r="208722">
      <c r="A208722" t="inlineStr">
        <is>
          <t>www.watersaversturf.biz</t>
        </is>
      </c>
      <c r="B208722" t="n">
        <v>167</v>
      </c>
    </row>
    <row r="208723">
      <c r="A208723" t="inlineStr">
        <is>
          <t>sakha.shop.megafon.ru</t>
        </is>
      </c>
      <c r="B208723" t="n">
        <v>167</v>
      </c>
    </row>
    <row r="208724">
      <c r="A208724" t="inlineStr">
        <is>
          <t>sww.nl</t>
        </is>
      </c>
      <c r="B208724" t="n">
        <v>167</v>
      </c>
    </row>
    <row r="208725">
      <c r="A208725" t="inlineStr">
        <is>
          <t>www.monouso.pl</t>
        </is>
      </c>
      <c r="B208725" t="n">
        <v>167</v>
      </c>
    </row>
    <row r="208726">
      <c r="A208726" t="inlineStr">
        <is>
          <t>insideretail.co.nz</t>
        </is>
      </c>
      <c r="B208726" t="n">
        <v>167</v>
      </c>
    </row>
    <row r="208727">
      <c r="A208727" t="inlineStr">
        <is>
          <t>humdo.nhp.gov.in</t>
        </is>
      </c>
      <c r="B208727" t="n">
        <v>167</v>
      </c>
    </row>
    <row r="208728">
      <c r="A208728" t="inlineStr">
        <is>
          <t>leverarms.com</t>
        </is>
      </c>
      <c r="B208728" t="n">
        <v>167</v>
      </c>
    </row>
    <row r="208729">
      <c r="A208729" t="inlineStr">
        <is>
          <t>www.isd-bg.com</t>
        </is>
      </c>
      <c r="B208729" t="n">
        <v>167</v>
      </c>
    </row>
    <row r="208730">
      <c r="A208730" t="inlineStr">
        <is>
          <t>santaclaritacitybriefs.files.wordpress.com</t>
        </is>
      </c>
      <c r="B208730" t="n">
        <v>167</v>
      </c>
    </row>
    <row r="208731">
      <c r="A208731" t="inlineStr">
        <is>
          <t>stefanaarnio.com</t>
        </is>
      </c>
      <c r="B208731" t="n">
        <v>167</v>
      </c>
    </row>
    <row r="208732">
      <c r="A208732" t="inlineStr">
        <is>
          <t>kamikazeegirl.files.wordpress.com</t>
        </is>
      </c>
      <c r="B208732" t="n">
        <v>167</v>
      </c>
    </row>
    <row r="208733">
      <c r="A208733" t="inlineStr">
        <is>
          <t>wonderlustwritings.files.wordpress.com</t>
        </is>
      </c>
      <c r="B208733" t="n">
        <v>167</v>
      </c>
    </row>
    <row r="208734">
      <c r="A208734" t="inlineStr">
        <is>
          <t>icrush.de</t>
        </is>
      </c>
      <c r="B208734" t="n">
        <v>167</v>
      </c>
    </row>
    <row r="208735">
      <c r="A208735" t="inlineStr">
        <is>
          <t>www.sydneycosmeticsanctuary.com.au</t>
        </is>
      </c>
      <c r="B208735" t="n">
        <v>167</v>
      </c>
    </row>
    <row r="208736">
      <c r="A208736" t="inlineStr">
        <is>
          <t>flagginc.com</t>
        </is>
      </c>
      <c r="B208736" t="n">
        <v>167</v>
      </c>
    </row>
    <row r="208737">
      <c r="A208737" t="inlineStr">
        <is>
          <t>d295c5dn8dhwru.cloudfront.net</t>
        </is>
      </c>
      <c r="B208737" t="n">
        <v>167</v>
      </c>
    </row>
    <row r="208738">
      <c r="A208738" t="inlineStr">
        <is>
          <t>disneyinyourday.files.wordpress.com</t>
        </is>
      </c>
      <c r="B208738" t="n">
        <v>167</v>
      </c>
    </row>
    <row r="208739">
      <c r="A208739" t="inlineStr">
        <is>
          <t>www.trialprod.com</t>
        </is>
      </c>
      <c r="B208739" t="n">
        <v>167</v>
      </c>
    </row>
    <row r="208740">
      <c r="A208740" t="inlineStr">
        <is>
          <t>www.buzz-cnn.com</t>
        </is>
      </c>
      <c r="B208740" t="n">
        <v>167</v>
      </c>
    </row>
    <row r="208741">
      <c r="A208741" t="inlineStr">
        <is>
          <t>www.compliancesolutionscanada.com</t>
        </is>
      </c>
      <c r="B208741" t="n">
        <v>167</v>
      </c>
    </row>
    <row r="208742">
      <c r="A208742" t="inlineStr">
        <is>
          <t>logimarkt.com</t>
        </is>
      </c>
      <c r="B208742" t="n">
        <v>167</v>
      </c>
    </row>
    <row r="208743">
      <c r="A208743" t="inlineStr">
        <is>
          <t>www.steamshowerparts.co.uk</t>
        </is>
      </c>
      <c r="B208743" t="n">
        <v>167</v>
      </c>
    </row>
    <row r="208744">
      <c r="A208744" t="inlineStr">
        <is>
          <t>www.mannlakeltd.com</t>
        </is>
      </c>
      <c r="B208744" t="n">
        <v>167</v>
      </c>
    </row>
    <row r="208745">
      <c r="A208745" t="inlineStr">
        <is>
          <t>www.oldpasadena.org</t>
        </is>
      </c>
      <c r="B208745" t="n">
        <v>167</v>
      </c>
    </row>
    <row r="208746">
      <c r="A208746" t="inlineStr">
        <is>
          <t>shop.maseas.com</t>
        </is>
      </c>
      <c r="B208746" t="n">
        <v>167</v>
      </c>
    </row>
    <row r="208747">
      <c r="A208747" t="inlineStr">
        <is>
          <t>poker.ru</t>
        </is>
      </c>
      <c r="B208747" t="n">
        <v>167</v>
      </c>
    </row>
    <row r="208748">
      <c r="A208748" t="inlineStr">
        <is>
          <t>www.thefrugalfarmgirl.com</t>
        </is>
      </c>
      <c r="B208748" t="n">
        <v>167</v>
      </c>
    </row>
    <row r="208749">
      <c r="A208749" t="inlineStr">
        <is>
          <t>www.jetacon-sz.com</t>
        </is>
      </c>
      <c r="B208749" t="n">
        <v>167</v>
      </c>
    </row>
    <row r="208750">
      <c r="A208750" t="inlineStr">
        <is>
          <t>www.moviesnobs.net</t>
        </is>
      </c>
      <c r="B208750" t="n">
        <v>167</v>
      </c>
    </row>
    <row r="208751">
      <c r="A208751" t="inlineStr">
        <is>
          <t>dreamyjumpers.com</t>
        </is>
      </c>
      <c r="B208751" t="n">
        <v>167</v>
      </c>
    </row>
    <row r="208752">
      <c r="A208752" t="inlineStr">
        <is>
          <t>www.cumberwellpros.co.uk</t>
        </is>
      </c>
      <c r="B208752" t="n">
        <v>167</v>
      </c>
    </row>
    <row r="208753">
      <c r="A208753" t="inlineStr">
        <is>
          <t>www.unipac.net.au</t>
        </is>
      </c>
      <c r="B208753" t="n">
        <v>167</v>
      </c>
    </row>
    <row r="208754">
      <c r="A208754" t="inlineStr">
        <is>
          <t>experienceredmond.com</t>
        </is>
      </c>
      <c r="B208754" t="n">
        <v>167</v>
      </c>
    </row>
    <row r="208755">
      <c r="A208755" t="inlineStr">
        <is>
          <t>61571e67bd8f1f6acb1a-642f5177af5aebf9ccc5072ad2e9ac32.ssl.cf1.rackcdn.com</t>
        </is>
      </c>
      <c r="B208755" t="n">
        <v>167</v>
      </c>
    </row>
    <row r="208756">
      <c r="A208756" t="inlineStr">
        <is>
          <t>static2.sabinacdn.com</t>
        </is>
      </c>
      <c r="B208756" t="n">
        <v>167</v>
      </c>
    </row>
    <row r="208757">
      <c r="A208757" t="inlineStr">
        <is>
          <t>daybydayorganization.files.wordpress.com</t>
        </is>
      </c>
      <c r="B208757" t="n">
        <v>167</v>
      </c>
    </row>
    <row r="208758">
      <c r="A208758" t="inlineStr">
        <is>
          <t>videoigr.net</t>
        </is>
      </c>
      <c r="B208758" t="n">
        <v>167</v>
      </c>
    </row>
    <row r="208759">
      <c r="A208759" t="inlineStr">
        <is>
          <t>mousebreath.com</t>
        </is>
      </c>
      <c r="B208759" t="n">
        <v>167</v>
      </c>
    </row>
    <row r="208760">
      <c r="A208760" t="inlineStr">
        <is>
          <t>specimen.co.kr</t>
        </is>
      </c>
      <c r="B208760" t="n">
        <v>167</v>
      </c>
    </row>
    <row r="208761">
      <c r="A208761" t="inlineStr">
        <is>
          <t>ace-ed.org</t>
        </is>
      </c>
      <c r="B208761" t="n">
        <v>167</v>
      </c>
    </row>
    <row r="208762">
      <c r="A208762" t="inlineStr">
        <is>
          <t>bagoys.imgix.net</t>
        </is>
      </c>
      <c r="B208762" t="n">
        <v>167</v>
      </c>
    </row>
    <row r="208763">
      <c r="A208763" t="inlineStr">
        <is>
          <t>flyerdiaries.com</t>
        </is>
      </c>
      <c r="B208763" t="n">
        <v>167</v>
      </c>
    </row>
    <row r="208764">
      <c r="A208764" t="inlineStr">
        <is>
          <t>www.allergyasthmazone.com</t>
        </is>
      </c>
      <c r="B208764" t="n">
        <v>167</v>
      </c>
    </row>
    <row r="208765">
      <c r="A208765" t="inlineStr">
        <is>
          <t>www.itstea.co.uk</t>
        </is>
      </c>
      <c r="B208765" t="n">
        <v>167</v>
      </c>
    </row>
    <row r="208766">
      <c r="A208766" t="inlineStr">
        <is>
          <t>www.timeshop24.it</t>
        </is>
      </c>
      <c r="B208766" t="n">
        <v>167</v>
      </c>
    </row>
    <row r="208767">
      <c r="A208767" t="inlineStr">
        <is>
          <t>www.bigbuy.net</t>
        </is>
      </c>
      <c r="B208767" t="n">
        <v>167</v>
      </c>
    </row>
    <row r="208768">
      <c r="A208768" t="inlineStr">
        <is>
          <t>cdn.socintel360.com</t>
        </is>
      </c>
      <c r="B208768" t="n">
        <v>167</v>
      </c>
    </row>
    <row r="208769">
      <c r="A208769" t="inlineStr">
        <is>
          <t>www.willistowerswatson.com</t>
        </is>
      </c>
      <c r="B208769" t="n">
        <v>167</v>
      </c>
    </row>
    <row r="208770">
      <c r="A208770" t="inlineStr">
        <is>
          <t>www.krosstech.com.au</t>
        </is>
      </c>
      <c r="B208770" t="n">
        <v>167</v>
      </c>
    </row>
    <row r="208771">
      <c r="A208771" t="inlineStr">
        <is>
          <t>telloprofesional.com</t>
        </is>
      </c>
      <c r="B208771" t="n">
        <v>167</v>
      </c>
    </row>
    <row r="208772">
      <c r="A208772" t="inlineStr">
        <is>
          <t>fast.customer.io</t>
        </is>
      </c>
      <c r="B208772" t="n">
        <v>167</v>
      </c>
    </row>
    <row r="208773">
      <c r="A208773" t="inlineStr">
        <is>
          <t>www.islamicsupremecouncil.com</t>
        </is>
      </c>
      <c r="B208773" t="n">
        <v>167</v>
      </c>
    </row>
    <row r="208774">
      <c r="A208774" t="inlineStr">
        <is>
          <t>www.beulife.com.my</t>
        </is>
      </c>
      <c r="B208774" t="n">
        <v>167</v>
      </c>
    </row>
    <row r="208775">
      <c r="A208775" t="inlineStr">
        <is>
          <t>www.leonorgreyl-usa.com</t>
        </is>
      </c>
      <c r="B208775" t="n">
        <v>167</v>
      </c>
    </row>
    <row r="208776">
      <c r="A208776" t="inlineStr">
        <is>
          <t>pampik.com</t>
        </is>
      </c>
      <c r="B208776" t="n">
        <v>167</v>
      </c>
    </row>
    <row r="208777">
      <c r="A208777" t="inlineStr">
        <is>
          <t>static.filmkatalogus.hu</t>
        </is>
      </c>
      <c r="B208777" t="n">
        <v>167</v>
      </c>
    </row>
    <row r="208778">
      <c r="A208778" t="inlineStr">
        <is>
          <t>www.bugcrowd.com</t>
        </is>
      </c>
      <c r="B208778" t="n">
        <v>167</v>
      </c>
    </row>
    <row r="208779">
      <c r="A208779" t="inlineStr">
        <is>
          <t>wearethearsenal.uk</t>
        </is>
      </c>
      <c r="B208779" t="n">
        <v>167</v>
      </c>
    </row>
    <row r="208780">
      <c r="A208780" t="inlineStr">
        <is>
          <t>www.wciwatch.com</t>
        </is>
      </c>
      <c r="B208780" t="n">
        <v>167</v>
      </c>
    </row>
    <row r="208781">
      <c r="A208781" t="inlineStr">
        <is>
          <t>www.artisanideas.com</t>
        </is>
      </c>
      <c r="B208781" t="n">
        <v>167</v>
      </c>
    </row>
    <row r="208782">
      <c r="A208782" t="inlineStr">
        <is>
          <t>haberdasheryfun.com</t>
        </is>
      </c>
      <c r="B208782" t="n">
        <v>167</v>
      </c>
    </row>
    <row r="208783">
      <c r="A208783" t="inlineStr">
        <is>
          <t>www.led-kento.com</t>
        </is>
      </c>
      <c r="B208783" t="n">
        <v>167</v>
      </c>
    </row>
    <row r="208784">
      <c r="A208784" t="inlineStr">
        <is>
          <t>www.cittastile.com</t>
        </is>
      </c>
      <c r="B208784" t="n">
        <v>167</v>
      </c>
    </row>
    <row r="208785">
      <c r="A208785" t="inlineStr">
        <is>
          <t>www.gayvodclub.com</t>
        </is>
      </c>
      <c r="B208785" t="n">
        <v>167</v>
      </c>
    </row>
    <row r="208786">
      <c r="A208786" t="inlineStr">
        <is>
          <t>a1paperrolls.com</t>
        </is>
      </c>
      <c r="B208786" t="n">
        <v>167</v>
      </c>
    </row>
    <row r="208787">
      <c r="A208787" t="inlineStr">
        <is>
          <t>www.egrovesys.com</t>
        </is>
      </c>
      <c r="B208787" t="n">
        <v>167</v>
      </c>
    </row>
    <row r="208788">
      <c r="A208788" t="inlineStr">
        <is>
          <t>creativecontent.company</t>
        </is>
      </c>
      <c r="B208788" t="n">
        <v>167</v>
      </c>
    </row>
    <row r="208789">
      <c r="A208789" t="inlineStr">
        <is>
          <t>newhandcraftedblack.com</t>
        </is>
      </c>
      <c r="B208789" t="n">
        <v>167</v>
      </c>
    </row>
    <row r="208790">
      <c r="A208790" t="inlineStr">
        <is>
          <t>digitalcommons.risd.edu</t>
        </is>
      </c>
      <c r="B208790" t="n">
        <v>167</v>
      </c>
    </row>
    <row r="208791">
      <c r="A208791" t="inlineStr">
        <is>
          <t>petcareadvisors.com</t>
        </is>
      </c>
      <c r="B208791" t="n">
        <v>167</v>
      </c>
    </row>
    <row r="208792">
      <c r="A208792" t="inlineStr">
        <is>
          <t>blog.reination.com</t>
        </is>
      </c>
      <c r="B208792" t="n">
        <v>167</v>
      </c>
    </row>
    <row r="208793">
      <c r="A208793" t="inlineStr">
        <is>
          <t>xtm.cloud</t>
        </is>
      </c>
      <c r="B208793" t="n">
        <v>167</v>
      </c>
    </row>
    <row r="208794">
      <c r="A208794" t="inlineStr">
        <is>
          <t>www.eversfield.co.uk</t>
        </is>
      </c>
      <c r="B208794" t="n">
        <v>167</v>
      </c>
    </row>
    <row r="208795">
      <c r="A208795" t="inlineStr">
        <is>
          <t>www.toolexchange.com.au</t>
        </is>
      </c>
      <c r="B208795" t="n">
        <v>167</v>
      </c>
    </row>
    <row r="208796">
      <c r="A208796" t="inlineStr">
        <is>
          <t>www.quebecechantillonsgratuits.com</t>
        </is>
      </c>
      <c r="B208796" t="n">
        <v>167</v>
      </c>
    </row>
    <row r="208797">
      <c r="A208797" t="inlineStr">
        <is>
          <t>static.lezcouture.com</t>
        </is>
      </c>
      <c r="B208797" t="n">
        <v>167</v>
      </c>
    </row>
    <row r="208798">
      <c r="A208798" t="inlineStr">
        <is>
          <t>risingsun.co.nz</t>
        </is>
      </c>
      <c r="B208798" t="n">
        <v>167</v>
      </c>
    </row>
    <row r="208799">
      <c r="A208799" t="inlineStr">
        <is>
          <t>www.thriftylesley.com</t>
        </is>
      </c>
      <c r="B208799" t="n">
        <v>167</v>
      </c>
    </row>
    <row r="208800">
      <c r="A208800" t="inlineStr">
        <is>
          <t>img.animeflv.la</t>
        </is>
      </c>
      <c r="B208800" t="n">
        <v>167</v>
      </c>
    </row>
    <row r="208801">
      <c r="A208801" t="inlineStr">
        <is>
          <t>playgamer.ru</t>
        </is>
      </c>
      <c r="B208801" t="n">
        <v>167</v>
      </c>
    </row>
    <row r="208802">
      <c r="A208802" t="inlineStr">
        <is>
          <t>mstore.ibda3vision.com</t>
        </is>
      </c>
      <c r="B208802" t="n">
        <v>167</v>
      </c>
    </row>
    <row r="208803">
      <c r="A208803" t="inlineStr">
        <is>
          <t>www.slideinline.com</t>
        </is>
      </c>
      <c r="B208803" t="n">
        <v>167</v>
      </c>
    </row>
    <row r="208804">
      <c r="A208804" t="inlineStr">
        <is>
          <t>unboundweb.design</t>
        </is>
      </c>
      <c r="B208804" t="n">
        <v>167</v>
      </c>
    </row>
    <row r="208805">
      <c r="A208805" t="inlineStr">
        <is>
          <t>www.plc-city.com</t>
        </is>
      </c>
      <c r="B208805" t="n">
        <v>167</v>
      </c>
    </row>
    <row r="208806">
      <c r="A208806" t="inlineStr">
        <is>
          <t>www.kult-design-unikate.de</t>
        </is>
      </c>
      <c r="B208806" t="n">
        <v>167</v>
      </c>
    </row>
    <row r="208807">
      <c r="A208807" t="inlineStr">
        <is>
          <t>www.hbvtz.com</t>
        </is>
      </c>
      <c r="B208807" t="n">
        <v>167</v>
      </c>
    </row>
    <row r="208808">
      <c r="A208808" t="inlineStr">
        <is>
          <t>www.obo-bettermann.com.sg</t>
        </is>
      </c>
      <c r="B208808" t="n">
        <v>167</v>
      </c>
    </row>
    <row r="208809">
      <c r="A208809" t="inlineStr">
        <is>
          <t>www.moquer.de</t>
        </is>
      </c>
      <c r="B208809" t="n">
        <v>167</v>
      </c>
    </row>
    <row r="208810">
      <c r="A208810" t="inlineStr">
        <is>
          <t>www.kochkuts.com</t>
        </is>
      </c>
      <c r="B208810" t="n">
        <v>167</v>
      </c>
    </row>
    <row r="208811">
      <c r="A208811" t="inlineStr">
        <is>
          <t>img1.audioleaf.com</t>
        </is>
      </c>
      <c r="B208811" t="n">
        <v>167</v>
      </c>
    </row>
    <row r="208812">
      <c r="A208812" t="inlineStr">
        <is>
          <t>www.sailboat-data.com</t>
        </is>
      </c>
      <c r="B208812" t="n">
        <v>167</v>
      </c>
    </row>
    <row r="208813">
      <c r="A208813" t="inlineStr">
        <is>
          <t>cdn3.alicedelice.com</t>
        </is>
      </c>
      <c r="B208813" t="n">
        <v>167</v>
      </c>
    </row>
    <row r="208814">
      <c r="A208814" t="inlineStr">
        <is>
          <t>theorganicgoatlady.com</t>
        </is>
      </c>
      <c r="B208814" t="n">
        <v>167</v>
      </c>
    </row>
    <row r="208815">
      <c r="A208815" t="inlineStr">
        <is>
          <t>roofgenius.com</t>
        </is>
      </c>
      <c r="B208815" t="n">
        <v>167</v>
      </c>
    </row>
    <row r="208816">
      <c r="A208816" t="inlineStr">
        <is>
          <t>www.aunaturalenutrition.com</t>
        </is>
      </c>
      <c r="B208816" t="n">
        <v>167</v>
      </c>
    </row>
    <row r="208817">
      <c r="A208817" t="inlineStr">
        <is>
          <t>www.igj.it</t>
        </is>
      </c>
      <c r="B208817" t="n">
        <v>167</v>
      </c>
    </row>
    <row r="208818">
      <c r="A208818" t="inlineStr">
        <is>
          <t>www.pgg.org.uk</t>
        </is>
      </c>
      <c r="B208818" t="n">
        <v>167</v>
      </c>
    </row>
    <row r="208819">
      <c r="A208819" t="inlineStr">
        <is>
          <t>oudadan.net</t>
        </is>
      </c>
      <c r="B208819" t="n">
        <v>167</v>
      </c>
    </row>
    <row r="208820">
      <c r="A208820" t="inlineStr">
        <is>
          <t>runinout.com</t>
        </is>
      </c>
      <c r="B208820" t="n">
        <v>167</v>
      </c>
    </row>
    <row r="208821">
      <c r="A208821" t="inlineStr">
        <is>
          <t>d203d4fug21tbf.cloudfront.net</t>
        </is>
      </c>
      <c r="B208821" t="n">
        <v>167</v>
      </c>
    </row>
    <row r="208822">
      <c r="A208822" t="inlineStr">
        <is>
          <t>www.glacierdieselpower.com</t>
        </is>
      </c>
      <c r="B208822" t="n">
        <v>167</v>
      </c>
    </row>
    <row r="208823">
      <c r="A208823" t="inlineStr">
        <is>
          <t>mindfulglowguide.com</t>
        </is>
      </c>
      <c r="B208823" t="n">
        <v>167</v>
      </c>
    </row>
    <row r="208824">
      <c r="A208824" t="inlineStr">
        <is>
          <t>shopping.thepost.on.ca</t>
        </is>
      </c>
      <c r="B208824" t="n">
        <v>167</v>
      </c>
    </row>
    <row r="208825">
      <c r="A208825" t="inlineStr">
        <is>
          <t>lightironontransfer.com</t>
        </is>
      </c>
      <c r="B208825" t="n">
        <v>167</v>
      </c>
    </row>
    <row r="208826">
      <c r="A208826" t="inlineStr">
        <is>
          <t>millerovo.sidex.ru</t>
        </is>
      </c>
      <c r="B208826" t="n">
        <v>167</v>
      </c>
    </row>
    <row r="208827">
      <c r="A208827" t="inlineStr">
        <is>
          <t>www.captainconcrete.ca</t>
        </is>
      </c>
      <c r="B208827" t="n">
        <v>167</v>
      </c>
    </row>
    <row r="208828">
      <c r="A208828" t="inlineStr">
        <is>
          <t>www.obdfamily.com</t>
        </is>
      </c>
      <c r="B208828" t="n">
        <v>167</v>
      </c>
    </row>
    <row r="208829">
      <c r="A208829" t="inlineStr">
        <is>
          <t>www.eins1.eu</t>
        </is>
      </c>
      <c r="B208829" t="n">
        <v>167</v>
      </c>
    </row>
    <row r="208830">
      <c r="A208830" t="inlineStr">
        <is>
          <t>iclock.ru</t>
        </is>
      </c>
      <c r="B208830" t="n">
        <v>167</v>
      </c>
    </row>
    <row r="208831">
      <c r="A208831" t="inlineStr">
        <is>
          <t>damageindustriesllc.com</t>
        </is>
      </c>
      <c r="B208831" t="n">
        <v>167</v>
      </c>
    </row>
    <row r="208832">
      <c r="A208832" t="inlineStr">
        <is>
          <t>i.fests.info</t>
        </is>
      </c>
      <c r="B208832" t="n">
        <v>167</v>
      </c>
    </row>
    <row r="208833">
      <c r="A208833" t="inlineStr">
        <is>
          <t>clipart.me</t>
        </is>
      </c>
      <c r="B208833" t="n">
        <v>167</v>
      </c>
    </row>
    <row r="208834">
      <c r="A208834" t="inlineStr">
        <is>
          <t>www.playfullearning.net</t>
        </is>
      </c>
      <c r="B208834" t="n">
        <v>167</v>
      </c>
    </row>
    <row r="208835">
      <c r="A208835" t="inlineStr">
        <is>
          <t>labmuffin.com</t>
        </is>
      </c>
      <c r="B208835" t="n">
        <v>167</v>
      </c>
    </row>
    <row r="208836">
      <c r="A208836" t="inlineStr">
        <is>
          <t>www.piscine-clic.com</t>
        </is>
      </c>
      <c r="B208836" t="n">
        <v>167</v>
      </c>
    </row>
    <row r="208837">
      <c r="A208837" t="inlineStr">
        <is>
          <t>countrylivinginacariboovalley.com</t>
        </is>
      </c>
      <c r="B208837" t="n">
        <v>167</v>
      </c>
    </row>
    <row r="208838">
      <c r="A208838" t="inlineStr">
        <is>
          <t>media.ohmy.ca</t>
        </is>
      </c>
      <c r="B208838" t="n">
        <v>167</v>
      </c>
    </row>
    <row r="208839">
      <c r="A208839" t="inlineStr">
        <is>
          <t>www.filters-king.com</t>
        </is>
      </c>
      <c r="B208839" t="n">
        <v>167</v>
      </c>
    </row>
    <row r="208840">
      <c r="A208840" t="inlineStr">
        <is>
          <t>cache.channel4.com</t>
        </is>
      </c>
      <c r="B208840" t="n">
        <v>167</v>
      </c>
    </row>
    <row r="208841">
      <c r="A208841" t="inlineStr">
        <is>
          <t>www.0800-000669.com</t>
        </is>
      </c>
      <c r="B208841" t="n">
        <v>167</v>
      </c>
    </row>
    <row r="208842">
      <c r="A208842" t="inlineStr">
        <is>
          <t>www.outdoor-eshop.cz</t>
        </is>
      </c>
      <c r="B208842" t="n">
        <v>167</v>
      </c>
    </row>
    <row r="208843">
      <c r="A208843" t="inlineStr">
        <is>
          <t>www.mil-airfields.de</t>
        </is>
      </c>
      <c r="B208843" t="n">
        <v>167</v>
      </c>
    </row>
    <row r="208844">
      <c r="A208844" t="inlineStr">
        <is>
          <t>www.thailandhighlight.com</t>
        </is>
      </c>
      <c r="B208844" t="n">
        <v>167</v>
      </c>
    </row>
    <row r="208845">
      <c r="A208845" t="inlineStr">
        <is>
          <t>www.am1430.com</t>
        </is>
      </c>
      <c r="B208845" t="n">
        <v>167</v>
      </c>
    </row>
    <row r="208846">
      <c r="A208846" t="inlineStr">
        <is>
          <t>www.dotclub.com.br</t>
        </is>
      </c>
      <c r="B208846" t="n">
        <v>167</v>
      </c>
    </row>
    <row r="208847">
      <c r="A208847" t="inlineStr">
        <is>
          <t>midwestrims.com</t>
        </is>
      </c>
      <c r="B208847" t="n">
        <v>167</v>
      </c>
    </row>
    <row r="208848">
      <c r="A208848" t="inlineStr">
        <is>
          <t>files.dreame.com</t>
        </is>
      </c>
      <c r="B208848" t="n">
        <v>167</v>
      </c>
    </row>
    <row r="208849">
      <c r="A208849" t="inlineStr">
        <is>
          <t>itsallaboutyou.co.uk</t>
        </is>
      </c>
      <c r="B208849" t="n">
        <v>167</v>
      </c>
    </row>
    <row r="208850">
      <c r="A208850" t="inlineStr">
        <is>
          <t>bonniegillespie.com</t>
        </is>
      </c>
      <c r="B208850" t="n">
        <v>167</v>
      </c>
    </row>
    <row r="208851">
      <c r="A208851" t="inlineStr">
        <is>
          <t>capecobra.com</t>
        </is>
      </c>
      <c r="B208851" t="n">
        <v>167</v>
      </c>
    </row>
    <row r="208852">
      <c r="A208852" t="inlineStr">
        <is>
          <t>manchestercommunitycentral.org</t>
        </is>
      </c>
      <c r="B208852" t="n">
        <v>167</v>
      </c>
    </row>
    <row r="208853">
      <c r="A208853" t="inlineStr">
        <is>
          <t>engroslys.dk</t>
        </is>
      </c>
      <c r="B208853" t="n">
        <v>167</v>
      </c>
    </row>
    <row r="208854">
      <c r="A208854" t="inlineStr">
        <is>
          <t>www.therevver.com</t>
        </is>
      </c>
      <c r="B208854" t="n">
        <v>167</v>
      </c>
    </row>
    <row r="208855">
      <c r="A208855" t="inlineStr">
        <is>
          <t>www.jfkltd.co.uk</t>
        </is>
      </c>
      <c r="B208855" t="n">
        <v>167</v>
      </c>
    </row>
    <row r="208856">
      <c r="A208856" t="inlineStr">
        <is>
          <t>vistabuttons.com</t>
        </is>
      </c>
      <c r="B208856" t="n">
        <v>167</v>
      </c>
    </row>
    <row r="208857">
      <c r="A208857" t="inlineStr">
        <is>
          <t>cdn.beforward.jp</t>
        </is>
      </c>
      <c r="B208857" t="n">
        <v>167</v>
      </c>
    </row>
    <row r="208858">
      <c r="A208858" t="inlineStr">
        <is>
          <t>kindlepreneur.com</t>
        </is>
      </c>
      <c r="B208858" t="n">
        <v>167</v>
      </c>
    </row>
    <row r="208859">
      <c r="A208859" t="inlineStr">
        <is>
          <t>mikkegoes.com</t>
        </is>
      </c>
      <c r="B208859" t="n">
        <v>167</v>
      </c>
    </row>
    <row r="208860">
      <c r="A208860" t="inlineStr">
        <is>
          <t>www.cloudsecurity.com.ng</t>
        </is>
      </c>
      <c r="B208860" t="n">
        <v>167</v>
      </c>
    </row>
    <row r="208861">
      <c r="A208861" t="inlineStr">
        <is>
          <t>shiseido.be</t>
        </is>
      </c>
      <c r="B208861" t="n">
        <v>167</v>
      </c>
    </row>
    <row r="208862">
      <c r="A208862" t="inlineStr">
        <is>
          <t>cippack.theonlinecatalog.com</t>
        </is>
      </c>
      <c r="B208862" t="n">
        <v>167</v>
      </c>
    </row>
    <row r="208863">
      <c r="A208863" t="inlineStr">
        <is>
          <t>gforcesigns.com</t>
        </is>
      </c>
      <c r="B208863" t="n">
        <v>167</v>
      </c>
    </row>
    <row r="208864">
      <c r="A208864" t="inlineStr">
        <is>
          <t>www.huntbee.com</t>
        </is>
      </c>
      <c r="B208864" t="n">
        <v>167</v>
      </c>
    </row>
    <row r="208865">
      <c r="A208865" t="inlineStr">
        <is>
          <t>www.onliveinfotech.com</t>
        </is>
      </c>
      <c r="B208865" t="n">
        <v>167</v>
      </c>
    </row>
    <row r="208866">
      <c r="A208866" t="inlineStr">
        <is>
          <t>www.presray.com</t>
        </is>
      </c>
      <c r="B208866" t="n">
        <v>167</v>
      </c>
    </row>
    <row r="208867">
      <c r="A208867" t="inlineStr">
        <is>
          <t>bilder.kids-comfort.info</t>
        </is>
      </c>
      <c r="B208867" t="n">
        <v>167</v>
      </c>
    </row>
    <row r="208868">
      <c r="A208868" t="inlineStr">
        <is>
          <t>collect-24.de</t>
        </is>
      </c>
      <c r="B208868" t="n">
        <v>167</v>
      </c>
    </row>
    <row r="208869">
      <c r="A208869" t="inlineStr">
        <is>
          <t>www.djellaba-shop.com</t>
        </is>
      </c>
      <c r="B208869" t="n">
        <v>167</v>
      </c>
    </row>
    <row r="208870">
      <c r="A208870" t="inlineStr">
        <is>
          <t>actingresourceguru.com</t>
        </is>
      </c>
      <c r="B208870" t="n">
        <v>167</v>
      </c>
    </row>
    <row r="208871">
      <c r="A208871" t="inlineStr">
        <is>
          <t>images.glutenfreepalace.com</t>
        </is>
      </c>
      <c r="B208871" t="n">
        <v>167</v>
      </c>
    </row>
    <row r="208872">
      <c r="A208872" t="inlineStr">
        <is>
          <t>lesvirus.fr</t>
        </is>
      </c>
      <c r="B208872" t="n">
        <v>167</v>
      </c>
    </row>
    <row r="208873">
      <c r="A208873" t="inlineStr">
        <is>
          <t>proviewland.com.vn</t>
        </is>
      </c>
      <c r="B208873" t="n">
        <v>167</v>
      </c>
    </row>
    <row r="208874">
      <c r="A208874" t="inlineStr">
        <is>
          <t>picbit.net</t>
        </is>
      </c>
      <c r="B208874" t="n">
        <v>167</v>
      </c>
    </row>
    <row r="208875">
      <c r="A208875" t="inlineStr">
        <is>
          <t>www.esoftner.com</t>
        </is>
      </c>
      <c r="B208875" t="n">
        <v>167</v>
      </c>
    </row>
    <row r="208876">
      <c r="A208876" t="inlineStr">
        <is>
          <t>flowersrus.net.au</t>
        </is>
      </c>
      <c r="B208876" t="n">
        <v>167</v>
      </c>
    </row>
    <row r="208877">
      <c r="A208877" t="inlineStr">
        <is>
          <t>www.sullivanbeauty.com</t>
        </is>
      </c>
      <c r="B208877" t="n">
        <v>167</v>
      </c>
    </row>
    <row r="208878">
      <c r="A208878" t="inlineStr">
        <is>
          <t>www.artgato.com</t>
        </is>
      </c>
      <c r="B208878" t="n">
        <v>167</v>
      </c>
    </row>
    <row r="208879">
      <c r="A208879" t="inlineStr">
        <is>
          <t>bellemaisonvintage.com</t>
        </is>
      </c>
      <c r="B208879" t="n">
        <v>167</v>
      </c>
    </row>
    <row r="208880">
      <c r="A208880" t="inlineStr">
        <is>
          <t>w1w.ocine.co</t>
        </is>
      </c>
      <c r="B208880" t="n">
        <v>167</v>
      </c>
    </row>
    <row r="208881">
      <c r="A208881" t="inlineStr">
        <is>
          <t>mmsut.ru</t>
        </is>
      </c>
      <c r="B208881" t="n">
        <v>167</v>
      </c>
    </row>
    <row r="208882">
      <c r="A208882" t="inlineStr">
        <is>
          <t>www.boholrealestate.net</t>
        </is>
      </c>
      <c r="B208882" t="n">
        <v>167</v>
      </c>
    </row>
    <row r="208883">
      <c r="A208883" t="inlineStr">
        <is>
          <t>cheri.ee</t>
        </is>
      </c>
      <c r="B208883" t="n">
        <v>167</v>
      </c>
    </row>
    <row r="208884">
      <c r="A208884" t="inlineStr">
        <is>
          <t>aopgdownloads.com</t>
        </is>
      </c>
      <c r="B208884" t="n">
        <v>167</v>
      </c>
    </row>
    <row r="208885">
      <c r="A208885" t="inlineStr">
        <is>
          <t>cdn.nasportovani.cz</t>
        </is>
      </c>
      <c r="B208885" t="n">
        <v>167</v>
      </c>
    </row>
    <row r="208886">
      <c r="A208886" t="inlineStr">
        <is>
          <t>en.outeccbattery.co.uk</t>
        </is>
      </c>
      <c r="B208886" t="n">
        <v>167</v>
      </c>
    </row>
    <row r="208887">
      <c r="A208887" t="inlineStr">
        <is>
          <t>www.schnucki.com.au</t>
        </is>
      </c>
      <c r="B208887" t="n">
        <v>167</v>
      </c>
    </row>
    <row r="208888">
      <c r="A208888" t="inlineStr">
        <is>
          <t>www.marleyalutec.co.uk</t>
        </is>
      </c>
      <c r="B208888" t="n">
        <v>167</v>
      </c>
    </row>
    <row r="208889">
      <c r="A208889" t="inlineStr">
        <is>
          <t>www.acrepairsnearme.com</t>
        </is>
      </c>
      <c r="B208889" t="n">
        <v>167</v>
      </c>
    </row>
    <row r="208890">
      <c r="A208890" t="inlineStr">
        <is>
          <t>www.jtech.com</t>
        </is>
      </c>
      <c r="B208890" t="n">
        <v>167</v>
      </c>
    </row>
    <row r="208891">
      <c r="A208891" t="inlineStr">
        <is>
          <t>www.internetbusinessdirectory.co.uk</t>
        </is>
      </c>
      <c r="B208891" t="n">
        <v>167</v>
      </c>
    </row>
    <row r="208892">
      <c r="A208892" t="inlineStr">
        <is>
          <t>www.cbdstore.deals</t>
        </is>
      </c>
      <c r="B208892" t="n">
        <v>167</v>
      </c>
    </row>
    <row r="208893">
      <c r="A208893" t="inlineStr">
        <is>
          <t>www.querpass-shop.de</t>
        </is>
      </c>
      <c r="B208893" t="n">
        <v>167</v>
      </c>
    </row>
    <row r="208894">
      <c r="A208894" t="inlineStr">
        <is>
          <t>www.phsar.net</t>
        </is>
      </c>
      <c r="B208894" t="n">
        <v>167</v>
      </c>
    </row>
    <row r="208895">
      <c r="A208895" t="inlineStr">
        <is>
          <t>1cl27039e3u3430ewx3nige5-wpengine.netdna-ssl.com</t>
        </is>
      </c>
      <c r="B208895" t="n">
        <v>167</v>
      </c>
    </row>
    <row r="208896">
      <c r="A208896" t="inlineStr">
        <is>
          <t>www.climaprecio.es</t>
        </is>
      </c>
      <c r="B208896" t="n">
        <v>167</v>
      </c>
    </row>
    <row r="208897">
      <c r="A208897" t="inlineStr">
        <is>
          <t>www.dinnbier.cz</t>
        </is>
      </c>
      <c r="B208897" t="n">
        <v>167</v>
      </c>
    </row>
    <row r="208898">
      <c r="A208898" t="inlineStr">
        <is>
          <t>www.growlights.net</t>
        </is>
      </c>
      <c r="B208898" t="n">
        <v>167</v>
      </c>
    </row>
    <row r="208899">
      <c r="A208899" t="inlineStr">
        <is>
          <t>www.einradladen.com</t>
        </is>
      </c>
      <c r="B208899" t="n">
        <v>167</v>
      </c>
    </row>
    <row r="208900">
      <c r="A208900" t="inlineStr">
        <is>
          <t>seraph.com.au</t>
        </is>
      </c>
      <c r="B208900" t="n">
        <v>167</v>
      </c>
    </row>
    <row r="208901">
      <c r="A208901" t="inlineStr">
        <is>
          <t>www.kohler-engine-parts.opeengines.com</t>
        </is>
      </c>
      <c r="B208901" t="n">
        <v>167</v>
      </c>
    </row>
    <row r="208902">
      <c r="A208902" t="inlineStr">
        <is>
          <t>major-tech.com</t>
        </is>
      </c>
      <c r="B208902" t="n">
        <v>167</v>
      </c>
    </row>
    <row r="208903">
      <c r="A208903" t="inlineStr">
        <is>
          <t>shop.imade3d.com</t>
        </is>
      </c>
      <c r="B208903" t="n">
        <v>167</v>
      </c>
    </row>
    <row r="208904">
      <c r="A208904" t="inlineStr">
        <is>
          <t>www.toplinerowes.ie</t>
        </is>
      </c>
      <c r="B208904" t="n">
        <v>167</v>
      </c>
    </row>
    <row r="208905">
      <c r="A208905" t="inlineStr">
        <is>
          <t>samswarehouse.co.kr</t>
        </is>
      </c>
      <c r="B208905" t="n">
        <v>167</v>
      </c>
    </row>
    <row r="208906">
      <c r="A208906" t="inlineStr">
        <is>
          <t>mymusicjohnlennon.com</t>
        </is>
      </c>
      <c r="B208906" t="n">
        <v>167</v>
      </c>
    </row>
    <row r="208907">
      <c r="A208907" t="inlineStr">
        <is>
          <t>t3.etuber.com</t>
        </is>
      </c>
      <c r="B208907" t="n">
        <v>167</v>
      </c>
    </row>
    <row r="208908">
      <c r="A208908" t="inlineStr">
        <is>
          <t>disfracesdepeli.com</t>
        </is>
      </c>
      <c r="B208908" t="n">
        <v>167</v>
      </c>
    </row>
    <row r="208909">
      <c r="A208909" t="inlineStr">
        <is>
          <t>www.thaisilkandscarf.com</t>
        </is>
      </c>
      <c r="B208909" t="n">
        <v>167</v>
      </c>
    </row>
    <row r="208910">
      <c r="A208910" t="inlineStr">
        <is>
          <t>d22391fjotwrby.cloudfront.net</t>
        </is>
      </c>
      <c r="B208910" t="n">
        <v>167</v>
      </c>
    </row>
    <row r="208911">
      <c r="A208911" t="inlineStr">
        <is>
          <t>static.spielspiele.de</t>
        </is>
      </c>
      <c r="B208911" t="n">
        <v>167</v>
      </c>
    </row>
    <row r="208912">
      <c r="A208912" t="inlineStr">
        <is>
          <t>www.wordstemplatespro.com</t>
        </is>
      </c>
      <c r="B208912" t="n">
        <v>167</v>
      </c>
    </row>
    <row r="208913">
      <c r="A208913" t="inlineStr">
        <is>
          <t>uk.saqramart.com</t>
        </is>
      </c>
      <c r="B208913" t="n">
        <v>167</v>
      </c>
    </row>
    <row r="208914">
      <c r="A208914" t="inlineStr">
        <is>
          <t>www.nelsonandnelsonantiques.com</t>
        </is>
      </c>
      <c r="B208914" t="n">
        <v>167</v>
      </c>
    </row>
    <row r="208915">
      <c r="A208915" t="inlineStr">
        <is>
          <t>www.artificialgrass-utah.com</t>
        </is>
      </c>
      <c r="B208915" t="n">
        <v>167</v>
      </c>
    </row>
    <row r="208916">
      <c r="A208916" t="inlineStr">
        <is>
          <t>bsa-shop.fr</t>
        </is>
      </c>
      <c r="B208916" t="n">
        <v>167</v>
      </c>
    </row>
    <row r="208917">
      <c r="A208917" t="inlineStr">
        <is>
          <t>www.spygearco.com</t>
        </is>
      </c>
      <c r="B208917" t="n">
        <v>167</v>
      </c>
    </row>
    <row r="208918">
      <c r="A208918" t="inlineStr">
        <is>
          <t>www.lightshowbama.com</t>
        </is>
      </c>
      <c r="B208918" t="n">
        <v>167</v>
      </c>
    </row>
    <row r="208919">
      <c r="A208919" t="inlineStr">
        <is>
          <t>www.whitegauges.net</t>
        </is>
      </c>
      <c r="B208919" t="n">
        <v>167</v>
      </c>
    </row>
    <row r="208920">
      <c r="A208920" t="inlineStr">
        <is>
          <t>www.davesappliancewin.com</t>
        </is>
      </c>
      <c r="B208920" t="n">
        <v>167</v>
      </c>
    </row>
    <row r="208921">
      <c r="A208921" t="inlineStr">
        <is>
          <t>www.sportingbilly.com</t>
        </is>
      </c>
      <c r="B208921" t="n">
        <v>167</v>
      </c>
    </row>
    <row r="208922">
      <c r="A208922" t="inlineStr">
        <is>
          <t>www.melbournemobiledetailing.com.au</t>
        </is>
      </c>
      <c r="B208922" t="n">
        <v>167</v>
      </c>
    </row>
    <row r="208923">
      <c r="A208923" t="inlineStr">
        <is>
          <t>ursulascostumes.biz</t>
        </is>
      </c>
      <c r="B208923" t="n">
        <v>167</v>
      </c>
    </row>
    <row r="208924">
      <c r="A208924" t="inlineStr">
        <is>
          <t>asset5.jm-bruneau.be</t>
        </is>
      </c>
      <c r="B208924" t="n">
        <v>167</v>
      </c>
    </row>
    <row r="208925">
      <c r="A208925" t="inlineStr">
        <is>
          <t>shop.sportsscouting.cz</t>
        </is>
      </c>
      <c r="B208925" t="n">
        <v>167</v>
      </c>
    </row>
    <row r="208926">
      <c r="A208926" t="inlineStr">
        <is>
          <t>inc3.440net.net</t>
        </is>
      </c>
      <c r="B208926" t="n">
        <v>167</v>
      </c>
    </row>
    <row r="208927">
      <c r="A208927" t="inlineStr">
        <is>
          <t>www.carhubsales.com.au</t>
        </is>
      </c>
      <c r="B208927" t="n">
        <v>167</v>
      </c>
    </row>
    <row r="208928">
      <c r="A208928" t="inlineStr">
        <is>
          <t>missbatesreadsromance.files.wordpress.com</t>
        </is>
      </c>
      <c r="B208928" t="n">
        <v>167</v>
      </c>
    </row>
    <row r="208929">
      <c r="A208929" t="inlineStr">
        <is>
          <t>gas-space-heater.com</t>
        </is>
      </c>
      <c r="B208929" t="n">
        <v>167</v>
      </c>
    </row>
    <row r="208930">
      <c r="A208930" t="inlineStr">
        <is>
          <t>www.customized-usbflashdrive.com</t>
        </is>
      </c>
      <c r="B208930" t="n">
        <v>167</v>
      </c>
    </row>
    <row r="208931">
      <c r="A208931" t="inlineStr">
        <is>
          <t>queensupremefashion.com</t>
        </is>
      </c>
      <c r="B208931" t="n">
        <v>167</v>
      </c>
    </row>
    <row r="208932">
      <c r="A208932" t="inlineStr">
        <is>
          <t>smallbiz.tools</t>
        </is>
      </c>
      <c r="B208932" t="n">
        <v>167</v>
      </c>
    </row>
    <row r="208933">
      <c r="A208933" t="inlineStr">
        <is>
          <t>mldwzobr6ven.i.optimole.com</t>
        </is>
      </c>
      <c r="B208933" t="n">
        <v>167</v>
      </c>
    </row>
    <row r="208934">
      <c r="A208934" t="inlineStr">
        <is>
          <t>www.poolmarket.co.uk</t>
        </is>
      </c>
      <c r="B208934" t="n">
        <v>167</v>
      </c>
    </row>
    <row r="208935">
      <c r="A208935" t="inlineStr">
        <is>
          <t>www.seingayhar.com</t>
        </is>
      </c>
      <c r="B208935" t="n">
        <v>167</v>
      </c>
    </row>
    <row r="208936">
      <c r="A208936" t="inlineStr">
        <is>
          <t>uscomicversand.de</t>
        </is>
      </c>
      <c r="B208936" t="n">
        <v>167</v>
      </c>
    </row>
    <row r="208937">
      <c r="A208937" t="inlineStr">
        <is>
          <t>nrc.smugmug.com</t>
        </is>
      </c>
      <c r="B208937" t="n">
        <v>167</v>
      </c>
    </row>
    <row r="208938">
      <c r="A208938" t="inlineStr">
        <is>
          <t>www.everafter-high.com</t>
        </is>
      </c>
      <c r="B208938" t="n">
        <v>167</v>
      </c>
    </row>
    <row r="208939">
      <c r="A208939" t="inlineStr">
        <is>
          <t>www.selfitlashes.com</t>
        </is>
      </c>
      <c r="B208939" t="n">
        <v>167</v>
      </c>
    </row>
    <row r="208940">
      <c r="A208940" t="inlineStr">
        <is>
          <t>www-x-hideeled-x-com.img.abc188.com</t>
        </is>
      </c>
      <c r="B208940" t="n">
        <v>167</v>
      </c>
    </row>
    <row r="208941">
      <c r="A208941" t="inlineStr">
        <is>
          <t>www.friseurbedarf24.de</t>
        </is>
      </c>
      <c r="B208941" t="n">
        <v>167</v>
      </c>
    </row>
    <row r="208942">
      <c r="A208942" t="inlineStr">
        <is>
          <t>myresero.s3-us-east-2.amazonaws.com</t>
        </is>
      </c>
      <c r="B208942" t="n">
        <v>167</v>
      </c>
    </row>
    <row r="208943">
      <c r="A208943" t="inlineStr">
        <is>
          <t>www.ucapku.cz</t>
        </is>
      </c>
      <c r="B208943" t="n">
        <v>167</v>
      </c>
    </row>
    <row r="208944">
      <c r="A208944" t="inlineStr">
        <is>
          <t>images.waterbottlesi.com</t>
        </is>
      </c>
      <c r="B208944" t="n">
        <v>167</v>
      </c>
    </row>
    <row r="208945">
      <c r="A208945" t="inlineStr">
        <is>
          <t>d2cj9mtpkjqydo.cloudfront.net</t>
        </is>
      </c>
      <c r="B208945" t="n">
        <v>167</v>
      </c>
    </row>
    <row r="208946">
      <c r="A208946" t="inlineStr">
        <is>
          <t>nl.spycamerasmall.com</t>
        </is>
      </c>
      <c r="B208946" t="n">
        <v>167</v>
      </c>
    </row>
    <row r="208947">
      <c r="A208947" t="inlineStr">
        <is>
          <t>boydell-brewer-uk.imgix.net</t>
        </is>
      </c>
      <c r="B208947" t="n">
        <v>167</v>
      </c>
    </row>
    <row r="208948">
      <c r="A208948" t="inlineStr">
        <is>
          <t>updo.gr</t>
        </is>
      </c>
      <c r="B208948" t="n">
        <v>167</v>
      </c>
    </row>
    <row r="208949">
      <c r="A208949" t="inlineStr">
        <is>
          <t>hostingreview360.com</t>
        </is>
      </c>
      <c r="B208949" t="n">
        <v>167</v>
      </c>
    </row>
    <row r="208950">
      <c r="A208950" t="inlineStr">
        <is>
          <t>20toys.com</t>
        </is>
      </c>
      <c r="B208950" t="n">
        <v>167</v>
      </c>
    </row>
    <row r="208951">
      <c r="A208951" t="inlineStr">
        <is>
          <t>uglycooltoys.com</t>
        </is>
      </c>
      <c r="B208951" t="n">
        <v>167</v>
      </c>
    </row>
    <row r="208952">
      <c r="A208952" t="inlineStr">
        <is>
          <t>www.serenityjewellery.co.uk</t>
        </is>
      </c>
      <c r="B208952" t="n">
        <v>167</v>
      </c>
    </row>
    <row r="208953">
      <c r="A208953" t="inlineStr">
        <is>
          <t>goodtimeliquorsnya.com</t>
        </is>
      </c>
      <c r="B208953" t="n">
        <v>167</v>
      </c>
    </row>
    <row r="208954">
      <c r="A208954" t="inlineStr">
        <is>
          <t>www.mygenealogyhound.com</t>
        </is>
      </c>
      <c r="B208954" t="n">
        <v>167</v>
      </c>
    </row>
    <row r="208955">
      <c r="A208955" t="inlineStr">
        <is>
          <t>www.memories-in-thread.com</t>
        </is>
      </c>
      <c r="B208955" t="n">
        <v>167</v>
      </c>
    </row>
    <row r="208956">
      <c r="A208956" t="inlineStr">
        <is>
          <t>www.whatsuppstore.co.za</t>
        </is>
      </c>
      <c r="B208956" t="n">
        <v>167</v>
      </c>
    </row>
    <row r="208957">
      <c r="A208957" t="inlineStr">
        <is>
          <t>www.kadodesign.nl</t>
        </is>
      </c>
      <c r="B208957" t="n">
        <v>167</v>
      </c>
    </row>
    <row r="208958">
      <c r="A208958" t="inlineStr">
        <is>
          <t>www.pokersrl.it</t>
        </is>
      </c>
      <c r="B208958" t="n">
        <v>167</v>
      </c>
    </row>
    <row r="208959">
      <c r="A208959" t="inlineStr">
        <is>
          <t>m.proffisytoner.com</t>
        </is>
      </c>
      <c r="B208959" t="n">
        <v>167</v>
      </c>
    </row>
    <row r="208960">
      <c r="A208960" t="inlineStr">
        <is>
          <t>www.mlbgolfstore.com</t>
        </is>
      </c>
      <c r="B208960" t="n">
        <v>167</v>
      </c>
    </row>
    <row r="208961">
      <c r="A208961" t="inlineStr">
        <is>
          <t>ukuleletonewood.com</t>
        </is>
      </c>
      <c r="B208961" t="n">
        <v>167</v>
      </c>
    </row>
    <row r="208962">
      <c r="A208962" t="inlineStr">
        <is>
          <t>5irorwxhmmkljol.ldycdn.com</t>
        </is>
      </c>
      <c r="B208962" t="n">
        <v>167</v>
      </c>
    </row>
    <row r="208963">
      <c r="A208963" t="inlineStr">
        <is>
          <t>www.businessworld.com.au</t>
        </is>
      </c>
      <c r="B208963" t="n">
        <v>167</v>
      </c>
    </row>
    <row r="208964">
      <c r="A208964" t="inlineStr">
        <is>
          <t>www.thequotelist.com</t>
        </is>
      </c>
      <c r="B208964" t="n">
        <v>167</v>
      </c>
    </row>
    <row r="208965">
      <c r="A208965" t="inlineStr">
        <is>
          <t>www.jellyfishprints.com.au</t>
        </is>
      </c>
      <c r="B208965" t="n">
        <v>167</v>
      </c>
    </row>
    <row r="208966">
      <c r="A208966" t="inlineStr">
        <is>
          <t>eventspace.thefa.com</t>
        </is>
      </c>
      <c r="B208966" t="n">
        <v>167</v>
      </c>
    </row>
    <row r="208967">
      <c r="A208967" t="inlineStr">
        <is>
          <t>tut-boxing.ru</t>
        </is>
      </c>
      <c r="B208967" t="n">
        <v>167</v>
      </c>
    </row>
    <row r="208968">
      <c r="A208968" t="inlineStr">
        <is>
          <t>bid.tmcauction.com</t>
        </is>
      </c>
      <c r="B208968" t="n">
        <v>167</v>
      </c>
    </row>
    <row r="208969">
      <c r="A208969" t="inlineStr">
        <is>
          <t>dioaneart.com</t>
        </is>
      </c>
      <c r="B208969" t="n">
        <v>167</v>
      </c>
    </row>
    <row r="208970">
      <c r="A208970" t="inlineStr">
        <is>
          <t>crloc.blob.core.windows.net</t>
        </is>
      </c>
      <c r="B208970" t="n">
        <v>167</v>
      </c>
    </row>
    <row r="208971">
      <c r="A208971" t="inlineStr">
        <is>
          <t>img.ratexxxtube.com</t>
        </is>
      </c>
      <c r="B208971" t="n">
        <v>167</v>
      </c>
    </row>
    <row r="208972">
      <c r="A208972" t="inlineStr">
        <is>
          <t>bestwetdryvacuum.com</t>
        </is>
      </c>
      <c r="B208972" t="n">
        <v>167</v>
      </c>
    </row>
    <row r="208973">
      <c r="A208973" t="inlineStr">
        <is>
          <t>www.rzcollections.com</t>
        </is>
      </c>
      <c r="B208973" t="n">
        <v>167</v>
      </c>
    </row>
    <row r="208974">
      <c r="A208974" t="inlineStr">
        <is>
          <t>exchangerateiq.com</t>
        </is>
      </c>
      <c r="B208974" t="n">
        <v>167</v>
      </c>
    </row>
    <row r="208975">
      <c r="A208975" t="inlineStr">
        <is>
          <t>daleistone.com</t>
        </is>
      </c>
      <c r="B208975" t="n">
        <v>167</v>
      </c>
    </row>
    <row r="208976">
      <c r="A208976" t="inlineStr">
        <is>
          <t>se.spycamerasmall.com</t>
        </is>
      </c>
      <c r="B208976" t="n">
        <v>167</v>
      </c>
    </row>
    <row r="208977">
      <c r="A208977" t="inlineStr">
        <is>
          <t>ct.perceptionvsfact.com</t>
        </is>
      </c>
      <c r="B208977" t="n">
        <v>167</v>
      </c>
    </row>
    <row r="208978">
      <c r="A208978" t="inlineStr">
        <is>
          <t>xboxcd.ru</t>
        </is>
      </c>
      <c r="B208978" t="n">
        <v>167</v>
      </c>
    </row>
    <row r="208979">
      <c r="A208979" t="inlineStr">
        <is>
          <t>1two.co.uk</t>
        </is>
      </c>
      <c r="B208979" t="n">
        <v>167</v>
      </c>
    </row>
    <row r="208980">
      <c r="A208980" t="inlineStr">
        <is>
          <t>americatessen.com</t>
        </is>
      </c>
      <c r="B208980" t="n">
        <v>167</v>
      </c>
    </row>
    <row r="208981">
      <c r="A208981" t="inlineStr">
        <is>
          <t>www.lh-laser.com</t>
        </is>
      </c>
      <c r="B208981" t="n">
        <v>167</v>
      </c>
    </row>
    <row r="208982">
      <c r="A208982" t="inlineStr">
        <is>
          <t>www.apotekhjartat.se</t>
        </is>
      </c>
      <c r="B208982" t="n">
        <v>167</v>
      </c>
    </row>
    <row r="208983">
      <c r="A208983" t="inlineStr">
        <is>
          <t>www.mysticboardingapparel.com</t>
        </is>
      </c>
      <c r="B208983" t="n">
        <v>167</v>
      </c>
    </row>
    <row r="208984">
      <c r="A208984" t="inlineStr">
        <is>
          <t>cdn.partsnl.nl</t>
        </is>
      </c>
      <c r="B208984" t="n">
        <v>167</v>
      </c>
    </row>
    <row r="208985">
      <c r="A208985" t="inlineStr">
        <is>
          <t>models.api.net</t>
        </is>
      </c>
      <c r="B208985" t="n">
        <v>167</v>
      </c>
    </row>
    <row r="208986">
      <c r="A208986" t="inlineStr">
        <is>
          <t>stutimeromart.com</t>
        </is>
      </c>
      <c r="B208986" t="n">
        <v>167</v>
      </c>
    </row>
    <row r="208987">
      <c r="A208987" t="inlineStr">
        <is>
          <t>images3.ehaus2.co.uk</t>
        </is>
      </c>
      <c r="B208987" t="n">
        <v>167</v>
      </c>
    </row>
    <row r="208988">
      <c r="A208988" t="inlineStr">
        <is>
          <t>cooktopsappliances.com</t>
        </is>
      </c>
      <c r="B208988" t="n">
        <v>167</v>
      </c>
    </row>
    <row r="208989">
      <c r="A208989" t="inlineStr">
        <is>
          <t>airmac.com.ua</t>
        </is>
      </c>
      <c r="B208989" t="n">
        <v>167</v>
      </c>
    </row>
    <row r="208990">
      <c r="A208990" t="inlineStr">
        <is>
          <t>zelite.info</t>
        </is>
      </c>
      <c r="B208990" t="n">
        <v>167</v>
      </c>
    </row>
    <row r="208991">
      <c r="A208991" t="inlineStr">
        <is>
          <t>unitedstatesstove.biz</t>
        </is>
      </c>
      <c r="B208991" t="n">
        <v>167</v>
      </c>
    </row>
    <row r="208992">
      <c r="A208992" t="inlineStr">
        <is>
          <t>s3.centr.com.ua</t>
        </is>
      </c>
      <c r="B208992" t="n">
        <v>167</v>
      </c>
    </row>
    <row r="208993">
      <c r="A208993" t="inlineStr">
        <is>
          <t>www.northernradiator.com</t>
        </is>
      </c>
      <c r="B208993" t="n">
        <v>167</v>
      </c>
    </row>
    <row r="208994">
      <c r="A208994" t="inlineStr">
        <is>
          <t>www.srln.org</t>
        </is>
      </c>
      <c r="B208994" t="n">
        <v>167</v>
      </c>
    </row>
    <row r="208995">
      <c r="A208995" t="inlineStr">
        <is>
          <t>shop.bodybuilding.ua</t>
        </is>
      </c>
      <c r="B208995" t="n">
        <v>167</v>
      </c>
    </row>
    <row r="208996">
      <c r="A208996" t="inlineStr">
        <is>
          <t>docs.natlswgr.com</t>
        </is>
      </c>
      <c r="B208996" t="n">
        <v>167</v>
      </c>
    </row>
    <row r="208997">
      <c r="A208997" t="inlineStr">
        <is>
          <t>poly.factoryoutletstore.com</t>
        </is>
      </c>
      <c r="B208997" t="n">
        <v>167</v>
      </c>
    </row>
    <row r="208998">
      <c r="A208998" t="inlineStr">
        <is>
          <t>sarajayssexshop.com</t>
        </is>
      </c>
      <c r="B208998" t="n">
        <v>167</v>
      </c>
    </row>
    <row r="208999">
      <c r="A208999" t="inlineStr">
        <is>
          <t>rmkdirectories.com.au</t>
        </is>
      </c>
      <c r="B208999" t="n">
        <v>167</v>
      </c>
    </row>
    <row r="209000">
      <c r="A209000" t="inlineStr">
        <is>
          <t>www.amprideusa.com</t>
        </is>
      </c>
      <c r="B209000" t="n">
        <v>167</v>
      </c>
    </row>
    <row r="209001">
      <c r="A209001" t="inlineStr">
        <is>
          <t>laundrybags.com</t>
        </is>
      </c>
      <c r="B209001" t="n">
        <v>167</v>
      </c>
    </row>
    <row r="209002">
      <c r="A209002" t="inlineStr">
        <is>
          <t>fusesdiagram.com</t>
        </is>
      </c>
      <c r="B209002" t="n">
        <v>167</v>
      </c>
    </row>
    <row r="209003">
      <c r="A209003" t="inlineStr">
        <is>
          <t>www.lowcostlocksmith.co.uk</t>
        </is>
      </c>
      <c r="B209003" t="n">
        <v>167</v>
      </c>
    </row>
    <row r="209004">
      <c r="A209004" t="inlineStr">
        <is>
          <t>www.ultima.pl</t>
        </is>
      </c>
      <c r="B209004" t="n">
        <v>167</v>
      </c>
    </row>
    <row r="209005">
      <c r="A209005" t="inlineStr">
        <is>
          <t>faststrings.com</t>
        </is>
      </c>
      <c r="B209005" t="n">
        <v>167</v>
      </c>
    </row>
    <row r="209006">
      <c r="A209006" t="inlineStr">
        <is>
          <t>www.truckdown.com</t>
        </is>
      </c>
      <c r="B209006" t="n">
        <v>167</v>
      </c>
    </row>
    <row r="209007">
      <c r="A209007" t="inlineStr">
        <is>
          <t>www.ipadslot.com</t>
        </is>
      </c>
      <c r="B209007" t="n">
        <v>167</v>
      </c>
    </row>
    <row r="209008">
      <c r="A209008" t="inlineStr">
        <is>
          <t>giveawaysindia.com</t>
        </is>
      </c>
      <c r="B209008" t="n">
        <v>167</v>
      </c>
    </row>
    <row r="209009">
      <c r="A209009" t="inlineStr">
        <is>
          <t>www.emperorcleaning.com</t>
        </is>
      </c>
      <c r="B209009" t="n">
        <v>167</v>
      </c>
    </row>
    <row r="209010">
      <c r="A209010" t="inlineStr">
        <is>
          <t>www.wisdomquotes4u.com</t>
        </is>
      </c>
      <c r="B209010" t="n">
        <v>167</v>
      </c>
    </row>
    <row r="209011">
      <c r="A209011" t="inlineStr">
        <is>
          <t>rhweb.blob.core.windows.net</t>
        </is>
      </c>
      <c r="B209011" t="n">
        <v>167</v>
      </c>
    </row>
    <row r="209012">
      <c r="A209012" t="inlineStr">
        <is>
          <t>www.zackdollardmd.com</t>
        </is>
      </c>
      <c r="B209012" t="n">
        <v>167</v>
      </c>
    </row>
    <row r="209013">
      <c r="A209013" t="inlineStr">
        <is>
          <t>www.aboveandbeyondhi.com</t>
        </is>
      </c>
      <c r="B209013" t="n">
        <v>167</v>
      </c>
    </row>
    <row r="209014">
      <c r="A209014" t="inlineStr">
        <is>
          <t>longlifeelectricalservices.com.au</t>
        </is>
      </c>
      <c r="B209014" t="n">
        <v>167</v>
      </c>
    </row>
    <row r="209015">
      <c r="A209015" t="inlineStr">
        <is>
          <t>www.appliste.cz</t>
        </is>
      </c>
      <c r="B209015" t="n">
        <v>167</v>
      </c>
    </row>
    <row r="209016">
      <c r="A209016" t="inlineStr">
        <is>
          <t>ap-verlag.de</t>
        </is>
      </c>
      <c r="B209016" t="n">
        <v>167</v>
      </c>
    </row>
    <row r="209017">
      <c r="A209017" t="inlineStr">
        <is>
          <t>docplayer.fi</t>
        </is>
      </c>
      <c r="B209017" t="n">
        <v>167</v>
      </c>
    </row>
    <row r="209018">
      <c r="A209018" t="inlineStr">
        <is>
          <t>biolab.hr</t>
        </is>
      </c>
      <c r="B209018" t="n">
        <v>167</v>
      </c>
    </row>
    <row r="209019">
      <c r="A209019" t="inlineStr">
        <is>
          <t>cdn.autonomous.ai</t>
        </is>
      </c>
      <c r="B209019" t="n">
        <v>167</v>
      </c>
    </row>
    <row r="209020">
      <c r="A209020" t="inlineStr">
        <is>
          <t>imgproxy.travelloapp.com</t>
        </is>
      </c>
      <c r="B209020" t="n">
        <v>167</v>
      </c>
    </row>
    <row r="209021">
      <c r="A209021" t="inlineStr">
        <is>
          <t>www.medvillaspain.co.uk</t>
        </is>
      </c>
      <c r="B209021" t="n">
        <v>167</v>
      </c>
    </row>
    <row r="209022">
      <c r="A209022" t="inlineStr">
        <is>
          <t>tickenhamgaragecarsales.co.uk</t>
        </is>
      </c>
      <c r="B209022" t="n">
        <v>167</v>
      </c>
    </row>
    <row r="209023">
      <c r="A209023" t="inlineStr">
        <is>
          <t>www.sportsbettingpro.co.uk</t>
        </is>
      </c>
      <c r="B209023" t="n">
        <v>167</v>
      </c>
    </row>
    <row r="209024">
      <c r="A209024" t="inlineStr">
        <is>
          <t>www.verdebranco.net</t>
        </is>
      </c>
      <c r="B209024" t="n">
        <v>167</v>
      </c>
    </row>
    <row r="209025">
      <c r="A209025" t="inlineStr">
        <is>
          <t>mayener-fantasyland.de</t>
        </is>
      </c>
      <c r="B209025" t="n">
        <v>167</v>
      </c>
    </row>
    <row r="209026">
      <c r="A209026" t="inlineStr">
        <is>
          <t>media.hostingjournalist.com</t>
        </is>
      </c>
      <c r="B209026" t="n">
        <v>167</v>
      </c>
    </row>
    <row r="209027">
      <c r="A209027" t="inlineStr">
        <is>
          <t>www.epices-du-monde.com</t>
        </is>
      </c>
      <c r="B209027" t="n">
        <v>167</v>
      </c>
    </row>
    <row r="209028">
      <c r="A209028" t="inlineStr">
        <is>
          <t>s2.centr.com.ua</t>
        </is>
      </c>
      <c r="B209028" t="n">
        <v>167</v>
      </c>
    </row>
    <row r="209029">
      <c r="A209029" t="inlineStr">
        <is>
          <t>nebude-friss-hihetetlen.com</t>
        </is>
      </c>
      <c r="B209029" t="n">
        <v>167</v>
      </c>
    </row>
    <row r="209030">
      <c r="A209030" t="inlineStr">
        <is>
          <t>www.meribel-unplugged.co.uk</t>
        </is>
      </c>
      <c r="B209030" t="n">
        <v>167</v>
      </c>
    </row>
    <row r="209031">
      <c r="A209031" t="inlineStr">
        <is>
          <t>www.artesaniatartaruga.com</t>
        </is>
      </c>
      <c r="B209031" t="n">
        <v>167</v>
      </c>
    </row>
    <row r="209032">
      <c r="A209032" t="inlineStr">
        <is>
          <t>www.unbonheurdecolibri.be</t>
        </is>
      </c>
      <c r="B209032" t="n">
        <v>167</v>
      </c>
    </row>
    <row r="209033">
      <c r="A209033" t="inlineStr">
        <is>
          <t>www.fif.com.pl</t>
        </is>
      </c>
      <c r="B209033" t="n">
        <v>167</v>
      </c>
    </row>
    <row r="209034">
      <c r="A209034" t="inlineStr">
        <is>
          <t>www.edeltee.de</t>
        </is>
      </c>
      <c r="B209034" t="n">
        <v>167</v>
      </c>
    </row>
    <row r="209035">
      <c r="A209035" t="inlineStr">
        <is>
          <t>inspiringfans4takes.vteximg.com.br</t>
        </is>
      </c>
      <c r="B209035" t="n">
        <v>167</v>
      </c>
    </row>
    <row r="209036">
      <c r="A209036" t="inlineStr">
        <is>
          <t>arizonahighways.files.wordpress.com</t>
        </is>
      </c>
      <c r="B209036" t="n">
        <v>167</v>
      </c>
    </row>
    <row r="209037">
      <c r="A209037" t="inlineStr">
        <is>
          <t>www.casino-magazine.ro</t>
        </is>
      </c>
      <c r="B209037" t="n">
        <v>167</v>
      </c>
    </row>
    <row r="209038">
      <c r="A209038" t="inlineStr">
        <is>
          <t>blog.winwin.rs</t>
        </is>
      </c>
      <c r="B209038" t="n">
        <v>167</v>
      </c>
    </row>
    <row r="209039">
      <c r="A209039" t="inlineStr">
        <is>
          <t>www.petit-beguin.fr</t>
        </is>
      </c>
      <c r="B209039" t="n">
        <v>167</v>
      </c>
    </row>
    <row r="209040">
      <c r="A209040" t="inlineStr">
        <is>
          <t>coupontoaster.com</t>
        </is>
      </c>
      <c r="B209040" t="n">
        <v>167</v>
      </c>
    </row>
    <row r="209041">
      <c r="A209041" t="inlineStr">
        <is>
          <t>birthdaywisheswithname.com</t>
        </is>
      </c>
      <c r="B209041" t="n">
        <v>167</v>
      </c>
    </row>
    <row r="209042">
      <c r="A209042" t="inlineStr">
        <is>
          <t>manualidadesybellasartes.es</t>
        </is>
      </c>
      <c r="B209042" t="n">
        <v>167</v>
      </c>
    </row>
    <row r="209043">
      <c r="A209043" t="inlineStr">
        <is>
          <t>media3.chaussexpo.fr</t>
        </is>
      </c>
      <c r="B209043" t="n">
        <v>167</v>
      </c>
    </row>
    <row r="209044">
      <c r="A209044" t="inlineStr">
        <is>
          <t>oakley-sunglasses-men.com</t>
        </is>
      </c>
      <c r="B209044" t="n">
        <v>167</v>
      </c>
    </row>
    <row r="209045">
      <c r="A209045" t="inlineStr">
        <is>
          <t>stereohome.com.ua</t>
        </is>
      </c>
      <c r="B209045" t="n">
        <v>167</v>
      </c>
    </row>
    <row r="209046">
      <c r="A209046" t="inlineStr">
        <is>
          <t>www.rbb-online.de</t>
        </is>
      </c>
      <c r="B209046" t="n">
        <v>167</v>
      </c>
    </row>
    <row r="209047">
      <c r="A209047" t="inlineStr">
        <is>
          <t>cdn.car-recalls.eu</t>
        </is>
      </c>
      <c r="B209047" t="n">
        <v>167</v>
      </c>
    </row>
    <row r="209048">
      <c r="A209048" t="inlineStr">
        <is>
          <t>images.kitcentrum.nl</t>
        </is>
      </c>
      <c r="B209048" t="n">
        <v>167</v>
      </c>
    </row>
    <row r="209049">
      <c r="A209049" t="inlineStr">
        <is>
          <t>www.hadieniste.com</t>
        </is>
      </c>
      <c r="B209049" t="n">
        <v>167</v>
      </c>
    </row>
    <row r="209050">
      <c r="A209050" t="inlineStr">
        <is>
          <t>topsoft.news</t>
        </is>
      </c>
      <c r="B209050" t="n">
        <v>167</v>
      </c>
    </row>
    <row r="209051">
      <c r="A209051" t="inlineStr">
        <is>
          <t>legavolley2.key-web.it</t>
        </is>
      </c>
      <c r="B209051" t="n">
        <v>167</v>
      </c>
    </row>
    <row r="209052">
      <c r="A209052" t="inlineStr">
        <is>
          <t>www.shoppa.in</t>
        </is>
      </c>
      <c r="B209052" t="n">
        <v>167</v>
      </c>
    </row>
    <row r="209053">
      <c r="A209053" t="inlineStr">
        <is>
          <t>immo2.pro</t>
        </is>
      </c>
      <c r="B209053" t="n">
        <v>167</v>
      </c>
    </row>
    <row r="209054">
      <c r="A209054" t="inlineStr">
        <is>
          <t>familyguyaddicts.files.wordpress.com</t>
        </is>
      </c>
      <c r="B209054" t="n">
        <v>167</v>
      </c>
    </row>
    <row r="209055">
      <c r="A209055" t="inlineStr">
        <is>
          <t>www.ngwide.net</t>
        </is>
      </c>
      <c r="B209055" t="n">
        <v>167</v>
      </c>
    </row>
    <row r="209056">
      <c r="A209056" t="inlineStr">
        <is>
          <t>artigianato-italia.it</t>
        </is>
      </c>
      <c r="B209056" t="n">
        <v>167</v>
      </c>
    </row>
    <row r="209057">
      <c r="A209057" t="inlineStr">
        <is>
          <t>www.lebonvin.co.uk</t>
        </is>
      </c>
      <c r="B209057" t="n">
        <v>167</v>
      </c>
    </row>
    <row r="209058">
      <c r="A209058" t="inlineStr">
        <is>
          <t>www.blacksnowcomic.com</t>
        </is>
      </c>
      <c r="B209058" t="n">
        <v>167</v>
      </c>
    </row>
    <row r="209059">
      <c r="A209059" t="inlineStr">
        <is>
          <t>3pbljfep95z10g9tor7mihv8-wpengine.netdna-ssl.com</t>
        </is>
      </c>
      <c r="B209059" t="n">
        <v>167</v>
      </c>
    </row>
    <row r="209060">
      <c r="A209060" t="inlineStr">
        <is>
          <t>contactphoto.dev.s3-us-west-2.amazonaws.com</t>
        </is>
      </c>
      <c r="B209060" t="n">
        <v>167</v>
      </c>
    </row>
    <row r="209061">
      <c r="A209061" t="inlineStr">
        <is>
          <t>americasbesthistory.com</t>
        </is>
      </c>
      <c r="B209061" t="n">
        <v>167</v>
      </c>
    </row>
    <row r="209062">
      <c r="A209062" t="inlineStr">
        <is>
          <t>www.naturligtsnygg.se</t>
        </is>
      </c>
      <c r="B209062" t="n">
        <v>167</v>
      </c>
    </row>
    <row r="209063">
      <c r="A209063" t="inlineStr">
        <is>
          <t>cdn.mises.org</t>
        </is>
      </c>
      <c r="B209063" t="n">
        <v>167</v>
      </c>
    </row>
    <row r="209064">
      <c r="A209064" t="inlineStr">
        <is>
          <t>www.atomicmoto.fr</t>
        </is>
      </c>
      <c r="B209064" t="n">
        <v>167</v>
      </c>
    </row>
    <row r="209065">
      <c r="A209065" t="inlineStr">
        <is>
          <t>www.konesso.pl</t>
        </is>
      </c>
      <c r="B209065" t="n">
        <v>167</v>
      </c>
    </row>
    <row r="209066">
      <c r="A209066" t="inlineStr">
        <is>
          <t>macbook-pro-case.info</t>
        </is>
      </c>
      <c r="B209066" t="n">
        <v>167</v>
      </c>
    </row>
    <row r="209067">
      <c r="A209067" t="inlineStr">
        <is>
          <t>www.rageal.com</t>
        </is>
      </c>
      <c r="B209067" t="n">
        <v>167</v>
      </c>
    </row>
    <row r="209068">
      <c r="A209068" t="inlineStr">
        <is>
          <t>shanghai.mimaki.com</t>
        </is>
      </c>
      <c r="B209068" t="n">
        <v>167</v>
      </c>
    </row>
    <row r="209069">
      <c r="A209069" t="inlineStr">
        <is>
          <t>briefnews.eu</t>
        </is>
      </c>
      <c r="B209069" t="n">
        <v>167</v>
      </c>
    </row>
    <row r="209070">
      <c r="A209070" t="inlineStr">
        <is>
          <t>www.jaguarmode.nl</t>
        </is>
      </c>
      <c r="B209070" t="n">
        <v>167</v>
      </c>
    </row>
    <row r="209071">
      <c r="A209071" t="inlineStr">
        <is>
          <t>ww2aircraft.net</t>
        </is>
      </c>
      <c r="B209071" t="n">
        <v>167</v>
      </c>
    </row>
    <row r="209072">
      <c r="A209072" t="inlineStr">
        <is>
          <t>www.mundiario.com</t>
        </is>
      </c>
      <c r="B209072" t="n">
        <v>167</v>
      </c>
    </row>
    <row r="209073">
      <c r="A209073" t="inlineStr">
        <is>
          <t>www.browsingisarousing.com</t>
        </is>
      </c>
      <c r="B209073" t="n">
        <v>167</v>
      </c>
    </row>
    <row r="209074">
      <c r="A209074" t="inlineStr">
        <is>
          <t>s30965.pcdn.co</t>
        </is>
      </c>
      <c r="B209074" t="n">
        <v>167</v>
      </c>
    </row>
    <row r="209075">
      <c r="A209075" t="inlineStr">
        <is>
          <t>blog.rtwbybike.com</t>
        </is>
      </c>
      <c r="B209075" t="n">
        <v>167</v>
      </c>
    </row>
    <row r="209076">
      <c r="A209076" t="inlineStr">
        <is>
          <t>britainexplorer.com</t>
        </is>
      </c>
      <c r="B209076" t="n">
        <v>167</v>
      </c>
    </row>
    <row r="209077">
      <c r="A209077" t="inlineStr">
        <is>
          <t>pi.tedcdn.com</t>
        </is>
      </c>
      <c r="B209077" t="n">
        <v>167</v>
      </c>
    </row>
    <row r="209078">
      <c r="A209078" t="inlineStr">
        <is>
          <t>naturegay.com</t>
        </is>
      </c>
      <c r="B209078" t="n">
        <v>167</v>
      </c>
    </row>
    <row r="209079">
      <c r="A209079" t="inlineStr">
        <is>
          <t>casinoerdanmark.dk</t>
        </is>
      </c>
      <c r="B209079" t="n">
        <v>167</v>
      </c>
    </row>
    <row r="209080">
      <c r="A209080" t="inlineStr">
        <is>
          <t>www.suessigkeiten-kaufen.ch</t>
        </is>
      </c>
      <c r="B209080" t="n">
        <v>167</v>
      </c>
    </row>
    <row r="209081">
      <c r="A209081" t="inlineStr">
        <is>
          <t>www.webpeluqueria.com</t>
        </is>
      </c>
      <c r="B209081" t="n">
        <v>167</v>
      </c>
    </row>
    <row r="209082">
      <c r="A209082" t="inlineStr">
        <is>
          <t>gbhbl.files.wordpress.com</t>
        </is>
      </c>
      <c r="B209082" t="n">
        <v>167</v>
      </c>
    </row>
    <row r="209083">
      <c r="A209083" t="inlineStr">
        <is>
          <t>www.maccaninodrink.com</t>
        </is>
      </c>
      <c r="B209083" t="n">
        <v>167</v>
      </c>
    </row>
    <row r="209084">
      <c r="A209084" t="inlineStr">
        <is>
          <t>apkmodhacker.com</t>
        </is>
      </c>
      <c r="B209084" t="n">
        <v>167</v>
      </c>
    </row>
    <row r="209085">
      <c r="A209085" t="inlineStr">
        <is>
          <t>img80002577.weyesimg.com</t>
        </is>
      </c>
      <c r="B209085" t="n">
        <v>167</v>
      </c>
    </row>
    <row r="209086">
      <c r="A209086" t="inlineStr">
        <is>
          <t>nightmareelmstreet.com</t>
        </is>
      </c>
      <c r="B209086" t="n">
        <v>167</v>
      </c>
    </row>
    <row r="209087">
      <c r="A209087" t="inlineStr">
        <is>
          <t>nandusoftware.eu</t>
        </is>
      </c>
      <c r="B209087" t="n">
        <v>167</v>
      </c>
    </row>
    <row r="209088">
      <c r="A209088" t="inlineStr">
        <is>
          <t>bekitschig.files.wordpress.com</t>
        </is>
      </c>
      <c r="B209088" t="n">
        <v>167</v>
      </c>
    </row>
    <row r="209089">
      <c r="A209089" t="inlineStr">
        <is>
          <t>files.hgsitebuilder.com</t>
        </is>
      </c>
      <c r="B209089" t="n">
        <v>167</v>
      </c>
    </row>
    <row r="209090">
      <c r="A209090" t="inlineStr">
        <is>
          <t>hungerchallenge.org</t>
        </is>
      </c>
      <c r="B209090" t="n">
        <v>167</v>
      </c>
    </row>
    <row r="209091">
      <c r="A209091" t="inlineStr">
        <is>
          <t>alexsandra.fi</t>
        </is>
      </c>
      <c r="B209091" t="n">
        <v>167</v>
      </c>
    </row>
    <row r="209092">
      <c r="A209092" t="inlineStr">
        <is>
          <t>www.tilemerchant.ie</t>
        </is>
      </c>
      <c r="B209092" t="n">
        <v>167</v>
      </c>
    </row>
    <row r="209093">
      <c r="A209093" t="inlineStr">
        <is>
          <t>www.aquazones.in</t>
        </is>
      </c>
      <c r="B209093" t="n">
        <v>167</v>
      </c>
    </row>
    <row r="209094">
      <c r="A209094" t="inlineStr">
        <is>
          <t>www.buisard-distribution.fr</t>
        </is>
      </c>
      <c r="B209094" t="n">
        <v>167</v>
      </c>
    </row>
    <row r="209095">
      <c r="A209095" t="inlineStr">
        <is>
          <t>494101-1560727-raikfcquaxqncofqfm.stackpathdns.com</t>
        </is>
      </c>
      <c r="B209095" t="n">
        <v>167</v>
      </c>
    </row>
    <row r="209096">
      <c r="A209096" t="inlineStr">
        <is>
          <t>supchina.com</t>
        </is>
      </c>
      <c r="B209096" t="n">
        <v>167</v>
      </c>
    </row>
    <row r="209097">
      <c r="A209097" t="inlineStr">
        <is>
          <t>privateschoolsguide.com</t>
        </is>
      </c>
      <c r="B209097" t="n">
        <v>167</v>
      </c>
    </row>
    <row r="209098">
      <c r="A209098" t="inlineStr">
        <is>
          <t>digarch.unco.edu</t>
        </is>
      </c>
      <c r="B209098" t="n">
        <v>167</v>
      </c>
    </row>
    <row r="209099">
      <c r="A209099" t="inlineStr">
        <is>
          <t>tuttsdesigns.com</t>
        </is>
      </c>
      <c r="B209099" t="n">
        <v>167</v>
      </c>
    </row>
    <row r="209100">
      <c r="A209100" t="inlineStr">
        <is>
          <t>www.ringnews24.com</t>
        </is>
      </c>
      <c r="B209100" t="n">
        <v>167</v>
      </c>
    </row>
    <row r="209101">
      <c r="A209101" t="inlineStr">
        <is>
          <t>businessbag.com.ua</t>
        </is>
      </c>
      <c r="B209101" t="n">
        <v>167</v>
      </c>
    </row>
    <row r="209102">
      <c r="A209102" t="inlineStr">
        <is>
          <t>www.skywatches.com.sg</t>
        </is>
      </c>
      <c r="B209102" t="n">
        <v>167</v>
      </c>
    </row>
    <row r="209103">
      <c r="A209103" t="inlineStr">
        <is>
          <t>d1xcdyhu7q1ws8.cloudfront.net</t>
        </is>
      </c>
      <c r="B209103" t="n">
        <v>167</v>
      </c>
    </row>
    <row r="209104">
      <c r="A209104" t="inlineStr">
        <is>
          <t>rohithz.files.wordpress.com</t>
        </is>
      </c>
      <c r="B209104" t="n">
        <v>167</v>
      </c>
    </row>
    <row r="209105">
      <c r="A209105" t="inlineStr">
        <is>
          <t>emilydelamater.com</t>
        </is>
      </c>
      <c r="B209105" t="n">
        <v>167</v>
      </c>
    </row>
    <row r="209106">
      <c r="A209106" t="inlineStr">
        <is>
          <t>www.coloradojobhub.com</t>
        </is>
      </c>
      <c r="B209106" t="n">
        <v>167</v>
      </c>
    </row>
    <row r="209107">
      <c r="A209107" t="inlineStr">
        <is>
          <t>giftiesaur.com</t>
        </is>
      </c>
      <c r="B209107" t="n">
        <v>167</v>
      </c>
    </row>
    <row r="209108">
      <c r="A209108" t="inlineStr">
        <is>
          <t>d167y3o4ydtmfg.cloudfront.net</t>
        </is>
      </c>
      <c r="B209108" t="n">
        <v>167</v>
      </c>
    </row>
    <row r="209109">
      <c r="A209109" t="inlineStr">
        <is>
          <t>images.stampalot.co.uk</t>
        </is>
      </c>
      <c r="B209109" t="n">
        <v>167</v>
      </c>
    </row>
    <row r="209110">
      <c r="A209110" t="inlineStr">
        <is>
          <t>www.forelleltd.com</t>
        </is>
      </c>
      <c r="B209110" t="n">
        <v>167</v>
      </c>
    </row>
    <row r="209111">
      <c r="A209111" t="inlineStr">
        <is>
          <t>www.healthygreenkitchen.com</t>
        </is>
      </c>
      <c r="B209111" t="n">
        <v>167</v>
      </c>
    </row>
    <row r="209112">
      <c r="A209112" t="inlineStr">
        <is>
          <t>www.pandesiaworld.com</t>
        </is>
      </c>
      <c r="B209112" t="n">
        <v>167</v>
      </c>
    </row>
    <row r="209113">
      <c r="A209113" t="inlineStr">
        <is>
          <t>www.1visionphotography.com</t>
        </is>
      </c>
      <c r="B209113" t="n">
        <v>167</v>
      </c>
    </row>
    <row r="209114">
      <c r="A209114" t="inlineStr">
        <is>
          <t>www.sicemdawgs.com</t>
        </is>
      </c>
      <c r="B209114" t="n">
        <v>167</v>
      </c>
    </row>
    <row r="209115">
      <c r="A209115" t="inlineStr">
        <is>
          <t>drinkcoffeeandreadbooks.files.wordpress.com</t>
        </is>
      </c>
      <c r="B209115" t="n">
        <v>167</v>
      </c>
    </row>
    <row r="209116">
      <c r="A209116" t="inlineStr">
        <is>
          <t>beastsellersreview.com</t>
        </is>
      </c>
      <c r="B209116" t="n">
        <v>167</v>
      </c>
    </row>
    <row r="209117">
      <c r="A209117" t="inlineStr">
        <is>
          <t>images.dress-socks.org</t>
        </is>
      </c>
      <c r="B209117" t="n">
        <v>167</v>
      </c>
    </row>
    <row r="209118">
      <c r="A209118" t="inlineStr">
        <is>
          <t>www.indiatravelforum.in</t>
        </is>
      </c>
      <c r="B209118" t="n">
        <v>167</v>
      </c>
    </row>
    <row r="209119">
      <c r="A209119" t="inlineStr">
        <is>
          <t>www.mindgamesgeelong.com.au</t>
        </is>
      </c>
      <c r="B209119" t="n">
        <v>167</v>
      </c>
    </row>
    <row r="209120">
      <c r="A209120" t="inlineStr">
        <is>
          <t>cdn1.matguitars.com</t>
        </is>
      </c>
      <c r="B209120" t="n">
        <v>167</v>
      </c>
    </row>
    <row r="209121">
      <c r="A209121" t="inlineStr">
        <is>
          <t>allabouteve.co.in</t>
        </is>
      </c>
      <c r="B209121" t="n">
        <v>167</v>
      </c>
    </row>
    <row r="209122">
      <c r="A209122" t="inlineStr">
        <is>
          <t>26ikxv1f7i4k1mr7le2it520-wpengine.netdna-ssl.com</t>
        </is>
      </c>
      <c r="B209122" t="n">
        <v>167</v>
      </c>
    </row>
    <row r="209123">
      <c r="A209123" t="inlineStr">
        <is>
          <t>www.doubletwo.co.uk</t>
        </is>
      </c>
      <c r="B209123" t="n">
        <v>167</v>
      </c>
    </row>
    <row r="209124">
      <c r="A209124" t="inlineStr">
        <is>
          <t>quotes2image.com</t>
        </is>
      </c>
      <c r="B209124" t="n">
        <v>167</v>
      </c>
    </row>
    <row r="209125">
      <c r="A209125" t="inlineStr">
        <is>
          <t>www.alternativestocollege.com</t>
        </is>
      </c>
      <c r="B209125" t="n">
        <v>167</v>
      </c>
    </row>
    <row r="209126">
      <c r="A209126" t="inlineStr">
        <is>
          <t>www.aquaelzoo.pl</t>
        </is>
      </c>
      <c r="B209126" t="n">
        <v>167</v>
      </c>
    </row>
    <row r="209127">
      <c r="A209127" t="inlineStr">
        <is>
          <t>www.36vibes.com.ng</t>
        </is>
      </c>
      <c r="B209127" t="n">
        <v>167</v>
      </c>
    </row>
    <row r="209128">
      <c r="A209128" t="inlineStr">
        <is>
          <t>119.197.69.51</t>
        </is>
      </c>
      <c r="B209128" t="n">
        <v>167</v>
      </c>
    </row>
    <row r="209129">
      <c r="A209129" t="inlineStr">
        <is>
          <t>www.bridallily.com</t>
        </is>
      </c>
      <c r="B209129" t="n">
        <v>167</v>
      </c>
    </row>
    <row r="209130">
      <c r="A209130" t="inlineStr">
        <is>
          <t>www.mycoinpictures.com</t>
        </is>
      </c>
      <c r="B209130" t="n">
        <v>167</v>
      </c>
    </row>
    <row r="209131">
      <c r="A209131" t="inlineStr">
        <is>
          <t>cyberpowerpc.files.wordpress.com</t>
        </is>
      </c>
      <c r="B209131" t="n">
        <v>167</v>
      </c>
    </row>
    <row r="209132">
      <c r="A209132" t="inlineStr">
        <is>
          <t>www.easyink.co.nz</t>
        </is>
      </c>
      <c r="B209132" t="n">
        <v>167</v>
      </c>
    </row>
    <row r="209133">
      <c r="A209133" t="inlineStr">
        <is>
          <t>domkapa.pt</t>
        </is>
      </c>
      <c r="B209133" t="n">
        <v>167</v>
      </c>
    </row>
    <row r="209134">
      <c r="A209134" t="inlineStr">
        <is>
          <t>d1e504hnci0ajq.cloudfront.net</t>
        </is>
      </c>
      <c r="B209134" t="n">
        <v>167</v>
      </c>
    </row>
    <row r="209135">
      <c r="A209135" t="inlineStr">
        <is>
          <t>covers.phonica.s3.amazonaws.com</t>
        </is>
      </c>
      <c r="B209135" t="n">
        <v>167</v>
      </c>
    </row>
    <row r="209136">
      <c r="A209136" t="inlineStr">
        <is>
          <t>www.ew-realestate.com</t>
        </is>
      </c>
      <c r="B209136" t="n">
        <v>167</v>
      </c>
    </row>
    <row r="209137">
      <c r="A209137" t="inlineStr">
        <is>
          <t>www.todosaintseiya.com</t>
        </is>
      </c>
      <c r="B209137" t="n">
        <v>167</v>
      </c>
    </row>
    <row r="209138">
      <c r="A209138" t="inlineStr">
        <is>
          <t>modabergamo.pl</t>
        </is>
      </c>
      <c r="B209138" t="n">
        <v>167</v>
      </c>
    </row>
    <row r="209139">
      <c r="A209139" t="inlineStr">
        <is>
          <t>d3m7xw68ay40x8.cloudfront.net</t>
        </is>
      </c>
      <c r="B209139" t="n">
        <v>167</v>
      </c>
    </row>
    <row r="209140">
      <c r="A209140" t="inlineStr">
        <is>
          <t>www.touchdown.it</t>
        </is>
      </c>
      <c r="B209140" t="n">
        <v>167</v>
      </c>
    </row>
    <row r="209141">
      <c r="A209141" t="inlineStr">
        <is>
          <t>duax9x73a20d1.cloudfront.net</t>
        </is>
      </c>
      <c r="B209141" t="n">
        <v>167</v>
      </c>
    </row>
    <row r="209142">
      <c r="A209142" t="inlineStr">
        <is>
          <t>theboardshop.eu</t>
        </is>
      </c>
      <c r="B209142" t="n">
        <v>167</v>
      </c>
    </row>
    <row r="209143">
      <c r="A209143" t="inlineStr">
        <is>
          <t>cdn3.ticketnew.com</t>
        </is>
      </c>
      <c r="B209143" t="n">
        <v>167</v>
      </c>
    </row>
    <row r="209144">
      <c r="A209144" t="inlineStr">
        <is>
          <t>fendermarine.com</t>
        </is>
      </c>
      <c r="B209144" t="n">
        <v>167</v>
      </c>
    </row>
    <row r="209145">
      <c r="A209145" t="inlineStr">
        <is>
          <t>du5rkdszt1kq5.cloudfront.net</t>
        </is>
      </c>
      <c r="B209145" t="n">
        <v>167</v>
      </c>
    </row>
    <row r="209146">
      <c r="A209146" t="inlineStr">
        <is>
          <t>www.forcesonline.org.uk</t>
        </is>
      </c>
      <c r="B209146" t="n">
        <v>167</v>
      </c>
    </row>
    <row r="209147">
      <c r="A209147" t="inlineStr">
        <is>
          <t>www.surf-city.fr</t>
        </is>
      </c>
      <c r="B209147" t="n">
        <v>167</v>
      </c>
    </row>
    <row r="209148">
      <c r="A209148" t="inlineStr">
        <is>
          <t>artnetworkcanada.com</t>
        </is>
      </c>
      <c r="B209148" t="n">
        <v>167</v>
      </c>
    </row>
    <row r="209149">
      <c r="A209149" t="inlineStr">
        <is>
          <t>www.vicioplanet.net</t>
        </is>
      </c>
      <c r="B209149" t="n">
        <v>167</v>
      </c>
    </row>
    <row r="209150">
      <c r="A209150" t="inlineStr">
        <is>
          <t>f01.globalintergold.com</t>
        </is>
      </c>
      <c r="B209150" t="n">
        <v>167</v>
      </c>
    </row>
    <row r="209151">
      <c r="A209151" t="inlineStr">
        <is>
          <t>k-sport.eu</t>
        </is>
      </c>
      <c r="B209151" t="n">
        <v>167</v>
      </c>
    </row>
    <row r="209152">
      <c r="A209152" t="inlineStr">
        <is>
          <t>orangecounty.momcollective.com</t>
        </is>
      </c>
      <c r="B209152" t="n">
        <v>167</v>
      </c>
    </row>
    <row r="209153">
      <c r="A209153" t="inlineStr">
        <is>
          <t>www.sitesaga.com</t>
        </is>
      </c>
      <c r="B209153" t="n">
        <v>167</v>
      </c>
    </row>
    <row r="209154">
      <c r="A209154" t="inlineStr">
        <is>
          <t>www.bcseeds.com</t>
        </is>
      </c>
      <c r="B209154" t="n">
        <v>167</v>
      </c>
    </row>
    <row r="209155">
      <c r="A209155" t="inlineStr">
        <is>
          <t>www.enes.be</t>
        </is>
      </c>
      <c r="B209155" t="n">
        <v>167</v>
      </c>
    </row>
    <row r="209156">
      <c r="A209156" t="inlineStr">
        <is>
          <t>sb-images-product-main.s3.ap-southeast-2.amazonaws.com</t>
        </is>
      </c>
      <c r="B209156" t="n">
        <v>167</v>
      </c>
    </row>
    <row r="209157">
      <c r="A209157" t="inlineStr">
        <is>
          <t>wsocourses.com</t>
        </is>
      </c>
      <c r="B209157" t="n">
        <v>167</v>
      </c>
    </row>
    <row r="209158">
      <c r="A209158" t="inlineStr">
        <is>
          <t>www.travelbelles.com</t>
        </is>
      </c>
      <c r="B209158" t="n">
        <v>167</v>
      </c>
    </row>
    <row r="209159">
      <c r="A209159" t="inlineStr">
        <is>
          <t>anacorepublic.com</t>
        </is>
      </c>
      <c r="B209159" t="n">
        <v>167</v>
      </c>
    </row>
    <row r="209160">
      <c r="A209160" t="inlineStr">
        <is>
          <t>www.cruiseexperts.com</t>
        </is>
      </c>
      <c r="B209160" t="n">
        <v>167</v>
      </c>
    </row>
    <row r="209161">
      <c r="A209161" t="inlineStr">
        <is>
          <t>elleoliveco.com</t>
        </is>
      </c>
      <c r="B209161" t="n">
        <v>167</v>
      </c>
    </row>
    <row r="209162">
      <c r="A209162" t="inlineStr">
        <is>
          <t>media.klopperssport.co.za</t>
        </is>
      </c>
      <c r="B209162" t="n">
        <v>167</v>
      </c>
    </row>
    <row r="209163">
      <c r="A209163" t="inlineStr">
        <is>
          <t>shop.madeinsantacruz.com</t>
        </is>
      </c>
      <c r="B209163" t="n">
        <v>167</v>
      </c>
    </row>
    <row r="209164">
      <c r="A209164" t="inlineStr">
        <is>
          <t>rapidbi.com</t>
        </is>
      </c>
      <c r="B209164" t="n">
        <v>167</v>
      </c>
    </row>
    <row r="209165">
      <c r="A209165" t="inlineStr">
        <is>
          <t>shungite-c60.com</t>
        </is>
      </c>
      <c r="B209165" t="n">
        <v>167</v>
      </c>
    </row>
    <row r="209166">
      <c r="A209166" t="inlineStr">
        <is>
          <t>www.enhanceyourpalate.com</t>
        </is>
      </c>
      <c r="B209166" t="n">
        <v>167</v>
      </c>
    </row>
    <row r="209167">
      <c r="A209167" t="inlineStr">
        <is>
          <t>www.shopsays.com</t>
        </is>
      </c>
      <c r="B209167" t="n">
        <v>167</v>
      </c>
    </row>
    <row r="209168">
      <c r="A209168" t="inlineStr">
        <is>
          <t>pic2.wonporn.com</t>
        </is>
      </c>
      <c r="B209168" t="n">
        <v>167</v>
      </c>
    </row>
    <row r="209169">
      <c r="A209169" t="inlineStr">
        <is>
          <t>www.pawndeluxe.nl</t>
        </is>
      </c>
      <c r="B209169" t="n">
        <v>167</v>
      </c>
    </row>
    <row r="209170">
      <c r="A209170" t="inlineStr">
        <is>
          <t>www.audiolinks.com</t>
        </is>
      </c>
      <c r="B209170" t="n">
        <v>167</v>
      </c>
    </row>
    <row r="209171">
      <c r="A209171" t="inlineStr">
        <is>
          <t>www.beelovedcity.com</t>
        </is>
      </c>
      <c r="B209171" t="n">
        <v>167</v>
      </c>
    </row>
    <row r="209172">
      <c r="A209172" t="inlineStr">
        <is>
          <t>rawramp.files.wordpress.com</t>
        </is>
      </c>
      <c r="B209172" t="n">
        <v>167</v>
      </c>
    </row>
    <row r="209173">
      <c r="A209173" t="inlineStr">
        <is>
          <t>pamnjeff.com</t>
        </is>
      </c>
      <c r="B209173" t="n">
        <v>167</v>
      </c>
    </row>
    <row r="209174">
      <c r="A209174" t="inlineStr">
        <is>
          <t>lifeonmanitoulin.com</t>
        </is>
      </c>
      <c r="B209174" t="n">
        <v>167</v>
      </c>
    </row>
    <row r="209175">
      <c r="A209175" t="inlineStr">
        <is>
          <t>www.perfumesonline.com.mx</t>
        </is>
      </c>
      <c r="B209175" t="n">
        <v>167</v>
      </c>
    </row>
    <row r="209176">
      <c r="A209176" t="inlineStr">
        <is>
          <t>www.azazie.com</t>
        </is>
      </c>
      <c r="B209176" t="n">
        <v>167</v>
      </c>
    </row>
    <row r="209177">
      <c r="A209177" t="inlineStr">
        <is>
          <t>www.theedge.com.au</t>
        </is>
      </c>
      <c r="B209177" t="n">
        <v>167</v>
      </c>
    </row>
    <row r="209178">
      <c r="A209178" t="inlineStr">
        <is>
          <t>tongwynlais.com</t>
        </is>
      </c>
      <c r="B209178" t="n">
        <v>167</v>
      </c>
    </row>
    <row r="209179">
      <c r="A209179" t="inlineStr">
        <is>
          <t>crackorg.com</t>
        </is>
      </c>
      <c r="B209179" t="n">
        <v>167</v>
      </c>
    </row>
    <row r="209180">
      <c r="A209180" t="inlineStr">
        <is>
          <t>coffeeclub.blog</t>
        </is>
      </c>
      <c r="B209180" t="n">
        <v>167</v>
      </c>
    </row>
    <row r="209181">
      <c r="A209181" t="inlineStr">
        <is>
          <t>images0.estately.net</t>
        </is>
      </c>
      <c r="B209181" t="n">
        <v>167</v>
      </c>
    </row>
    <row r="209182">
      <c r="A209182" t="inlineStr">
        <is>
          <t>iqcust.us</t>
        </is>
      </c>
      <c r="B209182" t="n">
        <v>167</v>
      </c>
    </row>
    <row r="209183">
      <c r="A209183" t="inlineStr">
        <is>
          <t>blogs.dal.ca</t>
        </is>
      </c>
      <c r="B209183" t="n">
        <v>167</v>
      </c>
    </row>
    <row r="209184">
      <c r="A209184" t="inlineStr">
        <is>
          <t>gpsdocumentmanagement-static.myshopblocks.com</t>
        </is>
      </c>
      <c r="B209184" t="n">
        <v>167</v>
      </c>
    </row>
    <row r="209185">
      <c r="A209185" t="inlineStr">
        <is>
          <t>cheapsubscriptions.co.uk</t>
        </is>
      </c>
      <c r="B209185" t="n">
        <v>167</v>
      </c>
    </row>
    <row r="209186">
      <c r="A209186" t="inlineStr">
        <is>
          <t>goodclub-catalog.imgix.net</t>
        </is>
      </c>
      <c r="B209186" t="n">
        <v>167</v>
      </c>
    </row>
    <row r="209187">
      <c r="A209187" t="inlineStr">
        <is>
          <t>galatone.s1casa.it</t>
        </is>
      </c>
      <c r="B209187" t="n">
        <v>167</v>
      </c>
    </row>
    <row r="209188">
      <c r="A209188" t="inlineStr">
        <is>
          <t>www.dasco.com</t>
        </is>
      </c>
      <c r="B209188" t="n">
        <v>167</v>
      </c>
    </row>
    <row r="209189">
      <c r="A209189" t="inlineStr">
        <is>
          <t>strathfieldhistory.files.wordpress.com</t>
        </is>
      </c>
      <c r="B209189" t="n">
        <v>167</v>
      </c>
    </row>
    <row r="209190">
      <c r="A209190" t="inlineStr">
        <is>
          <t>www.bikemag.com</t>
        </is>
      </c>
      <c r="B209190" t="n">
        <v>167</v>
      </c>
    </row>
    <row r="209191">
      <c r="A209191" t="inlineStr">
        <is>
          <t>beyondthebundle.com</t>
        </is>
      </c>
      <c r="B209191" t="n">
        <v>167</v>
      </c>
    </row>
    <row r="209192">
      <c r="A209192" t="inlineStr">
        <is>
          <t>veroniqueloves.files.wordpress.com</t>
        </is>
      </c>
      <c r="B209192" t="n">
        <v>167</v>
      </c>
    </row>
    <row r="209193">
      <c r="A209193" t="inlineStr">
        <is>
          <t>embellishimports.com.au</t>
        </is>
      </c>
      <c r="B209193" t="n">
        <v>167</v>
      </c>
    </row>
    <row r="209194">
      <c r="A209194" t="inlineStr">
        <is>
          <t>kbelectricpa.com</t>
        </is>
      </c>
      <c r="B209194" t="n">
        <v>167</v>
      </c>
    </row>
    <row r="209195">
      <c r="A209195" t="inlineStr">
        <is>
          <t>www.olansi.net</t>
        </is>
      </c>
      <c r="B209195" t="n">
        <v>167</v>
      </c>
    </row>
    <row r="209196">
      <c r="A209196" t="inlineStr">
        <is>
          <t>www.ericsbinaryworld.com</t>
        </is>
      </c>
      <c r="B209196" t="n">
        <v>167</v>
      </c>
    </row>
    <row r="209197">
      <c r="A209197" t="inlineStr">
        <is>
          <t>www.howacarworks.com</t>
        </is>
      </c>
      <c r="B209197" t="n">
        <v>167</v>
      </c>
    </row>
    <row r="209198">
      <c r="A209198" t="inlineStr">
        <is>
          <t>www.fitnesskampsport.se</t>
        </is>
      </c>
      <c r="B209198" t="n">
        <v>167</v>
      </c>
    </row>
    <row r="209199">
      <c r="A209199" t="inlineStr">
        <is>
          <t>platform.cstatic-images.com:443</t>
        </is>
      </c>
      <c r="B209199" t="n">
        <v>167</v>
      </c>
    </row>
    <row r="209200">
      <c r="A209200" t="inlineStr">
        <is>
          <t>jz-eats.com</t>
        </is>
      </c>
      <c r="B209200" t="n">
        <v>167</v>
      </c>
    </row>
    <row r="209201">
      <c r="A209201" t="inlineStr">
        <is>
          <t>celebsupdate.com</t>
        </is>
      </c>
      <c r="B209201" t="n">
        <v>167</v>
      </c>
    </row>
    <row r="209202">
      <c r="A209202" t="inlineStr">
        <is>
          <t>cdni.sheshaft.com</t>
        </is>
      </c>
      <c r="B209202" t="n">
        <v>167</v>
      </c>
    </row>
    <row r="209203">
      <c r="A209203" t="inlineStr">
        <is>
          <t>d14peyhpiu05bf.cloudfront.net</t>
        </is>
      </c>
      <c r="B209203" t="n">
        <v>167</v>
      </c>
    </row>
    <row r="209204">
      <c r="A209204" t="inlineStr">
        <is>
          <t>www.baccarat.de</t>
        </is>
      </c>
      <c r="B209204" t="n">
        <v>167</v>
      </c>
    </row>
    <row r="209205">
      <c r="A209205" t="inlineStr">
        <is>
          <t>cheekypeakbrewery.com.au</t>
        </is>
      </c>
      <c r="B209205" t="n">
        <v>167</v>
      </c>
    </row>
    <row r="209206">
      <c r="A209206" t="inlineStr">
        <is>
          <t>img2.threewatersfarm.com</t>
        </is>
      </c>
      <c r="B209206" t="n">
        <v>167</v>
      </c>
    </row>
    <row r="209207">
      <c r="A209207" t="inlineStr">
        <is>
          <t>quoramarketing.com</t>
        </is>
      </c>
      <c r="B209207" t="n">
        <v>167</v>
      </c>
    </row>
    <row r="209208">
      <c r="A209208" t="inlineStr">
        <is>
          <t>victorianweb.org</t>
        </is>
      </c>
      <c r="B209208" t="n">
        <v>167</v>
      </c>
    </row>
    <row r="209209">
      <c r="A209209" t="inlineStr">
        <is>
          <t>www.cookswithcocktails.com</t>
        </is>
      </c>
      <c r="B209209" t="n">
        <v>167</v>
      </c>
    </row>
    <row r="209210">
      <c r="A209210" t="inlineStr">
        <is>
          <t>www.koobiescoffee.com</t>
        </is>
      </c>
      <c r="B209210" t="n">
        <v>167</v>
      </c>
    </row>
    <row r="209211">
      <c r="A209211" t="inlineStr">
        <is>
          <t>www.vu.edu.au</t>
        </is>
      </c>
      <c r="B209211" t="n">
        <v>167</v>
      </c>
    </row>
    <row r="209212">
      <c r="A209212" t="inlineStr">
        <is>
          <t>indonesiaproperty.investments</t>
        </is>
      </c>
      <c r="B209212" t="n">
        <v>167</v>
      </c>
    </row>
    <row r="209213">
      <c r="A209213" t="inlineStr">
        <is>
          <t>www.staceyinthesticks.com</t>
        </is>
      </c>
      <c r="B209213" t="n">
        <v>167</v>
      </c>
    </row>
    <row r="209214">
      <c r="A209214" t="inlineStr">
        <is>
          <t>www.thomasmemoriallibrary.org</t>
        </is>
      </c>
      <c r="B209214" t="n">
        <v>167</v>
      </c>
    </row>
    <row r="209215">
      <c r="A209215" t="inlineStr">
        <is>
          <t>media.bluelotusproductions.org</t>
        </is>
      </c>
      <c r="B209215" t="n">
        <v>167</v>
      </c>
    </row>
    <row r="209216">
      <c r="A209216" t="inlineStr">
        <is>
          <t>publichealth.uic.edu</t>
        </is>
      </c>
      <c r="B209216" t="n">
        <v>167</v>
      </c>
    </row>
    <row r="209217">
      <c r="A209217" t="inlineStr">
        <is>
          <t>www.theregaliaspecialist.com</t>
        </is>
      </c>
      <c r="B209217" t="n">
        <v>167</v>
      </c>
    </row>
    <row r="209218">
      <c r="A209218" t="inlineStr">
        <is>
          <t>bigamartusax.s3-accelerate.amazonaws.com</t>
        </is>
      </c>
      <c r="B209218" t="n">
        <v>167</v>
      </c>
    </row>
    <row r="209219">
      <c r="A209219" t="inlineStr">
        <is>
          <t>www.numero9shoes.com</t>
        </is>
      </c>
      <c r="B209219" t="n">
        <v>167</v>
      </c>
    </row>
    <row r="209220">
      <c r="A209220" t="inlineStr">
        <is>
          <t>elliottlandy.com</t>
        </is>
      </c>
      <c r="B209220" t="n">
        <v>167</v>
      </c>
    </row>
    <row r="209221">
      <c r="A209221" t="inlineStr">
        <is>
          <t>luxurylana.com</t>
        </is>
      </c>
      <c r="B209221" t="n">
        <v>167</v>
      </c>
    </row>
    <row r="209222">
      <c r="A209222" t="inlineStr">
        <is>
          <t>auctionsound.s3.us-east-1.amazonaws.com</t>
        </is>
      </c>
      <c r="B209222" t="n">
        <v>167</v>
      </c>
    </row>
    <row r="209223">
      <c r="A209223" t="inlineStr">
        <is>
          <t>icdn03.gaypornplanet.com</t>
        </is>
      </c>
      <c r="B209223" t="n">
        <v>167</v>
      </c>
    </row>
    <row r="209224">
      <c r="A209224" t="inlineStr">
        <is>
          <t>tricks-collections.com</t>
        </is>
      </c>
      <c r="B209224" t="n">
        <v>167</v>
      </c>
    </row>
    <row r="209225">
      <c r="A209225" t="inlineStr">
        <is>
          <t>cdn-5d7b6993f911c90950a59b59.closte.com</t>
        </is>
      </c>
      <c r="B209225" t="n">
        <v>167</v>
      </c>
    </row>
    <row r="209226">
      <c r="A209226" t="inlineStr">
        <is>
          <t>www.chicregina.com.au</t>
        </is>
      </c>
      <c r="B209226" t="n">
        <v>167</v>
      </c>
    </row>
    <row r="209227">
      <c r="A209227" t="inlineStr">
        <is>
          <t>d1v45bvi8st08b.cloudfront.net</t>
        </is>
      </c>
      <c r="B209227" t="n">
        <v>167</v>
      </c>
    </row>
    <row r="209228">
      <c r="A209228" t="inlineStr">
        <is>
          <t>2screens.files.wordpress.com</t>
        </is>
      </c>
      <c r="B209228" t="n">
        <v>167</v>
      </c>
    </row>
    <row r="209229">
      <c r="A209229" t="inlineStr">
        <is>
          <t>www.lancashirehygiene.co.uk</t>
        </is>
      </c>
      <c r="B209229" t="n">
        <v>167</v>
      </c>
    </row>
    <row r="209230">
      <c r="A209230" t="inlineStr">
        <is>
          <t>images.premiumgalleries.aebn.net</t>
        </is>
      </c>
      <c r="B209230" t="n">
        <v>167</v>
      </c>
    </row>
    <row r="209231">
      <c r="A209231" t="inlineStr">
        <is>
          <t>www.geekpr0n.com</t>
        </is>
      </c>
      <c r="B209231" t="n">
        <v>167</v>
      </c>
    </row>
    <row r="209232">
      <c r="A209232" t="inlineStr">
        <is>
          <t>www.spyculture.com</t>
        </is>
      </c>
      <c r="B209232" t="n">
        <v>167</v>
      </c>
    </row>
    <row r="209233">
      <c r="A209233" t="inlineStr">
        <is>
          <t>tinykelsie.files.wordpress.com</t>
        </is>
      </c>
      <c r="B209233" t="n">
        <v>167</v>
      </c>
    </row>
    <row r="209234">
      <c r="A209234" t="inlineStr">
        <is>
          <t>basketballforever.nyc3.cdn.digitaloceanspaces.com</t>
        </is>
      </c>
      <c r="B209234" t="n">
        <v>167</v>
      </c>
    </row>
    <row r="209235">
      <c r="A209235" t="inlineStr">
        <is>
          <t>forum.homeone.com.au</t>
        </is>
      </c>
      <c r="B209235" t="n">
        <v>167</v>
      </c>
    </row>
    <row r="209236">
      <c r="A209236" t="inlineStr">
        <is>
          <t>nodawaybroadcasting.com</t>
        </is>
      </c>
      <c r="B209236" t="n">
        <v>167</v>
      </c>
    </row>
    <row r="209237">
      <c r="A209237" t="inlineStr">
        <is>
          <t>basic-tutorials.com</t>
        </is>
      </c>
      <c r="B209237" t="n">
        <v>167</v>
      </c>
    </row>
    <row r="209238">
      <c r="A209238" t="inlineStr">
        <is>
          <t>www.vistage.com</t>
        </is>
      </c>
      <c r="B209238" t="n">
        <v>167</v>
      </c>
    </row>
    <row r="209239">
      <c r="A209239" t="inlineStr">
        <is>
          <t>www.animalrescueprofessionals.org</t>
        </is>
      </c>
      <c r="B209239" t="n">
        <v>167</v>
      </c>
    </row>
    <row r="209240">
      <c r="A209240" t="inlineStr">
        <is>
          <t>edelweisspublications.com</t>
        </is>
      </c>
      <c r="B209240" t="n">
        <v>167</v>
      </c>
    </row>
    <row r="209241">
      <c r="A209241" t="inlineStr">
        <is>
          <t>alloyboltz.com</t>
        </is>
      </c>
      <c r="B209241" t="n">
        <v>167</v>
      </c>
    </row>
    <row r="209242">
      <c r="A209242" t="inlineStr">
        <is>
          <t>heatingforce.co.uk</t>
        </is>
      </c>
      <c r="B209242" t="n">
        <v>167</v>
      </c>
    </row>
    <row r="209243">
      <c r="A209243" t="inlineStr">
        <is>
          <t>wins4.com</t>
        </is>
      </c>
      <c r="B209243" t="n">
        <v>167</v>
      </c>
    </row>
    <row r="209244">
      <c r="A209244" t="inlineStr">
        <is>
          <t>muschealth.org</t>
        </is>
      </c>
      <c r="B209244" t="n">
        <v>167</v>
      </c>
    </row>
    <row r="209245">
      <c r="A209245" t="inlineStr">
        <is>
          <t>www.fiol-mallorca.com</t>
        </is>
      </c>
      <c r="B209245" t="n">
        <v>167</v>
      </c>
    </row>
    <row r="209246">
      <c r="A209246" t="inlineStr">
        <is>
          <t>gunksclimbers.org</t>
        </is>
      </c>
      <c r="B209246" t="n">
        <v>167</v>
      </c>
    </row>
    <row r="209247">
      <c r="A209247" t="inlineStr">
        <is>
          <t>cdn-822workology.pressidium.com</t>
        </is>
      </c>
      <c r="B209247" t="n">
        <v>167</v>
      </c>
    </row>
    <row r="209248">
      <c r="A209248" t="inlineStr">
        <is>
          <t>pdfhive.com</t>
        </is>
      </c>
      <c r="B209248" t="n">
        <v>167</v>
      </c>
    </row>
    <row r="209249">
      <c r="A209249" t="inlineStr">
        <is>
          <t>profinanceblog.com</t>
        </is>
      </c>
      <c r="B209249" t="n">
        <v>167</v>
      </c>
    </row>
    <row r="209250">
      <c r="A209250" t="inlineStr">
        <is>
          <t>www.piab.com</t>
        </is>
      </c>
      <c r="B209250" t="n">
        <v>167</v>
      </c>
    </row>
    <row r="209251">
      <c r="A209251" t="inlineStr">
        <is>
          <t>www.northumberlandgazette.co.uk</t>
        </is>
      </c>
      <c r="B209251" t="n">
        <v>167</v>
      </c>
    </row>
    <row r="209252">
      <c r="A209252" t="inlineStr">
        <is>
          <t>globalgolfermag.com</t>
        </is>
      </c>
      <c r="B209252" t="n">
        <v>167</v>
      </c>
    </row>
    <row r="209253">
      <c r="A209253" t="inlineStr">
        <is>
          <t>d39v36nkiarpbr.cloudfront.net</t>
        </is>
      </c>
      <c r="B209253" t="n">
        <v>167</v>
      </c>
    </row>
    <row r="209254">
      <c r="A209254" t="inlineStr">
        <is>
          <t>insync.co.in</t>
        </is>
      </c>
      <c r="B209254" t="n">
        <v>167</v>
      </c>
    </row>
    <row r="209255">
      <c r="A209255" t="inlineStr">
        <is>
          <t>static.athleticconnection.com</t>
        </is>
      </c>
      <c r="B209255" t="n">
        <v>167</v>
      </c>
    </row>
    <row r="209256">
      <c r="A209256" t="inlineStr">
        <is>
          <t>www.angiegensler.com</t>
        </is>
      </c>
      <c r="B209256" t="n">
        <v>167</v>
      </c>
    </row>
    <row r="209257">
      <c r="A209257" t="inlineStr">
        <is>
          <t>www.tshirtlaundry.com</t>
        </is>
      </c>
      <c r="B209257" t="n">
        <v>167</v>
      </c>
    </row>
    <row r="209258">
      <c r="A209258" t="inlineStr">
        <is>
          <t>4309-cdn.doitbest.com</t>
        </is>
      </c>
      <c r="B209258" t="n">
        <v>167</v>
      </c>
    </row>
    <row r="209259">
      <c r="A209259" t="inlineStr">
        <is>
          <t>www.cheaplimotampa.com</t>
        </is>
      </c>
      <c r="B209259" t="n">
        <v>167</v>
      </c>
    </row>
    <row r="209260">
      <c r="A209260" t="inlineStr">
        <is>
          <t>m.schweisstechnik-sb.de</t>
        </is>
      </c>
      <c r="B209260" t="n">
        <v>167</v>
      </c>
    </row>
    <row r="209261">
      <c r="A209261" t="inlineStr">
        <is>
          <t>img4242.weyesimg.com</t>
        </is>
      </c>
      <c r="B209261" t="n">
        <v>167</v>
      </c>
    </row>
    <row r="209262">
      <c r="A209262" t="inlineStr">
        <is>
          <t>d1zyihka9e0i9f.cloudfront.net</t>
        </is>
      </c>
      <c r="B209262" t="n">
        <v>167</v>
      </c>
    </row>
    <row r="209263">
      <c r="A209263" t="inlineStr">
        <is>
          <t>www.aceshelving.com</t>
        </is>
      </c>
      <c r="B209263" t="n">
        <v>167</v>
      </c>
    </row>
    <row r="209264">
      <c r="A209264" t="inlineStr">
        <is>
          <t>extension.illinois.edu</t>
        </is>
      </c>
      <c r="B209264" t="n">
        <v>167</v>
      </c>
    </row>
    <row r="209265">
      <c r="A209265" t="inlineStr">
        <is>
          <t>newportdispatch.com</t>
        </is>
      </c>
      <c r="B209265" t="n">
        <v>167</v>
      </c>
    </row>
    <row r="209266">
      <c r="A209266" t="inlineStr">
        <is>
          <t>f1tcdn.net</t>
        </is>
      </c>
      <c r="B209266" t="n">
        <v>167</v>
      </c>
    </row>
    <row r="209267">
      <c r="A209267" t="inlineStr">
        <is>
          <t>s31405.pcdn.co</t>
        </is>
      </c>
      <c r="B209267" t="n">
        <v>167</v>
      </c>
    </row>
    <row r="209268">
      <c r="A209268" t="inlineStr">
        <is>
          <t>static3.gamerantimages.com</t>
        </is>
      </c>
      <c r="B209268" t="n">
        <v>167</v>
      </c>
    </row>
    <row r="209269">
      <c r="A209269" t="inlineStr">
        <is>
          <t>montrealdigs.files.wordpress.com</t>
        </is>
      </c>
      <c r="B209269" t="n">
        <v>167</v>
      </c>
    </row>
    <row r="209270">
      <c r="A209270" t="inlineStr">
        <is>
          <t>yestocooking.files.wordpress.com</t>
        </is>
      </c>
      <c r="B209270" t="n">
        <v>167</v>
      </c>
    </row>
    <row r="209271">
      <c r="A209271" t="inlineStr">
        <is>
          <t>chestertownspy.org</t>
        </is>
      </c>
      <c r="B209271" t="n">
        <v>167</v>
      </c>
    </row>
    <row r="209272">
      <c r="A209272" t="inlineStr">
        <is>
          <t>evinok.com</t>
        </is>
      </c>
      <c r="B209272" t="n">
        <v>167</v>
      </c>
    </row>
    <row r="209273">
      <c r="A209273" t="inlineStr">
        <is>
          <t>modestanytime.com</t>
        </is>
      </c>
      <c r="B209273" t="n">
        <v>167</v>
      </c>
    </row>
    <row r="209274">
      <c r="A209274" t="inlineStr">
        <is>
          <t>shoppdv1.global.ssl.fastly.net</t>
        </is>
      </c>
      <c r="B209274" t="n">
        <v>167</v>
      </c>
    </row>
    <row r="209275">
      <c r="A209275" t="inlineStr">
        <is>
          <t>igbolive.com</t>
        </is>
      </c>
      <c r="B209275" t="n">
        <v>167</v>
      </c>
    </row>
    <row r="209276">
      <c r="A209276" t="inlineStr">
        <is>
          <t>www.mikefit.com</t>
        </is>
      </c>
      <c r="B209276" t="n">
        <v>167</v>
      </c>
    </row>
    <row r="209277">
      <c r="A209277" t="inlineStr">
        <is>
          <t>discounters.pk</t>
        </is>
      </c>
      <c r="B209277" t="n">
        <v>167</v>
      </c>
    </row>
    <row r="209278">
      <c r="A209278" t="inlineStr">
        <is>
          <t>mosaicvillage.co.uk</t>
        </is>
      </c>
      <c r="B209278" t="n">
        <v>167</v>
      </c>
    </row>
    <row r="209279">
      <c r="A209279" t="inlineStr">
        <is>
          <t>vidpromom.com</t>
        </is>
      </c>
      <c r="B209279" t="n">
        <v>167</v>
      </c>
    </row>
    <row r="209280">
      <c r="A209280" t="inlineStr">
        <is>
          <t>1bh4dt47hitc1kxw9hb7klrweb-wpengine.netdna-ssl.com</t>
        </is>
      </c>
      <c r="B209280" t="n">
        <v>167</v>
      </c>
    </row>
    <row r="209281">
      <c r="A209281" t="inlineStr">
        <is>
          <t>www.thenewestfactor.com</t>
        </is>
      </c>
      <c r="B209281" t="n">
        <v>167</v>
      </c>
    </row>
    <row r="209282">
      <c r="A209282" t="inlineStr">
        <is>
          <t>luminousau.s3.amazonaws.com</t>
        </is>
      </c>
      <c r="B209282" t="n">
        <v>167</v>
      </c>
    </row>
    <row r="209283">
      <c r="A209283" t="inlineStr">
        <is>
          <t>www.style-makeover-hq.com</t>
        </is>
      </c>
      <c r="B209283" t="n">
        <v>167</v>
      </c>
    </row>
    <row r="209284">
      <c r="A209284" t="inlineStr">
        <is>
          <t>livepgatour.net</t>
        </is>
      </c>
      <c r="B209284" t="n">
        <v>167</v>
      </c>
    </row>
    <row r="209285">
      <c r="A209285" t="inlineStr">
        <is>
          <t>magictradingco.com</t>
        </is>
      </c>
      <c r="B209285" t="n">
        <v>167</v>
      </c>
    </row>
    <row r="209286">
      <c r="A209286" t="inlineStr">
        <is>
          <t>www.totaldermatology.com</t>
        </is>
      </c>
      <c r="B209286" t="n">
        <v>167</v>
      </c>
    </row>
    <row r="209287">
      <c r="A209287" t="inlineStr">
        <is>
          <t>tn.hdzog.com</t>
        </is>
      </c>
      <c r="B209287" t="n">
        <v>167</v>
      </c>
    </row>
    <row r="209288">
      <c r="A209288" t="inlineStr">
        <is>
          <t>www.bytestart.co.uk</t>
        </is>
      </c>
      <c r="B209288" t="n">
        <v>167</v>
      </c>
    </row>
    <row r="209289">
      <c r="A209289" t="inlineStr">
        <is>
          <t>killaloelibrary.ca</t>
        </is>
      </c>
      <c r="B209289" t="n">
        <v>167</v>
      </c>
    </row>
    <row r="209290">
      <c r="A209290" t="inlineStr">
        <is>
          <t>www.metroparks.net</t>
        </is>
      </c>
      <c r="B209290" t="n">
        <v>167</v>
      </c>
    </row>
    <row r="209291">
      <c r="A209291" t="inlineStr">
        <is>
          <t>static-web.upmetrics.co</t>
        </is>
      </c>
      <c r="B209291" t="n">
        <v>167</v>
      </c>
    </row>
    <row r="209292">
      <c r="A209292" t="inlineStr">
        <is>
          <t>d39w11zmd7f11d.cloudfront.net</t>
        </is>
      </c>
      <c r="B209292" t="n">
        <v>167</v>
      </c>
    </row>
    <row r="209293">
      <c r="A209293" t="inlineStr">
        <is>
          <t>www.marblewarehouse.com</t>
        </is>
      </c>
      <c r="B209293" t="n">
        <v>167</v>
      </c>
    </row>
    <row r="209294">
      <c r="A209294" t="inlineStr">
        <is>
          <t>content.tl-static.com</t>
        </is>
      </c>
      <c r="B209294" t="n">
        <v>167</v>
      </c>
    </row>
    <row r="209295">
      <c r="A209295" t="inlineStr">
        <is>
          <t>big-flowers.com</t>
        </is>
      </c>
      <c r="B209295" t="n">
        <v>167</v>
      </c>
    </row>
    <row r="209296">
      <c r="A209296" t="inlineStr">
        <is>
          <t>kipbaldwin.files.wordpress.com</t>
        </is>
      </c>
      <c r="B209296" t="n">
        <v>167</v>
      </c>
    </row>
    <row r="209297">
      <c r="A209297" t="inlineStr">
        <is>
          <t>thefamilycurator.com</t>
        </is>
      </c>
      <c r="B209297" t="n">
        <v>167</v>
      </c>
    </row>
    <row r="209298">
      <c r="A209298" t="inlineStr">
        <is>
          <t>schoolbag.info</t>
        </is>
      </c>
      <c r="B209298" t="n">
        <v>167</v>
      </c>
    </row>
    <row r="209299">
      <c r="A209299" t="inlineStr">
        <is>
          <t>nomadbytradecom.files.wordpress.com</t>
        </is>
      </c>
      <c r="B209299" t="n">
        <v>167</v>
      </c>
    </row>
    <row r="209300">
      <c r="A209300" t="inlineStr">
        <is>
          <t>www.ledoutfitters.com</t>
        </is>
      </c>
      <c r="B209300" t="n">
        <v>167</v>
      </c>
    </row>
    <row r="209301">
      <c r="A209301" t="inlineStr">
        <is>
          <t>practicalmama.com</t>
        </is>
      </c>
      <c r="B209301" t="n">
        <v>167</v>
      </c>
    </row>
    <row r="209302">
      <c r="A209302" t="inlineStr">
        <is>
          <t>www.stonelinedesigns.com</t>
        </is>
      </c>
      <c r="B209302" t="n">
        <v>167</v>
      </c>
    </row>
    <row r="209303">
      <c r="A209303" t="inlineStr">
        <is>
          <t>www.mobileworxs.com</t>
        </is>
      </c>
      <c r="B209303" t="n">
        <v>167</v>
      </c>
    </row>
    <row r="209304">
      <c r="A209304" t="inlineStr">
        <is>
          <t>unitedindustrialinc.theonlinecatalog.com</t>
        </is>
      </c>
      <c r="B209304" t="n">
        <v>167</v>
      </c>
    </row>
    <row r="209305">
      <c r="A209305" t="inlineStr">
        <is>
          <t>www.hireking.com.au</t>
        </is>
      </c>
      <c r="B209305" t="n">
        <v>167</v>
      </c>
    </row>
    <row r="209306">
      <c r="A209306" t="inlineStr">
        <is>
          <t>materialshandlingsys.theonlinecatalog.com</t>
        </is>
      </c>
      <c r="B209306" t="n">
        <v>167</v>
      </c>
    </row>
    <row r="209307">
      <c r="A209307" t="inlineStr">
        <is>
          <t>assets.skim.gs</t>
        </is>
      </c>
      <c r="B209307" t="n">
        <v>167</v>
      </c>
    </row>
    <row r="209308">
      <c r="A209308" t="inlineStr">
        <is>
          <t>aapnam.com</t>
        </is>
      </c>
      <c r="B209308" t="n">
        <v>167</v>
      </c>
    </row>
    <row r="209309">
      <c r="A209309" t="inlineStr">
        <is>
          <t>www.onedetroitpbs.org</t>
        </is>
      </c>
      <c r="B209309" t="n">
        <v>167</v>
      </c>
    </row>
    <row r="209310">
      <c r="A209310" t="inlineStr">
        <is>
          <t>www.starling-travel.com</t>
        </is>
      </c>
      <c r="B209310" t="n">
        <v>167</v>
      </c>
    </row>
    <row r="209311">
      <c r="A209311" t="inlineStr">
        <is>
          <t>jsawicky.files.wordpress.com</t>
        </is>
      </c>
      <c r="B209311" t="n">
        <v>167</v>
      </c>
    </row>
    <row r="209312">
      <c r="A209312" t="inlineStr">
        <is>
          <t>www.walkerindustrial.com</t>
        </is>
      </c>
      <c r="B209312" t="n">
        <v>167</v>
      </c>
    </row>
    <row r="209313">
      <c r="A209313" t="inlineStr">
        <is>
          <t>2xxibf2a6osoa4h3v1w7wl63.wpengine.netdna-cdn.com</t>
        </is>
      </c>
      <c r="B209313" t="n">
        <v>167</v>
      </c>
    </row>
    <row r="209314">
      <c r="A209314" t="inlineStr">
        <is>
          <t>thegiftinsider.com</t>
        </is>
      </c>
      <c r="B209314" t="n">
        <v>167</v>
      </c>
    </row>
    <row r="209315">
      <c r="A209315" t="inlineStr">
        <is>
          <t>ballymaloecookeryschool.eu</t>
        </is>
      </c>
      <c r="B209315" t="n">
        <v>167</v>
      </c>
    </row>
    <row r="209316">
      <c r="A209316" t="inlineStr">
        <is>
          <t>www2.pictures.fp.stylebistro.com</t>
        </is>
      </c>
      <c r="B209316" t="n">
        <v>167</v>
      </c>
    </row>
    <row r="209317">
      <c r="A209317" t="inlineStr">
        <is>
          <t>perfumestore.vn</t>
        </is>
      </c>
      <c r="B209317" t="n">
        <v>167</v>
      </c>
    </row>
    <row r="209318">
      <c r="A209318" t="inlineStr">
        <is>
          <t>blogmerrittcomm.files.wordpress.com</t>
        </is>
      </c>
      <c r="B209318" t="n">
        <v>167</v>
      </c>
    </row>
    <row r="209319">
      <c r="A209319" t="inlineStr">
        <is>
          <t>dianerehm.org</t>
        </is>
      </c>
      <c r="B209319" t="n">
        <v>167</v>
      </c>
    </row>
    <row r="209320">
      <c r="A209320" t="inlineStr">
        <is>
          <t>tiny-project.com</t>
        </is>
      </c>
      <c r="B209320" t="n">
        <v>167</v>
      </c>
    </row>
    <row r="209321">
      <c r="A209321" t="inlineStr">
        <is>
          <t>knowthecode.io</t>
        </is>
      </c>
      <c r="B209321" t="n">
        <v>167</v>
      </c>
    </row>
    <row r="209322">
      <c r="A209322" t="inlineStr">
        <is>
          <t>harvard-magazine.com</t>
        </is>
      </c>
      <c r="B209322" t="n">
        <v>167</v>
      </c>
    </row>
    <row r="209323">
      <c r="A209323" t="inlineStr">
        <is>
          <t>images.ebsco.com</t>
        </is>
      </c>
      <c r="B209323" t="n">
        <v>167</v>
      </c>
    </row>
    <row r="209324">
      <c r="A209324" t="inlineStr">
        <is>
          <t>www.nairobiminibloggers.com</t>
        </is>
      </c>
      <c r="B209324" t="n">
        <v>167</v>
      </c>
    </row>
    <row r="209325">
      <c r="A209325" t="inlineStr">
        <is>
          <t>1272463459.rsc.cdn77.org</t>
        </is>
      </c>
      <c r="B209325" t="n">
        <v>167</v>
      </c>
    </row>
    <row r="209326">
      <c r="A209326" t="inlineStr">
        <is>
          <t>bbgi.com</t>
        </is>
      </c>
      <c r="B209326" t="n">
        <v>167</v>
      </c>
    </row>
    <row r="209327">
      <c r="A209327" t="inlineStr">
        <is>
          <t>burnslift.theonlinecatalog.com</t>
        </is>
      </c>
      <c r="B209327" t="n">
        <v>167</v>
      </c>
    </row>
    <row r="209328">
      <c r="A209328" t="inlineStr">
        <is>
          <t>bestcamsandvines.com</t>
        </is>
      </c>
      <c r="B209328" t="n">
        <v>167</v>
      </c>
    </row>
    <row r="209329">
      <c r="A209329" t="inlineStr">
        <is>
          <t>theperksofbeingabookfreak.files.wordpress.com</t>
        </is>
      </c>
      <c r="B209329" t="n">
        <v>167</v>
      </c>
    </row>
    <row r="209330">
      <c r="A209330" t="inlineStr">
        <is>
          <t>www.livinghealthyproducts.com</t>
        </is>
      </c>
      <c r="B209330" t="n">
        <v>167</v>
      </c>
    </row>
    <row r="209331">
      <c r="A209331" t="inlineStr">
        <is>
          <t>messymotherhood.com</t>
        </is>
      </c>
      <c r="B209331" t="n">
        <v>167</v>
      </c>
    </row>
    <row r="209332">
      <c r="A209332" t="inlineStr">
        <is>
          <t>track-order.m2.demo.mconnectmedia.com</t>
        </is>
      </c>
      <c r="B209332" t="n">
        <v>167</v>
      </c>
    </row>
    <row r="209333">
      <c r="A209333" t="inlineStr">
        <is>
          <t>livelearn.ca</t>
        </is>
      </c>
      <c r="B209333" t="n">
        <v>167</v>
      </c>
    </row>
    <row r="209334">
      <c r="A209334" t="inlineStr">
        <is>
          <t>d1kupevi6nvoej.cloudfront.net</t>
        </is>
      </c>
      <c r="B209334" t="n">
        <v>167</v>
      </c>
    </row>
    <row r="209335">
      <c r="A209335" t="inlineStr">
        <is>
          <t>1camo.com</t>
        </is>
      </c>
      <c r="B209335" t="n">
        <v>167</v>
      </c>
    </row>
    <row r="209336">
      <c r="A209336" t="inlineStr">
        <is>
          <t>anmur.eu</t>
        </is>
      </c>
      <c r="B209336" t="n">
        <v>167</v>
      </c>
    </row>
    <row r="209337">
      <c r="A209337" t="inlineStr">
        <is>
          <t>helwasergallery.com</t>
        </is>
      </c>
      <c r="B209337" t="n">
        <v>167</v>
      </c>
    </row>
    <row r="209338">
      <c r="A209338" t="inlineStr">
        <is>
          <t>www.orbited.org</t>
        </is>
      </c>
      <c r="B209338" t="n">
        <v>167</v>
      </c>
    </row>
    <row r="209339">
      <c r="A209339" t="inlineStr">
        <is>
          <t>warehousetechnology.theonlinecatalog.com</t>
        </is>
      </c>
      <c r="B209339" t="n">
        <v>167</v>
      </c>
    </row>
    <row r="209340">
      <c r="A209340" t="inlineStr">
        <is>
          <t>herbertsales.theonlinecatalog.com</t>
        </is>
      </c>
      <c r="B209340" t="n">
        <v>167</v>
      </c>
    </row>
    <row r="209341">
      <c r="A209341" t="inlineStr">
        <is>
          <t>enewstime.in</t>
        </is>
      </c>
      <c r="B209341" t="n">
        <v>167</v>
      </c>
    </row>
    <row r="209342">
      <c r="A209342" t="inlineStr">
        <is>
          <t>content.ezphonesex.com</t>
        </is>
      </c>
      <c r="B209342" t="n">
        <v>167</v>
      </c>
    </row>
    <row r="209343">
      <c r="A209343" t="inlineStr">
        <is>
          <t>www.livingfreehome.com</t>
        </is>
      </c>
      <c r="B209343" t="n">
        <v>167</v>
      </c>
    </row>
    <row r="209344">
      <c r="A209344" t="inlineStr">
        <is>
          <t>www.wineglassesandglassware.co.uk</t>
        </is>
      </c>
      <c r="B209344" t="n">
        <v>167</v>
      </c>
    </row>
    <row r="209345">
      <c r="A209345" t="inlineStr">
        <is>
          <t>www.happywednesdayimages.com</t>
        </is>
      </c>
      <c r="B209345" t="n">
        <v>167</v>
      </c>
    </row>
    <row r="209346">
      <c r="A209346" t="inlineStr">
        <is>
          <t>twomoonparadise.files.wordpress.com</t>
        </is>
      </c>
      <c r="B209346" t="n">
        <v>167</v>
      </c>
    </row>
    <row r="209347">
      <c r="A209347" t="inlineStr">
        <is>
          <t>www.startupssanantonio.com</t>
        </is>
      </c>
      <c r="B209347" t="n">
        <v>167</v>
      </c>
    </row>
    <row r="209348">
      <c r="A209348" t="inlineStr">
        <is>
          <t>www.japgmowers.co.uk</t>
        </is>
      </c>
      <c r="B209348" t="n">
        <v>167</v>
      </c>
    </row>
    <row r="209349">
      <c r="A209349" t="inlineStr">
        <is>
          <t>www.aspenranchrealestate.com</t>
        </is>
      </c>
      <c r="B209349" t="n">
        <v>167</v>
      </c>
    </row>
    <row r="209350">
      <c r="A209350" t="inlineStr">
        <is>
          <t>marble2017.wpengine.com</t>
        </is>
      </c>
      <c r="B209350" t="n">
        <v>167</v>
      </c>
    </row>
    <row r="209351">
      <c r="A209351" t="inlineStr">
        <is>
          <t>www.printelect.com</t>
        </is>
      </c>
      <c r="B209351" t="n">
        <v>167</v>
      </c>
    </row>
    <row r="209352">
      <c r="A209352" t="inlineStr">
        <is>
          <t>www.napnameplates.com</t>
        </is>
      </c>
      <c r="B209352" t="n">
        <v>167</v>
      </c>
    </row>
    <row r="209353">
      <c r="A209353" t="inlineStr">
        <is>
          <t>foodvoices.co.uk</t>
        </is>
      </c>
      <c r="B209353" t="n">
        <v>167</v>
      </c>
    </row>
    <row r="209354">
      <c r="A209354" t="inlineStr">
        <is>
          <t>www.mountfords.com.au</t>
        </is>
      </c>
      <c r="B209354" t="n">
        <v>167</v>
      </c>
    </row>
    <row r="209355">
      <c r="A209355" t="inlineStr">
        <is>
          <t>minorityaffairs.gov.in</t>
        </is>
      </c>
      <c r="B209355" t="n">
        <v>167</v>
      </c>
    </row>
    <row r="209356">
      <c r="A209356" t="inlineStr">
        <is>
          <t>media.oriflame.com</t>
        </is>
      </c>
      <c r="B209356" t="n">
        <v>167</v>
      </c>
    </row>
    <row r="209357">
      <c r="A209357" t="inlineStr">
        <is>
          <t>blogcrane.files.wordpress.com</t>
        </is>
      </c>
      <c r="B209357" t="n">
        <v>167</v>
      </c>
    </row>
    <row r="209358">
      <c r="A209358" t="inlineStr">
        <is>
          <t>www.smithandsinclair.com.au</t>
        </is>
      </c>
      <c r="B209358" t="n">
        <v>167</v>
      </c>
    </row>
    <row r="209359">
      <c r="A209359" t="inlineStr">
        <is>
          <t>www.micks.fi</t>
        </is>
      </c>
      <c r="B209359" t="n">
        <v>167</v>
      </c>
    </row>
    <row r="209360">
      <c r="A209360" t="inlineStr">
        <is>
          <t>www.solenoidselect.co.uk</t>
        </is>
      </c>
      <c r="B209360" t="n">
        <v>167</v>
      </c>
    </row>
    <row r="209361">
      <c r="A209361" t="inlineStr">
        <is>
          <t>www.visions.de</t>
        </is>
      </c>
      <c r="B209361" t="n">
        <v>167</v>
      </c>
    </row>
    <row r="209362">
      <c r="A209362" t="inlineStr">
        <is>
          <t>www.transformingmission.org</t>
        </is>
      </c>
      <c r="B209362" t="n">
        <v>167</v>
      </c>
    </row>
    <row r="209363">
      <c r="A209363" t="inlineStr">
        <is>
          <t>www.gnswireless.com</t>
        </is>
      </c>
      <c r="B209363" t="n">
        <v>167</v>
      </c>
    </row>
    <row r="209364">
      <c r="A209364" t="inlineStr">
        <is>
          <t>ledcashandcarry.co.uk</t>
        </is>
      </c>
      <c r="B209364" t="n">
        <v>167</v>
      </c>
    </row>
    <row r="209365">
      <c r="A209365" t="inlineStr">
        <is>
          <t>www.cfinancialfreedom.com</t>
        </is>
      </c>
      <c r="B209365" t="n">
        <v>167</v>
      </c>
    </row>
    <row r="209366">
      <c r="A209366" t="inlineStr">
        <is>
          <t>www.theelegantkitchenandbath.com</t>
        </is>
      </c>
      <c r="B209366" t="n">
        <v>167</v>
      </c>
    </row>
    <row r="209367">
      <c r="A209367" t="inlineStr">
        <is>
          <t>www.lolaguliana.com</t>
        </is>
      </c>
      <c r="B209367" t="n">
        <v>167</v>
      </c>
    </row>
    <row r="209368">
      <c r="A209368" t="inlineStr">
        <is>
          <t>drawingattention.ca</t>
        </is>
      </c>
      <c r="B209368" t="n">
        <v>167</v>
      </c>
    </row>
    <row r="209369">
      <c r="A209369" t="inlineStr">
        <is>
          <t>www.dollyrockboutique.co.uk</t>
        </is>
      </c>
      <c r="B209369" t="n">
        <v>167</v>
      </c>
    </row>
    <row r="209370">
      <c r="A209370" t="inlineStr">
        <is>
          <t>trueblueline.net</t>
        </is>
      </c>
      <c r="B209370" t="n">
        <v>167</v>
      </c>
    </row>
    <row r="209371">
      <c r="A209371" t="inlineStr">
        <is>
          <t>cdn3.milfxvideos.net</t>
        </is>
      </c>
      <c r="B209371" t="n">
        <v>167</v>
      </c>
    </row>
    <row r="209372">
      <c r="A209372" t="inlineStr">
        <is>
          <t>www.canadiensgearstore.com</t>
        </is>
      </c>
      <c r="B209372" t="n">
        <v>167</v>
      </c>
    </row>
    <row r="209373">
      <c r="A209373" t="inlineStr">
        <is>
          <t>www.casualarena.com</t>
        </is>
      </c>
      <c r="B209373" t="n">
        <v>167</v>
      </c>
    </row>
    <row r="209374">
      <c r="A209374" t="inlineStr">
        <is>
          <t>1yamgi3pba4l4evohv2wkp42.wpengine.netdna-cdn.com</t>
        </is>
      </c>
      <c r="B209374" t="n">
        <v>167</v>
      </c>
    </row>
    <row r="209375">
      <c r="A209375" t="inlineStr">
        <is>
          <t>www.sydney.com</t>
        </is>
      </c>
      <c r="B209375" t="n">
        <v>167</v>
      </c>
    </row>
    <row r="209376">
      <c r="A209376" t="inlineStr">
        <is>
          <t>woottonbridgeiow.org.uk</t>
        </is>
      </c>
      <c r="B209376" t="n">
        <v>167</v>
      </c>
    </row>
    <row r="209377">
      <c r="A209377" t="inlineStr">
        <is>
          <t>wanderpot.com</t>
        </is>
      </c>
      <c r="B209377" t="n">
        <v>167</v>
      </c>
    </row>
    <row r="209378">
      <c r="A209378" t="inlineStr">
        <is>
          <t>www.propertyandvillasinspain.com</t>
        </is>
      </c>
      <c r="B209378" t="n">
        <v>167</v>
      </c>
    </row>
    <row r="209379">
      <c r="A209379" t="inlineStr">
        <is>
          <t>maineboats.com</t>
        </is>
      </c>
      <c r="B209379" t="n">
        <v>167</v>
      </c>
    </row>
    <row r="209380">
      <c r="A209380" t="inlineStr">
        <is>
          <t>www.cvcommercials.co.uk</t>
        </is>
      </c>
      <c r="B209380" t="n">
        <v>167</v>
      </c>
    </row>
    <row r="209381">
      <c r="A209381" t="inlineStr">
        <is>
          <t>www.hemamaps.com</t>
        </is>
      </c>
      <c r="B209381" t="n">
        <v>167</v>
      </c>
    </row>
    <row r="209382">
      <c r="A209382" t="inlineStr">
        <is>
          <t>neelraman.com</t>
        </is>
      </c>
      <c r="B209382" t="n">
        <v>167</v>
      </c>
    </row>
    <row r="209383">
      <c r="A209383" t="inlineStr">
        <is>
          <t>societynow.ng</t>
        </is>
      </c>
      <c r="B209383" t="n">
        <v>167</v>
      </c>
    </row>
    <row r="209384">
      <c r="A209384" t="inlineStr">
        <is>
          <t>www.aqblinds.co.uk</t>
        </is>
      </c>
      <c r="B209384" t="n">
        <v>167</v>
      </c>
    </row>
    <row r="209385">
      <c r="A209385" t="inlineStr">
        <is>
          <t>sim0.buyygy.com</t>
        </is>
      </c>
      <c r="B209385" t="n">
        <v>167</v>
      </c>
    </row>
    <row r="209386">
      <c r="A209386" t="inlineStr">
        <is>
          <t>www.hartac.com.au</t>
        </is>
      </c>
      <c r="B209386" t="n">
        <v>167</v>
      </c>
    </row>
    <row r="209387">
      <c r="A209387" t="inlineStr">
        <is>
          <t>en.rccn.com.cn</t>
        </is>
      </c>
      <c r="B209387" t="n">
        <v>167</v>
      </c>
    </row>
    <row r="209388">
      <c r="A209388" t="inlineStr">
        <is>
          <t>www.costumes4less.com</t>
        </is>
      </c>
      <c r="B209388" t="n">
        <v>167</v>
      </c>
    </row>
    <row r="209389">
      <c r="A209389" t="inlineStr">
        <is>
          <t>thestreetspirit.org</t>
        </is>
      </c>
      <c r="B209389" t="n">
        <v>167</v>
      </c>
    </row>
    <row r="209390">
      <c r="A209390" t="inlineStr">
        <is>
          <t>idomusiconline.com</t>
        </is>
      </c>
      <c r="B209390" t="n">
        <v>167</v>
      </c>
    </row>
    <row r="209391">
      <c r="A209391" t="inlineStr">
        <is>
          <t>www.bkconnection.com</t>
        </is>
      </c>
      <c r="B209391" t="n">
        <v>167</v>
      </c>
    </row>
    <row r="209392">
      <c r="A209392" t="inlineStr">
        <is>
          <t>cdn3.fiverrcdn.com</t>
        </is>
      </c>
      <c r="B209392" t="n">
        <v>167</v>
      </c>
    </row>
    <row r="209393">
      <c r="A209393" t="inlineStr">
        <is>
          <t>v.otxataba.net</t>
        </is>
      </c>
      <c r="B209393" t="n">
        <v>167</v>
      </c>
    </row>
    <row r="209394">
      <c r="A209394" t="inlineStr">
        <is>
          <t>thebrakereport.com</t>
        </is>
      </c>
      <c r="B209394" t="n">
        <v>167</v>
      </c>
    </row>
    <row r="209395">
      <c r="A209395" t="inlineStr">
        <is>
          <t>www.countywoodburningcentre.co.uk</t>
        </is>
      </c>
      <c r="B209395" t="n">
        <v>167</v>
      </c>
    </row>
    <row r="209396">
      <c r="A209396" t="inlineStr">
        <is>
          <t>mdmdeals.files.wordpress.com</t>
        </is>
      </c>
      <c r="B209396" t="n">
        <v>167</v>
      </c>
    </row>
    <row r="209397">
      <c r="A209397" t="inlineStr">
        <is>
          <t>www.kiwicamping.co.nz</t>
        </is>
      </c>
      <c r="B209397" t="n">
        <v>167</v>
      </c>
    </row>
    <row r="209398">
      <c r="A209398" t="inlineStr">
        <is>
          <t>www.pettirossi.co.uk</t>
        </is>
      </c>
      <c r="B209398" t="n">
        <v>167</v>
      </c>
    </row>
    <row r="209399">
      <c r="A209399" t="inlineStr">
        <is>
          <t>www.quiltedchristmas.com</t>
        </is>
      </c>
      <c r="B209399" t="n">
        <v>167</v>
      </c>
    </row>
    <row r="209400">
      <c r="A209400" t="inlineStr">
        <is>
          <t>www.happytuesdayimages.com</t>
        </is>
      </c>
      <c r="B209400" t="n">
        <v>167</v>
      </c>
    </row>
    <row r="209401">
      <c r="A209401" t="inlineStr">
        <is>
          <t>d2rt6rm1u7sth6.cloudfront.net</t>
        </is>
      </c>
      <c r="B209401" t="n">
        <v>167</v>
      </c>
    </row>
    <row r="209402">
      <c r="A209402" t="inlineStr">
        <is>
          <t>www.williamsonrealty.com</t>
        </is>
      </c>
      <c r="B209402" t="n">
        <v>167</v>
      </c>
    </row>
    <row r="209403">
      <c r="A209403" t="inlineStr">
        <is>
          <t>actforclimatejustice.org</t>
        </is>
      </c>
      <c r="B209403" t="n">
        <v>167</v>
      </c>
    </row>
    <row r="209404">
      <c r="A209404" t="inlineStr">
        <is>
          <t>www.valveindustry.com</t>
        </is>
      </c>
      <c r="B209404" t="n">
        <v>167</v>
      </c>
    </row>
    <row r="209405">
      <c r="A209405" t="inlineStr">
        <is>
          <t>www.ledlight-outdoor.com</t>
        </is>
      </c>
      <c r="B209405" t="n">
        <v>167</v>
      </c>
    </row>
    <row r="209406">
      <c r="A209406" t="inlineStr">
        <is>
          <t>www.xportjewelry.com</t>
        </is>
      </c>
      <c r="B209406" t="n">
        <v>167</v>
      </c>
    </row>
    <row r="209407">
      <c r="A209407" t="inlineStr">
        <is>
          <t>www.halloweenclipart.com</t>
        </is>
      </c>
      <c r="B209407" t="n">
        <v>167</v>
      </c>
    </row>
    <row r="209408">
      <c r="A209408" t="inlineStr">
        <is>
          <t>www.elizaarchery.com</t>
        </is>
      </c>
      <c r="B209408" t="n">
        <v>167</v>
      </c>
    </row>
    <row r="209409">
      <c r="A209409" t="inlineStr">
        <is>
          <t>www.revealedrecordings.com</t>
        </is>
      </c>
      <c r="B209409" t="n">
        <v>167</v>
      </c>
    </row>
    <row r="209410">
      <c r="A209410" t="inlineStr">
        <is>
          <t>htpc-home.ru</t>
        </is>
      </c>
      <c r="B209410" t="n">
        <v>167</v>
      </c>
    </row>
    <row r="209411">
      <c r="A209411" t="inlineStr">
        <is>
          <t>www.weeklygamingrecap.com</t>
        </is>
      </c>
      <c r="B209411" t="n">
        <v>167</v>
      </c>
    </row>
    <row r="209412">
      <c r="A209412" t="inlineStr">
        <is>
          <t>www.sounds-resource.com</t>
        </is>
      </c>
      <c r="B209412" t="n">
        <v>167</v>
      </c>
    </row>
    <row r="209413">
      <c r="A209413" t="inlineStr">
        <is>
          <t>www.accuview.com</t>
        </is>
      </c>
      <c r="B209413" t="n">
        <v>167</v>
      </c>
    </row>
    <row r="209414">
      <c r="A209414" t="inlineStr">
        <is>
          <t>bmfoto.ru</t>
        </is>
      </c>
      <c r="B209414" t="n">
        <v>167</v>
      </c>
    </row>
    <row r="209415">
      <c r="A209415" t="inlineStr">
        <is>
          <t>www.ship-rex.com</t>
        </is>
      </c>
      <c r="B209415" t="n">
        <v>167</v>
      </c>
    </row>
    <row r="209416">
      <c r="A209416" t="inlineStr">
        <is>
          <t>surgut.iport.ru</t>
        </is>
      </c>
      <c r="B209416" t="n">
        <v>167</v>
      </c>
    </row>
    <row r="209417">
      <c r="A209417" t="inlineStr">
        <is>
          <t>origin-www.qiagen.com</t>
        </is>
      </c>
      <c r="B209417" t="n">
        <v>167</v>
      </c>
    </row>
    <row r="209418">
      <c r="A209418" t="inlineStr">
        <is>
          <t>www.disposableprotectivegowns.com</t>
        </is>
      </c>
      <c r="B209418" t="n">
        <v>167</v>
      </c>
    </row>
    <row r="209419">
      <c r="A209419" t="inlineStr">
        <is>
          <t>uk.mustang-shoes.eu</t>
        </is>
      </c>
      <c r="B209419" t="n">
        <v>167</v>
      </c>
    </row>
    <row r="209420">
      <c r="A209420" t="inlineStr">
        <is>
          <t>www.karlstrommotor.se</t>
        </is>
      </c>
      <c r="B209420" t="n">
        <v>167</v>
      </c>
    </row>
    <row r="209421">
      <c r="A209421" t="inlineStr">
        <is>
          <t>www.railvolution.net</t>
        </is>
      </c>
      <c r="B209421" t="n">
        <v>167</v>
      </c>
    </row>
    <row r="209422">
      <c r="A209422" t="inlineStr">
        <is>
          <t>www.hparts.ru</t>
        </is>
      </c>
      <c r="B209422" t="n">
        <v>167</v>
      </c>
    </row>
    <row r="209423">
      <c r="A209423" t="inlineStr">
        <is>
          <t>midlife66.com</t>
        </is>
      </c>
      <c r="B209423" t="n">
        <v>167</v>
      </c>
    </row>
    <row r="209424">
      <c r="A209424" t="inlineStr">
        <is>
          <t>www.x2i.co.kr</t>
        </is>
      </c>
      <c r="B209424" t="n">
        <v>167</v>
      </c>
    </row>
    <row r="209425">
      <c r="A209425" t="inlineStr">
        <is>
          <t>poppentopper.com</t>
        </is>
      </c>
      <c r="B209425" t="n">
        <v>167</v>
      </c>
    </row>
    <row r="209426">
      <c r="A209426" t="inlineStr">
        <is>
          <t>25e35fe5e6f0e28fa18e-1964f9041679e81687064873528fb8a7.ssl.cf1.rackcdn.com</t>
        </is>
      </c>
      <c r="B209426" t="n">
        <v>167</v>
      </c>
    </row>
    <row r="209427">
      <c r="A209427" t="inlineStr">
        <is>
          <t>www.mcadamsfuneralflorist.com</t>
        </is>
      </c>
      <c r="B209427" t="n">
        <v>167</v>
      </c>
    </row>
    <row r="209428">
      <c r="A209428" t="inlineStr">
        <is>
          <t>5a4a7d41261e2f9709a0-29eec48ba4b5d61ce131081bb59c4814.r44.cf1.rackcdn.com</t>
        </is>
      </c>
      <c r="B209428" t="n">
        <v>167</v>
      </c>
    </row>
    <row r="209429">
      <c r="A209429" t="inlineStr">
        <is>
          <t>www.artificialgrassjacksonville.com</t>
        </is>
      </c>
      <c r="B209429" t="n">
        <v>167</v>
      </c>
    </row>
    <row r="209430">
      <c r="A209430" t="inlineStr">
        <is>
          <t>d4faa3d3e2ec87b62370-b325fc3d638cc3c4cf7e7c067c57206c.ssl.cf1.rackcdn.com</t>
        </is>
      </c>
      <c r="B209430" t="n">
        <v>167</v>
      </c>
    </row>
    <row r="209431">
      <c r="A209431" t="inlineStr">
        <is>
          <t>rcracingeurope.co.uk</t>
        </is>
      </c>
      <c r="B209431" t="n">
        <v>167</v>
      </c>
    </row>
    <row r="209432">
      <c r="A209432" t="inlineStr">
        <is>
          <t>moderndiningtables.net</t>
        </is>
      </c>
      <c r="B209432" t="n">
        <v>166</v>
      </c>
    </row>
    <row r="209433">
      <c r="A209433" t="inlineStr">
        <is>
          <t>www.crumbtopbaking.com</t>
        </is>
      </c>
      <c r="B209433" t="n">
        <v>166</v>
      </c>
    </row>
    <row r="209434">
      <c r="A209434" t="inlineStr">
        <is>
          <t>www.bookeens.com</t>
        </is>
      </c>
      <c r="B209434" t="n">
        <v>166</v>
      </c>
    </row>
    <row r="209435">
      <c r="A209435" t="inlineStr">
        <is>
          <t>inadamfurniture.co.uk</t>
        </is>
      </c>
      <c r="B209435" t="n">
        <v>166</v>
      </c>
    </row>
    <row r="209436">
      <c r="A209436" t="inlineStr">
        <is>
          <t>www.helenbadge.com</t>
        </is>
      </c>
      <c r="B209436" t="n">
        <v>166</v>
      </c>
    </row>
    <row r="209437">
      <c r="A209437" t="inlineStr">
        <is>
          <t>www.fontable.it</t>
        </is>
      </c>
      <c r="B209437" t="n">
        <v>166</v>
      </c>
    </row>
    <row r="209438">
      <c r="A209438" t="inlineStr">
        <is>
          <t>www.instantlover.com</t>
        </is>
      </c>
      <c r="B209438" t="n">
        <v>166</v>
      </c>
    </row>
    <row r="209439">
      <c r="A209439" t="inlineStr">
        <is>
          <t>bgauto.eu</t>
        </is>
      </c>
      <c r="B209439" t="n">
        <v>166</v>
      </c>
    </row>
    <row r="209440">
      <c r="A209440" t="inlineStr">
        <is>
          <t>justsave.info</t>
        </is>
      </c>
      <c r="B209440" t="n">
        <v>166</v>
      </c>
    </row>
    <row r="209441">
      <c r="A209441" t="inlineStr">
        <is>
          <t>lizwatt.com</t>
        </is>
      </c>
      <c r="B209441" t="n">
        <v>166</v>
      </c>
    </row>
    <row r="209442">
      <c r="A209442" t="inlineStr">
        <is>
          <t>s4.eestatic.com</t>
        </is>
      </c>
      <c r="B209442" t="n">
        <v>166</v>
      </c>
    </row>
    <row r="209443">
      <c r="A209443" t="inlineStr">
        <is>
          <t>img1.badfon.ru</t>
        </is>
      </c>
      <c r="B209443" t="n">
        <v>166</v>
      </c>
    </row>
    <row r="209444">
      <c r="A209444" t="inlineStr">
        <is>
          <t>www.genpi.co</t>
        </is>
      </c>
      <c r="B209444" t="n">
        <v>166</v>
      </c>
    </row>
    <row r="209445">
      <c r="A209445" t="inlineStr">
        <is>
          <t>www.pequeocio.com</t>
        </is>
      </c>
      <c r="B209445" t="n">
        <v>166</v>
      </c>
    </row>
    <row r="209446">
      <c r="A209446" t="inlineStr">
        <is>
          <t>www.mittelstand-nachrichten.de</t>
        </is>
      </c>
      <c r="B209446" t="n">
        <v>166</v>
      </c>
    </row>
    <row r="209447">
      <c r="A209447" t="inlineStr">
        <is>
          <t>assets.yoda.ro</t>
        </is>
      </c>
      <c r="B209447" t="n">
        <v>166</v>
      </c>
    </row>
    <row r="209448">
      <c r="A209448" t="inlineStr">
        <is>
          <t>nuevodia.com.ve</t>
        </is>
      </c>
      <c r="B209448" t="n">
        <v>166</v>
      </c>
    </row>
    <row r="209449">
      <c r="A209449" t="inlineStr">
        <is>
          <t>media.futbolmania.com</t>
        </is>
      </c>
      <c r="B209449" t="n">
        <v>166</v>
      </c>
    </row>
    <row r="209450">
      <c r="A209450" t="inlineStr">
        <is>
          <t>t3.ldh.be</t>
        </is>
      </c>
      <c r="B209450" t="n">
        <v>166</v>
      </c>
    </row>
    <row r="209451">
      <c r="A209451" t="inlineStr">
        <is>
          <t>image.novomobi.com.ua</t>
        </is>
      </c>
      <c r="B209451" t="n">
        <v>166</v>
      </c>
    </row>
    <row r="209452">
      <c r="A209452" t="inlineStr">
        <is>
          <t>www.novodistribuciones.com</t>
        </is>
      </c>
      <c r="B209452" t="n">
        <v>166</v>
      </c>
    </row>
    <row r="209453">
      <c r="A209453" t="inlineStr">
        <is>
          <t>ua.igotoworld.com</t>
        </is>
      </c>
      <c r="B209453" t="n">
        <v>166</v>
      </c>
    </row>
    <row r="209454">
      <c r="A209454" t="inlineStr">
        <is>
          <t>laserengravingcutting.com</t>
        </is>
      </c>
      <c r="B209454" t="n">
        <v>166</v>
      </c>
    </row>
    <row r="209455">
      <c r="A209455" t="inlineStr">
        <is>
          <t>www.pestre.ro</t>
        </is>
      </c>
      <c r="B209455" t="n">
        <v>166</v>
      </c>
    </row>
    <row r="209456">
      <c r="A209456" t="inlineStr">
        <is>
          <t>stream-cloud-uploads.imgix.net</t>
        </is>
      </c>
      <c r="B209456" t="n">
        <v>166</v>
      </c>
    </row>
    <row r="209457">
      <c r="A209457" t="inlineStr">
        <is>
          <t>little-beans.net</t>
        </is>
      </c>
      <c r="B209457" t="n">
        <v>166</v>
      </c>
    </row>
    <row r="209458">
      <c r="A209458" t="inlineStr">
        <is>
          <t>hurt.ecarla.pl</t>
        </is>
      </c>
      <c r="B209458" t="n">
        <v>166</v>
      </c>
    </row>
    <row r="209459">
      <c r="A209459" t="inlineStr">
        <is>
          <t>www.satas.com</t>
        </is>
      </c>
      <c r="B209459" t="n">
        <v>166</v>
      </c>
    </row>
    <row r="209460">
      <c r="A209460" t="inlineStr">
        <is>
          <t>shop.lexisnexis.at</t>
        </is>
      </c>
      <c r="B209460" t="n">
        <v>166</v>
      </c>
    </row>
    <row r="209461">
      <c r="A209461" t="inlineStr">
        <is>
          <t>dc.lnwfile.com</t>
        </is>
      </c>
      <c r="B209461" t="n">
        <v>166</v>
      </c>
    </row>
    <row r="209462">
      <c r="A209462" t="inlineStr">
        <is>
          <t>imagenwhatsapp.com</t>
        </is>
      </c>
      <c r="B209462" t="n">
        <v>166</v>
      </c>
    </row>
    <row r="209463">
      <c r="A209463" t="inlineStr">
        <is>
          <t>www.hse.ru</t>
        </is>
      </c>
      <c r="B209463" t="n">
        <v>166</v>
      </c>
    </row>
    <row r="209464">
      <c r="A209464" t="inlineStr">
        <is>
          <t>steelmetalbuilding.org</t>
        </is>
      </c>
      <c r="B209464" t="n">
        <v>166</v>
      </c>
    </row>
    <row r="209465">
      <c r="A209465" t="inlineStr">
        <is>
          <t>vivatagen.com</t>
        </is>
      </c>
      <c r="B209465" t="n">
        <v>166</v>
      </c>
    </row>
    <row r="209466">
      <c r="A209466" t="inlineStr">
        <is>
          <t>wlan-skynet.eu</t>
        </is>
      </c>
      <c r="B209466" t="n">
        <v>166</v>
      </c>
    </row>
    <row r="209467">
      <c r="A209467" t="inlineStr">
        <is>
          <t>www.blansko.net</t>
        </is>
      </c>
      <c r="B209467" t="n">
        <v>166</v>
      </c>
    </row>
    <row r="209468">
      <c r="A209468" t="inlineStr">
        <is>
          <t>www.allinsport.nl</t>
        </is>
      </c>
      <c r="B209468" t="n">
        <v>166</v>
      </c>
    </row>
    <row r="209469">
      <c r="A209469" t="inlineStr">
        <is>
          <t>cdn.artstation.com</t>
        </is>
      </c>
      <c r="B209469" t="n">
        <v>166</v>
      </c>
    </row>
    <row r="209470">
      <c r="A209470" t="inlineStr">
        <is>
          <t>www.hallocanarischeeilanden.com</t>
        </is>
      </c>
      <c r="B209470" t="n">
        <v>166</v>
      </c>
    </row>
    <row r="209471">
      <c r="A209471" t="inlineStr">
        <is>
          <t>cdn4.alicedelice.com</t>
        </is>
      </c>
      <c r="B209471" t="n">
        <v>166</v>
      </c>
    </row>
    <row r="209472">
      <c r="A209472" t="inlineStr">
        <is>
          <t>community.bisafans.de</t>
        </is>
      </c>
      <c r="B209472" t="n">
        <v>166</v>
      </c>
    </row>
    <row r="209473">
      <c r="A209473" t="inlineStr">
        <is>
          <t>dn7u3i0t165w2.cloudfront.net</t>
        </is>
      </c>
      <c r="B209473" t="n">
        <v>166</v>
      </c>
    </row>
    <row r="209474">
      <c r="A209474" t="inlineStr">
        <is>
          <t>www.hillspet.dk</t>
        </is>
      </c>
      <c r="B209474" t="n">
        <v>166</v>
      </c>
    </row>
    <row r="209475">
      <c r="A209475" t="inlineStr">
        <is>
          <t>www.quickenloanarena.net</t>
        </is>
      </c>
      <c r="B209475" t="n">
        <v>166</v>
      </c>
    </row>
    <row r="209476">
      <c r="A209476" t="inlineStr">
        <is>
          <t>torrent-xatab.net</t>
        </is>
      </c>
      <c r="B209476" t="n">
        <v>166</v>
      </c>
    </row>
    <row r="209477">
      <c r="A209477" t="inlineStr">
        <is>
          <t>www.ecolight-lights.co.uk</t>
        </is>
      </c>
      <c r="B209477" t="n">
        <v>166</v>
      </c>
    </row>
    <row r="209478">
      <c r="A209478" t="inlineStr">
        <is>
          <t>www.frisco.org</t>
        </is>
      </c>
      <c r="B209478" t="n">
        <v>166</v>
      </c>
    </row>
    <row r="209479">
      <c r="A209479" t="inlineStr">
        <is>
          <t>www.m2cshop.com</t>
        </is>
      </c>
      <c r="B209479" t="n">
        <v>166</v>
      </c>
    </row>
    <row r="209480">
      <c r="A209480" t="inlineStr">
        <is>
          <t>countyroadways.co.uk</t>
        </is>
      </c>
      <c r="B209480" t="n">
        <v>166</v>
      </c>
    </row>
    <row r="209481">
      <c r="A209481" t="inlineStr">
        <is>
          <t>www.filipinasgifts.com</t>
        </is>
      </c>
      <c r="B209481" t="n">
        <v>166</v>
      </c>
    </row>
    <row r="209482">
      <c r="A209482" t="inlineStr">
        <is>
          <t>magmaoutdoor.com</t>
        </is>
      </c>
      <c r="B209482" t="n">
        <v>166</v>
      </c>
    </row>
    <row r="209483">
      <c r="A209483" t="inlineStr">
        <is>
          <t>www.phyllisbrowning.com</t>
        </is>
      </c>
      <c r="B209483" t="n">
        <v>166</v>
      </c>
    </row>
    <row r="209484">
      <c r="A209484" t="inlineStr">
        <is>
          <t>m.qzdason.com</t>
        </is>
      </c>
      <c r="B209484" t="n">
        <v>166</v>
      </c>
    </row>
    <row r="209485">
      <c r="A209485" t="inlineStr">
        <is>
          <t>b809d9fa7f1956ef77d4-b0c5d2d05d4ae5598fdfef75851f0f75.ssl.cf1.rackcdn.com</t>
        </is>
      </c>
      <c r="B209485" t="n">
        <v>166</v>
      </c>
    </row>
    <row r="209486">
      <c r="A209486" t="inlineStr">
        <is>
          <t>du5mwkg47mdtr.cloudfront.net</t>
        </is>
      </c>
      <c r="B209486" t="n">
        <v>166</v>
      </c>
    </row>
    <row r="209487">
      <c r="A209487" t="inlineStr">
        <is>
          <t>41f4c32131132e7ba43c-526ad6fc2fc07c1ad4c52c60b5513aa2.ssl.cf1.rackcdn.com</t>
        </is>
      </c>
      <c r="B209487" t="n">
        <v>166</v>
      </c>
    </row>
    <row r="209488">
      <c r="A209488" t="inlineStr">
        <is>
          <t>fortedeimarmivillas.com</t>
        </is>
      </c>
      <c r="B209488" t="n">
        <v>166</v>
      </c>
    </row>
    <row r="209489">
      <c r="A209489" t="inlineStr">
        <is>
          <t>www.canadagooseoutletsaleonline.us.com</t>
        </is>
      </c>
      <c r="B209489" t="n">
        <v>166</v>
      </c>
    </row>
    <row r="209490">
      <c r="A209490" t="inlineStr">
        <is>
          <t>smokeybarn.com</t>
        </is>
      </c>
      <c r="B209490" t="n">
        <v>166</v>
      </c>
    </row>
    <row r="209491">
      <c r="A209491" t="inlineStr">
        <is>
          <t>catalogue.veryexcitingthings.com</t>
        </is>
      </c>
      <c r="B209491" t="n">
        <v>166</v>
      </c>
    </row>
    <row r="209492">
      <c r="A209492" t="inlineStr">
        <is>
          <t>album-flac-mp3.directorio-telefonos.com</t>
        </is>
      </c>
      <c r="B209492" t="n">
        <v>166</v>
      </c>
    </row>
    <row r="209493">
      <c r="A209493" t="inlineStr">
        <is>
          <t>officinaantiquaria.com</t>
        </is>
      </c>
      <c r="B209493" t="n">
        <v>166</v>
      </c>
    </row>
    <row r="209494">
      <c r="A209494" t="inlineStr">
        <is>
          <t>products.carolinascales.com</t>
        </is>
      </c>
      <c r="B209494" t="n">
        <v>166</v>
      </c>
    </row>
    <row r="209495">
      <c r="A209495" t="inlineStr">
        <is>
          <t>www.higabriel.com</t>
        </is>
      </c>
      <c r="B209495" t="n">
        <v>166</v>
      </c>
    </row>
    <row r="209496">
      <c r="A209496" t="inlineStr">
        <is>
          <t>3e4249f0cdcaa2d82ff1-3c329183f859ac65b402c6bbd5d30c15.ssl.cf2.rackcdn.com</t>
        </is>
      </c>
      <c r="B209496" t="n">
        <v>166</v>
      </c>
    </row>
    <row r="209497">
      <c r="A209497" t="inlineStr">
        <is>
          <t>rivelaine.fr</t>
        </is>
      </c>
      <c r="B209497" t="n">
        <v>166</v>
      </c>
    </row>
    <row r="209498">
      <c r="A209498" t="inlineStr">
        <is>
          <t>aareautod.ee</t>
        </is>
      </c>
      <c r="B209498" t="n">
        <v>166</v>
      </c>
    </row>
    <row r="209499">
      <c r="A209499" t="inlineStr">
        <is>
          <t>images.deciduouspress.com.au</t>
        </is>
      </c>
      <c r="B209499" t="n">
        <v>166</v>
      </c>
    </row>
    <row r="209500">
      <c r="A209500" t="inlineStr">
        <is>
          <t>www.ramsayhealth.com.au</t>
        </is>
      </c>
      <c r="B209500" t="n">
        <v>166</v>
      </c>
    </row>
    <row r="209501">
      <c r="A209501" t="inlineStr">
        <is>
          <t>1e81f27802d4ada985cb-deb3f54e77d44ce13ffc199eb3740acc.ssl.cf2.rackcdn.com</t>
        </is>
      </c>
      <c r="B209501" t="n">
        <v>166</v>
      </c>
    </row>
    <row r="209502">
      <c r="A209502" t="inlineStr">
        <is>
          <t>www.cashs.com</t>
        </is>
      </c>
      <c r="B209502" t="n">
        <v>166</v>
      </c>
    </row>
    <row r="209503">
      <c r="A209503" t="inlineStr">
        <is>
          <t>57772db8afbc2dce868d-f2675125449892a78786853bd3f759c5.ssl.cf1.rackcdn.com</t>
        </is>
      </c>
      <c r="B209503" t="n">
        <v>166</v>
      </c>
    </row>
    <row r="209504">
      <c r="A209504" t="inlineStr">
        <is>
          <t>edmontonflowers.com</t>
        </is>
      </c>
      <c r="B209504" t="n">
        <v>166</v>
      </c>
    </row>
    <row r="209505">
      <c r="A209505" t="inlineStr">
        <is>
          <t>321b19df39f2a4700415-254c7afb1ef063ca458cfd569b2e9b1d.ssl.cf5.rackcdn.com</t>
        </is>
      </c>
      <c r="B209505" t="n">
        <v>166</v>
      </c>
    </row>
    <row r="209506">
      <c r="A209506" t="inlineStr">
        <is>
          <t>m.absorbwell.com</t>
        </is>
      </c>
      <c r="B209506" t="n">
        <v>166</v>
      </c>
    </row>
    <row r="209507">
      <c r="A209507" t="inlineStr">
        <is>
          <t>a77719e4abedcac32936-7e3bb5c230684a11b460b93c55c2e836.ssl.cf1.rackcdn.com</t>
        </is>
      </c>
      <c r="B209507" t="n">
        <v>166</v>
      </c>
    </row>
    <row r="209508">
      <c r="A209508" t="inlineStr">
        <is>
          <t>dentisthelpersedu.info</t>
        </is>
      </c>
      <c r="B209508" t="n">
        <v>166</v>
      </c>
    </row>
    <row r="209509">
      <c r="A209509" t="inlineStr">
        <is>
          <t>www.memorandum.com</t>
        </is>
      </c>
      <c r="B209509" t="n">
        <v>166</v>
      </c>
    </row>
    <row r="209510">
      <c r="A209510" t="inlineStr">
        <is>
          <t>hashtaglegend.com</t>
        </is>
      </c>
      <c r="B209510" t="n">
        <v>166</v>
      </c>
    </row>
    <row r="209511">
      <c r="A209511" t="inlineStr">
        <is>
          <t>photocory.files.wordpress.com</t>
        </is>
      </c>
      <c r="B209511" t="n">
        <v>166</v>
      </c>
    </row>
    <row r="209512">
      <c r="A209512" t="inlineStr">
        <is>
          <t>www.sbid.org</t>
        </is>
      </c>
      <c r="B209512" t="n">
        <v>166</v>
      </c>
    </row>
    <row r="209513">
      <c r="A209513" t="inlineStr">
        <is>
          <t>www.gaulan.es</t>
        </is>
      </c>
      <c r="B209513" t="n">
        <v>166</v>
      </c>
    </row>
    <row r="209514">
      <c r="A209514" t="inlineStr">
        <is>
          <t>earth.org</t>
        </is>
      </c>
      <c r="B209514" t="n">
        <v>166</v>
      </c>
    </row>
    <row r="209515">
      <c r="A209515" t="inlineStr">
        <is>
          <t>d26phqdbpt0w91.cloudfront.net</t>
        </is>
      </c>
      <c r="B209515" t="n">
        <v>166</v>
      </c>
    </row>
    <row r="209516">
      <c r="A209516" t="inlineStr">
        <is>
          <t>spectatorworld.com</t>
        </is>
      </c>
      <c r="B209516" t="n">
        <v>166</v>
      </c>
    </row>
    <row r="209517">
      <c r="A209517" t="inlineStr">
        <is>
          <t>www.myweightlossfun.com</t>
        </is>
      </c>
      <c r="B209517" t="n">
        <v>166</v>
      </c>
    </row>
    <row r="209518">
      <c r="A209518" t="inlineStr">
        <is>
          <t>cdn.socurrent.com</t>
        </is>
      </c>
      <c r="B209518" t="n">
        <v>166</v>
      </c>
    </row>
    <row r="209519">
      <c r="A209519" t="inlineStr">
        <is>
          <t>www.ourteambox.com</t>
        </is>
      </c>
      <c r="B209519" t="n">
        <v>166</v>
      </c>
    </row>
    <row r="209520">
      <c r="A209520" t="inlineStr">
        <is>
          <t>high50.com</t>
        </is>
      </c>
      <c r="B209520" t="n">
        <v>166</v>
      </c>
    </row>
    <row r="209521">
      <c r="A209521" t="inlineStr">
        <is>
          <t>www.macklermedia.com</t>
        </is>
      </c>
      <c r="B209521" t="n">
        <v>166</v>
      </c>
    </row>
    <row r="209522">
      <c r="A209522" t="inlineStr">
        <is>
          <t>www.luxurycruisemekong.com</t>
        </is>
      </c>
      <c r="B209522" t="n">
        <v>166</v>
      </c>
    </row>
    <row r="209523">
      <c r="A209523" t="inlineStr">
        <is>
          <t>louisville.broadway.com</t>
        </is>
      </c>
      <c r="B209523" t="n">
        <v>166</v>
      </c>
    </row>
    <row r="209524">
      <c r="A209524" t="inlineStr">
        <is>
          <t>soireefloral.com</t>
        </is>
      </c>
      <c r="B209524" t="n">
        <v>166</v>
      </c>
    </row>
    <row r="209525">
      <c r="A209525" t="inlineStr">
        <is>
          <t>www.olivephotography.ca</t>
        </is>
      </c>
      <c r="B209525" t="n">
        <v>166</v>
      </c>
    </row>
    <row r="209526">
      <c r="A209526" t="inlineStr">
        <is>
          <t>www.hiddeneurope.eu</t>
        </is>
      </c>
      <c r="B209526" t="n">
        <v>166</v>
      </c>
    </row>
    <row r="209527">
      <c r="A209527" t="inlineStr">
        <is>
          <t>www.weddingdates.co.uk</t>
        </is>
      </c>
      <c r="B209527" t="n">
        <v>166</v>
      </c>
    </row>
    <row r="209528">
      <c r="A209528" t="inlineStr">
        <is>
          <t>sarahsbakestudio.com</t>
        </is>
      </c>
      <c r="B209528" t="n">
        <v>166</v>
      </c>
    </row>
    <row r="209529">
      <c r="A209529" t="inlineStr">
        <is>
          <t>houston.broadway.com</t>
        </is>
      </c>
      <c r="B209529" t="n">
        <v>166</v>
      </c>
    </row>
    <row r="209530">
      <c r="A209530" t="inlineStr">
        <is>
          <t>dailysoundandfury.com</t>
        </is>
      </c>
      <c r="B209530" t="n">
        <v>166</v>
      </c>
    </row>
    <row r="209531">
      <c r="A209531" t="inlineStr">
        <is>
          <t>www.topcoachsale.com</t>
        </is>
      </c>
      <c r="B209531" t="n">
        <v>166</v>
      </c>
    </row>
    <row r="209532">
      <c r="A209532" t="inlineStr">
        <is>
          <t>wastemanagementreview.com.au</t>
        </is>
      </c>
      <c r="B209532" t="n">
        <v>166</v>
      </c>
    </row>
    <row r="209533">
      <c r="A209533" t="inlineStr">
        <is>
          <t>www.dca.org.uk</t>
        </is>
      </c>
      <c r="B209533" t="n">
        <v>166</v>
      </c>
    </row>
    <row r="209534">
      <c r="A209534" t="inlineStr">
        <is>
          <t>www.hanginglanterns.co.uk</t>
        </is>
      </c>
      <c r="B209534" t="n">
        <v>166</v>
      </c>
    </row>
    <row r="209535">
      <c r="A209535" t="inlineStr">
        <is>
          <t>www.cena-vykon.cz</t>
        </is>
      </c>
      <c r="B209535" t="n">
        <v>166</v>
      </c>
    </row>
    <row r="209536">
      <c r="A209536" t="inlineStr">
        <is>
          <t>www.exhaustnotes.com.au</t>
        </is>
      </c>
      <c r="B209536" t="n">
        <v>166</v>
      </c>
    </row>
    <row r="209537">
      <c r="A209537" t="inlineStr">
        <is>
          <t>cabotwealth.com</t>
        </is>
      </c>
      <c r="B209537" t="n">
        <v>166</v>
      </c>
    </row>
    <row r="209538">
      <c r="A209538" t="inlineStr">
        <is>
          <t>www.52kitchenadventures.com</t>
        </is>
      </c>
      <c r="B209538" t="n">
        <v>166</v>
      </c>
    </row>
    <row r="209539">
      <c r="A209539" t="inlineStr">
        <is>
          <t>www.charismamag.com</t>
        </is>
      </c>
      <c r="B209539" t="n">
        <v>166</v>
      </c>
    </row>
    <row r="209540">
      <c r="A209540" t="inlineStr">
        <is>
          <t>caxtondigital.co.za</t>
        </is>
      </c>
      <c r="B209540" t="n">
        <v>166</v>
      </c>
    </row>
    <row r="209541">
      <c r="A209541" t="inlineStr">
        <is>
          <t>23riav46metlsa0hm48kjmo1-wpengine.netdna-ssl.com</t>
        </is>
      </c>
      <c r="B209541" t="n">
        <v>166</v>
      </c>
    </row>
    <row r="209542">
      <c r="A209542" t="inlineStr">
        <is>
          <t>fooddrinkdestinations.com</t>
        </is>
      </c>
      <c r="B209542" t="n">
        <v>166</v>
      </c>
    </row>
    <row r="209543">
      <c r="A209543" t="inlineStr">
        <is>
          <t>blog.britishmuseum.org</t>
        </is>
      </c>
      <c r="B209543" t="n">
        <v>166</v>
      </c>
    </row>
    <row r="209544">
      <c r="A209544" t="inlineStr">
        <is>
          <t>gearminded.com</t>
        </is>
      </c>
      <c r="B209544" t="n">
        <v>166</v>
      </c>
    </row>
    <row r="209545">
      <c r="A209545" t="inlineStr">
        <is>
          <t>www.gracereplicastore.com</t>
        </is>
      </c>
      <c r="B209545" t="n">
        <v>166</v>
      </c>
    </row>
    <row r="209546">
      <c r="A209546" t="inlineStr">
        <is>
          <t>modernfurnitureshop.co.uk</t>
        </is>
      </c>
      <c r="B209546" t="n">
        <v>166</v>
      </c>
    </row>
    <row r="209547">
      <c r="A209547" t="inlineStr">
        <is>
          <t>www.spmmail.net</t>
        </is>
      </c>
      <c r="B209547" t="n">
        <v>166</v>
      </c>
    </row>
    <row r="209548">
      <c r="A209548" t="inlineStr">
        <is>
          <t>blog.thegrommet.com</t>
        </is>
      </c>
      <c r="B209548" t="n">
        <v>166</v>
      </c>
    </row>
    <row r="209549">
      <c r="A209549" t="inlineStr">
        <is>
          <t>www.azcookbook.com</t>
        </is>
      </c>
      <c r="B209549" t="n">
        <v>166</v>
      </c>
    </row>
    <row r="209550">
      <c r="A209550" t="inlineStr">
        <is>
          <t>16rg79206p914dhzdf2tvfcm-wpengine.netdna-ssl.com</t>
        </is>
      </c>
      <c r="B209550" t="n">
        <v>166</v>
      </c>
    </row>
    <row r="209551">
      <c r="A209551" t="inlineStr">
        <is>
          <t>weekend.levif.be</t>
        </is>
      </c>
      <c r="B209551" t="n">
        <v>166</v>
      </c>
    </row>
    <row r="209552">
      <c r="A209552" t="inlineStr">
        <is>
          <t>alfinnextlevel.files.wordpress.com</t>
        </is>
      </c>
      <c r="B209552" t="n">
        <v>166</v>
      </c>
    </row>
    <row r="209553">
      <c r="A209553" t="inlineStr">
        <is>
          <t>www.martinsfurniture.us</t>
        </is>
      </c>
      <c r="B209553" t="n">
        <v>166</v>
      </c>
    </row>
    <row r="209554">
      <c r="A209554" t="inlineStr">
        <is>
          <t>www.aiobot.com</t>
        </is>
      </c>
      <c r="B209554" t="n">
        <v>166</v>
      </c>
    </row>
    <row r="209555">
      <c r="A209555" t="inlineStr">
        <is>
          <t>img.allfootballapp.com</t>
        </is>
      </c>
      <c r="B209555" t="n">
        <v>166</v>
      </c>
    </row>
    <row r="209556">
      <c r="A209556" t="inlineStr">
        <is>
          <t>www.icenews.is</t>
        </is>
      </c>
      <c r="B209556" t="n">
        <v>166</v>
      </c>
    </row>
    <row r="209557">
      <c r="A209557" t="inlineStr">
        <is>
          <t>blog.chsbuffalo.org</t>
        </is>
      </c>
      <c r="B209557" t="n">
        <v>166</v>
      </c>
    </row>
    <row r="209558">
      <c r="A209558" t="inlineStr">
        <is>
          <t>robemart.com</t>
        </is>
      </c>
      <c r="B209558" t="n">
        <v>166</v>
      </c>
    </row>
    <row r="209559">
      <c r="A209559" t="inlineStr">
        <is>
          <t>media.aladyinlondon.com</t>
        </is>
      </c>
      <c r="B209559" t="n">
        <v>166</v>
      </c>
    </row>
    <row r="209560">
      <c r="A209560" t="inlineStr">
        <is>
          <t>www.chattersource.com</t>
        </is>
      </c>
      <c r="B209560" t="n">
        <v>166</v>
      </c>
    </row>
    <row r="209561">
      <c r="A209561" t="inlineStr">
        <is>
          <t>riveraveblues.com</t>
        </is>
      </c>
      <c r="B209561" t="n">
        <v>166</v>
      </c>
    </row>
    <row r="209562">
      <c r="A209562" t="inlineStr">
        <is>
          <t>ca.dessy.com</t>
        </is>
      </c>
      <c r="B209562" t="n">
        <v>166</v>
      </c>
    </row>
    <row r="209563">
      <c r="A209563" t="inlineStr">
        <is>
          <t>resonics.co.uk</t>
        </is>
      </c>
      <c r="B209563" t="n">
        <v>166</v>
      </c>
    </row>
    <row r="209564">
      <c r="A209564" t="inlineStr">
        <is>
          <t>www.digiconasia.net</t>
        </is>
      </c>
      <c r="B209564" t="n">
        <v>166</v>
      </c>
    </row>
    <row r="209565">
      <c r="A209565" t="inlineStr">
        <is>
          <t>www.articleobsessions.com</t>
        </is>
      </c>
      <c r="B209565" t="n">
        <v>166</v>
      </c>
    </row>
    <row r="209566">
      <c r="A209566" t="inlineStr">
        <is>
          <t>www.henrymakow.com</t>
        </is>
      </c>
      <c r="B209566" t="n">
        <v>166</v>
      </c>
    </row>
    <row r="209567">
      <c r="A209567" t="inlineStr">
        <is>
          <t>kentuckypress.files.wordpress.com</t>
        </is>
      </c>
      <c r="B209567" t="n">
        <v>166</v>
      </c>
    </row>
    <row r="209568">
      <c r="A209568" t="inlineStr">
        <is>
          <t>www.edgymix.com</t>
        </is>
      </c>
      <c r="B209568" t="n">
        <v>166</v>
      </c>
    </row>
    <row r="209569">
      <c r="A209569" t="inlineStr">
        <is>
          <t>www.thefisherman.com</t>
        </is>
      </c>
      <c r="B209569" t="n">
        <v>166</v>
      </c>
    </row>
    <row r="209570">
      <c r="A209570" t="inlineStr">
        <is>
          <t>milaviate.files.wordpress.com</t>
        </is>
      </c>
      <c r="B209570" t="n">
        <v>166</v>
      </c>
    </row>
    <row r="209571">
      <c r="A209571" t="inlineStr">
        <is>
          <t>blog.carro.co</t>
        </is>
      </c>
      <c r="B209571" t="n">
        <v>166</v>
      </c>
    </row>
    <row r="209572">
      <c r="A209572" t="inlineStr">
        <is>
          <t>armaghgaa.net</t>
        </is>
      </c>
      <c r="B209572" t="n">
        <v>166</v>
      </c>
    </row>
    <row r="209573">
      <c r="A209573" t="inlineStr">
        <is>
          <t>www.hatsfromoz.com.au</t>
        </is>
      </c>
      <c r="B209573" t="n">
        <v>166</v>
      </c>
    </row>
    <row r="209574">
      <c r="A209574" t="inlineStr">
        <is>
          <t>www.faucets247.com</t>
        </is>
      </c>
      <c r="B209574" t="n">
        <v>166</v>
      </c>
    </row>
    <row r="209575">
      <c r="A209575" t="inlineStr">
        <is>
          <t>www.lora-moi.ch</t>
        </is>
      </c>
      <c r="B209575" t="n">
        <v>166</v>
      </c>
    </row>
    <row r="209576">
      <c r="A209576" t="inlineStr">
        <is>
          <t>www.badseysociety.uk</t>
        </is>
      </c>
      <c r="B209576" t="n">
        <v>166</v>
      </c>
    </row>
    <row r="209577">
      <c r="A209577" t="inlineStr">
        <is>
          <t>www.wandbilderxxl.de</t>
        </is>
      </c>
      <c r="B209577" t="n">
        <v>166</v>
      </c>
    </row>
    <row r="209578">
      <c r="A209578" t="inlineStr">
        <is>
          <t>moyermemoirs.com</t>
        </is>
      </c>
      <c r="B209578" t="n">
        <v>166</v>
      </c>
    </row>
    <row r="209579">
      <c r="A209579" t="inlineStr">
        <is>
          <t>www.amtvmedia.com</t>
        </is>
      </c>
      <c r="B209579" t="n">
        <v>166</v>
      </c>
    </row>
    <row r="209580">
      <c r="A209580" t="inlineStr">
        <is>
          <t>ssl.delti.com</t>
        </is>
      </c>
      <c r="B209580" t="n">
        <v>166</v>
      </c>
    </row>
    <row r="209581">
      <c r="A209581" t="inlineStr">
        <is>
          <t>www.oceanicartsaustralia.com</t>
        </is>
      </c>
      <c r="B209581" t="n">
        <v>166</v>
      </c>
    </row>
    <row r="209582">
      <c r="A209582" t="inlineStr">
        <is>
          <t>www.tokeofthetown.com</t>
        </is>
      </c>
      <c r="B209582" t="n">
        <v>166</v>
      </c>
    </row>
    <row r="209583">
      <c r="A209583" t="inlineStr">
        <is>
          <t>allthingswaterproof.com</t>
        </is>
      </c>
      <c r="B209583" t="n">
        <v>166</v>
      </c>
    </row>
    <row r="209584">
      <c r="A209584" t="inlineStr">
        <is>
          <t>www.innatellisriver.com</t>
        </is>
      </c>
      <c r="B209584" t="n">
        <v>166</v>
      </c>
    </row>
    <row r="209585">
      <c r="A209585" t="inlineStr">
        <is>
          <t>butterflyonline.com</t>
        </is>
      </c>
      <c r="B209585" t="n">
        <v>166</v>
      </c>
    </row>
    <row r="209586">
      <c r="A209586" t="inlineStr">
        <is>
          <t>www.suhl-shop.de</t>
        </is>
      </c>
      <c r="B209586" t="n">
        <v>166</v>
      </c>
    </row>
    <row r="209587">
      <c r="A209587" t="inlineStr">
        <is>
          <t>lanoc.org</t>
        </is>
      </c>
      <c r="B209587" t="n">
        <v>166</v>
      </c>
    </row>
    <row r="209588">
      <c r="A209588" t="inlineStr">
        <is>
          <t>birdlifemelbourne.files.wordpress.com</t>
        </is>
      </c>
      <c r="B209588" t="n">
        <v>166</v>
      </c>
    </row>
    <row r="209589">
      <c r="A209589" t="inlineStr">
        <is>
          <t>veganchickpea.com</t>
        </is>
      </c>
      <c r="B209589" t="n">
        <v>166</v>
      </c>
    </row>
    <row r="209590">
      <c r="A209590" t="inlineStr">
        <is>
          <t>www4.pictures.fp.zimbio.com</t>
        </is>
      </c>
      <c r="B209590" t="n">
        <v>166</v>
      </c>
    </row>
    <row r="209591">
      <c r="A209591" t="inlineStr">
        <is>
          <t>www.lamoda.co.uk</t>
        </is>
      </c>
      <c r="B209591" t="n">
        <v>166</v>
      </c>
    </row>
    <row r="209592">
      <c r="A209592" t="inlineStr">
        <is>
          <t>storetng.vteximg.com.br</t>
        </is>
      </c>
      <c r="B209592" t="n">
        <v>166</v>
      </c>
    </row>
    <row r="209593">
      <c r="A209593" t="inlineStr">
        <is>
          <t>www.travelexplored.com</t>
        </is>
      </c>
      <c r="B209593" t="n">
        <v>166</v>
      </c>
    </row>
    <row r="209594">
      <c r="A209594" t="inlineStr">
        <is>
          <t>archives.realvail.com</t>
        </is>
      </c>
      <c r="B209594" t="n">
        <v>166</v>
      </c>
    </row>
    <row r="209595">
      <c r="A209595" t="inlineStr">
        <is>
          <t>tecnostore.pe</t>
        </is>
      </c>
      <c r="B209595" t="n">
        <v>166</v>
      </c>
    </row>
    <row r="209596">
      <c r="A209596" t="inlineStr">
        <is>
          <t>www.priceworth.com.au</t>
        </is>
      </c>
      <c r="B209596" t="n">
        <v>166</v>
      </c>
    </row>
    <row r="209597">
      <c r="A209597" t="inlineStr">
        <is>
          <t>tcgonline.com.au</t>
        </is>
      </c>
      <c r="B209597" t="n">
        <v>166</v>
      </c>
    </row>
    <row r="209598">
      <c r="A209598" t="inlineStr">
        <is>
          <t>www.northernoutfit.com</t>
        </is>
      </c>
      <c r="B209598" t="n">
        <v>166</v>
      </c>
    </row>
    <row r="209599">
      <c r="A209599" t="inlineStr">
        <is>
          <t>photos.gammvert.fr</t>
        </is>
      </c>
      <c r="B209599" t="n">
        <v>166</v>
      </c>
    </row>
    <row r="209600">
      <c r="A209600" t="inlineStr">
        <is>
          <t>www.majoricausa.com</t>
        </is>
      </c>
      <c r="B209600" t="n">
        <v>166</v>
      </c>
    </row>
    <row r="209601">
      <c r="A209601" t="inlineStr">
        <is>
          <t>media.interflora.ie</t>
        </is>
      </c>
      <c r="B209601" t="n">
        <v>166</v>
      </c>
    </row>
    <row r="209602">
      <c r="A209602" t="inlineStr">
        <is>
          <t>cellajane.com</t>
        </is>
      </c>
      <c r="B209602" t="n">
        <v>166</v>
      </c>
    </row>
    <row r="209603">
      <c r="A209603" t="inlineStr">
        <is>
          <t>theglamrocks.files.wordpress.com</t>
        </is>
      </c>
      <c r="B209603" t="n">
        <v>166</v>
      </c>
    </row>
    <row r="209604">
      <c r="A209604" t="inlineStr">
        <is>
          <t>asinerie-de-rabouillet.com</t>
        </is>
      </c>
      <c r="B209604" t="n">
        <v>166</v>
      </c>
    </row>
    <row r="209605">
      <c r="A209605" t="inlineStr">
        <is>
          <t>www.ivyexec.com</t>
        </is>
      </c>
      <c r="B209605" t="n">
        <v>166</v>
      </c>
    </row>
    <row r="209606">
      <c r="A209606" t="inlineStr">
        <is>
          <t>www.dacast.com</t>
        </is>
      </c>
      <c r="B209606" t="n">
        <v>166</v>
      </c>
    </row>
    <row r="209607">
      <c r="A209607" t="inlineStr">
        <is>
          <t>www.dnr.sc.gov</t>
        </is>
      </c>
      <c r="B209607" t="n">
        <v>166</v>
      </c>
    </row>
    <row r="209608">
      <c r="A209608" t="inlineStr">
        <is>
          <t>jedes-gesagt.com</t>
        </is>
      </c>
      <c r="B209608" t="n">
        <v>166</v>
      </c>
    </row>
    <row r="209609">
      <c r="A209609" t="inlineStr">
        <is>
          <t>barrybrown.com.au</t>
        </is>
      </c>
      <c r="B209609" t="n">
        <v>166</v>
      </c>
    </row>
    <row r="209610">
      <c r="A209610" t="inlineStr">
        <is>
          <t>moon-light.by</t>
        </is>
      </c>
      <c r="B209610" t="n">
        <v>166</v>
      </c>
    </row>
    <row r="209611">
      <c r="A209611" t="inlineStr">
        <is>
          <t>www.naturalhealth365.com</t>
        </is>
      </c>
      <c r="B209611" t="n">
        <v>166</v>
      </c>
    </row>
    <row r="209612">
      <c r="A209612" t="inlineStr">
        <is>
          <t>evalogue.life</t>
        </is>
      </c>
      <c r="B209612" t="n">
        <v>166</v>
      </c>
    </row>
    <row r="209613">
      <c r="A209613" t="inlineStr">
        <is>
          <t>www.pricingvanlines.com</t>
        </is>
      </c>
      <c r="B209613" t="n">
        <v>166</v>
      </c>
    </row>
    <row r="209614">
      <c r="A209614" t="inlineStr">
        <is>
          <t>www.ekwb.com</t>
        </is>
      </c>
      <c r="B209614" t="n">
        <v>166</v>
      </c>
    </row>
    <row r="209615">
      <c r="A209615" t="inlineStr">
        <is>
          <t>www.explore-new-zealand.com</t>
        </is>
      </c>
      <c r="B209615" t="n">
        <v>166</v>
      </c>
    </row>
    <row r="209616">
      <c r="A209616" t="inlineStr">
        <is>
          <t>static-wmg.warnermediacdn.com</t>
        </is>
      </c>
      <c r="B209616" t="n">
        <v>166</v>
      </c>
    </row>
    <row r="209617">
      <c r="A209617" t="inlineStr">
        <is>
          <t>www.beautifulbluebrides.com</t>
        </is>
      </c>
      <c r="B209617" t="n">
        <v>166</v>
      </c>
    </row>
    <row r="209618">
      <c r="A209618" t="inlineStr">
        <is>
          <t>swimlove.co.kr</t>
        </is>
      </c>
      <c r="B209618" t="n">
        <v>166</v>
      </c>
    </row>
    <row r="209619">
      <c r="A209619" t="inlineStr">
        <is>
          <t>survivalist101.com</t>
        </is>
      </c>
      <c r="B209619" t="n">
        <v>166</v>
      </c>
    </row>
    <row r="209620">
      <c r="A209620" t="inlineStr">
        <is>
          <t>www.morethanmainstreet.com</t>
        </is>
      </c>
      <c r="B209620" t="n">
        <v>166</v>
      </c>
    </row>
    <row r="209621">
      <c r="A209621" t="inlineStr">
        <is>
          <t>www.smfteam.com</t>
        </is>
      </c>
      <c r="B209621" t="n">
        <v>166</v>
      </c>
    </row>
    <row r="209622">
      <c r="A209622" t="inlineStr">
        <is>
          <t>png2png.com</t>
        </is>
      </c>
      <c r="B209622" t="n">
        <v>166</v>
      </c>
    </row>
    <row r="209623">
      <c r="A209623" t="inlineStr">
        <is>
          <t>organicdailypost.com</t>
        </is>
      </c>
      <c r="B209623" t="n">
        <v>166</v>
      </c>
    </row>
    <row r="209624">
      <c r="A209624" t="inlineStr">
        <is>
          <t>cbfportal.files.wordpress.com</t>
        </is>
      </c>
      <c r="B209624" t="n">
        <v>166</v>
      </c>
    </row>
    <row r="209625">
      <c r="A209625" t="inlineStr">
        <is>
          <t>www.rubi.com</t>
        </is>
      </c>
      <c r="B209625" t="n">
        <v>166</v>
      </c>
    </row>
    <row r="209626">
      <c r="A209626" t="inlineStr">
        <is>
          <t>cdn.into.travel</t>
        </is>
      </c>
      <c r="B209626" t="n">
        <v>166</v>
      </c>
    </row>
    <row r="209627">
      <c r="A209627" t="inlineStr">
        <is>
          <t>vsetkymi-moordenaar.com</t>
        </is>
      </c>
      <c r="B209627" t="n">
        <v>166</v>
      </c>
    </row>
    <row r="209628">
      <c r="A209628" t="inlineStr">
        <is>
          <t>cf6.certideal.com</t>
        </is>
      </c>
      <c r="B209628" t="n">
        <v>166</v>
      </c>
    </row>
    <row r="209629">
      <c r="A209629" t="inlineStr">
        <is>
          <t>jeannedmoore.com.au</t>
        </is>
      </c>
      <c r="B209629" t="n">
        <v>166</v>
      </c>
    </row>
    <row r="209630">
      <c r="A209630" t="inlineStr">
        <is>
          <t>pumpscenter.com</t>
        </is>
      </c>
      <c r="B209630" t="n">
        <v>166</v>
      </c>
    </row>
    <row r="209631">
      <c r="A209631" t="inlineStr">
        <is>
          <t>openingfairydoors.com.au</t>
        </is>
      </c>
      <c r="B209631" t="n">
        <v>166</v>
      </c>
    </row>
    <row r="209632">
      <c r="A209632" t="inlineStr">
        <is>
          <t>www.thecanadianbazaar.com</t>
        </is>
      </c>
      <c r="B209632" t="n">
        <v>166</v>
      </c>
    </row>
    <row r="209633">
      <c r="A209633" t="inlineStr">
        <is>
          <t>silkstart.s3.amazonaws.com</t>
        </is>
      </c>
      <c r="B209633" t="n">
        <v>166</v>
      </c>
    </row>
    <row r="209634">
      <c r="A209634" t="inlineStr">
        <is>
          <t>valeriesims.com</t>
        </is>
      </c>
      <c r="B209634" t="n">
        <v>166</v>
      </c>
    </row>
    <row r="209635">
      <c r="A209635" t="inlineStr">
        <is>
          <t>www.danasimson.com</t>
        </is>
      </c>
      <c r="B209635" t="n">
        <v>166</v>
      </c>
    </row>
    <row r="209636">
      <c r="A209636" t="inlineStr">
        <is>
          <t>images.chinatimes.com</t>
        </is>
      </c>
      <c r="B209636" t="n">
        <v>166</v>
      </c>
    </row>
    <row r="209637">
      <c r="A209637" t="inlineStr">
        <is>
          <t>57c91793e9a4a1bb7600-977615e3d73630f5020a64c68dd74c93.ssl.cf1.rackcdn.com</t>
        </is>
      </c>
      <c r="B209637" t="n">
        <v>166</v>
      </c>
    </row>
    <row r="209638">
      <c r="A209638" t="inlineStr">
        <is>
          <t>www.critictoo.com</t>
        </is>
      </c>
      <c r="B209638" t="n">
        <v>166</v>
      </c>
    </row>
    <row r="209639">
      <c r="A209639" t="inlineStr">
        <is>
          <t>www.claffisica.org</t>
        </is>
      </c>
      <c r="B209639" t="n">
        <v>166</v>
      </c>
    </row>
    <row r="209640">
      <c r="A209640" t="inlineStr">
        <is>
          <t>caravanholidayhopton.co.uk</t>
        </is>
      </c>
      <c r="B209640" t="n">
        <v>166</v>
      </c>
    </row>
    <row r="209641">
      <c r="A209641" t="inlineStr">
        <is>
          <t>gameli.ru</t>
        </is>
      </c>
      <c r="B209641" t="n">
        <v>166</v>
      </c>
    </row>
    <row r="209642">
      <c r="A209642" t="inlineStr">
        <is>
          <t>beautyfur.com</t>
        </is>
      </c>
      <c r="B209642" t="n">
        <v>166</v>
      </c>
    </row>
    <row r="209643">
      <c r="A209643" t="inlineStr">
        <is>
          <t>www.barcelona-tourist-guide.com</t>
        </is>
      </c>
      <c r="B209643" t="n">
        <v>166</v>
      </c>
    </row>
    <row r="209644">
      <c r="A209644" t="inlineStr">
        <is>
          <t>marriagemissions.com</t>
        </is>
      </c>
      <c r="B209644" t="n">
        <v>166</v>
      </c>
    </row>
    <row r="209645">
      <c r="A209645" t="inlineStr">
        <is>
          <t>520.be</t>
        </is>
      </c>
      <c r="B209645" t="n">
        <v>166</v>
      </c>
    </row>
    <row r="209646">
      <c r="A209646" t="inlineStr">
        <is>
          <t>americanmovieco.com</t>
        </is>
      </c>
      <c r="B209646" t="n">
        <v>166</v>
      </c>
    </row>
    <row r="209647">
      <c r="A209647" t="inlineStr">
        <is>
          <t>cyclist.com.au</t>
        </is>
      </c>
      <c r="B209647" t="n">
        <v>166</v>
      </c>
    </row>
    <row r="209648">
      <c r="A209648" t="inlineStr">
        <is>
          <t>www.tascam.eu</t>
        </is>
      </c>
      <c r="B209648" t="n">
        <v>166</v>
      </c>
    </row>
    <row r="209649">
      <c r="A209649" t="inlineStr">
        <is>
          <t>shop.helsinkispeyclave.com</t>
        </is>
      </c>
      <c r="B209649" t="n">
        <v>166</v>
      </c>
    </row>
    <row r="209650">
      <c r="A209650" t="inlineStr">
        <is>
          <t>www.londrespourlesenfants.com</t>
        </is>
      </c>
      <c r="B209650" t="n">
        <v>166</v>
      </c>
    </row>
    <row r="209651">
      <c r="A209651" t="inlineStr">
        <is>
          <t>ricos-lechon.com</t>
        </is>
      </c>
      <c r="B209651" t="n">
        <v>166</v>
      </c>
    </row>
    <row r="209652">
      <c r="A209652" t="inlineStr">
        <is>
          <t>thewittygrittylife.com</t>
        </is>
      </c>
      <c r="B209652" t="n">
        <v>166</v>
      </c>
    </row>
    <row r="209653">
      <c r="A209653" t="inlineStr">
        <is>
          <t>aftercarrie.files.wordpress.com</t>
        </is>
      </c>
      <c r="B209653" t="n">
        <v>166</v>
      </c>
    </row>
    <row r="209654">
      <c r="A209654" t="inlineStr">
        <is>
          <t>iebmedia.com</t>
        </is>
      </c>
      <c r="B209654" t="n">
        <v>166</v>
      </c>
    </row>
    <row r="209655">
      <c r="A209655" t="inlineStr">
        <is>
          <t>www.hangerlondon.com</t>
        </is>
      </c>
      <c r="B209655" t="n">
        <v>166</v>
      </c>
    </row>
    <row r="209656">
      <c r="A209656" t="inlineStr">
        <is>
          <t>deadlyponies.com</t>
        </is>
      </c>
      <c r="B209656" t="n">
        <v>166</v>
      </c>
    </row>
    <row r="209657">
      <c r="A209657" t="inlineStr">
        <is>
          <t>www.woodpalletideas.com</t>
        </is>
      </c>
      <c r="B209657" t="n">
        <v>166</v>
      </c>
    </row>
    <row r="209658">
      <c r="A209658" t="inlineStr">
        <is>
          <t>www.classicandsupercars.net</t>
        </is>
      </c>
      <c r="B209658" t="n">
        <v>166</v>
      </c>
    </row>
    <row r="209659">
      <c r="A209659" t="inlineStr">
        <is>
          <t>rusticbabychic.com</t>
        </is>
      </c>
      <c r="B209659" t="n">
        <v>166</v>
      </c>
    </row>
    <row r="209660">
      <c r="A209660" t="inlineStr">
        <is>
          <t>stlouisphotographers.files.wordpress.com</t>
        </is>
      </c>
      <c r="B209660" t="n">
        <v>166</v>
      </c>
    </row>
    <row r="209661">
      <c r="A209661" t="inlineStr">
        <is>
          <t>rs.projects-abroad.ca</t>
        </is>
      </c>
      <c r="B209661" t="n">
        <v>166</v>
      </c>
    </row>
    <row r="209662">
      <c r="A209662" t="inlineStr">
        <is>
          <t>www.bigoudinbike.fr</t>
        </is>
      </c>
      <c r="B209662" t="n">
        <v>166</v>
      </c>
    </row>
    <row r="209663">
      <c r="A209663" t="inlineStr">
        <is>
          <t>lauralondonfitness.com</t>
        </is>
      </c>
      <c r="B209663" t="n">
        <v>166</v>
      </c>
    </row>
    <row r="209664">
      <c r="A209664" t="inlineStr">
        <is>
          <t>www.woonbay.nl</t>
        </is>
      </c>
      <c r="B209664" t="n">
        <v>166</v>
      </c>
    </row>
    <row r="209665">
      <c r="A209665" t="inlineStr">
        <is>
          <t>www.webindia123.com</t>
        </is>
      </c>
      <c r="B209665" t="n">
        <v>166</v>
      </c>
    </row>
    <row r="209666">
      <c r="A209666" t="inlineStr">
        <is>
          <t>www.middevon.gov.uk</t>
        </is>
      </c>
      <c r="B209666" t="n">
        <v>166</v>
      </c>
    </row>
    <row r="209667">
      <c r="A209667" t="inlineStr">
        <is>
          <t>chinachannel.co</t>
        </is>
      </c>
      <c r="B209667" t="n">
        <v>166</v>
      </c>
    </row>
    <row r="209668">
      <c r="A209668" t="inlineStr">
        <is>
          <t>www.ukbullion.com</t>
        </is>
      </c>
      <c r="B209668" t="n">
        <v>166</v>
      </c>
    </row>
    <row r="209669">
      <c r="A209669" t="inlineStr">
        <is>
          <t>www.witraze.info</t>
        </is>
      </c>
      <c r="B209669" t="n">
        <v>166</v>
      </c>
    </row>
    <row r="209670">
      <c r="A209670" t="inlineStr">
        <is>
          <t>janestaffordtextiles.com</t>
        </is>
      </c>
      <c r="B209670" t="n">
        <v>166</v>
      </c>
    </row>
    <row r="209671">
      <c r="A209671" t="inlineStr">
        <is>
          <t>my-anasa.com</t>
        </is>
      </c>
      <c r="B209671" t="n">
        <v>166</v>
      </c>
    </row>
    <row r="209672">
      <c r="A209672" t="inlineStr">
        <is>
          <t>larspsyll.files.wordpress.com</t>
        </is>
      </c>
      <c r="B209672" t="n">
        <v>166</v>
      </c>
    </row>
    <row r="209673">
      <c r="A209673" t="inlineStr">
        <is>
          <t>luresandlace.com</t>
        </is>
      </c>
      <c r="B209673" t="n">
        <v>166</v>
      </c>
    </row>
    <row r="209674">
      <c r="A209674" t="inlineStr">
        <is>
          <t>aussieboatsales.com.au</t>
        </is>
      </c>
      <c r="B209674" t="n">
        <v>166</v>
      </c>
    </row>
    <row r="209675">
      <c r="A209675" t="inlineStr">
        <is>
          <t>marineenginedepot.com</t>
        </is>
      </c>
      <c r="B209675" t="n">
        <v>166</v>
      </c>
    </row>
    <row r="209676">
      <c r="A209676" t="inlineStr">
        <is>
          <t>eaglesridge.com</t>
        </is>
      </c>
      <c r="B209676" t="n">
        <v>166</v>
      </c>
    </row>
    <row r="209677">
      <c r="A209677" t="inlineStr">
        <is>
          <t>agazoo.com</t>
        </is>
      </c>
      <c r="B209677" t="n">
        <v>166</v>
      </c>
    </row>
    <row r="209678">
      <c r="A209678" t="inlineStr">
        <is>
          <t>whippedtheblog.com</t>
        </is>
      </c>
      <c r="B209678" t="n">
        <v>166</v>
      </c>
    </row>
    <row r="209679">
      <c r="A209679" t="inlineStr">
        <is>
          <t>www.bjplogo.com</t>
        </is>
      </c>
      <c r="B209679" t="n">
        <v>166</v>
      </c>
    </row>
    <row r="209680">
      <c r="A209680" t="inlineStr">
        <is>
          <t>tokyo5.files.wordpress.com</t>
        </is>
      </c>
      <c r="B209680" t="n">
        <v>166</v>
      </c>
    </row>
    <row r="209681">
      <c r="A209681" t="inlineStr">
        <is>
          <t>sntv24samachar.com</t>
        </is>
      </c>
      <c r="B209681" t="n">
        <v>166</v>
      </c>
    </row>
    <row r="209682">
      <c r="A209682" t="inlineStr">
        <is>
          <t>www.shop.michiganair.com</t>
        </is>
      </c>
      <c r="B209682" t="n">
        <v>166</v>
      </c>
    </row>
    <row r="209683">
      <c r="A209683" t="inlineStr">
        <is>
          <t>pjgp78x6.user.webaccel.jp</t>
        </is>
      </c>
      <c r="B209683" t="n">
        <v>166</v>
      </c>
    </row>
    <row r="209684">
      <c r="A209684" t="inlineStr">
        <is>
          <t>www.slingerland-fietsen.nl</t>
        </is>
      </c>
      <c r="B209684" t="n">
        <v>166</v>
      </c>
    </row>
    <row r="209685">
      <c r="A209685" t="inlineStr">
        <is>
          <t>fredsalon.ca</t>
        </is>
      </c>
      <c r="B209685" t="n">
        <v>166</v>
      </c>
    </row>
    <row r="209686">
      <c r="A209686" t="inlineStr">
        <is>
          <t>shop1.clothshop1.cafe24.com</t>
        </is>
      </c>
      <c r="B209686" t="n">
        <v>166</v>
      </c>
    </row>
    <row r="209687">
      <c r="A209687" t="inlineStr">
        <is>
          <t>homevibe.co.uk</t>
        </is>
      </c>
      <c r="B209687" t="n">
        <v>166</v>
      </c>
    </row>
    <row r="209688">
      <c r="A209688" t="inlineStr">
        <is>
          <t>www.lsirish.com</t>
        </is>
      </c>
      <c r="B209688" t="n">
        <v>166</v>
      </c>
    </row>
    <row r="209689">
      <c r="A209689" t="inlineStr">
        <is>
          <t>www.mcrsafety.com:443</t>
        </is>
      </c>
      <c r="B209689" t="n">
        <v>166</v>
      </c>
    </row>
    <row r="209690">
      <c r="A209690" t="inlineStr">
        <is>
          <t>goallinegazette.files.wordpress.com</t>
        </is>
      </c>
      <c r="B209690" t="n">
        <v>166</v>
      </c>
    </row>
    <row r="209691">
      <c r="A209691" t="inlineStr">
        <is>
          <t>greencitiesbluewaters.files.wordpress.com</t>
        </is>
      </c>
      <c r="B209691" t="n">
        <v>166</v>
      </c>
    </row>
    <row r="209692">
      <c r="A209692" t="inlineStr">
        <is>
          <t>www.kpu.ca</t>
        </is>
      </c>
      <c r="B209692" t="n">
        <v>166</v>
      </c>
    </row>
    <row r="209693">
      <c r="A209693" t="inlineStr">
        <is>
          <t>southriverflyshop.com</t>
        </is>
      </c>
      <c r="B209693" t="n">
        <v>166</v>
      </c>
    </row>
    <row r="209694">
      <c r="A209694" t="inlineStr">
        <is>
          <t>offthewallantiques.com</t>
        </is>
      </c>
      <c r="B209694" t="n">
        <v>166</v>
      </c>
    </row>
    <row r="209695">
      <c r="A209695" t="inlineStr">
        <is>
          <t>jj-labo.up.n.seesaa.net</t>
        </is>
      </c>
      <c r="B209695" t="n">
        <v>166</v>
      </c>
    </row>
    <row r="209696">
      <c r="A209696" t="inlineStr">
        <is>
          <t>www.shockmagazin.hu</t>
        </is>
      </c>
      <c r="B209696" t="n">
        <v>166</v>
      </c>
    </row>
    <row r="209697">
      <c r="A209697" t="inlineStr">
        <is>
          <t>glutenfreeworks.com</t>
        </is>
      </c>
      <c r="B209697" t="n">
        <v>166</v>
      </c>
    </row>
    <row r="209698">
      <c r="A209698" t="inlineStr">
        <is>
          <t>allstaractivist.files.wordpress.com</t>
        </is>
      </c>
      <c r="B209698" t="n">
        <v>166</v>
      </c>
    </row>
    <row r="209699">
      <c r="A209699" t="inlineStr">
        <is>
          <t>aflcionc.org</t>
        </is>
      </c>
      <c r="B209699" t="n">
        <v>166</v>
      </c>
    </row>
    <row r="209700">
      <c r="A209700" t="inlineStr">
        <is>
          <t>www.newcars.com.pk</t>
        </is>
      </c>
      <c r="B209700" t="n">
        <v>166</v>
      </c>
    </row>
    <row r="209701">
      <c r="A209701" t="inlineStr">
        <is>
          <t>catalog.rojeans.ro</t>
        </is>
      </c>
      <c r="B209701" t="n">
        <v>166</v>
      </c>
    </row>
    <row r="209702">
      <c r="A209702" t="inlineStr">
        <is>
          <t>www.polkadotpoplars.com</t>
        </is>
      </c>
      <c r="B209702" t="n">
        <v>166</v>
      </c>
    </row>
    <row r="209703">
      <c r="A209703" t="inlineStr">
        <is>
          <t>statenislander.org</t>
        </is>
      </c>
      <c r="B209703" t="n">
        <v>166</v>
      </c>
    </row>
    <row r="209704">
      <c r="A209704" t="inlineStr">
        <is>
          <t>heroldmaster.kiev.ua</t>
        </is>
      </c>
      <c r="B209704" t="n">
        <v>166</v>
      </c>
    </row>
    <row r="209705">
      <c r="A209705" t="inlineStr">
        <is>
          <t>ageeky.com</t>
        </is>
      </c>
      <c r="B209705" t="n">
        <v>166</v>
      </c>
    </row>
    <row r="209706">
      <c r="A209706" t="inlineStr">
        <is>
          <t>vorteilshop.com</t>
        </is>
      </c>
      <c r="B209706" t="n">
        <v>166</v>
      </c>
    </row>
    <row r="209707">
      <c r="A209707" t="inlineStr">
        <is>
          <t>www.wpmania.net</t>
        </is>
      </c>
      <c r="B209707" t="n">
        <v>166</v>
      </c>
    </row>
    <row r="209708">
      <c r="A209708" t="inlineStr">
        <is>
          <t>www.theedge-uk.com</t>
        </is>
      </c>
      <c r="B209708" t="n">
        <v>166</v>
      </c>
    </row>
    <row r="209709">
      <c r="A209709" t="inlineStr">
        <is>
          <t>indigenousherald.com</t>
        </is>
      </c>
      <c r="B209709" t="n">
        <v>166</v>
      </c>
    </row>
    <row r="209710">
      <c r="A209710" t="inlineStr">
        <is>
          <t>www.barrondesigns.com</t>
        </is>
      </c>
      <c r="B209710" t="n">
        <v>166</v>
      </c>
    </row>
    <row r="209711">
      <c r="A209711" t="inlineStr">
        <is>
          <t>artflo.com</t>
        </is>
      </c>
      <c r="B209711" t="n">
        <v>166</v>
      </c>
    </row>
    <row r="209712">
      <c r="A209712" t="inlineStr">
        <is>
          <t>www.ndestates.com</t>
        </is>
      </c>
      <c r="B209712" t="n">
        <v>166</v>
      </c>
    </row>
    <row r="209713">
      <c r="A209713" t="inlineStr">
        <is>
          <t>www.theleaselounge.co.uk</t>
        </is>
      </c>
      <c r="B209713" t="n">
        <v>166</v>
      </c>
    </row>
    <row r="209714">
      <c r="A209714" t="inlineStr">
        <is>
          <t>www.unitedwaydm.org</t>
        </is>
      </c>
      <c r="B209714" t="n">
        <v>166</v>
      </c>
    </row>
    <row r="209715">
      <c r="A209715" t="inlineStr">
        <is>
          <t>www.okw-enclosures.cn</t>
        </is>
      </c>
      <c r="B209715" t="n">
        <v>166</v>
      </c>
    </row>
    <row r="209716">
      <c r="A209716" t="inlineStr">
        <is>
          <t>audiogigant.nl</t>
        </is>
      </c>
      <c r="B209716" t="n">
        <v>166</v>
      </c>
    </row>
    <row r="209717">
      <c r="A209717" t="inlineStr">
        <is>
          <t>roadloans.com</t>
        </is>
      </c>
      <c r="B209717" t="n">
        <v>166</v>
      </c>
    </row>
    <row r="209718">
      <c r="A209718" t="inlineStr">
        <is>
          <t>forwhattheygave.files.wordpress.com</t>
        </is>
      </c>
      <c r="B209718" t="n">
        <v>166</v>
      </c>
    </row>
    <row r="209719">
      <c r="A209719" t="inlineStr">
        <is>
          <t>www.smp-ltd.com</t>
        </is>
      </c>
      <c r="B209719" t="n">
        <v>166</v>
      </c>
    </row>
    <row r="209720">
      <c r="A209720" t="inlineStr">
        <is>
          <t>www.adventureworldplaysets.com</t>
        </is>
      </c>
      <c r="B209720" t="n">
        <v>166</v>
      </c>
    </row>
    <row r="209721">
      <c r="A209721" t="inlineStr">
        <is>
          <t>media.comcar.co.uk</t>
        </is>
      </c>
      <c r="B209721" t="n">
        <v>166</v>
      </c>
    </row>
    <row r="209722">
      <c r="A209722" t="inlineStr">
        <is>
          <t>ired.co.uk</t>
        </is>
      </c>
      <c r="B209722" t="n">
        <v>166</v>
      </c>
    </row>
    <row r="209723">
      <c r="A209723" t="inlineStr">
        <is>
          <t>static.hawaiicamera.com</t>
        </is>
      </c>
      <c r="B209723" t="n">
        <v>166</v>
      </c>
    </row>
    <row r="209724">
      <c r="A209724" t="inlineStr">
        <is>
          <t>usacustomsclearance.com</t>
        </is>
      </c>
      <c r="B209724" t="n">
        <v>166</v>
      </c>
    </row>
    <row r="209725">
      <c r="A209725" t="inlineStr">
        <is>
          <t>cdn-02.belfasttelegraph.co.uk</t>
        </is>
      </c>
      <c r="B209725" t="n">
        <v>166</v>
      </c>
    </row>
    <row r="209726">
      <c r="A209726" t="inlineStr">
        <is>
          <t>www.m4g.com.my</t>
        </is>
      </c>
      <c r="B209726" t="n">
        <v>166</v>
      </c>
    </row>
    <row r="209727">
      <c r="A209727" t="inlineStr">
        <is>
          <t>www.maniqure.my</t>
        </is>
      </c>
      <c r="B209727" t="n">
        <v>166</v>
      </c>
    </row>
    <row r="209728">
      <c r="A209728" t="inlineStr">
        <is>
          <t>www.westermo.us</t>
        </is>
      </c>
      <c r="B209728" t="n">
        <v>166</v>
      </c>
    </row>
    <row r="209729">
      <c r="A209729" t="inlineStr">
        <is>
          <t>github.blog</t>
        </is>
      </c>
      <c r="B209729" t="n">
        <v>166</v>
      </c>
    </row>
    <row r="209730">
      <c r="A209730" t="inlineStr">
        <is>
          <t>photos.gillphotos.com</t>
        </is>
      </c>
      <c r="B209730" t="n">
        <v>166</v>
      </c>
    </row>
    <row r="209731">
      <c r="A209731" t="inlineStr">
        <is>
          <t>amyfillinger.com</t>
        </is>
      </c>
      <c r="B209731" t="n">
        <v>166</v>
      </c>
    </row>
    <row r="209732">
      <c r="A209732" t="inlineStr">
        <is>
          <t>assets3.madewithcolor.com</t>
        </is>
      </c>
      <c r="B209732" t="n">
        <v>166</v>
      </c>
    </row>
    <row r="209733">
      <c r="A209733" t="inlineStr">
        <is>
          <t>www.abbott-group.com.au</t>
        </is>
      </c>
      <c r="B209733" t="n">
        <v>166</v>
      </c>
    </row>
    <row r="209734">
      <c r="A209734" t="inlineStr">
        <is>
          <t>sakura-cdn.animegami.co.uk</t>
        </is>
      </c>
      <c r="B209734" t="n">
        <v>166</v>
      </c>
    </row>
    <row r="209735">
      <c r="A209735" t="inlineStr">
        <is>
          <t>www.waldhausen.com</t>
        </is>
      </c>
      <c r="B209735" t="n">
        <v>166</v>
      </c>
    </row>
    <row r="209736">
      <c r="A209736" t="inlineStr">
        <is>
          <t>www.penguinrandomhouseaudio.com</t>
        </is>
      </c>
      <c r="B209736" t="n">
        <v>166</v>
      </c>
    </row>
    <row r="209737">
      <c r="A209737" t="inlineStr">
        <is>
          <t>www.okotoks.ca</t>
        </is>
      </c>
      <c r="B209737" t="n">
        <v>166</v>
      </c>
    </row>
    <row r="209738">
      <c r="A209738" t="inlineStr">
        <is>
          <t>www.okta.com</t>
        </is>
      </c>
      <c r="B209738" t="n">
        <v>166</v>
      </c>
    </row>
    <row r="209739">
      <c r="A209739" t="inlineStr">
        <is>
          <t>dorsetgifts.com</t>
        </is>
      </c>
      <c r="B209739" t="n">
        <v>166</v>
      </c>
    </row>
    <row r="209740">
      <c r="A209740" t="inlineStr">
        <is>
          <t>amiga-stl.com</t>
        </is>
      </c>
      <c r="B209740" t="n">
        <v>166</v>
      </c>
    </row>
    <row r="209741">
      <c r="A209741" t="inlineStr">
        <is>
          <t>salgadofurnitures.com</t>
        </is>
      </c>
      <c r="B209741" t="n">
        <v>166</v>
      </c>
    </row>
    <row r="209742">
      <c r="A209742" t="inlineStr">
        <is>
          <t>m.gulgongmuseum.com</t>
        </is>
      </c>
      <c r="B209742" t="n">
        <v>166</v>
      </c>
    </row>
    <row r="209743">
      <c r="A209743" t="inlineStr">
        <is>
          <t>www.elrocio.fr</t>
        </is>
      </c>
      <c r="B209743" t="n">
        <v>166</v>
      </c>
    </row>
    <row r="209744">
      <c r="A209744" t="inlineStr">
        <is>
          <t>imgs.mastphotos.com</t>
        </is>
      </c>
      <c r="B209744" t="n">
        <v>166</v>
      </c>
    </row>
    <row r="209745">
      <c r="A209745" t="inlineStr">
        <is>
          <t>cdn2.istudio.com</t>
        </is>
      </c>
      <c r="B209745" t="n">
        <v>166</v>
      </c>
    </row>
    <row r="209746">
      <c r="A209746" t="inlineStr">
        <is>
          <t>www.casino-ranking.com</t>
        </is>
      </c>
      <c r="B209746" t="n">
        <v>166</v>
      </c>
    </row>
    <row r="209747">
      <c r="A209747" t="inlineStr">
        <is>
          <t>www.secondintelligent.com</t>
        </is>
      </c>
      <c r="B209747" t="n">
        <v>166</v>
      </c>
    </row>
    <row r="209748">
      <c r="A209748" t="inlineStr">
        <is>
          <t>countryatheartrecipes.com</t>
        </is>
      </c>
      <c r="B209748" t="n">
        <v>166</v>
      </c>
    </row>
    <row r="209749">
      <c r="A209749" t="inlineStr">
        <is>
          <t>freepatterns.com</t>
        </is>
      </c>
      <c r="B209749" t="n">
        <v>166</v>
      </c>
    </row>
    <row r="209750">
      <c r="A209750" t="inlineStr">
        <is>
          <t>www.rwwa.com.au</t>
        </is>
      </c>
      <c r="B209750" t="n">
        <v>166</v>
      </c>
    </row>
    <row r="209751">
      <c r="A209751" t="inlineStr">
        <is>
          <t>runningconseilannemasse.com</t>
        </is>
      </c>
      <c r="B209751" t="n">
        <v>166</v>
      </c>
    </row>
    <row r="209752">
      <c r="A209752" t="inlineStr">
        <is>
          <t>realenergyfood.com</t>
        </is>
      </c>
      <c r="B209752" t="n">
        <v>166</v>
      </c>
    </row>
    <row r="209753">
      <c r="A209753" t="inlineStr">
        <is>
          <t>ia801001.us.archive.org</t>
        </is>
      </c>
      <c r="B209753" t="n">
        <v>166</v>
      </c>
    </row>
    <row r="209754">
      <c r="A209754" t="inlineStr">
        <is>
          <t>seahag.com</t>
        </is>
      </c>
      <c r="B209754" t="n">
        <v>166</v>
      </c>
    </row>
    <row r="209755">
      <c r="A209755" t="inlineStr">
        <is>
          <t>42krunning.com</t>
        </is>
      </c>
      <c r="B209755" t="n">
        <v>166</v>
      </c>
    </row>
    <row r="209756">
      <c r="A209756" t="inlineStr">
        <is>
          <t>cdn4.marcjacobsjapan.net</t>
        </is>
      </c>
      <c r="B209756" t="n">
        <v>166</v>
      </c>
    </row>
    <row r="209757">
      <c r="A209757" t="inlineStr">
        <is>
          <t>www.cutenotebooksandjournals.com</t>
        </is>
      </c>
      <c r="B209757" t="n">
        <v>166</v>
      </c>
    </row>
    <row r="209758">
      <c r="A209758" t="inlineStr">
        <is>
          <t>www.lightofmind.com</t>
        </is>
      </c>
      <c r="B209758" t="n">
        <v>166</v>
      </c>
    </row>
    <row r="209759">
      <c r="A209759" t="inlineStr">
        <is>
          <t>jldr.com</t>
        </is>
      </c>
      <c r="B209759" t="n">
        <v>166</v>
      </c>
    </row>
    <row r="209760">
      <c r="A209760" t="inlineStr">
        <is>
          <t>thefoldsouthernhighlands.com.au</t>
        </is>
      </c>
      <c r="B209760" t="n">
        <v>166</v>
      </c>
    </row>
    <row r="209761">
      <c r="A209761" t="inlineStr">
        <is>
          <t>www.graphicmaps.com</t>
        </is>
      </c>
      <c r="B209761" t="n">
        <v>166</v>
      </c>
    </row>
    <row r="209762">
      <c r="A209762" t="inlineStr">
        <is>
          <t>www.xbox360-bg.net</t>
        </is>
      </c>
      <c r="B209762" t="n">
        <v>166</v>
      </c>
    </row>
    <row r="209763">
      <c r="A209763" t="inlineStr">
        <is>
          <t>reconres.com</t>
        </is>
      </c>
      <c r="B209763" t="n">
        <v>166</v>
      </c>
    </row>
    <row r="209764">
      <c r="A209764" t="inlineStr">
        <is>
          <t>www.aoe.net</t>
        </is>
      </c>
      <c r="B209764" t="n">
        <v>166</v>
      </c>
    </row>
    <row r="209765">
      <c r="A209765" t="inlineStr">
        <is>
          <t>radio.keysforkids.org</t>
        </is>
      </c>
      <c r="B209765" t="n">
        <v>166</v>
      </c>
    </row>
    <row r="209766">
      <c r="A209766" t="inlineStr">
        <is>
          <t>www.strawbale.com</t>
        </is>
      </c>
      <c r="B209766" t="n">
        <v>166</v>
      </c>
    </row>
    <row r="209767">
      <c r="A209767" t="inlineStr">
        <is>
          <t>torahmates.org</t>
        </is>
      </c>
      <c r="B209767" t="n">
        <v>166</v>
      </c>
    </row>
    <row r="209768">
      <c r="A209768" t="inlineStr">
        <is>
          <t>magoosh.com</t>
        </is>
      </c>
      <c r="B209768" t="n">
        <v>166</v>
      </c>
    </row>
    <row r="209769">
      <c r="A209769" t="inlineStr">
        <is>
          <t>wasser-prawda.de</t>
        </is>
      </c>
      <c r="B209769" t="n">
        <v>166</v>
      </c>
    </row>
    <row r="209770">
      <c r="A209770" t="inlineStr">
        <is>
          <t>hatshop.dk</t>
        </is>
      </c>
      <c r="B209770" t="n">
        <v>166</v>
      </c>
    </row>
    <row r="209771">
      <c r="A209771" t="inlineStr">
        <is>
          <t>silverpeakcanada.com</t>
        </is>
      </c>
      <c r="B209771" t="n">
        <v>166</v>
      </c>
    </row>
    <row r="209772">
      <c r="A209772" t="inlineStr">
        <is>
          <t>www.gsmoutlook.com</t>
        </is>
      </c>
      <c r="B209772" t="n">
        <v>166</v>
      </c>
    </row>
    <row r="209773">
      <c r="A209773" t="inlineStr">
        <is>
          <t>www.homelandsecurity-technology.com</t>
        </is>
      </c>
      <c r="B209773" t="n">
        <v>166</v>
      </c>
    </row>
    <row r="209774">
      <c r="A209774" t="inlineStr">
        <is>
          <t>omeka.wustl.edu</t>
        </is>
      </c>
      <c r="B209774" t="n">
        <v>166</v>
      </c>
    </row>
    <row r="209775">
      <c r="A209775" t="inlineStr">
        <is>
          <t>house-mouse.com</t>
        </is>
      </c>
      <c r="B209775" t="n">
        <v>166</v>
      </c>
    </row>
    <row r="209776">
      <c r="A209776" t="inlineStr">
        <is>
          <t>www.purvesphilatelics.co.uk</t>
        </is>
      </c>
      <c r="B209776" t="n">
        <v>166</v>
      </c>
    </row>
    <row r="209777">
      <c r="A209777" t="inlineStr">
        <is>
          <t>www.thecladdagh.com</t>
        </is>
      </c>
      <c r="B209777" t="n">
        <v>166</v>
      </c>
    </row>
    <row r="209778">
      <c r="A209778" t="inlineStr">
        <is>
          <t>auksoklasika.lt</t>
        </is>
      </c>
      <c r="B209778" t="n">
        <v>166</v>
      </c>
    </row>
    <row r="209779">
      <c r="A209779" t="inlineStr">
        <is>
          <t>unitytenth.com</t>
        </is>
      </c>
      <c r="B209779" t="n">
        <v>166</v>
      </c>
    </row>
    <row r="209780">
      <c r="A209780" t="inlineStr">
        <is>
          <t>designingwaysminis.com</t>
        </is>
      </c>
      <c r="B209780" t="n">
        <v>166</v>
      </c>
    </row>
    <row r="209781">
      <c r="A209781" t="inlineStr">
        <is>
          <t>ravignot.com</t>
        </is>
      </c>
      <c r="B209781" t="n">
        <v>166</v>
      </c>
    </row>
    <row r="209782">
      <c r="A209782" t="inlineStr">
        <is>
          <t>theprophet4dfs.com</t>
        </is>
      </c>
      <c r="B209782" t="n">
        <v>166</v>
      </c>
    </row>
    <row r="209783">
      <c r="A209783" t="inlineStr">
        <is>
          <t>f1destinations.com</t>
        </is>
      </c>
      <c r="B209783" t="n">
        <v>166</v>
      </c>
    </row>
    <row r="209784">
      <c r="A209784" t="inlineStr">
        <is>
          <t>promatsolutions.com</t>
        </is>
      </c>
      <c r="B209784" t="n">
        <v>166</v>
      </c>
    </row>
    <row r="209785">
      <c r="A209785" t="inlineStr">
        <is>
          <t>mma.us</t>
        </is>
      </c>
      <c r="B209785" t="n">
        <v>166</v>
      </c>
    </row>
    <row r="209786">
      <c r="A209786" t="inlineStr">
        <is>
          <t>autogeeze.techgeezecom.netdna-cdn.com</t>
        </is>
      </c>
      <c r="B209786" t="n">
        <v>166</v>
      </c>
    </row>
    <row r="209787">
      <c r="A209787" t="inlineStr">
        <is>
          <t>narrative.com.sg</t>
        </is>
      </c>
      <c r="B209787" t="n">
        <v>166</v>
      </c>
    </row>
    <row r="209788">
      <c r="A209788" t="inlineStr">
        <is>
          <t>igg4games.com</t>
        </is>
      </c>
      <c r="B209788" t="n">
        <v>166</v>
      </c>
    </row>
    <row r="209789">
      <c r="A209789" t="inlineStr">
        <is>
          <t>tienda.rincondelmotor.com</t>
        </is>
      </c>
      <c r="B209789" t="n">
        <v>166</v>
      </c>
    </row>
    <row r="209790">
      <c r="A209790" t="inlineStr">
        <is>
          <t>www.lipglossiping.com</t>
        </is>
      </c>
      <c r="B209790" t="n">
        <v>166</v>
      </c>
    </row>
    <row r="209791">
      <c r="A209791" t="inlineStr">
        <is>
          <t>cdn.quedos.com.au</t>
        </is>
      </c>
      <c r="B209791" t="n">
        <v>166</v>
      </c>
    </row>
    <row r="209792">
      <c r="A209792" t="inlineStr">
        <is>
          <t>samtec-cdn.azureedge.net</t>
        </is>
      </c>
      <c r="B209792" t="n">
        <v>166</v>
      </c>
    </row>
    <row r="209793">
      <c r="A209793" t="inlineStr">
        <is>
          <t>roses-treats.com</t>
        </is>
      </c>
      <c r="B209793" t="n">
        <v>166</v>
      </c>
    </row>
    <row r="209794">
      <c r="A209794" t="inlineStr">
        <is>
          <t>danielleraine.com</t>
        </is>
      </c>
      <c r="B209794" t="n">
        <v>166</v>
      </c>
    </row>
    <row r="209795">
      <c r="A209795" t="inlineStr">
        <is>
          <t>dabbled.org</t>
        </is>
      </c>
      <c r="B209795" t="n">
        <v>166</v>
      </c>
    </row>
    <row r="209796">
      <c r="A209796" t="inlineStr">
        <is>
          <t>www.enigmaonline.com</t>
        </is>
      </c>
      <c r="B209796" t="n">
        <v>166</v>
      </c>
    </row>
    <row r="209797">
      <c r="A209797" t="inlineStr">
        <is>
          <t>www.latestnews24x7.com</t>
        </is>
      </c>
      <c r="B209797" t="n">
        <v>166</v>
      </c>
    </row>
    <row r="209798">
      <c r="A209798" t="inlineStr">
        <is>
          <t>noworriesturf.com.au</t>
        </is>
      </c>
      <c r="B209798" t="n">
        <v>166</v>
      </c>
    </row>
    <row r="209799">
      <c r="A209799" t="inlineStr">
        <is>
          <t>new.miamisprings.com</t>
        </is>
      </c>
      <c r="B209799" t="n">
        <v>166</v>
      </c>
    </row>
    <row r="209800">
      <c r="A209800" t="inlineStr">
        <is>
          <t>saorsafairtrade.co.uk</t>
        </is>
      </c>
      <c r="B209800" t="n">
        <v>166</v>
      </c>
    </row>
    <row r="209801">
      <c r="A209801" t="inlineStr">
        <is>
          <t>brianallmerradionetwork.files.wordpress.com</t>
        </is>
      </c>
      <c r="B209801" t="n">
        <v>166</v>
      </c>
    </row>
    <row r="209802">
      <c r="A209802" t="inlineStr">
        <is>
          <t>www.seasiainfotech.com</t>
        </is>
      </c>
      <c r="B209802" t="n">
        <v>166</v>
      </c>
    </row>
    <row r="209803">
      <c r="A209803" t="inlineStr">
        <is>
          <t>img.etb2bimg.com</t>
        </is>
      </c>
      <c r="B209803" t="n">
        <v>166</v>
      </c>
    </row>
    <row r="209804">
      <c r="A209804" t="inlineStr">
        <is>
          <t>www.webcreate.me</t>
        </is>
      </c>
      <c r="B209804" t="n">
        <v>166</v>
      </c>
    </row>
    <row r="209805">
      <c r="A209805" t="inlineStr">
        <is>
          <t>rv4campers.com</t>
        </is>
      </c>
      <c r="B209805" t="n">
        <v>166</v>
      </c>
    </row>
    <row r="209806">
      <c r="A209806" t="inlineStr">
        <is>
          <t>tawgear.com</t>
        </is>
      </c>
      <c r="B209806" t="n">
        <v>166</v>
      </c>
    </row>
    <row r="209807">
      <c r="A209807" t="inlineStr">
        <is>
          <t>www.dansdata.com</t>
        </is>
      </c>
      <c r="B209807" t="n">
        <v>166</v>
      </c>
    </row>
    <row r="209808">
      <c r="A209808" t="inlineStr">
        <is>
          <t>estore.panda-eco.com</t>
        </is>
      </c>
      <c r="B209808" t="n">
        <v>166</v>
      </c>
    </row>
    <row r="209809">
      <c r="A209809" t="inlineStr">
        <is>
          <t>humortechblog.com</t>
        </is>
      </c>
      <c r="B209809" t="n">
        <v>166</v>
      </c>
    </row>
    <row r="209810">
      <c r="A209810" t="inlineStr">
        <is>
          <t>www.walkingwithcake.com</t>
        </is>
      </c>
      <c r="B209810" t="n">
        <v>166</v>
      </c>
    </row>
    <row r="209811">
      <c r="A209811" t="inlineStr">
        <is>
          <t>www.garlandvitalneighborhoods.org</t>
        </is>
      </c>
      <c r="B209811" t="n">
        <v>166</v>
      </c>
    </row>
    <row r="209812">
      <c r="A209812" t="inlineStr">
        <is>
          <t>www.accelerationkarting.com</t>
        </is>
      </c>
      <c r="B209812" t="n">
        <v>166</v>
      </c>
    </row>
    <row r="209813">
      <c r="A209813" t="inlineStr">
        <is>
          <t>so.sogarab.com</t>
        </is>
      </c>
      <c r="B209813" t="n">
        <v>166</v>
      </c>
    </row>
    <row r="209814">
      <c r="A209814" t="inlineStr">
        <is>
          <t>www.percufrance.com</t>
        </is>
      </c>
      <c r="B209814" t="n">
        <v>166</v>
      </c>
    </row>
    <row r="209815">
      <c r="A209815" t="inlineStr">
        <is>
          <t>cdn.sonixgvn.net</t>
        </is>
      </c>
      <c r="B209815" t="n">
        <v>166</v>
      </c>
    </row>
    <row r="209816">
      <c r="A209816" t="inlineStr">
        <is>
          <t>www.successunscrambled.com</t>
        </is>
      </c>
      <c r="B209816" t="n">
        <v>166</v>
      </c>
    </row>
    <row r="209817">
      <c r="A209817" t="inlineStr">
        <is>
          <t>macbiz.com</t>
        </is>
      </c>
      <c r="B209817" t="n">
        <v>166</v>
      </c>
    </row>
    <row r="209818">
      <c r="A209818" t="inlineStr">
        <is>
          <t>steamguider.com</t>
        </is>
      </c>
      <c r="B209818" t="n">
        <v>166</v>
      </c>
    </row>
    <row r="209819">
      <c r="A209819" t="inlineStr">
        <is>
          <t>m.homegardendecorate.com</t>
        </is>
      </c>
      <c r="B209819" t="n">
        <v>166</v>
      </c>
    </row>
    <row r="209820">
      <c r="A209820" t="inlineStr">
        <is>
          <t>basenotes.com</t>
        </is>
      </c>
      <c r="B209820" t="n">
        <v>166</v>
      </c>
    </row>
    <row r="209821">
      <c r="A209821" t="inlineStr">
        <is>
          <t>www.swmedsource.com</t>
        </is>
      </c>
      <c r="B209821" t="n">
        <v>166</v>
      </c>
    </row>
    <row r="209822">
      <c r="A209822" t="inlineStr">
        <is>
          <t>eciglogistica.com</t>
        </is>
      </c>
      <c r="B209822" t="n">
        <v>166</v>
      </c>
    </row>
    <row r="209823">
      <c r="A209823" t="inlineStr">
        <is>
          <t>www.megacameras.com</t>
        </is>
      </c>
      <c r="B209823" t="n">
        <v>166</v>
      </c>
    </row>
    <row r="209824">
      <c r="A209824" t="inlineStr">
        <is>
          <t>jillionquotes.com</t>
        </is>
      </c>
      <c r="B209824" t="n">
        <v>166</v>
      </c>
    </row>
    <row r="209825">
      <c r="A209825" t="inlineStr">
        <is>
          <t>1ju7y715syd11ajo2v2byew3-wpengine.netdna-ssl.com</t>
        </is>
      </c>
      <c r="B209825" t="n">
        <v>166</v>
      </c>
    </row>
    <row r="209826">
      <c r="A209826" t="inlineStr">
        <is>
          <t>trophyfactoryplus.com</t>
        </is>
      </c>
      <c r="B209826" t="n">
        <v>166</v>
      </c>
    </row>
    <row r="209827">
      <c r="A209827" t="inlineStr">
        <is>
          <t>conveyors.lewcoinc.com</t>
        </is>
      </c>
      <c r="B209827" t="n">
        <v>166</v>
      </c>
    </row>
    <row r="209828">
      <c r="A209828" t="inlineStr">
        <is>
          <t>www.cityofchesapeake.net</t>
        </is>
      </c>
      <c r="B209828" t="n">
        <v>166</v>
      </c>
    </row>
    <row r="209829">
      <c r="A209829" t="inlineStr">
        <is>
          <t>venatus.ru</t>
        </is>
      </c>
      <c r="B209829" t="n">
        <v>166</v>
      </c>
    </row>
    <row r="209830">
      <c r="A209830" t="inlineStr">
        <is>
          <t>www.fingertattoodesigns.com</t>
        </is>
      </c>
      <c r="B209830" t="n">
        <v>166</v>
      </c>
    </row>
    <row r="209831">
      <c r="A209831" t="inlineStr">
        <is>
          <t>www.systemfoz.es</t>
        </is>
      </c>
      <c r="B209831" t="n">
        <v>166</v>
      </c>
    </row>
    <row r="209832">
      <c r="A209832" t="inlineStr">
        <is>
          <t>dynamicmotorsports.com</t>
        </is>
      </c>
      <c r="B209832" t="n">
        <v>166</v>
      </c>
    </row>
    <row r="209833">
      <c r="A209833" t="inlineStr">
        <is>
          <t>removalto.com</t>
        </is>
      </c>
      <c r="B209833" t="n">
        <v>166</v>
      </c>
    </row>
    <row r="209834">
      <c r="A209834" t="inlineStr">
        <is>
          <t>www.designermill.com</t>
        </is>
      </c>
      <c r="B209834" t="n">
        <v>166</v>
      </c>
    </row>
    <row r="209835">
      <c r="A209835" t="inlineStr">
        <is>
          <t>static.christybird.com</t>
        </is>
      </c>
      <c r="B209835" t="n">
        <v>166</v>
      </c>
    </row>
    <row r="209836">
      <c r="A209836" t="inlineStr">
        <is>
          <t>www.vanlieverlee.nl</t>
        </is>
      </c>
      <c r="B209836" t="n">
        <v>166</v>
      </c>
    </row>
    <row r="209837">
      <c r="A209837" t="inlineStr">
        <is>
          <t>mixedmediapromo.com</t>
        </is>
      </c>
      <c r="B209837" t="n">
        <v>166</v>
      </c>
    </row>
    <row r="209838">
      <c r="A209838" t="inlineStr">
        <is>
          <t>www.blitz72.com</t>
        </is>
      </c>
      <c r="B209838" t="n">
        <v>166</v>
      </c>
    </row>
    <row r="209839">
      <c r="A209839" t="inlineStr">
        <is>
          <t>3xfreetube.com</t>
        </is>
      </c>
      <c r="B209839" t="n">
        <v>166</v>
      </c>
    </row>
    <row r="209840">
      <c r="A209840" t="inlineStr">
        <is>
          <t>brickslips.co.uk</t>
        </is>
      </c>
      <c r="B209840" t="n">
        <v>166</v>
      </c>
    </row>
    <row r="209841">
      <c r="A209841" t="inlineStr">
        <is>
          <t>www.bluespirit.com</t>
        </is>
      </c>
      <c r="B209841" t="n">
        <v>166</v>
      </c>
    </row>
    <row r="209842">
      <c r="A209842" t="inlineStr">
        <is>
          <t>www.babikow.com</t>
        </is>
      </c>
      <c r="B209842" t="n">
        <v>166</v>
      </c>
    </row>
    <row r="209843">
      <c r="A209843" t="inlineStr">
        <is>
          <t>aprica-japan.com</t>
        </is>
      </c>
      <c r="B209843" t="n">
        <v>166</v>
      </c>
    </row>
    <row r="209844">
      <c r="A209844" t="inlineStr">
        <is>
          <t>www.daydreamintoreality.com</t>
        </is>
      </c>
      <c r="B209844" t="n">
        <v>166</v>
      </c>
    </row>
    <row r="209845">
      <c r="A209845" t="inlineStr">
        <is>
          <t>krasnodar.mobilo4ka.ru</t>
        </is>
      </c>
      <c r="B209845" t="n">
        <v>166</v>
      </c>
    </row>
    <row r="209846">
      <c r="A209846" t="inlineStr">
        <is>
          <t>aspengrovestudios.com</t>
        </is>
      </c>
      <c r="B209846" t="n">
        <v>166</v>
      </c>
    </row>
    <row r="209847">
      <c r="A209847" t="inlineStr">
        <is>
          <t>mxoutfit.com</t>
        </is>
      </c>
      <c r="B209847" t="n">
        <v>166</v>
      </c>
    </row>
    <row r="209848">
      <c r="A209848" t="inlineStr">
        <is>
          <t>abprodstorage.blob.core.windows.net</t>
        </is>
      </c>
      <c r="B209848" t="n">
        <v>166</v>
      </c>
    </row>
    <row r="209849">
      <c r="A209849" t="inlineStr">
        <is>
          <t>mpjet.com</t>
        </is>
      </c>
      <c r="B209849" t="n">
        <v>166</v>
      </c>
    </row>
    <row r="209850">
      <c r="A209850" t="inlineStr">
        <is>
          <t>www.localknits.com</t>
        </is>
      </c>
      <c r="B209850" t="n">
        <v>166</v>
      </c>
    </row>
    <row r="209851">
      <c r="A209851" t="inlineStr">
        <is>
          <t>www.furfishgame.com</t>
        </is>
      </c>
      <c r="B209851" t="n">
        <v>166</v>
      </c>
    </row>
    <row r="209852">
      <c r="A209852" t="inlineStr">
        <is>
          <t>thermomeat.com</t>
        </is>
      </c>
      <c r="B209852" t="n">
        <v>166</v>
      </c>
    </row>
    <row r="209853">
      <c r="A209853" t="inlineStr">
        <is>
          <t>www.powercigs.net</t>
        </is>
      </c>
      <c r="B209853" t="n">
        <v>166</v>
      </c>
    </row>
    <row r="209854">
      <c r="A209854" t="inlineStr">
        <is>
          <t>www.brother.es:443</t>
        </is>
      </c>
      <c r="B209854" t="n">
        <v>166</v>
      </c>
    </row>
    <row r="209855">
      <c r="A209855" t="inlineStr">
        <is>
          <t>djh4x3uvkdok.cloudfront.net</t>
        </is>
      </c>
      <c r="B209855" t="n">
        <v>166</v>
      </c>
    </row>
    <row r="209856">
      <c r="A209856" t="inlineStr">
        <is>
          <t>assets.urbaniakplasticsurgery.com</t>
        </is>
      </c>
      <c r="B209856" t="n">
        <v>166</v>
      </c>
    </row>
    <row r="209857">
      <c r="A209857" t="inlineStr">
        <is>
          <t>areaglasswi.com</t>
        </is>
      </c>
      <c r="B209857" t="n">
        <v>166</v>
      </c>
    </row>
    <row r="209858">
      <c r="A209858" t="inlineStr">
        <is>
          <t>www.siimsrl.it</t>
        </is>
      </c>
      <c r="B209858" t="n">
        <v>166</v>
      </c>
    </row>
    <row r="209859">
      <c r="A209859" t="inlineStr">
        <is>
          <t>noticeme.org.uk</t>
        </is>
      </c>
      <c r="B209859" t="n">
        <v>166</v>
      </c>
    </row>
    <row r="209860">
      <c r="A209860" t="inlineStr">
        <is>
          <t>ridetrinitymetro.org</t>
        </is>
      </c>
      <c r="B209860" t="n">
        <v>166</v>
      </c>
    </row>
    <row r="209861">
      <c r="A209861" t="inlineStr">
        <is>
          <t>www.liveoakbbq.com</t>
        </is>
      </c>
      <c r="B209861" t="n">
        <v>166</v>
      </c>
    </row>
    <row r="209862">
      <c r="A209862" t="inlineStr">
        <is>
          <t>www.csschopper.com</t>
        </is>
      </c>
      <c r="B209862" t="n">
        <v>166</v>
      </c>
    </row>
    <row r="209863">
      <c r="A209863" t="inlineStr">
        <is>
          <t>discgolf.co.nz</t>
        </is>
      </c>
      <c r="B209863" t="n">
        <v>166</v>
      </c>
    </row>
    <row r="209864">
      <c r="A209864" t="inlineStr">
        <is>
          <t>smallseotools.com</t>
        </is>
      </c>
      <c r="B209864" t="n">
        <v>166</v>
      </c>
    </row>
    <row r="209865">
      <c r="A209865" t="inlineStr">
        <is>
          <t>cdn1.schutznetze24.de</t>
        </is>
      </c>
      <c r="B209865" t="n">
        <v>166</v>
      </c>
    </row>
    <row r="209866">
      <c r="A209866" t="inlineStr">
        <is>
          <t>bestsublimation.in</t>
        </is>
      </c>
      <c r="B209866" t="n">
        <v>166</v>
      </c>
    </row>
    <row r="209867">
      <c r="A209867" t="inlineStr">
        <is>
          <t>jp.misumi-ec.com</t>
        </is>
      </c>
      <c r="B209867" t="n">
        <v>166</v>
      </c>
    </row>
    <row r="209868">
      <c r="A209868" t="inlineStr">
        <is>
          <t>gnarly.in</t>
        </is>
      </c>
      <c r="B209868" t="n">
        <v>166</v>
      </c>
    </row>
    <row r="209869">
      <c r="A209869" t="inlineStr">
        <is>
          <t>www.ci.desoto.tx.us</t>
        </is>
      </c>
      <c r="B209869" t="n">
        <v>166</v>
      </c>
    </row>
    <row r="209870">
      <c r="A209870" t="inlineStr">
        <is>
          <t>flyingcdn-428ac3.b-cdn.net</t>
        </is>
      </c>
      <c r="B209870" t="n">
        <v>166</v>
      </c>
    </row>
    <row r="209871">
      <c r="A209871" t="inlineStr">
        <is>
          <t>www.thecomicstrips.com</t>
        </is>
      </c>
      <c r="B209871" t="n">
        <v>166</v>
      </c>
    </row>
    <row r="209872">
      <c r="A209872" t="inlineStr">
        <is>
          <t>www.online-basketball-drills.com</t>
        </is>
      </c>
      <c r="B209872" t="n">
        <v>166</v>
      </c>
    </row>
    <row r="209873">
      <c r="A209873" t="inlineStr">
        <is>
          <t>www.silicon.pk</t>
        </is>
      </c>
      <c r="B209873" t="n">
        <v>166</v>
      </c>
    </row>
    <row r="209874">
      <c r="A209874" t="inlineStr">
        <is>
          <t>tireeimages.com</t>
        </is>
      </c>
      <c r="B209874" t="n">
        <v>166</v>
      </c>
    </row>
    <row r="209875">
      <c r="A209875" t="inlineStr">
        <is>
          <t>cdn.spinliveinteractive.com</t>
        </is>
      </c>
      <c r="B209875" t="n">
        <v>166</v>
      </c>
    </row>
    <row r="209876">
      <c r="A209876" t="inlineStr">
        <is>
          <t>www.intherabbithole.com</t>
        </is>
      </c>
      <c r="B209876" t="n">
        <v>166</v>
      </c>
    </row>
    <row r="209877">
      <c r="A209877" t="inlineStr">
        <is>
          <t>mhpgrillpartsonline.com</t>
        </is>
      </c>
      <c r="B209877" t="n">
        <v>166</v>
      </c>
    </row>
    <row r="209878">
      <c r="A209878" t="inlineStr">
        <is>
          <t>poliziek.info</t>
        </is>
      </c>
      <c r="B209878" t="n">
        <v>166</v>
      </c>
    </row>
    <row r="209879">
      <c r="A209879" t="inlineStr">
        <is>
          <t>www.hyperkeys.sk</t>
        </is>
      </c>
      <c r="B209879" t="n">
        <v>166</v>
      </c>
    </row>
    <row r="209880">
      <c r="A209880" t="inlineStr">
        <is>
          <t>shop.impsport.com</t>
        </is>
      </c>
      <c r="B209880" t="n">
        <v>166</v>
      </c>
    </row>
    <row r="209881">
      <c r="A209881" t="inlineStr">
        <is>
          <t>www.bellagiolimousines.com.au</t>
        </is>
      </c>
      <c r="B209881" t="n">
        <v>166</v>
      </c>
    </row>
    <row r="209882">
      <c r="A209882" t="inlineStr">
        <is>
          <t>drexeldealer-1.azureedge.net</t>
        </is>
      </c>
      <c r="B209882" t="n">
        <v>166</v>
      </c>
    </row>
    <row r="209883">
      <c r="A209883" t="inlineStr">
        <is>
          <t>jillsink.typepad.com</t>
        </is>
      </c>
      <c r="B209883" t="n">
        <v>166</v>
      </c>
    </row>
    <row r="209884">
      <c r="A209884" t="inlineStr">
        <is>
          <t>digit.bg</t>
        </is>
      </c>
      <c r="B209884" t="n">
        <v>166</v>
      </c>
    </row>
    <row r="209885">
      <c r="A209885" t="inlineStr">
        <is>
          <t>www.netbooks.pt</t>
        </is>
      </c>
      <c r="B209885" t="n">
        <v>166</v>
      </c>
    </row>
    <row r="209886">
      <c r="A209886" t="inlineStr">
        <is>
          <t>www.iapa.org</t>
        </is>
      </c>
      <c r="B209886" t="n">
        <v>166</v>
      </c>
    </row>
    <row r="209887">
      <c r="A209887" t="inlineStr">
        <is>
          <t>shops.missouriquiltco.com</t>
        </is>
      </c>
      <c r="B209887" t="n">
        <v>166</v>
      </c>
    </row>
    <row r="209888">
      <c r="A209888" t="inlineStr">
        <is>
          <t>freshall.com</t>
        </is>
      </c>
      <c r="B209888" t="n">
        <v>166</v>
      </c>
    </row>
    <row r="209889">
      <c r="A209889" t="inlineStr">
        <is>
          <t>statelibrary.sc.gov</t>
        </is>
      </c>
      <c r="B209889" t="n">
        <v>166</v>
      </c>
    </row>
    <row r="209890">
      <c r="A209890" t="inlineStr">
        <is>
          <t>www.premiumvape.se</t>
        </is>
      </c>
      <c r="B209890" t="n">
        <v>166</v>
      </c>
    </row>
    <row r="209891">
      <c r="A209891" t="inlineStr">
        <is>
          <t>www.itsmagic-zaubershop.de</t>
        </is>
      </c>
      <c r="B209891" t="n">
        <v>166</v>
      </c>
    </row>
    <row r="209892">
      <c r="A209892" t="inlineStr">
        <is>
          <t>cache.krop.com</t>
        </is>
      </c>
      <c r="B209892" t="n">
        <v>166</v>
      </c>
    </row>
    <row r="209893">
      <c r="A209893" t="inlineStr">
        <is>
          <t>en.lautapelit.fi</t>
        </is>
      </c>
      <c r="B209893" t="n">
        <v>166</v>
      </c>
    </row>
    <row r="209894">
      <c r="A209894" t="inlineStr">
        <is>
          <t>www.franchiseprintshop.com</t>
        </is>
      </c>
      <c r="B209894" t="n">
        <v>166</v>
      </c>
    </row>
    <row r="209895">
      <c r="A209895" t="inlineStr">
        <is>
          <t>stylishsassyandclassy.com</t>
        </is>
      </c>
      <c r="B209895" t="n">
        <v>166</v>
      </c>
    </row>
    <row r="209896">
      <c r="A209896" t="inlineStr">
        <is>
          <t>nomad.com.ua</t>
        </is>
      </c>
      <c r="B209896" t="n">
        <v>166</v>
      </c>
    </row>
    <row r="209897">
      <c r="A209897" t="inlineStr">
        <is>
          <t>www.stylingcurvy.com</t>
        </is>
      </c>
      <c r="B209897" t="n">
        <v>166</v>
      </c>
    </row>
    <row r="209898">
      <c r="A209898" t="inlineStr">
        <is>
          <t>andowmac.com</t>
        </is>
      </c>
      <c r="B209898" t="n">
        <v>166</v>
      </c>
    </row>
    <row r="209899">
      <c r="A209899" t="inlineStr">
        <is>
          <t>rbmodels.ie</t>
        </is>
      </c>
      <c r="B209899" t="n">
        <v>166</v>
      </c>
    </row>
    <row r="209900">
      <c r="A209900" t="inlineStr">
        <is>
          <t>www.himni-racing.com</t>
        </is>
      </c>
      <c r="B209900" t="n">
        <v>166</v>
      </c>
    </row>
    <row r="209901">
      <c r="A209901" t="inlineStr">
        <is>
          <t>www.baycountylibrary.org</t>
        </is>
      </c>
      <c r="B209901" t="n">
        <v>166</v>
      </c>
    </row>
    <row r="209902">
      <c r="A209902" t="inlineStr">
        <is>
          <t>www.yacoline.com</t>
        </is>
      </c>
      <c r="B209902" t="n">
        <v>166</v>
      </c>
    </row>
    <row r="209903">
      <c r="A209903" t="inlineStr">
        <is>
          <t>docs.toradex.cn</t>
        </is>
      </c>
      <c r="B209903" t="n">
        <v>166</v>
      </c>
    </row>
    <row r="209904">
      <c r="A209904" t="inlineStr">
        <is>
          <t>summercampsecrets.files.wordpress.com</t>
        </is>
      </c>
      <c r="B209904" t="n">
        <v>166</v>
      </c>
    </row>
    <row r="209905">
      <c r="A209905" t="inlineStr">
        <is>
          <t>blog.ispionage.com</t>
        </is>
      </c>
      <c r="B209905" t="n">
        <v>166</v>
      </c>
    </row>
    <row r="209906">
      <c r="A209906" t="inlineStr">
        <is>
          <t>www.loveyourlegs.co.uk</t>
        </is>
      </c>
      <c r="B209906" t="n">
        <v>166</v>
      </c>
    </row>
    <row r="209907">
      <c r="A209907" t="inlineStr">
        <is>
          <t>www.blastkiteboarding.co.uk</t>
        </is>
      </c>
      <c r="B209907" t="n">
        <v>166</v>
      </c>
    </row>
    <row r="209908">
      <c r="A209908" t="inlineStr">
        <is>
          <t>www.darktickle.com</t>
        </is>
      </c>
      <c r="B209908" t="n">
        <v>166</v>
      </c>
    </row>
    <row r="209909">
      <c r="A209909" t="inlineStr">
        <is>
          <t>igrozoom.ru</t>
        </is>
      </c>
      <c r="B209909" t="n">
        <v>166</v>
      </c>
    </row>
    <row r="209910">
      <c r="A209910" t="inlineStr">
        <is>
          <t>www.scotland101.com</t>
        </is>
      </c>
      <c r="B209910" t="n">
        <v>166</v>
      </c>
    </row>
    <row r="209911">
      <c r="A209911" t="inlineStr">
        <is>
          <t>www.vychutnavej.cz</t>
        </is>
      </c>
      <c r="B209911" t="n">
        <v>166</v>
      </c>
    </row>
    <row r="209912">
      <c r="A209912" t="inlineStr">
        <is>
          <t>radio.cvgm.net</t>
        </is>
      </c>
      <c r="B209912" t="n">
        <v>166</v>
      </c>
    </row>
    <row r="209913">
      <c r="A209913" t="inlineStr">
        <is>
          <t>www.brusselsaviationschool.com</t>
        </is>
      </c>
      <c r="B209913" t="n">
        <v>166</v>
      </c>
    </row>
    <row r="209914">
      <c r="A209914" t="inlineStr">
        <is>
          <t>www.mannequincity.com</t>
        </is>
      </c>
      <c r="B209914" t="n">
        <v>166</v>
      </c>
    </row>
    <row r="209915">
      <c r="A209915" t="inlineStr">
        <is>
          <t>www.platinumseoservices.com.au</t>
        </is>
      </c>
      <c r="B209915" t="n">
        <v>166</v>
      </c>
    </row>
    <row r="209916">
      <c r="A209916" t="inlineStr">
        <is>
          <t>www.bruxhome.com</t>
        </is>
      </c>
      <c r="B209916" t="n">
        <v>166</v>
      </c>
    </row>
    <row r="209917">
      <c r="A209917" t="inlineStr">
        <is>
          <t>advert.ng</t>
        </is>
      </c>
      <c r="B209917" t="n">
        <v>166</v>
      </c>
    </row>
    <row r="209918">
      <c r="A209918" t="inlineStr">
        <is>
          <t>www.illusionjewels.com</t>
        </is>
      </c>
      <c r="B209918" t="n">
        <v>166</v>
      </c>
    </row>
    <row r="209919">
      <c r="A209919" t="inlineStr">
        <is>
          <t>introv.com</t>
        </is>
      </c>
      <c r="B209919" t="n">
        <v>166</v>
      </c>
    </row>
    <row r="209920">
      <c r="A209920" t="inlineStr">
        <is>
          <t>www.awesomeover50.com</t>
        </is>
      </c>
      <c r="B209920" t="n">
        <v>166</v>
      </c>
    </row>
    <row r="209921">
      <c r="A209921" t="inlineStr">
        <is>
          <t>prestige.hr</t>
        </is>
      </c>
      <c r="B209921" t="n">
        <v>166</v>
      </c>
    </row>
    <row r="209922">
      <c r="A209922" t="inlineStr">
        <is>
          <t>andrewsjapanesecars.com</t>
        </is>
      </c>
      <c r="B209922" t="n">
        <v>166</v>
      </c>
    </row>
    <row r="209923">
      <c r="A209923" t="inlineStr">
        <is>
          <t>misooda.com</t>
        </is>
      </c>
      <c r="B209923" t="n">
        <v>166</v>
      </c>
    </row>
    <row r="209924">
      <c r="A209924" t="inlineStr">
        <is>
          <t>www.bourbonapples.co.uk</t>
        </is>
      </c>
      <c r="B209924" t="n">
        <v>166</v>
      </c>
    </row>
    <row r="209925">
      <c r="A209925" t="inlineStr">
        <is>
          <t>gamepricer.co.uk</t>
        </is>
      </c>
      <c r="B209925" t="n">
        <v>166</v>
      </c>
    </row>
    <row r="209926">
      <c r="A209926" t="inlineStr">
        <is>
          <t>www.catalinadirect.com</t>
        </is>
      </c>
      <c r="B209926" t="n">
        <v>166</v>
      </c>
    </row>
    <row r="209927">
      <c r="A209927" t="inlineStr">
        <is>
          <t>cdn.boards-and-more.com</t>
        </is>
      </c>
      <c r="B209927" t="n">
        <v>166</v>
      </c>
    </row>
    <row r="209928">
      <c r="A209928" t="inlineStr">
        <is>
          <t>www.kraftradteile.com</t>
        </is>
      </c>
      <c r="B209928" t="n">
        <v>166</v>
      </c>
    </row>
    <row r="209929">
      <c r="A209929" t="inlineStr">
        <is>
          <t>www.muskelnahrung.com</t>
        </is>
      </c>
      <c r="B209929" t="n">
        <v>166</v>
      </c>
    </row>
    <row r="209930">
      <c r="A209930" t="inlineStr">
        <is>
          <t>midtownbuy.com</t>
        </is>
      </c>
      <c r="B209930" t="n">
        <v>166</v>
      </c>
    </row>
    <row r="209931">
      <c r="A209931" t="inlineStr">
        <is>
          <t>customlanyards4all.com</t>
        </is>
      </c>
      <c r="B209931" t="n">
        <v>166</v>
      </c>
    </row>
    <row r="209932">
      <c r="A209932" t="inlineStr">
        <is>
          <t>performingineducation.com</t>
        </is>
      </c>
      <c r="B209932" t="n">
        <v>166</v>
      </c>
    </row>
    <row r="209933">
      <c r="A209933" t="inlineStr">
        <is>
          <t>dasycenter.org</t>
        </is>
      </c>
      <c r="B209933" t="n">
        <v>166</v>
      </c>
    </row>
    <row r="209934">
      <c r="A209934" t="inlineStr">
        <is>
          <t>www.ecstore.cz</t>
        </is>
      </c>
      <c r="B209934" t="n">
        <v>166</v>
      </c>
    </row>
    <row r="209935">
      <c r="A209935" t="inlineStr">
        <is>
          <t>atlanticforkliftservices.theonlinecatalog.com</t>
        </is>
      </c>
      <c r="B209935" t="n">
        <v>166</v>
      </c>
    </row>
    <row r="209936">
      <c r="A209936" t="inlineStr">
        <is>
          <t>www.artcreatiu.com</t>
        </is>
      </c>
      <c r="B209936" t="n">
        <v>166</v>
      </c>
    </row>
    <row r="209937">
      <c r="A209937" t="inlineStr">
        <is>
          <t>garett.com.pl</t>
        </is>
      </c>
      <c r="B209937" t="n">
        <v>166</v>
      </c>
    </row>
    <row r="209938">
      <c r="A209938" t="inlineStr">
        <is>
          <t>d3gojimemmbesn.cloudfront.net</t>
        </is>
      </c>
      <c r="B209938" t="n">
        <v>166</v>
      </c>
    </row>
    <row r="209939">
      <c r="A209939" t="inlineStr">
        <is>
          <t>freeclipartnow.com</t>
        </is>
      </c>
      <c r="B209939" t="n">
        <v>166</v>
      </c>
    </row>
    <row r="209940">
      <c r="A209940" t="inlineStr">
        <is>
          <t>www.empowerlaptop.com</t>
        </is>
      </c>
      <c r="B209940" t="n">
        <v>166</v>
      </c>
    </row>
    <row r="209941">
      <c r="A209941" t="inlineStr">
        <is>
          <t>www.ilmotorsport.de</t>
        </is>
      </c>
      <c r="B209941" t="n">
        <v>166</v>
      </c>
    </row>
    <row r="209942">
      <c r="A209942" t="inlineStr">
        <is>
          <t>www.powerlineprod.com</t>
        </is>
      </c>
      <c r="B209942" t="n">
        <v>166</v>
      </c>
    </row>
    <row r="209943">
      <c r="A209943" t="inlineStr">
        <is>
          <t>images.waitrose.com</t>
        </is>
      </c>
      <c r="B209943" t="n">
        <v>166</v>
      </c>
    </row>
    <row r="209944">
      <c r="A209944" t="inlineStr">
        <is>
          <t>downloadsmovie.org</t>
        </is>
      </c>
      <c r="B209944" t="n">
        <v>166</v>
      </c>
    </row>
    <row r="209945">
      <c r="A209945" t="inlineStr">
        <is>
          <t>www.jlgdiscount.fr</t>
        </is>
      </c>
      <c r="B209945" t="n">
        <v>166</v>
      </c>
    </row>
    <row r="209946">
      <c r="A209946" t="inlineStr">
        <is>
          <t>shop.synergysupplies.co</t>
        </is>
      </c>
      <c r="B209946" t="n">
        <v>166</v>
      </c>
    </row>
    <row r="209947">
      <c r="A209947" t="inlineStr">
        <is>
          <t>www.fairhaventoygarden.com</t>
        </is>
      </c>
      <c r="B209947" t="n">
        <v>166</v>
      </c>
    </row>
    <row r="209948">
      <c r="A209948" t="inlineStr">
        <is>
          <t>hunger.jp</t>
        </is>
      </c>
      <c r="B209948" t="n">
        <v>166</v>
      </c>
    </row>
    <row r="209949">
      <c r="A209949" t="inlineStr">
        <is>
          <t>www.ncfamily.org</t>
        </is>
      </c>
      <c r="B209949" t="n">
        <v>166</v>
      </c>
    </row>
    <row r="209950">
      <c r="A209950" t="inlineStr">
        <is>
          <t>www.mindsensors.com</t>
        </is>
      </c>
      <c r="B209950" t="n">
        <v>166</v>
      </c>
    </row>
    <row r="209951">
      <c r="A209951" t="inlineStr">
        <is>
          <t>www.gpscentral.ca</t>
        </is>
      </c>
      <c r="B209951" t="n">
        <v>166</v>
      </c>
    </row>
    <row r="209952">
      <c r="A209952" t="inlineStr">
        <is>
          <t>www.joggles.com</t>
        </is>
      </c>
      <c r="B209952" t="n">
        <v>166</v>
      </c>
    </row>
    <row r="209953">
      <c r="A209953" t="inlineStr">
        <is>
          <t>abilityplatform.com</t>
        </is>
      </c>
      <c r="B209953" t="n">
        <v>166</v>
      </c>
    </row>
    <row r="209954">
      <c r="A209954" t="inlineStr">
        <is>
          <t>northglennews-epaper.products.caxton.co.za</t>
        </is>
      </c>
      <c r="B209954" t="n">
        <v>166</v>
      </c>
    </row>
    <row r="209955">
      <c r="A209955" t="inlineStr">
        <is>
          <t>material-properties.org</t>
        </is>
      </c>
      <c r="B209955" t="n">
        <v>166</v>
      </c>
    </row>
    <row r="209956">
      <c r="A209956" t="inlineStr">
        <is>
          <t>wrw.is</t>
        </is>
      </c>
      <c r="B209956" t="n">
        <v>166</v>
      </c>
    </row>
    <row r="209957">
      <c r="A209957" t="inlineStr">
        <is>
          <t>www.hair247.no</t>
        </is>
      </c>
      <c r="B209957" t="n">
        <v>166</v>
      </c>
    </row>
    <row r="209958">
      <c r="A209958" t="inlineStr">
        <is>
          <t>cdn.kulecnikar.cz</t>
        </is>
      </c>
      <c r="B209958" t="n">
        <v>166</v>
      </c>
    </row>
    <row r="209959">
      <c r="A209959" t="inlineStr">
        <is>
          <t>hobbyprint.co.uk</t>
        </is>
      </c>
      <c r="B209959" t="n">
        <v>166</v>
      </c>
    </row>
    <row r="209960">
      <c r="A209960" t="inlineStr">
        <is>
          <t>www.millerchicagorealestate.com</t>
        </is>
      </c>
      <c r="B209960" t="n">
        <v>166</v>
      </c>
    </row>
    <row r="209961">
      <c r="A209961" t="inlineStr">
        <is>
          <t>shishastore.com.ua</t>
        </is>
      </c>
      <c r="B209961" t="n">
        <v>166</v>
      </c>
    </row>
    <row r="209962">
      <c r="A209962" t="inlineStr">
        <is>
          <t>www.bosta.be</t>
        </is>
      </c>
      <c r="B209962" t="n">
        <v>166</v>
      </c>
    </row>
    <row r="209963">
      <c r="A209963" t="inlineStr">
        <is>
          <t>ezshop.primesxm.com</t>
        </is>
      </c>
      <c r="B209963" t="n">
        <v>166</v>
      </c>
    </row>
    <row r="209964">
      <c r="A209964" t="inlineStr">
        <is>
          <t>static.radio.pl</t>
        </is>
      </c>
      <c r="B209964" t="n">
        <v>166</v>
      </c>
    </row>
    <row r="209965">
      <c r="A209965" t="inlineStr">
        <is>
          <t>www.x6g.com</t>
        </is>
      </c>
      <c r="B209965" t="n">
        <v>166</v>
      </c>
    </row>
    <row r="209966">
      <c r="A209966" t="inlineStr">
        <is>
          <t>handprintlegacy.com</t>
        </is>
      </c>
      <c r="B209966" t="n">
        <v>166</v>
      </c>
    </row>
    <row r="209967">
      <c r="A209967" t="inlineStr">
        <is>
          <t>europeanarmysurplus.co.uk</t>
        </is>
      </c>
      <c r="B209967" t="n">
        <v>166</v>
      </c>
    </row>
    <row r="209968">
      <c r="A209968" t="inlineStr">
        <is>
          <t>wholesalefence.ca</t>
        </is>
      </c>
      <c r="B209968" t="n">
        <v>166</v>
      </c>
    </row>
    <row r="209969">
      <c r="A209969" t="inlineStr">
        <is>
          <t>aarvclub.com</t>
        </is>
      </c>
      <c r="B209969" t="n">
        <v>166</v>
      </c>
    </row>
    <row r="209970">
      <c r="A209970" t="inlineStr">
        <is>
          <t>www.electrosave.nl</t>
        </is>
      </c>
      <c r="B209970" t="n">
        <v>166</v>
      </c>
    </row>
    <row r="209971">
      <c r="A209971" t="inlineStr">
        <is>
          <t>coolpranks.com</t>
        </is>
      </c>
      <c r="B209971" t="n">
        <v>166</v>
      </c>
    </row>
    <row r="209972">
      <c r="A209972" t="inlineStr">
        <is>
          <t>beertees.com</t>
        </is>
      </c>
      <c r="B209972" t="n">
        <v>166</v>
      </c>
    </row>
    <row r="209973">
      <c r="A209973" t="inlineStr">
        <is>
          <t>b1.tubexo.tv</t>
        </is>
      </c>
      <c r="B209973" t="n">
        <v>166</v>
      </c>
    </row>
    <row r="209974">
      <c r="A209974" t="inlineStr">
        <is>
          <t>www.processmodel.com</t>
        </is>
      </c>
      <c r="B209974" t="n">
        <v>166</v>
      </c>
    </row>
    <row r="209975">
      <c r="A209975" t="inlineStr">
        <is>
          <t>www.dynamic.me</t>
        </is>
      </c>
      <c r="B209975" t="n">
        <v>166</v>
      </c>
    </row>
    <row r="209976">
      <c r="A209976" t="inlineStr">
        <is>
          <t>www.horseandrider.co.uk</t>
        </is>
      </c>
      <c r="B209976" t="n">
        <v>166</v>
      </c>
    </row>
    <row r="209977">
      <c r="A209977" t="inlineStr">
        <is>
          <t>support.usa.canon.com</t>
        </is>
      </c>
      <c r="B209977" t="n">
        <v>166</v>
      </c>
    </row>
    <row r="209978">
      <c r="A209978" t="inlineStr">
        <is>
          <t>dharohartheheritage.in</t>
        </is>
      </c>
      <c r="B209978" t="n">
        <v>166</v>
      </c>
    </row>
    <row r="209979">
      <c r="A209979" t="inlineStr">
        <is>
          <t>www.industrial-lightingfixture.com</t>
        </is>
      </c>
      <c r="B209979" t="n">
        <v>166</v>
      </c>
    </row>
    <row r="209980">
      <c r="A209980" t="inlineStr">
        <is>
          <t>scalablemaps.com</t>
        </is>
      </c>
      <c r="B209980" t="n">
        <v>166</v>
      </c>
    </row>
    <row r="209981">
      <c r="A209981" t="inlineStr">
        <is>
          <t>www.elmundodelvaper.com</t>
        </is>
      </c>
      <c r="B209981" t="n">
        <v>166</v>
      </c>
    </row>
    <row r="209982">
      <c r="A209982" t="inlineStr">
        <is>
          <t>togadget.nl</t>
        </is>
      </c>
      <c r="B209982" t="n">
        <v>166</v>
      </c>
    </row>
    <row r="209983">
      <c r="A209983" t="inlineStr">
        <is>
          <t>www.ecoplastegy.com</t>
        </is>
      </c>
      <c r="B209983" t="n">
        <v>166</v>
      </c>
    </row>
    <row r="209984">
      <c r="A209984" t="inlineStr">
        <is>
          <t>www.mydearquotes.com</t>
        </is>
      </c>
      <c r="B209984" t="n">
        <v>166</v>
      </c>
    </row>
    <row r="209985">
      <c r="A209985" t="inlineStr">
        <is>
          <t>mysticnails.gr</t>
        </is>
      </c>
      <c r="B209985" t="n">
        <v>166</v>
      </c>
    </row>
    <row r="209986">
      <c r="A209986" t="inlineStr">
        <is>
          <t>guildedage.net</t>
        </is>
      </c>
      <c r="B209986" t="n">
        <v>166</v>
      </c>
    </row>
    <row r="209987">
      <c r="A209987" t="inlineStr">
        <is>
          <t>eu-ems.com</t>
        </is>
      </c>
      <c r="B209987" t="n">
        <v>166</v>
      </c>
    </row>
    <row r="209988">
      <c r="A209988" t="inlineStr">
        <is>
          <t>dansgarage.net</t>
        </is>
      </c>
      <c r="B209988" t="n">
        <v>166</v>
      </c>
    </row>
    <row r="209989">
      <c r="A209989" t="inlineStr">
        <is>
          <t>cosplaylegend.com</t>
        </is>
      </c>
      <c r="B209989" t="n">
        <v>166</v>
      </c>
    </row>
    <row r="209990">
      <c r="A209990" t="inlineStr">
        <is>
          <t>atlanticpoolsupply.com</t>
        </is>
      </c>
      <c r="B209990" t="n">
        <v>166</v>
      </c>
    </row>
    <row r="209991">
      <c r="A209991" t="inlineStr">
        <is>
          <t>media.cuckold69.com</t>
        </is>
      </c>
      <c r="B209991" t="n">
        <v>166</v>
      </c>
    </row>
    <row r="209992">
      <c r="A209992" t="inlineStr">
        <is>
          <t>microsin.net</t>
        </is>
      </c>
      <c r="B209992" t="n">
        <v>166</v>
      </c>
    </row>
    <row r="209993">
      <c r="A209993" t="inlineStr">
        <is>
          <t>st5.momfucksonmovies.com</t>
        </is>
      </c>
      <c r="B209993" t="n">
        <v>166</v>
      </c>
    </row>
    <row r="209994">
      <c r="A209994" t="inlineStr">
        <is>
          <t>delure.ru</t>
        </is>
      </c>
      <c r="B209994" t="n">
        <v>166</v>
      </c>
    </row>
    <row r="209995">
      <c r="A209995" t="inlineStr">
        <is>
          <t>www.whiskyworld.de</t>
        </is>
      </c>
      <c r="B209995" t="n">
        <v>166</v>
      </c>
    </row>
    <row r="209996">
      <c r="A209996" t="inlineStr">
        <is>
          <t>www.perthchildcare.com.au</t>
        </is>
      </c>
      <c r="B209996" t="n">
        <v>166</v>
      </c>
    </row>
    <row r="209997">
      <c r="A209997" t="inlineStr">
        <is>
          <t>www.holylandwebstore.com</t>
        </is>
      </c>
      <c r="B209997" t="n">
        <v>166</v>
      </c>
    </row>
    <row r="209998">
      <c r="A209998" t="inlineStr">
        <is>
          <t>putlocker.123moviesonline.li</t>
        </is>
      </c>
      <c r="B209998" t="n">
        <v>166</v>
      </c>
    </row>
    <row r="209999">
      <c r="A209999" t="inlineStr">
        <is>
          <t>www.previmed.ca</t>
        </is>
      </c>
      <c r="B209999" t="n">
        <v>166</v>
      </c>
    </row>
    <row r="210000">
      <c r="A210000" t="inlineStr">
        <is>
          <t>cdn.themusicmission.net</t>
        </is>
      </c>
      <c r="B210000" t="n">
        <v>166</v>
      </c>
    </row>
    <row r="210001">
      <c r="A210001" t="inlineStr">
        <is>
          <t>www.unobookstore.com</t>
        </is>
      </c>
      <c r="B210001" t="n">
        <v>166</v>
      </c>
    </row>
    <row r="210002">
      <c r="A210002" t="inlineStr">
        <is>
          <t>www.macpalace.com</t>
        </is>
      </c>
      <c r="B210002" t="n">
        <v>166</v>
      </c>
    </row>
    <row r="210003">
      <c r="A210003" t="inlineStr">
        <is>
          <t>pujanggamalam.files.wordpress.com</t>
        </is>
      </c>
      <c r="B210003" t="n">
        <v>166</v>
      </c>
    </row>
    <row r="210004">
      <c r="A210004" t="inlineStr">
        <is>
          <t>www.autosdirect.es</t>
        </is>
      </c>
      <c r="B210004" t="n">
        <v>166</v>
      </c>
    </row>
    <row r="210005">
      <c r="A210005" t="inlineStr">
        <is>
          <t>kassemstore.com</t>
        </is>
      </c>
      <c r="B210005" t="n">
        <v>166</v>
      </c>
    </row>
    <row r="210006">
      <c r="A210006" t="inlineStr">
        <is>
          <t>potterybarnbath.space</t>
        </is>
      </c>
      <c r="B210006" t="n">
        <v>166</v>
      </c>
    </row>
    <row r="210007">
      <c r="A210007" t="inlineStr">
        <is>
          <t>kossofbeauty.com</t>
        </is>
      </c>
      <c r="B210007" t="n">
        <v>166</v>
      </c>
    </row>
    <row r="210008">
      <c r="A210008" t="inlineStr">
        <is>
          <t>5jrorwxhqjoprik.ldycdn.com</t>
        </is>
      </c>
      <c r="B210008" t="n">
        <v>166</v>
      </c>
    </row>
    <row r="210009">
      <c r="A210009" t="inlineStr">
        <is>
          <t>www.allusedauto.com</t>
        </is>
      </c>
      <c r="B210009" t="n">
        <v>166</v>
      </c>
    </row>
    <row r="210010">
      <c r="A210010" t="inlineStr">
        <is>
          <t>mariflawchambers.com</t>
        </is>
      </c>
      <c r="B210010" t="n">
        <v>166</v>
      </c>
    </row>
    <row r="210011">
      <c r="A210011" t="inlineStr">
        <is>
          <t>ia801607.us.archive.org</t>
        </is>
      </c>
      <c r="B210011" t="n">
        <v>166</v>
      </c>
    </row>
    <row r="210012">
      <c r="A210012" t="inlineStr">
        <is>
          <t>www.spiritsandmore.ch</t>
        </is>
      </c>
      <c r="B210012" t="n">
        <v>166</v>
      </c>
    </row>
    <row r="210013">
      <c r="A210013" t="inlineStr">
        <is>
          <t>www.netlinkcomputers.co.za</t>
        </is>
      </c>
      <c r="B210013" t="n">
        <v>166</v>
      </c>
    </row>
    <row r="210014">
      <c r="A210014" t="inlineStr">
        <is>
          <t>s2.dezinfo.com.ua</t>
        </is>
      </c>
      <c r="B210014" t="n">
        <v>166</v>
      </c>
    </row>
    <row r="210015">
      <c r="A210015" t="inlineStr">
        <is>
          <t>veryniceantique.com</t>
        </is>
      </c>
      <c r="B210015" t="n">
        <v>166</v>
      </c>
    </row>
    <row r="210016">
      <c r="A210016" t="inlineStr">
        <is>
          <t>pocketwatchcase.name</t>
        </is>
      </c>
      <c r="B210016" t="n">
        <v>166</v>
      </c>
    </row>
    <row r="210017">
      <c r="A210017" t="inlineStr">
        <is>
          <t>yespornclips.com</t>
        </is>
      </c>
      <c r="B210017" t="n">
        <v>166</v>
      </c>
    </row>
    <row r="210018">
      <c r="A210018" t="inlineStr">
        <is>
          <t>www.bijoux-piercings.com</t>
        </is>
      </c>
      <c r="B210018" t="n">
        <v>166</v>
      </c>
    </row>
    <row r="210019">
      <c r="A210019" t="inlineStr">
        <is>
          <t>jrkcomputersupplies.co.uk</t>
        </is>
      </c>
      <c r="B210019" t="n">
        <v>166</v>
      </c>
    </row>
    <row r="210020">
      <c r="A210020" t="inlineStr">
        <is>
          <t>www.priorityappliances.com</t>
        </is>
      </c>
      <c r="B210020" t="n">
        <v>166</v>
      </c>
    </row>
    <row r="210021">
      <c r="A210021" t="inlineStr">
        <is>
          <t>www.gensace.de</t>
        </is>
      </c>
      <c r="B210021" t="n">
        <v>166</v>
      </c>
    </row>
    <row r="210022">
      <c r="A210022" t="inlineStr">
        <is>
          <t>www.albeeappliances.com</t>
        </is>
      </c>
      <c r="B210022" t="n">
        <v>166</v>
      </c>
    </row>
    <row r="210023">
      <c r="A210023" t="inlineStr">
        <is>
          <t>files.amorsales.com</t>
        </is>
      </c>
      <c r="B210023" t="n">
        <v>166</v>
      </c>
    </row>
    <row r="210024">
      <c r="A210024" t="inlineStr">
        <is>
          <t>www.blacktrac-compact-tractors.co.uk</t>
        </is>
      </c>
      <c r="B210024" t="n">
        <v>166</v>
      </c>
    </row>
    <row r="210025">
      <c r="A210025" t="inlineStr">
        <is>
          <t>www.3starinc.com</t>
        </is>
      </c>
      <c r="B210025" t="n">
        <v>166</v>
      </c>
    </row>
    <row r="210026">
      <c r="A210026" t="inlineStr">
        <is>
          <t>s1.dosochka.com.ua</t>
        </is>
      </c>
      <c r="B210026" t="n">
        <v>166</v>
      </c>
    </row>
    <row r="210027">
      <c r="A210027" t="inlineStr">
        <is>
          <t>www.metal-keyboard.com</t>
        </is>
      </c>
      <c r="B210027" t="n">
        <v>166</v>
      </c>
    </row>
    <row r="210028">
      <c r="A210028" t="inlineStr">
        <is>
          <t>technika.ca</t>
        </is>
      </c>
      <c r="B210028" t="n">
        <v>166</v>
      </c>
    </row>
    <row r="210029">
      <c r="A210029" t="inlineStr">
        <is>
          <t>infinitelove.ro</t>
        </is>
      </c>
      <c r="B210029" t="n">
        <v>166</v>
      </c>
    </row>
    <row r="210030">
      <c r="A210030" t="inlineStr">
        <is>
          <t>www.brickwerks.co.uk</t>
        </is>
      </c>
      <c r="B210030" t="n">
        <v>166</v>
      </c>
    </row>
    <row r="210031">
      <c r="A210031" t="inlineStr">
        <is>
          <t>www.accesorionautico.com</t>
        </is>
      </c>
      <c r="B210031" t="n">
        <v>166</v>
      </c>
    </row>
    <row r="210032">
      <c r="A210032" t="inlineStr">
        <is>
          <t>img5367.weyesimg.com</t>
        </is>
      </c>
      <c r="B210032" t="n">
        <v>166</v>
      </c>
    </row>
    <row r="210033">
      <c r="A210033" t="inlineStr">
        <is>
          <t>static7.drtuber.com</t>
        </is>
      </c>
      <c r="B210033" t="n">
        <v>166</v>
      </c>
    </row>
    <row r="210034">
      <c r="A210034" t="inlineStr">
        <is>
          <t>www.panadisplay.com</t>
        </is>
      </c>
      <c r="B210034" t="n">
        <v>166</v>
      </c>
    </row>
    <row r="210035">
      <c r="A210035" t="inlineStr">
        <is>
          <t>hindi1.in</t>
        </is>
      </c>
      <c r="B210035" t="n">
        <v>166</v>
      </c>
    </row>
    <row r="210036">
      <c r="A210036" t="inlineStr">
        <is>
          <t>homepornclub.com</t>
        </is>
      </c>
      <c r="B210036" t="n">
        <v>166</v>
      </c>
    </row>
    <row r="210037">
      <c r="A210037" t="inlineStr">
        <is>
          <t>www.sportshop24.hu</t>
        </is>
      </c>
      <c r="B210037" t="n">
        <v>166</v>
      </c>
    </row>
    <row r="210038">
      <c r="A210038" t="inlineStr">
        <is>
          <t>africaweather.com</t>
        </is>
      </c>
      <c r="B210038" t="n">
        <v>166</v>
      </c>
    </row>
    <row r="210039">
      <c r="A210039" t="inlineStr">
        <is>
          <t>static.larioja.com</t>
        </is>
      </c>
      <c r="B210039" t="n">
        <v>166</v>
      </c>
    </row>
    <row r="210040">
      <c r="A210040" t="inlineStr">
        <is>
          <t>mp.reshift.nl</t>
        </is>
      </c>
      <c r="B210040" t="n">
        <v>166</v>
      </c>
    </row>
    <row r="210041">
      <c r="A210041" t="inlineStr">
        <is>
          <t>pierregillard.zenfolio.com</t>
        </is>
      </c>
      <c r="B210041" t="n">
        <v>166</v>
      </c>
    </row>
    <row r="210042">
      <c r="A210042" t="inlineStr">
        <is>
          <t>www.comercturro.com</t>
        </is>
      </c>
      <c r="B210042" t="n">
        <v>166</v>
      </c>
    </row>
    <row r="210043">
      <c r="A210043" t="inlineStr">
        <is>
          <t>www.fotododici.com</t>
        </is>
      </c>
      <c r="B210043" t="n">
        <v>166</v>
      </c>
    </row>
    <row r="210044">
      <c r="A210044" t="inlineStr">
        <is>
          <t>s3.99k.com.ua</t>
        </is>
      </c>
      <c r="B210044" t="n">
        <v>166</v>
      </c>
    </row>
    <row r="210045">
      <c r="A210045" t="inlineStr">
        <is>
          <t>pspdf.kz</t>
        </is>
      </c>
      <c r="B210045" t="n">
        <v>166</v>
      </c>
    </row>
    <row r="210046">
      <c r="A210046" t="inlineStr">
        <is>
          <t>kkbb-production.s3.amazonaws.com</t>
        </is>
      </c>
      <c r="B210046" t="n">
        <v>166</v>
      </c>
    </row>
    <row r="210047">
      <c r="A210047" t="inlineStr">
        <is>
          <t>www.warp-core.de</t>
        </is>
      </c>
      <c r="B210047" t="n">
        <v>166</v>
      </c>
    </row>
    <row r="210048">
      <c r="A210048" t="inlineStr">
        <is>
          <t>www.deboerdrachten.nl</t>
        </is>
      </c>
      <c r="B210048" t="n">
        <v>166</v>
      </c>
    </row>
    <row r="210049">
      <c r="A210049" t="inlineStr">
        <is>
          <t>estevenin-peintre.com</t>
        </is>
      </c>
      <c r="B210049" t="n">
        <v>166</v>
      </c>
    </row>
    <row r="210050">
      <c r="A210050" t="inlineStr">
        <is>
          <t>www.hanseyachtsag.com</t>
        </is>
      </c>
      <c r="B210050" t="n">
        <v>166</v>
      </c>
    </row>
    <row r="210051">
      <c r="A210051" t="inlineStr">
        <is>
          <t>cdn.bscom.eu</t>
        </is>
      </c>
      <c r="B210051" t="n">
        <v>166</v>
      </c>
    </row>
    <row r="210052">
      <c r="A210052" t="inlineStr">
        <is>
          <t>images.eaton.com</t>
        </is>
      </c>
      <c r="B210052" t="n">
        <v>166</v>
      </c>
    </row>
    <row r="210053">
      <c r="A210053" t="inlineStr">
        <is>
          <t>images-assets.jakpost.net</t>
        </is>
      </c>
      <c r="B210053" t="n">
        <v>166</v>
      </c>
    </row>
    <row r="210054">
      <c r="A210054" t="inlineStr">
        <is>
          <t>www.chicvetement.com</t>
        </is>
      </c>
      <c r="B210054" t="n">
        <v>166</v>
      </c>
    </row>
    <row r="210055">
      <c r="A210055" t="inlineStr">
        <is>
          <t>images.onlinepets.com</t>
        </is>
      </c>
      <c r="B210055" t="n">
        <v>166</v>
      </c>
    </row>
    <row r="210056">
      <c r="A210056" t="inlineStr">
        <is>
          <t>www.semena-marihuany.cz</t>
        </is>
      </c>
      <c r="B210056" t="n">
        <v>166</v>
      </c>
    </row>
    <row r="210057">
      <c r="A210057" t="inlineStr">
        <is>
          <t>www.telefoonhoesje.nl</t>
        </is>
      </c>
      <c r="B210057" t="n">
        <v>166</v>
      </c>
    </row>
    <row r="210058">
      <c r="A210058" t="inlineStr">
        <is>
          <t>north-vietnam.com</t>
        </is>
      </c>
      <c r="B210058" t="n">
        <v>166</v>
      </c>
    </row>
    <row r="210059">
      <c r="A210059" t="inlineStr">
        <is>
          <t>img01.zdravnitza.com</t>
        </is>
      </c>
      <c r="B210059" t="n">
        <v>166</v>
      </c>
    </row>
    <row r="210060">
      <c r="A210060" t="inlineStr">
        <is>
          <t>storjakla.com</t>
        </is>
      </c>
      <c r="B210060" t="n">
        <v>166</v>
      </c>
    </row>
    <row r="210061">
      <c r="A210061" t="inlineStr">
        <is>
          <t>auto-archives.org</t>
        </is>
      </c>
      <c r="B210061" t="n">
        <v>166</v>
      </c>
    </row>
    <row r="210062">
      <c r="A210062" t="inlineStr">
        <is>
          <t>www.tilemountain.co.uk</t>
        </is>
      </c>
      <c r="B210062" t="n">
        <v>166</v>
      </c>
    </row>
    <row r="210063">
      <c r="A210063" t="inlineStr">
        <is>
          <t>nyafilmer.to</t>
        </is>
      </c>
      <c r="B210063" t="n">
        <v>166</v>
      </c>
    </row>
    <row r="210064">
      <c r="A210064" t="inlineStr">
        <is>
          <t>jildagphotography.co.za</t>
        </is>
      </c>
      <c r="B210064" t="n">
        <v>166</v>
      </c>
    </row>
    <row r="210065">
      <c r="A210065" t="inlineStr">
        <is>
          <t>1720253053.rsc.cdn77.org</t>
        </is>
      </c>
      <c r="B210065" t="n">
        <v>166</v>
      </c>
    </row>
    <row r="210066">
      <c r="A210066" t="inlineStr">
        <is>
          <t>24ff.ru</t>
        </is>
      </c>
      <c r="B210066" t="n">
        <v>166</v>
      </c>
    </row>
    <row r="210067">
      <c r="A210067" t="inlineStr">
        <is>
          <t>www.monsieurparking.com</t>
        </is>
      </c>
      <c r="B210067" t="n">
        <v>166</v>
      </c>
    </row>
    <row r="210068">
      <c r="A210068" t="inlineStr">
        <is>
          <t>www.worldtrade.org.tw</t>
        </is>
      </c>
      <c r="B210068" t="n">
        <v>166</v>
      </c>
    </row>
    <row r="210069">
      <c r="A210069" t="inlineStr">
        <is>
          <t>www.eurobatt.co.uk</t>
        </is>
      </c>
      <c r="B210069" t="n">
        <v>166</v>
      </c>
    </row>
    <row r="210070">
      <c r="A210070" t="inlineStr">
        <is>
          <t>aroimakmak.com</t>
        </is>
      </c>
      <c r="B210070" t="n">
        <v>166</v>
      </c>
    </row>
    <row r="210071">
      <c r="A210071" t="inlineStr">
        <is>
          <t>cropmark.ch</t>
        </is>
      </c>
      <c r="B210071" t="n">
        <v>166</v>
      </c>
    </row>
    <row r="210072">
      <c r="A210072" t="inlineStr">
        <is>
          <t>www.rent.is</t>
        </is>
      </c>
      <c r="B210072" t="n">
        <v>166</v>
      </c>
    </row>
    <row r="210073">
      <c r="A210073" t="inlineStr">
        <is>
          <t>www.gartenmoebel-hamburg-shop.de</t>
        </is>
      </c>
      <c r="B210073" t="n">
        <v>166</v>
      </c>
    </row>
    <row r="210074">
      <c r="A210074" t="inlineStr">
        <is>
          <t>edam.ua</t>
        </is>
      </c>
      <c r="B210074" t="n">
        <v>166</v>
      </c>
    </row>
    <row r="210075">
      <c r="A210075" t="inlineStr">
        <is>
          <t>www.bigmacktrucks.com</t>
        </is>
      </c>
      <c r="B210075" t="n">
        <v>166</v>
      </c>
    </row>
    <row r="210076">
      <c r="A210076" t="inlineStr">
        <is>
          <t>eurovet.cdn.shoprenter.hu</t>
        </is>
      </c>
      <c r="B210076" t="n">
        <v>166</v>
      </c>
    </row>
    <row r="210077">
      <c r="A210077" t="inlineStr">
        <is>
          <t>thenoiseperu.com</t>
        </is>
      </c>
      <c r="B210077" t="n">
        <v>166</v>
      </c>
    </row>
    <row r="210078">
      <c r="A210078" t="inlineStr">
        <is>
          <t>www.atlanticairjordan.com</t>
        </is>
      </c>
      <c r="B210078" t="n">
        <v>166</v>
      </c>
    </row>
    <row r="210079">
      <c r="A210079" t="inlineStr">
        <is>
          <t>img.collegepravesh.com</t>
        </is>
      </c>
      <c r="B210079" t="n">
        <v>166</v>
      </c>
    </row>
    <row r="210080">
      <c r="A210080" t="inlineStr">
        <is>
          <t>gameplaygamers.files.wordpress.com</t>
        </is>
      </c>
      <c r="B210080" t="n">
        <v>166</v>
      </c>
    </row>
    <row r="210081">
      <c r="A210081" t="inlineStr">
        <is>
          <t>www.hkgnews.com</t>
        </is>
      </c>
      <c r="B210081" t="n">
        <v>166</v>
      </c>
    </row>
    <row r="210082">
      <c r="A210082" t="inlineStr">
        <is>
          <t>jaredladia.com</t>
        </is>
      </c>
      <c r="B210082" t="n">
        <v>166</v>
      </c>
    </row>
    <row r="210083">
      <c r="A210083" t="inlineStr">
        <is>
          <t>www.w-fenec.org</t>
        </is>
      </c>
      <c r="B210083" t="n">
        <v>166</v>
      </c>
    </row>
    <row r="210084">
      <c r="A210084" t="inlineStr">
        <is>
          <t>diaries-shop.com</t>
        </is>
      </c>
      <c r="B210084" t="n">
        <v>166</v>
      </c>
    </row>
    <row r="210085">
      <c r="A210085" t="inlineStr">
        <is>
          <t>heavytraveladdict.files.wordpress.com</t>
        </is>
      </c>
      <c r="B210085" t="n">
        <v>166</v>
      </c>
    </row>
    <row r="210086">
      <c r="A210086" t="inlineStr">
        <is>
          <t>ritmix.ua</t>
        </is>
      </c>
      <c r="B210086" t="n">
        <v>166</v>
      </c>
    </row>
    <row r="210087">
      <c r="A210087" t="inlineStr">
        <is>
          <t>www.tiendalgonline.com</t>
        </is>
      </c>
      <c r="B210087" t="n">
        <v>166</v>
      </c>
    </row>
    <row r="210088">
      <c r="A210088" t="inlineStr">
        <is>
          <t>www.hugh360.co.uk</t>
        </is>
      </c>
      <c r="B210088" t="n">
        <v>166</v>
      </c>
    </row>
    <row r="210089">
      <c r="A210089" t="inlineStr">
        <is>
          <t>www.tugranjaencasa.es</t>
        </is>
      </c>
      <c r="B210089" t="n">
        <v>166</v>
      </c>
    </row>
    <row r="210090">
      <c r="A210090" t="inlineStr">
        <is>
          <t>thephoenix.com</t>
        </is>
      </c>
      <c r="B210090" t="n">
        <v>166</v>
      </c>
    </row>
    <row r="210091">
      <c r="A210091" t="inlineStr">
        <is>
          <t>terradosrios.com</t>
        </is>
      </c>
      <c r="B210091" t="n">
        <v>166</v>
      </c>
    </row>
    <row r="210092">
      <c r="A210092" t="inlineStr">
        <is>
          <t>123yesmovies.info</t>
        </is>
      </c>
      <c r="B210092" t="n">
        <v>166</v>
      </c>
    </row>
    <row r="210093">
      <c r="A210093" t="inlineStr">
        <is>
          <t>www.csi.lecco.it</t>
        </is>
      </c>
      <c r="B210093" t="n">
        <v>166</v>
      </c>
    </row>
    <row r="210094">
      <c r="A210094" t="inlineStr">
        <is>
          <t>www.siriinc.com</t>
        </is>
      </c>
      <c r="B210094" t="n">
        <v>166</v>
      </c>
    </row>
    <row r="210095">
      <c r="A210095" t="inlineStr">
        <is>
          <t>www.intermodel.fr</t>
        </is>
      </c>
      <c r="B210095" t="n">
        <v>166</v>
      </c>
    </row>
    <row r="210096">
      <c r="A210096" t="inlineStr">
        <is>
          <t>shopping.thaiticketmajor.com</t>
        </is>
      </c>
      <c r="B210096" t="n">
        <v>166</v>
      </c>
    </row>
    <row r="210097">
      <c r="A210097" t="inlineStr">
        <is>
          <t>www.roseraiebarth.com</t>
        </is>
      </c>
      <c r="B210097" t="n">
        <v>166</v>
      </c>
    </row>
    <row r="210098">
      <c r="A210098" t="inlineStr">
        <is>
          <t>allateledelnagyker.hu</t>
        </is>
      </c>
      <c r="B210098" t="n">
        <v>166</v>
      </c>
    </row>
    <row r="210099">
      <c r="A210099" t="inlineStr">
        <is>
          <t>www.madboxpc.com</t>
        </is>
      </c>
      <c r="B210099" t="n">
        <v>166</v>
      </c>
    </row>
    <row r="210100">
      <c r="A210100" t="inlineStr">
        <is>
          <t>www.datingscout.com.au</t>
        </is>
      </c>
      <c r="B210100" t="n">
        <v>166</v>
      </c>
    </row>
    <row r="210101">
      <c r="A210101" t="inlineStr">
        <is>
          <t>www.culturalnews.com</t>
        </is>
      </c>
      <c r="B210101" t="n">
        <v>166</v>
      </c>
    </row>
    <row r="210102">
      <c r="A210102" t="inlineStr">
        <is>
          <t>achtung-viren.de</t>
        </is>
      </c>
      <c r="B210102" t="n">
        <v>166</v>
      </c>
    </row>
    <row r="210103">
      <c r="A210103" t="inlineStr">
        <is>
          <t>www.rental-center-crete.com</t>
        </is>
      </c>
      <c r="B210103" t="n">
        <v>166</v>
      </c>
    </row>
    <row r="210104">
      <c r="A210104" t="inlineStr">
        <is>
          <t>stainlesssteelpush.com</t>
        </is>
      </c>
      <c r="B210104" t="n">
        <v>166</v>
      </c>
    </row>
    <row r="210105">
      <c r="A210105" t="inlineStr">
        <is>
          <t>797230.smushcdn.com</t>
        </is>
      </c>
      <c r="B210105" t="n">
        <v>166</v>
      </c>
    </row>
    <row r="210106">
      <c r="A210106" t="inlineStr">
        <is>
          <t>nyarc.info</t>
        </is>
      </c>
      <c r="B210106" t="n">
        <v>166</v>
      </c>
    </row>
    <row r="210107">
      <c r="A210107" t="inlineStr">
        <is>
          <t>theoldmotor.com</t>
        </is>
      </c>
      <c r="B210107" t="n">
        <v>166</v>
      </c>
    </row>
    <row r="210108">
      <c r="A210108" t="inlineStr">
        <is>
          <t>cdn.theshedgallery.com</t>
        </is>
      </c>
      <c r="B210108" t="n">
        <v>166</v>
      </c>
    </row>
    <row r="210109">
      <c r="A210109" t="inlineStr">
        <is>
          <t>www.tanzaniaonlinemarket.com</t>
        </is>
      </c>
      <c r="B210109" t="n">
        <v>166</v>
      </c>
    </row>
    <row r="210110">
      <c r="A210110" t="inlineStr">
        <is>
          <t>www.alliancewake.com</t>
        </is>
      </c>
      <c r="B210110" t="n">
        <v>166</v>
      </c>
    </row>
    <row r="210111">
      <c r="A210111" t="inlineStr">
        <is>
          <t>www.votrecalendrier.com</t>
        </is>
      </c>
      <c r="B210111" t="n">
        <v>166</v>
      </c>
    </row>
    <row r="210112">
      <c r="A210112" t="inlineStr">
        <is>
          <t>www.speakers.ca</t>
        </is>
      </c>
      <c r="B210112" t="n">
        <v>166</v>
      </c>
    </row>
    <row r="210113">
      <c r="A210113" t="inlineStr">
        <is>
          <t>www.rockwellcollins.com:443</t>
        </is>
      </c>
      <c r="B210113" t="n">
        <v>166</v>
      </c>
    </row>
    <row r="210114">
      <c r="A210114" t="inlineStr">
        <is>
          <t>theframeblog.files.wordpress.com</t>
        </is>
      </c>
      <c r="B210114" t="n">
        <v>166</v>
      </c>
    </row>
    <row r="210115">
      <c r="A210115" t="inlineStr">
        <is>
          <t>www.egarage.com</t>
        </is>
      </c>
      <c r="B210115" t="n">
        <v>166</v>
      </c>
    </row>
    <row r="210116">
      <c r="A210116" t="inlineStr">
        <is>
          <t>thenarrowgateweb.files.wordpress.com</t>
        </is>
      </c>
      <c r="B210116" t="n">
        <v>166</v>
      </c>
    </row>
    <row r="210117">
      <c r="A210117" t="inlineStr">
        <is>
          <t>blogmedia.evbstatic.com</t>
        </is>
      </c>
      <c r="B210117" t="n">
        <v>166</v>
      </c>
    </row>
    <row r="210118">
      <c r="A210118" t="inlineStr">
        <is>
          <t>beautyforsale.eu</t>
        </is>
      </c>
      <c r="B210118" t="n">
        <v>166</v>
      </c>
    </row>
    <row r="210119">
      <c r="A210119" t="inlineStr">
        <is>
          <t>www.spaceotechnologies.com</t>
        </is>
      </c>
      <c r="B210119" t="n">
        <v>166</v>
      </c>
    </row>
    <row r="210120">
      <c r="A210120" t="inlineStr">
        <is>
          <t>uk.khaadi.com</t>
        </is>
      </c>
      <c r="B210120" t="n">
        <v>166</v>
      </c>
    </row>
    <row r="210121">
      <c r="A210121" t="inlineStr">
        <is>
          <t>dewesoft.com</t>
        </is>
      </c>
      <c r="B210121" t="n">
        <v>166</v>
      </c>
    </row>
    <row r="210122">
      <c r="A210122" t="inlineStr">
        <is>
          <t>jacuzzispabath.com</t>
        </is>
      </c>
      <c r="B210122" t="n">
        <v>166</v>
      </c>
    </row>
    <row r="210123">
      <c r="A210123" t="inlineStr">
        <is>
          <t>www.greatdogsite.com</t>
        </is>
      </c>
      <c r="B210123" t="n">
        <v>166</v>
      </c>
    </row>
    <row r="210124">
      <c r="A210124" t="inlineStr">
        <is>
          <t>www.appvizer.com</t>
        </is>
      </c>
      <c r="B210124" t="n">
        <v>166</v>
      </c>
    </row>
    <row r="210125">
      <c r="A210125" t="inlineStr">
        <is>
          <t>www.nightskyrealty.ru</t>
        </is>
      </c>
      <c r="B210125" t="n">
        <v>166</v>
      </c>
    </row>
    <row r="210126">
      <c r="A210126" t="inlineStr">
        <is>
          <t>soleq.travel</t>
        </is>
      </c>
      <c r="B210126" t="n">
        <v>166</v>
      </c>
    </row>
    <row r="210127">
      <c r="A210127" t="inlineStr">
        <is>
          <t>kissanime.ru.net</t>
        </is>
      </c>
      <c r="B210127" t="n">
        <v>166</v>
      </c>
    </row>
    <row r="210128">
      <c r="A210128" t="inlineStr">
        <is>
          <t>www.olbsports.nl</t>
        </is>
      </c>
      <c r="B210128" t="n">
        <v>166</v>
      </c>
    </row>
    <row r="210129">
      <c r="A210129" t="inlineStr">
        <is>
          <t>metromatinee.com</t>
        </is>
      </c>
      <c r="B210129" t="n">
        <v>166</v>
      </c>
    </row>
    <row r="210130">
      <c r="A210130" t="inlineStr">
        <is>
          <t>shop.tso.com.ua</t>
        </is>
      </c>
      <c r="B210130" t="n">
        <v>166</v>
      </c>
    </row>
    <row r="210131">
      <c r="A210131" t="inlineStr">
        <is>
          <t>www.ridersingear.com</t>
        </is>
      </c>
      <c r="B210131" t="n">
        <v>166</v>
      </c>
    </row>
    <row r="210132">
      <c r="A210132" t="inlineStr">
        <is>
          <t>tedactiveblog.files.wordpress.com</t>
        </is>
      </c>
      <c r="B210132" t="n">
        <v>166</v>
      </c>
    </row>
    <row r="210133">
      <c r="A210133" t="inlineStr">
        <is>
          <t>www.bdmi.org</t>
        </is>
      </c>
      <c r="B210133" t="n">
        <v>166</v>
      </c>
    </row>
    <row r="210134">
      <c r="A210134" t="inlineStr">
        <is>
          <t>static.eobuwie.com.pl</t>
        </is>
      </c>
      <c r="B210134" t="n">
        <v>166</v>
      </c>
    </row>
    <row r="210135">
      <c r="A210135" t="inlineStr">
        <is>
          <t>misterboys.com</t>
        </is>
      </c>
      <c r="B210135" t="n">
        <v>166</v>
      </c>
    </row>
    <row r="210136">
      <c r="A210136" t="inlineStr">
        <is>
          <t>psydro-cdn.s3.eu-west-2.amazonaws.com</t>
        </is>
      </c>
      <c r="B210136" t="n">
        <v>166</v>
      </c>
    </row>
    <row r="210137">
      <c r="A210137" t="inlineStr">
        <is>
          <t>content.oxfordhomeschooling.co.uk</t>
        </is>
      </c>
      <c r="B210137" t="n">
        <v>166</v>
      </c>
    </row>
    <row r="210138">
      <c r="A210138" t="inlineStr">
        <is>
          <t>images4.selzstatic.com</t>
        </is>
      </c>
      <c r="B210138" t="n">
        <v>166</v>
      </c>
    </row>
    <row r="210139">
      <c r="A210139" t="inlineStr">
        <is>
          <t>www.benwick-sports.co.uk</t>
        </is>
      </c>
      <c r="B210139" t="n">
        <v>166</v>
      </c>
    </row>
    <row r="210140">
      <c r="A210140" t="inlineStr">
        <is>
          <t>www.herbal-supplement-resource.com</t>
        </is>
      </c>
      <c r="B210140" t="n">
        <v>166</v>
      </c>
    </row>
    <row r="210141">
      <c r="A210141" t="inlineStr">
        <is>
          <t>www.cape-shore.com</t>
        </is>
      </c>
      <c r="B210141" t="n">
        <v>166</v>
      </c>
    </row>
    <row r="210142">
      <c r="A210142" t="inlineStr">
        <is>
          <t>www.apexplumbingchicago.com</t>
        </is>
      </c>
      <c r="B210142" t="n">
        <v>166</v>
      </c>
    </row>
    <row r="210143">
      <c r="A210143" t="inlineStr">
        <is>
          <t>sneakerdaily.vn</t>
        </is>
      </c>
      <c r="B210143" t="n">
        <v>166</v>
      </c>
    </row>
    <row r="210144">
      <c r="A210144" t="inlineStr">
        <is>
          <t>data.websitebox.com</t>
        </is>
      </c>
      <c r="B210144" t="n">
        <v>166</v>
      </c>
    </row>
    <row r="210145">
      <c r="A210145" t="inlineStr">
        <is>
          <t>www.theunlimitedplay.co.za</t>
        </is>
      </c>
      <c r="B210145" t="n">
        <v>166</v>
      </c>
    </row>
    <row r="210146">
      <c r="A210146" t="inlineStr">
        <is>
          <t>www.sightseeinginitaly.com</t>
        </is>
      </c>
      <c r="B210146" t="n">
        <v>166</v>
      </c>
    </row>
    <row r="210147">
      <c r="A210147" t="inlineStr">
        <is>
          <t>liftoff-shop.imgix.net</t>
        </is>
      </c>
      <c r="B210147" t="n">
        <v>166</v>
      </c>
    </row>
    <row r="210148">
      <c r="A210148" t="inlineStr">
        <is>
          <t>www.abruzzomaremonti.it</t>
        </is>
      </c>
      <c r="B210148" t="n">
        <v>166</v>
      </c>
    </row>
    <row r="210149">
      <c r="A210149" t="inlineStr">
        <is>
          <t>kamera.vn</t>
        </is>
      </c>
      <c r="B210149" t="n">
        <v>166</v>
      </c>
    </row>
    <row r="210150">
      <c r="A210150" t="inlineStr">
        <is>
          <t>images.shaving-cream.org</t>
        </is>
      </c>
      <c r="B210150" t="n">
        <v>166</v>
      </c>
    </row>
    <row r="210151">
      <c r="A210151" t="inlineStr">
        <is>
          <t>musiclab.pro</t>
        </is>
      </c>
      <c r="B210151" t="n">
        <v>166</v>
      </c>
    </row>
    <row r="210152">
      <c r="A210152" t="inlineStr">
        <is>
          <t>pakistanrailway.pk</t>
        </is>
      </c>
      <c r="B210152" t="n">
        <v>166</v>
      </c>
    </row>
    <row r="210153">
      <c r="A210153" t="inlineStr">
        <is>
          <t>img118.imagetwist.com</t>
        </is>
      </c>
      <c r="B210153" t="n">
        <v>166</v>
      </c>
    </row>
    <row r="210154">
      <c r="A210154" t="inlineStr">
        <is>
          <t>www.cohesity.com</t>
        </is>
      </c>
      <c r="B210154" t="n">
        <v>166</v>
      </c>
    </row>
    <row r="210155">
      <c r="A210155" t="inlineStr">
        <is>
          <t>www.planetsports.asia</t>
        </is>
      </c>
      <c r="B210155" t="n">
        <v>166</v>
      </c>
    </row>
    <row r="210156">
      <c r="A210156" t="inlineStr">
        <is>
          <t>www.morganboulevard.com</t>
        </is>
      </c>
      <c r="B210156" t="n">
        <v>166</v>
      </c>
    </row>
    <row r="210157">
      <c r="A210157" t="inlineStr">
        <is>
          <t>psidemandwasher.com</t>
        </is>
      </c>
      <c r="B210157" t="n">
        <v>166</v>
      </c>
    </row>
    <row r="210158">
      <c r="A210158" t="inlineStr">
        <is>
          <t>afzkblnuxm.cloudimg.io</t>
        </is>
      </c>
      <c r="B210158" t="n">
        <v>166</v>
      </c>
    </row>
    <row r="210159">
      <c r="A210159" t="inlineStr">
        <is>
          <t>cdn.global.ssl.fastly.net</t>
        </is>
      </c>
      <c r="B210159" t="n">
        <v>166</v>
      </c>
    </row>
    <row r="210160">
      <c r="A210160" t="inlineStr">
        <is>
          <t>www.eco-stylist.com</t>
        </is>
      </c>
      <c r="B210160" t="n">
        <v>166</v>
      </c>
    </row>
    <row r="210161">
      <c r="A210161" t="inlineStr">
        <is>
          <t>wlcoller.co.uk</t>
        </is>
      </c>
      <c r="B210161" t="n">
        <v>166</v>
      </c>
    </row>
    <row r="210162">
      <c r="A210162" t="inlineStr">
        <is>
          <t>spicehorse.eu</t>
        </is>
      </c>
      <c r="B210162" t="n">
        <v>166</v>
      </c>
    </row>
    <row r="210163">
      <c r="A210163" t="inlineStr">
        <is>
          <t>www.upaya.org</t>
        </is>
      </c>
      <c r="B210163" t="n">
        <v>166</v>
      </c>
    </row>
    <row r="210164">
      <c r="A210164" t="inlineStr">
        <is>
          <t>gypsyplate.com</t>
        </is>
      </c>
      <c r="B210164" t="n">
        <v>166</v>
      </c>
    </row>
    <row r="210165">
      <c r="A210165" t="inlineStr">
        <is>
          <t>super-monitoring.com</t>
        </is>
      </c>
      <c r="B210165" t="n">
        <v>166</v>
      </c>
    </row>
    <row r="210166">
      <c r="A210166" t="inlineStr">
        <is>
          <t>www.classicnation.com</t>
        </is>
      </c>
      <c r="B210166" t="n">
        <v>166</v>
      </c>
    </row>
    <row r="210167">
      <c r="A210167" t="inlineStr">
        <is>
          <t>sitesmedia.s3.amazonaws.com</t>
        </is>
      </c>
      <c r="B210167" t="n">
        <v>166</v>
      </c>
    </row>
    <row r="210168">
      <c r="A210168" t="inlineStr">
        <is>
          <t>lifewithkathy.com</t>
        </is>
      </c>
      <c r="B210168" t="n">
        <v>166</v>
      </c>
    </row>
    <row r="210169">
      <c r="A210169" t="inlineStr">
        <is>
          <t>word.christopherwagner.org</t>
        </is>
      </c>
      <c r="B210169" t="n">
        <v>166</v>
      </c>
    </row>
    <row r="210170">
      <c r="A210170" t="inlineStr">
        <is>
          <t>blog.pricecheck.co.za</t>
        </is>
      </c>
      <c r="B210170" t="n">
        <v>166</v>
      </c>
    </row>
    <row r="210171">
      <c r="A210171" t="inlineStr">
        <is>
          <t>www.schoolsmith.co.uk</t>
        </is>
      </c>
      <c r="B210171" t="n">
        <v>166</v>
      </c>
    </row>
    <row r="210172">
      <c r="A210172" t="inlineStr">
        <is>
          <t>analogkidblog.files.wordpress.com</t>
        </is>
      </c>
      <c r="B210172" t="n">
        <v>166</v>
      </c>
    </row>
    <row r="210173">
      <c r="A210173" t="inlineStr">
        <is>
          <t>allstreet.es</t>
        </is>
      </c>
      <c r="B210173" t="n">
        <v>166</v>
      </c>
    </row>
    <row r="210174">
      <c r="A210174" t="inlineStr">
        <is>
          <t>www.petaasia.com</t>
        </is>
      </c>
      <c r="B210174" t="n">
        <v>166</v>
      </c>
    </row>
    <row r="210175">
      <c r="A210175" t="inlineStr">
        <is>
          <t>www.cosmopolitan.com.hk</t>
        </is>
      </c>
      <c r="B210175" t="n">
        <v>166</v>
      </c>
    </row>
    <row r="210176">
      <c r="A210176" t="inlineStr">
        <is>
          <t>testcdn-dpw.azureedge.net</t>
        </is>
      </c>
      <c r="B210176" t="n">
        <v>166</v>
      </c>
    </row>
    <row r="210177">
      <c r="A210177" t="inlineStr">
        <is>
          <t>yourneighbormagazine.com</t>
        </is>
      </c>
      <c r="B210177" t="n">
        <v>166</v>
      </c>
    </row>
    <row r="210178">
      <c r="A210178" t="inlineStr">
        <is>
          <t>www.fonezie.com</t>
        </is>
      </c>
      <c r="B210178" t="n">
        <v>166</v>
      </c>
    </row>
    <row r="210179">
      <c r="A210179" t="inlineStr">
        <is>
          <t>ilookwar.com</t>
        </is>
      </c>
      <c r="B210179" t="n">
        <v>166</v>
      </c>
    </row>
    <row r="210180">
      <c r="A210180" t="inlineStr">
        <is>
          <t>www.freeautomechanic.com</t>
        </is>
      </c>
      <c r="B210180" t="n">
        <v>166</v>
      </c>
    </row>
    <row r="210181">
      <c r="A210181" t="inlineStr">
        <is>
          <t>2b9sqw2iiqxr36ntqa1exnal.wpengine.netdna-cdn.com</t>
        </is>
      </c>
      <c r="B210181" t="n">
        <v>166</v>
      </c>
    </row>
    <row r="210182">
      <c r="A210182" t="inlineStr">
        <is>
          <t>underwoodgardens.com</t>
        </is>
      </c>
      <c r="B210182" t="n">
        <v>166</v>
      </c>
    </row>
    <row r="210183">
      <c r="A210183" t="inlineStr">
        <is>
          <t>eselling.animalhealthinternational.com</t>
        </is>
      </c>
      <c r="B210183" t="n">
        <v>166</v>
      </c>
    </row>
    <row r="210184">
      <c r="A210184" t="inlineStr">
        <is>
          <t>www.modelmaniacs.co.uk</t>
        </is>
      </c>
      <c r="B210184" t="n">
        <v>166</v>
      </c>
    </row>
    <row r="210185">
      <c r="A210185" t="inlineStr">
        <is>
          <t>cdn.vitatheek.nl</t>
        </is>
      </c>
      <c r="B210185" t="n">
        <v>166</v>
      </c>
    </row>
    <row r="210186">
      <c r="A210186" t="inlineStr">
        <is>
          <t>wowbatangas.com</t>
        </is>
      </c>
      <c r="B210186" t="n">
        <v>166</v>
      </c>
    </row>
    <row r="210187">
      <c r="A210187" t="inlineStr">
        <is>
          <t>www.magesolution.com</t>
        </is>
      </c>
      <c r="B210187" t="n">
        <v>166</v>
      </c>
    </row>
    <row r="210188">
      <c r="A210188" t="inlineStr">
        <is>
          <t>riteprice.co.uk</t>
        </is>
      </c>
      <c r="B210188" t="n">
        <v>166</v>
      </c>
    </row>
    <row r="210189">
      <c r="A210189" t="inlineStr">
        <is>
          <t>www.rosiefox.com</t>
        </is>
      </c>
      <c r="B210189" t="n">
        <v>166</v>
      </c>
    </row>
    <row r="210190">
      <c r="A210190" t="inlineStr">
        <is>
          <t>shop.kuestenfieber.com</t>
        </is>
      </c>
      <c r="B210190" t="n">
        <v>166</v>
      </c>
    </row>
    <row r="210191">
      <c r="A210191" t="inlineStr">
        <is>
          <t>burscough-aquatics.com</t>
        </is>
      </c>
      <c r="B210191" t="n">
        <v>166</v>
      </c>
    </row>
    <row r="210192">
      <c r="A210192" t="inlineStr">
        <is>
          <t>rafiandklee.files.wordpress.com</t>
        </is>
      </c>
      <c r="B210192" t="n">
        <v>166</v>
      </c>
    </row>
    <row r="210193">
      <c r="A210193" t="inlineStr">
        <is>
          <t>www.hediyeyildizi.com</t>
        </is>
      </c>
      <c r="B210193" t="n">
        <v>166</v>
      </c>
    </row>
    <row r="210194">
      <c r="A210194" t="inlineStr">
        <is>
          <t>themarketco.co.uk</t>
        </is>
      </c>
      <c r="B210194" t="n">
        <v>166</v>
      </c>
    </row>
    <row r="210195">
      <c r="A210195" t="inlineStr">
        <is>
          <t>cdn.eaglesvine.com</t>
        </is>
      </c>
      <c r="B210195" t="n">
        <v>166</v>
      </c>
    </row>
    <row r="210196">
      <c r="A210196" t="inlineStr">
        <is>
          <t>shop-security.com.ua</t>
        </is>
      </c>
      <c r="B210196" t="n">
        <v>166</v>
      </c>
    </row>
    <row r="210197">
      <c r="A210197" t="inlineStr">
        <is>
          <t>mphpa.org</t>
        </is>
      </c>
      <c r="B210197" t="n">
        <v>166</v>
      </c>
    </row>
    <row r="210198">
      <c r="A210198" t="inlineStr">
        <is>
          <t>www.esenamphotography.com</t>
        </is>
      </c>
      <c r="B210198" t="n">
        <v>166</v>
      </c>
    </row>
    <row r="210199">
      <c r="A210199" t="inlineStr">
        <is>
          <t>www.superchan.de</t>
        </is>
      </c>
      <c r="B210199" t="n">
        <v>166</v>
      </c>
    </row>
    <row r="210200">
      <c r="A210200" t="inlineStr">
        <is>
          <t>www.myspectatoronline.com</t>
        </is>
      </c>
      <c r="B210200" t="n">
        <v>166</v>
      </c>
    </row>
    <row r="210201">
      <c r="A210201" t="inlineStr">
        <is>
          <t>www.freeprintablecalendar.shop</t>
        </is>
      </c>
      <c r="B210201" t="n">
        <v>166</v>
      </c>
    </row>
    <row r="210202">
      <c r="A210202" t="inlineStr">
        <is>
          <t>animationfascination.files.wordpress.com</t>
        </is>
      </c>
      <c r="B210202" t="n">
        <v>166</v>
      </c>
    </row>
    <row r="210203">
      <c r="A210203" t="inlineStr">
        <is>
          <t>silverhook.co.uk</t>
        </is>
      </c>
      <c r="B210203" t="n">
        <v>166</v>
      </c>
    </row>
    <row r="210204">
      <c r="A210204" t="inlineStr">
        <is>
          <t>www.freespinsmicrogamingcasino.com</t>
        </is>
      </c>
      <c r="B210204" t="n">
        <v>166</v>
      </c>
    </row>
    <row r="210205">
      <c r="A210205" t="inlineStr">
        <is>
          <t>www.gardner-white.com:443</t>
        </is>
      </c>
      <c r="B210205" t="n">
        <v>166</v>
      </c>
    </row>
    <row r="210206">
      <c r="A210206" t="inlineStr">
        <is>
          <t>kurlify.com</t>
        </is>
      </c>
      <c r="B210206" t="n">
        <v>166</v>
      </c>
    </row>
    <row r="210207">
      <c r="A210207" t="inlineStr">
        <is>
          <t>tracylawrence.richardsandsouthern.com</t>
        </is>
      </c>
      <c r="B210207" t="n">
        <v>166</v>
      </c>
    </row>
    <row r="210208">
      <c r="A210208" t="inlineStr">
        <is>
          <t>www.stuff4beauty.com</t>
        </is>
      </c>
      <c r="B210208" t="n">
        <v>166</v>
      </c>
    </row>
    <row r="210209">
      <c r="A210209" t="inlineStr">
        <is>
          <t>drode.com</t>
        </is>
      </c>
      <c r="B210209" t="n">
        <v>166</v>
      </c>
    </row>
    <row r="210210">
      <c r="A210210" t="inlineStr">
        <is>
          <t>www.alamohomes.net</t>
        </is>
      </c>
      <c r="B210210" t="n">
        <v>166</v>
      </c>
    </row>
    <row r="210211">
      <c r="A210211" t="inlineStr">
        <is>
          <t>anopensuitcase.com</t>
        </is>
      </c>
      <c r="B210211" t="n">
        <v>166</v>
      </c>
    </row>
    <row r="210212">
      <c r="A210212" t="inlineStr">
        <is>
          <t>www.emissionslos.ch</t>
        </is>
      </c>
      <c r="B210212" t="n">
        <v>166</v>
      </c>
    </row>
    <row r="210213">
      <c r="A210213" t="inlineStr">
        <is>
          <t>blogs.fuqua.duke.edu</t>
        </is>
      </c>
      <c r="B210213" t="n">
        <v>166</v>
      </c>
    </row>
    <row r="210214">
      <c r="A210214" t="inlineStr">
        <is>
          <t>www.travelseewrite.com</t>
        </is>
      </c>
      <c r="B210214" t="n">
        <v>166</v>
      </c>
    </row>
    <row r="210215">
      <c r="A210215" t="inlineStr">
        <is>
          <t>gemfix.com</t>
        </is>
      </c>
      <c r="B210215" t="n">
        <v>166</v>
      </c>
    </row>
    <row r="210216">
      <c r="A210216" t="inlineStr">
        <is>
          <t>indieethos.files.wordpress.com</t>
        </is>
      </c>
      <c r="B210216" t="n">
        <v>166</v>
      </c>
    </row>
    <row r="210217">
      <c r="A210217" t="inlineStr">
        <is>
          <t>www.airpurifierfirst.com</t>
        </is>
      </c>
      <c r="B210217" t="n">
        <v>166</v>
      </c>
    </row>
    <row r="210218">
      <c r="A210218" t="inlineStr">
        <is>
          <t>able.com.pg</t>
        </is>
      </c>
      <c r="B210218" t="n">
        <v>166</v>
      </c>
    </row>
    <row r="210219">
      <c r="A210219" t="inlineStr">
        <is>
          <t>www.lymingtontriathlonclub.com</t>
        </is>
      </c>
      <c r="B210219" t="n">
        <v>166</v>
      </c>
    </row>
    <row r="210220">
      <c r="A210220" t="inlineStr">
        <is>
          <t>www.vectorpack.net</t>
        </is>
      </c>
      <c r="B210220" t="n">
        <v>166</v>
      </c>
    </row>
    <row r="210221">
      <c r="A210221" t="inlineStr">
        <is>
          <t>m.paris-france-hotel-travel.com</t>
        </is>
      </c>
      <c r="B210221" t="n">
        <v>166</v>
      </c>
    </row>
    <row r="210222">
      <c r="A210222" t="inlineStr">
        <is>
          <t>demo.cart2quote.com</t>
        </is>
      </c>
      <c r="B210222" t="n">
        <v>166</v>
      </c>
    </row>
    <row r="210223">
      <c r="A210223" t="inlineStr">
        <is>
          <t>www.awkwardgeeks.com</t>
        </is>
      </c>
      <c r="B210223" t="n">
        <v>166</v>
      </c>
    </row>
    <row r="210224">
      <c r="A210224" t="inlineStr">
        <is>
          <t>geeksflame.com</t>
        </is>
      </c>
      <c r="B210224" t="n">
        <v>166</v>
      </c>
    </row>
    <row r="210225">
      <c r="A210225" t="inlineStr">
        <is>
          <t>www.aftvnews.com</t>
        </is>
      </c>
      <c r="B210225" t="n">
        <v>166</v>
      </c>
    </row>
    <row r="210226">
      <c r="A210226" t="inlineStr">
        <is>
          <t>www.fancydressforkids.co.uk</t>
        </is>
      </c>
      <c r="B210226" t="n">
        <v>166</v>
      </c>
    </row>
    <row r="210227">
      <c r="A210227" t="inlineStr">
        <is>
          <t>greenhealthycooking.com</t>
        </is>
      </c>
      <c r="B210227" t="n">
        <v>166</v>
      </c>
    </row>
    <row r="210228">
      <c r="A210228" t="inlineStr">
        <is>
          <t>aaavac.com</t>
        </is>
      </c>
      <c r="B210228" t="n">
        <v>166</v>
      </c>
    </row>
    <row r="210229">
      <c r="A210229" t="inlineStr">
        <is>
          <t>d186g02jeli8ng.cloudfront.net</t>
        </is>
      </c>
      <c r="B210229" t="n">
        <v>166</v>
      </c>
    </row>
    <row r="210230">
      <c r="A210230" t="inlineStr">
        <is>
          <t>growingsmallfarms.ces.ncsu.edu</t>
        </is>
      </c>
      <c r="B210230" t="n">
        <v>166</v>
      </c>
    </row>
    <row r="210231">
      <c r="A210231" t="inlineStr">
        <is>
          <t>cookefurniture.com</t>
        </is>
      </c>
      <c r="B210231" t="n">
        <v>166</v>
      </c>
    </row>
    <row r="210232">
      <c r="A210232" t="inlineStr">
        <is>
          <t>www.kentcounty.com</t>
        </is>
      </c>
      <c r="B210232" t="n">
        <v>166</v>
      </c>
    </row>
    <row r="210233">
      <c r="A210233" t="inlineStr">
        <is>
          <t>slingsby.s3-eu-west-1.amazonaws.com</t>
        </is>
      </c>
      <c r="B210233" t="n">
        <v>166</v>
      </c>
    </row>
    <row r="210234">
      <c r="A210234" t="inlineStr">
        <is>
          <t>www.africanfarming.com</t>
        </is>
      </c>
      <c r="B210234" t="n">
        <v>166</v>
      </c>
    </row>
    <row r="210235">
      <c r="A210235" t="inlineStr">
        <is>
          <t>theloopinggroup.com</t>
        </is>
      </c>
      <c r="B210235" t="n">
        <v>166</v>
      </c>
    </row>
    <row r="210236">
      <c r="A210236" t="inlineStr">
        <is>
          <t>www.akinami.shop</t>
        </is>
      </c>
      <c r="B210236" t="n">
        <v>166</v>
      </c>
    </row>
    <row r="210237">
      <c r="A210237" t="inlineStr">
        <is>
          <t>www.incredible-events.co.uk</t>
        </is>
      </c>
      <c r="B210237" t="n">
        <v>166</v>
      </c>
    </row>
    <row r="210238">
      <c r="A210238" t="inlineStr">
        <is>
          <t>rudyproject2.cdn.shoprenter.hu</t>
        </is>
      </c>
      <c r="B210238" t="n">
        <v>166</v>
      </c>
    </row>
    <row r="210239">
      <c r="A210239" t="inlineStr">
        <is>
          <t>www.beyondbasics.com.my</t>
        </is>
      </c>
      <c r="B210239" t="n">
        <v>166</v>
      </c>
    </row>
    <row r="210240">
      <c r="A210240" t="inlineStr">
        <is>
          <t>www.emssales.net</t>
        </is>
      </c>
      <c r="B210240" t="n">
        <v>166</v>
      </c>
    </row>
    <row r="210241">
      <c r="A210241" t="inlineStr">
        <is>
          <t>blog.lesliespool.com</t>
        </is>
      </c>
      <c r="B210241" t="n">
        <v>166</v>
      </c>
    </row>
    <row r="210242">
      <c r="A210242" t="inlineStr">
        <is>
          <t>www.cudavending.com</t>
        </is>
      </c>
      <c r="B210242" t="n">
        <v>166</v>
      </c>
    </row>
    <row r="210243">
      <c r="A210243" t="inlineStr">
        <is>
          <t>customathletics.com</t>
        </is>
      </c>
      <c r="B210243" t="n">
        <v>166</v>
      </c>
    </row>
    <row r="210244">
      <c r="A210244" t="inlineStr">
        <is>
          <t>naturesperspective.com</t>
        </is>
      </c>
      <c r="B210244" t="n">
        <v>166</v>
      </c>
    </row>
    <row r="210245">
      <c r="A210245" t="inlineStr">
        <is>
          <t>media3.productselector.co.nz</t>
        </is>
      </c>
      <c r="B210245" t="n">
        <v>166</v>
      </c>
    </row>
    <row r="210246">
      <c r="A210246" t="inlineStr">
        <is>
          <t>www.lutron.com</t>
        </is>
      </c>
      <c r="B210246" t="n">
        <v>166</v>
      </c>
    </row>
    <row r="210247">
      <c r="A210247" t="inlineStr">
        <is>
          <t>photos.projects-abroad.org.il</t>
        </is>
      </c>
      <c r="B210247" t="n">
        <v>166</v>
      </c>
    </row>
    <row r="210248">
      <c r="A210248" t="inlineStr">
        <is>
          <t>img5640.weyesimg.com</t>
        </is>
      </c>
      <c r="B210248" t="n">
        <v>166</v>
      </c>
    </row>
    <row r="210249">
      <c r="A210249" t="inlineStr">
        <is>
          <t>porchlightshop.com</t>
        </is>
      </c>
      <c r="B210249" t="n">
        <v>166</v>
      </c>
    </row>
    <row r="210250">
      <c r="A210250" t="inlineStr">
        <is>
          <t>www.diving-helmet.com</t>
        </is>
      </c>
      <c r="B210250" t="n">
        <v>166</v>
      </c>
    </row>
    <row r="210251">
      <c r="A210251" t="inlineStr">
        <is>
          <t>emmanuelchurchbeth.org</t>
        </is>
      </c>
      <c r="B210251" t="n">
        <v>166</v>
      </c>
    </row>
    <row r="210252">
      <c r="A210252" t="inlineStr">
        <is>
          <t>minequotes.com</t>
        </is>
      </c>
      <c r="B210252" t="n">
        <v>166</v>
      </c>
    </row>
    <row r="210253">
      <c r="A210253" t="inlineStr">
        <is>
          <t>www.modelcorner.co.uk</t>
        </is>
      </c>
      <c r="B210253" t="n">
        <v>166</v>
      </c>
    </row>
    <row r="210254">
      <c r="A210254" t="inlineStr">
        <is>
          <t>yourcooknow.com</t>
        </is>
      </c>
      <c r="B210254" t="n">
        <v>166</v>
      </c>
    </row>
    <row r="210255">
      <c r="A210255" t="inlineStr">
        <is>
          <t>www.villasanraffaello.com</t>
        </is>
      </c>
      <c r="B210255" t="n">
        <v>166</v>
      </c>
    </row>
    <row r="210256">
      <c r="A210256" t="inlineStr">
        <is>
          <t>bestllcservices.com</t>
        </is>
      </c>
      <c r="B210256" t="n">
        <v>166</v>
      </c>
    </row>
    <row r="210257">
      <c r="A210257" t="inlineStr">
        <is>
          <t>www.nwmea.com</t>
        </is>
      </c>
      <c r="B210257" t="n">
        <v>166</v>
      </c>
    </row>
    <row r="210258">
      <c r="A210258" t="inlineStr">
        <is>
          <t>beckysblogs.files.wordpress.com</t>
        </is>
      </c>
      <c r="B210258" t="n">
        <v>166</v>
      </c>
    </row>
    <row r="210259">
      <c r="A210259" t="inlineStr">
        <is>
          <t>www.workingclassclothes.com</t>
        </is>
      </c>
      <c r="B210259" t="n">
        <v>166</v>
      </c>
    </row>
    <row r="210260">
      <c r="A210260" t="inlineStr">
        <is>
          <t>www.scillytoday.com</t>
        </is>
      </c>
      <c r="B210260" t="n">
        <v>166</v>
      </c>
    </row>
    <row r="210261">
      <c r="A210261" t="inlineStr">
        <is>
          <t>www.swancenteratlanta.com</t>
        </is>
      </c>
      <c r="B210261" t="n">
        <v>166</v>
      </c>
    </row>
    <row r="210262">
      <c r="A210262" t="inlineStr">
        <is>
          <t>www.logisticsbureau.com</t>
        </is>
      </c>
      <c r="B210262" t="n">
        <v>166</v>
      </c>
    </row>
    <row r="210263">
      <c r="A210263" t="inlineStr">
        <is>
          <t>www.lifeasastrawberry.com</t>
        </is>
      </c>
      <c r="B210263" t="n">
        <v>166</v>
      </c>
    </row>
    <row r="210264">
      <c r="A210264" t="inlineStr">
        <is>
          <t>www.appleaccessoriesreview.com</t>
        </is>
      </c>
      <c r="B210264" t="n">
        <v>166</v>
      </c>
    </row>
    <row r="210265">
      <c r="A210265" t="inlineStr">
        <is>
          <t>www.discovercumbria.co.uk</t>
        </is>
      </c>
      <c r="B210265" t="n">
        <v>166</v>
      </c>
    </row>
    <row r="210266">
      <c r="A210266" t="inlineStr">
        <is>
          <t>www.jurlique.com</t>
        </is>
      </c>
      <c r="B210266" t="n">
        <v>166</v>
      </c>
    </row>
    <row r="210267">
      <c r="A210267" t="inlineStr">
        <is>
          <t>1kru3o1eyt4f2w3qy21ds14w-wpengine.netdna-ssl.com</t>
        </is>
      </c>
      <c r="B210267" t="n">
        <v>166</v>
      </c>
    </row>
    <row r="210268">
      <c r="A210268" t="inlineStr">
        <is>
          <t>www.sheplanet.com</t>
        </is>
      </c>
      <c r="B210268" t="n">
        <v>166</v>
      </c>
    </row>
    <row r="210269">
      <c r="A210269" t="inlineStr">
        <is>
          <t>www.allureonlineshop.com</t>
        </is>
      </c>
      <c r="B210269" t="n">
        <v>166</v>
      </c>
    </row>
    <row r="210270">
      <c r="A210270" t="inlineStr">
        <is>
          <t>www.bestsevenreviews.com</t>
        </is>
      </c>
      <c r="B210270" t="n">
        <v>166</v>
      </c>
    </row>
    <row r="210271">
      <c r="A210271" t="inlineStr">
        <is>
          <t>digitalmediawire.com</t>
        </is>
      </c>
      <c r="B210271" t="n">
        <v>166</v>
      </c>
    </row>
    <row r="210272">
      <c r="A210272" t="inlineStr">
        <is>
          <t>dreamingloud.com</t>
        </is>
      </c>
      <c r="B210272" t="n">
        <v>166</v>
      </c>
    </row>
    <row r="210273">
      <c r="A210273" t="inlineStr">
        <is>
          <t>nationaladdictionnews.files.wordpress.com</t>
        </is>
      </c>
      <c r="B210273" t="n">
        <v>166</v>
      </c>
    </row>
    <row r="210274">
      <c r="A210274" t="inlineStr">
        <is>
          <t>gesneriadsociety.org</t>
        </is>
      </c>
      <c r="B210274" t="n">
        <v>166</v>
      </c>
    </row>
    <row r="210275">
      <c r="A210275" t="inlineStr">
        <is>
          <t>www.handscarpets.com</t>
        </is>
      </c>
      <c r="B210275" t="n">
        <v>166</v>
      </c>
    </row>
    <row r="210276">
      <c r="A210276" t="inlineStr">
        <is>
          <t>www.accurlmachine.com</t>
        </is>
      </c>
      <c r="B210276" t="n">
        <v>166</v>
      </c>
    </row>
    <row r="210277">
      <c r="A210277" t="inlineStr">
        <is>
          <t>investingnews.com.au</t>
        </is>
      </c>
      <c r="B210277" t="n">
        <v>166</v>
      </c>
    </row>
    <row r="210278">
      <c r="A210278" t="inlineStr">
        <is>
          <t>doogeveneers.com</t>
        </is>
      </c>
      <c r="B210278" t="n">
        <v>166</v>
      </c>
    </row>
    <row r="210279">
      <c r="A210279" t="inlineStr">
        <is>
          <t>mariebostwick.com</t>
        </is>
      </c>
      <c r="B210279" t="n">
        <v>166</v>
      </c>
    </row>
    <row r="210280">
      <c r="A210280" t="inlineStr">
        <is>
          <t>www.southafricanonlinecasinos.com</t>
        </is>
      </c>
      <c r="B210280" t="n">
        <v>166</v>
      </c>
    </row>
    <row r="210281">
      <c r="A210281" t="inlineStr">
        <is>
          <t>wssufoundation.org</t>
        </is>
      </c>
      <c r="B210281" t="n">
        <v>166</v>
      </c>
    </row>
    <row r="210282">
      <c r="A210282" t="inlineStr">
        <is>
          <t>www.superheromovies.net</t>
        </is>
      </c>
      <c r="B210282" t="n">
        <v>166</v>
      </c>
    </row>
    <row r="210283">
      <c r="A210283" t="inlineStr">
        <is>
          <t>awkwardbotany.files.wordpress.com</t>
        </is>
      </c>
      <c r="B210283" t="n">
        <v>166</v>
      </c>
    </row>
    <row r="210284">
      <c r="A210284" t="inlineStr">
        <is>
          <t>digitalcommons.bridgewater.edu</t>
        </is>
      </c>
      <c r="B210284" t="n">
        <v>166</v>
      </c>
    </row>
    <row r="210285">
      <c r="A210285" t="inlineStr">
        <is>
          <t>secureprintorder.world-cdnserv.com</t>
        </is>
      </c>
      <c r="B210285" t="n">
        <v>166</v>
      </c>
    </row>
    <row r="210286">
      <c r="A210286" t="inlineStr">
        <is>
          <t>travelswithchoppy.files.wordpress.com</t>
        </is>
      </c>
      <c r="B210286" t="n">
        <v>166</v>
      </c>
    </row>
    <row r="210287">
      <c r="A210287" t="inlineStr">
        <is>
          <t>img80003179.weyesimg.com</t>
        </is>
      </c>
      <c r="B210287" t="n">
        <v>166</v>
      </c>
    </row>
    <row r="210288">
      <c r="A210288" t="inlineStr">
        <is>
          <t>houseilove.com</t>
        </is>
      </c>
      <c r="B210288" t="n">
        <v>166</v>
      </c>
    </row>
    <row r="210289">
      <c r="A210289" t="inlineStr">
        <is>
          <t>www.mymikuro.com</t>
        </is>
      </c>
      <c r="B210289" t="n">
        <v>166</v>
      </c>
    </row>
    <row r="210290">
      <c r="A210290" t="inlineStr">
        <is>
          <t>news.drake.edu</t>
        </is>
      </c>
      <c r="B210290" t="n">
        <v>166</v>
      </c>
    </row>
    <row r="210291">
      <c r="A210291" t="inlineStr">
        <is>
          <t>www.univest-x.com</t>
        </is>
      </c>
      <c r="B210291" t="n">
        <v>166</v>
      </c>
    </row>
    <row r="210292">
      <c r="A210292" t="inlineStr">
        <is>
          <t>cdn.grannycream.com</t>
        </is>
      </c>
      <c r="B210292" t="n">
        <v>166</v>
      </c>
    </row>
    <row r="210293">
      <c r="A210293" t="inlineStr">
        <is>
          <t>bandwidth.wamu.org</t>
        </is>
      </c>
      <c r="B210293" t="n">
        <v>166</v>
      </c>
    </row>
    <row r="210294">
      <c r="A210294" t="inlineStr">
        <is>
          <t>savewithcc.com</t>
        </is>
      </c>
      <c r="B210294" t="n">
        <v>166</v>
      </c>
    </row>
    <row r="210295">
      <c r="A210295" t="inlineStr">
        <is>
          <t>www.cantissimoseniorliving.com</t>
        </is>
      </c>
      <c r="B210295" t="n">
        <v>166</v>
      </c>
    </row>
    <row r="210296">
      <c r="A210296" t="inlineStr">
        <is>
          <t>complianceposter.com</t>
        </is>
      </c>
      <c r="B210296" t="n">
        <v>166</v>
      </c>
    </row>
    <row r="210297">
      <c r="A210297" t="inlineStr">
        <is>
          <t>growinghopsyourself.com</t>
        </is>
      </c>
      <c r="B210297" t="n">
        <v>166</v>
      </c>
    </row>
    <row r="210298">
      <c r="A210298" t="inlineStr">
        <is>
          <t>younghungryfree.g.shopcadacdn.com</t>
        </is>
      </c>
      <c r="B210298" t="n">
        <v>166</v>
      </c>
    </row>
    <row r="210299">
      <c r="A210299" t="inlineStr">
        <is>
          <t>idaconcpts.com</t>
        </is>
      </c>
      <c r="B210299" t="n">
        <v>166</v>
      </c>
    </row>
    <row r="210300">
      <c r="A210300" t="inlineStr">
        <is>
          <t>ww2.sonicftp.com</t>
        </is>
      </c>
      <c r="B210300" t="n">
        <v>166</v>
      </c>
    </row>
    <row r="210301">
      <c r="A210301" t="inlineStr">
        <is>
          <t>psarmstrong.files.wordpress.com</t>
        </is>
      </c>
      <c r="B210301" t="n">
        <v>166</v>
      </c>
    </row>
    <row r="210302">
      <c r="A210302" t="inlineStr">
        <is>
          <t>projectblue.blob.core.windows.net</t>
        </is>
      </c>
      <c r="B210302" t="n">
        <v>166</v>
      </c>
    </row>
    <row r="210303">
      <c r="A210303" t="inlineStr">
        <is>
          <t>www.yorkshirecareequipment.com</t>
        </is>
      </c>
      <c r="B210303" t="n">
        <v>166</v>
      </c>
    </row>
    <row r="210304">
      <c r="A210304" t="inlineStr">
        <is>
          <t>www.panel.com</t>
        </is>
      </c>
      <c r="B210304" t="n">
        <v>166</v>
      </c>
    </row>
    <row r="210305">
      <c r="A210305" t="inlineStr">
        <is>
          <t>www.fireplaceandgrill.com</t>
        </is>
      </c>
      <c r="B210305" t="n">
        <v>166</v>
      </c>
    </row>
    <row r="210306">
      <c r="A210306" t="inlineStr">
        <is>
          <t>www.komback.com</t>
        </is>
      </c>
      <c r="B210306" t="n">
        <v>166</v>
      </c>
    </row>
    <row r="210307">
      <c r="A210307" t="inlineStr">
        <is>
          <t>www.papnews.com</t>
        </is>
      </c>
      <c r="B210307" t="n">
        <v>166</v>
      </c>
    </row>
    <row r="210308">
      <c r="A210308" t="inlineStr">
        <is>
          <t>www.routeonefun.com</t>
        </is>
      </c>
      <c r="B210308" t="n">
        <v>166</v>
      </c>
    </row>
    <row r="210309">
      <c r="A210309" t="inlineStr">
        <is>
          <t>www.donationto.com</t>
        </is>
      </c>
      <c r="B210309" t="n">
        <v>166</v>
      </c>
    </row>
    <row r="210310">
      <c r="A210310" t="inlineStr">
        <is>
          <t>s3.nybookeditors.com</t>
        </is>
      </c>
      <c r="B210310" t="n">
        <v>166</v>
      </c>
    </row>
    <row r="210311">
      <c r="A210311" t="inlineStr">
        <is>
          <t>www.nyri.info</t>
        </is>
      </c>
      <c r="B210311" t="n">
        <v>166</v>
      </c>
    </row>
    <row r="210312">
      <c r="A210312" t="inlineStr">
        <is>
          <t>www.babytrend.sk</t>
        </is>
      </c>
      <c r="B210312" t="n">
        <v>166</v>
      </c>
    </row>
    <row r="210313">
      <c r="A210313" t="inlineStr">
        <is>
          <t>www.kidlit.tv</t>
        </is>
      </c>
      <c r="B210313" t="n">
        <v>166</v>
      </c>
    </row>
    <row r="210314">
      <c r="A210314" t="inlineStr">
        <is>
          <t>thetravelingchild.co</t>
        </is>
      </c>
      <c r="B210314" t="n">
        <v>166</v>
      </c>
    </row>
    <row r="210315">
      <c r="A210315" t="inlineStr">
        <is>
          <t>lastpunchinc.com</t>
        </is>
      </c>
      <c r="B210315" t="n">
        <v>166</v>
      </c>
    </row>
    <row r="210316">
      <c r="A210316" t="inlineStr">
        <is>
          <t>killerboombox.com</t>
        </is>
      </c>
      <c r="B210316" t="n">
        <v>166</v>
      </c>
    </row>
    <row r="210317">
      <c r="A210317" t="inlineStr">
        <is>
          <t>drexeldealer-2.azureedge.net</t>
        </is>
      </c>
      <c r="B210317" t="n">
        <v>166</v>
      </c>
    </row>
    <row r="210318">
      <c r="A210318" t="inlineStr">
        <is>
          <t>medikit.co.uk</t>
        </is>
      </c>
      <c r="B210318" t="n">
        <v>166</v>
      </c>
    </row>
    <row r="210319">
      <c r="A210319" t="inlineStr">
        <is>
          <t>dpsvdv74uwwos.cloudfront.net</t>
        </is>
      </c>
      <c r="B210319" t="n">
        <v>166</v>
      </c>
    </row>
    <row r="210320">
      <c r="A210320" t="inlineStr">
        <is>
          <t>jobapplicationreview.com</t>
        </is>
      </c>
      <c r="B210320" t="n">
        <v>166</v>
      </c>
    </row>
    <row r="210321">
      <c r="A210321" t="inlineStr">
        <is>
          <t>www.northwestpets.com</t>
        </is>
      </c>
      <c r="B210321" t="n">
        <v>166</v>
      </c>
    </row>
    <row r="210322">
      <c r="A210322" t="inlineStr">
        <is>
          <t>www.advictoriamsolutions.com</t>
        </is>
      </c>
      <c r="B210322" t="n">
        <v>166</v>
      </c>
    </row>
    <row r="210323">
      <c r="A210323" t="inlineStr">
        <is>
          <t>cache-www.linksys.com</t>
        </is>
      </c>
      <c r="B210323" t="n">
        <v>166</v>
      </c>
    </row>
    <row r="210324">
      <c r="A210324" t="inlineStr">
        <is>
          <t>www.bestblackfriday.co</t>
        </is>
      </c>
      <c r="B210324" t="n">
        <v>166</v>
      </c>
    </row>
    <row r="210325">
      <c r="A210325" t="inlineStr">
        <is>
          <t>eatingcoventgarden.files.wordpress.com</t>
        </is>
      </c>
      <c r="B210325" t="n">
        <v>166</v>
      </c>
    </row>
    <row r="210326">
      <c r="A210326" t="inlineStr">
        <is>
          <t>knucklesalad.com</t>
        </is>
      </c>
      <c r="B210326" t="n">
        <v>166</v>
      </c>
    </row>
    <row r="210327">
      <c r="A210327" t="inlineStr">
        <is>
          <t>www.buildcircuit.com</t>
        </is>
      </c>
      <c r="B210327" t="n">
        <v>166</v>
      </c>
    </row>
    <row r="210328">
      <c r="A210328" t="inlineStr">
        <is>
          <t>woodyboater.wpengine.netdna-cdn.com</t>
        </is>
      </c>
      <c r="B210328" t="n">
        <v>166</v>
      </c>
    </row>
    <row r="210329">
      <c r="A210329" t="inlineStr">
        <is>
          <t>techblogwriter.co.uk</t>
        </is>
      </c>
      <c r="B210329" t="n">
        <v>166</v>
      </c>
    </row>
    <row r="210330">
      <c r="A210330" t="inlineStr">
        <is>
          <t>d18zdz9g6n5za7.cloudfront.net</t>
        </is>
      </c>
      <c r="B210330" t="n">
        <v>166</v>
      </c>
    </row>
    <row r="210331">
      <c r="A210331" t="inlineStr">
        <is>
          <t>watchlearneat.com</t>
        </is>
      </c>
      <c r="B210331" t="n">
        <v>166</v>
      </c>
    </row>
    <row r="210332">
      <c r="A210332" t="inlineStr">
        <is>
          <t>images.firstwefeast.com</t>
        </is>
      </c>
      <c r="B210332" t="n">
        <v>166</v>
      </c>
    </row>
    <row r="210333">
      <c r="A210333" t="inlineStr">
        <is>
          <t>eastmidlandsacad.s3.amazonaws.com</t>
        </is>
      </c>
      <c r="B210333" t="n">
        <v>166</v>
      </c>
    </row>
    <row r="210334">
      <c r="A210334" t="inlineStr">
        <is>
          <t>www.thedubs.com</t>
        </is>
      </c>
      <c r="B210334" t="n">
        <v>166</v>
      </c>
    </row>
    <row r="210335">
      <c r="A210335" t="inlineStr">
        <is>
          <t>www.fakeswiss.com</t>
        </is>
      </c>
      <c r="B210335" t="n">
        <v>166</v>
      </c>
    </row>
    <row r="210336">
      <c r="A210336" t="inlineStr">
        <is>
          <t>abelwomack.theonlinecatalog.com</t>
        </is>
      </c>
      <c r="B210336" t="n">
        <v>166</v>
      </c>
    </row>
    <row r="210337">
      <c r="A210337" t="inlineStr">
        <is>
          <t>athensmaterialhandling.theonlinecatalog.com</t>
        </is>
      </c>
      <c r="B210337" t="n">
        <v>166</v>
      </c>
    </row>
    <row r="210338">
      <c r="A210338" t="inlineStr">
        <is>
          <t>pameladwilson.com</t>
        </is>
      </c>
      <c r="B210338" t="n">
        <v>166</v>
      </c>
    </row>
    <row r="210339">
      <c r="A210339" t="inlineStr">
        <is>
          <t>aflo.com.au</t>
        </is>
      </c>
      <c r="B210339" t="n">
        <v>166</v>
      </c>
    </row>
    <row r="210340">
      <c r="A210340" t="inlineStr">
        <is>
          <t>christinetremoulet.com</t>
        </is>
      </c>
      <c r="B210340" t="n">
        <v>166</v>
      </c>
    </row>
    <row r="210341">
      <c r="A210341" t="inlineStr">
        <is>
          <t>content.a1straightvideos.com</t>
        </is>
      </c>
      <c r="B210341" t="n">
        <v>166</v>
      </c>
    </row>
    <row r="210342">
      <c r="A210342" t="inlineStr">
        <is>
          <t>ignitemarketing.io</t>
        </is>
      </c>
      <c r="B210342" t="n">
        <v>166</v>
      </c>
    </row>
    <row r="210343">
      <c r="A210343" t="inlineStr">
        <is>
          <t>www.xa-taikang.com</t>
        </is>
      </c>
      <c r="B210343" t="n">
        <v>166</v>
      </c>
    </row>
    <row r="210344">
      <c r="A210344" t="inlineStr">
        <is>
          <t>www.carobcherub.com</t>
        </is>
      </c>
      <c r="B210344" t="n">
        <v>166</v>
      </c>
    </row>
    <row r="210345">
      <c r="A210345" t="inlineStr">
        <is>
          <t>stylish-nails.com</t>
        </is>
      </c>
      <c r="B210345" t="n">
        <v>166</v>
      </c>
    </row>
    <row r="210346">
      <c r="A210346" t="inlineStr">
        <is>
          <t>cdn-haiwai.recmaster.net</t>
        </is>
      </c>
      <c r="B210346" t="n">
        <v>166</v>
      </c>
    </row>
    <row r="210347">
      <c r="A210347" t="inlineStr">
        <is>
          <t>onemorerep.imgix.net</t>
        </is>
      </c>
      <c r="B210347" t="n">
        <v>166</v>
      </c>
    </row>
    <row r="210348">
      <c r="A210348" t="inlineStr">
        <is>
          <t>marrose-ccc.com</t>
        </is>
      </c>
      <c r="B210348" t="n">
        <v>166</v>
      </c>
    </row>
    <row r="210349">
      <c r="A210349" t="inlineStr">
        <is>
          <t>padcreative.co.uk</t>
        </is>
      </c>
      <c r="B210349" t="n">
        <v>166</v>
      </c>
    </row>
    <row r="210350">
      <c r="A210350" t="inlineStr">
        <is>
          <t>www.ecommerceasean.com</t>
        </is>
      </c>
      <c r="B210350" t="n">
        <v>166</v>
      </c>
    </row>
    <row r="210351">
      <c r="A210351" t="inlineStr">
        <is>
          <t>panam.whensparksfly.org</t>
        </is>
      </c>
      <c r="B210351" t="n">
        <v>166</v>
      </c>
    </row>
    <row r="210352">
      <c r="A210352" t="inlineStr">
        <is>
          <t>www.hostelz.com</t>
        </is>
      </c>
      <c r="B210352" t="n">
        <v>166</v>
      </c>
    </row>
    <row r="210353">
      <c r="A210353" t="inlineStr">
        <is>
          <t>goodthingsgoingaround.com</t>
        </is>
      </c>
      <c r="B210353" t="n">
        <v>166</v>
      </c>
    </row>
    <row r="210354">
      <c r="A210354" t="inlineStr">
        <is>
          <t>kiekebusch.com</t>
        </is>
      </c>
      <c r="B210354" t="n">
        <v>166</v>
      </c>
    </row>
    <row r="210355">
      <c r="A210355" t="inlineStr">
        <is>
          <t>passionhome.sg</t>
        </is>
      </c>
      <c r="B210355" t="n">
        <v>166</v>
      </c>
    </row>
    <row r="210356">
      <c r="A210356" t="inlineStr">
        <is>
          <t>crystalsphotobloggingsite.files.wordpress.com</t>
        </is>
      </c>
      <c r="B210356" t="n">
        <v>166</v>
      </c>
    </row>
    <row r="210357">
      <c r="A210357" t="inlineStr">
        <is>
          <t>www.weemple.fun</t>
        </is>
      </c>
      <c r="B210357" t="n">
        <v>166</v>
      </c>
    </row>
    <row r="210358">
      <c r="A210358" t="inlineStr">
        <is>
          <t>www.blueridgeorthodontics.com</t>
        </is>
      </c>
      <c r="B210358" t="n">
        <v>166</v>
      </c>
    </row>
    <row r="210359">
      <c r="A210359" t="inlineStr">
        <is>
          <t>dolphinlifts.co.uk</t>
        </is>
      </c>
      <c r="B210359" t="n">
        <v>166</v>
      </c>
    </row>
    <row r="210360">
      <c r="A210360" t="inlineStr">
        <is>
          <t>homesteadhebrews.com</t>
        </is>
      </c>
      <c r="B210360" t="n">
        <v>166</v>
      </c>
    </row>
    <row r="210361">
      <c r="A210361" t="inlineStr">
        <is>
          <t>wordrevel.com</t>
        </is>
      </c>
      <c r="B210361" t="n">
        <v>166</v>
      </c>
    </row>
    <row r="210362">
      <c r="A210362" t="inlineStr">
        <is>
          <t>speakeasyohiou.files.wordpress.com</t>
        </is>
      </c>
      <c r="B210362" t="n">
        <v>166</v>
      </c>
    </row>
    <row r="210363">
      <c r="A210363" t="inlineStr">
        <is>
          <t>bestkindoflost.com</t>
        </is>
      </c>
      <c r="B210363" t="n">
        <v>166</v>
      </c>
    </row>
    <row r="210364">
      <c r="A210364" t="inlineStr">
        <is>
          <t>joegirard.ca</t>
        </is>
      </c>
      <c r="B210364" t="n">
        <v>166</v>
      </c>
    </row>
    <row r="210365">
      <c r="A210365" t="inlineStr">
        <is>
          <t>www.huahinproperty.biz</t>
        </is>
      </c>
      <c r="B210365" t="n">
        <v>166</v>
      </c>
    </row>
    <row r="210366">
      <c r="A210366" t="inlineStr">
        <is>
          <t>educ.titech.ac.jp</t>
        </is>
      </c>
      <c r="B210366" t="n">
        <v>166</v>
      </c>
    </row>
    <row r="210367">
      <c r="A210367" t="inlineStr">
        <is>
          <t>www.thealabamian.com</t>
        </is>
      </c>
      <c r="B210367" t="n">
        <v>166</v>
      </c>
    </row>
    <row r="210368">
      <c r="A210368" t="inlineStr">
        <is>
          <t>www.biinsight.com</t>
        </is>
      </c>
      <c r="B210368" t="n">
        <v>166</v>
      </c>
    </row>
    <row r="210369">
      <c r="A210369" t="inlineStr">
        <is>
          <t>funny-lover.com</t>
        </is>
      </c>
      <c r="B210369" t="n">
        <v>166</v>
      </c>
    </row>
    <row r="210370">
      <c r="A210370" t="inlineStr">
        <is>
          <t>www.screenprintindia.com</t>
        </is>
      </c>
      <c r="B210370" t="n">
        <v>166</v>
      </c>
    </row>
    <row r="210371">
      <c r="A210371" t="inlineStr">
        <is>
          <t>tangerinemeg.com</t>
        </is>
      </c>
      <c r="B210371" t="n">
        <v>166</v>
      </c>
    </row>
    <row r="210372">
      <c r="A210372" t="inlineStr">
        <is>
          <t>www.artsandhealth.ie</t>
        </is>
      </c>
      <c r="B210372" t="n">
        <v>166</v>
      </c>
    </row>
    <row r="210373">
      <c r="A210373" t="inlineStr">
        <is>
          <t>www.asdowns.com</t>
        </is>
      </c>
      <c r="B210373" t="n">
        <v>166</v>
      </c>
    </row>
    <row r="210374">
      <c r="A210374" t="inlineStr">
        <is>
          <t>cdn.tsln.com</t>
        </is>
      </c>
      <c r="B210374" t="n">
        <v>166</v>
      </c>
    </row>
    <row r="210375">
      <c r="A210375" t="inlineStr">
        <is>
          <t>www.albertipaolo.com</t>
        </is>
      </c>
      <c r="B210375" t="n">
        <v>166</v>
      </c>
    </row>
    <row r="210376">
      <c r="A210376" t="inlineStr">
        <is>
          <t>www.all-about-the-house.com</t>
        </is>
      </c>
      <c r="B210376" t="n">
        <v>166</v>
      </c>
    </row>
    <row r="210377">
      <c r="A210377" t="inlineStr">
        <is>
          <t>breaktheicemedia.com</t>
        </is>
      </c>
      <c r="B210377" t="n">
        <v>166</v>
      </c>
    </row>
    <row r="210378">
      <c r="A210378" t="inlineStr">
        <is>
          <t>wymiengry.pl</t>
        </is>
      </c>
      <c r="B210378" t="n">
        <v>166</v>
      </c>
    </row>
    <row r="210379">
      <c r="A210379" t="inlineStr">
        <is>
          <t>freecadblock.com</t>
        </is>
      </c>
      <c r="B210379" t="n">
        <v>166</v>
      </c>
    </row>
    <row r="210380">
      <c r="A210380" t="inlineStr">
        <is>
          <t>www.freewestpapua.org</t>
        </is>
      </c>
      <c r="B210380" t="n">
        <v>166</v>
      </c>
    </row>
    <row r="210381">
      <c r="A210381" t="inlineStr">
        <is>
          <t>www.monisbastelkiste.de</t>
        </is>
      </c>
      <c r="B210381" t="n">
        <v>166</v>
      </c>
    </row>
    <row r="210382">
      <c r="A210382" t="inlineStr">
        <is>
          <t>www.sofreshandsochic.com</t>
        </is>
      </c>
      <c r="B210382" t="n">
        <v>166</v>
      </c>
    </row>
    <row r="210383">
      <c r="A210383" t="inlineStr">
        <is>
          <t>409454-1289808-raikfcquaxqncofqfm.stackpathdns.com</t>
        </is>
      </c>
      <c r="B210383" t="n">
        <v>166</v>
      </c>
    </row>
    <row r="210384">
      <c r="A210384" t="inlineStr">
        <is>
          <t>www.istonsoft.com</t>
        </is>
      </c>
      <c r="B210384" t="n">
        <v>166</v>
      </c>
    </row>
    <row r="210385">
      <c r="A210385" t="inlineStr">
        <is>
          <t>www.ecig-vapo.com</t>
        </is>
      </c>
      <c r="B210385" t="n">
        <v>166</v>
      </c>
    </row>
    <row r="210386">
      <c r="A210386" t="inlineStr">
        <is>
          <t>www.flayrah.com</t>
        </is>
      </c>
      <c r="B210386" t="n">
        <v>166</v>
      </c>
    </row>
    <row r="210387">
      <c r="A210387" t="inlineStr">
        <is>
          <t>www.catflaps.co.uk</t>
        </is>
      </c>
      <c r="B210387" t="n">
        <v>166</v>
      </c>
    </row>
    <row r="210388">
      <c r="A210388" t="inlineStr">
        <is>
          <t>www.datastitch.com</t>
        </is>
      </c>
      <c r="B210388" t="n">
        <v>166</v>
      </c>
    </row>
    <row r="210389">
      <c r="A210389" t="inlineStr">
        <is>
          <t>www.lawrence-juliussen-photography.co.uk</t>
        </is>
      </c>
      <c r="B210389" t="n">
        <v>166</v>
      </c>
    </row>
    <row r="210390">
      <c r="A210390" t="inlineStr">
        <is>
          <t>secondhandsongs.com</t>
        </is>
      </c>
      <c r="B210390" t="n">
        <v>166</v>
      </c>
    </row>
    <row r="210391">
      <c r="A210391" t="inlineStr">
        <is>
          <t>jacofallthings.com</t>
        </is>
      </c>
      <c r="B210391" t="n">
        <v>166</v>
      </c>
    </row>
    <row r="210392">
      <c r="A210392" t="inlineStr">
        <is>
          <t>www.lodgebros.co.uk</t>
        </is>
      </c>
      <c r="B210392" t="n">
        <v>166</v>
      </c>
    </row>
    <row r="210393">
      <c r="A210393" t="inlineStr">
        <is>
          <t>www.ohiohomedoctorremodeling.com</t>
        </is>
      </c>
      <c r="B210393" t="n">
        <v>166</v>
      </c>
    </row>
    <row r="210394">
      <c r="A210394" t="inlineStr">
        <is>
          <t>kras.shop.megafon.ru</t>
        </is>
      </c>
      <c r="B210394" t="n">
        <v>166</v>
      </c>
    </row>
    <row r="210395">
      <c r="A210395" t="inlineStr">
        <is>
          <t>d1ffx7ull4987f.cloudfront.net</t>
        </is>
      </c>
      <c r="B210395" t="n">
        <v>166</v>
      </c>
    </row>
    <row r="210396">
      <c r="A210396" t="inlineStr">
        <is>
          <t>lifehackslist.com</t>
        </is>
      </c>
      <c r="B210396" t="n">
        <v>166</v>
      </c>
    </row>
    <row r="210397">
      <c r="A210397" t="inlineStr">
        <is>
          <t>www.lyndhurst-oh.com</t>
        </is>
      </c>
      <c r="B210397" t="n">
        <v>166</v>
      </c>
    </row>
    <row r="210398">
      <c r="A210398" t="inlineStr">
        <is>
          <t>fishcreekmoccasin.com</t>
        </is>
      </c>
      <c r="B210398" t="n">
        <v>166</v>
      </c>
    </row>
    <row r="210399">
      <c r="A210399" t="inlineStr">
        <is>
          <t>shop.abzorbshop.co.uk</t>
        </is>
      </c>
      <c r="B210399" t="n">
        <v>166</v>
      </c>
    </row>
    <row r="210400">
      <c r="A210400" t="inlineStr">
        <is>
          <t>www.recordingmag.com</t>
        </is>
      </c>
      <c r="B210400" t="n">
        <v>166</v>
      </c>
    </row>
    <row r="210401">
      <c r="A210401" t="inlineStr">
        <is>
          <t>www.hengyouwiremesh.org</t>
        </is>
      </c>
      <c r="B210401" t="n">
        <v>166</v>
      </c>
    </row>
    <row r="210402">
      <c r="A210402" t="inlineStr">
        <is>
          <t>demondirect.net</t>
        </is>
      </c>
      <c r="B210402" t="n">
        <v>166</v>
      </c>
    </row>
    <row r="210403">
      <c r="A210403" t="inlineStr">
        <is>
          <t>www.china-disposable.com</t>
        </is>
      </c>
      <c r="B210403" t="n">
        <v>166</v>
      </c>
    </row>
    <row r="210404">
      <c r="A210404" t="inlineStr">
        <is>
          <t>images.tyrantfarms.com</t>
        </is>
      </c>
      <c r="B210404" t="n">
        <v>166</v>
      </c>
    </row>
    <row r="210405">
      <c r="A210405" t="inlineStr">
        <is>
          <t>www.openenterprisenews.com</t>
        </is>
      </c>
      <c r="B210405" t="n">
        <v>166</v>
      </c>
    </row>
    <row r="210406">
      <c r="A210406" t="inlineStr">
        <is>
          <t>www.sugardelites.com</t>
        </is>
      </c>
      <c r="B210406" t="n">
        <v>166</v>
      </c>
    </row>
    <row r="210407">
      <c r="A210407" t="inlineStr">
        <is>
          <t>www.frasifirenze.com</t>
        </is>
      </c>
      <c r="B210407" t="n">
        <v>166</v>
      </c>
    </row>
    <row r="210408">
      <c r="A210408" t="inlineStr">
        <is>
          <t>www.workarmour.com.au</t>
        </is>
      </c>
      <c r="B210408" t="n">
        <v>166</v>
      </c>
    </row>
    <row r="210409">
      <c r="A210409" t="inlineStr">
        <is>
          <t>www.4cplandandhomes.com</t>
        </is>
      </c>
      <c r="B210409" t="n">
        <v>166</v>
      </c>
    </row>
    <row r="210410">
      <c r="A210410" t="inlineStr">
        <is>
          <t>www.religionstatue.com</t>
        </is>
      </c>
      <c r="B210410" t="n">
        <v>166</v>
      </c>
    </row>
    <row r="210411">
      <c r="A210411" t="inlineStr">
        <is>
          <t>www.visitsaintpaul.com</t>
        </is>
      </c>
      <c r="B210411" t="n">
        <v>166</v>
      </c>
    </row>
    <row r="210412">
      <c r="A210412" t="inlineStr">
        <is>
          <t>watchimport.eu</t>
        </is>
      </c>
      <c r="B210412" t="n">
        <v>166</v>
      </c>
    </row>
    <row r="210413">
      <c r="A210413" t="inlineStr">
        <is>
          <t>www.medohealthy.com</t>
        </is>
      </c>
      <c r="B210413" t="n">
        <v>166</v>
      </c>
    </row>
    <row r="210414">
      <c r="A210414" t="inlineStr">
        <is>
          <t>lojafyi.vteximg.com.br</t>
        </is>
      </c>
      <c r="B210414" t="n">
        <v>166</v>
      </c>
    </row>
    <row r="210415">
      <c r="A210415" t="inlineStr">
        <is>
          <t>www.printablepapertemplates.com</t>
        </is>
      </c>
      <c r="B210415" t="n">
        <v>166</v>
      </c>
    </row>
    <row r="210416">
      <c r="A210416" t="inlineStr">
        <is>
          <t>virtualizationreview.com</t>
        </is>
      </c>
      <c r="B210416" t="n">
        <v>166</v>
      </c>
    </row>
    <row r="210417">
      <c r="A210417" t="inlineStr">
        <is>
          <t>www.gloveme.net</t>
        </is>
      </c>
      <c r="B210417" t="n">
        <v>166</v>
      </c>
    </row>
    <row r="210418">
      <c r="A210418" t="inlineStr">
        <is>
          <t>www.labmanager.com</t>
        </is>
      </c>
      <c r="B210418" t="n">
        <v>166</v>
      </c>
    </row>
    <row r="210419">
      <c r="A210419" t="inlineStr">
        <is>
          <t>www.smartandsavvymom.com</t>
        </is>
      </c>
      <c r="B210419" t="n">
        <v>166</v>
      </c>
    </row>
    <row r="210420">
      <c r="A210420" t="inlineStr">
        <is>
          <t>www.trusupply.com</t>
        </is>
      </c>
      <c r="B210420" t="n">
        <v>166</v>
      </c>
    </row>
    <row r="210421">
      <c r="A210421" t="inlineStr">
        <is>
          <t>www.free-knitpatterns.com</t>
        </is>
      </c>
      <c r="B210421" t="n">
        <v>166</v>
      </c>
    </row>
    <row r="210422">
      <c r="A210422" t="inlineStr">
        <is>
          <t>futurefemaleleader.com</t>
        </is>
      </c>
      <c r="B210422" t="n">
        <v>166</v>
      </c>
    </row>
    <row r="210423">
      <c r="A210423" t="inlineStr">
        <is>
          <t>actionhandling.co.uk</t>
        </is>
      </c>
      <c r="B210423" t="n">
        <v>166</v>
      </c>
    </row>
    <row r="210424">
      <c r="A210424" t="inlineStr">
        <is>
          <t>www.stephencurryshoess.us.com</t>
        </is>
      </c>
      <c r="B210424" t="n">
        <v>166</v>
      </c>
    </row>
    <row r="210425">
      <c r="A210425" t="inlineStr">
        <is>
          <t>droidchart.com</t>
        </is>
      </c>
      <c r="B210425" t="n">
        <v>166</v>
      </c>
    </row>
    <row r="210426">
      <c r="A210426" t="inlineStr">
        <is>
          <t>www.anxioustoddlers.com</t>
        </is>
      </c>
      <c r="B210426" t="n">
        <v>166</v>
      </c>
    </row>
    <row r="210427">
      <c r="A210427" t="inlineStr">
        <is>
          <t>portofspain.unicnetwork.org</t>
        </is>
      </c>
      <c r="B210427" t="n">
        <v>166</v>
      </c>
    </row>
    <row r="210428">
      <c r="A210428" t="inlineStr">
        <is>
          <t>newenergynarrative.com</t>
        </is>
      </c>
      <c r="B210428" t="n">
        <v>166</v>
      </c>
    </row>
    <row r="210429">
      <c r="A210429" t="inlineStr">
        <is>
          <t>www.stevenonthemove.com</t>
        </is>
      </c>
      <c r="B210429" t="n">
        <v>166</v>
      </c>
    </row>
    <row r="210430">
      <c r="A210430" t="inlineStr">
        <is>
          <t>inkstampshare.ink</t>
        </is>
      </c>
      <c r="B210430" t="n">
        <v>166</v>
      </c>
    </row>
    <row r="210431">
      <c r="A210431" t="inlineStr">
        <is>
          <t>www.mcityaluminum.com</t>
        </is>
      </c>
      <c r="B210431" t="n">
        <v>166</v>
      </c>
    </row>
    <row r="210432">
      <c r="A210432" t="inlineStr">
        <is>
          <t>pinecone.org</t>
        </is>
      </c>
      <c r="B210432" t="n">
        <v>166</v>
      </c>
    </row>
    <row r="210433">
      <c r="A210433" t="inlineStr">
        <is>
          <t>californiafancompany.com</t>
        </is>
      </c>
      <c r="B210433" t="n">
        <v>166</v>
      </c>
    </row>
    <row r="210434">
      <c r="A210434" t="inlineStr">
        <is>
          <t>www.indocustomcase.com</t>
        </is>
      </c>
      <c r="B210434" t="n">
        <v>166</v>
      </c>
    </row>
    <row r="210435">
      <c r="A210435" t="inlineStr">
        <is>
          <t>forums.storm8.com</t>
        </is>
      </c>
      <c r="B210435" t="n">
        <v>166</v>
      </c>
    </row>
    <row r="210436">
      <c r="A210436" t="inlineStr">
        <is>
          <t>www.vgastore.com</t>
        </is>
      </c>
      <c r="B210436" t="n">
        <v>166</v>
      </c>
    </row>
    <row r="210437">
      <c r="A210437" t="inlineStr">
        <is>
          <t>www.faber-castell.com.my</t>
        </is>
      </c>
      <c r="B210437" t="n">
        <v>166</v>
      </c>
    </row>
    <row r="210438">
      <c r="A210438" t="inlineStr">
        <is>
          <t>www.streetsofhopesandiego.org</t>
        </is>
      </c>
      <c r="B210438" t="n">
        <v>166</v>
      </c>
    </row>
    <row r="210439">
      <c r="A210439" t="inlineStr">
        <is>
          <t>www.adriaticglobal.net</t>
        </is>
      </c>
      <c r="B210439" t="n">
        <v>166</v>
      </c>
    </row>
    <row r="210440">
      <c r="A210440" t="inlineStr">
        <is>
          <t>www.brasscompass.com</t>
        </is>
      </c>
      <c r="B210440" t="n">
        <v>166</v>
      </c>
    </row>
    <row r="210441">
      <c r="A210441" t="inlineStr">
        <is>
          <t>supleshop.pl</t>
        </is>
      </c>
      <c r="B210441" t="n">
        <v>166</v>
      </c>
    </row>
    <row r="210442">
      <c r="A210442" t="inlineStr">
        <is>
          <t>music-album.paperandlife.com</t>
        </is>
      </c>
      <c r="B210442" t="n">
        <v>166</v>
      </c>
    </row>
    <row r="210443">
      <c r="A210443" t="inlineStr">
        <is>
          <t>www.dermaspace.dk</t>
        </is>
      </c>
      <c r="B210443" t="n">
        <v>166</v>
      </c>
    </row>
    <row r="210444">
      <c r="A210444" t="inlineStr">
        <is>
          <t>www.mumbaigiftsflowers.com</t>
        </is>
      </c>
      <c r="B210444" t="n">
        <v>166</v>
      </c>
    </row>
    <row r="210445">
      <c r="A210445" t="inlineStr">
        <is>
          <t>www.bestmoviesbyfarr.com</t>
        </is>
      </c>
      <c r="B210445" t="n">
        <v>166</v>
      </c>
    </row>
    <row r="210446">
      <c r="A210446" t="inlineStr">
        <is>
          <t>www.discountepharmacy.com.au</t>
        </is>
      </c>
      <c r="B210446" t="n">
        <v>166</v>
      </c>
    </row>
    <row r="210447">
      <c r="A210447" t="inlineStr">
        <is>
          <t>www.gli-sport.info</t>
        </is>
      </c>
      <c r="B210447" t="n">
        <v>166</v>
      </c>
    </row>
    <row r="210448">
      <c r="A210448" t="inlineStr">
        <is>
          <t>e4eae5cfa0d57106ff5a-98d90a83fdac08400190ac68f5d7ee3d.ssl.cf1.rackcdn.com</t>
        </is>
      </c>
      <c r="B210448" t="n">
        <v>166</v>
      </c>
    </row>
    <row r="210449">
      <c r="A210449" t="inlineStr">
        <is>
          <t>m.xdxpcb.com</t>
        </is>
      </c>
      <c r="B210449" t="n">
        <v>166</v>
      </c>
    </row>
    <row r="210450">
      <c r="A210450" t="inlineStr">
        <is>
          <t>conradantiquario.info</t>
        </is>
      </c>
      <c r="B210450" t="n">
        <v>166</v>
      </c>
    </row>
    <row r="210451">
      <c r="A210451" t="inlineStr">
        <is>
          <t>www.doctoroz.com</t>
        </is>
      </c>
      <c r="B210451" t="n">
        <v>165</v>
      </c>
    </row>
    <row r="210452">
      <c r="A210452" t="inlineStr">
        <is>
          <t>cdn.rsreview.com</t>
        </is>
      </c>
      <c r="B210452" t="n">
        <v>165</v>
      </c>
    </row>
    <row r="210453">
      <c r="A210453" t="inlineStr">
        <is>
          <t>styzole.com</t>
        </is>
      </c>
      <c r="B210453" t="n">
        <v>165</v>
      </c>
    </row>
    <row r="210454">
      <c r="A210454" t="inlineStr">
        <is>
          <t>www.smunk.de</t>
        </is>
      </c>
      <c r="B210454" t="n">
        <v>165</v>
      </c>
    </row>
    <row r="210455">
      <c r="A210455" t="inlineStr">
        <is>
          <t>www.lolifant-liege.be</t>
        </is>
      </c>
      <c r="B210455" t="n">
        <v>165</v>
      </c>
    </row>
    <row r="210456">
      <c r="A210456" t="inlineStr">
        <is>
          <t>epmghispanic.media.clients.ellingtoncms.com</t>
        </is>
      </c>
      <c r="B210456" t="n">
        <v>165</v>
      </c>
    </row>
    <row r="210457">
      <c r="A210457" t="inlineStr">
        <is>
          <t>img.lenovomm.com</t>
        </is>
      </c>
      <c r="B210457" t="n">
        <v>165</v>
      </c>
    </row>
    <row r="210458">
      <c r="A210458" t="inlineStr">
        <is>
          <t>www.legrand.fr</t>
        </is>
      </c>
      <c r="B210458" t="n">
        <v>165</v>
      </c>
    </row>
    <row r="210459">
      <c r="A210459" t="inlineStr">
        <is>
          <t>static1.car.ru</t>
        </is>
      </c>
      <c r="B210459" t="n">
        <v>165</v>
      </c>
    </row>
    <row r="210460">
      <c r="A210460" t="inlineStr">
        <is>
          <t>watchviews.com</t>
        </is>
      </c>
      <c r="B210460" t="n">
        <v>165</v>
      </c>
    </row>
    <row r="210461">
      <c r="A210461" t="inlineStr">
        <is>
          <t>detektor.fm</t>
        </is>
      </c>
      <c r="B210461" t="n">
        <v>165</v>
      </c>
    </row>
    <row r="210462">
      <c r="A210462" t="inlineStr">
        <is>
          <t>hardrockfm.com</t>
        </is>
      </c>
      <c r="B210462" t="n">
        <v>165</v>
      </c>
    </row>
    <row r="210463">
      <c r="A210463" t="inlineStr">
        <is>
          <t>bkmkn.s3-website-ap-northeast-1.amazonaws.com</t>
        </is>
      </c>
      <c r="B210463" t="n">
        <v>165</v>
      </c>
    </row>
    <row r="210464">
      <c r="A210464" t="inlineStr">
        <is>
          <t>medianet.at</t>
        </is>
      </c>
      <c r="B210464" t="n">
        <v>165</v>
      </c>
    </row>
    <row r="210465">
      <c r="A210465" t="inlineStr">
        <is>
          <t>a2016.kiosko.net</t>
        </is>
      </c>
      <c r="B210465" t="n">
        <v>165</v>
      </c>
    </row>
    <row r="210466">
      <c r="A210466" t="inlineStr">
        <is>
          <t>preview.aflo.com</t>
        </is>
      </c>
      <c r="B210466" t="n">
        <v>165</v>
      </c>
    </row>
    <row r="210467">
      <c r="A210467" t="inlineStr">
        <is>
          <t>d16q99dnji1cly.cloudfront.net</t>
        </is>
      </c>
      <c r="B210467" t="n">
        <v>165</v>
      </c>
    </row>
    <row r="210468">
      <c r="A210468" t="inlineStr">
        <is>
          <t>imperiumloft.ru</t>
        </is>
      </c>
      <c r="B210468" t="n">
        <v>165</v>
      </c>
    </row>
    <row r="210469">
      <c r="A210469" t="inlineStr">
        <is>
          <t>alwasheredotcom.files.wordpress.com</t>
        </is>
      </c>
      <c r="B210469" t="n">
        <v>165</v>
      </c>
    </row>
    <row r="210470">
      <c r="A210470" t="inlineStr">
        <is>
          <t>www.ikhnews.com</t>
        </is>
      </c>
      <c r="B210470" t="n">
        <v>165</v>
      </c>
    </row>
    <row r="210471">
      <c r="A210471" t="inlineStr">
        <is>
          <t>casashow.vteximg.com.br</t>
        </is>
      </c>
      <c r="B210471" t="n">
        <v>165</v>
      </c>
    </row>
    <row r="210472">
      <c r="A210472" t="inlineStr">
        <is>
          <t>static.fr.artworkmag.com</t>
        </is>
      </c>
      <c r="B210472" t="n">
        <v>165</v>
      </c>
    </row>
    <row r="210473">
      <c r="A210473" t="inlineStr">
        <is>
          <t>www.pink-dots.de</t>
        </is>
      </c>
      <c r="B210473" t="n">
        <v>165</v>
      </c>
    </row>
    <row r="210474">
      <c r="A210474" t="inlineStr">
        <is>
          <t>muskogeemugs.com</t>
        </is>
      </c>
      <c r="B210474" t="n">
        <v>165</v>
      </c>
    </row>
    <row r="210475">
      <c r="A210475" t="inlineStr">
        <is>
          <t>new-discount.com</t>
        </is>
      </c>
      <c r="B210475" t="n">
        <v>165</v>
      </c>
    </row>
    <row r="210476">
      <c r="A210476" t="inlineStr">
        <is>
          <t>www.motocykl-online.pl</t>
        </is>
      </c>
      <c r="B210476" t="n">
        <v>165</v>
      </c>
    </row>
    <row r="210477">
      <c r="A210477" t="inlineStr">
        <is>
          <t>s2.hulkshare.com</t>
        </is>
      </c>
      <c r="B210477" t="n">
        <v>165</v>
      </c>
    </row>
    <row r="210478">
      <c r="A210478" t="inlineStr">
        <is>
          <t>static1.akpool.de</t>
        </is>
      </c>
      <c r="B210478" t="n">
        <v>165</v>
      </c>
    </row>
    <row r="210479">
      <c r="A210479" t="inlineStr">
        <is>
          <t>samara.lauty.ru</t>
        </is>
      </c>
      <c r="B210479" t="n">
        <v>165</v>
      </c>
    </row>
    <row r="210480">
      <c r="A210480" t="inlineStr">
        <is>
          <t>shop.dcc24.eu</t>
        </is>
      </c>
      <c r="B210480" t="n">
        <v>165</v>
      </c>
    </row>
    <row r="210481">
      <c r="A210481" t="inlineStr">
        <is>
          <t>br.firstclasswatches.com</t>
        </is>
      </c>
      <c r="B210481" t="n">
        <v>165</v>
      </c>
    </row>
    <row r="210482">
      <c r="A210482" t="inlineStr">
        <is>
          <t>assets.lily.fi</t>
        </is>
      </c>
      <c r="B210482" t="n">
        <v>165</v>
      </c>
    </row>
    <row r="210483">
      <c r="A210483" t="inlineStr">
        <is>
          <t>online.feliubadalo.com</t>
        </is>
      </c>
      <c r="B210483" t="n">
        <v>165</v>
      </c>
    </row>
    <row r="210484">
      <c r="A210484" t="inlineStr">
        <is>
          <t>www.yaotomi.co.jp</t>
        </is>
      </c>
      <c r="B210484" t="n">
        <v>165</v>
      </c>
    </row>
    <row r="210485">
      <c r="A210485" t="inlineStr">
        <is>
          <t>www.klikmania.net</t>
        </is>
      </c>
      <c r="B210485" t="n">
        <v>165</v>
      </c>
    </row>
    <row r="210486">
      <c r="A210486" t="inlineStr">
        <is>
          <t>www.sfondilandia.it</t>
        </is>
      </c>
      <c r="B210486" t="n">
        <v>165</v>
      </c>
    </row>
    <row r="210487">
      <c r="A210487" t="inlineStr">
        <is>
          <t>s20007.lnwfile.com</t>
        </is>
      </c>
      <c r="B210487" t="n">
        <v>165</v>
      </c>
    </row>
    <row r="210488">
      <c r="A210488" t="inlineStr">
        <is>
          <t>www.simplycars.ru</t>
        </is>
      </c>
      <c r="B210488" t="n">
        <v>165</v>
      </c>
    </row>
    <row r="210489">
      <c r="A210489" t="inlineStr">
        <is>
          <t>beta.promo-mix.pl</t>
        </is>
      </c>
      <c r="B210489" t="n">
        <v>165</v>
      </c>
    </row>
    <row r="210490">
      <c r="A210490" t="inlineStr">
        <is>
          <t>www.mindsdelight.de</t>
        </is>
      </c>
      <c r="B210490" t="n">
        <v>165</v>
      </c>
    </row>
    <row r="210491">
      <c r="A210491" t="inlineStr">
        <is>
          <t>www.serialzone.cz</t>
        </is>
      </c>
      <c r="B210491" t="n">
        <v>165</v>
      </c>
    </row>
    <row r="210492">
      <c r="A210492" t="inlineStr">
        <is>
          <t>plazamobilier.com</t>
        </is>
      </c>
      <c r="B210492" t="n">
        <v>165</v>
      </c>
    </row>
    <row r="210493">
      <c r="A210493" t="inlineStr">
        <is>
          <t>www.medicalisotopes.com</t>
        </is>
      </c>
      <c r="B210493" t="n">
        <v>165</v>
      </c>
    </row>
    <row r="210494">
      <c r="A210494" t="inlineStr">
        <is>
          <t>www.jokeshop.ro</t>
        </is>
      </c>
      <c r="B210494" t="n">
        <v>165</v>
      </c>
    </row>
    <row r="210495">
      <c r="A210495" t="inlineStr">
        <is>
          <t>tesztelok.hu</t>
        </is>
      </c>
      <c r="B210495" t="n">
        <v>165</v>
      </c>
    </row>
    <row r="210496">
      <c r="A210496" t="inlineStr">
        <is>
          <t>mixdeseries.com.br</t>
        </is>
      </c>
      <c r="B210496" t="n">
        <v>165</v>
      </c>
    </row>
    <row r="210497">
      <c r="A210497" t="inlineStr">
        <is>
          <t>m.webgoboard.com</t>
        </is>
      </c>
      <c r="B210497" t="n">
        <v>165</v>
      </c>
    </row>
    <row r="210498">
      <c r="A210498" t="inlineStr">
        <is>
          <t>www.cancerbraceletsbreast.com</t>
        </is>
      </c>
      <c r="B210498" t="n">
        <v>165</v>
      </c>
    </row>
    <row r="210499">
      <c r="A210499" t="inlineStr">
        <is>
          <t>desibasket.com</t>
        </is>
      </c>
      <c r="B210499" t="n">
        <v>165</v>
      </c>
    </row>
    <row r="210500">
      <c r="A210500" t="inlineStr">
        <is>
          <t>www.dtdogcollars.com</t>
        </is>
      </c>
      <c r="B210500" t="n">
        <v>165</v>
      </c>
    </row>
    <row r="210501">
      <c r="A210501" t="inlineStr">
        <is>
          <t>www.vinexshop.com</t>
        </is>
      </c>
      <c r="B210501" t="n">
        <v>165</v>
      </c>
    </row>
    <row r="210502">
      <c r="A210502" t="inlineStr">
        <is>
          <t>images.ajluk.com</t>
        </is>
      </c>
      <c r="B210502" t="n">
        <v>165</v>
      </c>
    </row>
    <row r="210503">
      <c r="A210503" t="inlineStr">
        <is>
          <t>plavby.esotravel.cz</t>
        </is>
      </c>
      <c r="B210503" t="n">
        <v>165</v>
      </c>
    </row>
    <row r="210504">
      <c r="A210504" t="inlineStr">
        <is>
          <t>www.biasin.com</t>
        </is>
      </c>
      <c r="B210504" t="n">
        <v>165</v>
      </c>
    </row>
    <row r="210505">
      <c r="A210505" t="inlineStr">
        <is>
          <t>resizer.bk-partners1.co.uk</t>
        </is>
      </c>
      <c r="B210505" t="n">
        <v>165</v>
      </c>
    </row>
    <row r="210506">
      <c r="A210506" t="inlineStr">
        <is>
          <t>www.artificialgrass-tampa.com</t>
        </is>
      </c>
      <c r="B210506" t="n">
        <v>165</v>
      </c>
    </row>
    <row r="210507">
      <c r="A210507" t="inlineStr">
        <is>
          <t>www.myluxuryproducts.com</t>
        </is>
      </c>
      <c r="B210507" t="n">
        <v>165</v>
      </c>
    </row>
    <row r="210508">
      <c r="A210508" t="inlineStr">
        <is>
          <t>www.bahamasvacationhomes.com</t>
        </is>
      </c>
      <c r="B210508" t="n">
        <v>165</v>
      </c>
    </row>
    <row r="210509">
      <c r="A210509" t="inlineStr">
        <is>
          <t>www.siliconecarkeycover.com</t>
        </is>
      </c>
      <c r="B210509" t="n">
        <v>165</v>
      </c>
    </row>
    <row r="210510">
      <c r="A210510" t="inlineStr">
        <is>
          <t>www.homesources.co.uk</t>
        </is>
      </c>
      <c r="B210510" t="n">
        <v>165</v>
      </c>
    </row>
    <row r="210511">
      <c r="A210511" t="inlineStr">
        <is>
          <t>84a50cc5fed75a808eb6-70b79908928c5131246072f271dcd80c.ssl.cf1.rackcdn.com</t>
        </is>
      </c>
      <c r="B210511" t="n">
        <v>165</v>
      </c>
    </row>
    <row r="210512">
      <c r="A210512" t="inlineStr">
        <is>
          <t>www.franciscodegoya.net</t>
        </is>
      </c>
      <c r="B210512" t="n">
        <v>165</v>
      </c>
    </row>
    <row r="210513">
      <c r="A210513" t="inlineStr">
        <is>
          <t>m.usdttmotor.com</t>
        </is>
      </c>
      <c r="B210513" t="n">
        <v>165</v>
      </c>
    </row>
    <row r="210514">
      <c r="A210514" t="inlineStr">
        <is>
          <t>www.toongames.org</t>
        </is>
      </c>
      <c r="B210514" t="n">
        <v>165</v>
      </c>
    </row>
    <row r="210515">
      <c r="A210515" t="inlineStr">
        <is>
          <t>fuzzco.com</t>
        </is>
      </c>
      <c r="B210515" t="n">
        <v>165</v>
      </c>
    </row>
    <row r="210516">
      <c r="A210516" t="inlineStr">
        <is>
          <t>d1kmh288bwnvkn.cloudfront.net</t>
        </is>
      </c>
      <c r="B210516" t="n">
        <v>165</v>
      </c>
    </row>
    <row r="210517">
      <c r="A210517" t="inlineStr">
        <is>
          <t>www.bowak.co.uk</t>
        </is>
      </c>
      <c r="B210517" t="n">
        <v>165</v>
      </c>
    </row>
    <row r="210518">
      <c r="A210518" t="inlineStr">
        <is>
          <t>cdn.cardcash.com</t>
        </is>
      </c>
      <c r="B210518" t="n">
        <v>165</v>
      </c>
    </row>
    <row r="210519">
      <c r="A210519" t="inlineStr">
        <is>
          <t>101ba948c762450f3c87-f4fb5de441623fff53d925acba8ee283.ssl.cf1.rackcdn.com</t>
        </is>
      </c>
      <c r="B210519" t="n">
        <v>165</v>
      </c>
    </row>
    <row r="210520">
      <c r="A210520" t="inlineStr">
        <is>
          <t>www.mfttoronto.ca</t>
        </is>
      </c>
      <c r="B210520" t="n">
        <v>165</v>
      </c>
    </row>
    <row r="210521">
      <c r="A210521" t="inlineStr">
        <is>
          <t>www.maxdubowy.com</t>
        </is>
      </c>
      <c r="B210521" t="n">
        <v>165</v>
      </c>
    </row>
    <row r="210522">
      <c r="A210522" t="inlineStr">
        <is>
          <t>albums.content.hardstyle.com</t>
        </is>
      </c>
      <c r="B210522" t="n">
        <v>165</v>
      </c>
    </row>
    <row r="210523">
      <c r="A210523" t="inlineStr">
        <is>
          <t>www.dipintosales.co.uk</t>
        </is>
      </c>
      <c r="B210523" t="n">
        <v>165</v>
      </c>
    </row>
    <row r="210524">
      <c r="A210524" t="inlineStr">
        <is>
          <t>m.seasidepropertiesgroup.com</t>
        </is>
      </c>
      <c r="B210524" t="n">
        <v>165</v>
      </c>
    </row>
    <row r="210525">
      <c r="A210525" t="inlineStr">
        <is>
          <t>www-x-penglaipacking-x-com.img.abc188.com</t>
        </is>
      </c>
      <c r="B210525" t="n">
        <v>165</v>
      </c>
    </row>
    <row r="210526">
      <c r="A210526" t="inlineStr">
        <is>
          <t>eplanet-toys-com.3dcartstores.com</t>
        </is>
      </c>
      <c r="B210526" t="n">
        <v>165</v>
      </c>
    </row>
    <row r="210527">
      <c r="A210527" t="inlineStr">
        <is>
          <t>ca.distancescalc.com</t>
        </is>
      </c>
      <c r="B210527" t="n">
        <v>165</v>
      </c>
    </row>
    <row r="210528">
      <c r="A210528" t="inlineStr">
        <is>
          <t>jnrorwxhqiqmlm5m.ldycdn.com</t>
        </is>
      </c>
      <c r="B210528" t="n">
        <v>165</v>
      </c>
    </row>
    <row r="210529">
      <c r="A210529" t="inlineStr">
        <is>
          <t>www.westernhomedecoronline.com</t>
        </is>
      </c>
      <c r="B210529" t="n">
        <v>165</v>
      </c>
    </row>
    <row r="210530">
      <c r="A210530" t="inlineStr">
        <is>
          <t>edenflowersbygemma.com</t>
        </is>
      </c>
      <c r="B210530" t="n">
        <v>165</v>
      </c>
    </row>
    <row r="210531">
      <c r="A210531" t="inlineStr">
        <is>
          <t>www.drewmatic.com</t>
        </is>
      </c>
      <c r="B210531" t="n">
        <v>165</v>
      </c>
    </row>
    <row r="210532">
      <c r="A210532" t="inlineStr">
        <is>
          <t>static10.esciudad.com</t>
        </is>
      </c>
      <c r="B210532" t="n">
        <v>165</v>
      </c>
    </row>
    <row r="210533">
      <c r="A210533" t="inlineStr">
        <is>
          <t>japantravel.navitime.com</t>
        </is>
      </c>
      <c r="B210533" t="n">
        <v>165</v>
      </c>
    </row>
    <row r="210534">
      <c r="A210534" t="inlineStr">
        <is>
          <t>www.sitesafetylimited.co.uk</t>
        </is>
      </c>
      <c r="B210534" t="n">
        <v>165</v>
      </c>
    </row>
    <row r="210535">
      <c r="A210535" t="inlineStr">
        <is>
          <t>virginiabows.com</t>
        </is>
      </c>
      <c r="B210535" t="n">
        <v>165</v>
      </c>
    </row>
    <row r="210536">
      <c r="A210536" t="inlineStr">
        <is>
          <t>www.taoseeds.cz</t>
        </is>
      </c>
      <c r="B210536" t="n">
        <v>165</v>
      </c>
    </row>
    <row r="210537">
      <c r="A210537" t="inlineStr">
        <is>
          <t>extremeairsoft.co.uk</t>
        </is>
      </c>
      <c r="B210537" t="n">
        <v>165</v>
      </c>
    </row>
    <row r="210538">
      <c r="A210538" t="inlineStr">
        <is>
          <t>www.beatentrackpublishing.com</t>
        </is>
      </c>
      <c r="B210538" t="n">
        <v>165</v>
      </c>
    </row>
    <row r="210539">
      <c r="A210539" t="inlineStr">
        <is>
          <t>bid.christys.com</t>
        </is>
      </c>
      <c r="B210539" t="n">
        <v>165</v>
      </c>
    </row>
    <row r="210540">
      <c r="A210540" t="inlineStr">
        <is>
          <t>france.scalarchives.it</t>
        </is>
      </c>
      <c r="B210540" t="n">
        <v>165</v>
      </c>
    </row>
    <row r="210541">
      <c r="A210541" t="inlineStr">
        <is>
          <t>heavygardens.com</t>
        </is>
      </c>
      <c r="B210541" t="n">
        <v>165</v>
      </c>
    </row>
    <row r="210542">
      <c r="A210542" t="inlineStr">
        <is>
          <t>02798c91455e6c1faba4-60f8c9d3fccaf3c5e223ddf8fa8bf97b.ssl.cf1.rackcdn.com</t>
        </is>
      </c>
      <c r="B210542" t="n">
        <v>165</v>
      </c>
    </row>
    <row r="210543">
      <c r="A210543" t="inlineStr">
        <is>
          <t>arsenalexchange.com</t>
        </is>
      </c>
      <c r="B210543" t="n">
        <v>165</v>
      </c>
    </row>
    <row r="210544">
      <c r="A210544" t="inlineStr">
        <is>
          <t>www.greekhotel.gr</t>
        </is>
      </c>
      <c r="B210544" t="n">
        <v>165</v>
      </c>
    </row>
    <row r="210545">
      <c r="A210545" t="inlineStr">
        <is>
          <t>m.maoxinmirror.com</t>
        </is>
      </c>
      <c r="B210545" t="n">
        <v>165</v>
      </c>
    </row>
    <row r="210546">
      <c r="A210546" t="inlineStr">
        <is>
          <t>ttyacom1.cafe24.com</t>
        </is>
      </c>
      <c r="B210546" t="n">
        <v>165</v>
      </c>
    </row>
    <row r="210547">
      <c r="A210547" t="inlineStr">
        <is>
          <t>www.za990m.com</t>
        </is>
      </c>
      <c r="B210547" t="n">
        <v>165</v>
      </c>
    </row>
    <row r="210548">
      <c r="A210548" t="inlineStr">
        <is>
          <t>occasionshubltd.co.uk</t>
        </is>
      </c>
      <c r="B210548" t="n">
        <v>165</v>
      </c>
    </row>
    <row r="210549">
      <c r="A210549" t="inlineStr">
        <is>
          <t>wallpaperday.com</t>
        </is>
      </c>
      <c r="B210549" t="n">
        <v>165</v>
      </c>
    </row>
    <row r="210550">
      <c r="A210550" t="inlineStr">
        <is>
          <t>mensfitness.co.uk</t>
        </is>
      </c>
      <c r="B210550" t="n">
        <v>165</v>
      </c>
    </row>
    <row r="210551">
      <c r="A210551" t="inlineStr">
        <is>
          <t>www.seasonsindia.com</t>
        </is>
      </c>
      <c r="B210551" t="n">
        <v>165</v>
      </c>
    </row>
    <row r="210552">
      <c r="A210552" t="inlineStr">
        <is>
          <t>elenadamy.com</t>
        </is>
      </c>
      <c r="B210552" t="n">
        <v>165</v>
      </c>
    </row>
    <row r="210553">
      <c r="A210553" t="inlineStr">
        <is>
          <t>www.viaggi-usa.it</t>
        </is>
      </c>
      <c r="B210553" t="n">
        <v>165</v>
      </c>
    </row>
    <row r="210554">
      <c r="A210554" t="inlineStr">
        <is>
          <t>folkr.fr</t>
        </is>
      </c>
      <c r="B210554" t="n">
        <v>165</v>
      </c>
    </row>
    <row r="210555">
      <c r="A210555" t="inlineStr">
        <is>
          <t>nutritiouslife.com</t>
        </is>
      </c>
      <c r="B210555" t="n">
        <v>165</v>
      </c>
    </row>
    <row r="210556">
      <c r="A210556" t="inlineStr">
        <is>
          <t>default.mygourmetcreatio.netdna-cdn.com</t>
        </is>
      </c>
      <c r="B210556" t="n">
        <v>165</v>
      </c>
    </row>
    <row r="210557">
      <c r="A210557" t="inlineStr">
        <is>
          <t>3dzip.org</t>
        </is>
      </c>
      <c r="B210557" t="n">
        <v>165</v>
      </c>
    </row>
    <row r="210558">
      <c r="A210558" t="inlineStr">
        <is>
          <t>www.cubesnjuliennes.com</t>
        </is>
      </c>
      <c r="B210558" t="n">
        <v>165</v>
      </c>
    </row>
    <row r="210559">
      <c r="A210559" t="inlineStr">
        <is>
          <t>m.redtagprintsale.com</t>
        </is>
      </c>
      <c r="B210559" t="n">
        <v>165</v>
      </c>
    </row>
    <row r="210560">
      <c r="A210560" t="inlineStr">
        <is>
          <t>www.bridesmaiduk.co.uk</t>
        </is>
      </c>
      <c r="B210560" t="n">
        <v>165</v>
      </c>
    </row>
    <row r="210561">
      <c r="A210561" t="inlineStr">
        <is>
          <t>magazine.michelefranzesemoda.com</t>
        </is>
      </c>
      <c r="B210561" t="n">
        <v>165</v>
      </c>
    </row>
    <row r="210562">
      <c r="A210562" t="inlineStr">
        <is>
          <t>littlechefbigappetite.com</t>
        </is>
      </c>
      <c r="B210562" t="n">
        <v>165</v>
      </c>
    </row>
    <row r="210563">
      <c r="A210563" t="inlineStr">
        <is>
          <t>www.kazoart.com</t>
        </is>
      </c>
      <c r="B210563" t="n">
        <v>165</v>
      </c>
    </row>
    <row r="210564">
      <c r="A210564" t="inlineStr">
        <is>
          <t>erowall.com</t>
        </is>
      </c>
      <c r="B210564" t="n">
        <v>165</v>
      </c>
    </row>
    <row r="210565">
      <c r="A210565" t="inlineStr">
        <is>
          <t>simpledecorideas.com</t>
        </is>
      </c>
      <c r="B210565" t="n">
        <v>165</v>
      </c>
    </row>
    <row r="210566">
      <c r="A210566" t="inlineStr">
        <is>
          <t>img3.nickiswift.com</t>
        </is>
      </c>
      <c r="B210566" t="n">
        <v>165</v>
      </c>
    </row>
    <row r="210567">
      <c r="A210567" t="inlineStr">
        <is>
          <t>simplywoodspensacola.com</t>
        </is>
      </c>
      <c r="B210567" t="n">
        <v>165</v>
      </c>
    </row>
    <row r="210568">
      <c r="A210568" t="inlineStr">
        <is>
          <t>openairbusiness.com</t>
        </is>
      </c>
      <c r="B210568" t="n">
        <v>165</v>
      </c>
    </row>
    <row r="210569">
      <c r="A210569" t="inlineStr">
        <is>
          <t>orangecounty.broadway.com</t>
        </is>
      </c>
      <c r="B210569" t="n">
        <v>165</v>
      </c>
    </row>
    <row r="210570">
      <c r="A210570" t="inlineStr">
        <is>
          <t>www.musicandgoodshit.com</t>
        </is>
      </c>
      <c r="B210570" t="n">
        <v>165</v>
      </c>
    </row>
    <row r="210571">
      <c r="A210571" t="inlineStr">
        <is>
          <t>www.ming-gallery.com</t>
        </is>
      </c>
      <c r="B210571" t="n">
        <v>165</v>
      </c>
    </row>
    <row r="210572">
      <c r="A210572" t="inlineStr">
        <is>
          <t>edge.curalate.com</t>
        </is>
      </c>
      <c r="B210572" t="n">
        <v>165</v>
      </c>
    </row>
    <row r="210573">
      <c r="A210573" t="inlineStr">
        <is>
          <t>42796r1ctbz645bo223zkcdl.wpengine.netdna-cdn.com</t>
        </is>
      </c>
      <c r="B210573" t="n">
        <v>165</v>
      </c>
    </row>
    <row r="210574">
      <c r="A210574" t="inlineStr">
        <is>
          <t>yorkavenueblog.com</t>
        </is>
      </c>
      <c r="B210574" t="n">
        <v>165</v>
      </c>
    </row>
    <row r="210575">
      <c r="A210575" t="inlineStr">
        <is>
          <t>afoodloverskitchen.com</t>
        </is>
      </c>
      <c r="B210575" t="n">
        <v>165</v>
      </c>
    </row>
    <row r="210576">
      <c r="A210576" t="inlineStr">
        <is>
          <t>babesboobsbikinis.com</t>
        </is>
      </c>
      <c r="B210576" t="n">
        <v>165</v>
      </c>
    </row>
    <row r="210577">
      <c r="A210577" t="inlineStr">
        <is>
          <t>kelliedayart.com</t>
        </is>
      </c>
      <c r="B210577" t="n">
        <v>165</v>
      </c>
    </row>
    <row r="210578">
      <c r="A210578" t="inlineStr">
        <is>
          <t>www.todayonthewrist.com</t>
        </is>
      </c>
      <c r="B210578" t="n">
        <v>165</v>
      </c>
    </row>
    <row r="210579">
      <c r="A210579" t="inlineStr">
        <is>
          <t>29a2j23z02ri2wwyup2l1727-wpengine.netdna-ssl.com</t>
        </is>
      </c>
      <c r="B210579" t="n">
        <v>165</v>
      </c>
    </row>
    <row r="210580">
      <c r="A210580" t="inlineStr">
        <is>
          <t>susannahphoto.com</t>
        </is>
      </c>
      <c r="B210580" t="n">
        <v>165</v>
      </c>
    </row>
    <row r="210581">
      <c r="A210581" t="inlineStr">
        <is>
          <t>www.fraserinstitute.org</t>
        </is>
      </c>
      <c r="B210581" t="n">
        <v>165</v>
      </c>
    </row>
    <row r="210582">
      <c r="A210582" t="inlineStr">
        <is>
          <t>www.artlyst.com</t>
        </is>
      </c>
      <c r="B210582" t="n">
        <v>165</v>
      </c>
    </row>
    <row r="210583">
      <c r="A210583" t="inlineStr">
        <is>
          <t>www.mu-43.com</t>
        </is>
      </c>
      <c r="B210583" t="n">
        <v>165</v>
      </c>
    </row>
    <row r="210584">
      <c r="A210584" t="inlineStr">
        <is>
          <t>matejalicious.com</t>
        </is>
      </c>
      <c r="B210584" t="n">
        <v>165</v>
      </c>
    </row>
    <row r="210585">
      <c r="A210585" t="inlineStr">
        <is>
          <t>www.discovermuskoka.ca</t>
        </is>
      </c>
      <c r="B210585" t="n">
        <v>165</v>
      </c>
    </row>
    <row r="210586">
      <c r="A210586" t="inlineStr">
        <is>
          <t>nowplaying.xpn.org</t>
        </is>
      </c>
      <c r="B210586" t="n">
        <v>165</v>
      </c>
    </row>
    <row r="210587">
      <c r="A210587" t="inlineStr">
        <is>
          <t>openendedsocialstudies.files.wordpress.com</t>
        </is>
      </c>
      <c r="B210587" t="n">
        <v>165</v>
      </c>
    </row>
    <row r="210588">
      <c r="A210588" t="inlineStr">
        <is>
          <t>632297.smushcdn.com</t>
        </is>
      </c>
      <c r="B210588" t="n">
        <v>165</v>
      </c>
    </row>
    <row r="210589">
      <c r="A210589" t="inlineStr">
        <is>
          <t>www.chasejarvis.com</t>
        </is>
      </c>
      <c r="B210589" t="n">
        <v>165</v>
      </c>
    </row>
    <row r="210590">
      <c r="A210590" t="inlineStr">
        <is>
          <t>seniorstoday.in</t>
        </is>
      </c>
      <c r="B210590" t="n">
        <v>165</v>
      </c>
    </row>
    <row r="210591">
      <c r="A210591" t="inlineStr">
        <is>
          <t>blog.isabelgarreton.com</t>
        </is>
      </c>
      <c r="B210591" t="n">
        <v>165</v>
      </c>
    </row>
    <row r="210592">
      <c r="A210592" t="inlineStr">
        <is>
          <t>www.epiclinen.com</t>
        </is>
      </c>
      <c r="B210592" t="n">
        <v>165</v>
      </c>
    </row>
    <row r="210593">
      <c r="A210593" t="inlineStr">
        <is>
          <t>www.smarty.cz</t>
        </is>
      </c>
      <c r="B210593" t="n">
        <v>165</v>
      </c>
    </row>
    <row r="210594">
      <c r="A210594" t="inlineStr">
        <is>
          <t>www.colesclassroom.com</t>
        </is>
      </c>
      <c r="B210594" t="n">
        <v>165</v>
      </c>
    </row>
    <row r="210595">
      <c r="A210595" t="inlineStr">
        <is>
          <t>edit.untangledwebinc.com</t>
        </is>
      </c>
      <c r="B210595" t="n">
        <v>165</v>
      </c>
    </row>
    <row r="210596">
      <c r="A210596" t="inlineStr">
        <is>
          <t>gamezine.de</t>
        </is>
      </c>
      <c r="B210596" t="n">
        <v>165</v>
      </c>
    </row>
    <row r="210597">
      <c r="A210597" t="inlineStr">
        <is>
          <t>bizserver.eu</t>
        </is>
      </c>
      <c r="B210597" t="n">
        <v>165</v>
      </c>
    </row>
    <row r="210598">
      <c r="A210598" t="inlineStr">
        <is>
          <t>www.boutiquejourdain.com</t>
        </is>
      </c>
      <c r="B210598" t="n">
        <v>165</v>
      </c>
    </row>
    <row r="210599">
      <c r="A210599" t="inlineStr">
        <is>
          <t>www.marriedinmilwaukee.com</t>
        </is>
      </c>
      <c r="B210599" t="n">
        <v>165</v>
      </c>
    </row>
    <row r="210600">
      <c r="A210600" t="inlineStr">
        <is>
          <t>aworldtreasure.files.wordpress.com</t>
        </is>
      </c>
      <c r="B210600" t="n">
        <v>165</v>
      </c>
    </row>
    <row r="210601">
      <c r="A210601" t="inlineStr">
        <is>
          <t>moreimages.net</t>
        </is>
      </c>
      <c r="B210601" t="n">
        <v>165</v>
      </c>
    </row>
    <row r="210602">
      <c r="A210602" t="inlineStr">
        <is>
          <t>www.ufuksarisen.com</t>
        </is>
      </c>
      <c r="B210602" t="n">
        <v>165</v>
      </c>
    </row>
    <row r="210603">
      <c r="A210603" t="inlineStr">
        <is>
          <t>www.idealmoto.com</t>
        </is>
      </c>
      <c r="B210603" t="n">
        <v>165</v>
      </c>
    </row>
    <row r="210604">
      <c r="A210604" t="inlineStr">
        <is>
          <t>thecitylist.my</t>
        </is>
      </c>
      <c r="B210604" t="n">
        <v>165</v>
      </c>
    </row>
    <row r="210605">
      <c r="A210605" t="inlineStr">
        <is>
          <t>blessedbeyondcrazy.com</t>
        </is>
      </c>
      <c r="B210605" t="n">
        <v>165</v>
      </c>
    </row>
    <row r="210606">
      <c r="A210606" t="inlineStr">
        <is>
          <t>sportvectru.com</t>
        </is>
      </c>
      <c r="B210606" t="n">
        <v>165</v>
      </c>
    </row>
    <row r="210607">
      <c r="A210607" t="inlineStr">
        <is>
          <t>www.pakistankakhudahafiz.com</t>
        </is>
      </c>
      <c r="B210607" t="n">
        <v>165</v>
      </c>
    </row>
    <row r="210608">
      <c r="A210608" t="inlineStr">
        <is>
          <t>dt6jxi6mdp1w1.cloudfront.net</t>
        </is>
      </c>
      <c r="B210608" t="n">
        <v>165</v>
      </c>
    </row>
    <row r="210609">
      <c r="A210609" t="inlineStr">
        <is>
          <t>www.abmc.gov</t>
        </is>
      </c>
      <c r="B210609" t="n">
        <v>165</v>
      </c>
    </row>
    <row r="210610">
      <c r="A210610" t="inlineStr">
        <is>
          <t>www.matthewtraver.com</t>
        </is>
      </c>
      <c r="B210610" t="n">
        <v>165</v>
      </c>
    </row>
    <row r="210611">
      <c r="A210611" t="inlineStr">
        <is>
          <t>salisburyhealthcarehistory.uk</t>
        </is>
      </c>
      <c r="B210611" t="n">
        <v>165</v>
      </c>
    </row>
    <row r="210612">
      <c r="A210612" t="inlineStr">
        <is>
          <t>omegaunderground.com</t>
        </is>
      </c>
      <c r="B210612" t="n">
        <v>165</v>
      </c>
    </row>
    <row r="210613">
      <c r="A210613" t="inlineStr">
        <is>
          <t>nycaviation.com</t>
        </is>
      </c>
      <c r="B210613" t="n">
        <v>165</v>
      </c>
    </row>
    <row r="210614">
      <c r="A210614" t="inlineStr">
        <is>
          <t>www.polette.com</t>
        </is>
      </c>
      <c r="B210614" t="n">
        <v>165</v>
      </c>
    </row>
    <row r="210615">
      <c r="A210615" t="inlineStr">
        <is>
          <t>www.mmobro.com</t>
        </is>
      </c>
      <c r="B210615" t="n">
        <v>165</v>
      </c>
    </row>
    <row r="210616">
      <c r="A210616" t="inlineStr">
        <is>
          <t>unica-ben.com</t>
        </is>
      </c>
      <c r="B210616" t="n">
        <v>165</v>
      </c>
    </row>
    <row r="210617">
      <c r="A210617" t="inlineStr">
        <is>
          <t>beginningboutique-nz.imgix.net</t>
        </is>
      </c>
      <c r="B210617" t="n">
        <v>165</v>
      </c>
    </row>
    <row r="210618">
      <c r="A210618" t="inlineStr">
        <is>
          <t>imagena.loccitane.com</t>
        </is>
      </c>
      <c r="B210618" t="n">
        <v>165</v>
      </c>
    </row>
    <row r="210619">
      <c r="A210619" t="inlineStr">
        <is>
          <t>nationalinsightnews.com</t>
        </is>
      </c>
      <c r="B210619" t="n">
        <v>165</v>
      </c>
    </row>
    <row r="210620">
      <c r="A210620" t="inlineStr">
        <is>
          <t>d39ah2zlibpm3g.cloudfront.net</t>
        </is>
      </c>
      <c r="B210620" t="n">
        <v>165</v>
      </c>
    </row>
    <row r="210621">
      <c r="A210621" t="inlineStr">
        <is>
          <t>www.salwarkameezstore.com</t>
        </is>
      </c>
      <c r="B210621" t="n">
        <v>165</v>
      </c>
    </row>
    <row r="210622">
      <c r="A210622" t="inlineStr">
        <is>
          <t>www.constangy.com</t>
        </is>
      </c>
      <c r="B210622" t="n">
        <v>165</v>
      </c>
    </row>
    <row r="210623">
      <c r="A210623" t="inlineStr">
        <is>
          <t>the-collective.imgix.net</t>
        </is>
      </c>
      <c r="B210623" t="n">
        <v>165</v>
      </c>
    </row>
    <row r="210624">
      <c r="A210624" t="inlineStr">
        <is>
          <t>musicphotolife.com</t>
        </is>
      </c>
      <c r="B210624" t="n">
        <v>165</v>
      </c>
    </row>
    <row r="210625">
      <c r="A210625" t="inlineStr">
        <is>
          <t>cdn.clinicallabmanager.com</t>
        </is>
      </c>
      <c r="B210625" t="n">
        <v>165</v>
      </c>
    </row>
    <row r="210626">
      <c r="A210626" t="inlineStr">
        <is>
          <t>www.giant.co.jp</t>
        </is>
      </c>
      <c r="B210626" t="n">
        <v>165</v>
      </c>
    </row>
    <row r="210627">
      <c r="A210627" t="inlineStr">
        <is>
          <t>www.flightdeckfriend.com</t>
        </is>
      </c>
      <c r="B210627" t="n">
        <v>165</v>
      </c>
    </row>
    <row r="210628">
      <c r="A210628" t="inlineStr">
        <is>
          <t>www.bhavtav.com</t>
        </is>
      </c>
      <c r="B210628" t="n">
        <v>165</v>
      </c>
    </row>
    <row r="210629">
      <c r="A210629" t="inlineStr">
        <is>
          <t>ccc.govt.nz</t>
        </is>
      </c>
      <c r="B210629" t="n">
        <v>165</v>
      </c>
    </row>
    <row r="210630">
      <c r="A210630" t="inlineStr">
        <is>
          <t>news.besocialscene.com</t>
        </is>
      </c>
      <c r="B210630" t="n">
        <v>165</v>
      </c>
    </row>
    <row r="210631">
      <c r="A210631" t="inlineStr">
        <is>
          <t>mono-log.jp</t>
        </is>
      </c>
      <c r="B210631" t="n">
        <v>165</v>
      </c>
    </row>
    <row r="210632">
      <c r="A210632" t="inlineStr">
        <is>
          <t>corexbox.com</t>
        </is>
      </c>
      <c r="B210632" t="n">
        <v>165</v>
      </c>
    </row>
    <row r="210633">
      <c r="A210633" t="inlineStr">
        <is>
          <t>www.otto.de</t>
        </is>
      </c>
      <c r="B210633" t="n">
        <v>165</v>
      </c>
    </row>
    <row r="210634">
      <c r="A210634" t="inlineStr">
        <is>
          <t>directeur-foi.com</t>
        </is>
      </c>
      <c r="B210634" t="n">
        <v>165</v>
      </c>
    </row>
    <row r="210635">
      <c r="A210635" t="inlineStr">
        <is>
          <t>keepthingslocal.com</t>
        </is>
      </c>
      <c r="B210635" t="n">
        <v>165</v>
      </c>
    </row>
    <row r="210636">
      <c r="A210636" t="inlineStr">
        <is>
          <t>m.kaschassociates.com</t>
        </is>
      </c>
      <c r="B210636" t="n">
        <v>165</v>
      </c>
    </row>
    <row r="210637">
      <c r="A210637" t="inlineStr">
        <is>
          <t>somo.org</t>
        </is>
      </c>
      <c r="B210637" t="n">
        <v>165</v>
      </c>
    </row>
    <row r="210638">
      <c r="A210638" t="inlineStr">
        <is>
          <t>plaitej.com</t>
        </is>
      </c>
      <c r="B210638" t="n">
        <v>165</v>
      </c>
    </row>
    <row r="210639">
      <c r="A210639" t="inlineStr">
        <is>
          <t>www.casafari.com</t>
        </is>
      </c>
      <c r="B210639" t="n">
        <v>165</v>
      </c>
    </row>
    <row r="210640">
      <c r="A210640" t="inlineStr">
        <is>
          <t>ireseller.shop</t>
        </is>
      </c>
      <c r="B210640" t="n">
        <v>165</v>
      </c>
    </row>
    <row r="210641">
      <c r="A210641" t="inlineStr">
        <is>
          <t>www.bristol247.com</t>
        </is>
      </c>
      <c r="B210641" t="n">
        <v>165</v>
      </c>
    </row>
    <row r="210642">
      <c r="A210642" t="inlineStr">
        <is>
          <t>mycherrypie.co.uk</t>
        </is>
      </c>
      <c r="B210642" t="n">
        <v>165</v>
      </c>
    </row>
    <row r="210643">
      <c r="A210643" t="inlineStr">
        <is>
          <t>www.kutztown.edu</t>
        </is>
      </c>
      <c r="B210643" t="n">
        <v>165</v>
      </c>
    </row>
    <row r="210644">
      <c r="A210644" t="inlineStr">
        <is>
          <t>andlight.dk</t>
        </is>
      </c>
      <c r="B210644" t="n">
        <v>165</v>
      </c>
    </row>
    <row r="210645">
      <c r="A210645" t="inlineStr">
        <is>
          <t>www.centre.edu</t>
        </is>
      </c>
      <c r="B210645" t="n">
        <v>165</v>
      </c>
    </row>
    <row r="210646">
      <c r="A210646" t="inlineStr">
        <is>
          <t>www.neenanshowroom.com</t>
        </is>
      </c>
      <c r="B210646" t="n">
        <v>165</v>
      </c>
    </row>
    <row r="210647">
      <c r="A210647" t="inlineStr">
        <is>
          <t>www.tuacahnamphitheater.com</t>
        </is>
      </c>
      <c r="B210647" t="n">
        <v>165</v>
      </c>
    </row>
    <row r="210648">
      <c r="A210648" t="inlineStr">
        <is>
          <t>www.saintkittsandnevisnewstoday.com</t>
        </is>
      </c>
      <c r="B210648" t="n">
        <v>165</v>
      </c>
    </row>
    <row r="210649">
      <c r="A210649" t="inlineStr">
        <is>
          <t>pvhits.com</t>
        </is>
      </c>
      <c r="B210649" t="n">
        <v>165</v>
      </c>
    </row>
    <row r="210650">
      <c r="A210650" t="inlineStr">
        <is>
          <t>www.holidayweekly.pk</t>
        </is>
      </c>
      <c r="B210650" t="n">
        <v>165</v>
      </c>
    </row>
    <row r="210651">
      <c r="A210651" t="inlineStr">
        <is>
          <t>jojocrews.com</t>
        </is>
      </c>
      <c r="B210651" t="n">
        <v>165</v>
      </c>
    </row>
    <row r="210652">
      <c r="A210652" t="inlineStr">
        <is>
          <t>www.ids.ac.uk</t>
        </is>
      </c>
      <c r="B210652" t="n">
        <v>165</v>
      </c>
    </row>
    <row r="210653">
      <c r="A210653" t="inlineStr">
        <is>
          <t>www.orlando-ticket-deals.co.uk</t>
        </is>
      </c>
      <c r="B210653" t="n">
        <v>165</v>
      </c>
    </row>
    <row r="210654">
      <c r="A210654" t="inlineStr">
        <is>
          <t>www.natureinstruct.org</t>
        </is>
      </c>
      <c r="B210654" t="n">
        <v>165</v>
      </c>
    </row>
    <row r="210655">
      <c r="A210655" t="inlineStr">
        <is>
          <t>urhandleren.dk</t>
        </is>
      </c>
      <c r="B210655" t="n">
        <v>165</v>
      </c>
    </row>
    <row r="210656">
      <c r="A210656" t="inlineStr">
        <is>
          <t>www.menpant.com</t>
        </is>
      </c>
      <c r="B210656" t="n">
        <v>165</v>
      </c>
    </row>
    <row r="210657">
      <c r="A210657" t="inlineStr">
        <is>
          <t>ukandeu.ac.uk</t>
        </is>
      </c>
      <c r="B210657" t="n">
        <v>165</v>
      </c>
    </row>
    <row r="210658">
      <c r="A210658" t="inlineStr">
        <is>
          <t>globalhealth.duke.edu</t>
        </is>
      </c>
      <c r="B210658" t="n">
        <v>165</v>
      </c>
    </row>
    <row r="210659">
      <c r="A210659" t="inlineStr">
        <is>
          <t>thewellesleynews.com</t>
        </is>
      </c>
      <c r="B210659" t="n">
        <v>165</v>
      </c>
    </row>
    <row r="210660">
      <c r="A210660" t="inlineStr">
        <is>
          <t>www.windsurf.co.uk</t>
        </is>
      </c>
      <c r="B210660" t="n">
        <v>165</v>
      </c>
    </row>
    <row r="210661">
      <c r="A210661" t="inlineStr">
        <is>
          <t>nurtureandthriveblog.com</t>
        </is>
      </c>
      <c r="B210661" t="n">
        <v>165</v>
      </c>
    </row>
    <row r="210662">
      <c r="A210662" t="inlineStr">
        <is>
          <t>www.alsco.com.au</t>
        </is>
      </c>
      <c r="B210662" t="n">
        <v>165</v>
      </c>
    </row>
    <row r="210663">
      <c r="A210663" t="inlineStr">
        <is>
          <t>photosolutionsca.files.wordpress.com</t>
        </is>
      </c>
      <c r="B210663" t="n">
        <v>165</v>
      </c>
    </row>
    <row r="210664">
      <c r="A210664" t="inlineStr">
        <is>
          <t>cdn.borowski-glass.cn</t>
        </is>
      </c>
      <c r="B210664" t="n">
        <v>165</v>
      </c>
    </row>
    <row r="210665">
      <c r="A210665" t="inlineStr">
        <is>
          <t>c6f7j5k7.stackpathcdn.com</t>
        </is>
      </c>
      <c r="B210665" t="n">
        <v>165</v>
      </c>
    </row>
    <row r="210666">
      <c r="A210666" t="inlineStr">
        <is>
          <t>www.thewhitegoddess.co.uk</t>
        </is>
      </c>
      <c r="B210666" t="n">
        <v>165</v>
      </c>
    </row>
    <row r="210667">
      <c r="A210667" t="inlineStr">
        <is>
          <t>www.fabulousflowers.biz</t>
        </is>
      </c>
      <c r="B210667" t="n">
        <v>165</v>
      </c>
    </row>
    <row r="210668">
      <c r="A210668" t="inlineStr">
        <is>
          <t>newbohemians.net</t>
        </is>
      </c>
      <c r="B210668" t="n">
        <v>165</v>
      </c>
    </row>
    <row r="210669">
      <c r="A210669" t="inlineStr">
        <is>
          <t>www.anthropology-news.org</t>
        </is>
      </c>
      <c r="B210669" t="n">
        <v>165</v>
      </c>
    </row>
    <row r="210670">
      <c r="A210670" t="inlineStr">
        <is>
          <t>ellennijenhuis.nl</t>
        </is>
      </c>
      <c r="B210670" t="n">
        <v>165</v>
      </c>
    </row>
    <row r="210671">
      <c r="A210671" t="inlineStr">
        <is>
          <t>qqey.ru</t>
        </is>
      </c>
      <c r="B210671" t="n">
        <v>165</v>
      </c>
    </row>
    <row r="210672">
      <c r="A210672" t="inlineStr">
        <is>
          <t>www.foxandbriar.com</t>
        </is>
      </c>
      <c r="B210672" t="n">
        <v>165</v>
      </c>
    </row>
    <row r="210673">
      <c r="A210673" t="inlineStr">
        <is>
          <t>www.centreequestre-lugere.fr</t>
        </is>
      </c>
      <c r="B210673" t="n">
        <v>165</v>
      </c>
    </row>
    <row r="210674">
      <c r="A210674" t="inlineStr">
        <is>
          <t>www.readexpress.com</t>
        </is>
      </c>
      <c r="B210674" t="n">
        <v>165</v>
      </c>
    </row>
    <row r="210675">
      <c r="A210675" t="inlineStr">
        <is>
          <t>ntgamers.com</t>
        </is>
      </c>
      <c r="B210675" t="n">
        <v>165</v>
      </c>
    </row>
    <row r="210676">
      <c r="A210676" t="inlineStr">
        <is>
          <t>www.figurcununseyirdefteri.com</t>
        </is>
      </c>
      <c r="B210676" t="n">
        <v>165</v>
      </c>
    </row>
    <row r="210677">
      <c r="A210677" t="inlineStr">
        <is>
          <t>goodfoodoneverytable.org</t>
        </is>
      </c>
      <c r="B210677" t="n">
        <v>165</v>
      </c>
    </row>
    <row r="210678">
      <c r="A210678" t="inlineStr">
        <is>
          <t>www.dezzy.it</t>
        </is>
      </c>
      <c r="B210678" t="n">
        <v>165</v>
      </c>
    </row>
    <row r="210679">
      <c r="A210679" t="inlineStr">
        <is>
          <t>www.drivechicago.com</t>
        </is>
      </c>
      <c r="B210679" t="n">
        <v>165</v>
      </c>
    </row>
    <row r="210680">
      <c r="A210680" t="inlineStr">
        <is>
          <t>www.gamepad.com.br</t>
        </is>
      </c>
      <c r="B210680" t="n">
        <v>165</v>
      </c>
    </row>
    <row r="210681">
      <c r="A210681" t="inlineStr">
        <is>
          <t>camdentownpostercompany.com</t>
        </is>
      </c>
      <c r="B210681" t="n">
        <v>165</v>
      </c>
    </row>
    <row r="210682">
      <c r="A210682" t="inlineStr">
        <is>
          <t>avansis.ro</t>
        </is>
      </c>
      <c r="B210682" t="n">
        <v>165</v>
      </c>
    </row>
    <row r="210683">
      <c r="A210683" t="inlineStr">
        <is>
          <t>rationalfaiths.com</t>
        </is>
      </c>
      <c r="B210683" t="n">
        <v>165</v>
      </c>
    </row>
    <row r="210684">
      <c r="A210684" t="inlineStr">
        <is>
          <t>tanio-buty.pl</t>
        </is>
      </c>
      <c r="B210684" t="n">
        <v>165</v>
      </c>
    </row>
    <row r="210685">
      <c r="A210685" t="inlineStr">
        <is>
          <t>www.cristalartdeco.com</t>
        </is>
      </c>
      <c r="B210685" t="n">
        <v>165</v>
      </c>
    </row>
    <row r="210686">
      <c r="A210686" t="inlineStr">
        <is>
          <t>www.avanceplasticsurgery.com</t>
        </is>
      </c>
      <c r="B210686" t="n">
        <v>165</v>
      </c>
    </row>
    <row r="210687">
      <c r="A210687" t="inlineStr">
        <is>
          <t>hiro8japan.com</t>
        </is>
      </c>
      <c r="B210687" t="n">
        <v>165</v>
      </c>
    </row>
    <row r="210688">
      <c r="A210688" t="inlineStr">
        <is>
          <t>kiwiads.co.nz</t>
        </is>
      </c>
      <c r="B210688" t="n">
        <v>165</v>
      </c>
    </row>
    <row r="210689">
      <c r="A210689" t="inlineStr">
        <is>
          <t>blog.commarts.wisc.edu</t>
        </is>
      </c>
      <c r="B210689" t="n">
        <v>165</v>
      </c>
    </row>
    <row r="210690">
      <c r="A210690" t="inlineStr">
        <is>
          <t>www.susanalopessnarey.com</t>
        </is>
      </c>
      <c r="B210690" t="n">
        <v>165</v>
      </c>
    </row>
    <row r="210691">
      <c r="A210691" t="inlineStr">
        <is>
          <t>www.tasty-cuisine.com</t>
        </is>
      </c>
      <c r="B210691" t="n">
        <v>165</v>
      </c>
    </row>
    <row r="210692">
      <c r="A210692" t="inlineStr">
        <is>
          <t>number333.org</t>
        </is>
      </c>
      <c r="B210692" t="n">
        <v>165</v>
      </c>
    </row>
    <row r="210693">
      <c r="A210693" t="inlineStr">
        <is>
          <t>simplefamilypreparedness.com</t>
        </is>
      </c>
      <c r="B210693" t="n">
        <v>165</v>
      </c>
    </row>
    <row r="210694">
      <c r="A210694" t="inlineStr">
        <is>
          <t>being42.files.wordpress.com</t>
        </is>
      </c>
      <c r="B210694" t="n">
        <v>165</v>
      </c>
    </row>
    <row r="210695">
      <c r="A210695" t="inlineStr">
        <is>
          <t>resoulrocks.files.wordpress.com</t>
        </is>
      </c>
      <c r="B210695" t="n">
        <v>165</v>
      </c>
    </row>
    <row r="210696">
      <c r="A210696" t="inlineStr">
        <is>
          <t>www.learnaboutnature.com</t>
        </is>
      </c>
      <c r="B210696" t="n">
        <v>165</v>
      </c>
    </row>
    <row r="210697">
      <c r="A210697" t="inlineStr">
        <is>
          <t>thediamondreserve.com</t>
        </is>
      </c>
      <c r="B210697" t="n">
        <v>165</v>
      </c>
    </row>
    <row r="210698">
      <c r="A210698" t="inlineStr">
        <is>
          <t>dd2.co.uk</t>
        </is>
      </c>
      <c r="B210698" t="n">
        <v>165</v>
      </c>
    </row>
    <row r="210699">
      <c r="A210699" t="inlineStr">
        <is>
          <t>humanebroward.com</t>
        </is>
      </c>
      <c r="B210699" t="n">
        <v>165</v>
      </c>
    </row>
    <row r="210700">
      <c r="A210700" t="inlineStr">
        <is>
          <t>newsletter.sinica.edu.tw</t>
        </is>
      </c>
      <c r="B210700" t="n">
        <v>165</v>
      </c>
    </row>
    <row r="210701">
      <c r="A210701" t="inlineStr">
        <is>
          <t>mosawar.ir</t>
        </is>
      </c>
      <c r="B210701" t="n">
        <v>165</v>
      </c>
    </row>
    <row r="210702">
      <c r="A210702" t="inlineStr">
        <is>
          <t>www.greenparrot.com</t>
        </is>
      </c>
      <c r="B210702" t="n">
        <v>165</v>
      </c>
    </row>
    <row r="210703">
      <c r="A210703" t="inlineStr">
        <is>
          <t>web-dev.imgix.net</t>
        </is>
      </c>
      <c r="B210703" t="n">
        <v>165</v>
      </c>
    </row>
    <row r="210704">
      <c r="A210704" t="inlineStr">
        <is>
          <t>carolinapublicpress.org</t>
        </is>
      </c>
      <c r="B210704" t="n">
        <v>165</v>
      </c>
    </row>
    <row r="210705">
      <c r="A210705" t="inlineStr">
        <is>
          <t>www.rucomfybeanbags.ie</t>
        </is>
      </c>
      <c r="B210705" t="n">
        <v>165</v>
      </c>
    </row>
    <row r="210706">
      <c r="A210706" t="inlineStr">
        <is>
          <t>www.exair.com</t>
        </is>
      </c>
      <c r="B210706" t="n">
        <v>165</v>
      </c>
    </row>
    <row r="210707">
      <c r="A210707" t="inlineStr">
        <is>
          <t>media.divebooker.com</t>
        </is>
      </c>
      <c r="B210707" t="n">
        <v>165</v>
      </c>
    </row>
    <row r="210708">
      <c r="A210708" t="inlineStr">
        <is>
          <t>www.bandtmusic.co.uk</t>
        </is>
      </c>
      <c r="B210708" t="n">
        <v>165</v>
      </c>
    </row>
    <row r="210709">
      <c r="A210709" t="inlineStr">
        <is>
          <t>www.themembershipguys.com</t>
        </is>
      </c>
      <c r="B210709" t="n">
        <v>165</v>
      </c>
    </row>
    <row r="210710">
      <c r="A210710" t="inlineStr">
        <is>
          <t>sportingalert.com</t>
        </is>
      </c>
      <c r="B210710" t="n">
        <v>165</v>
      </c>
    </row>
    <row r="210711">
      <c r="A210711" t="inlineStr">
        <is>
          <t>www.kitchencookwaresetsbyabc.com</t>
        </is>
      </c>
      <c r="B210711" t="n">
        <v>165</v>
      </c>
    </row>
    <row r="210712">
      <c r="A210712" t="inlineStr">
        <is>
          <t>www.sweetstore.it</t>
        </is>
      </c>
      <c r="B210712" t="n">
        <v>165</v>
      </c>
    </row>
    <row r="210713">
      <c r="A210713" t="inlineStr">
        <is>
          <t>sneakerhomie.su</t>
        </is>
      </c>
      <c r="B210713" t="n">
        <v>165</v>
      </c>
    </row>
    <row r="210714">
      <c r="A210714" t="inlineStr">
        <is>
          <t>assets.grooveapps.com</t>
        </is>
      </c>
      <c r="B210714" t="n">
        <v>165</v>
      </c>
    </row>
    <row r="210715">
      <c r="A210715" t="inlineStr">
        <is>
          <t>www.lotustalk.com</t>
        </is>
      </c>
      <c r="B210715" t="n">
        <v>165</v>
      </c>
    </row>
    <row r="210716">
      <c r="A210716" t="inlineStr">
        <is>
          <t>www.fastonlinemasters.com</t>
        </is>
      </c>
      <c r="B210716" t="n">
        <v>165</v>
      </c>
    </row>
    <row r="210717">
      <c r="A210717" t="inlineStr">
        <is>
          <t>www.designodom.com</t>
        </is>
      </c>
      <c r="B210717" t="n">
        <v>165</v>
      </c>
    </row>
    <row r="210718">
      <c r="A210718" t="inlineStr">
        <is>
          <t>ilovefresno.org</t>
        </is>
      </c>
      <c r="B210718" t="n">
        <v>165</v>
      </c>
    </row>
    <row r="210719">
      <c r="A210719" t="inlineStr">
        <is>
          <t>www.royalresorts.com</t>
        </is>
      </c>
      <c r="B210719" t="n">
        <v>165</v>
      </c>
    </row>
    <row r="210720">
      <c r="A210720" t="inlineStr">
        <is>
          <t>www.quotesfrenzy.com</t>
        </is>
      </c>
      <c r="B210720" t="n">
        <v>165</v>
      </c>
    </row>
    <row r="210721">
      <c r="A210721" t="inlineStr">
        <is>
          <t>www.gardendivas.co.uk</t>
        </is>
      </c>
      <c r="B210721" t="n">
        <v>165</v>
      </c>
    </row>
    <row r="210722">
      <c r="A210722" t="inlineStr">
        <is>
          <t>popgoesthepage.princeton.edu</t>
        </is>
      </c>
      <c r="B210722" t="n">
        <v>165</v>
      </c>
    </row>
    <row r="210723">
      <c r="A210723" t="inlineStr">
        <is>
          <t>noughtkiss.s3.amazonaws.com</t>
        </is>
      </c>
      <c r="B210723" t="n">
        <v>165</v>
      </c>
    </row>
    <row r="210724">
      <c r="A210724" t="inlineStr">
        <is>
          <t>cdn1.mylustporn.com</t>
        </is>
      </c>
      <c r="B210724" t="n">
        <v>165</v>
      </c>
    </row>
    <row r="210725">
      <c r="A210725" t="inlineStr">
        <is>
          <t>africpub.com</t>
        </is>
      </c>
      <c r="B210725" t="n">
        <v>165</v>
      </c>
    </row>
    <row r="210726">
      <c r="A210726" t="inlineStr">
        <is>
          <t>www.venus.com</t>
        </is>
      </c>
      <c r="B210726" t="n">
        <v>165</v>
      </c>
    </row>
    <row r="210727">
      <c r="A210727" t="inlineStr">
        <is>
          <t>www.valleyflowershop.net</t>
        </is>
      </c>
      <c r="B210727" t="n">
        <v>165</v>
      </c>
    </row>
    <row r="210728">
      <c r="A210728" t="inlineStr">
        <is>
          <t>securethoughts.com</t>
        </is>
      </c>
      <c r="B210728" t="n">
        <v>165</v>
      </c>
    </row>
    <row r="210729">
      <c r="A210729" t="inlineStr">
        <is>
          <t>m.ticnm.com</t>
        </is>
      </c>
      <c r="B210729" t="n">
        <v>165</v>
      </c>
    </row>
    <row r="210730">
      <c r="A210730" t="inlineStr">
        <is>
          <t>www.rajtilakmetal.com</t>
        </is>
      </c>
      <c r="B210730" t="n">
        <v>165</v>
      </c>
    </row>
    <row r="210731">
      <c r="A210731" t="inlineStr">
        <is>
          <t>www.huider.nl</t>
        </is>
      </c>
      <c r="B210731" t="n">
        <v>165</v>
      </c>
    </row>
    <row r="210732">
      <c r="A210732" t="inlineStr">
        <is>
          <t>talleydunn.com</t>
        </is>
      </c>
      <c r="B210732" t="n">
        <v>165</v>
      </c>
    </row>
    <row r="210733">
      <c r="A210733" t="inlineStr">
        <is>
          <t>www.webdirect.co.za</t>
        </is>
      </c>
      <c r="B210733" t="n">
        <v>165</v>
      </c>
    </row>
    <row r="210734">
      <c r="A210734" t="inlineStr">
        <is>
          <t>www.messiah.edu</t>
        </is>
      </c>
      <c r="B210734" t="n">
        <v>165</v>
      </c>
    </row>
    <row r="210735">
      <c r="A210735" t="inlineStr">
        <is>
          <t>efficientasianman.boardingarea.com</t>
        </is>
      </c>
      <c r="B210735" t="n">
        <v>165</v>
      </c>
    </row>
    <row r="210736">
      <c r="A210736" t="inlineStr">
        <is>
          <t>soundapproach.com</t>
        </is>
      </c>
      <c r="B210736" t="n">
        <v>165</v>
      </c>
    </row>
    <row r="210737">
      <c r="A210737" t="inlineStr">
        <is>
          <t>www.hidabroot.com</t>
        </is>
      </c>
      <c r="B210737" t="n">
        <v>165</v>
      </c>
    </row>
    <row r="210738">
      <c r="A210738" t="inlineStr">
        <is>
          <t>riverrun.ca</t>
        </is>
      </c>
      <c r="B210738" t="n">
        <v>165</v>
      </c>
    </row>
    <row r="210739">
      <c r="A210739" t="inlineStr">
        <is>
          <t>perlmanmd.com</t>
        </is>
      </c>
      <c r="B210739" t="n">
        <v>165</v>
      </c>
    </row>
    <row r="210740">
      <c r="A210740" t="inlineStr">
        <is>
          <t>d.yixunpan.top</t>
        </is>
      </c>
      <c r="B210740" t="n">
        <v>165</v>
      </c>
    </row>
    <row r="210741">
      <c r="A210741" t="inlineStr">
        <is>
          <t>www.froddo.com</t>
        </is>
      </c>
      <c r="B210741" t="n">
        <v>165</v>
      </c>
    </row>
    <row r="210742">
      <c r="A210742" t="inlineStr">
        <is>
          <t>www.rockemmusic.com</t>
        </is>
      </c>
      <c r="B210742" t="n">
        <v>165</v>
      </c>
    </row>
    <row r="210743">
      <c r="A210743" t="inlineStr">
        <is>
          <t>occ-0-64-58.1.nflxso.net</t>
        </is>
      </c>
      <c r="B210743" t="n">
        <v>165</v>
      </c>
    </row>
    <row r="210744">
      <c r="A210744" t="inlineStr">
        <is>
          <t>www.thehousehouse.com</t>
        </is>
      </c>
      <c r="B210744" t="n">
        <v>165</v>
      </c>
    </row>
    <row r="210745">
      <c r="A210745" t="inlineStr">
        <is>
          <t>store.zoljo.com</t>
        </is>
      </c>
      <c r="B210745" t="n">
        <v>165</v>
      </c>
    </row>
    <row r="210746">
      <c r="A210746" t="inlineStr">
        <is>
          <t>www.freetutorialseu.com</t>
        </is>
      </c>
      <c r="B210746" t="n">
        <v>165</v>
      </c>
    </row>
    <row r="210747">
      <c r="A210747" t="inlineStr">
        <is>
          <t>themommyavenger.files.wordpress.com</t>
        </is>
      </c>
      <c r="B210747" t="n">
        <v>165</v>
      </c>
    </row>
    <row r="210748">
      <c r="A210748" t="inlineStr">
        <is>
          <t>dbmoviesblog.files.wordpress.com</t>
        </is>
      </c>
      <c r="B210748" t="n">
        <v>165</v>
      </c>
    </row>
    <row r="210749">
      <c r="A210749" t="inlineStr">
        <is>
          <t>www.lovewithtravel.com</t>
        </is>
      </c>
      <c r="B210749" t="n">
        <v>165</v>
      </c>
    </row>
    <row r="210750">
      <c r="A210750" t="inlineStr">
        <is>
          <t>www.cricketwireless.com</t>
        </is>
      </c>
      <c r="B210750" t="n">
        <v>165</v>
      </c>
    </row>
    <row r="210751">
      <c r="A210751" t="inlineStr">
        <is>
          <t>coxroofing.biz</t>
        </is>
      </c>
      <c r="B210751" t="n">
        <v>165</v>
      </c>
    </row>
    <row r="210752">
      <c r="A210752" t="inlineStr">
        <is>
          <t>www.tissue-box-covers.com</t>
        </is>
      </c>
      <c r="B210752" t="n">
        <v>165</v>
      </c>
    </row>
    <row r="210753">
      <c r="A210753" t="inlineStr">
        <is>
          <t>www.bluefountainmedia.com</t>
        </is>
      </c>
      <c r="B210753" t="n">
        <v>165</v>
      </c>
    </row>
    <row r="210754">
      <c r="A210754" t="inlineStr">
        <is>
          <t>wineworld.lk</t>
        </is>
      </c>
      <c r="B210754" t="n">
        <v>165</v>
      </c>
    </row>
    <row r="210755">
      <c r="A210755" t="inlineStr">
        <is>
          <t>www.brandsbloemen.nl</t>
        </is>
      </c>
      <c r="B210755" t="n">
        <v>165</v>
      </c>
    </row>
    <row r="210756">
      <c r="A210756" t="inlineStr">
        <is>
          <t>www.mybreezyroom.com</t>
        </is>
      </c>
      <c r="B210756" t="n">
        <v>165</v>
      </c>
    </row>
    <row r="210757">
      <c r="A210757" t="inlineStr">
        <is>
          <t>sugbo.ph</t>
        </is>
      </c>
      <c r="B210757" t="n">
        <v>165</v>
      </c>
    </row>
    <row r="210758">
      <c r="A210758" t="inlineStr">
        <is>
          <t>www.pakistansuperleaguet20.cricket</t>
        </is>
      </c>
      <c r="B210758" t="n">
        <v>165</v>
      </c>
    </row>
    <row r="210759">
      <c r="A210759" t="inlineStr">
        <is>
          <t>www.brightervision.com</t>
        </is>
      </c>
      <c r="B210759" t="n">
        <v>165</v>
      </c>
    </row>
    <row r="210760">
      <c r="A210760" t="inlineStr">
        <is>
          <t>thenewsregion.com</t>
        </is>
      </c>
      <c r="B210760" t="n">
        <v>165</v>
      </c>
    </row>
    <row r="210761">
      <c r="A210761" t="inlineStr">
        <is>
          <t>japanmomxxx.com</t>
        </is>
      </c>
      <c r="B210761" t="n">
        <v>165</v>
      </c>
    </row>
    <row r="210762">
      <c r="A210762" t="inlineStr">
        <is>
          <t>pizzainmotion-wpengine.netdna-ssl.com</t>
        </is>
      </c>
      <c r="B210762" t="n">
        <v>165</v>
      </c>
    </row>
    <row r="210763">
      <c r="A210763" t="inlineStr">
        <is>
          <t>mlrheckhko29.i.optimole.com</t>
        </is>
      </c>
      <c r="B210763" t="n">
        <v>165</v>
      </c>
    </row>
    <row r="210764">
      <c r="A210764" t="inlineStr">
        <is>
          <t>www.acgov.org</t>
        </is>
      </c>
      <c r="B210764" t="n">
        <v>165</v>
      </c>
    </row>
    <row r="210765">
      <c r="A210765" t="inlineStr">
        <is>
          <t>www.bijouteriedumarais.com</t>
        </is>
      </c>
      <c r="B210765" t="n">
        <v>165</v>
      </c>
    </row>
    <row r="210766">
      <c r="A210766" t="inlineStr">
        <is>
          <t>www.giroroomscostabrava.com</t>
        </is>
      </c>
      <c r="B210766" t="n">
        <v>165</v>
      </c>
    </row>
    <row r="210767">
      <c r="A210767" t="inlineStr">
        <is>
          <t>coolthingstobuy247.com</t>
        </is>
      </c>
      <c r="B210767" t="n">
        <v>165</v>
      </c>
    </row>
    <row r="210768">
      <c r="A210768" t="inlineStr">
        <is>
          <t>premierlightingonline.com</t>
        </is>
      </c>
      <c r="B210768" t="n">
        <v>165</v>
      </c>
    </row>
    <row r="210769">
      <c r="A210769" t="inlineStr">
        <is>
          <t>gadgetsgirls.com</t>
        </is>
      </c>
      <c r="B210769" t="n">
        <v>165</v>
      </c>
    </row>
    <row r="210770">
      <c r="A210770" t="inlineStr">
        <is>
          <t>www.wholesalethankar.com</t>
        </is>
      </c>
      <c r="B210770" t="n">
        <v>165</v>
      </c>
    </row>
    <row r="210771">
      <c r="A210771" t="inlineStr">
        <is>
          <t>www.recyclingbins.co.uk</t>
        </is>
      </c>
      <c r="B210771" t="n">
        <v>165</v>
      </c>
    </row>
    <row r="210772">
      <c r="A210772" t="inlineStr">
        <is>
          <t>www.bookkeeping-essentials.com</t>
        </is>
      </c>
      <c r="B210772" t="n">
        <v>165</v>
      </c>
    </row>
    <row r="210773">
      <c r="A210773" t="inlineStr">
        <is>
          <t>post50rx.com</t>
        </is>
      </c>
      <c r="B210773" t="n">
        <v>165</v>
      </c>
    </row>
    <row r="210774">
      <c r="A210774" t="inlineStr">
        <is>
          <t>www.tenveo-video-conference.com</t>
        </is>
      </c>
      <c r="B210774" t="n">
        <v>165</v>
      </c>
    </row>
    <row r="210775">
      <c r="A210775" t="inlineStr">
        <is>
          <t>www.glrv.com</t>
        </is>
      </c>
      <c r="B210775" t="n">
        <v>165</v>
      </c>
    </row>
    <row r="210776">
      <c r="A210776" t="inlineStr">
        <is>
          <t>www.chinohills.org</t>
        </is>
      </c>
      <c r="B210776" t="n">
        <v>165</v>
      </c>
    </row>
    <row r="210777">
      <c r="A210777" t="inlineStr">
        <is>
          <t>growinghealthykids.co.uk</t>
        </is>
      </c>
      <c r="B210777" t="n">
        <v>165</v>
      </c>
    </row>
    <row r="210778">
      <c r="A210778" t="inlineStr">
        <is>
          <t>www.crazyparts.co.nz</t>
        </is>
      </c>
      <c r="B210778" t="n">
        <v>165</v>
      </c>
    </row>
    <row r="210779">
      <c r="A210779" t="inlineStr">
        <is>
          <t>www.fatquartershop.com</t>
        </is>
      </c>
      <c r="B210779" t="n">
        <v>165</v>
      </c>
    </row>
    <row r="210780">
      <c r="A210780" t="inlineStr">
        <is>
          <t>dharmacraft.shop</t>
        </is>
      </c>
      <c r="B210780" t="n">
        <v>165</v>
      </c>
    </row>
    <row r="210781">
      <c r="A210781" t="inlineStr">
        <is>
          <t>andzela.com</t>
        </is>
      </c>
      <c r="B210781" t="n">
        <v>165</v>
      </c>
    </row>
    <row r="210782">
      <c r="A210782" t="inlineStr">
        <is>
          <t>www.shopluggage.ie</t>
        </is>
      </c>
      <c r="B210782" t="n">
        <v>165</v>
      </c>
    </row>
    <row r="210783">
      <c r="A210783" t="inlineStr">
        <is>
          <t>www.entertainmentcairns.com</t>
        </is>
      </c>
      <c r="B210783" t="n">
        <v>165</v>
      </c>
    </row>
    <row r="210784">
      <c r="A210784" t="inlineStr">
        <is>
          <t>common3.csnimages.com</t>
        </is>
      </c>
      <c r="B210784" t="n">
        <v>165</v>
      </c>
    </row>
    <row r="210785">
      <c r="A210785" t="inlineStr">
        <is>
          <t>www.jodiebyrne.com</t>
        </is>
      </c>
      <c r="B210785" t="n">
        <v>165</v>
      </c>
    </row>
    <row r="210786">
      <c r="A210786" t="inlineStr">
        <is>
          <t>camelclutchblog.com</t>
        </is>
      </c>
      <c r="B210786" t="n">
        <v>165</v>
      </c>
    </row>
    <row r="210787">
      <c r="A210787" t="inlineStr">
        <is>
          <t>www.orangebowl.org</t>
        </is>
      </c>
      <c r="B210787" t="n">
        <v>165</v>
      </c>
    </row>
    <row r="210788">
      <c r="A210788" t="inlineStr">
        <is>
          <t>rallyrecruitmentmarketing.com</t>
        </is>
      </c>
      <c r="B210788" t="n">
        <v>165</v>
      </c>
    </row>
    <row r="210789">
      <c r="A210789" t="inlineStr">
        <is>
          <t>i.rolf-probeg.ru</t>
        </is>
      </c>
      <c r="B210789" t="n">
        <v>165</v>
      </c>
    </row>
    <row r="210790">
      <c r="A210790" t="inlineStr">
        <is>
          <t>careerdirectors.com</t>
        </is>
      </c>
      <c r="B210790" t="n">
        <v>165</v>
      </c>
    </row>
    <row r="210791">
      <c r="A210791" t="inlineStr">
        <is>
          <t>ss-pics.s3.amazonaws.com</t>
        </is>
      </c>
      <c r="B210791" t="n">
        <v>165</v>
      </c>
    </row>
    <row r="210792">
      <c r="A210792" t="inlineStr">
        <is>
          <t>www.gmi-inc.com</t>
        </is>
      </c>
      <c r="B210792" t="n">
        <v>165</v>
      </c>
    </row>
    <row r="210793">
      <c r="A210793" t="inlineStr">
        <is>
          <t>chfcanada.coop</t>
        </is>
      </c>
      <c r="B210793" t="n">
        <v>165</v>
      </c>
    </row>
    <row r="210794">
      <c r="A210794" t="inlineStr">
        <is>
          <t>www.irisimo.cz</t>
        </is>
      </c>
      <c r="B210794" t="n">
        <v>165</v>
      </c>
    </row>
    <row r="210795">
      <c r="A210795" t="inlineStr">
        <is>
          <t>bigfishpreview.org</t>
        </is>
      </c>
      <c r="B210795" t="n">
        <v>165</v>
      </c>
    </row>
    <row r="210796">
      <c r="A210796" t="inlineStr">
        <is>
          <t>webfiles.useast.os.ctl.io</t>
        </is>
      </c>
      <c r="B210796" t="n">
        <v>165</v>
      </c>
    </row>
    <row r="210797">
      <c r="A210797" t="inlineStr">
        <is>
          <t>dinarys.com</t>
        </is>
      </c>
      <c r="B210797" t="n">
        <v>165</v>
      </c>
    </row>
    <row r="210798">
      <c r="A210798" t="inlineStr">
        <is>
          <t>www.polesmag.com</t>
        </is>
      </c>
      <c r="B210798" t="n">
        <v>165</v>
      </c>
    </row>
    <row r="210799">
      <c r="A210799" t="inlineStr">
        <is>
          <t>teenytinyfoodie.com</t>
        </is>
      </c>
      <c r="B210799" t="n">
        <v>165</v>
      </c>
    </row>
    <row r="210800">
      <c r="A210800" t="inlineStr">
        <is>
          <t>inplaymagazine.com</t>
        </is>
      </c>
      <c r="B210800" t="n">
        <v>165</v>
      </c>
    </row>
    <row r="210801">
      <c r="A210801" t="inlineStr">
        <is>
          <t>www.tubocd.com</t>
        </is>
      </c>
      <c r="B210801" t="n">
        <v>165</v>
      </c>
    </row>
    <row r="210802">
      <c r="A210802" t="inlineStr">
        <is>
          <t>mk0todowhiskyes206q9.kinstacdn.com</t>
        </is>
      </c>
      <c r="B210802" t="n">
        <v>165</v>
      </c>
    </row>
    <row r="210803">
      <c r="A210803" t="inlineStr">
        <is>
          <t>surefap.org</t>
        </is>
      </c>
      <c r="B210803" t="n">
        <v>165</v>
      </c>
    </row>
    <row r="210804">
      <c r="A210804" t="inlineStr">
        <is>
          <t>cdn.eagleamerica.com</t>
        </is>
      </c>
      <c r="B210804" t="n">
        <v>165</v>
      </c>
    </row>
    <row r="210805">
      <c r="A210805" t="inlineStr">
        <is>
          <t>gtrusted.com</t>
        </is>
      </c>
      <c r="B210805" t="n">
        <v>165</v>
      </c>
    </row>
    <row r="210806">
      <c r="A210806" t="inlineStr">
        <is>
          <t>ipod-touch-max.ru</t>
        </is>
      </c>
      <c r="B210806" t="n">
        <v>165</v>
      </c>
    </row>
    <row r="210807">
      <c r="A210807" t="inlineStr">
        <is>
          <t>www.theprojectgroup.com</t>
        </is>
      </c>
      <c r="B210807" t="n">
        <v>165</v>
      </c>
    </row>
    <row r="210808">
      <c r="A210808" t="inlineStr">
        <is>
          <t>ranjeetsodhi.com</t>
        </is>
      </c>
      <c r="B210808" t="n">
        <v>165</v>
      </c>
    </row>
    <row r="210809">
      <c r="A210809" t="inlineStr">
        <is>
          <t>f63fd7a3b7f29e75cee0-903864024bdb678a37cba58e9b5aae96.r66.cf2.rackcdn.com</t>
        </is>
      </c>
      <c r="B210809" t="n">
        <v>165</v>
      </c>
    </row>
    <row r="210810">
      <c r="A210810" t="inlineStr">
        <is>
          <t>bija-bijoux.com</t>
        </is>
      </c>
      <c r="B210810" t="n">
        <v>165</v>
      </c>
    </row>
    <row r="210811">
      <c r="A210811" t="inlineStr">
        <is>
          <t>www.congoplanet.com</t>
        </is>
      </c>
      <c r="B210811" t="n">
        <v>165</v>
      </c>
    </row>
    <row r="210812">
      <c r="A210812" t="inlineStr">
        <is>
          <t>thesensiblemom.com</t>
        </is>
      </c>
      <c r="B210812" t="n">
        <v>165</v>
      </c>
    </row>
    <row r="210813">
      <c r="A210813" t="inlineStr">
        <is>
          <t>beautyandmakeuplove.com</t>
        </is>
      </c>
      <c r="B210813" t="n">
        <v>165</v>
      </c>
    </row>
    <row r="210814">
      <c r="A210814" t="inlineStr">
        <is>
          <t>www.legacyfoodhall.com</t>
        </is>
      </c>
      <c r="B210814" t="n">
        <v>165</v>
      </c>
    </row>
    <row r="210815">
      <c r="A210815" t="inlineStr">
        <is>
          <t>www.savvyspice.com</t>
        </is>
      </c>
      <c r="B210815" t="n">
        <v>165</v>
      </c>
    </row>
    <row r="210816">
      <c r="A210816" t="inlineStr">
        <is>
          <t>d1udfgtrdnzm0y.cloudfront.net</t>
        </is>
      </c>
      <c r="B210816" t="n">
        <v>165</v>
      </c>
    </row>
    <row r="210817">
      <c r="A210817" t="inlineStr">
        <is>
          <t>www.bcaimage.com</t>
        </is>
      </c>
      <c r="B210817" t="n">
        <v>165</v>
      </c>
    </row>
    <row r="210818">
      <c r="A210818" t="inlineStr">
        <is>
          <t>www.vallerymag.com</t>
        </is>
      </c>
      <c r="B210818" t="n">
        <v>165</v>
      </c>
    </row>
    <row r="210819">
      <c r="A210819" t="inlineStr">
        <is>
          <t>chhsponyexpress.com</t>
        </is>
      </c>
      <c r="B210819" t="n">
        <v>165</v>
      </c>
    </row>
    <row r="210820">
      <c r="A210820" t="inlineStr">
        <is>
          <t>www.fotopro.es</t>
        </is>
      </c>
      <c r="B210820" t="n">
        <v>165</v>
      </c>
    </row>
    <row r="210821">
      <c r="A210821" t="inlineStr">
        <is>
          <t>wellnessstockshop.com</t>
        </is>
      </c>
      <c r="B210821" t="n">
        <v>165</v>
      </c>
    </row>
    <row r="210822">
      <c r="A210822" t="inlineStr">
        <is>
          <t>static.sbmchina.com</t>
        </is>
      </c>
      <c r="B210822" t="n">
        <v>165</v>
      </c>
    </row>
    <row r="210823">
      <c r="A210823" t="inlineStr">
        <is>
          <t>www.sexblue-box.gr</t>
        </is>
      </c>
      <c r="B210823" t="n">
        <v>165</v>
      </c>
    </row>
    <row r="210824">
      <c r="A210824" t="inlineStr">
        <is>
          <t>wppluginsatoz.com</t>
        </is>
      </c>
      <c r="B210824" t="n">
        <v>165</v>
      </c>
    </row>
    <row r="210825">
      <c r="A210825" t="inlineStr">
        <is>
          <t>www.petraimages.com</t>
        </is>
      </c>
      <c r="B210825" t="n">
        <v>165</v>
      </c>
    </row>
    <row r="210826">
      <c r="A210826" t="inlineStr">
        <is>
          <t>lassdampfab.de</t>
        </is>
      </c>
      <c r="B210826" t="n">
        <v>165</v>
      </c>
    </row>
    <row r="210827">
      <c r="A210827" t="inlineStr">
        <is>
          <t>helpclubformoms.com</t>
        </is>
      </c>
      <c r="B210827" t="n">
        <v>165</v>
      </c>
    </row>
    <row r="210828">
      <c r="A210828" t="inlineStr">
        <is>
          <t>www.floorstock.co.uk</t>
        </is>
      </c>
      <c r="B210828" t="n">
        <v>165</v>
      </c>
    </row>
    <row r="210829">
      <c r="A210829" t="inlineStr">
        <is>
          <t>devartcreation.com</t>
        </is>
      </c>
      <c r="B210829" t="n">
        <v>165</v>
      </c>
    </row>
    <row r="210830">
      <c r="A210830" t="inlineStr">
        <is>
          <t>wpopal.b-cdn.net</t>
        </is>
      </c>
      <c r="B210830" t="n">
        <v>165</v>
      </c>
    </row>
    <row r="210831">
      <c r="A210831" t="inlineStr">
        <is>
          <t>www.mda.org</t>
        </is>
      </c>
      <c r="B210831" t="n">
        <v>165</v>
      </c>
    </row>
    <row r="210832">
      <c r="A210832" t="inlineStr">
        <is>
          <t>onbestreviews.com</t>
        </is>
      </c>
      <c r="B210832" t="n">
        <v>165</v>
      </c>
    </row>
    <row r="210833">
      <c r="A210833" t="inlineStr">
        <is>
          <t>upbey.com</t>
        </is>
      </c>
      <c r="B210833" t="n">
        <v>165</v>
      </c>
    </row>
    <row r="210834">
      <c r="A210834" t="inlineStr">
        <is>
          <t>helmarusa.typepad.com</t>
        </is>
      </c>
      <c r="B210834" t="n">
        <v>165</v>
      </c>
    </row>
    <row r="210835">
      <c r="A210835" t="inlineStr">
        <is>
          <t>cdn.itp.com</t>
        </is>
      </c>
      <c r="B210835" t="n">
        <v>165</v>
      </c>
    </row>
    <row r="210836">
      <c r="A210836" t="inlineStr">
        <is>
          <t>www.restetica.com</t>
        </is>
      </c>
      <c r="B210836" t="n">
        <v>165</v>
      </c>
    </row>
    <row r="210837">
      <c r="A210837" t="inlineStr">
        <is>
          <t>www.heason.net</t>
        </is>
      </c>
      <c r="B210837" t="n">
        <v>165</v>
      </c>
    </row>
    <row r="210838">
      <c r="A210838" t="inlineStr">
        <is>
          <t>wina.com</t>
        </is>
      </c>
      <c r="B210838" t="n">
        <v>165</v>
      </c>
    </row>
    <row r="210839">
      <c r="A210839" t="inlineStr">
        <is>
          <t>www.elsafood.co.uk</t>
        </is>
      </c>
      <c r="B210839" t="n">
        <v>165</v>
      </c>
    </row>
    <row r="210840">
      <c r="A210840" t="inlineStr">
        <is>
          <t>www.portalcazayocio.com</t>
        </is>
      </c>
      <c r="B210840" t="n">
        <v>165</v>
      </c>
    </row>
    <row r="210841">
      <c r="A210841" t="inlineStr">
        <is>
          <t>www.pubggamers.com</t>
        </is>
      </c>
      <c r="B210841" t="n">
        <v>165</v>
      </c>
    </row>
    <row r="210842">
      <c r="A210842" t="inlineStr">
        <is>
          <t>www.coastalrentalcenter.com</t>
        </is>
      </c>
      <c r="B210842" t="n">
        <v>165</v>
      </c>
    </row>
    <row r="210843">
      <c r="A210843" t="inlineStr">
        <is>
          <t>www.dhtguru.com</t>
        </is>
      </c>
      <c r="B210843" t="n">
        <v>165</v>
      </c>
    </row>
    <row r="210844">
      <c r="A210844" t="inlineStr">
        <is>
          <t>www.maiaplasticsurgery.com</t>
        </is>
      </c>
      <c r="B210844" t="n">
        <v>165</v>
      </c>
    </row>
    <row r="210845">
      <c r="A210845" t="inlineStr">
        <is>
          <t>m.caffe.com</t>
        </is>
      </c>
      <c r="B210845" t="n">
        <v>165</v>
      </c>
    </row>
    <row r="210846">
      <c r="A210846" t="inlineStr">
        <is>
          <t>www.theloudspeakerkit.com</t>
        </is>
      </c>
      <c r="B210846" t="n">
        <v>165</v>
      </c>
    </row>
    <row r="210847">
      <c r="A210847" t="inlineStr">
        <is>
          <t>aurorabijoux.com</t>
        </is>
      </c>
      <c r="B210847" t="n">
        <v>165</v>
      </c>
    </row>
    <row r="210848">
      <c r="A210848" t="inlineStr">
        <is>
          <t>cdn-aws.greenbeanbuddy.com</t>
        </is>
      </c>
      <c r="B210848" t="n">
        <v>165</v>
      </c>
    </row>
    <row r="210849">
      <c r="A210849" t="inlineStr">
        <is>
          <t>www.ampliz.com</t>
        </is>
      </c>
      <c r="B210849" t="n">
        <v>165</v>
      </c>
    </row>
    <row r="210850">
      <c r="A210850" t="inlineStr">
        <is>
          <t>www.letswatchonline.com</t>
        </is>
      </c>
      <c r="B210850" t="n">
        <v>165</v>
      </c>
    </row>
    <row r="210851">
      <c r="A210851" t="inlineStr">
        <is>
          <t>www.jessoakes.com</t>
        </is>
      </c>
      <c r="B210851" t="n">
        <v>165</v>
      </c>
    </row>
    <row r="210852">
      <c r="A210852" t="inlineStr">
        <is>
          <t>www.thrillmill.pl</t>
        </is>
      </c>
      <c r="B210852" t="n">
        <v>165</v>
      </c>
    </row>
    <row r="210853">
      <c r="A210853" t="inlineStr">
        <is>
          <t>sytskebloembinderij.nl</t>
        </is>
      </c>
      <c r="B210853" t="n">
        <v>165</v>
      </c>
    </row>
    <row r="210854">
      <c r="A210854" t="inlineStr">
        <is>
          <t>mature-fat.info</t>
        </is>
      </c>
      <c r="B210854" t="n">
        <v>165</v>
      </c>
    </row>
    <row r="210855">
      <c r="A210855" t="inlineStr">
        <is>
          <t>graphicloot.com</t>
        </is>
      </c>
      <c r="B210855" t="n">
        <v>165</v>
      </c>
    </row>
    <row r="210856">
      <c r="A210856" t="inlineStr">
        <is>
          <t>www.siouxfalls.org</t>
        </is>
      </c>
      <c r="B210856" t="n">
        <v>165</v>
      </c>
    </row>
    <row r="210857">
      <c r="A210857" t="inlineStr">
        <is>
          <t>1m9yje40hb7p23hgyo119x4n-wpengine.netdna-ssl.com</t>
        </is>
      </c>
      <c r="B210857" t="n">
        <v>165</v>
      </c>
    </row>
    <row r="210858">
      <c r="A210858" t="inlineStr">
        <is>
          <t>ketonaija.com</t>
        </is>
      </c>
      <c r="B210858" t="n">
        <v>165</v>
      </c>
    </row>
    <row r="210859">
      <c r="A210859" t="inlineStr">
        <is>
          <t>educationdestination.co.uk</t>
        </is>
      </c>
      <c r="B210859" t="n">
        <v>165</v>
      </c>
    </row>
    <row r="210860">
      <c r="A210860" t="inlineStr">
        <is>
          <t>www.scandinavianlinen.com</t>
        </is>
      </c>
      <c r="B210860" t="n">
        <v>165</v>
      </c>
    </row>
    <row r="210861">
      <c r="A210861" t="inlineStr">
        <is>
          <t>secure.homestaymanager.com</t>
        </is>
      </c>
      <c r="B210861" t="n">
        <v>165</v>
      </c>
    </row>
    <row r="210862">
      <c r="A210862" t="inlineStr">
        <is>
          <t>blog.arduino.cc</t>
        </is>
      </c>
      <c r="B210862" t="n">
        <v>165</v>
      </c>
    </row>
    <row r="210863">
      <c r="A210863" t="inlineStr">
        <is>
          <t>get-green-now.com</t>
        </is>
      </c>
      <c r="B210863" t="n">
        <v>165</v>
      </c>
    </row>
    <row r="210864">
      <c r="A210864" t="inlineStr">
        <is>
          <t>vyaparapp.in</t>
        </is>
      </c>
      <c r="B210864" t="n">
        <v>165</v>
      </c>
    </row>
    <row r="210865">
      <c r="A210865" t="inlineStr">
        <is>
          <t>rockandrollpussycat.co.uk</t>
        </is>
      </c>
      <c r="B210865" t="n">
        <v>165</v>
      </c>
    </row>
    <row r="210866">
      <c r="A210866" t="inlineStr">
        <is>
          <t>www.crowd101.com</t>
        </is>
      </c>
      <c r="B210866" t="n">
        <v>165</v>
      </c>
    </row>
    <row r="210867">
      <c r="A210867" t="inlineStr">
        <is>
          <t>canada.bearne.com</t>
        </is>
      </c>
      <c r="B210867" t="n">
        <v>165</v>
      </c>
    </row>
    <row r="210868">
      <c r="A210868" t="inlineStr">
        <is>
          <t>yarishmd.com</t>
        </is>
      </c>
      <c r="B210868" t="n">
        <v>165</v>
      </c>
    </row>
    <row r="210869">
      <c r="A210869" t="inlineStr">
        <is>
          <t>www.towerdata.com</t>
        </is>
      </c>
      <c r="B210869" t="n">
        <v>165</v>
      </c>
    </row>
    <row r="210870">
      <c r="A210870" t="inlineStr">
        <is>
          <t>aldomin.com</t>
        </is>
      </c>
      <c r="B210870" t="n">
        <v>165</v>
      </c>
    </row>
    <row r="210871">
      <c r="A210871" t="inlineStr">
        <is>
          <t>graphly.io</t>
        </is>
      </c>
      <c r="B210871" t="n">
        <v>165</v>
      </c>
    </row>
    <row r="210872">
      <c r="A210872" t="inlineStr">
        <is>
          <t>x54ij19qjzb1vr28r4dk10qv-wpengine.netdna-ssl.com</t>
        </is>
      </c>
      <c r="B210872" t="n">
        <v>165</v>
      </c>
    </row>
    <row r="210873">
      <c r="A210873" t="inlineStr">
        <is>
          <t>content.cartoonlegendia.com</t>
        </is>
      </c>
      <c r="B210873" t="n">
        <v>165</v>
      </c>
    </row>
    <row r="210874">
      <c r="A210874" t="inlineStr">
        <is>
          <t>www.fotodebock.nl</t>
        </is>
      </c>
      <c r="B210874" t="n">
        <v>165</v>
      </c>
    </row>
    <row r="210875">
      <c r="A210875" t="inlineStr">
        <is>
          <t>www.dudeworks.com</t>
        </is>
      </c>
      <c r="B210875" t="n">
        <v>165</v>
      </c>
    </row>
    <row r="210876">
      <c r="A210876" t="inlineStr">
        <is>
          <t>pelis-online.net</t>
        </is>
      </c>
      <c r="B210876" t="n">
        <v>165</v>
      </c>
    </row>
    <row r="210877">
      <c r="A210877" t="inlineStr">
        <is>
          <t>digitalmall.hallenamborsigturm.de</t>
        </is>
      </c>
      <c r="B210877" t="n">
        <v>165</v>
      </c>
    </row>
    <row r="210878">
      <c r="A210878" t="inlineStr">
        <is>
          <t>tswisst.de</t>
        </is>
      </c>
      <c r="B210878" t="n">
        <v>165</v>
      </c>
    </row>
    <row r="210879">
      <c r="A210879" t="inlineStr">
        <is>
          <t>socialissuesindia.files.wordpress.com</t>
        </is>
      </c>
      <c r="B210879" t="n">
        <v>165</v>
      </c>
    </row>
    <row r="210880">
      <c r="A210880" t="inlineStr">
        <is>
          <t>crossedindustries.com</t>
        </is>
      </c>
      <c r="B210880" t="n">
        <v>165</v>
      </c>
    </row>
    <row r="210881">
      <c r="A210881" t="inlineStr">
        <is>
          <t>images.tablesawsi.com</t>
        </is>
      </c>
      <c r="B210881" t="n">
        <v>165</v>
      </c>
    </row>
    <row r="210882">
      <c r="A210882" t="inlineStr">
        <is>
          <t>www.honestycosmetics.co.uk</t>
        </is>
      </c>
      <c r="B210882" t="n">
        <v>165</v>
      </c>
    </row>
    <row r="210883">
      <c r="A210883" t="inlineStr">
        <is>
          <t>ytssub.net</t>
        </is>
      </c>
      <c r="B210883" t="n">
        <v>165</v>
      </c>
    </row>
    <row r="210884">
      <c r="A210884" t="inlineStr">
        <is>
          <t>besthdmovies.guru</t>
        </is>
      </c>
      <c r="B210884" t="n">
        <v>165</v>
      </c>
    </row>
    <row r="210885">
      <c r="A210885" t="inlineStr">
        <is>
          <t>www.cima-pak.com</t>
        </is>
      </c>
      <c r="B210885" t="n">
        <v>165</v>
      </c>
    </row>
    <row r="210886">
      <c r="A210886" t="inlineStr">
        <is>
          <t>www.dss.gov.au</t>
        </is>
      </c>
      <c r="B210886" t="n">
        <v>165</v>
      </c>
    </row>
    <row r="210887">
      <c r="A210887" t="inlineStr">
        <is>
          <t>gameiino.com</t>
        </is>
      </c>
      <c r="B210887" t="n">
        <v>165</v>
      </c>
    </row>
    <row r="210888">
      <c r="A210888" t="inlineStr">
        <is>
          <t>cdn.nznature.co.nz</t>
        </is>
      </c>
      <c r="B210888" t="n">
        <v>165</v>
      </c>
    </row>
    <row r="210889">
      <c r="A210889" t="inlineStr">
        <is>
          <t>www.fancycolordiamond.net</t>
        </is>
      </c>
      <c r="B210889" t="n">
        <v>165</v>
      </c>
    </row>
    <row r="210890">
      <c r="A210890" t="inlineStr">
        <is>
          <t>comquima.com</t>
        </is>
      </c>
      <c r="B210890" t="n">
        <v>165</v>
      </c>
    </row>
    <row r="210891">
      <c r="A210891" t="inlineStr">
        <is>
          <t>thumbs.tubedino.pro</t>
        </is>
      </c>
      <c r="B210891" t="n">
        <v>165</v>
      </c>
    </row>
    <row r="210892">
      <c r="A210892" t="inlineStr">
        <is>
          <t>topphonez.com</t>
        </is>
      </c>
      <c r="B210892" t="n">
        <v>165</v>
      </c>
    </row>
    <row r="210893">
      <c r="A210893" t="inlineStr">
        <is>
          <t>www.ns-news.com</t>
        </is>
      </c>
      <c r="B210893" t="n">
        <v>165</v>
      </c>
    </row>
    <row r="210894">
      <c r="A210894" t="inlineStr">
        <is>
          <t>www.lightbulbsocket.com</t>
        </is>
      </c>
      <c r="B210894" t="n">
        <v>165</v>
      </c>
    </row>
    <row r="210895">
      <c r="A210895" t="inlineStr">
        <is>
          <t>www.alkarty.com</t>
        </is>
      </c>
      <c r="B210895" t="n">
        <v>165</v>
      </c>
    </row>
    <row r="210896">
      <c r="A210896" t="inlineStr">
        <is>
          <t>www.paperbeadrollers.com</t>
        </is>
      </c>
      <c r="B210896" t="n">
        <v>165</v>
      </c>
    </row>
    <row r="210897">
      <c r="A210897" t="inlineStr">
        <is>
          <t>www.gruponucleo.com.ar</t>
        </is>
      </c>
      <c r="B210897" t="n">
        <v>165</v>
      </c>
    </row>
    <row r="210898">
      <c r="A210898" t="inlineStr">
        <is>
          <t>pitlochry-scotland.co.uk</t>
        </is>
      </c>
      <c r="B210898" t="n">
        <v>165</v>
      </c>
    </row>
    <row r="210899">
      <c r="A210899" t="inlineStr">
        <is>
          <t>www.wplounge.nl</t>
        </is>
      </c>
      <c r="B210899" t="n">
        <v>165</v>
      </c>
    </row>
    <row r="210900">
      <c r="A210900" t="inlineStr">
        <is>
          <t>www.myrhinestonetransfers.com</t>
        </is>
      </c>
      <c r="B210900" t="n">
        <v>165</v>
      </c>
    </row>
    <row r="210901">
      <c r="A210901" t="inlineStr">
        <is>
          <t>bedlove.com</t>
        </is>
      </c>
      <c r="B210901" t="n">
        <v>165</v>
      </c>
    </row>
    <row r="210902">
      <c r="A210902" t="inlineStr">
        <is>
          <t>www.ohmygore.com</t>
        </is>
      </c>
      <c r="B210902" t="n">
        <v>165</v>
      </c>
    </row>
    <row r="210903">
      <c r="A210903" t="inlineStr">
        <is>
          <t>www.betterequipped.co.uk</t>
        </is>
      </c>
      <c r="B210903" t="n">
        <v>165</v>
      </c>
    </row>
    <row r="210904">
      <c r="A210904" t="inlineStr">
        <is>
          <t>gxrc6jp4.twic.pics</t>
        </is>
      </c>
      <c r="B210904" t="n">
        <v>165</v>
      </c>
    </row>
    <row r="210905">
      <c r="A210905" t="inlineStr">
        <is>
          <t>media.technologybsa.com</t>
        </is>
      </c>
      <c r="B210905" t="n">
        <v>165</v>
      </c>
    </row>
    <row r="210906">
      <c r="A210906" t="inlineStr">
        <is>
          <t>gawebdev.com</t>
        </is>
      </c>
      <c r="B210906" t="n">
        <v>165</v>
      </c>
    </row>
    <row r="210907">
      <c r="A210907" t="inlineStr">
        <is>
          <t>moskva-telefon.ru</t>
        </is>
      </c>
      <c r="B210907" t="n">
        <v>165</v>
      </c>
    </row>
    <row r="210908">
      <c r="A210908" t="inlineStr">
        <is>
          <t>www.smartteamhk.com</t>
        </is>
      </c>
      <c r="B210908" t="n">
        <v>165</v>
      </c>
    </row>
    <row r="210909">
      <c r="A210909" t="inlineStr">
        <is>
          <t>info.ware-house.co.jp</t>
        </is>
      </c>
      <c r="B210909" t="n">
        <v>165</v>
      </c>
    </row>
    <row r="210910">
      <c r="A210910" t="inlineStr">
        <is>
          <t>wrestlerdeaths.com</t>
        </is>
      </c>
      <c r="B210910" t="n">
        <v>165</v>
      </c>
    </row>
    <row r="210911">
      <c r="A210911" t="inlineStr">
        <is>
          <t>display.fullybakedcontent.com</t>
        </is>
      </c>
      <c r="B210911" t="n">
        <v>165</v>
      </c>
    </row>
    <row r="210912">
      <c r="A210912" t="inlineStr">
        <is>
          <t>www.vintagecarparts.co.uk</t>
        </is>
      </c>
      <c r="B210912" t="n">
        <v>165</v>
      </c>
    </row>
    <row r="210913">
      <c r="A210913" t="inlineStr">
        <is>
          <t>discosnuevosderock.files.wordpress.com</t>
        </is>
      </c>
      <c r="B210913" t="n">
        <v>165</v>
      </c>
    </row>
    <row r="210914">
      <c r="A210914" t="inlineStr">
        <is>
          <t>www.8thsin.co.uk</t>
        </is>
      </c>
      <c r="B210914" t="n">
        <v>165</v>
      </c>
    </row>
    <row r="210915">
      <c r="A210915" t="inlineStr">
        <is>
          <t>d1qwl4ymp6qhug.cloudfront.net</t>
        </is>
      </c>
      <c r="B210915" t="n">
        <v>165</v>
      </c>
    </row>
    <row r="210916">
      <c r="A210916" t="inlineStr">
        <is>
          <t>sastudy.co.za</t>
        </is>
      </c>
      <c r="B210916" t="n">
        <v>165</v>
      </c>
    </row>
    <row r="210917">
      <c r="A210917" t="inlineStr">
        <is>
          <t>conflictantiquities.files.wordpress.com</t>
        </is>
      </c>
      <c r="B210917" t="n">
        <v>165</v>
      </c>
    </row>
    <row r="210918">
      <c r="A210918" t="inlineStr">
        <is>
          <t>www.miamorboutique.co.uk</t>
        </is>
      </c>
      <c r="B210918" t="n">
        <v>165</v>
      </c>
    </row>
    <row r="210919">
      <c r="A210919" t="inlineStr">
        <is>
          <t>eglobaloutlet.com</t>
        </is>
      </c>
      <c r="B210919" t="n">
        <v>165</v>
      </c>
    </row>
    <row r="210920">
      <c r="A210920" t="inlineStr">
        <is>
          <t>spanninga.com</t>
        </is>
      </c>
      <c r="B210920" t="n">
        <v>165</v>
      </c>
    </row>
    <row r="210921">
      <c r="A210921" t="inlineStr">
        <is>
          <t>www.river-nagano.com</t>
        </is>
      </c>
      <c r="B210921" t="n">
        <v>165</v>
      </c>
    </row>
    <row r="210922">
      <c r="A210922" t="inlineStr">
        <is>
          <t>www.iscb.org</t>
        </is>
      </c>
      <c r="B210922" t="n">
        <v>165</v>
      </c>
    </row>
    <row r="210923">
      <c r="A210923" t="inlineStr">
        <is>
          <t>sunshineandmunchkins.files.wordpress.com</t>
        </is>
      </c>
      <c r="B210923" t="n">
        <v>165</v>
      </c>
    </row>
    <row r="210924">
      <c r="A210924" t="inlineStr">
        <is>
          <t>www.uinjkt.ac.id</t>
        </is>
      </c>
      <c r="B210924" t="n">
        <v>165</v>
      </c>
    </row>
    <row r="210925">
      <c r="A210925" t="inlineStr">
        <is>
          <t>www.zmeleops.com</t>
        </is>
      </c>
      <c r="B210925" t="n">
        <v>165</v>
      </c>
    </row>
    <row r="210926">
      <c r="A210926" t="inlineStr">
        <is>
          <t>www.gasandairstudios.co.uk</t>
        </is>
      </c>
      <c r="B210926" t="n">
        <v>165</v>
      </c>
    </row>
    <row r="210927">
      <c r="A210927" t="inlineStr">
        <is>
          <t>www.domoticahouse.nl</t>
        </is>
      </c>
      <c r="B210927" t="n">
        <v>165</v>
      </c>
    </row>
    <row r="210928">
      <c r="A210928" t="inlineStr">
        <is>
          <t>www.graftingardeners.co.uk</t>
        </is>
      </c>
      <c r="B210928" t="n">
        <v>165</v>
      </c>
    </row>
    <row r="210929">
      <c r="A210929" t="inlineStr">
        <is>
          <t>demo.mageprince.com</t>
        </is>
      </c>
      <c r="B210929" t="n">
        <v>165</v>
      </c>
    </row>
    <row r="210930">
      <c r="A210930" t="inlineStr">
        <is>
          <t>anemoondronten.nl</t>
        </is>
      </c>
      <c r="B210930" t="n">
        <v>165</v>
      </c>
    </row>
    <row r="210931">
      <c r="A210931" t="inlineStr">
        <is>
          <t>www.desiretotrade.com</t>
        </is>
      </c>
      <c r="B210931" t="n">
        <v>165</v>
      </c>
    </row>
    <row r="210932">
      <c r="A210932" t="inlineStr">
        <is>
          <t>www.armorarena.co.uk</t>
        </is>
      </c>
      <c r="B210932" t="n">
        <v>165</v>
      </c>
    </row>
    <row r="210933">
      <c r="A210933" t="inlineStr">
        <is>
          <t>fitnessmodern.de</t>
        </is>
      </c>
      <c r="B210933" t="n">
        <v>165</v>
      </c>
    </row>
    <row r="210934">
      <c r="A210934" t="inlineStr">
        <is>
          <t>dmoi.buyygy.com</t>
        </is>
      </c>
      <c r="B210934" t="n">
        <v>165</v>
      </c>
    </row>
    <row r="210935">
      <c r="A210935" t="inlineStr">
        <is>
          <t>www.rosefarm.com</t>
        </is>
      </c>
      <c r="B210935" t="n">
        <v>165</v>
      </c>
    </row>
    <row r="210936">
      <c r="A210936" t="inlineStr">
        <is>
          <t>www.bluelayouts.org</t>
        </is>
      </c>
      <c r="B210936" t="n">
        <v>165</v>
      </c>
    </row>
    <row r="210937">
      <c r="A210937" t="inlineStr">
        <is>
          <t>www.clubvarzesh.com</t>
        </is>
      </c>
      <c r="B210937" t="n">
        <v>165</v>
      </c>
    </row>
    <row r="210938">
      <c r="A210938" t="inlineStr">
        <is>
          <t>www.ontdekkenya.com</t>
        </is>
      </c>
      <c r="B210938" t="n">
        <v>165</v>
      </c>
    </row>
    <row r="210939">
      <c r="A210939" t="inlineStr">
        <is>
          <t>myregalo.com.ph</t>
        </is>
      </c>
      <c r="B210939" t="n">
        <v>165</v>
      </c>
    </row>
    <row r="210940">
      <c r="A210940" t="inlineStr">
        <is>
          <t>meskwaki.org</t>
        </is>
      </c>
      <c r="B210940" t="n">
        <v>165</v>
      </c>
    </row>
    <row r="210941">
      <c r="A210941" t="inlineStr">
        <is>
          <t>wizardlakemarine.com</t>
        </is>
      </c>
      <c r="B210941" t="n">
        <v>165</v>
      </c>
    </row>
    <row r="210942">
      <c r="A210942" t="inlineStr">
        <is>
          <t>www.kokwatersport.nl</t>
        </is>
      </c>
      <c r="B210942" t="n">
        <v>165</v>
      </c>
    </row>
    <row r="210943">
      <c r="A210943" t="inlineStr">
        <is>
          <t>www.gyvunumaistas.lt</t>
        </is>
      </c>
      <c r="B210943" t="n">
        <v>165</v>
      </c>
    </row>
    <row r="210944">
      <c r="A210944" t="inlineStr">
        <is>
          <t>www.gemini-schuhe.de</t>
        </is>
      </c>
      <c r="B210944" t="n">
        <v>165</v>
      </c>
    </row>
    <row r="210945">
      <c r="A210945" t="inlineStr">
        <is>
          <t>www.morgank.ca</t>
        </is>
      </c>
      <c r="B210945" t="n">
        <v>165</v>
      </c>
    </row>
    <row r="210946">
      <c r="A210946" t="inlineStr">
        <is>
          <t>wap4you.ru:443</t>
        </is>
      </c>
      <c r="B210946" t="n">
        <v>165</v>
      </c>
    </row>
    <row r="210947">
      <c r="A210947" t="inlineStr">
        <is>
          <t>www.lesar.co.uk</t>
        </is>
      </c>
      <c r="B210947" t="n">
        <v>165</v>
      </c>
    </row>
    <row r="210948">
      <c r="A210948" t="inlineStr">
        <is>
          <t>whatcheerprovidence.files.wordpress.com</t>
        </is>
      </c>
      <c r="B210948" t="n">
        <v>165</v>
      </c>
    </row>
    <row r="210949">
      <c r="A210949" t="inlineStr">
        <is>
          <t>emulatorgames.online</t>
        </is>
      </c>
      <c r="B210949" t="n">
        <v>165</v>
      </c>
    </row>
    <row r="210950">
      <c r="A210950" t="inlineStr">
        <is>
          <t>inkitupwithjessica.com</t>
        </is>
      </c>
      <c r="B210950" t="n">
        <v>165</v>
      </c>
    </row>
    <row r="210951">
      <c r="A210951" t="inlineStr">
        <is>
          <t>www.healthfulpets.co.uk</t>
        </is>
      </c>
      <c r="B210951" t="n">
        <v>165</v>
      </c>
    </row>
    <row r="210952">
      <c r="A210952" t="inlineStr">
        <is>
          <t>comicgamersassemble.files.wordpress.com</t>
        </is>
      </c>
      <c r="B210952" t="n">
        <v>165</v>
      </c>
    </row>
    <row r="210953">
      <c r="A210953" t="inlineStr">
        <is>
          <t>www.dataservis.net</t>
        </is>
      </c>
      <c r="B210953" t="n">
        <v>165</v>
      </c>
    </row>
    <row r="210954">
      <c r="A210954" t="inlineStr">
        <is>
          <t>www.uhren.vip</t>
        </is>
      </c>
      <c r="B210954" t="n">
        <v>165</v>
      </c>
    </row>
    <row r="210955">
      <c r="A210955" t="inlineStr">
        <is>
          <t>www.multione.us</t>
        </is>
      </c>
      <c r="B210955" t="n">
        <v>165</v>
      </c>
    </row>
    <row r="210956">
      <c r="A210956" t="inlineStr">
        <is>
          <t>www.onlinepola.lk</t>
        </is>
      </c>
      <c r="B210956" t="n">
        <v>165</v>
      </c>
    </row>
    <row r="210957">
      <c r="A210957" t="inlineStr">
        <is>
          <t>www.streamlight.com</t>
        </is>
      </c>
      <c r="B210957" t="n">
        <v>165</v>
      </c>
    </row>
    <row r="210958">
      <c r="A210958" t="inlineStr">
        <is>
          <t>www.gizmoconcept.com</t>
        </is>
      </c>
      <c r="B210958" t="n">
        <v>165</v>
      </c>
    </row>
    <row r="210959">
      <c r="A210959" t="inlineStr">
        <is>
          <t>cardiochoc.ca</t>
        </is>
      </c>
      <c r="B210959" t="n">
        <v>165</v>
      </c>
    </row>
    <row r="210960">
      <c r="A210960" t="inlineStr">
        <is>
          <t>disableddiva1.files.wordpress.com</t>
        </is>
      </c>
      <c r="B210960" t="n">
        <v>165</v>
      </c>
    </row>
    <row r="210961">
      <c r="A210961" t="inlineStr">
        <is>
          <t>hexy.store</t>
        </is>
      </c>
      <c r="B210961" t="n">
        <v>165</v>
      </c>
    </row>
    <row r="210962">
      <c r="A210962" t="inlineStr">
        <is>
          <t>www.customdesignbali.com</t>
        </is>
      </c>
      <c r="B210962" t="n">
        <v>165</v>
      </c>
    </row>
    <row r="210963">
      <c r="A210963" t="inlineStr">
        <is>
          <t>jordysegers.nl</t>
        </is>
      </c>
      <c r="B210963" t="n">
        <v>165</v>
      </c>
    </row>
    <row r="210964">
      <c r="A210964" t="inlineStr">
        <is>
          <t>www.contactforsupport.com</t>
        </is>
      </c>
      <c r="B210964" t="n">
        <v>165</v>
      </c>
    </row>
    <row r="210965">
      <c r="A210965" t="inlineStr">
        <is>
          <t>ficci.in</t>
        </is>
      </c>
      <c r="B210965" t="n">
        <v>165</v>
      </c>
    </row>
    <row r="210966">
      <c r="A210966" t="inlineStr">
        <is>
          <t>www.montessorimaterials.com</t>
        </is>
      </c>
      <c r="B210966" t="n">
        <v>165</v>
      </c>
    </row>
    <row r="210967">
      <c r="A210967" t="inlineStr">
        <is>
          <t>www.australianneedlearts.com.au</t>
        </is>
      </c>
      <c r="B210967" t="n">
        <v>165</v>
      </c>
    </row>
    <row r="210968">
      <c r="A210968" t="inlineStr">
        <is>
          <t>www.culturejazz.fr</t>
        </is>
      </c>
      <c r="B210968" t="n">
        <v>165</v>
      </c>
    </row>
    <row r="210969">
      <c r="A210969" t="inlineStr">
        <is>
          <t>www.mxtech-eshop.cz</t>
        </is>
      </c>
      <c r="B210969" t="n">
        <v>165</v>
      </c>
    </row>
    <row r="210970">
      <c r="A210970" t="inlineStr">
        <is>
          <t>www.myassignmentservices.co.uk</t>
        </is>
      </c>
      <c r="B210970" t="n">
        <v>165</v>
      </c>
    </row>
    <row r="210971">
      <c r="A210971" t="inlineStr">
        <is>
          <t>russian-mature.net</t>
        </is>
      </c>
      <c r="B210971" t="n">
        <v>165</v>
      </c>
    </row>
    <row r="210972">
      <c r="A210972" t="inlineStr">
        <is>
          <t>www.internetgeeks.org</t>
        </is>
      </c>
      <c r="B210972" t="n">
        <v>165</v>
      </c>
    </row>
    <row r="210973">
      <c r="A210973" t="inlineStr">
        <is>
          <t>www.warriortablesoccer.com</t>
        </is>
      </c>
      <c r="B210973" t="n">
        <v>165</v>
      </c>
    </row>
    <row r="210974">
      <c r="A210974" t="inlineStr">
        <is>
          <t>www.bentleypublishers.com</t>
        </is>
      </c>
      <c r="B210974" t="n">
        <v>165</v>
      </c>
    </row>
    <row r="210975">
      <c r="A210975" t="inlineStr">
        <is>
          <t>e531.ecdn.cz</t>
        </is>
      </c>
      <c r="B210975" t="n">
        <v>165</v>
      </c>
    </row>
    <row r="210976">
      <c r="A210976" t="inlineStr">
        <is>
          <t>shelves.com.au</t>
        </is>
      </c>
      <c r="B210976" t="n">
        <v>165</v>
      </c>
    </row>
    <row r="210977">
      <c r="A210977" t="inlineStr">
        <is>
          <t>courtfloors.com</t>
        </is>
      </c>
      <c r="B210977" t="n">
        <v>165</v>
      </c>
    </row>
    <row r="210978">
      <c r="A210978" t="inlineStr">
        <is>
          <t>cdn2.mmsports.no</t>
        </is>
      </c>
      <c r="B210978" t="n">
        <v>165</v>
      </c>
    </row>
    <row r="210979">
      <c r="A210979" t="inlineStr">
        <is>
          <t>cdn.bernell.com</t>
        </is>
      </c>
      <c r="B210979" t="n">
        <v>165</v>
      </c>
    </row>
    <row r="210980">
      <c r="A210980" t="inlineStr">
        <is>
          <t>www.canadiansportsbooks.ca</t>
        </is>
      </c>
      <c r="B210980" t="n">
        <v>165</v>
      </c>
    </row>
    <row r="210981">
      <c r="A210981" t="inlineStr">
        <is>
          <t>solutioncenter.apexsql.com</t>
        </is>
      </c>
      <c r="B210981" t="n">
        <v>165</v>
      </c>
    </row>
    <row r="210982">
      <c r="A210982" t="inlineStr">
        <is>
          <t>scintilla.info</t>
        </is>
      </c>
      <c r="B210982" t="n">
        <v>165</v>
      </c>
    </row>
    <row r="210983">
      <c r="A210983" t="inlineStr">
        <is>
          <t>data.appliances-china.com</t>
        </is>
      </c>
      <c r="B210983" t="n">
        <v>165</v>
      </c>
    </row>
    <row r="210984">
      <c r="A210984" t="inlineStr">
        <is>
          <t>www.ledunderwaterpoollights.com</t>
        </is>
      </c>
      <c r="B210984" t="n">
        <v>165</v>
      </c>
    </row>
    <row r="210985">
      <c r="A210985" t="inlineStr">
        <is>
          <t>www.business-visa-usa.com</t>
        </is>
      </c>
      <c r="B210985" t="n">
        <v>165</v>
      </c>
    </row>
    <row r="210986">
      <c r="A210986" t="inlineStr">
        <is>
          <t>www.tradehairsupplies.co.uk</t>
        </is>
      </c>
      <c r="B210986" t="n">
        <v>165</v>
      </c>
    </row>
    <row r="210987">
      <c r="A210987" t="inlineStr">
        <is>
          <t>www.indiafinder.in</t>
        </is>
      </c>
      <c r="B210987" t="n">
        <v>165</v>
      </c>
    </row>
    <row r="210988">
      <c r="A210988" t="inlineStr">
        <is>
          <t>mshop.aramarkuniform.com</t>
        </is>
      </c>
      <c r="B210988" t="n">
        <v>165</v>
      </c>
    </row>
    <row r="210989">
      <c r="A210989" t="inlineStr">
        <is>
          <t>img80002488.weyesimg.com</t>
        </is>
      </c>
      <c r="B210989" t="n">
        <v>165</v>
      </c>
    </row>
    <row r="210990">
      <c r="A210990" t="inlineStr">
        <is>
          <t>www.saintpain.co.kr</t>
        </is>
      </c>
      <c r="B210990" t="n">
        <v>165</v>
      </c>
    </row>
    <row r="210991">
      <c r="A210991" t="inlineStr">
        <is>
          <t>farm.com</t>
        </is>
      </c>
      <c r="B210991" t="n">
        <v>165</v>
      </c>
    </row>
    <row r="210992">
      <c r="A210992" t="inlineStr">
        <is>
          <t>www.usbones.com</t>
        </is>
      </c>
      <c r="B210992" t="n">
        <v>165</v>
      </c>
    </row>
    <row r="210993">
      <c r="A210993" t="inlineStr">
        <is>
          <t>www.customfactory.com</t>
        </is>
      </c>
      <c r="B210993" t="n">
        <v>165</v>
      </c>
    </row>
    <row r="210994">
      <c r="A210994" t="inlineStr">
        <is>
          <t>media.e-subsidesports.com</t>
        </is>
      </c>
      <c r="B210994" t="n">
        <v>165</v>
      </c>
    </row>
    <row r="210995">
      <c r="A210995" t="inlineStr">
        <is>
          <t>www.signsbannersonline.com</t>
        </is>
      </c>
      <c r="B210995" t="n">
        <v>165</v>
      </c>
    </row>
    <row r="210996">
      <c r="A210996" t="inlineStr">
        <is>
          <t>para-android.com</t>
        </is>
      </c>
      <c r="B210996" t="n">
        <v>165</v>
      </c>
    </row>
    <row r="210997">
      <c r="A210997" t="inlineStr">
        <is>
          <t>3065-cdn.doitbest.com</t>
        </is>
      </c>
      <c r="B210997" t="n">
        <v>165</v>
      </c>
    </row>
    <row r="210998">
      <c r="A210998" t="inlineStr">
        <is>
          <t>1476-cdn.doitbest.com</t>
        </is>
      </c>
      <c r="B210998" t="n">
        <v>165</v>
      </c>
    </row>
    <row r="210999">
      <c r="A210999" t="inlineStr">
        <is>
          <t>www.blindsphilippines.ph</t>
        </is>
      </c>
      <c r="B210999" t="n">
        <v>165</v>
      </c>
    </row>
    <row r="211000">
      <c r="A211000" t="inlineStr">
        <is>
          <t>www.m4a1.co.kr</t>
        </is>
      </c>
      <c r="B211000" t="n">
        <v>165</v>
      </c>
    </row>
    <row r="211001">
      <c r="A211001" t="inlineStr">
        <is>
          <t>www.congresslogo.com</t>
        </is>
      </c>
      <c r="B211001" t="n">
        <v>165</v>
      </c>
    </row>
    <row r="211002">
      <c r="A211002" t="inlineStr">
        <is>
          <t>www.villamia.net</t>
        </is>
      </c>
      <c r="B211002" t="n">
        <v>165</v>
      </c>
    </row>
    <row r="211003">
      <c r="A211003" t="inlineStr">
        <is>
          <t>www.surf-sport.com</t>
        </is>
      </c>
      <c r="B211003" t="n">
        <v>165</v>
      </c>
    </row>
    <row r="211004">
      <c r="A211004" t="inlineStr">
        <is>
          <t>synergyaccessandscaffolding.com.au</t>
        </is>
      </c>
      <c r="B211004" t="n">
        <v>165</v>
      </c>
    </row>
    <row r="211005">
      <c r="A211005" t="inlineStr">
        <is>
          <t>static.safeguardeurope.com</t>
        </is>
      </c>
      <c r="B211005" t="n">
        <v>165</v>
      </c>
    </row>
    <row r="211006">
      <c r="A211006" t="inlineStr">
        <is>
          <t>oneav.co.uk</t>
        </is>
      </c>
      <c r="B211006" t="n">
        <v>165</v>
      </c>
    </row>
    <row r="211007">
      <c r="A211007" t="inlineStr">
        <is>
          <t>images.mompussyvideo.com</t>
        </is>
      </c>
      <c r="B211007" t="n">
        <v>165</v>
      </c>
    </row>
    <row r="211008">
      <c r="A211008" t="inlineStr">
        <is>
          <t>www.kulacards.co.uk</t>
        </is>
      </c>
      <c r="B211008" t="n">
        <v>165</v>
      </c>
    </row>
    <row r="211009">
      <c r="A211009" t="inlineStr">
        <is>
          <t>www.braccialegioielli.ru</t>
        </is>
      </c>
      <c r="B211009" t="n">
        <v>165</v>
      </c>
    </row>
    <row r="211010">
      <c r="A211010" t="inlineStr">
        <is>
          <t>www.allstarappliance.net</t>
        </is>
      </c>
      <c r="B211010" t="n">
        <v>165</v>
      </c>
    </row>
    <row r="211011">
      <c r="A211011" t="inlineStr">
        <is>
          <t>dvbx02a03u1kk.cloudfront.net</t>
        </is>
      </c>
      <c r="B211011" t="n">
        <v>165</v>
      </c>
    </row>
    <row r="211012">
      <c r="A211012" t="inlineStr">
        <is>
          <t>www.frutitos.com</t>
        </is>
      </c>
      <c r="B211012" t="n">
        <v>165</v>
      </c>
    </row>
    <row r="211013">
      <c r="A211013" t="inlineStr">
        <is>
          <t>www.shopanatomical.com</t>
        </is>
      </c>
      <c r="B211013" t="n">
        <v>165</v>
      </c>
    </row>
    <row r="211014">
      <c r="A211014" t="inlineStr">
        <is>
          <t>www.amarley.com</t>
        </is>
      </c>
      <c r="B211014" t="n">
        <v>165</v>
      </c>
    </row>
    <row r="211015">
      <c r="A211015" t="inlineStr">
        <is>
          <t>www.shoprunner.ro</t>
        </is>
      </c>
      <c r="B211015" t="n">
        <v>165</v>
      </c>
    </row>
    <row r="211016">
      <c r="A211016" t="inlineStr">
        <is>
          <t>vapoteur.com</t>
        </is>
      </c>
      <c r="B211016" t="n">
        <v>165</v>
      </c>
    </row>
    <row r="211017">
      <c r="A211017" t="inlineStr">
        <is>
          <t>sunvalleywoodworks.com</t>
        </is>
      </c>
      <c r="B211017" t="n">
        <v>165</v>
      </c>
    </row>
    <row r="211018">
      <c r="A211018" t="inlineStr">
        <is>
          <t>areon-fresh.us</t>
        </is>
      </c>
      <c r="B211018" t="n">
        <v>165</v>
      </c>
    </row>
    <row r="211019">
      <c r="A211019" t="inlineStr">
        <is>
          <t>tvkniga.ru</t>
        </is>
      </c>
      <c r="B211019" t="n">
        <v>165</v>
      </c>
    </row>
    <row r="211020">
      <c r="A211020" t="inlineStr">
        <is>
          <t>my.salvos.org.au</t>
        </is>
      </c>
      <c r="B211020" t="n">
        <v>165</v>
      </c>
    </row>
    <row r="211021">
      <c r="A211021" t="inlineStr">
        <is>
          <t>www.apothekedrogerie.ch</t>
        </is>
      </c>
      <c r="B211021" t="n">
        <v>165</v>
      </c>
    </row>
    <row r="211022">
      <c r="A211022" t="inlineStr">
        <is>
          <t>www.srp-elven.fr</t>
        </is>
      </c>
      <c r="B211022" t="n">
        <v>165</v>
      </c>
    </row>
    <row r="211023">
      <c r="A211023" t="inlineStr">
        <is>
          <t>www.integratyper.org</t>
        </is>
      </c>
      <c r="B211023" t="n">
        <v>165</v>
      </c>
    </row>
    <row r="211024">
      <c r="A211024" t="inlineStr">
        <is>
          <t>www.haldex.com.au</t>
        </is>
      </c>
      <c r="B211024" t="n">
        <v>165</v>
      </c>
    </row>
    <row r="211025">
      <c r="A211025" t="inlineStr">
        <is>
          <t>www.demaxsrl.it</t>
        </is>
      </c>
      <c r="B211025" t="n">
        <v>165</v>
      </c>
    </row>
    <row r="211026">
      <c r="A211026" t="inlineStr">
        <is>
          <t>parfumeria-orion.sk</t>
        </is>
      </c>
      <c r="B211026" t="n">
        <v>165</v>
      </c>
    </row>
    <row r="211027">
      <c r="A211027" t="inlineStr">
        <is>
          <t>www.deep-books.co.uk</t>
        </is>
      </c>
      <c r="B211027" t="n">
        <v>165</v>
      </c>
    </row>
    <row r="211028">
      <c r="A211028" t="inlineStr">
        <is>
          <t>www.anxietyspinnerrings.com</t>
        </is>
      </c>
      <c r="B211028" t="n">
        <v>165</v>
      </c>
    </row>
    <row r="211029">
      <c r="A211029" t="inlineStr">
        <is>
          <t>yenzshop.com</t>
        </is>
      </c>
      <c r="B211029" t="n">
        <v>165</v>
      </c>
    </row>
    <row r="211030">
      <c r="A211030" t="inlineStr">
        <is>
          <t>img.office-watch.com</t>
        </is>
      </c>
      <c r="B211030" t="n">
        <v>165</v>
      </c>
    </row>
    <row r="211031">
      <c r="A211031" t="inlineStr">
        <is>
          <t>www.masjewelz.com</t>
        </is>
      </c>
      <c r="B211031" t="n">
        <v>165</v>
      </c>
    </row>
    <row r="211032">
      <c r="A211032" t="inlineStr">
        <is>
          <t>joelharris.officechoice.com.au</t>
        </is>
      </c>
      <c r="B211032" t="n">
        <v>165</v>
      </c>
    </row>
    <row r="211033">
      <c r="A211033" t="inlineStr">
        <is>
          <t>tienda.tevian.com</t>
        </is>
      </c>
      <c r="B211033" t="n">
        <v>165</v>
      </c>
    </row>
    <row r="211034">
      <c r="A211034" t="inlineStr">
        <is>
          <t>www.sandparts.com</t>
        </is>
      </c>
      <c r="B211034" t="n">
        <v>165</v>
      </c>
    </row>
    <row r="211035">
      <c r="A211035" t="inlineStr">
        <is>
          <t>enkilibrary.org</t>
        </is>
      </c>
      <c r="B211035" t="n">
        <v>165</v>
      </c>
    </row>
    <row r="211036">
      <c r="A211036" t="inlineStr">
        <is>
          <t>www.dichvulaptophcm.com</t>
        </is>
      </c>
      <c r="B211036" t="n">
        <v>165</v>
      </c>
    </row>
    <row r="211037">
      <c r="A211037" t="inlineStr">
        <is>
          <t>qt8t4c2274jbw0t3vyy17fru-wpengine.netdna-ssl.com</t>
        </is>
      </c>
      <c r="B211037" t="n">
        <v>165</v>
      </c>
    </row>
    <row r="211038">
      <c r="A211038" t="inlineStr">
        <is>
          <t>downloadstatus.xyz</t>
        </is>
      </c>
      <c r="B211038" t="n">
        <v>165</v>
      </c>
    </row>
    <row r="211039">
      <c r="A211039" t="inlineStr">
        <is>
          <t>www.placerintenso.es</t>
        </is>
      </c>
      <c r="B211039" t="n">
        <v>165</v>
      </c>
    </row>
    <row r="211040">
      <c r="A211040" t="inlineStr">
        <is>
          <t>www.timberlaneglass.com</t>
        </is>
      </c>
      <c r="B211040" t="n">
        <v>165</v>
      </c>
    </row>
    <row r="211041">
      <c r="A211041" t="inlineStr">
        <is>
          <t>shop.palapastructures.com</t>
        </is>
      </c>
      <c r="B211041" t="n">
        <v>165</v>
      </c>
    </row>
    <row r="211042">
      <c r="A211042" t="inlineStr">
        <is>
          <t>images.garmentsteamer.biz</t>
        </is>
      </c>
      <c r="B211042" t="n">
        <v>165</v>
      </c>
    </row>
    <row r="211043">
      <c r="A211043" t="inlineStr">
        <is>
          <t>www.blackfriday-france.com</t>
        </is>
      </c>
      <c r="B211043" t="n">
        <v>165</v>
      </c>
    </row>
    <row r="211044">
      <c r="A211044" t="inlineStr">
        <is>
          <t>www.zafra.co.za</t>
        </is>
      </c>
      <c r="B211044" t="n">
        <v>165</v>
      </c>
    </row>
    <row r="211045">
      <c r="A211045" t="inlineStr">
        <is>
          <t>disqonin.com</t>
        </is>
      </c>
      <c r="B211045" t="n">
        <v>165</v>
      </c>
    </row>
    <row r="211046">
      <c r="A211046" t="inlineStr">
        <is>
          <t>familyofsites.bishopsconference.org.uk</t>
        </is>
      </c>
      <c r="B211046" t="n">
        <v>165</v>
      </c>
    </row>
    <row r="211047">
      <c r="A211047" t="inlineStr">
        <is>
          <t>www.gloriya.in</t>
        </is>
      </c>
      <c r="B211047" t="n">
        <v>165</v>
      </c>
    </row>
    <row r="211048">
      <c r="A211048" t="inlineStr">
        <is>
          <t>thumbnails.yup.ms</t>
        </is>
      </c>
      <c r="B211048" t="n">
        <v>165</v>
      </c>
    </row>
    <row r="211049">
      <c r="A211049" t="inlineStr">
        <is>
          <t>www.instantsbolero.fr</t>
        </is>
      </c>
      <c r="B211049" t="n">
        <v>165</v>
      </c>
    </row>
    <row r="211050">
      <c r="A211050" t="inlineStr">
        <is>
          <t>www.netoff.co.jp</t>
        </is>
      </c>
      <c r="B211050" t="n">
        <v>165</v>
      </c>
    </row>
    <row r="211051">
      <c r="A211051" t="inlineStr">
        <is>
          <t>cocoonsports.com</t>
        </is>
      </c>
      <c r="B211051" t="n">
        <v>165</v>
      </c>
    </row>
    <row r="211052">
      <c r="A211052" t="inlineStr">
        <is>
          <t>ilovemessages.org</t>
        </is>
      </c>
      <c r="B211052" t="n">
        <v>165</v>
      </c>
    </row>
    <row r="211053">
      <c r="A211053" t="inlineStr">
        <is>
          <t>picassobeads.com</t>
        </is>
      </c>
      <c r="B211053" t="n">
        <v>165</v>
      </c>
    </row>
    <row r="211054">
      <c r="A211054" t="inlineStr">
        <is>
          <t>www.e-pumps.co.uk</t>
        </is>
      </c>
      <c r="B211054" t="n">
        <v>165</v>
      </c>
    </row>
    <row r="211055">
      <c r="A211055" t="inlineStr">
        <is>
          <t>bigbrandsourcing.online-catalogue.net</t>
        </is>
      </c>
      <c r="B211055" t="n">
        <v>165</v>
      </c>
    </row>
    <row r="211056">
      <c r="A211056" t="inlineStr">
        <is>
          <t>www.thenyac.com</t>
        </is>
      </c>
      <c r="B211056" t="n">
        <v>165</v>
      </c>
    </row>
    <row r="211057">
      <c r="A211057" t="inlineStr">
        <is>
          <t>farmaciaboix.com</t>
        </is>
      </c>
      <c r="B211057" t="n">
        <v>165</v>
      </c>
    </row>
    <row r="211058">
      <c r="A211058" t="inlineStr">
        <is>
          <t>mume-corner.de</t>
        </is>
      </c>
      <c r="B211058" t="n">
        <v>165</v>
      </c>
    </row>
    <row r="211059">
      <c r="A211059" t="inlineStr">
        <is>
          <t>www.active-products.co.uk</t>
        </is>
      </c>
      <c r="B211059" t="n">
        <v>165</v>
      </c>
    </row>
    <row r="211060">
      <c r="A211060" t="inlineStr">
        <is>
          <t>vietnamcrafts.b-cdn.net</t>
        </is>
      </c>
      <c r="B211060" t="n">
        <v>165</v>
      </c>
    </row>
    <row r="211061">
      <c r="A211061" t="inlineStr">
        <is>
          <t>www.complaintsdepartment.co.uk</t>
        </is>
      </c>
      <c r="B211061" t="n">
        <v>165</v>
      </c>
    </row>
    <row r="211062">
      <c r="A211062" t="inlineStr">
        <is>
          <t>mp3.jig-the-film.us</t>
        </is>
      </c>
      <c r="B211062" t="n">
        <v>165</v>
      </c>
    </row>
    <row r="211063">
      <c r="A211063" t="inlineStr">
        <is>
          <t>my-porcelain.eu</t>
        </is>
      </c>
      <c r="B211063" t="n">
        <v>165</v>
      </c>
    </row>
    <row r="211064">
      <c r="A211064" t="inlineStr">
        <is>
          <t>www.atlanticpondsupply.com</t>
        </is>
      </c>
      <c r="B211064" t="n">
        <v>165</v>
      </c>
    </row>
    <row r="211065">
      <c r="A211065" t="inlineStr">
        <is>
          <t>www.findeyes.com</t>
        </is>
      </c>
      <c r="B211065" t="n">
        <v>165</v>
      </c>
    </row>
    <row r="211066">
      <c r="A211066" t="inlineStr">
        <is>
          <t>www.kidselectriccars.co.uk</t>
        </is>
      </c>
      <c r="B211066" t="n">
        <v>165</v>
      </c>
    </row>
    <row r="211067">
      <c r="A211067" t="inlineStr">
        <is>
          <t>img.torrid.com</t>
        </is>
      </c>
      <c r="B211067" t="n">
        <v>165</v>
      </c>
    </row>
    <row r="211068">
      <c r="A211068" t="inlineStr">
        <is>
          <t>www.universityofbusinesscredit.com</t>
        </is>
      </c>
      <c r="B211068" t="n">
        <v>165</v>
      </c>
    </row>
    <row r="211069">
      <c r="A211069" t="inlineStr">
        <is>
          <t>www.lloyd.ltd.uk</t>
        </is>
      </c>
      <c r="B211069" t="n">
        <v>165</v>
      </c>
    </row>
    <row r="211070">
      <c r="A211070" t="inlineStr">
        <is>
          <t>777-cdn-cdn77.deliverinfo.space</t>
        </is>
      </c>
      <c r="B211070" t="n">
        <v>165</v>
      </c>
    </row>
    <row r="211071">
      <c r="A211071" t="inlineStr">
        <is>
          <t>plants.highlandavegreenhouse.com</t>
        </is>
      </c>
      <c r="B211071" t="n">
        <v>165</v>
      </c>
    </row>
    <row r="211072">
      <c r="A211072" t="inlineStr">
        <is>
          <t>www.reggieslive.com</t>
        </is>
      </c>
      <c r="B211072" t="n">
        <v>165</v>
      </c>
    </row>
    <row r="211073">
      <c r="A211073" t="inlineStr">
        <is>
          <t>www.ethelbertonline.co.uk</t>
        </is>
      </c>
      <c r="B211073" t="n">
        <v>165</v>
      </c>
    </row>
    <row r="211074">
      <c r="A211074" t="inlineStr">
        <is>
          <t>rollertrol.com</t>
        </is>
      </c>
      <c r="B211074" t="n">
        <v>165</v>
      </c>
    </row>
    <row r="211075">
      <c r="A211075" t="inlineStr">
        <is>
          <t>www.pcrisk.de</t>
        </is>
      </c>
      <c r="B211075" t="n">
        <v>165</v>
      </c>
    </row>
    <row r="211076">
      <c r="A211076" t="inlineStr">
        <is>
          <t>i2.ooshirts.com</t>
        </is>
      </c>
      <c r="B211076" t="n">
        <v>165</v>
      </c>
    </row>
    <row r="211077">
      <c r="A211077" t="inlineStr">
        <is>
          <t>losangelesmachineshop.com</t>
        </is>
      </c>
      <c r="B211077" t="n">
        <v>165</v>
      </c>
    </row>
    <row r="211078">
      <c r="A211078" t="inlineStr">
        <is>
          <t>gayimages.adult-payperview-vod.com</t>
        </is>
      </c>
      <c r="B211078" t="n">
        <v>165</v>
      </c>
    </row>
    <row r="211079">
      <c r="A211079" t="inlineStr">
        <is>
          <t>metal-shop.org</t>
        </is>
      </c>
      <c r="B211079" t="n">
        <v>165</v>
      </c>
    </row>
    <row r="211080">
      <c r="A211080" t="inlineStr">
        <is>
          <t>royalexclusiv.net</t>
        </is>
      </c>
      <c r="B211080" t="n">
        <v>165</v>
      </c>
    </row>
    <row r="211081">
      <c r="A211081" t="inlineStr">
        <is>
          <t>drugsdb.eu</t>
        </is>
      </c>
      <c r="B211081" t="n">
        <v>165</v>
      </c>
    </row>
    <row r="211082">
      <c r="A211082" t="inlineStr">
        <is>
          <t>www.houstonliposuction.com</t>
        </is>
      </c>
      <c r="B211082" t="n">
        <v>165</v>
      </c>
    </row>
    <row r="211083">
      <c r="A211083" t="inlineStr">
        <is>
          <t>www.cherryred.co.uk</t>
        </is>
      </c>
      <c r="B211083" t="n">
        <v>165</v>
      </c>
    </row>
    <row r="211084">
      <c r="A211084" t="inlineStr">
        <is>
          <t>www.lakedalepowertools.co.uk</t>
        </is>
      </c>
      <c r="B211084" t="n">
        <v>165</v>
      </c>
    </row>
    <row r="211085">
      <c r="A211085" t="inlineStr">
        <is>
          <t>st2.wifesthumbs.com</t>
        </is>
      </c>
      <c r="B211085" t="n">
        <v>165</v>
      </c>
    </row>
    <row r="211086">
      <c r="A211086" t="inlineStr">
        <is>
          <t>cathyduffyreviews.com</t>
        </is>
      </c>
      <c r="B211086" t="n">
        <v>165</v>
      </c>
    </row>
    <row r="211087">
      <c r="A211087" t="inlineStr">
        <is>
          <t>www.ottsfurnitureandappliance.com</t>
        </is>
      </c>
      <c r="B211087" t="n">
        <v>165</v>
      </c>
    </row>
    <row r="211088">
      <c r="A211088" t="inlineStr">
        <is>
          <t>lebaronparis.fr</t>
        </is>
      </c>
      <c r="B211088" t="n">
        <v>165</v>
      </c>
    </row>
    <row r="211089">
      <c r="A211089" t="inlineStr">
        <is>
          <t>thesurveystation.com</t>
        </is>
      </c>
      <c r="B211089" t="n">
        <v>165</v>
      </c>
    </row>
    <row r="211090">
      <c r="A211090" t="inlineStr">
        <is>
          <t>luckyskunks.com</t>
        </is>
      </c>
      <c r="B211090" t="n">
        <v>165</v>
      </c>
    </row>
    <row r="211091">
      <c r="A211091" t="inlineStr">
        <is>
          <t>partylovers.com</t>
        </is>
      </c>
      <c r="B211091" t="n">
        <v>165</v>
      </c>
    </row>
    <row r="211092">
      <c r="A211092" t="inlineStr">
        <is>
          <t>myhealthhabit.com</t>
        </is>
      </c>
      <c r="B211092" t="n">
        <v>165</v>
      </c>
    </row>
    <row r="211093">
      <c r="A211093" t="inlineStr">
        <is>
          <t>www.voucherlist.co.uk</t>
        </is>
      </c>
      <c r="B211093" t="n">
        <v>165</v>
      </c>
    </row>
    <row r="211094">
      <c r="A211094" t="inlineStr">
        <is>
          <t>ugg.moscow</t>
        </is>
      </c>
      <c r="B211094" t="n">
        <v>165</v>
      </c>
    </row>
    <row r="211095">
      <c r="A211095" t="inlineStr">
        <is>
          <t>www.abtcharger.com</t>
        </is>
      </c>
      <c r="B211095" t="n">
        <v>165</v>
      </c>
    </row>
    <row r="211096">
      <c r="A211096" t="inlineStr">
        <is>
          <t>www.moparpartsinc.com</t>
        </is>
      </c>
      <c r="B211096" t="n">
        <v>165</v>
      </c>
    </row>
    <row r="211097">
      <c r="A211097" t="inlineStr">
        <is>
          <t>www.jeepwranglers.co.uk</t>
        </is>
      </c>
      <c r="B211097" t="n">
        <v>165</v>
      </c>
    </row>
    <row r="211098">
      <c r="A211098" t="inlineStr">
        <is>
          <t>wall-candle-holders.com</t>
        </is>
      </c>
      <c r="B211098" t="n">
        <v>165</v>
      </c>
    </row>
    <row r="211099">
      <c r="A211099" t="inlineStr">
        <is>
          <t>truersex.net</t>
        </is>
      </c>
      <c r="B211099" t="n">
        <v>165</v>
      </c>
    </row>
    <row r="211100">
      <c r="A211100" t="inlineStr">
        <is>
          <t>hobbylageret.dk</t>
        </is>
      </c>
      <c r="B211100" t="n">
        <v>165</v>
      </c>
    </row>
    <row r="211101">
      <c r="A211101" t="inlineStr">
        <is>
          <t>www.webhostingbooks.net</t>
        </is>
      </c>
      <c r="B211101" t="n">
        <v>165</v>
      </c>
    </row>
    <row r="211102">
      <c r="A211102" t="inlineStr">
        <is>
          <t>www.yourapparelsource.com</t>
        </is>
      </c>
      <c r="B211102" t="n">
        <v>165</v>
      </c>
    </row>
    <row r="211103">
      <c r="A211103" t="inlineStr">
        <is>
          <t>voucher.co.id</t>
        </is>
      </c>
      <c r="B211103" t="n">
        <v>165</v>
      </c>
    </row>
    <row r="211104">
      <c r="A211104" t="inlineStr">
        <is>
          <t>sbrmx.nl</t>
        </is>
      </c>
      <c r="B211104" t="n">
        <v>165</v>
      </c>
    </row>
    <row r="211105">
      <c r="A211105" t="inlineStr">
        <is>
          <t>www.magnetking.com</t>
        </is>
      </c>
      <c r="B211105" t="n">
        <v>165</v>
      </c>
    </row>
    <row r="211106">
      <c r="A211106" t="inlineStr">
        <is>
          <t>www.iowamotors.com</t>
        </is>
      </c>
      <c r="B211106" t="n">
        <v>165</v>
      </c>
    </row>
    <row r="211107">
      <c r="A211107" t="inlineStr">
        <is>
          <t>www.bimmernut.com</t>
        </is>
      </c>
      <c r="B211107" t="n">
        <v>165</v>
      </c>
    </row>
    <row r="211108">
      <c r="A211108" t="inlineStr">
        <is>
          <t>r.gnavi.co.jp</t>
        </is>
      </c>
      <c r="B211108" t="n">
        <v>165</v>
      </c>
    </row>
    <row r="211109">
      <c r="A211109" t="inlineStr">
        <is>
          <t>www.jornaldocomercio.com</t>
        </is>
      </c>
      <c r="B211109" t="n">
        <v>165</v>
      </c>
    </row>
    <row r="211110">
      <c r="A211110" t="inlineStr">
        <is>
          <t>www.toymi.eu</t>
        </is>
      </c>
      <c r="B211110" t="n">
        <v>165</v>
      </c>
    </row>
    <row r="211111">
      <c r="A211111" t="inlineStr">
        <is>
          <t>asset.cosasderegalo.com</t>
        </is>
      </c>
      <c r="B211111" t="n">
        <v>165</v>
      </c>
    </row>
    <row r="211112">
      <c r="A211112" t="inlineStr">
        <is>
          <t>doubleduvetset.info</t>
        </is>
      </c>
      <c r="B211112" t="n">
        <v>165</v>
      </c>
    </row>
    <row r="211113">
      <c r="A211113" t="inlineStr">
        <is>
          <t>www.jeulia.de</t>
        </is>
      </c>
      <c r="B211113" t="n">
        <v>165</v>
      </c>
    </row>
    <row r="211114">
      <c r="A211114" t="inlineStr">
        <is>
          <t>sits-pod36.demandware.net</t>
        </is>
      </c>
      <c r="B211114" t="n">
        <v>165</v>
      </c>
    </row>
    <row r="211115">
      <c r="A211115" t="inlineStr">
        <is>
          <t>www.alliancelec.fr</t>
        </is>
      </c>
      <c r="B211115" t="n">
        <v>165</v>
      </c>
    </row>
    <row r="211116">
      <c r="A211116" t="inlineStr">
        <is>
          <t>intranet.saintdizier.com</t>
        </is>
      </c>
      <c r="B211116" t="n">
        <v>165</v>
      </c>
    </row>
    <row r="211117">
      <c r="A211117" t="inlineStr">
        <is>
          <t>mightynatural.com</t>
        </is>
      </c>
      <c r="B211117" t="n">
        <v>165</v>
      </c>
    </row>
    <row r="211118">
      <c r="A211118" t="inlineStr">
        <is>
          <t>coo3.tuvotacion.com</t>
        </is>
      </c>
      <c r="B211118" t="n">
        <v>165</v>
      </c>
    </row>
    <row r="211119">
      <c r="A211119" t="inlineStr">
        <is>
          <t>www.berlin-parkett.de</t>
        </is>
      </c>
      <c r="B211119" t="n">
        <v>165</v>
      </c>
    </row>
    <row r="211120">
      <c r="A211120" t="inlineStr">
        <is>
          <t>services-client.net</t>
        </is>
      </c>
      <c r="B211120" t="n">
        <v>165</v>
      </c>
    </row>
    <row r="211121">
      <c r="A211121" t="inlineStr">
        <is>
          <t>tudosobrecosmeticos.com.br</t>
        </is>
      </c>
      <c r="B211121" t="n">
        <v>165</v>
      </c>
    </row>
    <row r="211122">
      <c r="A211122" t="inlineStr">
        <is>
          <t>www.atout-terrain.com</t>
        </is>
      </c>
      <c r="B211122" t="n">
        <v>165</v>
      </c>
    </row>
    <row r="211123">
      <c r="A211123" t="inlineStr">
        <is>
          <t>khoruou.com</t>
        </is>
      </c>
      <c r="B211123" t="n">
        <v>165</v>
      </c>
    </row>
    <row r="211124">
      <c r="A211124" t="inlineStr">
        <is>
          <t>c93fea60bb98e121740fc38ff31162a8.s3.amazonaws.com</t>
        </is>
      </c>
      <c r="B211124" t="n">
        <v>165</v>
      </c>
    </row>
    <row r="211125">
      <c r="A211125" t="inlineStr">
        <is>
          <t>mydesktop.aunz.s3-website-ap-southeast-2.amazonaws.com</t>
        </is>
      </c>
      <c r="B211125" t="n">
        <v>165</v>
      </c>
    </row>
    <row r="211126">
      <c r="A211126" t="inlineStr">
        <is>
          <t>evotecshop.com</t>
        </is>
      </c>
      <c r="B211126" t="n">
        <v>165</v>
      </c>
    </row>
    <row r="211127">
      <c r="A211127" t="inlineStr">
        <is>
          <t>s2.prodaga.com.ua</t>
        </is>
      </c>
      <c r="B211127" t="n">
        <v>165</v>
      </c>
    </row>
    <row r="211128">
      <c r="A211128" t="inlineStr">
        <is>
          <t>mayayo.files.wordpress.com</t>
        </is>
      </c>
      <c r="B211128" t="n">
        <v>165</v>
      </c>
    </row>
    <row r="211129">
      <c r="A211129" t="inlineStr">
        <is>
          <t>tellimiskeskus.optitrans.ee</t>
        </is>
      </c>
      <c r="B211129" t="n">
        <v>165</v>
      </c>
    </row>
    <row r="211130">
      <c r="A211130" t="inlineStr">
        <is>
          <t>www.elmag.eu</t>
        </is>
      </c>
      <c r="B211130" t="n">
        <v>165</v>
      </c>
    </row>
    <row r="211131">
      <c r="A211131" t="inlineStr">
        <is>
          <t>www.leblogducommunicant2-0.com</t>
        </is>
      </c>
      <c r="B211131" t="n">
        <v>165</v>
      </c>
    </row>
    <row r="211132">
      <c r="A211132" t="inlineStr">
        <is>
          <t>www.littlebourne-parish-council.co.uk</t>
        </is>
      </c>
      <c r="B211132" t="n">
        <v>165</v>
      </c>
    </row>
    <row r="211133">
      <c r="A211133" t="inlineStr">
        <is>
          <t>www.nicespace.me</t>
        </is>
      </c>
      <c r="B211133" t="n">
        <v>165</v>
      </c>
    </row>
    <row r="211134">
      <c r="A211134" t="inlineStr">
        <is>
          <t>bmmagazine.co.uk</t>
        </is>
      </c>
      <c r="B211134" t="n">
        <v>165</v>
      </c>
    </row>
    <row r="211135">
      <c r="A211135" t="inlineStr">
        <is>
          <t>gp-awards.com</t>
        </is>
      </c>
      <c r="B211135" t="n">
        <v>165</v>
      </c>
    </row>
    <row r="211136">
      <c r="A211136" t="inlineStr">
        <is>
          <t>giftassortment.com</t>
        </is>
      </c>
      <c r="B211136" t="n">
        <v>165</v>
      </c>
    </row>
    <row r="211137">
      <c r="A211137" t="inlineStr">
        <is>
          <t>rembrandt-art.fr</t>
        </is>
      </c>
      <c r="B211137" t="n">
        <v>165</v>
      </c>
    </row>
    <row r="211138">
      <c r="A211138" t="inlineStr">
        <is>
          <t>www.videonadzori.eu</t>
        </is>
      </c>
      <c r="B211138" t="n">
        <v>165</v>
      </c>
    </row>
    <row r="211139">
      <c r="A211139" t="inlineStr">
        <is>
          <t>d3g2g127w3rg4d.cloudfront.net</t>
        </is>
      </c>
      <c r="B211139" t="n">
        <v>165</v>
      </c>
    </row>
    <row r="211140">
      <c r="A211140" t="inlineStr">
        <is>
          <t>ia800102.us.archive.org</t>
        </is>
      </c>
      <c r="B211140" t="n">
        <v>165</v>
      </c>
    </row>
    <row r="211141">
      <c r="A211141" t="inlineStr">
        <is>
          <t>pokerenligne1.eu</t>
        </is>
      </c>
      <c r="B211141" t="n">
        <v>165</v>
      </c>
    </row>
    <row r="211142">
      <c r="A211142" t="inlineStr">
        <is>
          <t>amarotech-res.cloudinary.com</t>
        </is>
      </c>
      <c r="B211142" t="n">
        <v>165</v>
      </c>
    </row>
    <row r="211143">
      <c r="A211143" t="inlineStr">
        <is>
          <t>hipotum.com</t>
        </is>
      </c>
      <c r="B211143" t="n">
        <v>165</v>
      </c>
    </row>
    <row r="211144">
      <c r="A211144" t="inlineStr">
        <is>
          <t>cdn.almostlanding.com</t>
        </is>
      </c>
      <c r="B211144" t="n">
        <v>165</v>
      </c>
    </row>
    <row r="211145">
      <c r="A211145" t="inlineStr">
        <is>
          <t>images.mobileshop.bz</t>
        </is>
      </c>
      <c r="B211145" t="n">
        <v>165</v>
      </c>
    </row>
    <row r="211146">
      <c r="A211146" t="inlineStr">
        <is>
          <t>bikefreak-magazine.eu</t>
        </is>
      </c>
      <c r="B211146" t="n">
        <v>165</v>
      </c>
    </row>
    <row r="211147">
      <c r="A211147" t="inlineStr">
        <is>
          <t>tarantula.ba</t>
        </is>
      </c>
      <c r="B211147" t="n">
        <v>165</v>
      </c>
    </row>
    <row r="211148">
      <c r="A211148" t="inlineStr">
        <is>
          <t>www.tropicanmascotas.com</t>
        </is>
      </c>
      <c r="B211148" t="n">
        <v>165</v>
      </c>
    </row>
    <row r="211149">
      <c r="A211149" t="inlineStr">
        <is>
          <t>www.socilink.com</t>
        </is>
      </c>
      <c r="B211149" t="n">
        <v>165</v>
      </c>
    </row>
    <row r="211150">
      <c r="A211150" t="inlineStr">
        <is>
          <t>prestigeedition.co.uk</t>
        </is>
      </c>
      <c r="B211150" t="n">
        <v>165</v>
      </c>
    </row>
    <row r="211151">
      <c r="A211151" t="inlineStr">
        <is>
          <t>androidbox360.vn</t>
        </is>
      </c>
      <c r="B211151" t="n">
        <v>165</v>
      </c>
    </row>
    <row r="211152">
      <c r="A211152" t="inlineStr">
        <is>
          <t>www.melissambre.fr</t>
        </is>
      </c>
      <c r="B211152" t="n">
        <v>165</v>
      </c>
    </row>
    <row r="211153">
      <c r="A211153" t="inlineStr">
        <is>
          <t>www.rservis.com</t>
        </is>
      </c>
      <c r="B211153" t="n">
        <v>165</v>
      </c>
    </row>
    <row r="211154">
      <c r="A211154" t="inlineStr">
        <is>
          <t>www.inyourlife.it</t>
        </is>
      </c>
      <c r="B211154" t="n">
        <v>165</v>
      </c>
    </row>
    <row r="211155">
      <c r="A211155" t="inlineStr">
        <is>
          <t>filafill.com</t>
        </is>
      </c>
      <c r="B211155" t="n">
        <v>165</v>
      </c>
    </row>
    <row r="211156">
      <c r="A211156" t="inlineStr">
        <is>
          <t>nature-tricks.com</t>
        </is>
      </c>
      <c r="B211156" t="n">
        <v>165</v>
      </c>
    </row>
    <row r="211157">
      <c r="A211157" t="inlineStr">
        <is>
          <t>www.fishingimport.com</t>
        </is>
      </c>
      <c r="B211157" t="n">
        <v>165</v>
      </c>
    </row>
    <row r="211158">
      <c r="A211158" t="inlineStr">
        <is>
          <t>www.intervista.gr</t>
        </is>
      </c>
      <c r="B211158" t="n">
        <v>165</v>
      </c>
    </row>
    <row r="211159">
      <c r="A211159" t="inlineStr">
        <is>
          <t>s.workweargiant.co.uk</t>
        </is>
      </c>
      <c r="B211159" t="n">
        <v>165</v>
      </c>
    </row>
    <row r="211160">
      <c r="A211160" t="inlineStr">
        <is>
          <t>assets.excelhomes.ca</t>
        </is>
      </c>
      <c r="B211160" t="n">
        <v>165</v>
      </c>
    </row>
    <row r="211161">
      <c r="A211161" t="inlineStr">
        <is>
          <t>www.bastiaansschoenmode.nl</t>
        </is>
      </c>
      <c r="B211161" t="n">
        <v>165</v>
      </c>
    </row>
    <row r="211162">
      <c r="A211162" t="inlineStr">
        <is>
          <t>dny9h0eqgytzl.cloudfront.net</t>
        </is>
      </c>
      <c r="B211162" t="n">
        <v>165</v>
      </c>
    </row>
    <row r="211163">
      <c r="A211163" t="inlineStr">
        <is>
          <t>www.led040.nl</t>
        </is>
      </c>
      <c r="B211163" t="n">
        <v>165</v>
      </c>
    </row>
    <row r="211164">
      <c r="A211164" t="inlineStr">
        <is>
          <t>vietnamdiscovery.com</t>
        </is>
      </c>
      <c r="B211164" t="n">
        <v>165</v>
      </c>
    </row>
    <row r="211165">
      <c r="A211165" t="inlineStr">
        <is>
          <t>radumicu.info</t>
        </is>
      </c>
      <c r="B211165" t="n">
        <v>165</v>
      </c>
    </row>
    <row r="211166">
      <c r="A211166" t="inlineStr">
        <is>
          <t>business-infinity.jp</t>
        </is>
      </c>
      <c r="B211166" t="n">
        <v>165</v>
      </c>
    </row>
    <row r="211167">
      <c r="A211167" t="inlineStr">
        <is>
          <t>www.abhito.com</t>
        </is>
      </c>
      <c r="B211167" t="n">
        <v>165</v>
      </c>
    </row>
    <row r="211168">
      <c r="A211168" t="inlineStr">
        <is>
          <t>www.ctidigital.com</t>
        </is>
      </c>
      <c r="B211168" t="n">
        <v>165</v>
      </c>
    </row>
    <row r="211169">
      <c r="A211169" t="inlineStr">
        <is>
          <t>appliv-images.akamaized.net</t>
        </is>
      </c>
      <c r="B211169" t="n">
        <v>165</v>
      </c>
    </row>
    <row r="211170">
      <c r="A211170" t="inlineStr">
        <is>
          <t>store.salvationarmy.ca</t>
        </is>
      </c>
      <c r="B211170" t="n">
        <v>165</v>
      </c>
    </row>
    <row r="211171">
      <c r="A211171" t="inlineStr">
        <is>
          <t>www.beautytasting.com</t>
        </is>
      </c>
      <c r="B211171" t="n">
        <v>165</v>
      </c>
    </row>
    <row r="211172">
      <c r="A211172" t="inlineStr">
        <is>
          <t>southofheaven.typepad.com</t>
        </is>
      </c>
      <c r="B211172" t="n">
        <v>165</v>
      </c>
    </row>
    <row r="211173">
      <c r="A211173" t="inlineStr">
        <is>
          <t>theguamguide.com</t>
        </is>
      </c>
      <c r="B211173" t="n">
        <v>165</v>
      </c>
    </row>
    <row r="211174">
      <c r="A211174" t="inlineStr">
        <is>
          <t>www.victoriashighcountry.com.au</t>
        </is>
      </c>
      <c r="B211174" t="n">
        <v>165</v>
      </c>
    </row>
    <row r="211175">
      <c r="A211175" t="inlineStr">
        <is>
          <t>www.nextdaysignscols.com</t>
        </is>
      </c>
      <c r="B211175" t="n">
        <v>165</v>
      </c>
    </row>
    <row r="211176">
      <c r="A211176" t="inlineStr">
        <is>
          <t>www.abingdon.gov.uk</t>
        </is>
      </c>
      <c r="B211176" t="n">
        <v>165</v>
      </c>
    </row>
    <row r="211177">
      <c r="A211177" t="inlineStr">
        <is>
          <t>www.dukefotografia.com</t>
        </is>
      </c>
      <c r="B211177" t="n">
        <v>165</v>
      </c>
    </row>
    <row r="211178">
      <c r="A211178" t="inlineStr">
        <is>
          <t>www.critical-stages.org</t>
        </is>
      </c>
      <c r="B211178" t="n">
        <v>165</v>
      </c>
    </row>
    <row r="211179">
      <c r="A211179" t="inlineStr">
        <is>
          <t>fncdn.blob.core.windows.net</t>
        </is>
      </c>
      <c r="B211179" t="n">
        <v>165</v>
      </c>
    </row>
    <row r="211180">
      <c r="A211180" t="inlineStr">
        <is>
          <t>www.articleicon.com</t>
        </is>
      </c>
      <c r="B211180" t="n">
        <v>165</v>
      </c>
    </row>
    <row r="211181">
      <c r="A211181" t="inlineStr">
        <is>
          <t>swook.de</t>
        </is>
      </c>
      <c r="B211181" t="n">
        <v>165</v>
      </c>
    </row>
    <row r="211182">
      <c r="A211182" t="inlineStr">
        <is>
          <t>www.slagverkskompaniet.se</t>
        </is>
      </c>
      <c r="B211182" t="n">
        <v>165</v>
      </c>
    </row>
    <row r="211183">
      <c r="A211183" t="inlineStr">
        <is>
          <t>www.brandithompsonphotography.com</t>
        </is>
      </c>
      <c r="B211183" t="n">
        <v>165</v>
      </c>
    </row>
    <row r="211184">
      <c r="A211184" t="inlineStr">
        <is>
          <t>airsoft-atlantic.com</t>
        </is>
      </c>
      <c r="B211184" t="n">
        <v>165</v>
      </c>
    </row>
    <row r="211185">
      <c r="A211185" t="inlineStr">
        <is>
          <t>bostonnorthrealestate.com</t>
        </is>
      </c>
      <c r="B211185" t="n">
        <v>165</v>
      </c>
    </row>
    <row r="211186">
      <c r="A211186" t="inlineStr">
        <is>
          <t>hitechglobe.com</t>
        </is>
      </c>
      <c r="B211186" t="n">
        <v>165</v>
      </c>
    </row>
    <row r="211187">
      <c r="A211187" t="inlineStr">
        <is>
          <t>www.free-city-guides.com</t>
        </is>
      </c>
      <c r="B211187" t="n">
        <v>165</v>
      </c>
    </row>
    <row r="211188">
      <c r="A211188" t="inlineStr">
        <is>
          <t>blog.arpegediamonds.com</t>
        </is>
      </c>
      <c r="B211188" t="n">
        <v>165</v>
      </c>
    </row>
    <row r="211189">
      <c r="A211189" t="inlineStr">
        <is>
          <t>d2wonl8s7948i1.cloudfront.net</t>
        </is>
      </c>
      <c r="B211189" t="n">
        <v>165</v>
      </c>
    </row>
    <row r="211190">
      <c r="A211190" t="inlineStr">
        <is>
          <t>thenewdemocrat1975.files.wordpress.com</t>
        </is>
      </c>
      <c r="B211190" t="n">
        <v>165</v>
      </c>
    </row>
    <row r="211191">
      <c r="A211191" t="inlineStr">
        <is>
          <t>www.lianapress.ae</t>
        </is>
      </c>
      <c r="B211191" t="n">
        <v>165</v>
      </c>
    </row>
    <row r="211192">
      <c r="A211192" t="inlineStr">
        <is>
          <t>www.iamreykjavik.com</t>
        </is>
      </c>
      <c r="B211192" t="n">
        <v>165</v>
      </c>
    </row>
    <row r="211193">
      <c r="A211193" t="inlineStr">
        <is>
          <t>www.bestmockup.com</t>
        </is>
      </c>
      <c r="B211193" t="n">
        <v>165</v>
      </c>
    </row>
    <row r="211194">
      <c r="A211194" t="inlineStr">
        <is>
          <t>www.maghair.fr</t>
        </is>
      </c>
      <c r="B211194" t="n">
        <v>165</v>
      </c>
    </row>
    <row r="211195">
      <c r="A211195" t="inlineStr">
        <is>
          <t>www.gambleonline.co</t>
        </is>
      </c>
      <c r="B211195" t="n">
        <v>165</v>
      </c>
    </row>
    <row r="211196">
      <c r="A211196" t="inlineStr">
        <is>
          <t>poodlemojo.com</t>
        </is>
      </c>
      <c r="B211196" t="n">
        <v>165</v>
      </c>
    </row>
    <row r="211197">
      <c r="A211197" t="inlineStr">
        <is>
          <t>mobildeksel.no</t>
        </is>
      </c>
      <c r="B211197" t="n">
        <v>165</v>
      </c>
    </row>
    <row r="211198">
      <c r="A211198" t="inlineStr">
        <is>
          <t>eurekacrystalbeads.files.wordpress.com</t>
        </is>
      </c>
      <c r="B211198" t="n">
        <v>165</v>
      </c>
    </row>
    <row r="211199">
      <c r="A211199" t="inlineStr">
        <is>
          <t>thefrontsteps.files.wordpress.com</t>
        </is>
      </c>
      <c r="B211199" t="n">
        <v>165</v>
      </c>
    </row>
    <row r="211200">
      <c r="A211200" t="inlineStr">
        <is>
          <t>sramedia.s3.amazonaws.com</t>
        </is>
      </c>
      <c r="B211200" t="n">
        <v>165</v>
      </c>
    </row>
    <row r="211201">
      <c r="A211201" t="inlineStr">
        <is>
          <t>www.oasishomeandhobby.co.uk</t>
        </is>
      </c>
      <c r="B211201" t="n">
        <v>165</v>
      </c>
    </row>
    <row r="211202">
      <c r="A211202" t="inlineStr">
        <is>
          <t>prod-suzuki.azureedge.net</t>
        </is>
      </c>
      <c r="B211202" t="n">
        <v>165</v>
      </c>
    </row>
    <row r="211203">
      <c r="A211203" t="inlineStr">
        <is>
          <t>img.123moviesgo.tv</t>
        </is>
      </c>
      <c r="B211203" t="n">
        <v>165</v>
      </c>
    </row>
    <row r="211204">
      <c r="A211204" t="inlineStr">
        <is>
          <t>www.alcuinbooks.com</t>
        </is>
      </c>
      <c r="B211204" t="n">
        <v>165</v>
      </c>
    </row>
    <row r="211205">
      <c r="A211205" t="inlineStr">
        <is>
          <t>www.freebierush.com</t>
        </is>
      </c>
      <c r="B211205" t="n">
        <v>165</v>
      </c>
    </row>
    <row r="211206">
      <c r="A211206" t="inlineStr">
        <is>
          <t>kasda.co.il</t>
        </is>
      </c>
      <c r="B211206" t="n">
        <v>165</v>
      </c>
    </row>
    <row r="211207">
      <c r="A211207" t="inlineStr">
        <is>
          <t>www.elikarealestate.com</t>
        </is>
      </c>
      <c r="B211207" t="n">
        <v>165</v>
      </c>
    </row>
    <row r="211208">
      <c r="A211208" t="inlineStr">
        <is>
          <t>viva-la-vegan.com</t>
        </is>
      </c>
      <c r="B211208" t="n">
        <v>165</v>
      </c>
    </row>
    <row r="211209">
      <c r="A211209" t="inlineStr">
        <is>
          <t>img31.imagetwist.com</t>
        </is>
      </c>
      <c r="B211209" t="n">
        <v>165</v>
      </c>
    </row>
    <row r="211210">
      <c r="A211210" t="inlineStr">
        <is>
          <t>s14851.pcdn.co</t>
        </is>
      </c>
      <c r="B211210" t="n">
        <v>165</v>
      </c>
    </row>
    <row r="211211">
      <c r="A211211" t="inlineStr">
        <is>
          <t>static.c2w.com</t>
        </is>
      </c>
      <c r="B211211" t="n">
        <v>165</v>
      </c>
    </row>
    <row r="211212">
      <c r="A211212" t="inlineStr">
        <is>
          <t>sportsmediareport.net</t>
        </is>
      </c>
      <c r="B211212" t="n">
        <v>165</v>
      </c>
    </row>
    <row r="211213">
      <c r="A211213" t="inlineStr">
        <is>
          <t>www.cabarethotspot.com</t>
        </is>
      </c>
      <c r="B211213" t="n">
        <v>165</v>
      </c>
    </row>
    <row r="211214">
      <c r="A211214" t="inlineStr">
        <is>
          <t>www.univers-basque.com</t>
        </is>
      </c>
      <c r="B211214" t="n">
        <v>165</v>
      </c>
    </row>
    <row r="211215">
      <c r="A211215" t="inlineStr">
        <is>
          <t>www.hobby-machinist.com</t>
        </is>
      </c>
      <c r="B211215" t="n">
        <v>165</v>
      </c>
    </row>
    <row r="211216">
      <c r="A211216" t="inlineStr">
        <is>
          <t>iantaylortrekking.com</t>
        </is>
      </c>
      <c r="B211216" t="n">
        <v>165</v>
      </c>
    </row>
    <row r="211217">
      <c r="A211217" t="inlineStr">
        <is>
          <t>static5.wicker.pl</t>
        </is>
      </c>
      <c r="B211217" t="n">
        <v>165</v>
      </c>
    </row>
    <row r="211218">
      <c r="A211218" t="inlineStr">
        <is>
          <t>www.littlegrunts.com</t>
        </is>
      </c>
      <c r="B211218" t="n">
        <v>165</v>
      </c>
    </row>
    <row r="211219">
      <c r="A211219" t="inlineStr">
        <is>
          <t>lauragravestock.com</t>
        </is>
      </c>
      <c r="B211219" t="n">
        <v>165</v>
      </c>
    </row>
    <row r="211220">
      <c r="A211220" t="inlineStr">
        <is>
          <t>salgadoonline.com</t>
        </is>
      </c>
      <c r="B211220" t="n">
        <v>165</v>
      </c>
    </row>
    <row r="211221">
      <c r="A211221" t="inlineStr">
        <is>
          <t>thirdeyeherp.com</t>
        </is>
      </c>
      <c r="B211221" t="n">
        <v>165</v>
      </c>
    </row>
    <row r="211222">
      <c r="A211222" t="inlineStr">
        <is>
          <t>www.strangehistory.net</t>
        </is>
      </c>
      <c r="B211222" t="n">
        <v>165</v>
      </c>
    </row>
    <row r="211223">
      <c r="A211223" t="inlineStr">
        <is>
          <t>www.bournemouth.com</t>
        </is>
      </c>
      <c r="B211223" t="n">
        <v>165</v>
      </c>
    </row>
    <row r="211224">
      <c r="A211224" t="inlineStr">
        <is>
          <t>www.currentaffairsreview.com</t>
        </is>
      </c>
      <c r="B211224" t="n">
        <v>165</v>
      </c>
    </row>
    <row r="211225">
      <c r="A211225" t="inlineStr">
        <is>
          <t>cdn.wisdomfuel.com</t>
        </is>
      </c>
      <c r="B211225" t="n">
        <v>165</v>
      </c>
    </row>
    <row r="211226">
      <c r="A211226" t="inlineStr">
        <is>
          <t>loungereview.com</t>
        </is>
      </c>
      <c r="B211226" t="n">
        <v>165</v>
      </c>
    </row>
    <row r="211227">
      <c r="A211227" t="inlineStr">
        <is>
          <t>www.cemreshipyard.com</t>
        </is>
      </c>
      <c r="B211227" t="n">
        <v>165</v>
      </c>
    </row>
    <row r="211228">
      <c r="A211228" t="inlineStr">
        <is>
          <t>www.carbuyer.com.sg</t>
        </is>
      </c>
      <c r="B211228" t="n">
        <v>165</v>
      </c>
    </row>
    <row r="211229">
      <c r="A211229" t="inlineStr">
        <is>
          <t>aims-worldrunning.org</t>
        </is>
      </c>
      <c r="B211229" t="n">
        <v>165</v>
      </c>
    </row>
    <row r="211230">
      <c r="A211230" t="inlineStr">
        <is>
          <t>govt.in</t>
        </is>
      </c>
      <c r="B211230" t="n">
        <v>165</v>
      </c>
    </row>
    <row r="211231">
      <c r="A211231" t="inlineStr">
        <is>
          <t>www.subtraction.com</t>
        </is>
      </c>
      <c r="B211231" t="n">
        <v>165</v>
      </c>
    </row>
    <row r="211232">
      <c r="A211232" t="inlineStr">
        <is>
          <t>www.internationalschooltci.com</t>
        </is>
      </c>
      <c r="B211232" t="n">
        <v>165</v>
      </c>
    </row>
    <row r="211233">
      <c r="A211233" t="inlineStr">
        <is>
          <t>www.01005066566.com</t>
        </is>
      </c>
      <c r="B211233" t="n">
        <v>165</v>
      </c>
    </row>
    <row r="211234">
      <c r="A211234" t="inlineStr">
        <is>
          <t>akinyiadongo.files.wordpress.com</t>
        </is>
      </c>
      <c r="B211234" t="n">
        <v>165</v>
      </c>
    </row>
    <row r="211235">
      <c r="A211235" t="inlineStr">
        <is>
          <t>8limbsus.com</t>
        </is>
      </c>
      <c r="B211235" t="n">
        <v>165</v>
      </c>
    </row>
    <row r="211236">
      <c r="A211236" t="inlineStr">
        <is>
          <t>www.magasin-glissevolution.com</t>
        </is>
      </c>
      <c r="B211236" t="n">
        <v>165</v>
      </c>
    </row>
    <row r="211237">
      <c r="A211237" t="inlineStr">
        <is>
          <t>torontodotcomassets.s3.amazonaws.com</t>
        </is>
      </c>
      <c r="B211237" t="n">
        <v>165</v>
      </c>
    </row>
    <row r="211238">
      <c r="A211238" t="inlineStr">
        <is>
          <t>www.surpriseonfeet.com</t>
        </is>
      </c>
      <c r="B211238" t="n">
        <v>165</v>
      </c>
    </row>
    <row r="211239">
      <c r="A211239" t="inlineStr">
        <is>
          <t>adamscountytravel.org</t>
        </is>
      </c>
      <c r="B211239" t="n">
        <v>165</v>
      </c>
    </row>
    <row r="211240">
      <c r="A211240" t="inlineStr">
        <is>
          <t>iconfever.com</t>
        </is>
      </c>
      <c r="B211240" t="n">
        <v>165</v>
      </c>
    </row>
    <row r="211241">
      <c r="A211241" t="inlineStr">
        <is>
          <t>www.eastpro.eu</t>
        </is>
      </c>
      <c r="B211241" t="n">
        <v>165</v>
      </c>
    </row>
    <row r="211242">
      <c r="A211242" t="inlineStr">
        <is>
          <t>blogs.umass.edu</t>
        </is>
      </c>
      <c r="B211242" t="n">
        <v>165</v>
      </c>
    </row>
    <row r="211243">
      <c r="A211243" t="inlineStr">
        <is>
          <t>www.mrkate.com</t>
        </is>
      </c>
      <c r="B211243" t="n">
        <v>165</v>
      </c>
    </row>
    <row r="211244">
      <c r="A211244" t="inlineStr">
        <is>
          <t>www.caseperlatesta.com</t>
        </is>
      </c>
      <c r="B211244" t="n">
        <v>165</v>
      </c>
    </row>
    <row r="211245">
      <c r="A211245" t="inlineStr">
        <is>
          <t>veganrv.com</t>
        </is>
      </c>
      <c r="B211245" t="n">
        <v>165</v>
      </c>
    </row>
    <row r="211246">
      <c r="A211246" t="inlineStr">
        <is>
          <t>www.picturess.co.za</t>
        </is>
      </c>
      <c r="B211246" t="n">
        <v>165</v>
      </c>
    </row>
    <row r="211247">
      <c r="A211247" t="inlineStr">
        <is>
          <t>icandy-handmade.com</t>
        </is>
      </c>
      <c r="B211247" t="n">
        <v>165</v>
      </c>
    </row>
    <row r="211248">
      <c r="A211248" t="inlineStr">
        <is>
          <t>thumbs.xnxx-xxx.pro</t>
        </is>
      </c>
      <c r="B211248" t="n">
        <v>165</v>
      </c>
    </row>
    <row r="211249">
      <c r="A211249" t="inlineStr">
        <is>
          <t>trysomethingfun.com</t>
        </is>
      </c>
      <c r="B211249" t="n">
        <v>165</v>
      </c>
    </row>
    <row r="211250">
      <c r="A211250" t="inlineStr">
        <is>
          <t>wearesenior.com</t>
        </is>
      </c>
      <c r="B211250" t="n">
        <v>165</v>
      </c>
    </row>
    <row r="211251">
      <c r="A211251" t="inlineStr">
        <is>
          <t>d2v8scmp16aryg.cloudfront.net</t>
        </is>
      </c>
      <c r="B211251" t="n">
        <v>165</v>
      </c>
    </row>
    <row r="211252">
      <c r="A211252" t="inlineStr">
        <is>
          <t>img.cafago.com</t>
        </is>
      </c>
      <c r="B211252" t="n">
        <v>165</v>
      </c>
    </row>
    <row r="211253">
      <c r="A211253" t="inlineStr">
        <is>
          <t>www.thalabeach.com.au</t>
        </is>
      </c>
      <c r="B211253" t="n">
        <v>165</v>
      </c>
    </row>
    <row r="211254">
      <c r="A211254" t="inlineStr">
        <is>
          <t>winecellarcreations.com</t>
        </is>
      </c>
      <c r="B211254" t="n">
        <v>165</v>
      </c>
    </row>
    <row r="211255">
      <c r="A211255" t="inlineStr">
        <is>
          <t>www.qweas.com</t>
        </is>
      </c>
      <c r="B211255" t="n">
        <v>165</v>
      </c>
    </row>
    <row r="211256">
      <c r="A211256" t="inlineStr">
        <is>
          <t>recipesnow.com</t>
        </is>
      </c>
      <c r="B211256" t="n">
        <v>165</v>
      </c>
    </row>
    <row r="211257">
      <c r="A211257" t="inlineStr">
        <is>
          <t>whje.com</t>
        </is>
      </c>
      <c r="B211257" t="n">
        <v>165</v>
      </c>
    </row>
    <row r="211258">
      <c r="A211258" t="inlineStr">
        <is>
          <t>www.multitestingmommy.com</t>
        </is>
      </c>
      <c r="B211258" t="n">
        <v>165</v>
      </c>
    </row>
    <row r="211259">
      <c r="A211259" t="inlineStr">
        <is>
          <t>updatedideas.com</t>
        </is>
      </c>
      <c r="B211259" t="n">
        <v>165</v>
      </c>
    </row>
    <row r="211260">
      <c r="A211260" t="inlineStr">
        <is>
          <t>www.proglobalbusinesssolutions.com</t>
        </is>
      </c>
      <c r="B211260" t="n">
        <v>165</v>
      </c>
    </row>
    <row r="211261">
      <c r="A211261" t="inlineStr">
        <is>
          <t>drvenik-makarska.com</t>
        </is>
      </c>
      <c r="B211261" t="n">
        <v>165</v>
      </c>
    </row>
    <row r="211262">
      <c r="A211262" t="inlineStr">
        <is>
          <t>www.bargainsgroup.com</t>
        </is>
      </c>
      <c r="B211262" t="n">
        <v>165</v>
      </c>
    </row>
    <row r="211263">
      <c r="A211263" t="inlineStr">
        <is>
          <t>leeds.brandeditems.com</t>
        </is>
      </c>
      <c r="B211263" t="n">
        <v>165</v>
      </c>
    </row>
    <row r="211264">
      <c r="A211264" t="inlineStr">
        <is>
          <t>factinquest.com</t>
        </is>
      </c>
      <c r="B211264" t="n">
        <v>165</v>
      </c>
    </row>
    <row r="211265">
      <c r="A211265" t="inlineStr">
        <is>
          <t>vipvoice.files.wordpress.com</t>
        </is>
      </c>
      <c r="B211265" t="n">
        <v>165</v>
      </c>
    </row>
    <row r="211266">
      <c r="A211266" t="inlineStr">
        <is>
          <t>www.mart4art.bg</t>
        </is>
      </c>
      <c r="B211266" t="n">
        <v>165</v>
      </c>
    </row>
    <row r="211267">
      <c r="A211267" t="inlineStr">
        <is>
          <t>www.parfymonline.se</t>
        </is>
      </c>
      <c r="B211267" t="n">
        <v>165</v>
      </c>
    </row>
    <row r="211268">
      <c r="A211268" t="inlineStr">
        <is>
          <t>srsroccoreport.com</t>
        </is>
      </c>
      <c r="B211268" t="n">
        <v>165</v>
      </c>
    </row>
    <row r="211269">
      <c r="A211269" t="inlineStr">
        <is>
          <t>media.cnbc.com</t>
        </is>
      </c>
      <c r="B211269" t="n">
        <v>165</v>
      </c>
    </row>
    <row r="211270">
      <c r="A211270" t="inlineStr">
        <is>
          <t>asnowpastachronicles.files.wordpress.com</t>
        </is>
      </c>
      <c r="B211270" t="n">
        <v>165</v>
      </c>
    </row>
    <row r="211271">
      <c r="A211271" t="inlineStr">
        <is>
          <t>bolstablog.files.wordpress.com</t>
        </is>
      </c>
      <c r="B211271" t="n">
        <v>165</v>
      </c>
    </row>
    <row r="211272">
      <c r="A211272" t="inlineStr">
        <is>
          <t>www.starboxretail.com</t>
        </is>
      </c>
      <c r="B211272" t="n">
        <v>165</v>
      </c>
    </row>
    <row r="211273">
      <c r="A211273" t="inlineStr">
        <is>
          <t>casinobest.nz</t>
        </is>
      </c>
      <c r="B211273" t="n">
        <v>165</v>
      </c>
    </row>
    <row r="211274">
      <c r="A211274" t="inlineStr">
        <is>
          <t>globalbiodefense.com</t>
        </is>
      </c>
      <c r="B211274" t="n">
        <v>165</v>
      </c>
    </row>
    <row r="211275">
      <c r="A211275" t="inlineStr">
        <is>
          <t>www.sarahdambra.com</t>
        </is>
      </c>
      <c r="B211275" t="n">
        <v>165</v>
      </c>
    </row>
    <row r="211276">
      <c r="A211276" t="inlineStr">
        <is>
          <t>www.zombiepit.com</t>
        </is>
      </c>
      <c r="B211276" t="n">
        <v>165</v>
      </c>
    </row>
    <row r="211277">
      <c r="A211277" t="inlineStr">
        <is>
          <t>www.jouets-prestige.com</t>
        </is>
      </c>
      <c r="B211277" t="n">
        <v>165</v>
      </c>
    </row>
    <row r="211278">
      <c r="A211278" t="inlineStr">
        <is>
          <t>sophielawson.com</t>
        </is>
      </c>
      <c r="B211278" t="n">
        <v>165</v>
      </c>
    </row>
    <row r="211279">
      <c r="A211279" t="inlineStr">
        <is>
          <t>www.universejewelry.co.il</t>
        </is>
      </c>
      <c r="B211279" t="n">
        <v>165</v>
      </c>
    </row>
    <row r="211280">
      <c r="A211280" t="inlineStr">
        <is>
          <t>www.roc55.com</t>
        </is>
      </c>
      <c r="B211280" t="n">
        <v>165</v>
      </c>
    </row>
    <row r="211281">
      <c r="A211281" t="inlineStr">
        <is>
          <t>m.mezcalbrothers.com</t>
        </is>
      </c>
      <c r="B211281" t="n">
        <v>165</v>
      </c>
    </row>
    <row r="211282">
      <c r="A211282" t="inlineStr">
        <is>
          <t>bobsnail.org</t>
        </is>
      </c>
      <c r="B211282" t="n">
        <v>165</v>
      </c>
    </row>
    <row r="211283">
      <c r="A211283" t="inlineStr">
        <is>
          <t>1wt4oj380bt71arson2x5m8q-wpengine.netdna-ssl.com</t>
        </is>
      </c>
      <c r="B211283" t="n">
        <v>165</v>
      </c>
    </row>
    <row r="211284">
      <c r="A211284" t="inlineStr">
        <is>
          <t>www.benjaminkeen.com</t>
        </is>
      </c>
      <c r="B211284" t="n">
        <v>165</v>
      </c>
    </row>
    <row r="211285">
      <c r="A211285" t="inlineStr">
        <is>
          <t>greentravelerguides.com</t>
        </is>
      </c>
      <c r="B211285" t="n">
        <v>165</v>
      </c>
    </row>
    <row r="211286">
      <c r="A211286" t="inlineStr">
        <is>
          <t>kennebunkportmainelodging.com</t>
        </is>
      </c>
      <c r="B211286" t="n">
        <v>165</v>
      </c>
    </row>
    <row r="211287">
      <c r="A211287" t="inlineStr">
        <is>
          <t>3v6x691yvn532gp2411ezrib-wpengine.netdna-ssl.com</t>
        </is>
      </c>
      <c r="B211287" t="n">
        <v>165</v>
      </c>
    </row>
    <row r="211288">
      <c r="A211288" t="inlineStr">
        <is>
          <t>varsitytermiteandpestcontrol.com</t>
        </is>
      </c>
      <c r="B211288" t="n">
        <v>165</v>
      </c>
    </row>
    <row r="211289">
      <c r="A211289" t="inlineStr">
        <is>
          <t>www.brentozar.com</t>
        </is>
      </c>
      <c r="B211289" t="n">
        <v>165</v>
      </c>
    </row>
    <row r="211290">
      <c r="A211290" t="inlineStr">
        <is>
          <t>www.ringdna.com</t>
        </is>
      </c>
      <c r="B211290" t="n">
        <v>165</v>
      </c>
    </row>
    <row r="211291">
      <c r="A211291" t="inlineStr">
        <is>
          <t>www.officiallyglutenfree.com</t>
        </is>
      </c>
      <c r="B211291" t="n">
        <v>165</v>
      </c>
    </row>
    <row r="211292">
      <c r="A211292" t="inlineStr">
        <is>
          <t>www.verns.com.my</t>
        </is>
      </c>
      <c r="B211292" t="n">
        <v>165</v>
      </c>
    </row>
    <row r="211293">
      <c r="A211293" t="inlineStr">
        <is>
          <t>www.alfalakonline.com</t>
        </is>
      </c>
      <c r="B211293" t="n">
        <v>165</v>
      </c>
    </row>
    <row r="211294">
      <c r="A211294" t="inlineStr">
        <is>
          <t>www.sucredorge.com</t>
        </is>
      </c>
      <c r="B211294" t="n">
        <v>165</v>
      </c>
    </row>
    <row r="211295">
      <c r="A211295" t="inlineStr">
        <is>
          <t>riantiquesmall.com</t>
        </is>
      </c>
      <c r="B211295" t="n">
        <v>165</v>
      </c>
    </row>
    <row r="211296">
      <c r="A211296" t="inlineStr">
        <is>
          <t>davonneparks.com</t>
        </is>
      </c>
      <c r="B211296" t="n">
        <v>165</v>
      </c>
    </row>
    <row r="211297">
      <c r="A211297" t="inlineStr">
        <is>
          <t>mariposa1815blog.files.wordpress.com</t>
        </is>
      </c>
      <c r="B211297" t="n">
        <v>165</v>
      </c>
    </row>
    <row r="211298">
      <c r="A211298" t="inlineStr">
        <is>
          <t>playerwiveswiki.com</t>
        </is>
      </c>
      <c r="B211298" t="n">
        <v>165</v>
      </c>
    </row>
    <row r="211299">
      <c r="A211299" t="inlineStr">
        <is>
          <t>50years50recipes.files.wordpress.com</t>
        </is>
      </c>
      <c r="B211299" t="n">
        <v>165</v>
      </c>
    </row>
    <row r="211300">
      <c r="A211300" t="inlineStr">
        <is>
          <t>luck-store.jp</t>
        </is>
      </c>
      <c r="B211300" t="n">
        <v>165</v>
      </c>
    </row>
    <row r="211301">
      <c r="A211301" t="inlineStr">
        <is>
          <t>pgsramblings.files.wordpress.com</t>
        </is>
      </c>
      <c r="B211301" t="n">
        <v>165</v>
      </c>
    </row>
    <row r="211302">
      <c r="A211302" t="inlineStr">
        <is>
          <t>4h.tennessee.edu</t>
        </is>
      </c>
      <c r="B211302" t="n">
        <v>165</v>
      </c>
    </row>
    <row r="211303">
      <c r="A211303" t="inlineStr">
        <is>
          <t>www.cyprusprofile.com</t>
        </is>
      </c>
      <c r="B211303" t="n">
        <v>165</v>
      </c>
    </row>
    <row r="211304">
      <c r="A211304" t="inlineStr">
        <is>
          <t>cdn.activeman.com</t>
        </is>
      </c>
      <c r="B211304" t="n">
        <v>165</v>
      </c>
    </row>
    <row r="211305">
      <c r="A211305" t="inlineStr">
        <is>
          <t>n1s1t23sxna2acyes3x4cz0h-wpengine.netdna-ssl.com</t>
        </is>
      </c>
      <c r="B211305" t="n">
        <v>165</v>
      </c>
    </row>
    <row r="211306">
      <c r="A211306" t="inlineStr">
        <is>
          <t>cdna.rivithead.com</t>
        </is>
      </c>
      <c r="B211306" t="n">
        <v>165</v>
      </c>
    </row>
    <row r="211307">
      <c r="A211307" t="inlineStr">
        <is>
          <t>www.wijld.com</t>
        </is>
      </c>
      <c r="B211307" t="n">
        <v>165</v>
      </c>
    </row>
    <row r="211308">
      <c r="A211308" t="inlineStr">
        <is>
          <t>www.budjik.com</t>
        </is>
      </c>
      <c r="B211308" t="n">
        <v>165</v>
      </c>
    </row>
    <row r="211309">
      <c r="A211309" t="inlineStr">
        <is>
          <t>www.schroders.com</t>
        </is>
      </c>
      <c r="B211309" t="n">
        <v>165</v>
      </c>
    </row>
    <row r="211310">
      <c r="A211310" t="inlineStr">
        <is>
          <t>bondagedatingsites.com</t>
        </is>
      </c>
      <c r="B211310" t="n">
        <v>165</v>
      </c>
    </row>
    <row r="211311">
      <c r="A211311" t="inlineStr">
        <is>
          <t>www.socialdots.in</t>
        </is>
      </c>
      <c r="B211311" t="n">
        <v>165</v>
      </c>
    </row>
    <row r="211312">
      <c r="A211312" t="inlineStr">
        <is>
          <t>inthelongrunwerealldead.files.wordpress.com</t>
        </is>
      </c>
      <c r="B211312" t="n">
        <v>165</v>
      </c>
    </row>
    <row r="211313">
      <c r="A211313" t="inlineStr">
        <is>
          <t>masterherald.com</t>
        </is>
      </c>
      <c r="B211313" t="n">
        <v>165</v>
      </c>
    </row>
    <row r="211314">
      <c r="A211314" t="inlineStr">
        <is>
          <t>enfew.com</t>
        </is>
      </c>
      <c r="B211314" t="n">
        <v>165</v>
      </c>
    </row>
    <row r="211315">
      <c r="A211315" t="inlineStr">
        <is>
          <t>www.w3now.com</t>
        </is>
      </c>
      <c r="B211315" t="n">
        <v>165</v>
      </c>
    </row>
    <row r="211316">
      <c r="A211316" t="inlineStr">
        <is>
          <t>www.scga.org</t>
        </is>
      </c>
      <c r="B211316" t="n">
        <v>165</v>
      </c>
    </row>
    <row r="211317">
      <c r="A211317" t="inlineStr">
        <is>
          <t>www.cheappetstore.com</t>
        </is>
      </c>
      <c r="B211317" t="n">
        <v>165</v>
      </c>
    </row>
    <row r="211318">
      <c r="A211318" t="inlineStr">
        <is>
          <t>www.arretdeco.fr</t>
        </is>
      </c>
      <c r="B211318" t="n">
        <v>165</v>
      </c>
    </row>
    <row r="211319">
      <c r="A211319" t="inlineStr">
        <is>
          <t>www.astrogle.com</t>
        </is>
      </c>
      <c r="B211319" t="n">
        <v>165</v>
      </c>
    </row>
    <row r="211320">
      <c r="A211320" t="inlineStr">
        <is>
          <t>www.clubstores.nl</t>
        </is>
      </c>
      <c r="B211320" t="n">
        <v>165</v>
      </c>
    </row>
    <row r="211321">
      <c r="A211321" t="inlineStr">
        <is>
          <t>influitive.com</t>
        </is>
      </c>
      <c r="B211321" t="n">
        <v>165</v>
      </c>
    </row>
    <row r="211322">
      <c r="A211322" t="inlineStr">
        <is>
          <t>completecityguides.com</t>
        </is>
      </c>
      <c r="B211322" t="n">
        <v>165</v>
      </c>
    </row>
    <row r="211323">
      <c r="A211323" t="inlineStr">
        <is>
          <t>friendsofhiddenriver.org</t>
        </is>
      </c>
      <c r="B211323" t="n">
        <v>165</v>
      </c>
    </row>
    <row r="211324">
      <c r="A211324" t="inlineStr">
        <is>
          <t>www.channelmiddleeast.com</t>
        </is>
      </c>
      <c r="B211324" t="n">
        <v>165</v>
      </c>
    </row>
    <row r="211325">
      <c r="A211325" t="inlineStr">
        <is>
          <t>cookiedoughandovenmitt.com</t>
        </is>
      </c>
      <c r="B211325" t="n">
        <v>165</v>
      </c>
    </row>
    <row r="211326">
      <c r="A211326" t="inlineStr">
        <is>
          <t>escuderophotography.files.wordpress.com</t>
        </is>
      </c>
      <c r="B211326" t="n">
        <v>165</v>
      </c>
    </row>
    <row r="211327">
      <c r="A211327" t="inlineStr">
        <is>
          <t>automob.ca</t>
        </is>
      </c>
      <c r="B211327" t="n">
        <v>165</v>
      </c>
    </row>
    <row r="211328">
      <c r="A211328" t="inlineStr">
        <is>
          <t>abbydoradesign.com</t>
        </is>
      </c>
      <c r="B211328" t="n">
        <v>165</v>
      </c>
    </row>
    <row r="211329">
      <c r="A211329" t="inlineStr">
        <is>
          <t>globalsportmatters.com</t>
        </is>
      </c>
      <c r="B211329" t="n">
        <v>165</v>
      </c>
    </row>
    <row r="211330">
      <c r="A211330" t="inlineStr">
        <is>
          <t>www.acornfarms.com</t>
        </is>
      </c>
      <c r="B211330" t="n">
        <v>165</v>
      </c>
    </row>
    <row r="211331">
      <c r="A211331" t="inlineStr">
        <is>
          <t>www.retractablescreensrus.com</t>
        </is>
      </c>
      <c r="B211331" t="n">
        <v>165</v>
      </c>
    </row>
    <row r="211332">
      <c r="A211332" t="inlineStr">
        <is>
          <t>cdn.evilmadscientist.com</t>
        </is>
      </c>
      <c r="B211332" t="n">
        <v>165</v>
      </c>
    </row>
    <row r="211333">
      <c r="A211333" t="inlineStr">
        <is>
          <t>brasspaperclip.typepad.com</t>
        </is>
      </c>
      <c r="B211333" t="n">
        <v>165</v>
      </c>
    </row>
    <row r="211334">
      <c r="A211334" t="inlineStr">
        <is>
          <t>www.theartofbusinesstravel.com</t>
        </is>
      </c>
      <c r="B211334" t="n">
        <v>165</v>
      </c>
    </row>
    <row r="211335">
      <c r="A211335" t="inlineStr">
        <is>
          <t>www.occupationalapparel.com</t>
        </is>
      </c>
      <c r="B211335" t="n">
        <v>165</v>
      </c>
    </row>
    <row r="211336">
      <c r="A211336" t="inlineStr">
        <is>
          <t>mlsgouzfwc4v.i.optimole.com</t>
        </is>
      </c>
      <c r="B211336" t="n">
        <v>165</v>
      </c>
    </row>
    <row r="211337">
      <c r="A211337" t="inlineStr">
        <is>
          <t>teacherthrive.com</t>
        </is>
      </c>
      <c r="B211337" t="n">
        <v>165</v>
      </c>
    </row>
    <row r="211338">
      <c r="A211338" t="inlineStr">
        <is>
          <t>img0.4greedy.com</t>
        </is>
      </c>
      <c r="B211338" t="n">
        <v>165</v>
      </c>
    </row>
    <row r="211339">
      <c r="A211339" t="inlineStr">
        <is>
          <t>taleofpainters.com</t>
        </is>
      </c>
      <c r="B211339" t="n">
        <v>165</v>
      </c>
    </row>
    <row r="211340">
      <c r="A211340" t="inlineStr">
        <is>
          <t>thelilycafe.files.wordpress.com</t>
        </is>
      </c>
      <c r="B211340" t="n">
        <v>165</v>
      </c>
    </row>
    <row r="211341">
      <c r="A211341" t="inlineStr">
        <is>
          <t>sosageblog.com</t>
        </is>
      </c>
      <c r="B211341" t="n">
        <v>165</v>
      </c>
    </row>
    <row r="211342">
      <c r="A211342" t="inlineStr">
        <is>
          <t>arizonalatinos.com</t>
        </is>
      </c>
      <c r="B211342" t="n">
        <v>165</v>
      </c>
    </row>
    <row r="211343">
      <c r="A211343" t="inlineStr">
        <is>
          <t>grandma-sex.com</t>
        </is>
      </c>
      <c r="B211343" t="n">
        <v>165</v>
      </c>
    </row>
    <row r="211344">
      <c r="A211344" t="inlineStr">
        <is>
          <t>www.codeison.com</t>
        </is>
      </c>
      <c r="B211344" t="n">
        <v>165</v>
      </c>
    </row>
    <row r="211345">
      <c r="A211345" t="inlineStr">
        <is>
          <t>www.thebasketcase.com.au</t>
        </is>
      </c>
      <c r="B211345" t="n">
        <v>165</v>
      </c>
    </row>
    <row r="211346">
      <c r="A211346" t="inlineStr">
        <is>
          <t>nedandmimi.com</t>
        </is>
      </c>
      <c r="B211346" t="n">
        <v>165</v>
      </c>
    </row>
    <row r="211347">
      <c r="A211347" t="inlineStr">
        <is>
          <t>www.serverless360.com</t>
        </is>
      </c>
      <c r="B211347" t="n">
        <v>165</v>
      </c>
    </row>
    <row r="211348">
      <c r="A211348" t="inlineStr">
        <is>
          <t>63ckz2pq4g240d5ni28x09ke-wpengine.netdna-ssl.com</t>
        </is>
      </c>
      <c r="B211348" t="n">
        <v>165</v>
      </c>
    </row>
    <row r="211349">
      <c r="A211349" t="inlineStr">
        <is>
          <t>medicalcases.eu</t>
        </is>
      </c>
      <c r="B211349" t="n">
        <v>165</v>
      </c>
    </row>
    <row r="211350">
      <c r="A211350" t="inlineStr">
        <is>
          <t>lasvegasareatrails.com</t>
        </is>
      </c>
      <c r="B211350" t="n">
        <v>165</v>
      </c>
    </row>
    <row r="211351">
      <c r="A211351" t="inlineStr">
        <is>
          <t>www.thesuppstop.com.au</t>
        </is>
      </c>
      <c r="B211351" t="n">
        <v>165</v>
      </c>
    </row>
    <row r="211352">
      <c r="A211352" t="inlineStr">
        <is>
          <t>bw-14bfa6bb14875e45bba028a21ed38046-bwcore.s3.amazonaws.com</t>
        </is>
      </c>
      <c r="B211352" t="n">
        <v>165</v>
      </c>
    </row>
    <row r="211353">
      <c r="A211353" t="inlineStr">
        <is>
          <t>www.newshables.com</t>
        </is>
      </c>
      <c r="B211353" t="n">
        <v>165</v>
      </c>
    </row>
    <row r="211354">
      <c r="A211354" t="inlineStr">
        <is>
          <t>www.malcare.com</t>
        </is>
      </c>
      <c r="B211354" t="n">
        <v>165</v>
      </c>
    </row>
    <row r="211355">
      <c r="A211355" t="inlineStr">
        <is>
          <t>www.collage.com</t>
        </is>
      </c>
      <c r="B211355" t="n">
        <v>165</v>
      </c>
    </row>
    <row r="211356">
      <c r="A211356" t="inlineStr">
        <is>
          <t>www.displaysigns.net</t>
        </is>
      </c>
      <c r="B211356" t="n">
        <v>165</v>
      </c>
    </row>
    <row r="211357">
      <c r="A211357" t="inlineStr">
        <is>
          <t>www.ancairinalefter.com</t>
        </is>
      </c>
      <c r="B211357" t="n">
        <v>165</v>
      </c>
    </row>
    <row r="211358">
      <c r="A211358" t="inlineStr">
        <is>
          <t>casinopartiesrentalsatlanta.com</t>
        </is>
      </c>
      <c r="B211358" t="n">
        <v>165</v>
      </c>
    </row>
    <row r="211359">
      <c r="A211359" t="inlineStr">
        <is>
          <t>kaga-online.com</t>
        </is>
      </c>
      <c r="B211359" t="n">
        <v>165</v>
      </c>
    </row>
    <row r="211360">
      <c r="A211360" t="inlineStr">
        <is>
          <t>www.omahaoutdoors.com</t>
        </is>
      </c>
      <c r="B211360" t="n">
        <v>165</v>
      </c>
    </row>
    <row r="211361">
      <c r="A211361" t="inlineStr">
        <is>
          <t>teenstalktech.files.wordpress.com</t>
        </is>
      </c>
      <c r="B211361" t="n">
        <v>165</v>
      </c>
    </row>
    <row r="211362">
      <c r="A211362" t="inlineStr">
        <is>
          <t>www.thewriterentrepreneur.com</t>
        </is>
      </c>
      <c r="B211362" t="n">
        <v>165</v>
      </c>
    </row>
    <row r="211363">
      <c r="A211363" t="inlineStr">
        <is>
          <t>niyitabiti.net</t>
        </is>
      </c>
      <c r="B211363" t="n">
        <v>165</v>
      </c>
    </row>
    <row r="211364">
      <c r="A211364" t="inlineStr">
        <is>
          <t>www.gleim.com</t>
        </is>
      </c>
      <c r="B211364" t="n">
        <v>165</v>
      </c>
    </row>
    <row r="211365">
      <c r="A211365" t="inlineStr">
        <is>
          <t>www.luminaires-online.fr</t>
        </is>
      </c>
      <c r="B211365" t="n">
        <v>165</v>
      </c>
    </row>
    <row r="211366">
      <c r="A211366" t="inlineStr">
        <is>
          <t>www.cosmeticandhair.com</t>
        </is>
      </c>
      <c r="B211366" t="n">
        <v>165</v>
      </c>
    </row>
    <row r="211367">
      <c r="A211367" t="inlineStr">
        <is>
          <t>great-american-adventures.com</t>
        </is>
      </c>
      <c r="B211367" t="n">
        <v>165</v>
      </c>
    </row>
    <row r="211368">
      <c r="A211368" t="inlineStr">
        <is>
          <t>www.avantgardesalonandspa.com</t>
        </is>
      </c>
      <c r="B211368" t="n">
        <v>165</v>
      </c>
    </row>
    <row r="211369">
      <c r="A211369" t="inlineStr">
        <is>
          <t>chqdaily.files.wordpress.com</t>
        </is>
      </c>
      <c r="B211369" t="n">
        <v>165</v>
      </c>
    </row>
    <row r="211370">
      <c r="A211370" t="inlineStr">
        <is>
          <t>www.bellevillelibrary-wi.org</t>
        </is>
      </c>
      <c r="B211370" t="n">
        <v>165</v>
      </c>
    </row>
    <row r="211371">
      <c r="A211371" t="inlineStr">
        <is>
          <t>allnewsrecorder.com</t>
        </is>
      </c>
      <c r="B211371" t="n">
        <v>165</v>
      </c>
    </row>
    <row r="211372">
      <c r="A211372" t="inlineStr">
        <is>
          <t>fashionpotluck.s3.amazonaws.com</t>
        </is>
      </c>
      <c r="B211372" t="n">
        <v>165</v>
      </c>
    </row>
    <row r="211373">
      <c r="A211373" t="inlineStr">
        <is>
          <t>www.brainnewsradio.com</t>
        </is>
      </c>
      <c r="B211373" t="n">
        <v>165</v>
      </c>
    </row>
    <row r="211374">
      <c r="A211374" t="inlineStr">
        <is>
          <t>trendycurtains.com</t>
        </is>
      </c>
      <c r="B211374" t="n">
        <v>165</v>
      </c>
    </row>
    <row r="211375">
      <c r="A211375" t="inlineStr">
        <is>
          <t>fandomshop.net</t>
        </is>
      </c>
      <c r="B211375" t="n">
        <v>165</v>
      </c>
    </row>
    <row r="211376">
      <c r="A211376" t="inlineStr">
        <is>
          <t>www.onezara.com</t>
        </is>
      </c>
      <c r="B211376" t="n">
        <v>165</v>
      </c>
    </row>
    <row r="211377">
      <c r="A211377" t="inlineStr">
        <is>
          <t>www.aldc.org</t>
        </is>
      </c>
      <c r="B211377" t="n">
        <v>165</v>
      </c>
    </row>
    <row r="211378">
      <c r="A211378" t="inlineStr">
        <is>
          <t>www.mbteamstore.com</t>
        </is>
      </c>
      <c r="B211378" t="n">
        <v>165</v>
      </c>
    </row>
    <row r="211379">
      <c r="A211379" t="inlineStr">
        <is>
          <t>soireenews.com</t>
        </is>
      </c>
      <c r="B211379" t="n">
        <v>165</v>
      </c>
    </row>
    <row r="211380">
      <c r="A211380" t="inlineStr">
        <is>
          <t>www.harrygarlick.co.uk</t>
        </is>
      </c>
      <c r="B211380" t="n">
        <v>165</v>
      </c>
    </row>
    <row r="211381">
      <c r="A211381" t="inlineStr">
        <is>
          <t>wxia-download.edgesuite.net</t>
        </is>
      </c>
      <c r="B211381" t="n">
        <v>165</v>
      </c>
    </row>
    <row r="211382">
      <c r="A211382" t="inlineStr">
        <is>
          <t>www.farmingbd.com</t>
        </is>
      </c>
      <c r="B211382" t="n">
        <v>165</v>
      </c>
    </row>
    <row r="211383">
      <c r="A211383" t="inlineStr">
        <is>
          <t>nakrashu.ru</t>
        </is>
      </c>
      <c r="B211383" t="n">
        <v>165</v>
      </c>
    </row>
    <row r="211384">
      <c r="A211384" t="inlineStr">
        <is>
          <t>383kld14aper2ligjmqdmhzz-wpengine.netdna-ssl.com</t>
        </is>
      </c>
      <c r="B211384" t="n">
        <v>165</v>
      </c>
    </row>
    <row r="211385">
      <c r="A211385" t="inlineStr">
        <is>
          <t>oldmasters.academy</t>
        </is>
      </c>
      <c r="B211385" t="n">
        <v>165</v>
      </c>
    </row>
    <row r="211386">
      <c r="A211386" t="inlineStr">
        <is>
          <t>stampinonthefly.com</t>
        </is>
      </c>
      <c r="B211386" t="n">
        <v>165</v>
      </c>
    </row>
    <row r="211387">
      <c r="A211387" t="inlineStr">
        <is>
          <t>images.stoolo.com</t>
        </is>
      </c>
      <c r="B211387" t="n">
        <v>165</v>
      </c>
    </row>
    <row r="211388">
      <c r="A211388" t="inlineStr">
        <is>
          <t>varnumcontinentals.org</t>
        </is>
      </c>
      <c r="B211388" t="n">
        <v>165</v>
      </c>
    </row>
    <row r="211389">
      <c r="A211389" t="inlineStr">
        <is>
          <t>images.buystarwarstoys.com</t>
        </is>
      </c>
      <c r="B211389" t="n">
        <v>165</v>
      </c>
    </row>
    <row r="211390">
      <c r="A211390" t="inlineStr">
        <is>
          <t>www.landyourlife.com</t>
        </is>
      </c>
      <c r="B211390" t="n">
        <v>165</v>
      </c>
    </row>
    <row r="211391">
      <c r="A211391" t="inlineStr">
        <is>
          <t>img.porndike.com</t>
        </is>
      </c>
      <c r="B211391" t="n">
        <v>165</v>
      </c>
    </row>
    <row r="211392">
      <c r="A211392" t="inlineStr">
        <is>
          <t>d2yw516aeihlqn.cloudfront.net</t>
        </is>
      </c>
      <c r="B211392" t="n">
        <v>165</v>
      </c>
    </row>
    <row r="211393">
      <c r="A211393" t="inlineStr">
        <is>
          <t>thedolphinlmc.com</t>
        </is>
      </c>
      <c r="B211393" t="n">
        <v>165</v>
      </c>
    </row>
    <row r="211394">
      <c r="A211394" t="inlineStr">
        <is>
          <t>www.reviewsstorm.com</t>
        </is>
      </c>
      <c r="B211394" t="n">
        <v>165</v>
      </c>
    </row>
    <row r="211395">
      <c r="A211395" t="inlineStr">
        <is>
          <t>www.harmankardon.se</t>
        </is>
      </c>
      <c r="B211395" t="n">
        <v>165</v>
      </c>
    </row>
    <row r="211396">
      <c r="A211396" t="inlineStr">
        <is>
          <t>cdn.profootballrumors.com</t>
        </is>
      </c>
      <c r="B211396" t="n">
        <v>165</v>
      </c>
    </row>
    <row r="211397">
      <c r="A211397" t="inlineStr">
        <is>
          <t>www.cspalarms.ca</t>
        </is>
      </c>
      <c r="B211397" t="n">
        <v>165</v>
      </c>
    </row>
    <row r="211398">
      <c r="A211398" t="inlineStr">
        <is>
          <t>www.ostiasolutions.com</t>
        </is>
      </c>
      <c r="B211398" t="n">
        <v>165</v>
      </c>
    </row>
    <row r="211399">
      <c r="A211399" t="inlineStr">
        <is>
          <t>551332.smushcdn.com</t>
        </is>
      </c>
      <c r="B211399" t="n">
        <v>165</v>
      </c>
    </row>
    <row r="211400">
      <c r="A211400" t="inlineStr">
        <is>
          <t>bdfindustrial.theonlinecatalog.com</t>
        </is>
      </c>
      <c r="B211400" t="n">
        <v>165</v>
      </c>
    </row>
    <row r="211401">
      <c r="A211401" t="inlineStr">
        <is>
          <t>shndi.com</t>
        </is>
      </c>
      <c r="B211401" t="n">
        <v>165</v>
      </c>
    </row>
    <row r="211402">
      <c r="A211402" t="inlineStr">
        <is>
          <t>www.laboratory-equipment.com</t>
        </is>
      </c>
      <c r="B211402" t="n">
        <v>165</v>
      </c>
    </row>
    <row r="211403">
      <c r="A211403" t="inlineStr">
        <is>
          <t>www.honeybook.com</t>
        </is>
      </c>
      <c r="B211403" t="n">
        <v>165</v>
      </c>
    </row>
    <row r="211404">
      <c r="A211404" t="inlineStr">
        <is>
          <t>perfectporchswing.com</t>
        </is>
      </c>
      <c r="B211404" t="n">
        <v>165</v>
      </c>
    </row>
    <row r="211405">
      <c r="A211405" t="inlineStr">
        <is>
          <t>3f7hurl9j9t27hfz81pkb0pz-wpengine.netdna-ssl.com</t>
        </is>
      </c>
      <c r="B211405" t="n">
        <v>165</v>
      </c>
    </row>
    <row r="211406">
      <c r="A211406" t="inlineStr">
        <is>
          <t>cdn4.gunsforsale.com</t>
        </is>
      </c>
      <c r="B211406" t="n">
        <v>165</v>
      </c>
    </row>
    <row r="211407">
      <c r="A211407" t="inlineStr">
        <is>
          <t>www.weddinginvitations.co.uk</t>
        </is>
      </c>
      <c r="B211407" t="n">
        <v>165</v>
      </c>
    </row>
    <row r="211408">
      <c r="A211408" t="inlineStr">
        <is>
          <t>1000needlesdotcom.files.wordpress.com</t>
        </is>
      </c>
      <c r="B211408" t="n">
        <v>165</v>
      </c>
    </row>
    <row r="211409">
      <c r="A211409" t="inlineStr">
        <is>
          <t>ssifurnishings.com</t>
        </is>
      </c>
      <c r="B211409" t="n">
        <v>165</v>
      </c>
    </row>
    <row r="211410">
      <c r="A211410" t="inlineStr">
        <is>
          <t>romancatholicworld.files.wordpress.com</t>
        </is>
      </c>
      <c r="B211410" t="n">
        <v>165</v>
      </c>
    </row>
    <row r="211411">
      <c r="A211411" t="inlineStr">
        <is>
          <t>ergonomicsolutions.theonlinecatalog.com</t>
        </is>
      </c>
      <c r="B211411" t="n">
        <v>165</v>
      </c>
    </row>
    <row r="211412">
      <c r="A211412" t="inlineStr">
        <is>
          <t>www.b2bgroup.co.nz</t>
        </is>
      </c>
      <c r="B211412" t="n">
        <v>165</v>
      </c>
    </row>
    <row r="211413">
      <c r="A211413" t="inlineStr">
        <is>
          <t>www.tzhlsl.com</t>
        </is>
      </c>
      <c r="B211413" t="n">
        <v>165</v>
      </c>
    </row>
    <row r="211414">
      <c r="A211414" t="inlineStr">
        <is>
          <t>www.lipglossandlabels.com</t>
        </is>
      </c>
      <c r="B211414" t="n">
        <v>165</v>
      </c>
    </row>
    <row r="211415">
      <c r="A211415" t="inlineStr">
        <is>
          <t>www.insulationsuperstore.co.uk</t>
        </is>
      </c>
      <c r="B211415" t="n">
        <v>165</v>
      </c>
    </row>
    <row r="211416">
      <c r="A211416" t="inlineStr">
        <is>
          <t>beautyonabeerbudget.files.wordpress.com</t>
        </is>
      </c>
      <c r="B211416" t="n">
        <v>165</v>
      </c>
    </row>
    <row r="211417">
      <c r="A211417" t="inlineStr">
        <is>
          <t>www.xx-js.com</t>
        </is>
      </c>
      <c r="B211417" t="n">
        <v>165</v>
      </c>
    </row>
    <row r="211418">
      <c r="A211418" t="inlineStr">
        <is>
          <t>xojasmine.com</t>
        </is>
      </c>
      <c r="B211418" t="n">
        <v>165</v>
      </c>
    </row>
    <row r="211419">
      <c r="A211419" t="inlineStr">
        <is>
          <t>www.erinpelicano.com</t>
        </is>
      </c>
      <c r="B211419" t="n">
        <v>165</v>
      </c>
    </row>
    <row r="211420">
      <c r="A211420" t="inlineStr">
        <is>
          <t>magicalchildhood.com</t>
        </is>
      </c>
      <c r="B211420" t="n">
        <v>165</v>
      </c>
    </row>
    <row r="211421">
      <c r="A211421" t="inlineStr">
        <is>
          <t>charlestoncrafted.files.wordpress.com</t>
        </is>
      </c>
      <c r="B211421" t="n">
        <v>165</v>
      </c>
    </row>
    <row r="211422">
      <c r="A211422" t="inlineStr">
        <is>
          <t>www.sispitches.com</t>
        </is>
      </c>
      <c r="B211422" t="n">
        <v>165</v>
      </c>
    </row>
    <row r="211423">
      <c r="A211423" t="inlineStr">
        <is>
          <t>motossoria.es</t>
        </is>
      </c>
      <c r="B211423" t="n">
        <v>165</v>
      </c>
    </row>
    <row r="211424">
      <c r="A211424" t="inlineStr">
        <is>
          <t>shikhaitsthelittlethings.files.wordpress.com</t>
        </is>
      </c>
      <c r="B211424" t="n">
        <v>165</v>
      </c>
    </row>
    <row r="211425">
      <c r="A211425" t="inlineStr">
        <is>
          <t>www.allfurniturestores.co.uk</t>
        </is>
      </c>
      <c r="B211425" t="n">
        <v>165</v>
      </c>
    </row>
    <row r="211426">
      <c r="A211426" t="inlineStr">
        <is>
          <t>www.googoogifts.co.uk</t>
        </is>
      </c>
      <c r="B211426" t="n">
        <v>165</v>
      </c>
    </row>
    <row r="211427">
      <c r="A211427" t="inlineStr">
        <is>
          <t>lingeralittle.com</t>
        </is>
      </c>
      <c r="B211427" t="n">
        <v>165</v>
      </c>
    </row>
    <row r="211428">
      <c r="A211428" t="inlineStr">
        <is>
          <t>www.heatilator.com</t>
        </is>
      </c>
      <c r="B211428" t="n">
        <v>165</v>
      </c>
    </row>
    <row r="211429">
      <c r="A211429" t="inlineStr">
        <is>
          <t>www.bikingexpert.com</t>
        </is>
      </c>
      <c r="B211429" t="n">
        <v>165</v>
      </c>
    </row>
    <row r="211430">
      <c r="A211430" t="inlineStr">
        <is>
          <t>www.thecgs.co.uk</t>
        </is>
      </c>
      <c r="B211430" t="n">
        <v>165</v>
      </c>
    </row>
    <row r="211431">
      <c r="A211431" t="inlineStr">
        <is>
          <t>outsourceworkers.com.au</t>
        </is>
      </c>
      <c r="B211431" t="n">
        <v>165</v>
      </c>
    </row>
    <row r="211432">
      <c r="A211432" t="inlineStr">
        <is>
          <t>baby-burial-gowns.co.uk</t>
        </is>
      </c>
      <c r="B211432" t="n">
        <v>165</v>
      </c>
    </row>
    <row r="211433">
      <c r="A211433" t="inlineStr">
        <is>
          <t>takingcareofmonkeybusiness.com</t>
        </is>
      </c>
      <c r="B211433" t="n">
        <v>165</v>
      </c>
    </row>
    <row r="211434">
      <c r="A211434" t="inlineStr">
        <is>
          <t>lincsinstitches.files.wordpress.com</t>
        </is>
      </c>
      <c r="B211434" t="n">
        <v>165</v>
      </c>
    </row>
    <row r="211435">
      <c r="A211435" t="inlineStr">
        <is>
          <t>collections.craftscouncil.org.uk</t>
        </is>
      </c>
      <c r="B211435" t="n">
        <v>165</v>
      </c>
    </row>
    <row r="211436">
      <c r="A211436" t="inlineStr">
        <is>
          <t>specialtyfabricsreview.com</t>
        </is>
      </c>
      <c r="B211436" t="n">
        <v>165</v>
      </c>
    </row>
    <row r="211437">
      <c r="A211437" t="inlineStr">
        <is>
          <t>www.homeyhouz.com</t>
        </is>
      </c>
      <c r="B211437" t="n">
        <v>165</v>
      </c>
    </row>
    <row r="211438">
      <c r="A211438" t="inlineStr">
        <is>
          <t>www.outdoormonkey.nl</t>
        </is>
      </c>
      <c r="B211438" t="n">
        <v>165</v>
      </c>
    </row>
    <row r="211439">
      <c r="A211439" t="inlineStr">
        <is>
          <t>www.traktorpool.lv</t>
        </is>
      </c>
      <c r="B211439" t="n">
        <v>165</v>
      </c>
    </row>
    <row r="211440">
      <c r="A211440" t="inlineStr">
        <is>
          <t>yellowfeatherblog.com</t>
        </is>
      </c>
      <c r="B211440" t="n">
        <v>165</v>
      </c>
    </row>
    <row r="211441">
      <c r="A211441" t="inlineStr">
        <is>
          <t>www.creativedgemarketing.com</t>
        </is>
      </c>
      <c r="B211441" t="n">
        <v>165</v>
      </c>
    </row>
    <row r="211442">
      <c r="A211442" t="inlineStr">
        <is>
          <t>seekadventuresblog.com</t>
        </is>
      </c>
      <c r="B211442" t="n">
        <v>165</v>
      </c>
    </row>
    <row r="211443">
      <c r="A211443" t="inlineStr">
        <is>
          <t>golftec-wordpress.s3.amazonaws.com</t>
        </is>
      </c>
      <c r="B211443" t="n">
        <v>165</v>
      </c>
    </row>
    <row r="211444">
      <c r="A211444" t="inlineStr">
        <is>
          <t>www.boostmybudget.com</t>
        </is>
      </c>
      <c r="B211444" t="n">
        <v>165</v>
      </c>
    </row>
    <row r="211445">
      <c r="A211445" t="inlineStr">
        <is>
          <t>www.brandglowup.com</t>
        </is>
      </c>
      <c r="B211445" t="n">
        <v>165</v>
      </c>
    </row>
    <row r="211446">
      <c r="A211446" t="inlineStr">
        <is>
          <t>www.leestafford.com</t>
        </is>
      </c>
      <c r="B211446" t="n">
        <v>165</v>
      </c>
    </row>
    <row r="211447">
      <c r="A211447" t="inlineStr">
        <is>
          <t>www.sussex.nj.us</t>
        </is>
      </c>
      <c r="B211447" t="n">
        <v>165</v>
      </c>
    </row>
    <row r="211448">
      <c r="A211448" t="inlineStr">
        <is>
          <t>foegh.files.wordpress.com</t>
        </is>
      </c>
      <c r="B211448" t="n">
        <v>165</v>
      </c>
    </row>
    <row r="211449">
      <c r="A211449" t="inlineStr">
        <is>
          <t>www.savannahcustomweddings.com</t>
        </is>
      </c>
      <c r="B211449" t="n">
        <v>165</v>
      </c>
    </row>
    <row r="211450">
      <c r="A211450" t="inlineStr">
        <is>
          <t>bestechreviews.com</t>
        </is>
      </c>
      <c r="B211450" t="n">
        <v>165</v>
      </c>
    </row>
    <row r="211451">
      <c r="A211451" t="inlineStr">
        <is>
          <t>cdn.3balls.com</t>
        </is>
      </c>
      <c r="B211451" t="n">
        <v>165</v>
      </c>
    </row>
    <row r="211452">
      <c r="A211452" t="inlineStr">
        <is>
          <t>sunnybeachproperties.com</t>
        </is>
      </c>
      <c r="B211452" t="n">
        <v>165</v>
      </c>
    </row>
    <row r="211453">
      <c r="A211453" t="inlineStr">
        <is>
          <t>www.nationalwaves-ng.com</t>
        </is>
      </c>
      <c r="B211453" t="n">
        <v>165</v>
      </c>
    </row>
    <row r="211454">
      <c r="A211454" t="inlineStr">
        <is>
          <t>www.indiebound.org</t>
        </is>
      </c>
      <c r="B211454" t="n">
        <v>165</v>
      </c>
    </row>
    <row r="211455">
      <c r="A211455" t="inlineStr">
        <is>
          <t>sprunworld.com</t>
        </is>
      </c>
      <c r="B211455" t="n">
        <v>165</v>
      </c>
    </row>
    <row r="211456">
      <c r="A211456" t="inlineStr">
        <is>
          <t>theclassycloset.hellopink.com</t>
        </is>
      </c>
      <c r="B211456" t="n">
        <v>165</v>
      </c>
    </row>
    <row r="211457">
      <c r="A211457" t="inlineStr">
        <is>
          <t>www.maxwaterflow.com</t>
        </is>
      </c>
      <c r="B211457" t="n">
        <v>165</v>
      </c>
    </row>
    <row r="211458">
      <c r="A211458" t="inlineStr">
        <is>
          <t>jasonbairdjackson.files.wordpress.com</t>
        </is>
      </c>
      <c r="B211458" t="n">
        <v>165</v>
      </c>
    </row>
    <row r="211459">
      <c r="A211459" t="inlineStr">
        <is>
          <t>www.setatraining.com</t>
        </is>
      </c>
      <c r="B211459" t="n">
        <v>165</v>
      </c>
    </row>
    <row r="211460">
      <c r="A211460" t="inlineStr">
        <is>
          <t>highwaysindustry.com</t>
        </is>
      </c>
      <c r="B211460" t="n">
        <v>165</v>
      </c>
    </row>
    <row r="211461">
      <c r="A211461" t="inlineStr">
        <is>
          <t>cdn3.maturexvideos.net</t>
        </is>
      </c>
      <c r="B211461" t="n">
        <v>165</v>
      </c>
    </row>
    <row r="211462">
      <c r="A211462" t="inlineStr">
        <is>
          <t>satzone.de</t>
        </is>
      </c>
      <c r="B211462" t="n">
        <v>165</v>
      </c>
    </row>
    <row r="211463">
      <c r="A211463" t="inlineStr">
        <is>
          <t>www.homedecorframes.com</t>
        </is>
      </c>
      <c r="B211463" t="n">
        <v>165</v>
      </c>
    </row>
    <row r="211464">
      <c r="A211464" t="inlineStr">
        <is>
          <t>www.socceradvice.pro</t>
        </is>
      </c>
      <c r="B211464" t="n">
        <v>165</v>
      </c>
    </row>
    <row r="211465">
      <c r="A211465" t="inlineStr">
        <is>
          <t>www.cosmeticsurgerybaltimore.com</t>
        </is>
      </c>
      <c r="B211465" t="n">
        <v>165</v>
      </c>
    </row>
    <row r="211466">
      <c r="A211466" t="inlineStr">
        <is>
          <t>fuckablemen.com</t>
        </is>
      </c>
      <c r="B211466" t="n">
        <v>165</v>
      </c>
    </row>
    <row r="211467">
      <c r="A211467" t="inlineStr">
        <is>
          <t>e-medicalbroker.com</t>
        </is>
      </c>
      <c r="B211467" t="n">
        <v>165</v>
      </c>
    </row>
    <row r="211468">
      <c r="A211468" t="inlineStr">
        <is>
          <t>hardfoulsports.files.wordpress.com</t>
        </is>
      </c>
      <c r="B211468" t="n">
        <v>165</v>
      </c>
    </row>
    <row r="211469">
      <c r="A211469" t="inlineStr">
        <is>
          <t>www.allagents.co.uk</t>
        </is>
      </c>
      <c r="B211469" t="n">
        <v>165</v>
      </c>
    </row>
    <row r="211470">
      <c r="A211470" t="inlineStr">
        <is>
          <t>www.blackburnwithdarwenccg.nhs.uk</t>
        </is>
      </c>
      <c r="B211470" t="n">
        <v>165</v>
      </c>
    </row>
    <row r="211471">
      <c r="A211471" t="inlineStr">
        <is>
          <t>www.avanti.be</t>
        </is>
      </c>
      <c r="B211471" t="n">
        <v>165</v>
      </c>
    </row>
    <row r="211472">
      <c r="A211472" t="inlineStr">
        <is>
          <t>www.forrent.com</t>
        </is>
      </c>
      <c r="B211472" t="n">
        <v>165</v>
      </c>
    </row>
    <row r="211473">
      <c r="A211473" t="inlineStr">
        <is>
          <t>mommy-pussy.com</t>
        </is>
      </c>
      <c r="B211473" t="n">
        <v>165</v>
      </c>
    </row>
    <row r="211474">
      <c r="A211474" t="inlineStr">
        <is>
          <t>www.csv-direct.de</t>
        </is>
      </c>
      <c r="B211474" t="n">
        <v>165</v>
      </c>
    </row>
    <row r="211475">
      <c r="A211475" t="inlineStr">
        <is>
          <t>www.ginghamandsparkle.com</t>
        </is>
      </c>
      <c r="B211475" t="n">
        <v>165</v>
      </c>
    </row>
    <row r="211476">
      <c r="A211476" t="inlineStr">
        <is>
          <t>images.themevault.net</t>
        </is>
      </c>
      <c r="B211476" t="n">
        <v>165</v>
      </c>
    </row>
    <row r="211477">
      <c r="A211477" t="inlineStr">
        <is>
          <t>masonrystaining.com</t>
        </is>
      </c>
      <c r="B211477" t="n">
        <v>165</v>
      </c>
    </row>
    <row r="211478">
      <c r="A211478" t="inlineStr">
        <is>
          <t>hbilabsinc.com</t>
        </is>
      </c>
      <c r="B211478" t="n">
        <v>165</v>
      </c>
    </row>
    <row r="211479">
      <c r="A211479" t="inlineStr">
        <is>
          <t>www.los-deportes.info</t>
        </is>
      </c>
      <c r="B211479" t="n">
        <v>165</v>
      </c>
    </row>
    <row r="211480">
      <c r="A211480" t="inlineStr">
        <is>
          <t>smartisworld.com</t>
        </is>
      </c>
      <c r="B211480" t="n">
        <v>165</v>
      </c>
    </row>
    <row r="211481">
      <c r="A211481" t="inlineStr">
        <is>
          <t>www.girlwithasaddlebag.com</t>
        </is>
      </c>
      <c r="B211481" t="n">
        <v>165</v>
      </c>
    </row>
    <row r="211482">
      <c r="A211482" t="inlineStr">
        <is>
          <t>iphone-spb.ru</t>
        </is>
      </c>
      <c r="B211482" t="n">
        <v>165</v>
      </c>
    </row>
    <row r="211483">
      <c r="A211483" t="inlineStr">
        <is>
          <t>duncanavenue.com</t>
        </is>
      </c>
      <c r="B211483" t="n">
        <v>165</v>
      </c>
    </row>
    <row r="211484">
      <c r="A211484" t="inlineStr">
        <is>
          <t>electricity.funituresitea.com</t>
        </is>
      </c>
      <c r="B211484" t="n">
        <v>165</v>
      </c>
    </row>
    <row r="211485">
      <c r="A211485" t="inlineStr">
        <is>
          <t>www.gordon.edu</t>
        </is>
      </c>
      <c r="B211485" t="n">
        <v>165</v>
      </c>
    </row>
    <row r="211486">
      <c r="A211486" t="inlineStr">
        <is>
          <t>worldthruoureyes.files.wordpress.com</t>
        </is>
      </c>
      <c r="B211486" t="n">
        <v>165</v>
      </c>
    </row>
    <row r="211487">
      <c r="A211487" t="inlineStr">
        <is>
          <t>www.soniashowalterdesigns.com</t>
        </is>
      </c>
      <c r="B211487" t="n">
        <v>165</v>
      </c>
    </row>
    <row r="211488">
      <c r="A211488" t="inlineStr">
        <is>
          <t>p6.porn.biz</t>
        </is>
      </c>
      <c r="B211488" t="n">
        <v>165</v>
      </c>
    </row>
    <row r="211489">
      <c r="A211489" t="inlineStr">
        <is>
          <t>creativeglassgifts.com.au</t>
        </is>
      </c>
      <c r="B211489" t="n">
        <v>165</v>
      </c>
    </row>
    <row r="211490">
      <c r="A211490" t="inlineStr">
        <is>
          <t>www.racecarjackets.net</t>
        </is>
      </c>
      <c r="B211490" t="n">
        <v>165</v>
      </c>
    </row>
    <row r="211491">
      <c r="A211491" t="inlineStr">
        <is>
          <t>www.realbenidorm.net</t>
        </is>
      </c>
      <c r="B211491" t="n">
        <v>165</v>
      </c>
    </row>
    <row r="211492">
      <c r="A211492" t="inlineStr">
        <is>
          <t>laminatedposters.co.uk</t>
        </is>
      </c>
      <c r="B211492" t="n">
        <v>165</v>
      </c>
    </row>
    <row r="211493">
      <c r="A211493" t="inlineStr">
        <is>
          <t>www.pegleryorkshire.co.uk</t>
        </is>
      </c>
      <c r="B211493" t="n">
        <v>165</v>
      </c>
    </row>
    <row r="211494">
      <c r="A211494" t="inlineStr">
        <is>
          <t>www.internet-cottages.com</t>
        </is>
      </c>
      <c r="B211494" t="n">
        <v>165</v>
      </c>
    </row>
    <row r="211495">
      <c r="A211495" t="inlineStr">
        <is>
          <t>russian-tanks.com</t>
        </is>
      </c>
      <c r="B211495" t="n">
        <v>165</v>
      </c>
    </row>
    <row r="211496">
      <c r="A211496" t="inlineStr">
        <is>
          <t>www.ellycreatecardsgiftsandmore.nl</t>
        </is>
      </c>
      <c r="B211496" t="n">
        <v>165</v>
      </c>
    </row>
    <row r="211497">
      <c r="A211497" t="inlineStr">
        <is>
          <t>images.extraspace.com</t>
        </is>
      </c>
      <c r="B211497" t="n">
        <v>165</v>
      </c>
    </row>
    <row r="211498">
      <c r="A211498" t="inlineStr">
        <is>
          <t>www.aestheticamagazine.com</t>
        </is>
      </c>
      <c r="B211498" t="n">
        <v>165</v>
      </c>
    </row>
    <row r="211499">
      <c r="A211499" t="inlineStr">
        <is>
          <t>www.xtremeswim.com</t>
        </is>
      </c>
      <c r="B211499" t="n">
        <v>165</v>
      </c>
    </row>
    <row r="211500">
      <c r="A211500" t="inlineStr">
        <is>
          <t>3dmarkt.at</t>
        </is>
      </c>
      <c r="B211500" t="n">
        <v>165</v>
      </c>
    </row>
    <row r="211501">
      <c r="A211501" t="inlineStr">
        <is>
          <t>www.cleanxsolutions.com</t>
        </is>
      </c>
      <c r="B211501" t="n">
        <v>165</v>
      </c>
    </row>
    <row r="211502">
      <c r="A211502" t="inlineStr">
        <is>
          <t>www.telecomscable.com</t>
        </is>
      </c>
      <c r="B211502" t="n">
        <v>165</v>
      </c>
    </row>
    <row r="211503">
      <c r="A211503" t="inlineStr">
        <is>
          <t>tarynnewton.com</t>
        </is>
      </c>
      <c r="B211503" t="n">
        <v>165</v>
      </c>
    </row>
    <row r="211504">
      <c r="A211504" t="inlineStr">
        <is>
          <t>img2.allbrands.cc</t>
        </is>
      </c>
      <c r="B211504" t="n">
        <v>165</v>
      </c>
    </row>
    <row r="211505">
      <c r="A211505" t="inlineStr">
        <is>
          <t>www.88light.com</t>
        </is>
      </c>
      <c r="B211505" t="n">
        <v>165</v>
      </c>
    </row>
    <row r="211506">
      <c r="A211506" t="inlineStr">
        <is>
          <t>www.wamu.org</t>
        </is>
      </c>
      <c r="B211506" t="n">
        <v>165</v>
      </c>
    </row>
    <row r="211507">
      <c r="A211507" t="inlineStr">
        <is>
          <t>assets.aestheticrevolutionlv.com</t>
        </is>
      </c>
      <c r="B211507" t="n">
        <v>165</v>
      </c>
    </row>
    <row r="211508">
      <c r="A211508" t="inlineStr">
        <is>
          <t>www.ukrainebrides.net</t>
        </is>
      </c>
      <c r="B211508" t="n">
        <v>165</v>
      </c>
    </row>
    <row r="211509">
      <c r="A211509" t="inlineStr">
        <is>
          <t>jerseyflags.co.uk</t>
        </is>
      </c>
      <c r="B211509" t="n">
        <v>165</v>
      </c>
    </row>
    <row r="211510">
      <c r="A211510" t="inlineStr">
        <is>
          <t>www.androidability.com</t>
        </is>
      </c>
      <c r="B211510" t="n">
        <v>165</v>
      </c>
    </row>
    <row r="211511">
      <c r="A211511" t="inlineStr">
        <is>
          <t>www.childrensleisure.co.uk</t>
        </is>
      </c>
      <c r="B211511" t="n">
        <v>165</v>
      </c>
    </row>
    <row r="211512">
      <c r="A211512" t="inlineStr">
        <is>
          <t>www.thevillagroupweddings.co.uk</t>
        </is>
      </c>
      <c r="B211512" t="n">
        <v>165</v>
      </c>
    </row>
    <row r="211513">
      <c r="A211513" t="inlineStr">
        <is>
          <t>www.swordsparts.com</t>
        </is>
      </c>
      <c r="B211513" t="n">
        <v>165</v>
      </c>
    </row>
    <row r="211514">
      <c r="A211514" t="inlineStr">
        <is>
          <t>www.hobbyshop.sk</t>
        </is>
      </c>
      <c r="B211514" t="n">
        <v>165</v>
      </c>
    </row>
    <row r="211515">
      <c r="A211515" t="inlineStr">
        <is>
          <t>www.fi.endress.com</t>
        </is>
      </c>
      <c r="B211515" t="n">
        <v>165</v>
      </c>
    </row>
    <row r="211516">
      <c r="A211516" t="inlineStr">
        <is>
          <t>www.drinkmx.com</t>
        </is>
      </c>
      <c r="B211516" t="n">
        <v>165</v>
      </c>
    </row>
    <row r="211517">
      <c r="A211517" t="inlineStr">
        <is>
          <t>www.heresy-online.net</t>
        </is>
      </c>
      <c r="B211517" t="n">
        <v>165</v>
      </c>
    </row>
    <row r="211518">
      <c r="A211518" t="inlineStr">
        <is>
          <t>www.osushicambridge.com</t>
        </is>
      </c>
      <c r="B211518" t="n">
        <v>165</v>
      </c>
    </row>
    <row r="211519">
      <c r="A211519" t="inlineStr">
        <is>
          <t>sharrowmills.com</t>
        </is>
      </c>
      <c r="B211519" t="n">
        <v>165</v>
      </c>
    </row>
    <row r="211520">
      <c r="A211520" t="inlineStr">
        <is>
          <t>www.american-bulldog-breed-info.com</t>
        </is>
      </c>
      <c r="B211520" t="n">
        <v>165</v>
      </c>
    </row>
    <row r="211521">
      <c r="A211521" t="inlineStr">
        <is>
          <t>www.willysmoustache.be</t>
        </is>
      </c>
      <c r="B211521" t="n">
        <v>165</v>
      </c>
    </row>
    <row r="211522">
      <c r="A211522" t="inlineStr">
        <is>
          <t>6d0faa4fce38954d50d9-e47b23fa8cff68f4a04a83341f0fc6d9.r97.cf2.rackcdn.com</t>
        </is>
      </c>
      <c r="B211522" t="n">
        <v>165</v>
      </c>
    </row>
    <row r="211523">
      <c r="A211523" t="inlineStr">
        <is>
          <t>chuvashia.shop.megafon.ru</t>
        </is>
      </c>
      <c r="B211523" t="n">
        <v>165</v>
      </c>
    </row>
    <row r="211524">
      <c r="A211524" t="inlineStr">
        <is>
          <t>berufswahlpaten-eks-rp.de</t>
        </is>
      </c>
      <c r="B211524" t="n">
        <v>165</v>
      </c>
    </row>
    <row r="211525">
      <c r="A211525" t="inlineStr">
        <is>
          <t>360ef13b07de0fa00336-532f47ae5636ed3a5ba253502597aee8.ssl.cf1.rackcdn.com</t>
        </is>
      </c>
      <c r="B211525" t="n">
        <v>165</v>
      </c>
    </row>
    <row r="211526">
      <c r="A211526" t="inlineStr">
        <is>
          <t>dc9386244acb66590d3d-d86345ce5efad678faea223d05678488.ssl.cf1.rackcdn.com</t>
        </is>
      </c>
      <c r="B211526" t="n">
        <v>165</v>
      </c>
    </row>
    <row r="211527">
      <c r="A211527" t="inlineStr">
        <is>
          <t>flac-music.paperandlife.com</t>
        </is>
      </c>
      <c r="B211527" t="n">
        <v>165</v>
      </c>
    </row>
    <row r="211528">
      <c r="A211528" t="inlineStr">
        <is>
          <t>pesnya-pro.ru</t>
        </is>
      </c>
      <c r="B211528" t="n">
        <v>165</v>
      </c>
    </row>
    <row r="211529">
      <c r="A211529" t="inlineStr">
        <is>
          <t>www.foreyesphotos.com</t>
        </is>
      </c>
      <c r="B211529" t="n">
        <v>165</v>
      </c>
    </row>
    <row r="211530">
      <c r="A211530" t="inlineStr">
        <is>
          <t>visit-andalucia.com</t>
        </is>
      </c>
      <c r="B211530" t="n">
        <v>165</v>
      </c>
    </row>
    <row r="211531">
      <c r="A211531" t="inlineStr">
        <is>
          <t>www.oldvaginas.com</t>
        </is>
      </c>
      <c r="B211531" t="n">
        <v>165</v>
      </c>
    </row>
    <row r="211532">
      <c r="A211532" t="inlineStr">
        <is>
          <t>www.basketking.cz</t>
        </is>
      </c>
      <c r="B211532" t="n">
        <v>165</v>
      </c>
    </row>
    <row r="211533">
      <c r="A211533" t="inlineStr">
        <is>
          <t>www.inspiredhomeideas.com</t>
        </is>
      </c>
      <c r="B211533" t="n">
        <v>164</v>
      </c>
    </row>
    <row r="211534">
      <c r="A211534" t="inlineStr">
        <is>
          <t>www.journeywonders.com</t>
        </is>
      </c>
      <c r="B211534" t="n">
        <v>164</v>
      </c>
    </row>
    <row r="211535">
      <c r="A211535" t="inlineStr">
        <is>
          <t>cis.mit.edu</t>
        </is>
      </c>
      <c r="B211535" t="n">
        <v>164</v>
      </c>
    </row>
    <row r="211536">
      <c r="A211536" t="inlineStr">
        <is>
          <t>thehouseofdiamonds.com</t>
        </is>
      </c>
      <c r="B211536" t="n">
        <v>164</v>
      </c>
    </row>
    <row r="211537">
      <c r="A211537" t="inlineStr">
        <is>
          <t>www.vis-express.fr</t>
        </is>
      </c>
      <c r="B211537" t="n">
        <v>164</v>
      </c>
    </row>
    <row r="211538">
      <c r="A211538" t="inlineStr">
        <is>
          <t>content.qttsclips.com</t>
        </is>
      </c>
      <c r="B211538" t="n">
        <v>164</v>
      </c>
    </row>
    <row r="211539">
      <c r="A211539" t="inlineStr">
        <is>
          <t>www.discovertemple.com</t>
        </is>
      </c>
      <c r="B211539" t="n">
        <v>164</v>
      </c>
    </row>
    <row r="211540">
      <c r="A211540" t="inlineStr">
        <is>
          <t>www.mybookishways.com</t>
        </is>
      </c>
      <c r="B211540" t="n">
        <v>164</v>
      </c>
    </row>
    <row r="211541">
      <c r="A211541" t="inlineStr">
        <is>
          <t>www.pulp.tc</t>
        </is>
      </c>
      <c r="B211541" t="n">
        <v>164</v>
      </c>
    </row>
    <row r="211542">
      <c r="A211542" t="inlineStr">
        <is>
          <t>www.hicity.de</t>
        </is>
      </c>
      <c r="B211542" t="n">
        <v>164</v>
      </c>
    </row>
    <row r="211543">
      <c r="A211543" t="inlineStr">
        <is>
          <t>assets.thefurnish.ru</t>
        </is>
      </c>
      <c r="B211543" t="n">
        <v>164</v>
      </c>
    </row>
    <row r="211544">
      <c r="A211544" t="inlineStr">
        <is>
          <t>img2.sevt.cz</t>
        </is>
      </c>
      <c r="B211544" t="n">
        <v>164</v>
      </c>
    </row>
    <row r="211545">
      <c r="A211545" t="inlineStr">
        <is>
          <t>img.imidge.com.ua</t>
        </is>
      </c>
      <c r="B211545" t="n">
        <v>164</v>
      </c>
    </row>
    <row r="211546">
      <c r="A211546" t="inlineStr">
        <is>
          <t>media.domni.pl</t>
        </is>
      </c>
      <c r="B211546" t="n">
        <v>164</v>
      </c>
    </row>
    <row r="211547">
      <c r="A211547" t="inlineStr">
        <is>
          <t>www.galerie-com.com</t>
        </is>
      </c>
      <c r="B211547" t="n">
        <v>164</v>
      </c>
    </row>
    <row r="211548">
      <c r="A211548" t="inlineStr">
        <is>
          <t>asset.dr.dk</t>
        </is>
      </c>
      <c r="B211548" t="n">
        <v>164</v>
      </c>
    </row>
    <row r="211549">
      <c r="A211549" t="inlineStr">
        <is>
          <t>wunsch-kind.at</t>
        </is>
      </c>
      <c r="B211549" t="n">
        <v>164</v>
      </c>
    </row>
    <row r="211550">
      <c r="A211550" t="inlineStr">
        <is>
          <t>pumpkin.pt</t>
        </is>
      </c>
      <c r="B211550" t="n">
        <v>164</v>
      </c>
    </row>
    <row r="211551">
      <c r="A211551" t="inlineStr">
        <is>
          <t>dicodusport.fr</t>
        </is>
      </c>
      <c r="B211551" t="n">
        <v>164</v>
      </c>
    </row>
    <row r="211552">
      <c r="A211552" t="inlineStr">
        <is>
          <t>img1.runnersworld.de</t>
        </is>
      </c>
      <c r="B211552" t="n">
        <v>164</v>
      </c>
    </row>
    <row r="211553">
      <c r="A211553" t="inlineStr">
        <is>
          <t>www.greenme.it</t>
        </is>
      </c>
      <c r="B211553" t="n">
        <v>164</v>
      </c>
    </row>
    <row r="211554">
      <c r="A211554" t="inlineStr">
        <is>
          <t>gastronomiaycia.republica.com</t>
        </is>
      </c>
      <c r="B211554" t="n">
        <v>164</v>
      </c>
    </row>
    <row r="211555">
      <c r="A211555" t="inlineStr">
        <is>
          <t>cdn.linak.com</t>
        </is>
      </c>
      <c r="B211555" t="n">
        <v>164</v>
      </c>
    </row>
    <row r="211556">
      <c r="A211556" t="inlineStr">
        <is>
          <t>dd16h7yl5aaam.cloudfront.net</t>
        </is>
      </c>
      <c r="B211556" t="n">
        <v>164</v>
      </c>
    </row>
    <row r="211557">
      <c r="A211557" t="inlineStr">
        <is>
          <t>rulsmart.com</t>
        </is>
      </c>
      <c r="B211557" t="n">
        <v>164</v>
      </c>
    </row>
    <row r="211558">
      <c r="A211558" t="inlineStr">
        <is>
          <t>www.ntower.de</t>
        </is>
      </c>
      <c r="B211558" t="n">
        <v>164</v>
      </c>
    </row>
    <row r="211559">
      <c r="A211559" t="inlineStr">
        <is>
          <t>gambar-rumah.com</t>
        </is>
      </c>
      <c r="B211559" t="n">
        <v>164</v>
      </c>
    </row>
    <row r="211560">
      <c r="A211560" t="inlineStr">
        <is>
          <t>tatilsepeti.cubecdn.net</t>
        </is>
      </c>
      <c r="B211560" t="n">
        <v>164</v>
      </c>
    </row>
    <row r="211561">
      <c r="A211561" t="inlineStr">
        <is>
          <t>www.decopeques.com</t>
        </is>
      </c>
      <c r="B211561" t="n">
        <v>164</v>
      </c>
    </row>
    <row r="211562">
      <c r="A211562" t="inlineStr">
        <is>
          <t>drugstorespain.com</t>
        </is>
      </c>
      <c r="B211562" t="n">
        <v>164</v>
      </c>
    </row>
    <row r="211563">
      <c r="A211563" t="inlineStr">
        <is>
          <t>static.car.gr</t>
        </is>
      </c>
      <c r="B211563" t="n">
        <v>164</v>
      </c>
    </row>
    <row r="211564">
      <c r="A211564" t="inlineStr">
        <is>
          <t>www.direnc.net</t>
        </is>
      </c>
      <c r="B211564" t="n">
        <v>164</v>
      </c>
    </row>
    <row r="211565">
      <c r="A211565" t="inlineStr">
        <is>
          <t>blogfb88.com</t>
        </is>
      </c>
      <c r="B211565" t="n">
        <v>164</v>
      </c>
    </row>
    <row r="211566">
      <c r="A211566" t="inlineStr">
        <is>
          <t>www.tvyespectaculos.mx</t>
        </is>
      </c>
      <c r="B211566" t="n">
        <v>164</v>
      </c>
    </row>
    <row r="211567">
      <c r="A211567" t="inlineStr">
        <is>
          <t>www.radbag.de</t>
        </is>
      </c>
      <c r="B211567" t="n">
        <v>164</v>
      </c>
    </row>
    <row r="211568">
      <c r="A211568" t="inlineStr">
        <is>
          <t>www.artisangallery.pt</t>
        </is>
      </c>
      <c r="B211568" t="n">
        <v>164</v>
      </c>
    </row>
    <row r="211569">
      <c r="A211569" t="inlineStr">
        <is>
          <t>d35k8l8hsyzdjb.cloudfront.net</t>
        </is>
      </c>
      <c r="B211569" t="n">
        <v>164</v>
      </c>
    </row>
    <row r="211570">
      <c r="A211570" t="inlineStr">
        <is>
          <t>media.3dplitka.ru</t>
        </is>
      </c>
      <c r="B211570" t="n">
        <v>164</v>
      </c>
    </row>
    <row r="211571">
      <c r="A211571" t="inlineStr">
        <is>
          <t>www.einrichtungsbeispiele.de</t>
        </is>
      </c>
      <c r="B211571" t="n">
        <v>164</v>
      </c>
    </row>
    <row r="211572">
      <c r="A211572" t="inlineStr">
        <is>
          <t>www.coinstamps.de</t>
        </is>
      </c>
      <c r="B211572" t="n">
        <v>164</v>
      </c>
    </row>
    <row r="211573">
      <c r="A211573" t="inlineStr">
        <is>
          <t>media.informabtl.com</t>
        </is>
      </c>
      <c r="B211573" t="n">
        <v>164</v>
      </c>
    </row>
    <row r="211574">
      <c r="A211574" t="inlineStr">
        <is>
          <t>whitesw6.elbenwald.de</t>
        </is>
      </c>
      <c r="B211574" t="n">
        <v>164</v>
      </c>
    </row>
    <row r="211575">
      <c r="A211575" t="inlineStr">
        <is>
          <t>kompleksmedia.pl</t>
        </is>
      </c>
      <c r="B211575" t="n">
        <v>164</v>
      </c>
    </row>
    <row r="211576">
      <c r="A211576" t="inlineStr">
        <is>
          <t>foodporty.com</t>
        </is>
      </c>
      <c r="B211576" t="n">
        <v>164</v>
      </c>
    </row>
    <row r="211577">
      <c r="A211577" t="inlineStr">
        <is>
          <t>vertentesdocinema.com</t>
        </is>
      </c>
      <c r="B211577" t="n">
        <v>164</v>
      </c>
    </row>
    <row r="211578">
      <c r="A211578" t="inlineStr">
        <is>
          <t>dadati.es</t>
        </is>
      </c>
      <c r="B211578" t="n">
        <v>164</v>
      </c>
    </row>
    <row r="211579">
      <c r="A211579" t="inlineStr">
        <is>
          <t>ecomarka.com.ua</t>
        </is>
      </c>
      <c r="B211579" t="n">
        <v>164</v>
      </c>
    </row>
    <row r="211580">
      <c r="A211580" t="inlineStr">
        <is>
          <t>lochness-jewels.com</t>
        </is>
      </c>
      <c r="B211580" t="n">
        <v>164</v>
      </c>
    </row>
    <row r="211581">
      <c r="A211581" t="inlineStr">
        <is>
          <t>cinemagavia.es</t>
        </is>
      </c>
      <c r="B211581" t="n">
        <v>164</v>
      </c>
    </row>
    <row r="211582">
      <c r="A211582" t="inlineStr">
        <is>
          <t>fr.schott-music.com</t>
        </is>
      </c>
      <c r="B211582" t="n">
        <v>164</v>
      </c>
    </row>
    <row r="211583">
      <c r="A211583" t="inlineStr">
        <is>
          <t>www.bricorama.fr</t>
        </is>
      </c>
      <c r="B211583" t="n">
        <v>164</v>
      </c>
    </row>
    <row r="211584">
      <c r="A211584" t="inlineStr">
        <is>
          <t>www.mon-habitat-electrique.fr</t>
        </is>
      </c>
      <c r="B211584" t="n">
        <v>164</v>
      </c>
    </row>
    <row r="211585">
      <c r="A211585" t="inlineStr">
        <is>
          <t>auto.kolesa.ru</t>
        </is>
      </c>
      <c r="B211585" t="n">
        <v>164</v>
      </c>
    </row>
    <row r="211586">
      <c r="A211586" t="inlineStr">
        <is>
          <t>d1n6dbtoa2690v.cloudfront.net</t>
        </is>
      </c>
      <c r="B211586" t="n">
        <v>164</v>
      </c>
    </row>
    <row r="211587">
      <c r="A211587" t="inlineStr">
        <is>
          <t>938986.smushcdn.com</t>
        </is>
      </c>
      <c r="B211587" t="n">
        <v>164</v>
      </c>
    </row>
    <row r="211588">
      <c r="A211588" t="inlineStr">
        <is>
          <t>www.windowsclub.com.br</t>
        </is>
      </c>
      <c r="B211588" t="n">
        <v>164</v>
      </c>
    </row>
    <row r="211589">
      <c r="A211589" t="inlineStr">
        <is>
          <t>www.fantasymundo.com</t>
        </is>
      </c>
      <c r="B211589" t="n">
        <v>164</v>
      </c>
    </row>
    <row r="211590">
      <c r="A211590" t="inlineStr">
        <is>
          <t>nuovo.uomodeifumetti.it</t>
        </is>
      </c>
      <c r="B211590" t="n">
        <v>164</v>
      </c>
    </row>
    <row r="211591">
      <c r="A211591" t="inlineStr">
        <is>
          <t>es.vazlon.com</t>
        </is>
      </c>
      <c r="B211591" t="n">
        <v>164</v>
      </c>
    </row>
    <row r="211592">
      <c r="A211592" t="inlineStr">
        <is>
          <t>uenos-prod.s3.amazonaws.com</t>
        </is>
      </c>
      <c r="B211592" t="n">
        <v>164</v>
      </c>
    </row>
    <row r="211593">
      <c r="A211593" t="inlineStr">
        <is>
          <t>muchorepuesto.com</t>
        </is>
      </c>
      <c r="B211593" t="n">
        <v>164</v>
      </c>
    </row>
    <row r="211594">
      <c r="A211594" t="inlineStr">
        <is>
          <t>www.prohunt.com.au</t>
        </is>
      </c>
      <c r="B211594" t="n">
        <v>164</v>
      </c>
    </row>
    <row r="211595">
      <c r="A211595" t="inlineStr">
        <is>
          <t>vigil360.com.ng</t>
        </is>
      </c>
      <c r="B211595" t="n">
        <v>164</v>
      </c>
    </row>
    <row r="211596">
      <c r="A211596" t="inlineStr">
        <is>
          <t>technicalreviewmiddleeast.com</t>
        </is>
      </c>
      <c r="B211596" t="n">
        <v>164</v>
      </c>
    </row>
    <row r="211597">
      <c r="A211597" t="inlineStr">
        <is>
          <t>www.bomenenplantenonline.nl</t>
        </is>
      </c>
      <c r="B211597" t="n">
        <v>164</v>
      </c>
    </row>
    <row r="211598">
      <c r="A211598" t="inlineStr">
        <is>
          <t>segnatempo-ufd0kkmz8fiikr8.netdna-ssl.com</t>
        </is>
      </c>
      <c r="B211598" t="n">
        <v>164</v>
      </c>
    </row>
    <row r="211599">
      <c r="A211599" t="inlineStr">
        <is>
          <t>lcvalley.dailyfly.com</t>
        </is>
      </c>
      <c r="B211599" t="n">
        <v>164</v>
      </c>
    </row>
    <row r="211600">
      <c r="A211600" t="inlineStr">
        <is>
          <t>www.drucker-schweiz.ch</t>
        </is>
      </c>
      <c r="B211600" t="n">
        <v>164</v>
      </c>
    </row>
    <row r="211601">
      <c r="A211601" t="inlineStr">
        <is>
          <t>www.schoolplaygroundequipment.org.uk</t>
        </is>
      </c>
      <c r="B211601" t="n">
        <v>164</v>
      </c>
    </row>
    <row r="211602">
      <c r="A211602" t="inlineStr">
        <is>
          <t>searsca.scene7.com</t>
        </is>
      </c>
      <c r="B211602" t="n">
        <v>164</v>
      </c>
    </row>
    <row r="211603">
      <c r="A211603" t="inlineStr">
        <is>
          <t>www.vikingsportsmag.com</t>
        </is>
      </c>
      <c r="B211603" t="n">
        <v>164</v>
      </c>
    </row>
    <row r="211604">
      <c r="A211604" t="inlineStr">
        <is>
          <t>www.mainstreetappliance.com</t>
        </is>
      </c>
      <c r="B211604" t="n">
        <v>164</v>
      </c>
    </row>
    <row r="211605">
      <c r="A211605" t="inlineStr">
        <is>
          <t>paganwholesale.co.uk</t>
        </is>
      </c>
      <c r="B211605" t="n">
        <v>164</v>
      </c>
    </row>
    <row r="211606">
      <c r="A211606" t="inlineStr">
        <is>
          <t>c5dab7a8392252effc30-a6e6d5f918f2df7d1cd6e0ae112dd3c0.r32.cf2.rackcdn.com</t>
        </is>
      </c>
      <c r="B211606" t="n">
        <v>164</v>
      </c>
    </row>
    <row r="211607">
      <c r="A211607" t="inlineStr">
        <is>
          <t>www.glendining.co.uk</t>
        </is>
      </c>
      <c r="B211607" t="n">
        <v>164</v>
      </c>
    </row>
    <row r="211608">
      <c r="A211608" t="inlineStr">
        <is>
          <t>clamoty.shop</t>
        </is>
      </c>
      <c r="B211608" t="n">
        <v>164</v>
      </c>
    </row>
    <row r="211609">
      <c r="A211609" t="inlineStr">
        <is>
          <t>www.giffordtv.com</t>
        </is>
      </c>
      <c r="B211609" t="n">
        <v>164</v>
      </c>
    </row>
    <row r="211610">
      <c r="A211610" t="inlineStr">
        <is>
          <t>femforgacs.hu</t>
        </is>
      </c>
      <c r="B211610" t="n">
        <v>164</v>
      </c>
    </row>
    <row r="211611">
      <c r="A211611" t="inlineStr">
        <is>
          <t>www.shinna.ru</t>
        </is>
      </c>
      <c r="B211611" t="n">
        <v>164</v>
      </c>
    </row>
    <row r="211612">
      <c r="A211612" t="inlineStr">
        <is>
          <t>mature-fuck-videos.com</t>
        </is>
      </c>
      <c r="B211612" t="n">
        <v>164</v>
      </c>
    </row>
    <row r="211613">
      <c r="A211613" t="inlineStr">
        <is>
          <t>stocktrek.printstoreonline.com</t>
        </is>
      </c>
      <c r="B211613" t="n">
        <v>164</v>
      </c>
    </row>
    <row r="211614">
      <c r="A211614" t="inlineStr">
        <is>
          <t>bsa-media.s3.amazonaws.com</t>
        </is>
      </c>
      <c r="B211614" t="n">
        <v>164</v>
      </c>
    </row>
    <row r="211615">
      <c r="A211615" t="inlineStr">
        <is>
          <t>www.kitchen-monkey.com</t>
        </is>
      </c>
      <c r="B211615" t="n">
        <v>164</v>
      </c>
    </row>
    <row r="211616">
      <c r="A211616" t="inlineStr">
        <is>
          <t>mk0primandprepabb7sr.kinstacdn.com</t>
        </is>
      </c>
      <c r="B211616" t="n">
        <v>164</v>
      </c>
    </row>
    <row r="211617">
      <c r="A211617" t="inlineStr">
        <is>
          <t>ea77029b4c67f377227e-af9c1546fb6085fe42babe3fe5c6addf.ssl.cf1.rackcdn.com</t>
        </is>
      </c>
      <c r="B211617" t="n">
        <v>164</v>
      </c>
    </row>
    <row r="211618">
      <c r="A211618" t="inlineStr">
        <is>
          <t>carolemurrayphotography.zenfolio.com</t>
        </is>
      </c>
      <c r="B211618" t="n">
        <v>164</v>
      </c>
    </row>
    <row r="211619">
      <c r="A211619" t="inlineStr">
        <is>
          <t>www.tribaltextiles.info</t>
        </is>
      </c>
      <c r="B211619" t="n">
        <v>164</v>
      </c>
    </row>
    <row r="211620">
      <c r="A211620" t="inlineStr">
        <is>
          <t>olivia-realestate.com</t>
        </is>
      </c>
      <c r="B211620" t="n">
        <v>164</v>
      </c>
    </row>
    <row r="211621">
      <c r="A211621" t="inlineStr">
        <is>
          <t>www.mature-hairy-pussy.com</t>
        </is>
      </c>
      <c r="B211621" t="n">
        <v>164</v>
      </c>
    </row>
    <row r="211622">
      <c r="A211622" t="inlineStr">
        <is>
          <t>dev.konsolinet.mycashflow.fi</t>
        </is>
      </c>
      <c r="B211622" t="n">
        <v>164</v>
      </c>
    </row>
    <row r="211623">
      <c r="A211623" t="inlineStr">
        <is>
          <t>starwarstoy.ru</t>
        </is>
      </c>
      <c r="B211623" t="n">
        <v>164</v>
      </c>
    </row>
    <row r="211624">
      <c r="A211624" t="inlineStr">
        <is>
          <t>ba677169b13b3395f775-0235e9162789b80353b62373ae927b7d.ssl.cf1.rackcdn.com</t>
        </is>
      </c>
      <c r="B211624" t="n">
        <v>164</v>
      </c>
    </row>
    <row r="211625">
      <c r="A211625" t="inlineStr">
        <is>
          <t>stillandmotionpictures.com</t>
        </is>
      </c>
      <c r="B211625" t="n">
        <v>164</v>
      </c>
    </row>
    <row r="211626">
      <c r="A211626" t="inlineStr">
        <is>
          <t>www.eu.thechandeliercompany.com</t>
        </is>
      </c>
      <c r="B211626" t="n">
        <v>164</v>
      </c>
    </row>
    <row r="211627">
      <c r="A211627" t="inlineStr">
        <is>
          <t>05440c7b9d47103067fc-266652d2747c74e4e2970269436bf96e.ssl.cf1.rackcdn.com</t>
        </is>
      </c>
      <c r="B211627" t="n">
        <v>164</v>
      </c>
    </row>
    <row r="211628">
      <c r="A211628" t="inlineStr">
        <is>
          <t>www.monkeytar.co.kr</t>
        </is>
      </c>
      <c r="B211628" t="n">
        <v>164</v>
      </c>
    </row>
    <row r="211629">
      <c r="A211629" t="inlineStr">
        <is>
          <t>partyoradea.ro</t>
        </is>
      </c>
      <c r="B211629" t="n">
        <v>164</v>
      </c>
    </row>
    <row r="211630">
      <c r="A211630" t="inlineStr">
        <is>
          <t>16744395b46cc97e31d9-2710b163037abf40973efd3f73df8794.ssl.cf1.rackcdn.com</t>
        </is>
      </c>
      <c r="B211630" t="n">
        <v>164</v>
      </c>
    </row>
    <row r="211631">
      <c r="A211631" t="inlineStr">
        <is>
          <t>www.bedsheetdirect.com</t>
        </is>
      </c>
      <c r="B211631" t="n">
        <v>164</v>
      </c>
    </row>
    <row r="211632">
      <c r="A211632" t="inlineStr">
        <is>
          <t>dietlin.ch</t>
        </is>
      </c>
      <c r="B211632" t="n">
        <v>164</v>
      </c>
    </row>
    <row r="211633">
      <c r="A211633" t="inlineStr">
        <is>
          <t>www.topshall-switch.com</t>
        </is>
      </c>
      <c r="B211633" t="n">
        <v>164</v>
      </c>
    </row>
    <row r="211634">
      <c r="A211634" t="inlineStr">
        <is>
          <t>www.bergen-county-painting.com</t>
        </is>
      </c>
      <c r="B211634" t="n">
        <v>164</v>
      </c>
    </row>
    <row r="211635">
      <c r="A211635" t="inlineStr">
        <is>
          <t>fe0153bcde9fb4ea238c-1715965f9bf3500addbed7446461b9bc.ssl.cf1.rackcdn.com</t>
        </is>
      </c>
      <c r="B211635" t="n">
        <v>164</v>
      </c>
    </row>
    <row r="211636">
      <c r="A211636" t="inlineStr">
        <is>
          <t>www.qualviagem.com.br</t>
        </is>
      </c>
      <c r="B211636" t="n">
        <v>164</v>
      </c>
    </row>
    <row r="211637">
      <c r="A211637" t="inlineStr">
        <is>
          <t>s1.picswalls.com</t>
        </is>
      </c>
      <c r="B211637" t="n">
        <v>164</v>
      </c>
    </row>
    <row r="211638">
      <c r="A211638" t="inlineStr">
        <is>
          <t>www.carterkc.com</t>
        </is>
      </c>
      <c r="B211638" t="n">
        <v>164</v>
      </c>
    </row>
    <row r="211639">
      <c r="A211639" t="inlineStr">
        <is>
          <t>www.1and1life.com</t>
        </is>
      </c>
      <c r="B211639" t="n">
        <v>164</v>
      </c>
    </row>
    <row r="211640">
      <c r="A211640" t="inlineStr">
        <is>
          <t>www.richardfmackay.co.uk</t>
        </is>
      </c>
      <c r="B211640" t="n">
        <v>164</v>
      </c>
    </row>
    <row r="211641">
      <c r="A211641" t="inlineStr">
        <is>
          <t>www.jilltiongco.com</t>
        </is>
      </c>
      <c r="B211641" t="n">
        <v>164</v>
      </c>
    </row>
    <row r="211642">
      <c r="A211642" t="inlineStr">
        <is>
          <t>mangostudios.com</t>
        </is>
      </c>
      <c r="B211642" t="n">
        <v>164</v>
      </c>
    </row>
    <row r="211643">
      <c r="A211643" t="inlineStr">
        <is>
          <t>ffw.uol.com.br</t>
        </is>
      </c>
      <c r="B211643" t="n">
        <v>164</v>
      </c>
    </row>
    <row r="211644">
      <c r="A211644" t="inlineStr">
        <is>
          <t>www.best-norman-rockwell-art.com</t>
        </is>
      </c>
      <c r="B211644" t="n">
        <v>164</v>
      </c>
    </row>
    <row r="211645">
      <c r="A211645" t="inlineStr">
        <is>
          <t>aws-tiqets-cdn.imgix.net</t>
        </is>
      </c>
      <c r="B211645" t="n">
        <v>164</v>
      </c>
    </row>
    <row r="211646">
      <c r="A211646" t="inlineStr">
        <is>
          <t>extra.qbiqwallsystems.com</t>
        </is>
      </c>
      <c r="B211646" t="n">
        <v>164</v>
      </c>
    </row>
    <row r="211647">
      <c r="A211647" t="inlineStr">
        <is>
          <t>www.jackchauvel.com</t>
        </is>
      </c>
      <c r="B211647" t="n">
        <v>164</v>
      </c>
    </row>
    <row r="211648">
      <c r="A211648" t="inlineStr">
        <is>
          <t>www.highwallpaper.com</t>
        </is>
      </c>
      <c r="B211648" t="n">
        <v>164</v>
      </c>
    </row>
    <row r="211649">
      <c r="A211649" t="inlineStr">
        <is>
          <t>baltimore.broadway.com</t>
        </is>
      </c>
      <c r="B211649" t="n">
        <v>164</v>
      </c>
    </row>
    <row r="211650">
      <c r="A211650" t="inlineStr">
        <is>
          <t>www.snkrsstrike.com</t>
        </is>
      </c>
      <c r="B211650" t="n">
        <v>164</v>
      </c>
    </row>
    <row r="211651">
      <c r="A211651" t="inlineStr">
        <is>
          <t>26uepavkh8yx35d834o3oay1-wpengine.netdna-ssl.com</t>
        </is>
      </c>
      <c r="B211651" t="n">
        <v>164</v>
      </c>
    </row>
    <row r="211652">
      <c r="A211652" t="inlineStr">
        <is>
          <t>psk.blog.24heures.ch</t>
        </is>
      </c>
      <c r="B211652" t="n">
        <v>164</v>
      </c>
    </row>
    <row r="211653">
      <c r="A211653" t="inlineStr">
        <is>
          <t>www.getaway.co.za</t>
        </is>
      </c>
      <c r="B211653" t="n">
        <v>164</v>
      </c>
    </row>
    <row r="211654">
      <c r="A211654" t="inlineStr">
        <is>
          <t>foxcities.broadway.com</t>
        </is>
      </c>
      <c r="B211654" t="n">
        <v>164</v>
      </c>
    </row>
    <row r="211655">
      <c r="A211655" t="inlineStr">
        <is>
          <t>www.goredforwomen.org</t>
        </is>
      </c>
      <c r="B211655" t="n">
        <v>164</v>
      </c>
    </row>
    <row r="211656">
      <c r="A211656" t="inlineStr">
        <is>
          <t>admin.hifiklubben.dk</t>
        </is>
      </c>
      <c r="B211656" t="n">
        <v>164</v>
      </c>
    </row>
    <row r="211657">
      <c r="A211657" t="inlineStr">
        <is>
          <t>vigilantinc.com</t>
        </is>
      </c>
      <c r="B211657" t="n">
        <v>164</v>
      </c>
    </row>
    <row r="211658">
      <c r="A211658" t="inlineStr">
        <is>
          <t>www.thetrendandstyle.com</t>
        </is>
      </c>
      <c r="B211658" t="n">
        <v>164</v>
      </c>
    </row>
    <row r="211659">
      <c r="A211659" t="inlineStr">
        <is>
          <t>ensia.com</t>
        </is>
      </c>
      <c r="B211659" t="n">
        <v>164</v>
      </c>
    </row>
    <row r="211660">
      <c r="A211660" t="inlineStr">
        <is>
          <t>leakedpie.com</t>
        </is>
      </c>
      <c r="B211660" t="n">
        <v>164</v>
      </c>
    </row>
    <row r="211661">
      <c r="A211661" t="inlineStr">
        <is>
          <t>www.joskitchenlarder.com</t>
        </is>
      </c>
      <c r="B211661" t="n">
        <v>164</v>
      </c>
    </row>
    <row r="211662">
      <c r="A211662" t="inlineStr">
        <is>
          <t>imgix.businessinsider.com.au</t>
        </is>
      </c>
      <c r="B211662" t="n">
        <v>164</v>
      </c>
    </row>
    <row r="211663">
      <c r="A211663" t="inlineStr">
        <is>
          <t>intoflyfishing.com</t>
        </is>
      </c>
      <c r="B211663" t="n">
        <v>164</v>
      </c>
    </row>
    <row r="211664">
      <c r="A211664" t="inlineStr">
        <is>
          <t>www.independent.co.ug</t>
        </is>
      </c>
      <c r="B211664" t="n">
        <v>164</v>
      </c>
    </row>
    <row r="211665">
      <c r="A211665" t="inlineStr">
        <is>
          <t>emilyziz.com</t>
        </is>
      </c>
      <c r="B211665" t="n">
        <v>164</v>
      </c>
    </row>
    <row r="211666">
      <c r="A211666" t="inlineStr">
        <is>
          <t>www.maureenabood.com</t>
        </is>
      </c>
      <c r="B211666" t="n">
        <v>164</v>
      </c>
    </row>
    <row r="211667">
      <c r="A211667" t="inlineStr">
        <is>
          <t>fashionunited.ca</t>
        </is>
      </c>
      <c r="B211667" t="n">
        <v>164</v>
      </c>
    </row>
    <row r="211668">
      <c r="A211668" t="inlineStr">
        <is>
          <t>minimalisthomedecordesignideas.com</t>
        </is>
      </c>
      <c r="B211668" t="n">
        <v>164</v>
      </c>
    </row>
    <row r="211669">
      <c r="A211669" t="inlineStr">
        <is>
          <t>moosestudio.com</t>
        </is>
      </c>
      <c r="B211669" t="n">
        <v>164</v>
      </c>
    </row>
    <row r="211670">
      <c r="A211670" t="inlineStr">
        <is>
          <t>www.tooorch.com</t>
        </is>
      </c>
      <c r="B211670" t="n">
        <v>164</v>
      </c>
    </row>
    <row r="211671">
      <c r="A211671" t="inlineStr">
        <is>
          <t>images.kitchen-faucet.org</t>
        </is>
      </c>
      <c r="B211671" t="n">
        <v>164</v>
      </c>
    </row>
    <row r="211672">
      <c r="A211672" t="inlineStr">
        <is>
          <t>www.ascap.com</t>
        </is>
      </c>
      <c r="B211672" t="n">
        <v>164</v>
      </c>
    </row>
    <row r="211673">
      <c r="A211673" t="inlineStr">
        <is>
          <t>www.rocketchainsaw.com.au</t>
        </is>
      </c>
      <c r="B211673" t="n">
        <v>164</v>
      </c>
    </row>
    <row r="211674">
      <c r="A211674" t="inlineStr">
        <is>
          <t>www.victoria.ac.nz</t>
        </is>
      </c>
      <c r="B211674" t="n">
        <v>164</v>
      </c>
    </row>
    <row r="211675">
      <c r="A211675" t="inlineStr">
        <is>
          <t>supergaybros.com</t>
        </is>
      </c>
      <c r="B211675" t="n">
        <v>164</v>
      </c>
    </row>
    <row r="211676">
      <c r="A211676" t="inlineStr">
        <is>
          <t>www.trazeetravel.com</t>
        </is>
      </c>
      <c r="B211676" t="n">
        <v>164</v>
      </c>
    </row>
    <row r="211677">
      <c r="A211677" t="inlineStr">
        <is>
          <t>www.dailyforex.com</t>
        </is>
      </c>
      <c r="B211677" t="n">
        <v>164</v>
      </c>
    </row>
    <row r="211678">
      <c r="A211678" t="inlineStr">
        <is>
          <t>d2pn8kiwq2w21t.cloudfront.net</t>
        </is>
      </c>
      <c r="B211678" t="n">
        <v>164</v>
      </c>
    </row>
    <row r="211679">
      <c r="A211679" t="inlineStr">
        <is>
          <t>interpark.co.uk</t>
        </is>
      </c>
      <c r="B211679" t="n">
        <v>164</v>
      </c>
    </row>
    <row r="211680">
      <c r="A211680" t="inlineStr">
        <is>
          <t>www.blindstogo.com</t>
        </is>
      </c>
      <c r="B211680" t="n">
        <v>164</v>
      </c>
    </row>
    <row r="211681">
      <c r="A211681" t="inlineStr">
        <is>
          <t>xavierfurniture.com.au</t>
        </is>
      </c>
      <c r="B211681" t="n">
        <v>164</v>
      </c>
    </row>
    <row r="211682">
      <c r="A211682" t="inlineStr">
        <is>
          <t>texasaccidentinjurylawyers.com</t>
        </is>
      </c>
      <c r="B211682" t="n">
        <v>164</v>
      </c>
    </row>
    <row r="211683">
      <c r="A211683" t="inlineStr">
        <is>
          <t>ryersonimagecentre.ca</t>
        </is>
      </c>
      <c r="B211683" t="n">
        <v>164</v>
      </c>
    </row>
    <row r="211684">
      <c r="A211684" t="inlineStr">
        <is>
          <t>natureniche.zenfolio.com</t>
        </is>
      </c>
      <c r="B211684" t="n">
        <v>164</v>
      </c>
    </row>
    <row r="211685">
      <c r="A211685" t="inlineStr">
        <is>
          <t>horrormoviesuncut.files.wordpress.com</t>
        </is>
      </c>
      <c r="B211685" t="n">
        <v>164</v>
      </c>
    </row>
    <row r="211686">
      <c r="A211686" t="inlineStr">
        <is>
          <t>www.sociedelic.com</t>
        </is>
      </c>
      <c r="B211686" t="n">
        <v>164</v>
      </c>
    </row>
    <row r="211687">
      <c r="A211687" t="inlineStr">
        <is>
          <t>talkcitee.com</t>
        </is>
      </c>
      <c r="B211687" t="n">
        <v>164</v>
      </c>
    </row>
    <row r="211688">
      <c r="A211688" t="inlineStr">
        <is>
          <t>www.causaoperaria.org.br</t>
        </is>
      </c>
      <c r="B211688" t="n">
        <v>164</v>
      </c>
    </row>
    <row r="211689">
      <c r="A211689" t="inlineStr">
        <is>
          <t>www.benarijewelers.com</t>
        </is>
      </c>
      <c r="B211689" t="n">
        <v>164</v>
      </c>
    </row>
    <row r="211690">
      <c r="A211690" t="inlineStr">
        <is>
          <t>www.janeatelier.com</t>
        </is>
      </c>
      <c r="B211690" t="n">
        <v>164</v>
      </c>
    </row>
    <row r="211691">
      <c r="A211691" t="inlineStr">
        <is>
          <t>chelseabancroft.files.wordpress.com</t>
        </is>
      </c>
      <c r="B211691" t="n">
        <v>164</v>
      </c>
    </row>
    <row r="211692">
      <c r="A211692" t="inlineStr">
        <is>
          <t>americaswhiteboy.com</t>
        </is>
      </c>
      <c r="B211692" t="n">
        <v>164</v>
      </c>
    </row>
    <row r="211693">
      <c r="A211693" t="inlineStr">
        <is>
          <t>somethingborrowedpdx.com</t>
        </is>
      </c>
      <c r="B211693" t="n">
        <v>164</v>
      </c>
    </row>
    <row r="211694">
      <c r="A211694" t="inlineStr">
        <is>
          <t>d3ckkvznsk53h8.cloudfront.net</t>
        </is>
      </c>
      <c r="B211694" t="n">
        <v>164</v>
      </c>
    </row>
    <row r="211695">
      <c r="A211695" t="inlineStr">
        <is>
          <t>freakelitex.com</t>
        </is>
      </c>
      <c r="B211695" t="n">
        <v>164</v>
      </c>
    </row>
    <row r="211696">
      <c r="A211696" t="inlineStr">
        <is>
          <t>www.spglobal.com</t>
        </is>
      </c>
      <c r="B211696" t="n">
        <v>164</v>
      </c>
    </row>
    <row r="211697">
      <c r="A211697" t="inlineStr">
        <is>
          <t>newspress.com</t>
        </is>
      </c>
      <c r="B211697" t="n">
        <v>164</v>
      </c>
    </row>
    <row r="211698">
      <c r="A211698" t="inlineStr">
        <is>
          <t>www.citypictures.org</t>
        </is>
      </c>
      <c r="B211698" t="n">
        <v>164</v>
      </c>
    </row>
    <row r="211699">
      <c r="A211699" t="inlineStr">
        <is>
          <t>rajasthanhandicrafts.in</t>
        </is>
      </c>
      <c r="B211699" t="n">
        <v>164</v>
      </c>
    </row>
    <row r="211700">
      <c r="A211700" t="inlineStr">
        <is>
          <t>scpeanutgallery.files.wordpress.com</t>
        </is>
      </c>
      <c r="B211700" t="n">
        <v>164</v>
      </c>
    </row>
    <row r="211701">
      <c r="A211701" t="inlineStr">
        <is>
          <t>christianbosse.com</t>
        </is>
      </c>
      <c r="B211701" t="n">
        <v>164</v>
      </c>
    </row>
    <row r="211702">
      <c r="A211702" t="inlineStr">
        <is>
          <t>thelongestwayhome.zenfolio.com</t>
        </is>
      </c>
      <c r="B211702" t="n">
        <v>164</v>
      </c>
    </row>
    <row r="211703">
      <c r="A211703" t="inlineStr">
        <is>
          <t>peaceworks.afsc.org</t>
        </is>
      </c>
      <c r="B211703" t="n">
        <v>164</v>
      </c>
    </row>
    <row r="211704">
      <c r="A211704" t="inlineStr">
        <is>
          <t>pagesoftravel.org</t>
        </is>
      </c>
      <c r="B211704" t="n">
        <v>164</v>
      </c>
    </row>
    <row r="211705">
      <c r="A211705" t="inlineStr">
        <is>
          <t>www.newegg.com</t>
        </is>
      </c>
      <c r="B211705" t="n">
        <v>164</v>
      </c>
    </row>
    <row r="211706">
      <c r="A211706" t="inlineStr">
        <is>
          <t>www.thebytenews.com</t>
        </is>
      </c>
      <c r="B211706" t="n">
        <v>164</v>
      </c>
    </row>
    <row r="211707">
      <c r="A211707" t="inlineStr">
        <is>
          <t>www.kellykettle.com</t>
        </is>
      </c>
      <c r="B211707" t="n">
        <v>164</v>
      </c>
    </row>
    <row r="211708">
      <c r="A211708" t="inlineStr">
        <is>
          <t>valtenbergs.com</t>
        </is>
      </c>
      <c r="B211708" t="n">
        <v>164</v>
      </c>
    </row>
    <row r="211709">
      <c r="A211709" t="inlineStr">
        <is>
          <t>www.urbanartantiques.com</t>
        </is>
      </c>
      <c r="B211709" t="n">
        <v>164</v>
      </c>
    </row>
    <row r="211710">
      <c r="A211710" t="inlineStr">
        <is>
          <t>bullionexchanges.com</t>
        </is>
      </c>
      <c r="B211710" t="n">
        <v>164</v>
      </c>
    </row>
    <row r="211711">
      <c r="A211711" t="inlineStr">
        <is>
          <t>superphen.files.wordpress.com</t>
        </is>
      </c>
      <c r="B211711" t="n">
        <v>164</v>
      </c>
    </row>
    <row r="211712">
      <c r="A211712" t="inlineStr">
        <is>
          <t>media.rockstargames.com</t>
        </is>
      </c>
      <c r="B211712" t="n">
        <v>164</v>
      </c>
    </row>
    <row r="211713">
      <c r="A211713" t="inlineStr">
        <is>
          <t>www.perkinsfurniture.co.uk</t>
        </is>
      </c>
      <c r="B211713" t="n">
        <v>164</v>
      </c>
    </row>
    <row r="211714">
      <c r="A211714" t="inlineStr">
        <is>
          <t>cloverchronicle.com</t>
        </is>
      </c>
      <c r="B211714" t="n">
        <v>164</v>
      </c>
    </row>
    <row r="211715">
      <c r="A211715" t="inlineStr">
        <is>
          <t>blog.ticket4football.com</t>
        </is>
      </c>
      <c r="B211715" t="n">
        <v>164</v>
      </c>
    </row>
    <row r="211716">
      <c r="A211716" t="inlineStr">
        <is>
          <t>pcma.news</t>
        </is>
      </c>
      <c r="B211716" t="n">
        <v>164</v>
      </c>
    </row>
    <row r="211717">
      <c r="A211717" t="inlineStr">
        <is>
          <t>abbymurphyphoto.com</t>
        </is>
      </c>
      <c r="B211717" t="n">
        <v>164</v>
      </c>
    </row>
    <row r="211718">
      <c r="A211718" t="inlineStr">
        <is>
          <t>media.montalvoarts.org</t>
        </is>
      </c>
      <c r="B211718" t="n">
        <v>164</v>
      </c>
    </row>
    <row r="211719">
      <c r="A211719" t="inlineStr">
        <is>
          <t>clairejefford.com</t>
        </is>
      </c>
      <c r="B211719" t="n">
        <v>164</v>
      </c>
    </row>
    <row r="211720">
      <c r="A211720" t="inlineStr">
        <is>
          <t>darkxmatters.files.wordpress.com</t>
        </is>
      </c>
      <c r="B211720" t="n">
        <v>164</v>
      </c>
    </row>
    <row r="211721">
      <c r="A211721" t="inlineStr">
        <is>
          <t>media.loveexpands.com</t>
        </is>
      </c>
      <c r="B211721" t="n">
        <v>164</v>
      </c>
    </row>
    <row r="211722">
      <c r="A211722" t="inlineStr">
        <is>
          <t>eptechview.ttuhsc.edu</t>
        </is>
      </c>
      <c r="B211722" t="n">
        <v>164</v>
      </c>
    </row>
    <row r="211723">
      <c r="A211723" t="inlineStr">
        <is>
          <t>www.samurai-swords.net</t>
        </is>
      </c>
      <c r="B211723" t="n">
        <v>164</v>
      </c>
    </row>
    <row r="211724">
      <c r="A211724" t="inlineStr">
        <is>
          <t>www.vlnenesestry.cz</t>
        </is>
      </c>
      <c r="B211724" t="n">
        <v>164</v>
      </c>
    </row>
    <row r="211725">
      <c r="A211725" t="inlineStr">
        <is>
          <t>samsungrumors.net</t>
        </is>
      </c>
      <c r="B211725" t="n">
        <v>164</v>
      </c>
    </row>
    <row r="211726">
      <c r="A211726" t="inlineStr">
        <is>
          <t>listeningmatters.nl</t>
        </is>
      </c>
      <c r="B211726" t="n">
        <v>164</v>
      </c>
    </row>
    <row r="211727">
      <c r="A211727" t="inlineStr">
        <is>
          <t>static.wrenkitchens.com</t>
        </is>
      </c>
      <c r="B211727" t="n">
        <v>164</v>
      </c>
    </row>
    <row r="211728">
      <c r="A211728" t="inlineStr">
        <is>
          <t>barbaragerwit.com</t>
        </is>
      </c>
      <c r="B211728" t="n">
        <v>164</v>
      </c>
    </row>
    <row r="211729">
      <c r="A211729" t="inlineStr">
        <is>
          <t>styckennog.com</t>
        </is>
      </c>
      <c r="B211729" t="n">
        <v>164</v>
      </c>
    </row>
    <row r="211730">
      <c r="A211730" t="inlineStr">
        <is>
          <t>egymsupply.com</t>
        </is>
      </c>
      <c r="B211730" t="n">
        <v>164</v>
      </c>
    </row>
    <row r="211731">
      <c r="A211731" t="inlineStr">
        <is>
          <t>www.flysfo.com</t>
        </is>
      </c>
      <c r="B211731" t="n">
        <v>164</v>
      </c>
    </row>
    <row r="211732">
      <c r="A211732" t="inlineStr">
        <is>
          <t>www.theoldie.co.uk</t>
        </is>
      </c>
      <c r="B211732" t="n">
        <v>164</v>
      </c>
    </row>
    <row r="211733">
      <c r="A211733" t="inlineStr">
        <is>
          <t>theartofcharm.com</t>
        </is>
      </c>
      <c r="B211733" t="n">
        <v>164</v>
      </c>
    </row>
    <row r="211734">
      <c r="A211734" t="inlineStr">
        <is>
          <t>ewddlacity.com</t>
        </is>
      </c>
      <c r="B211734" t="n">
        <v>164</v>
      </c>
    </row>
    <row r="211735">
      <c r="A211735" t="inlineStr">
        <is>
          <t>4f7qoa1u4zd83z995vrtlsfd-wpengine.netdna-ssl.com</t>
        </is>
      </c>
      <c r="B211735" t="n">
        <v>164</v>
      </c>
    </row>
    <row r="211736">
      <c r="A211736" t="inlineStr">
        <is>
          <t>www.wild-facts.com</t>
        </is>
      </c>
      <c r="B211736" t="n">
        <v>164</v>
      </c>
    </row>
    <row r="211737">
      <c r="A211737" t="inlineStr">
        <is>
          <t>static.bbc.co.uk</t>
        </is>
      </c>
      <c r="B211737" t="n">
        <v>164</v>
      </c>
    </row>
    <row r="211738">
      <c r="A211738" t="inlineStr">
        <is>
          <t>www.hodinky-beny.cz</t>
        </is>
      </c>
      <c r="B211738" t="n">
        <v>164</v>
      </c>
    </row>
    <row r="211739">
      <c r="A211739" t="inlineStr">
        <is>
          <t>erayn3.com</t>
        </is>
      </c>
      <c r="B211739" t="n">
        <v>164</v>
      </c>
    </row>
    <row r="211740">
      <c r="A211740" t="inlineStr">
        <is>
          <t>wayofleaf.com</t>
        </is>
      </c>
      <c r="B211740" t="n">
        <v>164</v>
      </c>
    </row>
    <row r="211741">
      <c r="A211741" t="inlineStr">
        <is>
          <t>www.cosplayfu.com</t>
        </is>
      </c>
      <c r="B211741" t="n">
        <v>164</v>
      </c>
    </row>
    <row r="211742">
      <c r="A211742" t="inlineStr">
        <is>
          <t>peelregionreview.com</t>
        </is>
      </c>
      <c r="B211742" t="n">
        <v>164</v>
      </c>
    </row>
    <row r="211743">
      <c r="A211743" t="inlineStr">
        <is>
          <t>www.goodgriefcook.com</t>
        </is>
      </c>
      <c r="B211743" t="n">
        <v>164</v>
      </c>
    </row>
    <row r="211744">
      <c r="A211744" t="inlineStr">
        <is>
          <t>techland.time.com</t>
        </is>
      </c>
      <c r="B211744" t="n">
        <v>164</v>
      </c>
    </row>
    <row r="211745">
      <c r="A211745" t="inlineStr">
        <is>
          <t>RealEstateTours.us</t>
        </is>
      </c>
      <c r="B211745" t="n">
        <v>164</v>
      </c>
    </row>
    <row r="211746">
      <c r="A211746" t="inlineStr">
        <is>
          <t>cdn.welcometothejungle.co</t>
        </is>
      </c>
      <c r="B211746" t="n">
        <v>164</v>
      </c>
    </row>
    <row r="211747">
      <c r="A211747" t="inlineStr">
        <is>
          <t>donutsanddetours.com</t>
        </is>
      </c>
      <c r="B211747" t="n">
        <v>164</v>
      </c>
    </row>
    <row r="211748">
      <c r="A211748" t="inlineStr">
        <is>
          <t>www.cookkart.in</t>
        </is>
      </c>
      <c r="B211748" t="n">
        <v>164</v>
      </c>
    </row>
    <row r="211749">
      <c r="A211749" t="inlineStr">
        <is>
          <t>www.aprendizdeviajante.com</t>
        </is>
      </c>
      <c r="B211749" t="n">
        <v>164</v>
      </c>
    </row>
    <row r="211750">
      <c r="A211750" t="inlineStr">
        <is>
          <t>gosojourn.com</t>
        </is>
      </c>
      <c r="B211750" t="n">
        <v>164</v>
      </c>
    </row>
    <row r="211751">
      <c r="A211751" t="inlineStr">
        <is>
          <t>www.echinacities.com</t>
        </is>
      </c>
      <c r="B211751" t="n">
        <v>164</v>
      </c>
    </row>
    <row r="211752">
      <c r="A211752" t="inlineStr">
        <is>
          <t>www.heartpublications.co.uk</t>
        </is>
      </c>
      <c r="B211752" t="n">
        <v>164</v>
      </c>
    </row>
    <row r="211753">
      <c r="A211753" t="inlineStr">
        <is>
          <t>backofthebook.ca</t>
        </is>
      </c>
      <c r="B211753" t="n">
        <v>164</v>
      </c>
    </row>
    <row r="211754">
      <c r="A211754" t="inlineStr">
        <is>
          <t>www.arizonanoticiastoday.com</t>
        </is>
      </c>
      <c r="B211754" t="n">
        <v>164</v>
      </c>
    </row>
    <row r="211755">
      <c r="A211755" t="inlineStr">
        <is>
          <t>www.the-clash.de</t>
        </is>
      </c>
      <c r="B211755" t="n">
        <v>164</v>
      </c>
    </row>
    <row r="211756">
      <c r="A211756" t="inlineStr">
        <is>
          <t>www.shirtsenzo.nl</t>
        </is>
      </c>
      <c r="B211756" t="n">
        <v>164</v>
      </c>
    </row>
    <row r="211757">
      <c r="A211757" t="inlineStr">
        <is>
          <t>tourismbreakingnews.ae</t>
        </is>
      </c>
      <c r="B211757" t="n">
        <v>164</v>
      </c>
    </row>
    <row r="211758">
      <c r="A211758" t="inlineStr">
        <is>
          <t>horreurqc.b-cdn.net</t>
        </is>
      </c>
      <c r="B211758" t="n">
        <v>164</v>
      </c>
    </row>
    <row r="211759">
      <c r="A211759" t="inlineStr">
        <is>
          <t>www.alexander-rose.co.uk</t>
        </is>
      </c>
      <c r="B211759" t="n">
        <v>164</v>
      </c>
    </row>
    <row r="211760">
      <c r="A211760" t="inlineStr">
        <is>
          <t>en.asaninst.org</t>
        </is>
      </c>
      <c r="B211760" t="n">
        <v>164</v>
      </c>
    </row>
    <row r="211761">
      <c r="A211761" t="inlineStr">
        <is>
          <t>blivit-satter.com</t>
        </is>
      </c>
      <c r="B211761" t="n">
        <v>164</v>
      </c>
    </row>
    <row r="211762">
      <c r="A211762" t="inlineStr">
        <is>
          <t>www.nathalie-hannon.com</t>
        </is>
      </c>
      <c r="B211762" t="n">
        <v>164</v>
      </c>
    </row>
    <row r="211763">
      <c r="A211763" t="inlineStr">
        <is>
          <t>gadgetsacademy.com</t>
        </is>
      </c>
      <c r="B211763" t="n">
        <v>164</v>
      </c>
    </row>
    <row r="211764">
      <c r="A211764" t="inlineStr">
        <is>
          <t>www.ifo-roadtrip.com</t>
        </is>
      </c>
      <c r="B211764" t="n">
        <v>164</v>
      </c>
    </row>
    <row r="211765">
      <c r="A211765" t="inlineStr">
        <is>
          <t>shangrilaheritage.it</t>
        </is>
      </c>
      <c r="B211765" t="n">
        <v>164</v>
      </c>
    </row>
    <row r="211766">
      <c r="A211766" t="inlineStr">
        <is>
          <t>newspeak.pro</t>
        </is>
      </c>
      <c r="B211766" t="n">
        <v>164</v>
      </c>
    </row>
    <row r="211767">
      <c r="A211767" t="inlineStr">
        <is>
          <t>932014.smushcdn.com</t>
        </is>
      </c>
      <c r="B211767" t="n">
        <v>164</v>
      </c>
    </row>
    <row r="211768">
      <c r="A211768" t="inlineStr">
        <is>
          <t>women.ncr-iran.org</t>
        </is>
      </c>
      <c r="B211768" t="n">
        <v>164</v>
      </c>
    </row>
    <row r="211769">
      <c r="A211769" t="inlineStr">
        <is>
          <t>randaderkson.com</t>
        </is>
      </c>
      <c r="B211769" t="n">
        <v>164</v>
      </c>
    </row>
    <row r="211770">
      <c r="A211770" t="inlineStr">
        <is>
          <t>www.treadmillreviews.net</t>
        </is>
      </c>
      <c r="B211770" t="n">
        <v>164</v>
      </c>
    </row>
    <row r="211771">
      <c r="A211771" t="inlineStr">
        <is>
          <t>ghostlightning.files.wordpress.com</t>
        </is>
      </c>
      <c r="B211771" t="n">
        <v>164</v>
      </c>
    </row>
    <row r="211772">
      <c r="A211772" t="inlineStr">
        <is>
          <t>www.raytheon.com</t>
        </is>
      </c>
      <c r="B211772" t="n">
        <v>164</v>
      </c>
    </row>
    <row r="211773">
      <c r="A211773" t="inlineStr">
        <is>
          <t>myauctionfinds.com</t>
        </is>
      </c>
      <c r="B211773" t="n">
        <v>164</v>
      </c>
    </row>
    <row r="211774">
      <c r="A211774" t="inlineStr">
        <is>
          <t>www.tombraiderchronicles.com</t>
        </is>
      </c>
      <c r="B211774" t="n">
        <v>164</v>
      </c>
    </row>
    <row r="211775">
      <c r="A211775" t="inlineStr">
        <is>
          <t>www.qaeducation.co.uk</t>
        </is>
      </c>
      <c r="B211775" t="n">
        <v>164</v>
      </c>
    </row>
    <row r="211776">
      <c r="A211776" t="inlineStr">
        <is>
          <t>cdn.watchstyle.com</t>
        </is>
      </c>
      <c r="B211776" t="n">
        <v>164</v>
      </c>
    </row>
    <row r="211777">
      <c r="A211777" t="inlineStr">
        <is>
          <t>www.cluboptiker.de</t>
        </is>
      </c>
      <c r="B211777" t="n">
        <v>164</v>
      </c>
    </row>
    <row r="211778">
      <c r="A211778" t="inlineStr">
        <is>
          <t>achtungskyhawk.files.wordpress.com</t>
        </is>
      </c>
      <c r="B211778" t="n">
        <v>164</v>
      </c>
    </row>
    <row r="211779">
      <c r="A211779" t="inlineStr">
        <is>
          <t>drummonds-uk.com</t>
        </is>
      </c>
      <c r="B211779" t="n">
        <v>164</v>
      </c>
    </row>
    <row r="211780">
      <c r="A211780" t="inlineStr">
        <is>
          <t>roathlocalhistorysociety.files.wordpress.com</t>
        </is>
      </c>
      <c r="B211780" t="n">
        <v>164</v>
      </c>
    </row>
    <row r="211781">
      <c r="A211781" t="inlineStr">
        <is>
          <t>www.london.gov.uk</t>
        </is>
      </c>
      <c r="B211781" t="n">
        <v>164</v>
      </c>
    </row>
    <row r="211782">
      <c r="A211782" t="inlineStr">
        <is>
          <t>marinouniforms.com.au</t>
        </is>
      </c>
      <c r="B211782" t="n">
        <v>164</v>
      </c>
    </row>
    <row r="211783">
      <c r="A211783" t="inlineStr">
        <is>
          <t>joegardener.com</t>
        </is>
      </c>
      <c r="B211783" t="n">
        <v>164</v>
      </c>
    </row>
    <row r="211784">
      <c r="A211784" t="inlineStr">
        <is>
          <t>www.rooftopfabrics.com</t>
        </is>
      </c>
      <c r="B211784" t="n">
        <v>164</v>
      </c>
    </row>
    <row r="211785">
      <c r="A211785" t="inlineStr">
        <is>
          <t>www.dfashiontrends.com</t>
        </is>
      </c>
      <c r="B211785" t="n">
        <v>164</v>
      </c>
    </row>
    <row r="211786">
      <c r="A211786" t="inlineStr">
        <is>
          <t>www.epicamusic.net</t>
        </is>
      </c>
      <c r="B211786" t="n">
        <v>164</v>
      </c>
    </row>
    <row r="211787">
      <c r="A211787" t="inlineStr">
        <is>
          <t>gondwanalandgems.com</t>
        </is>
      </c>
      <c r="B211787" t="n">
        <v>164</v>
      </c>
    </row>
    <row r="211788">
      <c r="A211788" t="inlineStr">
        <is>
          <t>bose-lhrersan.com</t>
        </is>
      </c>
      <c r="B211788" t="n">
        <v>164</v>
      </c>
    </row>
    <row r="211789">
      <c r="A211789" t="inlineStr">
        <is>
          <t>www.iltophotography.co.uk</t>
        </is>
      </c>
      <c r="B211789" t="n">
        <v>164</v>
      </c>
    </row>
    <row r="211790">
      <c r="A211790" t="inlineStr">
        <is>
          <t>www.vouchercodes.co.uk</t>
        </is>
      </c>
      <c r="B211790" t="n">
        <v>164</v>
      </c>
    </row>
    <row r="211791">
      <c r="A211791" t="inlineStr">
        <is>
          <t>melbourne.kidtown.com.au</t>
        </is>
      </c>
      <c r="B211791" t="n">
        <v>164</v>
      </c>
    </row>
    <row r="211792">
      <c r="A211792" t="inlineStr">
        <is>
          <t>assets.sportsport.ro</t>
        </is>
      </c>
      <c r="B211792" t="n">
        <v>164</v>
      </c>
    </row>
    <row r="211793">
      <c r="A211793" t="inlineStr">
        <is>
          <t>kidpillar.com</t>
        </is>
      </c>
      <c r="B211793" t="n">
        <v>164</v>
      </c>
    </row>
    <row r="211794">
      <c r="A211794" t="inlineStr">
        <is>
          <t>www.zegart.pl</t>
        </is>
      </c>
      <c r="B211794" t="n">
        <v>164</v>
      </c>
    </row>
    <row r="211795">
      <c r="A211795" t="inlineStr">
        <is>
          <t>craftcreatecook.com</t>
        </is>
      </c>
      <c r="B211795" t="n">
        <v>164</v>
      </c>
    </row>
    <row r="211796">
      <c r="A211796" t="inlineStr">
        <is>
          <t>montecristosjewelry.com</t>
        </is>
      </c>
      <c r="B211796" t="n">
        <v>164</v>
      </c>
    </row>
    <row r="211797">
      <c r="A211797" t="inlineStr">
        <is>
          <t>www.headsets.nl</t>
        </is>
      </c>
      <c r="B211797" t="n">
        <v>164</v>
      </c>
    </row>
    <row r="211798">
      <c r="A211798" t="inlineStr">
        <is>
          <t>www.cocoetlavieenrose.com</t>
        </is>
      </c>
      <c r="B211798" t="n">
        <v>164</v>
      </c>
    </row>
    <row r="211799">
      <c r="A211799" t="inlineStr">
        <is>
          <t>www.thesewingstudio.co.uk</t>
        </is>
      </c>
      <c r="B211799" t="n">
        <v>164</v>
      </c>
    </row>
    <row r="211800">
      <c r="A211800" t="inlineStr">
        <is>
          <t>apkandroidfree.com</t>
        </is>
      </c>
      <c r="B211800" t="n">
        <v>164</v>
      </c>
    </row>
    <row r="211801">
      <c r="A211801" t="inlineStr">
        <is>
          <t>paketsoundsystem.com</t>
        </is>
      </c>
      <c r="B211801" t="n">
        <v>164</v>
      </c>
    </row>
    <row r="211802">
      <c r="A211802" t="inlineStr">
        <is>
          <t>chivas.idlcloud.com</t>
        </is>
      </c>
      <c r="B211802" t="n">
        <v>164</v>
      </c>
    </row>
    <row r="211803">
      <c r="A211803" t="inlineStr">
        <is>
          <t>eigentlich-teilerinnert.icu</t>
        </is>
      </c>
      <c r="B211803" t="n">
        <v>164</v>
      </c>
    </row>
    <row r="211804">
      <c r="A211804" t="inlineStr">
        <is>
          <t>www.bonnyin.it</t>
        </is>
      </c>
      <c r="B211804" t="n">
        <v>164</v>
      </c>
    </row>
    <row r="211805">
      <c r="A211805" t="inlineStr">
        <is>
          <t>lazygirlvegan.files.wordpress.com</t>
        </is>
      </c>
      <c r="B211805" t="n">
        <v>164</v>
      </c>
    </row>
    <row r="211806">
      <c r="A211806" t="inlineStr">
        <is>
          <t>aikdesigns.com</t>
        </is>
      </c>
      <c r="B211806" t="n">
        <v>164</v>
      </c>
    </row>
    <row r="211807">
      <c r="A211807" t="inlineStr">
        <is>
          <t>www.therecipespk.com</t>
        </is>
      </c>
      <c r="B211807" t="n">
        <v>164</v>
      </c>
    </row>
    <row r="211808">
      <c r="A211808" t="inlineStr">
        <is>
          <t>www.somethingsphishy.com</t>
        </is>
      </c>
      <c r="B211808" t="n">
        <v>164</v>
      </c>
    </row>
    <row r="211809">
      <c r="A211809" t="inlineStr">
        <is>
          <t>american-health-council.s3.us-east-2.amazonaws.com</t>
        </is>
      </c>
      <c r="B211809" t="n">
        <v>164</v>
      </c>
    </row>
    <row r="211810">
      <c r="A211810" t="inlineStr">
        <is>
          <t>www.honorcu.com</t>
        </is>
      </c>
      <c r="B211810" t="n">
        <v>164</v>
      </c>
    </row>
    <row r="211811">
      <c r="A211811" t="inlineStr">
        <is>
          <t>homeingredients.ca</t>
        </is>
      </c>
      <c r="B211811" t="n">
        <v>164</v>
      </c>
    </row>
    <row r="211812">
      <c r="A211812" t="inlineStr">
        <is>
          <t>www.m4modelcars.it</t>
        </is>
      </c>
      <c r="B211812" t="n">
        <v>164</v>
      </c>
    </row>
    <row r="211813">
      <c r="A211813" t="inlineStr">
        <is>
          <t>iqrorwxhiioplr5q.ldycdn.com</t>
        </is>
      </c>
      <c r="B211813" t="n">
        <v>164</v>
      </c>
    </row>
    <row r="211814">
      <c r="A211814" t="inlineStr">
        <is>
          <t>intownmanch.files.wordpress.com</t>
        </is>
      </c>
      <c r="B211814" t="n">
        <v>164</v>
      </c>
    </row>
    <row r="211815">
      <c r="A211815" t="inlineStr">
        <is>
          <t>rirorwxhmimolo5m.ldycdn.com</t>
        </is>
      </c>
      <c r="B211815" t="n">
        <v>164</v>
      </c>
    </row>
    <row r="211816">
      <c r="A211816" t="inlineStr">
        <is>
          <t>traditionalpainter.com</t>
        </is>
      </c>
      <c r="B211816" t="n">
        <v>164</v>
      </c>
    </row>
    <row r="211817">
      <c r="A211817" t="inlineStr">
        <is>
          <t>abigailk.co.za</t>
        </is>
      </c>
      <c r="B211817" t="n">
        <v>164</v>
      </c>
    </row>
    <row r="211818">
      <c r="A211818" t="inlineStr">
        <is>
          <t>www.shopaessolutions.co.uk</t>
        </is>
      </c>
      <c r="B211818" t="n">
        <v>164</v>
      </c>
    </row>
    <row r="211819">
      <c r="A211819" t="inlineStr">
        <is>
          <t>merlinhardver.hu</t>
        </is>
      </c>
      <c r="B211819" t="n">
        <v>164</v>
      </c>
    </row>
    <row r="211820">
      <c r="A211820" t="inlineStr">
        <is>
          <t>crochetpedia.com</t>
        </is>
      </c>
      <c r="B211820" t="n">
        <v>164</v>
      </c>
    </row>
    <row r="211821">
      <c r="A211821" t="inlineStr">
        <is>
          <t>www.crema.fi</t>
        </is>
      </c>
      <c r="B211821" t="n">
        <v>164</v>
      </c>
    </row>
    <row r="211822">
      <c r="A211822" t="inlineStr">
        <is>
          <t>www.toppc.cl</t>
        </is>
      </c>
      <c r="B211822" t="n">
        <v>164</v>
      </c>
    </row>
    <row r="211823">
      <c r="A211823" t="inlineStr">
        <is>
          <t>maletittar.com</t>
        </is>
      </c>
      <c r="B211823" t="n">
        <v>164</v>
      </c>
    </row>
    <row r="211824">
      <c r="A211824" t="inlineStr">
        <is>
          <t>www.outdoorfurnituresuperstore.com.au</t>
        </is>
      </c>
      <c r="B211824" t="n">
        <v>164</v>
      </c>
    </row>
    <row r="211825">
      <c r="A211825" t="inlineStr">
        <is>
          <t>www.awatravels.com</t>
        </is>
      </c>
      <c r="B211825" t="n">
        <v>164</v>
      </c>
    </row>
    <row r="211826">
      <c r="A211826" t="inlineStr">
        <is>
          <t>www.thecraftblog.com</t>
        </is>
      </c>
      <c r="B211826" t="n">
        <v>164</v>
      </c>
    </row>
    <row r="211827">
      <c r="A211827" t="inlineStr">
        <is>
          <t>autobymars.com</t>
        </is>
      </c>
      <c r="B211827" t="n">
        <v>164</v>
      </c>
    </row>
    <row r="211828">
      <c r="A211828" t="inlineStr">
        <is>
          <t>outlandishevents.co.za</t>
        </is>
      </c>
      <c r="B211828" t="n">
        <v>164</v>
      </c>
    </row>
    <row r="211829">
      <c r="A211829" t="inlineStr">
        <is>
          <t>gulagbound.com</t>
        </is>
      </c>
      <c r="B211829" t="n">
        <v>164</v>
      </c>
    </row>
    <row r="211830">
      <c r="A211830" t="inlineStr">
        <is>
          <t>snaped.fns.usda.gov</t>
        </is>
      </c>
      <c r="B211830" t="n">
        <v>164</v>
      </c>
    </row>
    <row r="211831">
      <c r="A211831" t="inlineStr">
        <is>
          <t>carpetbargains.com</t>
        </is>
      </c>
      <c r="B211831" t="n">
        <v>164</v>
      </c>
    </row>
    <row r="211832">
      <c r="A211832" t="inlineStr">
        <is>
          <t>agirlinnyc.com</t>
        </is>
      </c>
      <c r="B211832" t="n">
        <v>164</v>
      </c>
    </row>
    <row r="211833">
      <c r="A211833" t="inlineStr">
        <is>
          <t>crochet-kingdom.com</t>
        </is>
      </c>
      <c r="B211833" t="n">
        <v>164</v>
      </c>
    </row>
    <row r="211834">
      <c r="A211834" t="inlineStr">
        <is>
          <t>kintronics.com</t>
        </is>
      </c>
      <c r="B211834" t="n">
        <v>164</v>
      </c>
    </row>
    <row r="211835">
      <c r="A211835" t="inlineStr">
        <is>
          <t>itdpdotorg.wpengine.com</t>
        </is>
      </c>
      <c r="B211835" t="n">
        <v>164</v>
      </c>
    </row>
    <row r="211836">
      <c r="A211836" t="inlineStr">
        <is>
          <t>blog.asianinny.com</t>
        </is>
      </c>
      <c r="B211836" t="n">
        <v>164</v>
      </c>
    </row>
    <row r="211837">
      <c r="A211837" t="inlineStr">
        <is>
          <t>wetmaturepussy.com</t>
        </is>
      </c>
      <c r="B211837" t="n">
        <v>164</v>
      </c>
    </row>
    <row r="211838">
      <c r="A211838" t="inlineStr">
        <is>
          <t>phescreening.blog.gov.uk</t>
        </is>
      </c>
      <c r="B211838" t="n">
        <v>164</v>
      </c>
    </row>
    <row r="211839">
      <c r="A211839" t="inlineStr">
        <is>
          <t>livelaughtech.com</t>
        </is>
      </c>
      <c r="B211839" t="n">
        <v>164</v>
      </c>
    </row>
    <row r="211840">
      <c r="A211840" t="inlineStr">
        <is>
          <t>www.alinscribe.com</t>
        </is>
      </c>
      <c r="B211840" t="n">
        <v>164</v>
      </c>
    </row>
    <row r="211841">
      <c r="A211841" t="inlineStr">
        <is>
          <t>lowvelder.co.za</t>
        </is>
      </c>
      <c r="B211841" t="n">
        <v>164</v>
      </c>
    </row>
    <row r="211842">
      <c r="A211842" t="inlineStr">
        <is>
          <t>www.boutique-flamenco.com</t>
        </is>
      </c>
      <c r="B211842" t="n">
        <v>164</v>
      </c>
    </row>
    <row r="211843">
      <c r="A211843" t="inlineStr">
        <is>
          <t>ru.amorosart.com</t>
        </is>
      </c>
      <c r="B211843" t="n">
        <v>164</v>
      </c>
    </row>
    <row r="211844">
      <c r="A211844" t="inlineStr">
        <is>
          <t>www.metabo-hpt.com</t>
        </is>
      </c>
      <c r="B211844" t="n">
        <v>164</v>
      </c>
    </row>
    <row r="211845">
      <c r="A211845" t="inlineStr">
        <is>
          <t>www.cuzideas.com</t>
        </is>
      </c>
      <c r="B211845" t="n">
        <v>164</v>
      </c>
    </row>
    <row r="211846">
      <c r="A211846" t="inlineStr">
        <is>
          <t>outlet.bridgeprops.com</t>
        </is>
      </c>
      <c r="B211846" t="n">
        <v>164</v>
      </c>
    </row>
    <row r="211847">
      <c r="A211847" t="inlineStr">
        <is>
          <t>kupidigital.ru</t>
        </is>
      </c>
      <c r="B211847" t="n">
        <v>164</v>
      </c>
    </row>
    <row r="211848">
      <c r="A211848" t="inlineStr">
        <is>
          <t>bdsm-porn-hd.com</t>
        </is>
      </c>
      <c r="B211848" t="n">
        <v>164</v>
      </c>
    </row>
    <row r="211849">
      <c r="A211849" t="inlineStr">
        <is>
          <t>www.letscurate.com</t>
        </is>
      </c>
      <c r="B211849" t="n">
        <v>164</v>
      </c>
    </row>
    <row r="211850">
      <c r="A211850" t="inlineStr">
        <is>
          <t>www.cookingwithsmita.net</t>
        </is>
      </c>
      <c r="B211850" t="n">
        <v>164</v>
      </c>
    </row>
    <row r="211851">
      <c r="A211851" t="inlineStr">
        <is>
          <t>www.INIGAME.id</t>
        </is>
      </c>
      <c r="B211851" t="n">
        <v>164</v>
      </c>
    </row>
    <row r="211852">
      <c r="A211852" t="inlineStr">
        <is>
          <t>farmhouseonboone.com</t>
        </is>
      </c>
      <c r="B211852" t="n">
        <v>164</v>
      </c>
    </row>
    <row r="211853">
      <c r="A211853" t="inlineStr">
        <is>
          <t>mike-services.com</t>
        </is>
      </c>
      <c r="B211853" t="n">
        <v>164</v>
      </c>
    </row>
    <row r="211854">
      <c r="A211854" t="inlineStr">
        <is>
          <t>foodconstrued.com</t>
        </is>
      </c>
      <c r="B211854" t="n">
        <v>164</v>
      </c>
    </row>
    <row r="211855">
      <c r="A211855" t="inlineStr">
        <is>
          <t>www.affordablehomesgurgaon.in</t>
        </is>
      </c>
      <c r="B211855" t="n">
        <v>164</v>
      </c>
    </row>
    <row r="211856">
      <c r="A211856" t="inlineStr">
        <is>
          <t>www.preciousformals.com</t>
        </is>
      </c>
      <c r="B211856" t="n">
        <v>164</v>
      </c>
    </row>
    <row r="211857">
      <c r="A211857" t="inlineStr">
        <is>
          <t>solocube.com</t>
        </is>
      </c>
      <c r="B211857" t="n">
        <v>164</v>
      </c>
    </row>
    <row r="211858">
      <c r="A211858" t="inlineStr">
        <is>
          <t>www.zahajda.cz</t>
        </is>
      </c>
      <c r="B211858" t="n">
        <v>164</v>
      </c>
    </row>
    <row r="211859">
      <c r="A211859" t="inlineStr">
        <is>
          <t>los-cigaros.ru</t>
        </is>
      </c>
      <c r="B211859" t="n">
        <v>164</v>
      </c>
    </row>
    <row r="211860">
      <c r="A211860" t="inlineStr">
        <is>
          <t>lamaisonmusee.files.wordpress.com</t>
        </is>
      </c>
      <c r="B211860" t="n">
        <v>164</v>
      </c>
    </row>
    <row r="211861">
      <c r="A211861" t="inlineStr">
        <is>
          <t>www.betstudy.com</t>
        </is>
      </c>
      <c r="B211861" t="n">
        <v>164</v>
      </c>
    </row>
    <row r="211862">
      <c r="A211862" t="inlineStr">
        <is>
          <t>shopcalligaris.com</t>
        </is>
      </c>
      <c r="B211862" t="n">
        <v>164</v>
      </c>
    </row>
    <row r="211863">
      <c r="A211863" t="inlineStr">
        <is>
          <t>RVTipOfTheDay.com</t>
        </is>
      </c>
      <c r="B211863" t="n">
        <v>164</v>
      </c>
    </row>
    <row r="211864">
      <c r="A211864" t="inlineStr">
        <is>
          <t>www.netetrade.com</t>
        </is>
      </c>
      <c r="B211864" t="n">
        <v>164</v>
      </c>
    </row>
    <row r="211865">
      <c r="A211865" t="inlineStr">
        <is>
          <t>www.createatee.co.ke</t>
        </is>
      </c>
      <c r="B211865" t="n">
        <v>164</v>
      </c>
    </row>
    <row r="211866">
      <c r="A211866" t="inlineStr">
        <is>
          <t>s.pcformat.pl</t>
        </is>
      </c>
      <c r="B211866" t="n">
        <v>164</v>
      </c>
    </row>
    <row r="211867">
      <c r="A211867" t="inlineStr">
        <is>
          <t>www.middlesbrough.gov.uk</t>
        </is>
      </c>
      <c r="B211867" t="n">
        <v>164</v>
      </c>
    </row>
    <row r="211868">
      <c r="A211868" t="inlineStr">
        <is>
          <t>graceoflongstone.files.wordpress.com</t>
        </is>
      </c>
      <c r="B211868" t="n">
        <v>164</v>
      </c>
    </row>
    <row r="211869">
      <c r="A211869" t="inlineStr">
        <is>
          <t>www.pontegiulio.com</t>
        </is>
      </c>
      <c r="B211869" t="n">
        <v>164</v>
      </c>
    </row>
    <row r="211870">
      <c r="A211870" t="inlineStr">
        <is>
          <t>2urt-utz.de</t>
        </is>
      </c>
      <c r="B211870" t="n">
        <v>164</v>
      </c>
    </row>
    <row r="211871">
      <c r="A211871" t="inlineStr">
        <is>
          <t>namufurniture.com.sg</t>
        </is>
      </c>
      <c r="B211871" t="n">
        <v>164</v>
      </c>
    </row>
    <row r="211872">
      <c r="A211872" t="inlineStr">
        <is>
          <t>hensley.com</t>
        </is>
      </c>
      <c r="B211872" t="n">
        <v>164</v>
      </c>
    </row>
    <row r="211873">
      <c r="A211873" t="inlineStr">
        <is>
          <t>hoganhomestexas.com</t>
        </is>
      </c>
      <c r="B211873" t="n">
        <v>164</v>
      </c>
    </row>
    <row r="211874">
      <c r="A211874" t="inlineStr">
        <is>
          <t>rrj.ca</t>
        </is>
      </c>
      <c r="B211874" t="n">
        <v>164</v>
      </c>
    </row>
    <row r="211875">
      <c r="A211875" t="inlineStr">
        <is>
          <t>www.mydailyfind.com</t>
        </is>
      </c>
      <c r="B211875" t="n">
        <v>164</v>
      </c>
    </row>
    <row r="211876">
      <c r="A211876" t="inlineStr">
        <is>
          <t>sharpdream.com</t>
        </is>
      </c>
      <c r="B211876" t="n">
        <v>164</v>
      </c>
    </row>
    <row r="211877">
      <c r="A211877" t="inlineStr">
        <is>
          <t>www.warnerroofinginc.com</t>
        </is>
      </c>
      <c r="B211877" t="n">
        <v>164</v>
      </c>
    </row>
    <row r="211878">
      <c r="A211878" t="inlineStr">
        <is>
          <t>orbicair.com</t>
        </is>
      </c>
      <c r="B211878" t="n">
        <v>164</v>
      </c>
    </row>
    <row r="211879">
      <c r="A211879" t="inlineStr">
        <is>
          <t>www.freedomsport.it</t>
        </is>
      </c>
      <c r="B211879" t="n">
        <v>164</v>
      </c>
    </row>
    <row r="211880">
      <c r="A211880" t="inlineStr">
        <is>
          <t>www.immonova.es</t>
        </is>
      </c>
      <c r="B211880" t="n">
        <v>164</v>
      </c>
    </row>
    <row r="211881">
      <c r="A211881" t="inlineStr">
        <is>
          <t>binaryoptionstime.com</t>
        </is>
      </c>
      <c r="B211881" t="n">
        <v>164</v>
      </c>
    </row>
    <row r="211882">
      <c r="A211882" t="inlineStr">
        <is>
          <t>mydronelab.com</t>
        </is>
      </c>
      <c r="B211882" t="n">
        <v>164</v>
      </c>
    </row>
    <row r="211883">
      <c r="A211883" t="inlineStr">
        <is>
          <t>bestbabylullabies.com</t>
        </is>
      </c>
      <c r="B211883" t="n">
        <v>164</v>
      </c>
    </row>
    <row r="211884">
      <c r="A211884" t="inlineStr">
        <is>
          <t>toyzntech.com</t>
        </is>
      </c>
      <c r="B211884" t="n">
        <v>164</v>
      </c>
    </row>
    <row r="211885">
      <c r="A211885" t="inlineStr">
        <is>
          <t>www.ssc.edu</t>
        </is>
      </c>
      <c r="B211885" t="n">
        <v>164</v>
      </c>
    </row>
    <row r="211886">
      <c r="A211886" t="inlineStr">
        <is>
          <t>www.nanointerieur.nl</t>
        </is>
      </c>
      <c r="B211886" t="n">
        <v>164</v>
      </c>
    </row>
    <row r="211887">
      <c r="A211887" t="inlineStr">
        <is>
          <t>clearance.therugcollection.com.au</t>
        </is>
      </c>
      <c r="B211887" t="n">
        <v>164</v>
      </c>
    </row>
    <row r="211888">
      <c r="A211888" t="inlineStr">
        <is>
          <t>zombieresearchsociety.com</t>
        </is>
      </c>
      <c r="B211888" t="n">
        <v>164</v>
      </c>
    </row>
    <row r="211889">
      <c r="A211889" t="inlineStr">
        <is>
          <t>www.alldryus.com</t>
        </is>
      </c>
      <c r="B211889" t="n">
        <v>164</v>
      </c>
    </row>
    <row r="211890">
      <c r="A211890" t="inlineStr">
        <is>
          <t>voyij.com</t>
        </is>
      </c>
      <c r="B211890" t="n">
        <v>164</v>
      </c>
    </row>
    <row r="211891">
      <c r="A211891" t="inlineStr">
        <is>
          <t>suyati.com</t>
        </is>
      </c>
      <c r="B211891" t="n">
        <v>164</v>
      </c>
    </row>
    <row r="211892">
      <c r="A211892" t="inlineStr">
        <is>
          <t>www.electronicpawnshops.com</t>
        </is>
      </c>
      <c r="B211892" t="n">
        <v>164</v>
      </c>
    </row>
    <row r="211893">
      <c r="A211893" t="inlineStr">
        <is>
          <t>advertiseonbing-blob.azureedge.net</t>
        </is>
      </c>
      <c r="B211893" t="n">
        <v>164</v>
      </c>
    </row>
    <row r="211894">
      <c r="A211894" t="inlineStr">
        <is>
          <t>www.dpbuildingsystems.co.uk</t>
        </is>
      </c>
      <c r="B211894" t="n">
        <v>164</v>
      </c>
    </row>
    <row r="211895">
      <c r="A211895" t="inlineStr">
        <is>
          <t>www.ruderalis.it</t>
        </is>
      </c>
      <c r="B211895" t="n">
        <v>164</v>
      </c>
    </row>
    <row r="211896">
      <c r="A211896" t="inlineStr">
        <is>
          <t>d381oztg7xgzr0.cloudfront.net</t>
        </is>
      </c>
      <c r="B211896" t="n">
        <v>164</v>
      </c>
    </row>
    <row r="211897">
      <c r="A211897" t="inlineStr">
        <is>
          <t>www.dsrmedias.com</t>
        </is>
      </c>
      <c r="B211897" t="n">
        <v>164</v>
      </c>
    </row>
    <row r="211898">
      <c r="A211898" t="inlineStr">
        <is>
          <t>myhealthzest.com.au</t>
        </is>
      </c>
      <c r="B211898" t="n">
        <v>164</v>
      </c>
    </row>
    <row r="211899">
      <c r="A211899" t="inlineStr">
        <is>
          <t>peronisnc.it</t>
        </is>
      </c>
      <c r="B211899" t="n">
        <v>164</v>
      </c>
    </row>
    <row r="211900">
      <c r="A211900" t="inlineStr">
        <is>
          <t>jenslatterysblog.files.wordpress.com</t>
        </is>
      </c>
      <c r="B211900" t="n">
        <v>164</v>
      </c>
    </row>
    <row r="211901">
      <c r="A211901" t="inlineStr">
        <is>
          <t>georgiawildlife.com</t>
        </is>
      </c>
      <c r="B211901" t="n">
        <v>164</v>
      </c>
    </row>
    <row r="211902">
      <c r="A211902" t="inlineStr">
        <is>
          <t>www.susanhatedliterature.net</t>
        </is>
      </c>
      <c r="B211902" t="n">
        <v>164</v>
      </c>
    </row>
    <row r="211903">
      <c r="A211903" t="inlineStr">
        <is>
          <t>theafricanamericanathlete.com</t>
        </is>
      </c>
      <c r="B211903" t="n">
        <v>164</v>
      </c>
    </row>
    <row r="211904">
      <c r="A211904" t="inlineStr">
        <is>
          <t>lttarot.com</t>
        </is>
      </c>
      <c r="B211904" t="n">
        <v>164</v>
      </c>
    </row>
    <row r="211905">
      <c r="A211905" t="inlineStr">
        <is>
          <t>www.naturopathy-uk.com</t>
        </is>
      </c>
      <c r="B211905" t="n">
        <v>164</v>
      </c>
    </row>
    <row r="211906">
      <c r="A211906" t="inlineStr">
        <is>
          <t>www.onedirect.de</t>
        </is>
      </c>
      <c r="B211906" t="n">
        <v>164</v>
      </c>
    </row>
    <row r="211907">
      <c r="A211907" t="inlineStr">
        <is>
          <t>melanysguydlines.com</t>
        </is>
      </c>
      <c r="B211907" t="n">
        <v>164</v>
      </c>
    </row>
    <row r="211908">
      <c r="A211908" t="inlineStr">
        <is>
          <t>engagetheirminds.files.wordpress.com</t>
        </is>
      </c>
      <c r="B211908" t="n">
        <v>164</v>
      </c>
    </row>
    <row r="211909">
      <c r="A211909" t="inlineStr">
        <is>
          <t>toyotaplanet.com</t>
        </is>
      </c>
      <c r="B211909" t="n">
        <v>164</v>
      </c>
    </row>
    <row r="211910">
      <c r="A211910" t="inlineStr">
        <is>
          <t>probaseballinsider.com</t>
        </is>
      </c>
      <c r="B211910" t="n">
        <v>164</v>
      </c>
    </row>
    <row r="211911">
      <c r="A211911" t="inlineStr">
        <is>
          <t>www.word-game-world.com</t>
        </is>
      </c>
      <c r="B211911" t="n">
        <v>164</v>
      </c>
    </row>
    <row r="211912">
      <c r="A211912" t="inlineStr">
        <is>
          <t>www.youniquecosmeticsurgery.com</t>
        </is>
      </c>
      <c r="B211912" t="n">
        <v>164</v>
      </c>
    </row>
    <row r="211913">
      <c r="A211913" t="inlineStr">
        <is>
          <t>www.comptoncycles.co.uk</t>
        </is>
      </c>
      <c r="B211913" t="n">
        <v>164</v>
      </c>
    </row>
    <row r="211914">
      <c r="A211914" t="inlineStr">
        <is>
          <t>www.ikoporan.org</t>
        </is>
      </c>
      <c r="B211914" t="n">
        <v>164</v>
      </c>
    </row>
    <row r="211915">
      <c r="A211915" t="inlineStr">
        <is>
          <t>vivobarefoot.fi</t>
        </is>
      </c>
      <c r="B211915" t="n">
        <v>164</v>
      </c>
    </row>
    <row r="211916">
      <c r="A211916" t="inlineStr">
        <is>
          <t>www.wintools.com.cn</t>
        </is>
      </c>
      <c r="B211916" t="n">
        <v>164</v>
      </c>
    </row>
    <row r="211917">
      <c r="A211917" t="inlineStr">
        <is>
          <t>gtplaza.com</t>
        </is>
      </c>
      <c r="B211917" t="n">
        <v>164</v>
      </c>
    </row>
    <row r="211918">
      <c r="A211918" t="inlineStr">
        <is>
          <t>antnimore.com</t>
        </is>
      </c>
      <c r="B211918" t="n">
        <v>164</v>
      </c>
    </row>
    <row r="211919">
      <c r="A211919" t="inlineStr">
        <is>
          <t>www.spicingyourlife.com</t>
        </is>
      </c>
      <c r="B211919" t="n">
        <v>164</v>
      </c>
    </row>
    <row r="211920">
      <c r="A211920" t="inlineStr">
        <is>
          <t>loveandmarriageblog.com</t>
        </is>
      </c>
      <c r="B211920" t="n">
        <v>164</v>
      </c>
    </row>
    <row r="211921">
      <c r="A211921" t="inlineStr">
        <is>
          <t>www.comarch.com</t>
        </is>
      </c>
      <c r="B211921" t="n">
        <v>164</v>
      </c>
    </row>
    <row r="211922">
      <c r="A211922" t="inlineStr">
        <is>
          <t>www.cezanno.com</t>
        </is>
      </c>
      <c r="B211922" t="n">
        <v>164</v>
      </c>
    </row>
    <row r="211923">
      <c r="A211923" t="inlineStr">
        <is>
          <t>belimobil.id</t>
        </is>
      </c>
      <c r="B211923" t="n">
        <v>164</v>
      </c>
    </row>
    <row r="211924">
      <c r="A211924" t="inlineStr">
        <is>
          <t>www.fitmommyinheels.com</t>
        </is>
      </c>
      <c r="B211924" t="n">
        <v>164</v>
      </c>
    </row>
    <row r="211925">
      <c r="A211925" t="inlineStr">
        <is>
          <t>media.pahomepage.com</t>
        </is>
      </c>
      <c r="B211925" t="n">
        <v>164</v>
      </c>
    </row>
    <row r="211926">
      <c r="A211926" t="inlineStr">
        <is>
          <t>media.absoluteexhibits.com</t>
        </is>
      </c>
      <c r="B211926" t="n">
        <v>164</v>
      </c>
    </row>
    <row r="211927">
      <c r="A211927" t="inlineStr">
        <is>
          <t>www.aclu-wa.org</t>
        </is>
      </c>
      <c r="B211927" t="n">
        <v>164</v>
      </c>
    </row>
    <row r="211928">
      <c r="A211928" t="inlineStr">
        <is>
          <t>1drt1yt8fmngh.cdn.shift8web.com</t>
        </is>
      </c>
      <c r="B211928" t="n">
        <v>164</v>
      </c>
    </row>
    <row r="211929">
      <c r="A211929" t="inlineStr">
        <is>
          <t>nv-rocks.com</t>
        </is>
      </c>
      <c r="B211929" t="n">
        <v>164</v>
      </c>
    </row>
    <row r="211930">
      <c r="A211930" t="inlineStr">
        <is>
          <t>www.agentorange.co.za</t>
        </is>
      </c>
      <c r="B211930" t="n">
        <v>164</v>
      </c>
    </row>
    <row r="211931">
      <c r="A211931" t="inlineStr">
        <is>
          <t>www.maxsworld.co.uk</t>
        </is>
      </c>
      <c r="B211931" t="n">
        <v>164</v>
      </c>
    </row>
    <row r="211932">
      <c r="A211932" t="inlineStr">
        <is>
          <t>edupristine.com</t>
        </is>
      </c>
      <c r="B211932" t="n">
        <v>164</v>
      </c>
    </row>
    <row r="211933">
      <c r="A211933" t="inlineStr">
        <is>
          <t>happyearth.in</t>
        </is>
      </c>
      <c r="B211933" t="n">
        <v>164</v>
      </c>
    </row>
    <row r="211934">
      <c r="A211934" t="inlineStr">
        <is>
          <t>aarniwood.com</t>
        </is>
      </c>
      <c r="B211934" t="n">
        <v>164</v>
      </c>
    </row>
    <row r="211935">
      <c r="A211935" t="inlineStr">
        <is>
          <t>media.jbanetwork.com</t>
        </is>
      </c>
      <c r="B211935" t="n">
        <v>164</v>
      </c>
    </row>
    <row r="211936">
      <c r="A211936" t="inlineStr">
        <is>
          <t>thegoodista.com</t>
        </is>
      </c>
      <c r="B211936" t="n">
        <v>164</v>
      </c>
    </row>
    <row r="211937">
      <c r="A211937" t="inlineStr">
        <is>
          <t>mineralwellsstockyards.com</t>
        </is>
      </c>
      <c r="B211937" t="n">
        <v>164</v>
      </c>
    </row>
    <row r="211938">
      <c r="A211938" t="inlineStr">
        <is>
          <t>www.sos-safety.com</t>
        </is>
      </c>
      <c r="B211938" t="n">
        <v>164</v>
      </c>
    </row>
    <row r="211939">
      <c r="A211939" t="inlineStr">
        <is>
          <t>ringhotwater.com.au</t>
        </is>
      </c>
      <c r="B211939" t="n">
        <v>164</v>
      </c>
    </row>
    <row r="211940">
      <c r="A211940" t="inlineStr">
        <is>
          <t>how2play.today</t>
        </is>
      </c>
      <c r="B211940" t="n">
        <v>164</v>
      </c>
    </row>
    <row r="211941">
      <c r="A211941" t="inlineStr">
        <is>
          <t>www.freddy-fsa.com</t>
        </is>
      </c>
      <c r="B211941" t="n">
        <v>164</v>
      </c>
    </row>
    <row r="211942">
      <c r="A211942" t="inlineStr">
        <is>
          <t>www.thecostaricatoursite.com</t>
        </is>
      </c>
      <c r="B211942" t="n">
        <v>164</v>
      </c>
    </row>
    <row r="211943">
      <c r="A211943" t="inlineStr">
        <is>
          <t>arabbay.net</t>
        </is>
      </c>
      <c r="B211943" t="n">
        <v>164</v>
      </c>
    </row>
    <row r="211944">
      <c r="A211944" t="inlineStr">
        <is>
          <t>www.building.am</t>
        </is>
      </c>
      <c r="B211944" t="n">
        <v>164</v>
      </c>
    </row>
    <row r="211945">
      <c r="A211945" t="inlineStr">
        <is>
          <t>img2109.weyesns.com</t>
        </is>
      </c>
      <c r="B211945" t="n">
        <v>164</v>
      </c>
    </row>
    <row r="211946">
      <c r="A211946" t="inlineStr">
        <is>
          <t>pic.globalimporter.net</t>
        </is>
      </c>
      <c r="B211946" t="n">
        <v>164</v>
      </c>
    </row>
    <row r="211947">
      <c r="A211947" t="inlineStr">
        <is>
          <t>img03.en25.com</t>
        </is>
      </c>
      <c r="B211947" t="n">
        <v>164</v>
      </c>
    </row>
    <row r="211948">
      <c r="A211948" t="inlineStr">
        <is>
          <t>palladium.ua</t>
        </is>
      </c>
      <c r="B211948" t="n">
        <v>164</v>
      </c>
    </row>
    <row r="211949">
      <c r="A211949" t="inlineStr">
        <is>
          <t>marketplace.chillpainai.com</t>
        </is>
      </c>
      <c r="B211949" t="n">
        <v>164</v>
      </c>
    </row>
    <row r="211950">
      <c r="A211950" t="inlineStr">
        <is>
          <t>www.f150ecoboost.net</t>
        </is>
      </c>
      <c r="B211950" t="n">
        <v>164</v>
      </c>
    </row>
    <row r="211951">
      <c r="A211951" t="inlineStr">
        <is>
          <t>tbc.scene7.com</t>
        </is>
      </c>
      <c r="B211951" t="n">
        <v>164</v>
      </c>
    </row>
    <row r="211952">
      <c r="A211952" t="inlineStr">
        <is>
          <t>midcountymemo.com</t>
        </is>
      </c>
      <c r="B211952" t="n">
        <v>164</v>
      </c>
    </row>
    <row r="211953">
      <c r="A211953" t="inlineStr">
        <is>
          <t>www.ez1productions.com</t>
        </is>
      </c>
      <c r="B211953" t="n">
        <v>164</v>
      </c>
    </row>
    <row r="211954">
      <c r="A211954" t="inlineStr">
        <is>
          <t>gjeometry.files.wordpress.com</t>
        </is>
      </c>
      <c r="B211954" t="n">
        <v>164</v>
      </c>
    </row>
    <row r="211955">
      <c r="A211955" t="inlineStr">
        <is>
          <t>hejkupi.me</t>
        </is>
      </c>
      <c r="B211955" t="n">
        <v>164</v>
      </c>
    </row>
    <row r="211956">
      <c r="A211956" t="inlineStr">
        <is>
          <t>hairtoday.org</t>
        </is>
      </c>
      <c r="B211956" t="n">
        <v>164</v>
      </c>
    </row>
    <row r="211957">
      <c r="A211957" t="inlineStr">
        <is>
          <t>www.kathmanduhandicrafts.com</t>
        </is>
      </c>
      <c r="B211957" t="n">
        <v>164</v>
      </c>
    </row>
    <row r="211958">
      <c r="A211958" t="inlineStr">
        <is>
          <t>uxstudioteam.com</t>
        </is>
      </c>
      <c r="B211958" t="n">
        <v>164</v>
      </c>
    </row>
    <row r="211959">
      <c r="A211959" t="inlineStr">
        <is>
          <t>www.danadairy.com</t>
        </is>
      </c>
      <c r="B211959" t="n">
        <v>164</v>
      </c>
    </row>
    <row r="211960">
      <c r="A211960" t="inlineStr">
        <is>
          <t>www.reckagri.com</t>
        </is>
      </c>
      <c r="B211960" t="n">
        <v>164</v>
      </c>
    </row>
    <row r="211961">
      <c r="A211961" t="inlineStr">
        <is>
          <t>mls.iqcdn.net</t>
        </is>
      </c>
      <c r="B211961" t="n">
        <v>164</v>
      </c>
    </row>
    <row r="211962">
      <c r="A211962" t="inlineStr">
        <is>
          <t>cedarhilltx.com</t>
        </is>
      </c>
      <c r="B211962" t="n">
        <v>164</v>
      </c>
    </row>
    <row r="211963">
      <c r="A211963" t="inlineStr">
        <is>
          <t>www.sheehanfamilycompanies.com</t>
        </is>
      </c>
      <c r="B211963" t="n">
        <v>164</v>
      </c>
    </row>
    <row r="211964">
      <c r="A211964" t="inlineStr">
        <is>
          <t>www.tavoli.design</t>
        </is>
      </c>
      <c r="B211964" t="n">
        <v>164</v>
      </c>
    </row>
    <row r="211965">
      <c r="A211965" t="inlineStr">
        <is>
          <t>journalism.nyu.edu</t>
        </is>
      </c>
      <c r="B211965" t="n">
        <v>164</v>
      </c>
    </row>
    <row r="211966">
      <c r="A211966" t="inlineStr">
        <is>
          <t>www.calhisports.com</t>
        </is>
      </c>
      <c r="B211966" t="n">
        <v>164</v>
      </c>
    </row>
    <row r="211967">
      <c r="A211967" t="inlineStr">
        <is>
          <t>cdn.gritglobal.io</t>
        </is>
      </c>
      <c r="B211967" t="n">
        <v>164</v>
      </c>
    </row>
    <row r="211968">
      <c r="A211968" t="inlineStr">
        <is>
          <t>kittenrules.com</t>
        </is>
      </c>
      <c r="B211968" t="n">
        <v>164</v>
      </c>
    </row>
    <row r="211969">
      <c r="A211969" t="inlineStr">
        <is>
          <t>www.vardot.com</t>
        </is>
      </c>
      <c r="B211969" t="n">
        <v>164</v>
      </c>
    </row>
    <row r="211970">
      <c r="A211970" t="inlineStr">
        <is>
          <t>iowasportsman.com</t>
        </is>
      </c>
      <c r="B211970" t="n">
        <v>164</v>
      </c>
    </row>
    <row r="211971">
      <c r="A211971" t="inlineStr">
        <is>
          <t>www.fidakbv.nl</t>
        </is>
      </c>
      <c r="B211971" t="n">
        <v>164</v>
      </c>
    </row>
    <row r="211972">
      <c r="A211972" t="inlineStr">
        <is>
          <t>amazoniafamily.com</t>
        </is>
      </c>
      <c r="B211972" t="n">
        <v>164</v>
      </c>
    </row>
    <row r="211973">
      <c r="A211973" t="inlineStr">
        <is>
          <t>ilrorwxhqiqmlm5m.ldycdn.com</t>
        </is>
      </c>
      <c r="B211973" t="n">
        <v>164</v>
      </c>
    </row>
    <row r="211974">
      <c r="A211974" t="inlineStr">
        <is>
          <t>www.djdiscount.ch</t>
        </is>
      </c>
      <c r="B211974" t="n">
        <v>164</v>
      </c>
    </row>
    <row r="211975">
      <c r="A211975" t="inlineStr">
        <is>
          <t>goodtorr.ru</t>
        </is>
      </c>
      <c r="B211975" t="n">
        <v>164</v>
      </c>
    </row>
    <row r="211976">
      <c r="A211976" t="inlineStr">
        <is>
          <t>www.itsctruss.com</t>
        </is>
      </c>
      <c r="B211976" t="n">
        <v>164</v>
      </c>
    </row>
    <row r="211977">
      <c r="A211977" t="inlineStr">
        <is>
          <t>www.budgens.co.uk</t>
        </is>
      </c>
      <c r="B211977" t="n">
        <v>164</v>
      </c>
    </row>
    <row r="211978">
      <c r="A211978" t="inlineStr">
        <is>
          <t>www.vetus.com</t>
        </is>
      </c>
      <c r="B211978" t="n">
        <v>164</v>
      </c>
    </row>
    <row r="211979">
      <c r="A211979" t="inlineStr">
        <is>
          <t>www.scedil.com</t>
        </is>
      </c>
      <c r="B211979" t="n">
        <v>164</v>
      </c>
    </row>
    <row r="211980">
      <c r="A211980" t="inlineStr">
        <is>
          <t>bunkbedscanada.com</t>
        </is>
      </c>
      <c r="B211980" t="n">
        <v>164</v>
      </c>
    </row>
    <row r="211981">
      <c r="A211981" t="inlineStr">
        <is>
          <t>m7n6j4k2.stackpathcdn.com</t>
        </is>
      </c>
      <c r="B211981" t="n">
        <v>164</v>
      </c>
    </row>
    <row r="211982">
      <c r="A211982" t="inlineStr">
        <is>
          <t>www.obo.global</t>
        </is>
      </c>
      <c r="B211982" t="n">
        <v>164</v>
      </c>
    </row>
    <row r="211983">
      <c r="A211983" t="inlineStr">
        <is>
          <t>www.fanbase.co.ke</t>
        </is>
      </c>
      <c r="B211983" t="n">
        <v>164</v>
      </c>
    </row>
    <row r="211984">
      <c r="A211984" t="inlineStr">
        <is>
          <t>images.discountstarwarscostumes.com</t>
        </is>
      </c>
      <c r="B211984" t="n">
        <v>164</v>
      </c>
    </row>
    <row r="211985">
      <c r="A211985" t="inlineStr">
        <is>
          <t>www.inhouserecipes.com</t>
        </is>
      </c>
      <c r="B211985" t="n">
        <v>164</v>
      </c>
    </row>
    <row r="211986">
      <c r="A211986" t="inlineStr">
        <is>
          <t>www.stillpointaromatics.com</t>
        </is>
      </c>
      <c r="B211986" t="n">
        <v>164</v>
      </c>
    </row>
    <row r="211987">
      <c r="A211987" t="inlineStr">
        <is>
          <t>www.kyruus.com</t>
        </is>
      </c>
      <c r="B211987" t="n">
        <v>164</v>
      </c>
    </row>
    <row r="211988">
      <c r="A211988" t="inlineStr">
        <is>
          <t>wintronelectronics.com</t>
        </is>
      </c>
      <c r="B211988" t="n">
        <v>164</v>
      </c>
    </row>
    <row r="211989">
      <c r="A211989" t="inlineStr">
        <is>
          <t>gadgetmodgeek.com</t>
        </is>
      </c>
      <c r="B211989" t="n">
        <v>164</v>
      </c>
    </row>
    <row r="211990">
      <c r="A211990" t="inlineStr">
        <is>
          <t>kdrama.id</t>
        </is>
      </c>
      <c r="B211990" t="n">
        <v>164</v>
      </c>
    </row>
    <row r="211991">
      <c r="A211991" t="inlineStr">
        <is>
          <t>ellieandedmond.files.wordpress.com</t>
        </is>
      </c>
      <c r="B211991" t="n">
        <v>164</v>
      </c>
    </row>
    <row r="211992">
      <c r="A211992" t="inlineStr">
        <is>
          <t>accord-foto.pl</t>
        </is>
      </c>
      <c r="B211992" t="n">
        <v>164</v>
      </c>
    </row>
    <row r="211993">
      <c r="A211993" t="inlineStr">
        <is>
          <t>www.suttonsflorist.co.uk</t>
        </is>
      </c>
      <c r="B211993" t="n">
        <v>164</v>
      </c>
    </row>
    <row r="211994">
      <c r="A211994" t="inlineStr">
        <is>
          <t>www.izarin.co.uk</t>
        </is>
      </c>
      <c r="B211994" t="n">
        <v>164</v>
      </c>
    </row>
    <row r="211995">
      <c r="A211995" t="inlineStr">
        <is>
          <t>www.toocss.com</t>
        </is>
      </c>
      <c r="B211995" t="n">
        <v>164</v>
      </c>
    </row>
    <row r="211996">
      <c r="A211996" t="inlineStr">
        <is>
          <t>www.hqistore.eu</t>
        </is>
      </c>
      <c r="B211996" t="n">
        <v>164</v>
      </c>
    </row>
    <row r="211997">
      <c r="A211997" t="inlineStr">
        <is>
          <t>www.ukfob.co.uk</t>
        </is>
      </c>
      <c r="B211997" t="n">
        <v>164</v>
      </c>
    </row>
    <row r="211998">
      <c r="A211998" t="inlineStr">
        <is>
          <t>echurchsupplies.com</t>
        </is>
      </c>
      <c r="B211998" t="n">
        <v>164</v>
      </c>
    </row>
    <row r="211999">
      <c r="A211999" t="inlineStr">
        <is>
          <t>www.gemnice.com</t>
        </is>
      </c>
      <c r="B211999" t="n">
        <v>164</v>
      </c>
    </row>
    <row r="212000">
      <c r="A212000" t="inlineStr">
        <is>
          <t>www.industrylane.com</t>
        </is>
      </c>
      <c r="B212000" t="n">
        <v>164</v>
      </c>
    </row>
    <row r="212001">
      <c r="A212001" t="inlineStr">
        <is>
          <t>ladreaming.com</t>
        </is>
      </c>
      <c r="B212001" t="n">
        <v>164</v>
      </c>
    </row>
    <row r="212002">
      <c r="A212002" t="inlineStr">
        <is>
          <t>www.renthouserealestate.com</t>
        </is>
      </c>
      <c r="B212002" t="n">
        <v>164</v>
      </c>
    </row>
    <row r="212003">
      <c r="A212003" t="inlineStr">
        <is>
          <t>tommytwice.com</t>
        </is>
      </c>
      <c r="B212003" t="n">
        <v>164</v>
      </c>
    </row>
    <row r="212004">
      <c r="A212004" t="inlineStr">
        <is>
          <t>p1.porn.biz</t>
        </is>
      </c>
      <c r="B212004" t="n">
        <v>164</v>
      </c>
    </row>
    <row r="212005">
      <c r="A212005" t="inlineStr">
        <is>
          <t>www.studiojeans.com</t>
        </is>
      </c>
      <c r="B212005" t="n">
        <v>164</v>
      </c>
    </row>
    <row r="212006">
      <c r="A212006" t="inlineStr">
        <is>
          <t>lechienandalus.com</t>
        </is>
      </c>
      <c r="B212006" t="n">
        <v>164</v>
      </c>
    </row>
    <row r="212007">
      <c r="A212007" t="inlineStr">
        <is>
          <t>www.alfablades.cz</t>
        </is>
      </c>
      <c r="B212007" t="n">
        <v>164</v>
      </c>
    </row>
    <row r="212008">
      <c r="A212008" t="inlineStr">
        <is>
          <t>dawsonmachinery.co.uk</t>
        </is>
      </c>
      <c r="B212008" t="n">
        <v>164</v>
      </c>
    </row>
    <row r="212009">
      <c r="A212009" t="inlineStr">
        <is>
          <t>www.watsup.in</t>
        </is>
      </c>
      <c r="B212009" t="n">
        <v>164</v>
      </c>
    </row>
    <row r="212010">
      <c r="A212010" t="inlineStr">
        <is>
          <t>tanjabrittonwriter.files.wordpress.com</t>
        </is>
      </c>
      <c r="B212010" t="n">
        <v>164</v>
      </c>
    </row>
    <row r="212011">
      <c r="A212011" t="inlineStr">
        <is>
          <t>www.rocknrollrentals.com</t>
        </is>
      </c>
      <c r="B212011" t="n">
        <v>164</v>
      </c>
    </row>
    <row r="212012">
      <c r="A212012" t="inlineStr">
        <is>
          <t>www.haus-frau.dk</t>
        </is>
      </c>
      <c r="B212012" t="n">
        <v>164</v>
      </c>
    </row>
    <row r="212013">
      <c r="A212013" t="inlineStr">
        <is>
          <t>static.baoliyy.com</t>
        </is>
      </c>
      <c r="B212013" t="n">
        <v>164</v>
      </c>
    </row>
    <row r="212014">
      <c r="A212014" t="inlineStr">
        <is>
          <t>leaderandwatt.co.nz</t>
        </is>
      </c>
      <c r="B212014" t="n">
        <v>164</v>
      </c>
    </row>
    <row r="212015">
      <c r="A212015" t="inlineStr">
        <is>
          <t>www.myjobmag.com</t>
        </is>
      </c>
      <c r="B212015" t="n">
        <v>164</v>
      </c>
    </row>
    <row r="212016">
      <c r="A212016" t="inlineStr">
        <is>
          <t>khabarlahariya.org</t>
        </is>
      </c>
      <c r="B212016" t="n">
        <v>164</v>
      </c>
    </row>
    <row r="212017">
      <c r="A212017" t="inlineStr">
        <is>
          <t>wojdylosocialmedia.com</t>
        </is>
      </c>
      <c r="B212017" t="n">
        <v>164</v>
      </c>
    </row>
    <row r="212018">
      <c r="A212018" t="inlineStr">
        <is>
          <t>gamesapkworld.com</t>
        </is>
      </c>
      <c r="B212018" t="n">
        <v>164</v>
      </c>
    </row>
    <row r="212019">
      <c r="A212019" t="inlineStr">
        <is>
          <t>fairfarm.files.wordpress.com</t>
        </is>
      </c>
      <c r="B212019" t="n">
        <v>164</v>
      </c>
    </row>
    <row r="212020">
      <c r="A212020" t="inlineStr">
        <is>
          <t>pcriver.com</t>
        </is>
      </c>
      <c r="B212020" t="n">
        <v>164</v>
      </c>
    </row>
    <row r="212021">
      <c r="A212021" t="inlineStr">
        <is>
          <t>mix-games.net</t>
        </is>
      </c>
      <c r="B212021" t="n">
        <v>164</v>
      </c>
    </row>
    <row r="212022">
      <c r="A212022" t="inlineStr">
        <is>
          <t>www.gfxbuild.com</t>
        </is>
      </c>
      <c r="B212022" t="n">
        <v>164</v>
      </c>
    </row>
    <row r="212023">
      <c r="A212023" t="inlineStr">
        <is>
          <t>www.henryschein.com</t>
        </is>
      </c>
      <c r="B212023" t="n">
        <v>164</v>
      </c>
    </row>
    <row r="212024">
      <c r="A212024" t="inlineStr">
        <is>
          <t>www.duarteneves.com</t>
        </is>
      </c>
      <c r="B212024" t="n">
        <v>164</v>
      </c>
    </row>
    <row r="212025">
      <c r="A212025" t="inlineStr">
        <is>
          <t>blaineplasticsurgery.com</t>
        </is>
      </c>
      <c r="B212025" t="n">
        <v>164</v>
      </c>
    </row>
    <row r="212026">
      <c r="A212026" t="inlineStr">
        <is>
          <t>watches-collections.com</t>
        </is>
      </c>
      <c r="B212026" t="n">
        <v>164</v>
      </c>
    </row>
    <row r="212027">
      <c r="A212027" t="inlineStr">
        <is>
          <t>circlemalls.com</t>
        </is>
      </c>
      <c r="B212027" t="n">
        <v>164</v>
      </c>
    </row>
    <row r="212028">
      <c r="A212028" t="inlineStr">
        <is>
          <t>www.arcadebelgium.be</t>
        </is>
      </c>
      <c r="B212028" t="n">
        <v>164</v>
      </c>
    </row>
    <row r="212029">
      <c r="A212029" t="inlineStr">
        <is>
          <t>adelaide.kidtown.com.au</t>
        </is>
      </c>
      <c r="B212029" t="n">
        <v>164</v>
      </c>
    </row>
    <row r="212030">
      <c r="A212030" t="inlineStr">
        <is>
          <t>tattingcorner.com</t>
        </is>
      </c>
      <c r="B212030" t="n">
        <v>164</v>
      </c>
    </row>
    <row r="212031">
      <c r="A212031" t="inlineStr">
        <is>
          <t>www.01luminaire.fr</t>
        </is>
      </c>
      <c r="B212031" t="n">
        <v>164</v>
      </c>
    </row>
    <row r="212032">
      <c r="A212032" t="inlineStr">
        <is>
          <t>www.playseatstore.co.uk</t>
        </is>
      </c>
      <c r="B212032" t="n">
        <v>164</v>
      </c>
    </row>
    <row r="212033">
      <c r="A212033" t="inlineStr">
        <is>
          <t>barenakedscam.com</t>
        </is>
      </c>
      <c r="B212033" t="n">
        <v>164</v>
      </c>
    </row>
    <row r="212034">
      <c r="A212034" t="inlineStr">
        <is>
          <t>assets.sumologic.com</t>
        </is>
      </c>
      <c r="B212034" t="n">
        <v>164</v>
      </c>
    </row>
    <row r="212035">
      <c r="A212035" t="inlineStr">
        <is>
          <t>5ororwxhlqpojik.ldycdn.com</t>
        </is>
      </c>
      <c r="B212035" t="n">
        <v>164</v>
      </c>
    </row>
    <row r="212036">
      <c r="A212036" t="inlineStr">
        <is>
          <t>transmissioncenter.net</t>
        </is>
      </c>
      <c r="B212036" t="n">
        <v>164</v>
      </c>
    </row>
    <row r="212037">
      <c r="A212037" t="inlineStr">
        <is>
          <t>www.simplescrapper.com</t>
        </is>
      </c>
      <c r="B212037" t="n">
        <v>164</v>
      </c>
    </row>
    <row r="212038">
      <c r="A212038" t="inlineStr">
        <is>
          <t>bonusgambling.org</t>
        </is>
      </c>
      <c r="B212038" t="n">
        <v>164</v>
      </c>
    </row>
    <row r="212039">
      <c r="A212039" t="inlineStr">
        <is>
          <t>adelio.kr</t>
        </is>
      </c>
      <c r="B212039" t="n">
        <v>164</v>
      </c>
    </row>
    <row r="212040">
      <c r="A212040" t="inlineStr">
        <is>
          <t>www.post1031.com</t>
        </is>
      </c>
      <c r="B212040" t="n">
        <v>164</v>
      </c>
    </row>
    <row r="212041">
      <c r="A212041" t="inlineStr">
        <is>
          <t>www.drjoshuarosenberg.com</t>
        </is>
      </c>
      <c r="B212041" t="n">
        <v>164</v>
      </c>
    </row>
    <row r="212042">
      <c r="A212042" t="inlineStr">
        <is>
          <t>chromachameleon.files.wordpress.com</t>
        </is>
      </c>
      <c r="B212042" t="n">
        <v>164</v>
      </c>
    </row>
    <row r="212043">
      <c r="A212043" t="inlineStr">
        <is>
          <t>quotesguides.com</t>
        </is>
      </c>
      <c r="B212043" t="n">
        <v>164</v>
      </c>
    </row>
    <row r="212044">
      <c r="A212044" t="inlineStr">
        <is>
          <t>ta-wrangler.s3.amazonaws.com</t>
        </is>
      </c>
      <c r="B212044" t="n">
        <v>164</v>
      </c>
    </row>
    <row r="212045">
      <c r="A212045" t="inlineStr">
        <is>
          <t>tuscanicustoms.com</t>
        </is>
      </c>
      <c r="B212045" t="n">
        <v>164</v>
      </c>
    </row>
    <row r="212046">
      <c r="A212046" t="inlineStr">
        <is>
          <t>amrap-pages-image.s3.amazonaws.com</t>
        </is>
      </c>
      <c r="B212046" t="n">
        <v>164</v>
      </c>
    </row>
    <row r="212047">
      <c r="A212047" t="inlineStr">
        <is>
          <t>kajalnaina.com</t>
        </is>
      </c>
      <c r="B212047" t="n">
        <v>164</v>
      </c>
    </row>
    <row r="212048">
      <c r="A212048" t="inlineStr">
        <is>
          <t>safe-clean.nl</t>
        </is>
      </c>
      <c r="B212048" t="n">
        <v>164</v>
      </c>
    </row>
    <row r="212049">
      <c r="A212049" t="inlineStr">
        <is>
          <t>www.paixaocameras.com.br</t>
        </is>
      </c>
      <c r="B212049" t="n">
        <v>164</v>
      </c>
    </row>
    <row r="212050">
      <c r="A212050" t="inlineStr">
        <is>
          <t>ostlandmilitaria.com</t>
        </is>
      </c>
      <c r="B212050" t="n">
        <v>164</v>
      </c>
    </row>
    <row r="212051">
      <c r="A212051" t="inlineStr">
        <is>
          <t>plan1.flowergardennews.com</t>
        </is>
      </c>
      <c r="B212051" t="n">
        <v>164</v>
      </c>
    </row>
    <row r="212052">
      <c r="A212052" t="inlineStr">
        <is>
          <t>yourolddog.com</t>
        </is>
      </c>
      <c r="B212052" t="n">
        <v>164</v>
      </c>
    </row>
    <row r="212053">
      <c r="A212053" t="inlineStr">
        <is>
          <t>www.belwaarde.net</t>
        </is>
      </c>
      <c r="B212053" t="n">
        <v>164</v>
      </c>
    </row>
    <row r="212054">
      <c r="A212054" t="inlineStr">
        <is>
          <t>jujukart.com</t>
        </is>
      </c>
      <c r="B212054" t="n">
        <v>164</v>
      </c>
    </row>
    <row r="212055">
      <c r="A212055" t="inlineStr">
        <is>
          <t>karolinabaines.com</t>
        </is>
      </c>
      <c r="B212055" t="n">
        <v>164</v>
      </c>
    </row>
    <row r="212056">
      <c r="A212056" t="inlineStr">
        <is>
          <t>www.soapandglory.com</t>
        </is>
      </c>
      <c r="B212056" t="n">
        <v>164</v>
      </c>
    </row>
    <row r="212057">
      <c r="A212057" t="inlineStr">
        <is>
          <t>mobiappsreview.com</t>
        </is>
      </c>
      <c r="B212057" t="n">
        <v>164</v>
      </c>
    </row>
    <row r="212058">
      <c r="A212058" t="inlineStr">
        <is>
          <t>www.dloutdoorproduct.com</t>
        </is>
      </c>
      <c r="B212058" t="n">
        <v>164</v>
      </c>
    </row>
    <row r="212059">
      <c r="A212059" t="inlineStr">
        <is>
          <t>www.liymo.com</t>
        </is>
      </c>
      <c r="B212059" t="n">
        <v>164</v>
      </c>
    </row>
    <row r="212060">
      <c r="A212060" t="inlineStr">
        <is>
          <t>hit-erotic.com</t>
        </is>
      </c>
      <c r="B212060" t="n">
        <v>164</v>
      </c>
    </row>
    <row r="212061">
      <c r="A212061" t="inlineStr">
        <is>
          <t>beautyuniverse.com</t>
        </is>
      </c>
      <c r="B212061" t="n">
        <v>164</v>
      </c>
    </row>
    <row r="212062">
      <c r="A212062" t="inlineStr">
        <is>
          <t>www.collectiveray.com</t>
        </is>
      </c>
      <c r="B212062" t="n">
        <v>164</v>
      </c>
    </row>
    <row r="212063">
      <c r="A212063" t="inlineStr">
        <is>
          <t>mindfulsnacks.com</t>
        </is>
      </c>
      <c r="B212063" t="n">
        <v>164</v>
      </c>
    </row>
    <row r="212064">
      <c r="A212064" t="inlineStr">
        <is>
          <t>www.mrcpoker.com</t>
        </is>
      </c>
      <c r="B212064" t="n">
        <v>164</v>
      </c>
    </row>
    <row r="212065">
      <c r="A212065" t="inlineStr">
        <is>
          <t>www.pinnaclerenovations.co.uk</t>
        </is>
      </c>
      <c r="B212065" t="n">
        <v>164</v>
      </c>
    </row>
    <row r="212066">
      <c r="A212066" t="inlineStr">
        <is>
          <t>www.luminist.org</t>
        </is>
      </c>
      <c r="B212066" t="n">
        <v>164</v>
      </c>
    </row>
    <row r="212067">
      <c r="A212067" t="inlineStr">
        <is>
          <t>static.gunnarpeipman.com</t>
        </is>
      </c>
      <c r="B212067" t="n">
        <v>164</v>
      </c>
    </row>
    <row r="212068">
      <c r="A212068" t="inlineStr">
        <is>
          <t>coverpigtou.it</t>
        </is>
      </c>
      <c r="B212068" t="n">
        <v>164</v>
      </c>
    </row>
    <row r="212069">
      <c r="A212069" t="inlineStr">
        <is>
          <t>ukcustomessays.files.wordpress.com</t>
        </is>
      </c>
      <c r="B212069" t="n">
        <v>164</v>
      </c>
    </row>
    <row r="212070">
      <c r="A212070" t="inlineStr">
        <is>
          <t>www.djmdecoratingservices.com</t>
        </is>
      </c>
      <c r="B212070" t="n">
        <v>164</v>
      </c>
    </row>
    <row r="212071">
      <c r="A212071" t="inlineStr">
        <is>
          <t>www.kwitt.net</t>
        </is>
      </c>
      <c r="B212071" t="n">
        <v>164</v>
      </c>
    </row>
    <row r="212072">
      <c r="A212072" t="inlineStr">
        <is>
          <t>pompadoo.ru</t>
        </is>
      </c>
      <c r="B212072" t="n">
        <v>164</v>
      </c>
    </row>
    <row r="212073">
      <c r="A212073" t="inlineStr">
        <is>
          <t>didthatjusthappenblog.files.wordpress.com</t>
        </is>
      </c>
      <c r="B212073" t="n">
        <v>164</v>
      </c>
    </row>
    <row r="212074">
      <c r="A212074" t="inlineStr">
        <is>
          <t>d3nkb1qh26xdg3.cloudfront.net</t>
        </is>
      </c>
      <c r="B212074" t="n">
        <v>164</v>
      </c>
    </row>
    <row r="212075">
      <c r="A212075" t="inlineStr">
        <is>
          <t>petsaw.com</t>
        </is>
      </c>
      <c r="B212075" t="n">
        <v>164</v>
      </c>
    </row>
    <row r="212076">
      <c r="A212076" t="inlineStr">
        <is>
          <t>buynsellvanuatu.com</t>
        </is>
      </c>
      <c r="B212076" t="n">
        <v>164</v>
      </c>
    </row>
    <row r="212077">
      <c r="A212077" t="inlineStr">
        <is>
          <t>www.henshine.com</t>
        </is>
      </c>
      <c r="B212077" t="n">
        <v>164</v>
      </c>
    </row>
    <row r="212078">
      <c r="A212078" t="inlineStr">
        <is>
          <t>www.cristalrecords.com</t>
        </is>
      </c>
      <c r="B212078" t="n">
        <v>164</v>
      </c>
    </row>
    <row r="212079">
      <c r="A212079" t="inlineStr">
        <is>
          <t>www.lorcastyle.it</t>
        </is>
      </c>
      <c r="B212079" t="n">
        <v>164</v>
      </c>
    </row>
    <row r="212080">
      <c r="A212080" t="inlineStr">
        <is>
          <t>www.ktexperts.com</t>
        </is>
      </c>
      <c r="B212080" t="n">
        <v>164</v>
      </c>
    </row>
    <row r="212081">
      <c r="A212081" t="inlineStr">
        <is>
          <t>www.bilgebucket.com</t>
        </is>
      </c>
      <c r="B212081" t="n">
        <v>164</v>
      </c>
    </row>
    <row r="212082">
      <c r="A212082" t="inlineStr">
        <is>
          <t>fcknzs.co.uk</t>
        </is>
      </c>
      <c r="B212082" t="n">
        <v>164</v>
      </c>
    </row>
    <row r="212083">
      <c r="A212083" t="inlineStr">
        <is>
          <t>nuk-canada.ca</t>
        </is>
      </c>
      <c r="B212083" t="n">
        <v>164</v>
      </c>
    </row>
    <row r="212084">
      <c r="A212084" t="inlineStr">
        <is>
          <t>devopsdays.org</t>
        </is>
      </c>
      <c r="B212084" t="n">
        <v>164</v>
      </c>
    </row>
    <row r="212085">
      <c r="A212085" t="inlineStr">
        <is>
          <t>prezzely.co.uk</t>
        </is>
      </c>
      <c r="B212085" t="n">
        <v>164</v>
      </c>
    </row>
    <row r="212086">
      <c r="A212086" t="inlineStr">
        <is>
          <t>cdn6.allevents.in</t>
        </is>
      </c>
      <c r="B212086" t="n">
        <v>164</v>
      </c>
    </row>
    <row r="212087">
      <c r="A212087" t="inlineStr">
        <is>
          <t>cdn.flippenterprise.net</t>
        </is>
      </c>
      <c r="B212087" t="n">
        <v>164</v>
      </c>
    </row>
    <row r="212088">
      <c r="A212088" t="inlineStr">
        <is>
          <t>newelectricfull.com</t>
        </is>
      </c>
      <c r="B212088" t="n">
        <v>164</v>
      </c>
    </row>
    <row r="212089">
      <c r="A212089" t="inlineStr">
        <is>
          <t>callenshoneyfarm.files.wordpress.com</t>
        </is>
      </c>
      <c r="B212089" t="n">
        <v>164</v>
      </c>
    </row>
    <row r="212090">
      <c r="A212090" t="inlineStr">
        <is>
          <t>www.stri-racing.com</t>
        </is>
      </c>
      <c r="B212090" t="n">
        <v>164</v>
      </c>
    </row>
    <row r="212091">
      <c r="A212091" t="inlineStr">
        <is>
          <t>monopolycity.com</t>
        </is>
      </c>
      <c r="B212091" t="n">
        <v>164</v>
      </c>
    </row>
    <row r="212092">
      <c r="A212092" t="inlineStr">
        <is>
          <t>www.medistorebd.com</t>
        </is>
      </c>
      <c r="B212092" t="n">
        <v>164</v>
      </c>
    </row>
    <row r="212093">
      <c r="A212093" t="inlineStr">
        <is>
          <t>bbcwaky.com</t>
        </is>
      </c>
      <c r="B212093" t="n">
        <v>164</v>
      </c>
    </row>
    <row r="212094">
      <c r="A212094" t="inlineStr">
        <is>
          <t>joytoy.dk</t>
        </is>
      </c>
      <c r="B212094" t="n">
        <v>164</v>
      </c>
    </row>
    <row r="212095">
      <c r="A212095" t="inlineStr">
        <is>
          <t>dbcpu9gznkryx.cloudfront.net</t>
        </is>
      </c>
      <c r="B212095" t="n">
        <v>164</v>
      </c>
    </row>
    <row r="212096">
      <c r="A212096" t="inlineStr">
        <is>
          <t>jonathanball.co.za</t>
        </is>
      </c>
      <c r="B212096" t="n">
        <v>164</v>
      </c>
    </row>
    <row r="212097">
      <c r="A212097" t="inlineStr">
        <is>
          <t>www.boxycharm.com</t>
        </is>
      </c>
      <c r="B212097" t="n">
        <v>164</v>
      </c>
    </row>
    <row r="212098">
      <c r="A212098" t="inlineStr">
        <is>
          <t>sewing-online.com</t>
        </is>
      </c>
      <c r="B212098" t="n">
        <v>164</v>
      </c>
    </row>
    <row r="212099">
      <c r="A212099" t="inlineStr">
        <is>
          <t>allstateequipment.theonlinecatalog.com</t>
        </is>
      </c>
      <c r="B212099" t="n">
        <v>164</v>
      </c>
    </row>
    <row r="212100">
      <c r="A212100" t="inlineStr">
        <is>
          <t>www.jouerlejeu.fr</t>
        </is>
      </c>
      <c r="B212100" t="n">
        <v>164</v>
      </c>
    </row>
    <row r="212101">
      <c r="A212101" t="inlineStr">
        <is>
          <t>www.suzannebroadhurst.com</t>
        </is>
      </c>
      <c r="B212101" t="n">
        <v>164</v>
      </c>
    </row>
    <row r="212102">
      <c r="A212102" t="inlineStr">
        <is>
          <t>www.digitalsonline.nl</t>
        </is>
      </c>
      <c r="B212102" t="n">
        <v>164</v>
      </c>
    </row>
    <row r="212103">
      <c r="A212103" t="inlineStr">
        <is>
          <t>www.repertoirerecords.com</t>
        </is>
      </c>
      <c r="B212103" t="n">
        <v>164</v>
      </c>
    </row>
    <row r="212104">
      <c r="A212104" t="inlineStr">
        <is>
          <t>alisondaydesigns.com</t>
        </is>
      </c>
      <c r="B212104" t="n">
        <v>164</v>
      </c>
    </row>
    <row r="212105">
      <c r="A212105" t="inlineStr">
        <is>
          <t>www.easypricebook.com</t>
        </is>
      </c>
      <c r="B212105" t="n">
        <v>164</v>
      </c>
    </row>
    <row r="212106">
      <c r="A212106" t="inlineStr">
        <is>
          <t>www.globalmarketestimates.com</t>
        </is>
      </c>
      <c r="B212106" t="n">
        <v>164</v>
      </c>
    </row>
    <row r="212107">
      <c r="A212107" t="inlineStr">
        <is>
          <t>www.mountingkingauto.com</t>
        </is>
      </c>
      <c r="B212107" t="n">
        <v>164</v>
      </c>
    </row>
    <row r="212108">
      <c r="A212108" t="inlineStr">
        <is>
          <t>muslimahlifestyle.com</t>
        </is>
      </c>
      <c r="B212108" t="n">
        <v>164</v>
      </c>
    </row>
    <row r="212109">
      <c r="A212109" t="inlineStr">
        <is>
          <t>lutin-ludique.com</t>
        </is>
      </c>
      <c r="B212109" t="n">
        <v>164</v>
      </c>
    </row>
    <row r="212110">
      <c r="A212110" t="inlineStr">
        <is>
          <t>www.atlantiszkiado.hu</t>
        </is>
      </c>
      <c r="B212110" t="n">
        <v>164</v>
      </c>
    </row>
    <row r="212111">
      <c r="A212111" t="inlineStr">
        <is>
          <t>www.toplinemccormacks.ie</t>
        </is>
      </c>
      <c r="B212111" t="n">
        <v>164</v>
      </c>
    </row>
    <row r="212112">
      <c r="A212112" t="inlineStr">
        <is>
          <t>audio.issuelab.org</t>
        </is>
      </c>
      <c r="B212112" t="n">
        <v>164</v>
      </c>
    </row>
    <row r="212113">
      <c r="A212113" t="inlineStr">
        <is>
          <t>iisdt.in</t>
        </is>
      </c>
      <c r="B212113" t="n">
        <v>164</v>
      </c>
    </row>
    <row r="212114">
      <c r="A212114" t="inlineStr">
        <is>
          <t>www.dipacoronline.com</t>
        </is>
      </c>
      <c r="B212114" t="n">
        <v>164</v>
      </c>
    </row>
    <row r="212115">
      <c r="A212115" t="inlineStr">
        <is>
          <t>www.interartradom.pl</t>
        </is>
      </c>
      <c r="B212115" t="n">
        <v>164</v>
      </c>
    </row>
    <row r="212116">
      <c r="A212116" t="inlineStr">
        <is>
          <t>uptime.com</t>
        </is>
      </c>
      <c r="B212116" t="n">
        <v>164</v>
      </c>
    </row>
    <row r="212117">
      <c r="A212117" t="inlineStr">
        <is>
          <t>milf-xxx-tube.com</t>
        </is>
      </c>
      <c r="B212117" t="n">
        <v>164</v>
      </c>
    </row>
    <row r="212118">
      <c r="A212118" t="inlineStr">
        <is>
          <t>yourjersey.com.au</t>
        </is>
      </c>
      <c r="B212118" t="n">
        <v>164</v>
      </c>
    </row>
    <row r="212119">
      <c r="A212119" t="inlineStr">
        <is>
          <t>www.vhz.at</t>
        </is>
      </c>
      <c r="B212119" t="n">
        <v>164</v>
      </c>
    </row>
    <row r="212120">
      <c r="A212120" t="inlineStr">
        <is>
          <t>www.pharmasystems.com</t>
        </is>
      </c>
      <c r="B212120" t="n">
        <v>164</v>
      </c>
    </row>
    <row r="212121">
      <c r="A212121" t="inlineStr">
        <is>
          <t>www.greens-golf.com</t>
        </is>
      </c>
      <c r="B212121" t="n">
        <v>164</v>
      </c>
    </row>
    <row r="212122">
      <c r="A212122" t="inlineStr">
        <is>
          <t>www.johnscrosstackroom.com</t>
        </is>
      </c>
      <c r="B212122" t="n">
        <v>164</v>
      </c>
    </row>
    <row r="212123">
      <c r="A212123" t="inlineStr">
        <is>
          <t>www.aufnetflix.ch</t>
        </is>
      </c>
      <c r="B212123" t="n">
        <v>164</v>
      </c>
    </row>
    <row r="212124">
      <c r="A212124" t="inlineStr">
        <is>
          <t>www.shooting-star.eu</t>
        </is>
      </c>
      <c r="B212124" t="n">
        <v>164</v>
      </c>
    </row>
    <row r="212125">
      <c r="A212125" t="inlineStr">
        <is>
          <t>static.complianceonline.com</t>
        </is>
      </c>
      <c r="B212125" t="n">
        <v>164</v>
      </c>
    </row>
    <row r="212126">
      <c r="A212126" t="inlineStr">
        <is>
          <t>novelescapismdotcom3.files.wordpress.com</t>
        </is>
      </c>
      <c r="B212126" t="n">
        <v>164</v>
      </c>
    </row>
    <row r="212127">
      <c r="A212127" t="inlineStr">
        <is>
          <t>www.phasor-electrical.co.uk</t>
        </is>
      </c>
      <c r="B212127" t="n">
        <v>164</v>
      </c>
    </row>
    <row r="212128">
      <c r="A212128" t="inlineStr">
        <is>
          <t>store.barrett.net</t>
        </is>
      </c>
      <c r="B212128" t="n">
        <v>164</v>
      </c>
    </row>
    <row r="212129">
      <c r="A212129" t="inlineStr">
        <is>
          <t>fusion-interiors.com</t>
        </is>
      </c>
      <c r="B212129" t="n">
        <v>164</v>
      </c>
    </row>
    <row r="212130">
      <c r="A212130" t="inlineStr">
        <is>
          <t>www.fixmyroof.co.uk</t>
        </is>
      </c>
      <c r="B212130" t="n">
        <v>164</v>
      </c>
    </row>
    <row r="212131">
      <c r="A212131" t="inlineStr">
        <is>
          <t>static.miniclipcdn.com</t>
        </is>
      </c>
      <c r="B212131" t="n">
        <v>164</v>
      </c>
    </row>
    <row r="212132">
      <c r="A212132" t="inlineStr">
        <is>
          <t>prontotela.com</t>
        </is>
      </c>
      <c r="B212132" t="n">
        <v>164</v>
      </c>
    </row>
    <row r="212133">
      <c r="A212133" t="inlineStr">
        <is>
          <t>shopping.goderichsignalstar.com</t>
        </is>
      </c>
      <c r="B212133" t="n">
        <v>164</v>
      </c>
    </row>
    <row r="212134">
      <c r="A212134" t="inlineStr">
        <is>
          <t>dc.ewu.edu</t>
        </is>
      </c>
      <c r="B212134" t="n">
        <v>164</v>
      </c>
    </row>
    <row r="212135">
      <c r="A212135" t="inlineStr">
        <is>
          <t>barendrechtnu.nl</t>
        </is>
      </c>
      <c r="B212135" t="n">
        <v>164</v>
      </c>
    </row>
    <row r="212136">
      <c r="A212136" t="inlineStr">
        <is>
          <t>www.dotndot.com</t>
        </is>
      </c>
      <c r="B212136" t="n">
        <v>164</v>
      </c>
    </row>
    <row r="212137">
      <c r="A212137" t="inlineStr">
        <is>
          <t>1383bf8f860f43856a0e-c388afdd37748aa5991c1b3ce1670b2d.r73.cf1.rackcdn.com</t>
        </is>
      </c>
      <c r="B212137" t="n">
        <v>164</v>
      </c>
    </row>
    <row r="212138">
      <c r="A212138" t="inlineStr">
        <is>
          <t>www.fireandrescueaustralia.com</t>
        </is>
      </c>
      <c r="B212138" t="n">
        <v>164</v>
      </c>
    </row>
    <row r="212139">
      <c r="A212139" t="inlineStr">
        <is>
          <t>mygardenbirdbath.com</t>
        </is>
      </c>
      <c r="B212139" t="n">
        <v>164</v>
      </c>
    </row>
    <row r="212140">
      <c r="A212140" t="inlineStr">
        <is>
          <t>www.talleycom.com</t>
        </is>
      </c>
      <c r="B212140" t="n">
        <v>164</v>
      </c>
    </row>
    <row r="212141">
      <c r="A212141" t="inlineStr">
        <is>
          <t>www.parkpennies.com</t>
        </is>
      </c>
      <c r="B212141" t="n">
        <v>164</v>
      </c>
    </row>
    <row r="212142">
      <c r="A212142" t="inlineStr">
        <is>
          <t>rvpartshop.ca</t>
        </is>
      </c>
      <c r="B212142" t="n">
        <v>164</v>
      </c>
    </row>
    <row r="212143">
      <c r="A212143" t="inlineStr">
        <is>
          <t>mall.duranno.com</t>
        </is>
      </c>
      <c r="B212143" t="n">
        <v>164</v>
      </c>
    </row>
    <row r="212144">
      <c r="A212144" t="inlineStr">
        <is>
          <t>whiskyminiatures.gr</t>
        </is>
      </c>
      <c r="B212144" t="n">
        <v>164</v>
      </c>
    </row>
    <row r="212145">
      <c r="A212145" t="inlineStr">
        <is>
          <t>images.puppiesshirt.com</t>
        </is>
      </c>
      <c r="B212145" t="n">
        <v>164</v>
      </c>
    </row>
    <row r="212146">
      <c r="A212146" t="inlineStr">
        <is>
          <t>www.australiabizdir.com</t>
        </is>
      </c>
      <c r="B212146" t="n">
        <v>164</v>
      </c>
    </row>
    <row r="212147">
      <c r="A212147" t="inlineStr">
        <is>
          <t>www.dierapotheker.nl</t>
        </is>
      </c>
      <c r="B212147" t="n">
        <v>164</v>
      </c>
    </row>
    <row r="212148">
      <c r="A212148" t="inlineStr">
        <is>
          <t>www.glenfahrn.de</t>
        </is>
      </c>
      <c r="B212148" t="n">
        <v>164</v>
      </c>
    </row>
    <row r="212149">
      <c r="A212149" t="inlineStr">
        <is>
          <t>www.geiger.com</t>
        </is>
      </c>
      <c r="B212149" t="n">
        <v>164</v>
      </c>
    </row>
    <row r="212150">
      <c r="A212150" t="inlineStr">
        <is>
          <t>www.sebastoautoradio.net</t>
        </is>
      </c>
      <c r="B212150" t="n">
        <v>164</v>
      </c>
    </row>
    <row r="212151">
      <c r="A212151" t="inlineStr">
        <is>
          <t>shop.wimbledon.com</t>
        </is>
      </c>
      <c r="B212151" t="n">
        <v>164</v>
      </c>
    </row>
    <row r="212152">
      <c r="A212152" t="inlineStr">
        <is>
          <t>siouxcityfencecompany.com</t>
        </is>
      </c>
      <c r="B212152" t="n">
        <v>164</v>
      </c>
    </row>
    <row r="212153">
      <c r="A212153" t="inlineStr">
        <is>
          <t>t2.etuber.com</t>
        </is>
      </c>
      <c r="B212153" t="n">
        <v>164</v>
      </c>
    </row>
    <row r="212154">
      <c r="A212154" t="inlineStr">
        <is>
          <t>www.mensexualclinic.com</t>
        </is>
      </c>
      <c r="B212154" t="n">
        <v>164</v>
      </c>
    </row>
    <row r="212155">
      <c r="A212155" t="inlineStr">
        <is>
          <t>esmokeshop.com</t>
        </is>
      </c>
      <c r="B212155" t="n">
        <v>164</v>
      </c>
    </row>
    <row r="212156">
      <c r="A212156" t="inlineStr">
        <is>
          <t>dealersalesandauctions.com.au</t>
        </is>
      </c>
      <c r="B212156" t="n">
        <v>164</v>
      </c>
    </row>
    <row r="212157">
      <c r="A212157" t="inlineStr">
        <is>
          <t>ncalculators.com</t>
        </is>
      </c>
      <c r="B212157" t="n">
        <v>164</v>
      </c>
    </row>
    <row r="212158">
      <c r="A212158" t="inlineStr">
        <is>
          <t>www.stokes-int.com</t>
        </is>
      </c>
      <c r="B212158" t="n">
        <v>164</v>
      </c>
    </row>
    <row r="212159">
      <c r="A212159" t="inlineStr">
        <is>
          <t>wilybowalker.files.wordpress.com</t>
        </is>
      </c>
      <c r="B212159" t="n">
        <v>164</v>
      </c>
    </row>
    <row r="212160">
      <c r="A212160" t="inlineStr">
        <is>
          <t>ouseful.files.wordpress.com</t>
        </is>
      </c>
      <c r="B212160" t="n">
        <v>164</v>
      </c>
    </row>
    <row r="212161">
      <c r="A212161" t="inlineStr">
        <is>
          <t>www.estheticianedu.org</t>
        </is>
      </c>
      <c r="B212161" t="n">
        <v>164</v>
      </c>
    </row>
    <row r="212162">
      <c r="A212162" t="inlineStr">
        <is>
          <t>legacy.be-bebe.com</t>
        </is>
      </c>
      <c r="B212162" t="n">
        <v>164</v>
      </c>
    </row>
    <row r="212163">
      <c r="A212163" t="inlineStr">
        <is>
          <t>www.hyip-trusted.net</t>
        </is>
      </c>
      <c r="B212163" t="n">
        <v>164</v>
      </c>
    </row>
    <row r="212164">
      <c r="A212164" t="inlineStr">
        <is>
          <t>www.kitchentradition.com</t>
        </is>
      </c>
      <c r="B212164" t="n">
        <v>164</v>
      </c>
    </row>
    <row r="212165">
      <c r="A212165" t="inlineStr">
        <is>
          <t>www.petsbits.co.uk</t>
        </is>
      </c>
      <c r="B212165" t="n">
        <v>164</v>
      </c>
    </row>
    <row r="212166">
      <c r="A212166" t="inlineStr">
        <is>
          <t>www.roughtrax4x4.com</t>
        </is>
      </c>
      <c r="B212166" t="n">
        <v>164</v>
      </c>
    </row>
    <row r="212167">
      <c r="A212167" t="inlineStr">
        <is>
          <t>www.barrplastics.com</t>
        </is>
      </c>
      <c r="B212167" t="n">
        <v>164</v>
      </c>
    </row>
    <row r="212168">
      <c r="A212168" t="inlineStr">
        <is>
          <t>www.zunsport.com</t>
        </is>
      </c>
      <c r="B212168" t="n">
        <v>164</v>
      </c>
    </row>
    <row r="212169">
      <c r="A212169" t="inlineStr">
        <is>
          <t>api2.mp3tau.org</t>
        </is>
      </c>
      <c r="B212169" t="n">
        <v>164</v>
      </c>
    </row>
    <row r="212170">
      <c r="A212170" t="inlineStr">
        <is>
          <t>www.gailspersonalizedgifts.com</t>
        </is>
      </c>
      <c r="B212170" t="n">
        <v>164</v>
      </c>
    </row>
    <row r="212171">
      <c r="A212171" t="inlineStr">
        <is>
          <t>vclock.com</t>
        </is>
      </c>
      <c r="B212171" t="n">
        <v>164</v>
      </c>
    </row>
    <row r="212172">
      <c r="A212172" t="inlineStr">
        <is>
          <t>www.k9-tierbedarf.de</t>
        </is>
      </c>
      <c r="B212172" t="n">
        <v>164</v>
      </c>
    </row>
    <row r="212173">
      <c r="A212173" t="inlineStr">
        <is>
          <t>www.vse-pro-kocku.cz</t>
        </is>
      </c>
      <c r="B212173" t="n">
        <v>164</v>
      </c>
    </row>
    <row r="212174">
      <c r="A212174" t="inlineStr">
        <is>
          <t>www.digiprint-supplies.com</t>
        </is>
      </c>
      <c r="B212174" t="n">
        <v>164</v>
      </c>
    </row>
    <row r="212175">
      <c r="A212175" t="inlineStr">
        <is>
          <t>aylwards2.secure-mall.com</t>
        </is>
      </c>
      <c r="B212175" t="n">
        <v>164</v>
      </c>
    </row>
    <row r="212176">
      <c r="A212176" t="inlineStr">
        <is>
          <t>balloonutopia.com</t>
        </is>
      </c>
      <c r="B212176" t="n">
        <v>164</v>
      </c>
    </row>
    <row r="212177">
      <c r="A212177" t="inlineStr">
        <is>
          <t>www.gamekeys4all.com</t>
        </is>
      </c>
      <c r="B212177" t="n">
        <v>164</v>
      </c>
    </row>
    <row r="212178">
      <c r="A212178" t="inlineStr">
        <is>
          <t>www.monumentsusa.com</t>
        </is>
      </c>
      <c r="B212178" t="n">
        <v>164</v>
      </c>
    </row>
    <row r="212179">
      <c r="A212179" t="inlineStr">
        <is>
          <t>www.littlegiftsandthings.com</t>
        </is>
      </c>
      <c r="B212179" t="n">
        <v>164</v>
      </c>
    </row>
    <row r="212180">
      <c r="A212180" t="inlineStr">
        <is>
          <t>www.strangevice.co.uk</t>
        </is>
      </c>
      <c r="B212180" t="n">
        <v>164</v>
      </c>
    </row>
    <row r="212181">
      <c r="A212181" t="inlineStr">
        <is>
          <t>www.bundlesofflowers.com</t>
        </is>
      </c>
      <c r="B212181" t="n">
        <v>164</v>
      </c>
    </row>
    <row r="212182">
      <c r="A212182" t="inlineStr">
        <is>
          <t>sg.neuvoo.com:443</t>
        </is>
      </c>
      <c r="B212182" t="n">
        <v>164</v>
      </c>
    </row>
    <row r="212183">
      <c r="A212183" t="inlineStr">
        <is>
          <t>longfine.com.au</t>
        </is>
      </c>
      <c r="B212183" t="n">
        <v>164</v>
      </c>
    </row>
    <row r="212184">
      <c r="A212184" t="inlineStr">
        <is>
          <t>asset7.jm-bruneau.be</t>
        </is>
      </c>
      <c r="B212184" t="n">
        <v>164</v>
      </c>
    </row>
    <row r="212185">
      <c r="A212185" t="inlineStr">
        <is>
          <t>www.nobugames.com</t>
        </is>
      </c>
      <c r="B212185" t="n">
        <v>164</v>
      </c>
    </row>
    <row r="212186">
      <c r="A212186" t="inlineStr">
        <is>
          <t>img2.stockings-girdles.com</t>
        </is>
      </c>
      <c r="B212186" t="n">
        <v>164</v>
      </c>
    </row>
    <row r="212187">
      <c r="A212187" t="inlineStr">
        <is>
          <t>www.top-garage.fr</t>
        </is>
      </c>
      <c r="B212187" t="n">
        <v>164</v>
      </c>
    </row>
    <row r="212188">
      <c r="A212188" t="inlineStr">
        <is>
          <t>www.altparts.com</t>
        </is>
      </c>
      <c r="B212188" t="n">
        <v>164</v>
      </c>
    </row>
    <row r="212189">
      <c r="A212189" t="inlineStr">
        <is>
          <t>www.chromaticadorations.co.uk</t>
        </is>
      </c>
      <c r="B212189" t="n">
        <v>164</v>
      </c>
    </row>
    <row r="212190">
      <c r="A212190" t="inlineStr">
        <is>
          <t>www.allhaircareproducts.com</t>
        </is>
      </c>
      <c r="B212190" t="n">
        <v>164</v>
      </c>
    </row>
    <row r="212191">
      <c r="A212191" t="inlineStr">
        <is>
          <t>atozshirt.com</t>
        </is>
      </c>
      <c r="B212191" t="n">
        <v>164</v>
      </c>
    </row>
    <row r="212192">
      <c r="A212192" t="inlineStr">
        <is>
          <t>buy-solution-manual.com</t>
        </is>
      </c>
      <c r="B212192" t="n">
        <v>164</v>
      </c>
    </row>
    <row r="212193">
      <c r="A212193" t="inlineStr">
        <is>
          <t>archive.retroreprints.com</t>
        </is>
      </c>
      <c r="B212193" t="n">
        <v>164</v>
      </c>
    </row>
    <row r="212194">
      <c r="A212194" t="inlineStr">
        <is>
          <t>alpagadore.com</t>
        </is>
      </c>
      <c r="B212194" t="n">
        <v>164</v>
      </c>
    </row>
    <row r="212195">
      <c r="A212195" t="inlineStr">
        <is>
          <t>www.squibblybiskit.co.uk</t>
        </is>
      </c>
      <c r="B212195" t="n">
        <v>164</v>
      </c>
    </row>
    <row r="212196">
      <c r="A212196" t="inlineStr">
        <is>
          <t>aussieenvironmental.com.au</t>
        </is>
      </c>
      <c r="B212196" t="n">
        <v>164</v>
      </c>
    </row>
    <row r="212197">
      <c r="A212197" t="inlineStr">
        <is>
          <t>img.idate2008.com</t>
        </is>
      </c>
      <c r="B212197" t="n">
        <v>164</v>
      </c>
    </row>
    <row r="212198">
      <c r="A212198" t="inlineStr">
        <is>
          <t>www.whiskyhaus.de</t>
        </is>
      </c>
      <c r="B212198" t="n">
        <v>164</v>
      </c>
    </row>
    <row r="212199">
      <c r="A212199" t="inlineStr">
        <is>
          <t>tiendayofutbol.es</t>
        </is>
      </c>
      <c r="B212199" t="n">
        <v>164</v>
      </c>
    </row>
    <row r="212200">
      <c r="A212200" t="inlineStr">
        <is>
          <t>www.coinoperatedarcademachines.com</t>
        </is>
      </c>
      <c r="B212200" t="n">
        <v>164</v>
      </c>
    </row>
    <row r="212201">
      <c r="A212201" t="inlineStr">
        <is>
          <t>misc.LeadingRE.com</t>
        </is>
      </c>
      <c r="B212201" t="n">
        <v>164</v>
      </c>
    </row>
    <row r="212202">
      <c r="A212202" t="inlineStr">
        <is>
          <t>i766.photobucket.com</t>
        </is>
      </c>
      <c r="B212202" t="n">
        <v>164</v>
      </c>
    </row>
    <row r="212203">
      <c r="A212203" t="inlineStr">
        <is>
          <t>www.compassfurniture.com</t>
        </is>
      </c>
      <c r="B212203" t="n">
        <v>164</v>
      </c>
    </row>
    <row r="212204">
      <c r="A212204" t="inlineStr">
        <is>
          <t>static.affekt.cz</t>
        </is>
      </c>
      <c r="B212204" t="n">
        <v>164</v>
      </c>
    </row>
    <row r="212205">
      <c r="A212205" t="inlineStr">
        <is>
          <t>www.elitecarcare.co.uk</t>
        </is>
      </c>
      <c r="B212205" t="n">
        <v>164</v>
      </c>
    </row>
    <row r="212206">
      <c r="A212206" t="inlineStr">
        <is>
          <t>www.moldsnmore.com</t>
        </is>
      </c>
      <c r="B212206" t="n">
        <v>164</v>
      </c>
    </row>
    <row r="212207">
      <c r="A212207" t="inlineStr">
        <is>
          <t>vsport-tt.com</t>
        </is>
      </c>
      <c r="B212207" t="n">
        <v>164</v>
      </c>
    </row>
    <row r="212208">
      <c r="A212208" t="inlineStr">
        <is>
          <t>www.goedkope-dierenvoeding.be</t>
        </is>
      </c>
      <c r="B212208" t="n">
        <v>164</v>
      </c>
    </row>
    <row r="212209">
      <c r="A212209" t="inlineStr">
        <is>
          <t>entertainmentmasters.innovations.com.au</t>
        </is>
      </c>
      <c r="B212209" t="n">
        <v>164</v>
      </c>
    </row>
    <row r="212210">
      <c r="A212210" t="inlineStr">
        <is>
          <t>www.bulgarienview.com</t>
        </is>
      </c>
      <c r="B212210" t="n">
        <v>164</v>
      </c>
    </row>
    <row r="212211">
      <c r="A212211" t="inlineStr">
        <is>
          <t>www.myhardwaresupply.com</t>
        </is>
      </c>
      <c r="B212211" t="n">
        <v>164</v>
      </c>
    </row>
    <row r="212212">
      <c r="A212212" t="inlineStr">
        <is>
          <t>didichoupsdotcom.files.wordpress.com</t>
        </is>
      </c>
      <c r="B212212" t="n">
        <v>164</v>
      </c>
    </row>
    <row r="212213">
      <c r="A212213" t="inlineStr">
        <is>
          <t>discoskillers.com</t>
        </is>
      </c>
      <c r="B212213" t="n">
        <v>164</v>
      </c>
    </row>
    <row r="212214">
      <c r="A212214" t="inlineStr">
        <is>
          <t>gruenzweig-auto.at</t>
        </is>
      </c>
      <c r="B212214" t="n">
        <v>164</v>
      </c>
    </row>
    <row r="212215">
      <c r="A212215" t="inlineStr">
        <is>
          <t>www.traktorpool.at</t>
        </is>
      </c>
      <c r="B212215" t="n">
        <v>164</v>
      </c>
    </row>
    <row r="212216">
      <c r="A212216" t="inlineStr">
        <is>
          <t>number1protection.com</t>
        </is>
      </c>
      <c r="B212216" t="n">
        <v>164</v>
      </c>
    </row>
    <row r="212217">
      <c r="A212217" t="inlineStr">
        <is>
          <t>www.yuyiplc.com</t>
        </is>
      </c>
      <c r="B212217" t="n">
        <v>164</v>
      </c>
    </row>
    <row r="212218">
      <c r="A212218" t="inlineStr">
        <is>
          <t>mobilnew.com</t>
        </is>
      </c>
      <c r="B212218" t="n">
        <v>164</v>
      </c>
    </row>
    <row r="212219">
      <c r="A212219" t="inlineStr">
        <is>
          <t>www.labtrononline.com</t>
        </is>
      </c>
      <c r="B212219" t="n">
        <v>164</v>
      </c>
    </row>
    <row r="212220">
      <c r="A212220" t="inlineStr">
        <is>
          <t>auto-arenda.eu</t>
        </is>
      </c>
      <c r="B212220" t="n">
        <v>164</v>
      </c>
    </row>
    <row r="212221">
      <c r="A212221" t="inlineStr">
        <is>
          <t>germanparts.ae</t>
        </is>
      </c>
      <c r="B212221" t="n">
        <v>164</v>
      </c>
    </row>
    <row r="212222">
      <c r="A212222" t="inlineStr">
        <is>
          <t>www.shenzhen-wholesale.com</t>
        </is>
      </c>
      <c r="B212222" t="n">
        <v>164</v>
      </c>
    </row>
    <row r="212223">
      <c r="A212223" t="inlineStr">
        <is>
          <t>www.admissionq.com</t>
        </is>
      </c>
      <c r="B212223" t="n">
        <v>164</v>
      </c>
    </row>
    <row r="212224">
      <c r="A212224" t="inlineStr">
        <is>
          <t>burrabooks.com.au</t>
        </is>
      </c>
      <c r="B212224" t="n">
        <v>164</v>
      </c>
    </row>
    <row r="212225">
      <c r="A212225" t="inlineStr">
        <is>
          <t>m.moreymansion.com</t>
        </is>
      </c>
      <c r="B212225" t="n">
        <v>164</v>
      </c>
    </row>
    <row r="212226">
      <c r="A212226" t="inlineStr">
        <is>
          <t>sanrocks.com</t>
        </is>
      </c>
      <c r="B212226" t="n">
        <v>164</v>
      </c>
    </row>
    <row r="212227">
      <c r="A212227" t="inlineStr">
        <is>
          <t>coppergateeducare.in</t>
        </is>
      </c>
      <c r="B212227" t="n">
        <v>164</v>
      </c>
    </row>
    <row r="212228">
      <c r="A212228" t="inlineStr">
        <is>
          <t>skipandbinhire.co.uk</t>
        </is>
      </c>
      <c r="B212228" t="n">
        <v>164</v>
      </c>
    </row>
    <row r="212229">
      <c r="A212229" t="inlineStr">
        <is>
          <t>www.drawersnthings.co.uk</t>
        </is>
      </c>
      <c r="B212229" t="n">
        <v>164</v>
      </c>
    </row>
    <row r="212230">
      <c r="A212230" t="inlineStr">
        <is>
          <t>imgrabo.com</t>
        </is>
      </c>
      <c r="B212230" t="n">
        <v>164</v>
      </c>
    </row>
    <row r="212231">
      <c r="A212231" t="inlineStr">
        <is>
          <t>img.gq.com.tw</t>
        </is>
      </c>
      <c r="B212231" t="n">
        <v>164</v>
      </c>
    </row>
    <row r="212232">
      <c r="A212232" t="inlineStr">
        <is>
          <t>reklamasevproduction.s3.amazonaws.com</t>
        </is>
      </c>
      <c r="B212232" t="n">
        <v>164</v>
      </c>
    </row>
    <row r="212233">
      <c r="A212233" t="inlineStr">
        <is>
          <t>giving.lehigh.edu</t>
        </is>
      </c>
      <c r="B212233" t="n">
        <v>164</v>
      </c>
    </row>
    <row r="212234">
      <c r="A212234" t="inlineStr">
        <is>
          <t>images.adessokite.com</t>
        </is>
      </c>
      <c r="B212234" t="n">
        <v>164</v>
      </c>
    </row>
    <row r="212235">
      <c r="A212235" t="inlineStr">
        <is>
          <t>www.pharmaciegrandplaisir.fr</t>
        </is>
      </c>
      <c r="B212235" t="n">
        <v>164</v>
      </c>
    </row>
    <row r="212236">
      <c r="A212236" t="inlineStr">
        <is>
          <t>www.techeconomy2030.it</t>
        </is>
      </c>
      <c r="B212236" t="n">
        <v>164</v>
      </c>
    </row>
    <row r="212237">
      <c r="A212237" t="inlineStr">
        <is>
          <t>www.botaniq.ro</t>
        </is>
      </c>
      <c r="B212237" t="n">
        <v>164</v>
      </c>
    </row>
    <row r="212238">
      <c r="A212238" t="inlineStr">
        <is>
          <t>vertapakkiin.files.wordpress.com</t>
        </is>
      </c>
      <c r="B212238" t="n">
        <v>164</v>
      </c>
    </row>
    <row r="212239">
      <c r="A212239" t="inlineStr">
        <is>
          <t>licensehub.ro</t>
        </is>
      </c>
      <c r="B212239" t="n">
        <v>164</v>
      </c>
    </row>
    <row r="212240">
      <c r="A212240" t="inlineStr">
        <is>
          <t>www.navistore.it</t>
        </is>
      </c>
      <c r="B212240" t="n">
        <v>164</v>
      </c>
    </row>
    <row r="212241">
      <c r="A212241" t="inlineStr">
        <is>
          <t>lossless-music.org</t>
        </is>
      </c>
      <c r="B212241" t="n">
        <v>164</v>
      </c>
    </row>
    <row r="212242">
      <c r="A212242" t="inlineStr">
        <is>
          <t>autobubba.com</t>
        </is>
      </c>
      <c r="B212242" t="n">
        <v>164</v>
      </c>
    </row>
    <row r="212243">
      <c r="A212243" t="inlineStr">
        <is>
          <t>bestgamefree.com</t>
        </is>
      </c>
      <c r="B212243" t="n">
        <v>164</v>
      </c>
    </row>
    <row r="212244">
      <c r="A212244" t="inlineStr">
        <is>
          <t>www.navaudio.nl</t>
        </is>
      </c>
      <c r="B212244" t="n">
        <v>164</v>
      </c>
    </row>
    <row r="212245">
      <c r="A212245" t="inlineStr">
        <is>
          <t>img2.clickjogos.com.br</t>
        </is>
      </c>
      <c r="B212245" t="n">
        <v>164</v>
      </c>
    </row>
    <row r="212246">
      <c r="A212246" t="inlineStr">
        <is>
          <t>swakacje.pl</t>
        </is>
      </c>
      <c r="B212246" t="n">
        <v>164</v>
      </c>
    </row>
    <row r="212247">
      <c r="A212247" t="inlineStr">
        <is>
          <t>k-shop.eu</t>
        </is>
      </c>
      <c r="B212247" t="n">
        <v>164</v>
      </c>
    </row>
    <row r="212248">
      <c r="A212248" t="inlineStr">
        <is>
          <t>www.strass.com</t>
        </is>
      </c>
      <c r="B212248" t="n">
        <v>164</v>
      </c>
    </row>
    <row r="212249">
      <c r="A212249" t="inlineStr">
        <is>
          <t>www.noblestrategy.pt</t>
        </is>
      </c>
      <c r="B212249" t="n">
        <v>164</v>
      </c>
    </row>
    <row r="212250">
      <c r="A212250" t="inlineStr">
        <is>
          <t>www.casinofrancaisenligne.com</t>
        </is>
      </c>
      <c r="B212250" t="n">
        <v>164</v>
      </c>
    </row>
    <row r="212251">
      <c r="A212251" t="inlineStr">
        <is>
          <t>www.dentaly.org</t>
        </is>
      </c>
      <c r="B212251" t="n">
        <v>164</v>
      </c>
    </row>
    <row r="212252">
      <c r="A212252" t="inlineStr">
        <is>
          <t>zavesi.bg</t>
        </is>
      </c>
      <c r="B212252" t="n">
        <v>164</v>
      </c>
    </row>
    <row r="212253">
      <c r="A212253" t="inlineStr">
        <is>
          <t>www.themakleding.nu</t>
        </is>
      </c>
      <c r="B212253" t="n">
        <v>164</v>
      </c>
    </row>
    <row r="212254">
      <c r="A212254" t="inlineStr">
        <is>
          <t>eldadonegro.com</t>
        </is>
      </c>
      <c r="B212254" t="n">
        <v>164</v>
      </c>
    </row>
    <row r="212255">
      <c r="A212255" t="inlineStr">
        <is>
          <t>beercop.files.wordpress.com</t>
        </is>
      </c>
      <c r="B212255" t="n">
        <v>164</v>
      </c>
    </row>
    <row r="212256">
      <c r="A212256" t="inlineStr">
        <is>
          <t>academy.hsoub.com</t>
        </is>
      </c>
      <c r="B212256" t="n">
        <v>164</v>
      </c>
    </row>
    <row r="212257">
      <c r="A212257" t="inlineStr">
        <is>
          <t>www.sloankettering.edu</t>
        </is>
      </c>
      <c r="B212257" t="n">
        <v>164</v>
      </c>
    </row>
    <row r="212258">
      <c r="A212258" t="inlineStr">
        <is>
          <t>www.discoverwalks.com</t>
        </is>
      </c>
      <c r="B212258" t="n">
        <v>164</v>
      </c>
    </row>
    <row r="212259">
      <c r="A212259" t="inlineStr">
        <is>
          <t>www.dream-seed.com</t>
        </is>
      </c>
      <c r="B212259" t="n">
        <v>164</v>
      </c>
    </row>
    <row r="212260">
      <c r="A212260" t="inlineStr">
        <is>
          <t>catalogue.bv-lagenceobjets.fr</t>
        </is>
      </c>
      <c r="B212260" t="n">
        <v>164</v>
      </c>
    </row>
    <row r="212261">
      <c r="A212261" t="inlineStr">
        <is>
          <t>neareshop.s3.ap-south-1.amazonaws.com</t>
        </is>
      </c>
      <c r="B212261" t="n">
        <v>164</v>
      </c>
    </row>
    <row r="212262">
      <c r="A212262" t="inlineStr">
        <is>
          <t>madwave.eu</t>
        </is>
      </c>
      <c r="B212262" t="n">
        <v>164</v>
      </c>
    </row>
    <row r="212263">
      <c r="A212263" t="inlineStr">
        <is>
          <t>1075707760.rsc.cdn77.org</t>
        </is>
      </c>
      <c r="B212263" t="n">
        <v>164</v>
      </c>
    </row>
    <row r="212264">
      <c r="A212264" t="inlineStr">
        <is>
          <t>www.webbeez.com</t>
        </is>
      </c>
      <c r="B212264" t="n">
        <v>164</v>
      </c>
    </row>
    <row r="212265">
      <c r="A212265" t="inlineStr">
        <is>
          <t>cdn-static-new.uniplaces.com</t>
        </is>
      </c>
      <c r="B212265" t="n">
        <v>164</v>
      </c>
    </row>
    <row r="212266">
      <c r="A212266" t="inlineStr">
        <is>
          <t>camden.cdn-anvilcms.net</t>
        </is>
      </c>
      <c r="B212266" t="n">
        <v>164</v>
      </c>
    </row>
    <row r="212267">
      <c r="A212267" t="inlineStr">
        <is>
          <t>www.newskaki.com</t>
        </is>
      </c>
      <c r="B212267" t="n">
        <v>164</v>
      </c>
    </row>
    <row r="212268">
      <c r="A212268" t="inlineStr">
        <is>
          <t>www.telescopi-artesky.it</t>
        </is>
      </c>
      <c r="B212268" t="n">
        <v>164</v>
      </c>
    </row>
    <row r="212269">
      <c r="A212269" t="inlineStr">
        <is>
          <t>www.sensationprofumerie.it</t>
        </is>
      </c>
      <c r="B212269" t="n">
        <v>164</v>
      </c>
    </row>
    <row r="212270">
      <c r="A212270" t="inlineStr">
        <is>
          <t>d28w5yx6jp7qan.cloudfront.net</t>
        </is>
      </c>
      <c r="B212270" t="n">
        <v>164</v>
      </c>
    </row>
    <row r="212271">
      <c r="A212271" t="inlineStr">
        <is>
          <t>riddimstream-cdn.s3.amazonaws.com</t>
        </is>
      </c>
      <c r="B212271" t="n">
        <v>164</v>
      </c>
    </row>
    <row r="212272">
      <c r="A212272" t="inlineStr">
        <is>
          <t>www.asgardpress.com</t>
        </is>
      </c>
      <c r="B212272" t="n">
        <v>164</v>
      </c>
    </row>
    <row r="212273">
      <c r="A212273" t="inlineStr">
        <is>
          <t>emu-russia.net</t>
        </is>
      </c>
      <c r="B212273" t="n">
        <v>164</v>
      </c>
    </row>
    <row r="212274">
      <c r="A212274" t="inlineStr">
        <is>
          <t>static.connectotravel.com</t>
        </is>
      </c>
      <c r="B212274" t="n">
        <v>164</v>
      </c>
    </row>
    <row r="212275">
      <c r="A212275" t="inlineStr">
        <is>
          <t>osiamart.com</t>
        </is>
      </c>
      <c r="B212275" t="n">
        <v>164</v>
      </c>
    </row>
    <row r="212276">
      <c r="A212276" t="inlineStr">
        <is>
          <t>www.pasottistore.com</t>
        </is>
      </c>
      <c r="B212276" t="n">
        <v>164</v>
      </c>
    </row>
    <row r="212277">
      <c r="A212277" t="inlineStr">
        <is>
          <t>atlantic17.com</t>
        </is>
      </c>
      <c r="B212277" t="n">
        <v>164</v>
      </c>
    </row>
    <row r="212278">
      <c r="A212278" t="inlineStr">
        <is>
          <t>www.healstop.com</t>
        </is>
      </c>
      <c r="B212278" t="n">
        <v>164</v>
      </c>
    </row>
    <row r="212279">
      <c r="A212279" t="inlineStr">
        <is>
          <t>ia.stonebridgeimports.com</t>
        </is>
      </c>
      <c r="B212279" t="n">
        <v>164</v>
      </c>
    </row>
    <row r="212280">
      <c r="A212280" t="inlineStr">
        <is>
          <t>cdn3.bylight.waynet.pl</t>
        </is>
      </c>
      <c r="B212280" t="n">
        <v>164</v>
      </c>
    </row>
    <row r="212281">
      <c r="A212281" t="inlineStr">
        <is>
          <t>store.leica-camera.com</t>
        </is>
      </c>
      <c r="B212281" t="n">
        <v>164</v>
      </c>
    </row>
    <row r="212282">
      <c r="A212282" t="inlineStr">
        <is>
          <t>img1.evosis.org</t>
        </is>
      </c>
      <c r="B212282" t="n">
        <v>164</v>
      </c>
    </row>
    <row r="212283">
      <c r="A212283" t="inlineStr">
        <is>
          <t>www.n-tv.pt</t>
        </is>
      </c>
      <c r="B212283" t="n">
        <v>164</v>
      </c>
    </row>
    <row r="212284">
      <c r="A212284" t="inlineStr">
        <is>
          <t>youbee.pl</t>
        </is>
      </c>
      <c r="B212284" t="n">
        <v>164</v>
      </c>
    </row>
    <row r="212285">
      <c r="A212285" t="inlineStr">
        <is>
          <t>www.erwinnet.nl</t>
        </is>
      </c>
      <c r="B212285" t="n">
        <v>164</v>
      </c>
    </row>
    <row r="212286">
      <c r="A212286" t="inlineStr">
        <is>
          <t>duxi250.ru</t>
        </is>
      </c>
      <c r="B212286" t="n">
        <v>164</v>
      </c>
    </row>
    <row r="212287">
      <c r="A212287" t="inlineStr">
        <is>
          <t>www.jazzdock.cz</t>
        </is>
      </c>
      <c r="B212287" t="n">
        <v>164</v>
      </c>
    </row>
    <row r="212288">
      <c r="A212288" t="inlineStr">
        <is>
          <t>wheelsasap.com</t>
        </is>
      </c>
      <c r="B212288" t="n">
        <v>164</v>
      </c>
    </row>
    <row r="212289">
      <c r="A212289" t="inlineStr">
        <is>
          <t>larentia-m.com</t>
        </is>
      </c>
      <c r="B212289" t="n">
        <v>164</v>
      </c>
    </row>
    <row r="212290">
      <c r="A212290" t="inlineStr">
        <is>
          <t>one37pm.imgix.net</t>
        </is>
      </c>
      <c r="B212290" t="n">
        <v>164</v>
      </c>
    </row>
    <row r="212291">
      <c r="A212291" t="inlineStr">
        <is>
          <t>ardis.com.ua</t>
        </is>
      </c>
      <c r="B212291" t="n">
        <v>164</v>
      </c>
    </row>
    <row r="212292">
      <c r="A212292" t="inlineStr">
        <is>
          <t>remoters.net</t>
        </is>
      </c>
      <c r="B212292" t="n">
        <v>164</v>
      </c>
    </row>
    <row r="212293">
      <c r="A212293" t="inlineStr">
        <is>
          <t>www.idus.in</t>
        </is>
      </c>
      <c r="B212293" t="n">
        <v>164</v>
      </c>
    </row>
    <row r="212294">
      <c r="A212294" t="inlineStr">
        <is>
          <t>victoriaslists.com</t>
        </is>
      </c>
      <c r="B212294" t="n">
        <v>164</v>
      </c>
    </row>
    <row r="212295">
      <c r="A212295" t="inlineStr">
        <is>
          <t>www.moviegasm.com</t>
        </is>
      </c>
      <c r="B212295" t="n">
        <v>164</v>
      </c>
    </row>
    <row r="212296">
      <c r="A212296" t="inlineStr">
        <is>
          <t>ladyofthecakes.files.wordpress.com</t>
        </is>
      </c>
      <c r="B212296" t="n">
        <v>164</v>
      </c>
    </row>
    <row r="212297">
      <c r="A212297" t="inlineStr">
        <is>
          <t>onlyinhawaii.org</t>
        </is>
      </c>
      <c r="B212297" t="n">
        <v>164</v>
      </c>
    </row>
    <row r="212298">
      <c r="A212298" t="inlineStr">
        <is>
          <t>www.swedennewstoday.com</t>
        </is>
      </c>
      <c r="B212298" t="n">
        <v>164</v>
      </c>
    </row>
    <row r="212299">
      <c r="A212299" t="inlineStr">
        <is>
          <t>moneywell.fun</t>
        </is>
      </c>
      <c r="B212299" t="n">
        <v>164</v>
      </c>
    </row>
    <row r="212300">
      <c r="A212300" t="inlineStr">
        <is>
          <t>images.cruisefashion.com</t>
        </is>
      </c>
      <c r="B212300" t="n">
        <v>164</v>
      </c>
    </row>
    <row r="212301">
      <c r="A212301" t="inlineStr">
        <is>
          <t>www-cdn.rac.com.au</t>
        </is>
      </c>
      <c r="B212301" t="n">
        <v>164</v>
      </c>
    </row>
    <row r="212302">
      <c r="A212302" t="inlineStr">
        <is>
          <t>brickscanal.com</t>
        </is>
      </c>
      <c r="B212302" t="n">
        <v>164</v>
      </c>
    </row>
    <row r="212303">
      <c r="A212303" t="inlineStr">
        <is>
          <t>f.ipc2u.fr</t>
        </is>
      </c>
      <c r="B212303" t="n">
        <v>164</v>
      </c>
    </row>
    <row r="212304">
      <c r="A212304" t="inlineStr">
        <is>
          <t>jgraydiscovery.files.wordpress.com</t>
        </is>
      </c>
      <c r="B212304" t="n">
        <v>164</v>
      </c>
    </row>
    <row r="212305">
      <c r="A212305" t="inlineStr">
        <is>
          <t>www.wokinghampaper.co.uk</t>
        </is>
      </c>
      <c r="B212305" t="n">
        <v>164</v>
      </c>
    </row>
    <row r="212306">
      <c r="A212306" t="inlineStr">
        <is>
          <t>craft-carrying-case.com</t>
        </is>
      </c>
      <c r="B212306" t="n">
        <v>164</v>
      </c>
    </row>
    <row r="212307">
      <c r="A212307" t="inlineStr">
        <is>
          <t>www.asontvstore.com</t>
        </is>
      </c>
      <c r="B212307" t="n">
        <v>164</v>
      </c>
    </row>
    <row r="212308">
      <c r="A212308" t="inlineStr">
        <is>
          <t>lunchticket.org</t>
        </is>
      </c>
      <c r="B212308" t="n">
        <v>164</v>
      </c>
    </row>
    <row r="212309">
      <c r="A212309" t="inlineStr">
        <is>
          <t>bank.caknowledge.com</t>
        </is>
      </c>
      <c r="B212309" t="n">
        <v>164</v>
      </c>
    </row>
    <row r="212310">
      <c r="A212310" t="inlineStr">
        <is>
          <t>durianburgdavao.files.wordpress.com</t>
        </is>
      </c>
      <c r="B212310" t="n">
        <v>164</v>
      </c>
    </row>
    <row r="212311">
      <c r="A212311" t="inlineStr">
        <is>
          <t>beattrotterz.files.wordpress.com</t>
        </is>
      </c>
      <c r="B212311" t="n">
        <v>164</v>
      </c>
    </row>
    <row r="212312">
      <c r="A212312" t="inlineStr">
        <is>
          <t>www.lavabostore.com</t>
        </is>
      </c>
      <c r="B212312" t="n">
        <v>164</v>
      </c>
    </row>
    <row r="212313">
      <c r="A212313" t="inlineStr">
        <is>
          <t>thefootballfanbase.com</t>
        </is>
      </c>
      <c r="B212313" t="n">
        <v>164</v>
      </c>
    </row>
    <row r="212314">
      <c r="A212314" t="inlineStr">
        <is>
          <t>nbhap.com</t>
        </is>
      </c>
      <c r="B212314" t="n">
        <v>164</v>
      </c>
    </row>
    <row r="212315">
      <c r="A212315" t="inlineStr">
        <is>
          <t>photos.profileidx.com</t>
        </is>
      </c>
      <c r="B212315" t="n">
        <v>164</v>
      </c>
    </row>
    <row r="212316">
      <c r="A212316" t="inlineStr">
        <is>
          <t>polishop.vteximg.com.br</t>
        </is>
      </c>
      <c r="B212316" t="n">
        <v>164</v>
      </c>
    </row>
    <row r="212317">
      <c r="A212317" t="inlineStr">
        <is>
          <t>images.restomods.com</t>
        </is>
      </c>
      <c r="B212317" t="n">
        <v>164</v>
      </c>
    </row>
    <row r="212318">
      <c r="A212318" t="inlineStr">
        <is>
          <t>cdn.ripcurl-store.ru</t>
        </is>
      </c>
      <c r="B212318" t="n">
        <v>164</v>
      </c>
    </row>
    <row r="212319">
      <c r="A212319" t="inlineStr">
        <is>
          <t>www.johndavidsons.com</t>
        </is>
      </c>
      <c r="B212319" t="n">
        <v>164</v>
      </c>
    </row>
    <row r="212320">
      <c r="A212320" t="inlineStr">
        <is>
          <t>eventmasters.tottenhamhotspurtravelclub.tickets</t>
        </is>
      </c>
      <c r="B212320" t="n">
        <v>164</v>
      </c>
    </row>
    <row r="212321">
      <c r="A212321" t="inlineStr">
        <is>
          <t>homemedialimited.co.uk</t>
        </is>
      </c>
      <c r="B212321" t="n">
        <v>164</v>
      </c>
    </row>
    <row r="212322">
      <c r="A212322" t="inlineStr">
        <is>
          <t>image.geze.com</t>
        </is>
      </c>
      <c r="B212322" t="n">
        <v>164</v>
      </c>
    </row>
    <row r="212323">
      <c r="A212323" t="inlineStr">
        <is>
          <t>www.dropinthebucket.org</t>
        </is>
      </c>
      <c r="B212323" t="n">
        <v>164</v>
      </c>
    </row>
    <row r="212324">
      <c r="A212324" t="inlineStr">
        <is>
          <t>islandnature.ca</t>
        </is>
      </c>
      <c r="B212324" t="n">
        <v>164</v>
      </c>
    </row>
    <row r="212325">
      <c r="A212325" t="inlineStr">
        <is>
          <t>betweenlifeandgames.com</t>
        </is>
      </c>
      <c r="B212325" t="n">
        <v>164</v>
      </c>
    </row>
    <row r="212326">
      <c r="A212326" t="inlineStr">
        <is>
          <t>indo-european.eu</t>
        </is>
      </c>
      <c r="B212326" t="n">
        <v>164</v>
      </c>
    </row>
    <row r="212327">
      <c r="A212327" t="inlineStr">
        <is>
          <t>horrornovelreviews.files.wordpress.com</t>
        </is>
      </c>
      <c r="B212327" t="n">
        <v>164</v>
      </c>
    </row>
    <row r="212328">
      <c r="A212328" t="inlineStr">
        <is>
          <t>mldkqvrmh8xh.i.optimole.com</t>
        </is>
      </c>
      <c r="B212328" t="n">
        <v>164</v>
      </c>
    </row>
    <row r="212329">
      <c r="A212329" t="inlineStr">
        <is>
          <t>www.teleanalysis.com</t>
        </is>
      </c>
      <c r="B212329" t="n">
        <v>164</v>
      </c>
    </row>
    <row r="212330">
      <c r="A212330" t="inlineStr">
        <is>
          <t>kingsportsphotography.com</t>
        </is>
      </c>
      <c r="B212330" t="n">
        <v>164</v>
      </c>
    </row>
    <row r="212331">
      <c r="A212331" t="inlineStr">
        <is>
          <t>claramakeupmode.files.wordpress.com</t>
        </is>
      </c>
      <c r="B212331" t="n">
        <v>164</v>
      </c>
    </row>
    <row r="212332">
      <c r="A212332" t="inlineStr">
        <is>
          <t>joythebaker.com</t>
        </is>
      </c>
      <c r="B212332" t="n">
        <v>164</v>
      </c>
    </row>
    <row r="212333">
      <c r="A212333" t="inlineStr">
        <is>
          <t>indoorgardening.com</t>
        </is>
      </c>
      <c r="B212333" t="n">
        <v>164</v>
      </c>
    </row>
    <row r="212334">
      <c r="A212334" t="inlineStr">
        <is>
          <t>www.telfords.ie</t>
        </is>
      </c>
      <c r="B212334" t="n">
        <v>164</v>
      </c>
    </row>
    <row r="212335">
      <c r="A212335" t="inlineStr">
        <is>
          <t>files.eliteprospects.com</t>
        </is>
      </c>
      <c r="B212335" t="n">
        <v>164</v>
      </c>
    </row>
    <row r="212336">
      <c r="A212336" t="inlineStr">
        <is>
          <t>cdn.gadgets360.com</t>
        </is>
      </c>
      <c r="B212336" t="n">
        <v>164</v>
      </c>
    </row>
    <row r="212337">
      <c r="A212337" t="inlineStr">
        <is>
          <t>twistinvixens.files.wordpress.com</t>
        </is>
      </c>
      <c r="B212337" t="n">
        <v>164</v>
      </c>
    </row>
    <row r="212338">
      <c r="A212338" t="inlineStr">
        <is>
          <t>www.skyliteadvertising.com</t>
        </is>
      </c>
      <c r="B212338" t="n">
        <v>164</v>
      </c>
    </row>
    <row r="212339">
      <c r="A212339" t="inlineStr">
        <is>
          <t>sheppartoninterfaith.org.au</t>
        </is>
      </c>
      <c r="B212339" t="n">
        <v>164</v>
      </c>
    </row>
    <row r="212340">
      <c r="A212340" t="inlineStr">
        <is>
          <t>www.tonerstore.at</t>
        </is>
      </c>
      <c r="B212340" t="n">
        <v>164</v>
      </c>
    </row>
    <row r="212341">
      <c r="A212341" t="inlineStr">
        <is>
          <t>thepoetrydepartment.files.wordpress.com</t>
        </is>
      </c>
      <c r="B212341" t="n">
        <v>164</v>
      </c>
    </row>
    <row r="212342">
      <c r="A212342" t="inlineStr">
        <is>
          <t>www.ridecdn.com</t>
        </is>
      </c>
      <c r="B212342" t="n">
        <v>164</v>
      </c>
    </row>
    <row r="212343">
      <c r="A212343" t="inlineStr">
        <is>
          <t>www.thetackleshack.co.uk</t>
        </is>
      </c>
      <c r="B212343" t="n">
        <v>164</v>
      </c>
    </row>
    <row r="212344">
      <c r="A212344" t="inlineStr">
        <is>
          <t>quatangdocdao.com.vn</t>
        </is>
      </c>
      <c r="B212344" t="n">
        <v>164</v>
      </c>
    </row>
    <row r="212345">
      <c r="A212345" t="inlineStr">
        <is>
          <t>exploresextalk.com</t>
        </is>
      </c>
      <c r="B212345" t="n">
        <v>164</v>
      </c>
    </row>
    <row r="212346">
      <c r="A212346" t="inlineStr">
        <is>
          <t>www.cartuningcentral.com</t>
        </is>
      </c>
      <c r="B212346" t="n">
        <v>164</v>
      </c>
    </row>
    <row r="212347">
      <c r="A212347" t="inlineStr">
        <is>
          <t>mangaplanet.com</t>
        </is>
      </c>
      <c r="B212347" t="n">
        <v>164</v>
      </c>
    </row>
    <row r="212348">
      <c r="A212348" t="inlineStr">
        <is>
          <t>www.perceptionsystem.com</t>
        </is>
      </c>
      <c r="B212348" t="n">
        <v>164</v>
      </c>
    </row>
    <row r="212349">
      <c r="A212349" t="inlineStr">
        <is>
          <t>www.usachurches.org</t>
        </is>
      </c>
      <c r="B212349" t="n">
        <v>164</v>
      </c>
    </row>
    <row r="212350">
      <c r="A212350" t="inlineStr">
        <is>
          <t>link-us-online.com</t>
        </is>
      </c>
      <c r="B212350" t="n">
        <v>164</v>
      </c>
    </row>
    <row r="212351">
      <c r="A212351" t="inlineStr">
        <is>
          <t>www.combatequipment.de</t>
        </is>
      </c>
      <c r="B212351" t="n">
        <v>164</v>
      </c>
    </row>
    <row r="212352">
      <c r="A212352" t="inlineStr">
        <is>
          <t>www.shopmate.in</t>
        </is>
      </c>
      <c r="B212352" t="n">
        <v>164</v>
      </c>
    </row>
    <row r="212353">
      <c r="A212353" t="inlineStr">
        <is>
          <t>images.ukdissertations.com</t>
        </is>
      </c>
      <c r="B212353" t="n">
        <v>164</v>
      </c>
    </row>
    <row r="212354">
      <c r="A212354" t="inlineStr">
        <is>
          <t>inspired-beauty.com</t>
        </is>
      </c>
      <c r="B212354" t="n">
        <v>164</v>
      </c>
    </row>
    <row r="212355">
      <c r="A212355" t="inlineStr">
        <is>
          <t>ronaldsmithart.files.wordpress.com</t>
        </is>
      </c>
      <c r="B212355" t="n">
        <v>164</v>
      </c>
    </row>
    <row r="212356">
      <c r="A212356" t="inlineStr">
        <is>
          <t>goz.icu</t>
        </is>
      </c>
      <c r="B212356" t="n">
        <v>164</v>
      </c>
    </row>
    <row r="212357">
      <c r="A212357" t="inlineStr">
        <is>
          <t>www.elementsofstyleblog.com</t>
        </is>
      </c>
      <c r="B212357" t="n">
        <v>164</v>
      </c>
    </row>
    <row r="212358">
      <c r="A212358" t="inlineStr">
        <is>
          <t>i9sxe1l9t2a2c46x51bpxu91-wpengine.netdna-ssl.com</t>
        </is>
      </c>
      <c r="B212358" t="n">
        <v>164</v>
      </c>
    </row>
    <row r="212359">
      <c r="A212359" t="inlineStr">
        <is>
          <t>stationarieszone.co.uk</t>
        </is>
      </c>
      <c r="B212359" t="n">
        <v>164</v>
      </c>
    </row>
    <row r="212360">
      <c r="A212360" t="inlineStr">
        <is>
          <t>www.team4you.es</t>
        </is>
      </c>
      <c r="B212360" t="n">
        <v>164</v>
      </c>
    </row>
    <row r="212361">
      <c r="A212361" t="inlineStr">
        <is>
          <t>hackbackpages.files.wordpress.com</t>
        </is>
      </c>
      <c r="B212361" t="n">
        <v>164</v>
      </c>
    </row>
    <row r="212362">
      <c r="A212362" t="inlineStr">
        <is>
          <t>bellschool.anu.edu.au</t>
        </is>
      </c>
      <c r="B212362" t="n">
        <v>164</v>
      </c>
    </row>
    <row r="212363">
      <c r="A212363" t="inlineStr">
        <is>
          <t>1yd4xt11c7is39w2ckdxdls5-wpengine.netdna-ssl.com</t>
        </is>
      </c>
      <c r="B212363" t="n">
        <v>164</v>
      </c>
    </row>
    <row r="212364">
      <c r="A212364" t="inlineStr">
        <is>
          <t>www.missingpersons.gov.au</t>
        </is>
      </c>
      <c r="B212364" t="n">
        <v>164</v>
      </c>
    </row>
    <row r="212365">
      <c r="A212365" t="inlineStr">
        <is>
          <t>afbooks.com</t>
        </is>
      </c>
      <c r="B212365" t="n">
        <v>164</v>
      </c>
    </row>
    <row r="212366">
      <c r="A212366" t="inlineStr">
        <is>
          <t>karkraftautomotive.com</t>
        </is>
      </c>
      <c r="B212366" t="n">
        <v>164</v>
      </c>
    </row>
    <row r="212367">
      <c r="A212367" t="inlineStr">
        <is>
          <t>worcsracing.com</t>
        </is>
      </c>
      <c r="B212367" t="n">
        <v>164</v>
      </c>
    </row>
    <row r="212368">
      <c r="A212368" t="inlineStr">
        <is>
          <t>www.chainsawbars.co.uk</t>
        </is>
      </c>
      <c r="B212368" t="n">
        <v>164</v>
      </c>
    </row>
    <row r="212369">
      <c r="A212369" t="inlineStr">
        <is>
          <t>comeagainsoon.co.uk</t>
        </is>
      </c>
      <c r="B212369" t="n">
        <v>164</v>
      </c>
    </row>
    <row r="212370">
      <c r="A212370" t="inlineStr">
        <is>
          <t>www.newfoxy.com</t>
        </is>
      </c>
      <c r="B212370" t="n">
        <v>164</v>
      </c>
    </row>
    <row r="212371">
      <c r="A212371" t="inlineStr">
        <is>
          <t>breadcakesandale.files.wordpress.com</t>
        </is>
      </c>
      <c r="B212371" t="n">
        <v>164</v>
      </c>
    </row>
    <row r="212372">
      <c r="A212372" t="inlineStr">
        <is>
          <t>www.theblondielocks.com</t>
        </is>
      </c>
      <c r="B212372" t="n">
        <v>164</v>
      </c>
    </row>
    <row r="212373">
      <c r="A212373" t="inlineStr">
        <is>
          <t>image.mychway.com</t>
        </is>
      </c>
      <c r="B212373" t="n">
        <v>164</v>
      </c>
    </row>
    <row r="212374">
      <c r="A212374" t="inlineStr">
        <is>
          <t>www.furrow.com</t>
        </is>
      </c>
      <c r="B212374" t="n">
        <v>164</v>
      </c>
    </row>
    <row r="212375">
      <c r="A212375" t="inlineStr">
        <is>
          <t>osvilt.com</t>
        </is>
      </c>
      <c r="B212375" t="n">
        <v>164</v>
      </c>
    </row>
    <row r="212376">
      <c r="A212376" t="inlineStr">
        <is>
          <t>dqbq32aoba940ers63keh7p1-wpengine.netdna-ssl.com</t>
        </is>
      </c>
      <c r="B212376" t="n">
        <v>164</v>
      </c>
    </row>
    <row r="212377">
      <c r="A212377" t="inlineStr">
        <is>
          <t>snowbirdofparadise.files.wordpress.com</t>
        </is>
      </c>
      <c r="B212377" t="n">
        <v>164</v>
      </c>
    </row>
    <row r="212378">
      <c r="A212378" t="inlineStr">
        <is>
          <t>derryx.com</t>
        </is>
      </c>
      <c r="B212378" t="n">
        <v>164</v>
      </c>
    </row>
    <row r="212379">
      <c r="A212379" t="inlineStr">
        <is>
          <t>img08-us-we-ng.prod.fotomerchant.com</t>
        </is>
      </c>
      <c r="B212379" t="n">
        <v>164</v>
      </c>
    </row>
    <row r="212380">
      <c r="A212380" t="inlineStr">
        <is>
          <t>d9mfr5qxp4i37.cloudfront.net</t>
        </is>
      </c>
      <c r="B212380" t="n">
        <v>164</v>
      </c>
    </row>
    <row r="212381">
      <c r="A212381" t="inlineStr">
        <is>
          <t>www.bathbespoke.co.uk</t>
        </is>
      </c>
      <c r="B212381" t="n">
        <v>164</v>
      </c>
    </row>
    <row r="212382">
      <c r="A212382" t="inlineStr">
        <is>
          <t>pensieve.typepad.com</t>
        </is>
      </c>
      <c r="B212382" t="n">
        <v>164</v>
      </c>
    </row>
    <row r="212383">
      <c r="A212383" t="inlineStr">
        <is>
          <t>www.alledinburghtheatre.com</t>
        </is>
      </c>
      <c r="B212383" t="n">
        <v>164</v>
      </c>
    </row>
    <row r="212384">
      <c r="A212384" t="inlineStr">
        <is>
          <t>kimdotron.files.wordpress.com</t>
        </is>
      </c>
      <c r="B212384" t="n">
        <v>164</v>
      </c>
    </row>
    <row r="212385">
      <c r="A212385" t="inlineStr">
        <is>
          <t>si.keen.com</t>
        </is>
      </c>
      <c r="B212385" t="n">
        <v>164</v>
      </c>
    </row>
    <row r="212386">
      <c r="A212386" t="inlineStr">
        <is>
          <t>origin-schroff.nvent.com</t>
        </is>
      </c>
      <c r="B212386" t="n">
        <v>164</v>
      </c>
    </row>
    <row r="212387">
      <c r="A212387" t="inlineStr">
        <is>
          <t>londonmumsmagazine.com</t>
        </is>
      </c>
      <c r="B212387" t="n">
        <v>164</v>
      </c>
    </row>
    <row r="212388">
      <c r="A212388" t="inlineStr">
        <is>
          <t>www.kanzenshuu.com</t>
        </is>
      </c>
      <c r="B212388" t="n">
        <v>164</v>
      </c>
    </row>
    <row r="212389">
      <c r="A212389" t="inlineStr">
        <is>
          <t>shop.wilson.com</t>
        </is>
      </c>
      <c r="B212389" t="n">
        <v>164</v>
      </c>
    </row>
    <row r="212390">
      <c r="A212390" t="inlineStr">
        <is>
          <t>cdn.buildresources.co.uk</t>
        </is>
      </c>
      <c r="B212390" t="n">
        <v>164</v>
      </c>
    </row>
    <row r="212391">
      <c r="A212391" t="inlineStr">
        <is>
          <t>www.investingsimple.com</t>
        </is>
      </c>
      <c r="B212391" t="n">
        <v>164</v>
      </c>
    </row>
    <row r="212392">
      <c r="A212392" t="inlineStr">
        <is>
          <t>data.celebeat.com</t>
        </is>
      </c>
      <c r="B212392" t="n">
        <v>164</v>
      </c>
    </row>
    <row r="212393">
      <c r="A212393" t="inlineStr">
        <is>
          <t>thumb-v-cl.xhcdn.com</t>
        </is>
      </c>
      <c r="B212393" t="n">
        <v>164</v>
      </c>
    </row>
    <row r="212394">
      <c r="A212394" t="inlineStr">
        <is>
          <t>highclerecastleshop.co.uk</t>
        </is>
      </c>
      <c r="B212394" t="n">
        <v>164</v>
      </c>
    </row>
    <row r="212395">
      <c r="A212395" t="inlineStr">
        <is>
          <t>www.richmondau.com</t>
        </is>
      </c>
      <c r="B212395" t="n">
        <v>164</v>
      </c>
    </row>
    <row r="212396">
      <c r="A212396" t="inlineStr">
        <is>
          <t>blog.tglong.com</t>
        </is>
      </c>
      <c r="B212396" t="n">
        <v>164</v>
      </c>
    </row>
    <row r="212397">
      <c r="A212397" t="inlineStr">
        <is>
          <t>www.storeairmax.com</t>
        </is>
      </c>
      <c r="B212397" t="n">
        <v>164</v>
      </c>
    </row>
    <row r="212398">
      <c r="A212398" t="inlineStr">
        <is>
          <t>www.purecbdvapors.com</t>
        </is>
      </c>
      <c r="B212398" t="n">
        <v>164</v>
      </c>
    </row>
    <row r="212399">
      <c r="A212399" t="inlineStr">
        <is>
          <t>www.pakswholesale.com</t>
        </is>
      </c>
      <c r="B212399" t="n">
        <v>164</v>
      </c>
    </row>
    <row r="212400">
      <c r="A212400" t="inlineStr">
        <is>
          <t>oracle-patches.com</t>
        </is>
      </c>
      <c r="B212400" t="n">
        <v>164</v>
      </c>
    </row>
    <row r="212401">
      <c r="A212401" t="inlineStr">
        <is>
          <t>www.privatehealth.co.uk</t>
        </is>
      </c>
      <c r="B212401" t="n">
        <v>164</v>
      </c>
    </row>
    <row r="212402">
      <c r="A212402" t="inlineStr">
        <is>
          <t>www.christmasseals.net</t>
        </is>
      </c>
      <c r="B212402" t="n">
        <v>164</v>
      </c>
    </row>
    <row r="212403">
      <c r="A212403" t="inlineStr">
        <is>
          <t>heat-transfers.uk</t>
        </is>
      </c>
      <c r="B212403" t="n">
        <v>164</v>
      </c>
    </row>
    <row r="212404">
      <c r="A212404" t="inlineStr">
        <is>
          <t>www.dojlife.com</t>
        </is>
      </c>
      <c r="B212404" t="n">
        <v>164</v>
      </c>
    </row>
    <row r="212405">
      <c r="A212405" t="inlineStr">
        <is>
          <t>www.paudimodel.com</t>
        </is>
      </c>
      <c r="B212405" t="n">
        <v>164</v>
      </c>
    </row>
    <row r="212406">
      <c r="A212406" t="inlineStr">
        <is>
          <t>www.experts.com</t>
        </is>
      </c>
      <c r="B212406" t="n">
        <v>164</v>
      </c>
    </row>
    <row r="212407">
      <c r="A212407" t="inlineStr">
        <is>
          <t>bloomandgrow.in</t>
        </is>
      </c>
      <c r="B212407" t="n">
        <v>164</v>
      </c>
    </row>
    <row r="212408">
      <c r="A212408" t="inlineStr">
        <is>
          <t>www.calgarystampede.com</t>
        </is>
      </c>
      <c r="B212408" t="n">
        <v>164</v>
      </c>
    </row>
    <row r="212409">
      <c r="A212409" t="inlineStr">
        <is>
          <t>www.vermonthumanities.org</t>
        </is>
      </c>
      <c r="B212409" t="n">
        <v>164</v>
      </c>
    </row>
    <row r="212410">
      <c r="A212410" t="inlineStr">
        <is>
          <t>www.healthstartsinthekitchen.com</t>
        </is>
      </c>
      <c r="B212410" t="n">
        <v>164</v>
      </c>
    </row>
    <row r="212411">
      <c r="A212411" t="inlineStr">
        <is>
          <t>thewestnews.com</t>
        </is>
      </c>
      <c r="B212411" t="n">
        <v>164</v>
      </c>
    </row>
    <row r="212412">
      <c r="A212412" t="inlineStr">
        <is>
          <t>bigbearfrontier.files.wordpress.com</t>
        </is>
      </c>
      <c r="B212412" t="n">
        <v>164</v>
      </c>
    </row>
    <row r="212413">
      <c r="A212413" t="inlineStr">
        <is>
          <t>denporn.net</t>
        </is>
      </c>
      <c r="B212413" t="n">
        <v>164</v>
      </c>
    </row>
    <row r="212414">
      <c r="A212414" t="inlineStr">
        <is>
          <t>www.musclefitnessandnutrition.com</t>
        </is>
      </c>
      <c r="B212414" t="n">
        <v>164</v>
      </c>
    </row>
    <row r="212415">
      <c r="A212415" t="inlineStr">
        <is>
          <t>awomansconfidence.com</t>
        </is>
      </c>
      <c r="B212415" t="n">
        <v>164</v>
      </c>
    </row>
    <row r="212416">
      <c r="A212416" t="inlineStr">
        <is>
          <t>www.mcblainbooks.com</t>
        </is>
      </c>
      <c r="B212416" t="n">
        <v>164</v>
      </c>
    </row>
    <row r="212417">
      <c r="A212417" t="inlineStr">
        <is>
          <t>rclibrary.co.uk</t>
        </is>
      </c>
      <c r="B212417" t="n">
        <v>164</v>
      </c>
    </row>
    <row r="212418">
      <c r="A212418" t="inlineStr">
        <is>
          <t>www.nooreshtech.co.in</t>
        </is>
      </c>
      <c r="B212418" t="n">
        <v>164</v>
      </c>
    </row>
    <row r="212419">
      <c r="A212419" t="inlineStr">
        <is>
          <t>sailingjourneydotnet1.files.wordpress.com</t>
        </is>
      </c>
      <c r="B212419" t="n">
        <v>164</v>
      </c>
    </row>
    <row r="212420">
      <c r="A212420" t="inlineStr">
        <is>
          <t>tcl-toulon.org</t>
        </is>
      </c>
      <c r="B212420" t="n">
        <v>164</v>
      </c>
    </row>
    <row r="212421">
      <c r="A212421" t="inlineStr">
        <is>
          <t>blog.contentbeautywellbeing.com</t>
        </is>
      </c>
      <c r="B212421" t="n">
        <v>164</v>
      </c>
    </row>
    <row r="212422">
      <c r="A212422" t="inlineStr">
        <is>
          <t>louisebowlesphotography.co.uk</t>
        </is>
      </c>
      <c r="B212422" t="n">
        <v>164</v>
      </c>
    </row>
    <row r="212423">
      <c r="A212423" t="inlineStr">
        <is>
          <t>www.nail-lacquer.co.uk</t>
        </is>
      </c>
      <c r="B212423" t="n">
        <v>164</v>
      </c>
    </row>
    <row r="212424">
      <c r="A212424" t="inlineStr">
        <is>
          <t>auta5p.eu</t>
        </is>
      </c>
      <c r="B212424" t="n">
        <v>164</v>
      </c>
    </row>
    <row r="212425">
      <c r="A212425" t="inlineStr">
        <is>
          <t>swagwear.com</t>
        </is>
      </c>
      <c r="B212425" t="n">
        <v>164</v>
      </c>
    </row>
    <row r="212426">
      <c r="A212426" t="inlineStr">
        <is>
          <t>chelseabondjewelry.com</t>
        </is>
      </c>
      <c r="B212426" t="n">
        <v>164</v>
      </c>
    </row>
    <row r="212427">
      <c r="A212427" t="inlineStr">
        <is>
          <t>www.pritisahni.com</t>
        </is>
      </c>
      <c r="B212427" t="n">
        <v>164</v>
      </c>
    </row>
    <row r="212428">
      <c r="A212428" t="inlineStr">
        <is>
          <t>www.hiddenhype.com</t>
        </is>
      </c>
      <c r="B212428" t="n">
        <v>164</v>
      </c>
    </row>
    <row r="212429">
      <c r="A212429" t="inlineStr">
        <is>
          <t>thisisthetaile.files.wordpress.com</t>
        </is>
      </c>
      <c r="B212429" t="n">
        <v>164</v>
      </c>
    </row>
    <row r="212430">
      <c r="A212430" t="inlineStr">
        <is>
          <t>www.noblecollection.fr</t>
        </is>
      </c>
      <c r="B212430" t="n">
        <v>164</v>
      </c>
    </row>
    <row r="212431">
      <c r="A212431" t="inlineStr">
        <is>
          <t>www.wheelchaircompany.co.uk</t>
        </is>
      </c>
      <c r="B212431" t="n">
        <v>164</v>
      </c>
    </row>
    <row r="212432">
      <c r="A212432" t="inlineStr">
        <is>
          <t>www.demandjump.com</t>
        </is>
      </c>
      <c r="B212432" t="n">
        <v>164</v>
      </c>
    </row>
    <row r="212433">
      <c r="A212433" t="inlineStr">
        <is>
          <t>thepostpartumparty.com</t>
        </is>
      </c>
      <c r="B212433" t="n">
        <v>164</v>
      </c>
    </row>
    <row r="212434">
      <c r="A212434" t="inlineStr">
        <is>
          <t>sarcoma.org.uk</t>
        </is>
      </c>
      <c r="B212434" t="n">
        <v>164</v>
      </c>
    </row>
    <row r="212435">
      <c r="A212435" t="inlineStr">
        <is>
          <t>prime.me.uk</t>
        </is>
      </c>
      <c r="B212435" t="n">
        <v>164</v>
      </c>
    </row>
    <row r="212436">
      <c r="A212436" t="inlineStr">
        <is>
          <t>www.loomahat.com</t>
        </is>
      </c>
      <c r="B212436" t="n">
        <v>164</v>
      </c>
    </row>
    <row r="212437">
      <c r="A212437" t="inlineStr">
        <is>
          <t>www.surfer.shop</t>
        </is>
      </c>
      <c r="B212437" t="n">
        <v>164</v>
      </c>
    </row>
    <row r="212438">
      <c r="A212438" t="inlineStr">
        <is>
          <t>arcritic.com</t>
        </is>
      </c>
      <c r="B212438" t="n">
        <v>164</v>
      </c>
    </row>
    <row r="212439">
      <c r="A212439" t="inlineStr">
        <is>
          <t>www.tanksforeverything.co.uk</t>
        </is>
      </c>
      <c r="B212439" t="n">
        <v>164</v>
      </c>
    </row>
    <row r="212440">
      <c r="A212440" t="inlineStr">
        <is>
          <t>auctionnewsstorage.blob.core.windows.net</t>
        </is>
      </c>
      <c r="B212440" t="n">
        <v>164</v>
      </c>
    </row>
    <row r="212441">
      <c r="A212441" t="inlineStr">
        <is>
          <t>www.lemaitre-securite.com</t>
        </is>
      </c>
      <c r="B212441" t="n">
        <v>164</v>
      </c>
    </row>
    <row r="212442">
      <c r="A212442" t="inlineStr">
        <is>
          <t>xxxfree.watch</t>
        </is>
      </c>
      <c r="B212442" t="n">
        <v>164</v>
      </c>
    </row>
    <row r="212443">
      <c r="A212443" t="inlineStr">
        <is>
          <t>vanillapup.com</t>
        </is>
      </c>
      <c r="B212443" t="n">
        <v>164</v>
      </c>
    </row>
    <row r="212444">
      <c r="A212444" t="inlineStr">
        <is>
          <t>www.beautydiaries.com.cy</t>
        </is>
      </c>
      <c r="B212444" t="n">
        <v>164</v>
      </c>
    </row>
    <row r="212445">
      <c r="A212445" t="inlineStr">
        <is>
          <t>naturamarket.s3.us-east-1.amazonaws.com</t>
        </is>
      </c>
      <c r="B212445" t="n">
        <v>164</v>
      </c>
    </row>
    <row r="212446">
      <c r="A212446" t="inlineStr">
        <is>
          <t>pokerchiplounge.com</t>
        </is>
      </c>
      <c r="B212446" t="n">
        <v>164</v>
      </c>
    </row>
    <row r="212447">
      <c r="A212447" t="inlineStr">
        <is>
          <t>www.celebrateboston.com</t>
        </is>
      </c>
      <c r="B212447" t="n">
        <v>164</v>
      </c>
    </row>
    <row r="212448">
      <c r="A212448" t="inlineStr">
        <is>
          <t>appgrooves.com</t>
        </is>
      </c>
      <c r="B212448" t="n">
        <v>164</v>
      </c>
    </row>
    <row r="212449">
      <c r="A212449" t="inlineStr">
        <is>
          <t>marutistoragenew.blob.core.windows.net</t>
        </is>
      </c>
      <c r="B212449" t="n">
        <v>164</v>
      </c>
    </row>
    <row r="212450">
      <c r="A212450" t="inlineStr">
        <is>
          <t>jeffsbiketour.files.wordpress.com</t>
        </is>
      </c>
      <c r="B212450" t="n">
        <v>164</v>
      </c>
    </row>
    <row r="212451">
      <c r="A212451" t="inlineStr">
        <is>
          <t>www.mountaincountrycabinrentals.com</t>
        </is>
      </c>
      <c r="B212451" t="n">
        <v>164</v>
      </c>
    </row>
    <row r="212452">
      <c r="A212452" t="inlineStr">
        <is>
          <t>www.siteminder.com</t>
        </is>
      </c>
      <c r="B212452" t="n">
        <v>164</v>
      </c>
    </row>
    <row r="212453">
      <c r="A212453" t="inlineStr">
        <is>
          <t>4096-7227-raikfcquaxqncofqfm.stackpathdns.com</t>
        </is>
      </c>
      <c r="B212453" t="n">
        <v>164</v>
      </c>
    </row>
    <row r="212454">
      <c r="A212454" t="inlineStr">
        <is>
          <t>images1.arkads.us</t>
        </is>
      </c>
      <c r="B212454" t="n">
        <v>164</v>
      </c>
    </row>
    <row r="212455">
      <c r="A212455" t="inlineStr">
        <is>
          <t>factoryrecords.org</t>
        </is>
      </c>
      <c r="B212455" t="n">
        <v>164</v>
      </c>
    </row>
    <row r="212456">
      <c r="A212456" t="inlineStr">
        <is>
          <t>www.americantoyboutique.com</t>
        </is>
      </c>
      <c r="B212456" t="n">
        <v>164</v>
      </c>
    </row>
    <row r="212457">
      <c r="A212457" t="inlineStr">
        <is>
          <t>www.lcn-cosmetics.it</t>
        </is>
      </c>
      <c r="B212457" t="n">
        <v>164</v>
      </c>
    </row>
    <row r="212458">
      <c r="A212458" t="inlineStr">
        <is>
          <t>windowstip.com</t>
        </is>
      </c>
      <c r="B212458" t="n">
        <v>164</v>
      </c>
    </row>
    <row r="212459">
      <c r="A212459" t="inlineStr">
        <is>
          <t>signedmemorabilia4u.com</t>
        </is>
      </c>
      <c r="B212459" t="n">
        <v>164</v>
      </c>
    </row>
    <row r="212460">
      <c r="A212460" t="inlineStr">
        <is>
          <t>staging.rightanglecreative.co.uk</t>
        </is>
      </c>
      <c r="B212460" t="n">
        <v>164</v>
      </c>
    </row>
    <row r="212461">
      <c r="A212461" t="inlineStr">
        <is>
          <t>ritewaymed.com</t>
        </is>
      </c>
      <c r="B212461" t="n">
        <v>164</v>
      </c>
    </row>
    <row r="212462">
      <c r="A212462" t="inlineStr">
        <is>
          <t>www.topacawholesale.com</t>
        </is>
      </c>
      <c r="B212462" t="n">
        <v>164</v>
      </c>
    </row>
    <row r="212463">
      <c r="A212463" t="inlineStr">
        <is>
          <t>firerescue.at</t>
        </is>
      </c>
      <c r="B212463" t="n">
        <v>164</v>
      </c>
    </row>
    <row r="212464">
      <c r="A212464" t="inlineStr">
        <is>
          <t>cdn1.cdn.stepin2mygreenworld.com</t>
        </is>
      </c>
      <c r="B212464" t="n">
        <v>164</v>
      </c>
    </row>
    <row r="212465">
      <c r="A212465" t="inlineStr">
        <is>
          <t>ohmysugarhigh.com</t>
        </is>
      </c>
      <c r="B212465" t="n">
        <v>164</v>
      </c>
    </row>
    <row r="212466">
      <c r="A212466" t="inlineStr">
        <is>
          <t>ls-item-images.s3.amazonaws.com</t>
        </is>
      </c>
      <c r="B212466" t="n">
        <v>164</v>
      </c>
    </row>
    <row r="212467">
      <c r="A212467" t="inlineStr">
        <is>
          <t>familyoffduty.com</t>
        </is>
      </c>
      <c r="B212467" t="n">
        <v>164</v>
      </c>
    </row>
    <row r="212468">
      <c r="A212468" t="inlineStr">
        <is>
          <t>shinetalks.com</t>
        </is>
      </c>
      <c r="B212468" t="n">
        <v>164</v>
      </c>
    </row>
    <row r="212469">
      <c r="A212469" t="inlineStr">
        <is>
          <t>ocreations.com</t>
        </is>
      </c>
      <c r="B212469" t="n">
        <v>164</v>
      </c>
    </row>
    <row r="212470">
      <c r="A212470" t="inlineStr">
        <is>
          <t>cakesprices.com</t>
        </is>
      </c>
      <c r="B212470" t="n">
        <v>164</v>
      </c>
    </row>
    <row r="212471">
      <c r="A212471" t="inlineStr">
        <is>
          <t>consumerhome.org</t>
        </is>
      </c>
      <c r="B212471" t="n">
        <v>164</v>
      </c>
    </row>
    <row r="212472">
      <c r="A212472" t="inlineStr">
        <is>
          <t>stahlandband.com</t>
        </is>
      </c>
      <c r="B212472" t="n">
        <v>164</v>
      </c>
    </row>
    <row r="212473">
      <c r="A212473" t="inlineStr">
        <is>
          <t>iowawatch.org</t>
        </is>
      </c>
      <c r="B212473" t="n">
        <v>164</v>
      </c>
    </row>
    <row r="212474">
      <c r="A212474" t="inlineStr">
        <is>
          <t>originalhomesteading.com</t>
        </is>
      </c>
      <c r="B212474" t="n">
        <v>164</v>
      </c>
    </row>
    <row r="212475">
      <c r="A212475" t="inlineStr">
        <is>
          <t>www.lumhair.com</t>
        </is>
      </c>
      <c r="B212475" t="n">
        <v>164</v>
      </c>
    </row>
    <row r="212476">
      <c r="A212476" t="inlineStr">
        <is>
          <t>honeycuttshollywood.com</t>
        </is>
      </c>
      <c r="B212476" t="n">
        <v>164</v>
      </c>
    </row>
    <row r="212477">
      <c r="A212477" t="inlineStr">
        <is>
          <t>edit-files-prod.s3.us-west-1.amazonaws.com</t>
        </is>
      </c>
      <c r="B212477" t="n">
        <v>164</v>
      </c>
    </row>
    <row r="212478">
      <c r="A212478" t="inlineStr">
        <is>
          <t>images-aka.zales.com</t>
        </is>
      </c>
      <c r="B212478" t="n">
        <v>164</v>
      </c>
    </row>
    <row r="212479">
      <c r="A212479" t="inlineStr">
        <is>
          <t>www.leplaisirdoffrir.fr</t>
        </is>
      </c>
      <c r="B212479" t="n">
        <v>164</v>
      </c>
    </row>
    <row r="212480">
      <c r="A212480" t="inlineStr">
        <is>
          <t>www.iowawatch.org</t>
        </is>
      </c>
      <c r="B212480" t="n">
        <v>164</v>
      </c>
    </row>
    <row r="212481">
      <c r="A212481" t="inlineStr">
        <is>
          <t>d120jcb5md5bmc.cloudfront.net</t>
        </is>
      </c>
      <c r="B212481" t="n">
        <v>164</v>
      </c>
    </row>
    <row r="212482">
      <c r="A212482" t="inlineStr">
        <is>
          <t>www.handybackup.net</t>
        </is>
      </c>
      <c r="B212482" t="n">
        <v>164</v>
      </c>
    </row>
    <row r="212483">
      <c r="A212483" t="inlineStr">
        <is>
          <t>cdn.techbeamers.com</t>
        </is>
      </c>
      <c r="B212483" t="n">
        <v>164</v>
      </c>
    </row>
    <row r="212484">
      <c r="A212484" t="inlineStr">
        <is>
          <t>info.summit7systems.com</t>
        </is>
      </c>
      <c r="B212484" t="n">
        <v>164</v>
      </c>
    </row>
    <row r="212485">
      <c r="A212485" t="inlineStr">
        <is>
          <t>hunterdon.happeningmag.com</t>
        </is>
      </c>
      <c r="B212485" t="n">
        <v>164</v>
      </c>
    </row>
    <row r="212486">
      <c r="A212486" t="inlineStr">
        <is>
          <t>hairypussygalls.com</t>
        </is>
      </c>
      <c r="B212486" t="n">
        <v>164</v>
      </c>
    </row>
    <row r="212487">
      <c r="A212487" t="inlineStr">
        <is>
          <t>marketexclusive.com</t>
        </is>
      </c>
      <c r="B212487" t="n">
        <v>164</v>
      </c>
    </row>
    <row r="212488">
      <c r="A212488" t="inlineStr">
        <is>
          <t>cuzinlogic.com</t>
        </is>
      </c>
      <c r="B212488" t="n">
        <v>164</v>
      </c>
    </row>
    <row r="212489">
      <c r="A212489" t="inlineStr">
        <is>
          <t>blog.electricshop.com</t>
        </is>
      </c>
      <c r="B212489" t="n">
        <v>164</v>
      </c>
    </row>
    <row r="212490">
      <c r="A212490" t="inlineStr">
        <is>
          <t>woodcreate.files.wordpress.com</t>
        </is>
      </c>
      <c r="B212490" t="n">
        <v>164</v>
      </c>
    </row>
    <row r="212491">
      <c r="A212491" t="inlineStr">
        <is>
          <t>thehomeschoolscientist.com</t>
        </is>
      </c>
      <c r="B212491" t="n">
        <v>164</v>
      </c>
    </row>
    <row r="212492">
      <c r="A212492" t="inlineStr">
        <is>
          <t>nomadicstylegirl.com</t>
        </is>
      </c>
      <c r="B212492" t="n">
        <v>164</v>
      </c>
    </row>
    <row r="212493">
      <c r="A212493" t="inlineStr">
        <is>
          <t>clientreachapi.rehabs.com</t>
        </is>
      </c>
      <c r="B212493" t="n">
        <v>164</v>
      </c>
    </row>
    <row r="212494">
      <c r="A212494" t="inlineStr">
        <is>
          <t>nordenbladet.com</t>
        </is>
      </c>
      <c r="B212494" t="n">
        <v>164</v>
      </c>
    </row>
    <row r="212495">
      <c r="A212495" t="inlineStr">
        <is>
          <t>cupcakerehab.com</t>
        </is>
      </c>
      <c r="B212495" t="n">
        <v>164</v>
      </c>
    </row>
    <row r="212496">
      <c r="A212496" t="inlineStr">
        <is>
          <t>www.windingroads.co.uk</t>
        </is>
      </c>
      <c r="B212496" t="n">
        <v>164</v>
      </c>
    </row>
    <row r="212497">
      <c r="A212497" t="inlineStr">
        <is>
          <t>assets.uxbooth.com</t>
        </is>
      </c>
      <c r="B212497" t="n">
        <v>164</v>
      </c>
    </row>
    <row r="212498">
      <c r="A212498" t="inlineStr">
        <is>
          <t>cdn.tiempodev.com</t>
        </is>
      </c>
      <c r="B212498" t="n">
        <v>164</v>
      </c>
    </row>
    <row r="212499">
      <c r="A212499" t="inlineStr">
        <is>
          <t>s3b.cashify.in</t>
        </is>
      </c>
      <c r="B212499" t="n">
        <v>164</v>
      </c>
    </row>
    <row r="212500">
      <c r="A212500" t="inlineStr">
        <is>
          <t>www.vivrelereve.co.uk</t>
        </is>
      </c>
      <c r="B212500" t="n">
        <v>164</v>
      </c>
    </row>
    <row r="212501">
      <c r="A212501" t="inlineStr">
        <is>
          <t>northlandsheds.com</t>
        </is>
      </c>
      <c r="B212501" t="n">
        <v>164</v>
      </c>
    </row>
    <row r="212502">
      <c r="A212502" t="inlineStr">
        <is>
          <t>www.fahramineuse.com</t>
        </is>
      </c>
      <c r="B212502" t="n">
        <v>164</v>
      </c>
    </row>
    <row r="212503">
      <c r="A212503" t="inlineStr">
        <is>
          <t>static.zonewp.com</t>
        </is>
      </c>
      <c r="B212503" t="n">
        <v>164</v>
      </c>
    </row>
    <row r="212504">
      <c r="A212504" t="inlineStr">
        <is>
          <t>amateurfetishist.com</t>
        </is>
      </c>
      <c r="B212504" t="n">
        <v>164</v>
      </c>
    </row>
    <row r="212505">
      <c r="A212505" t="inlineStr">
        <is>
          <t>sg.fiverrcdn.com</t>
        </is>
      </c>
      <c r="B212505" t="n">
        <v>164</v>
      </c>
    </row>
    <row r="212506">
      <c r="A212506" t="inlineStr">
        <is>
          <t>unsubject.files.wordpress.com</t>
        </is>
      </c>
      <c r="B212506" t="n">
        <v>164</v>
      </c>
    </row>
    <row r="212507">
      <c r="A212507" t="inlineStr">
        <is>
          <t>www.hookahcompany.com</t>
        </is>
      </c>
      <c r="B212507" t="n">
        <v>164</v>
      </c>
    </row>
    <row r="212508">
      <c r="A212508" t="inlineStr">
        <is>
          <t>www.ausplastic.com</t>
        </is>
      </c>
      <c r="B212508" t="n">
        <v>164</v>
      </c>
    </row>
    <row r="212509">
      <c r="A212509" t="inlineStr">
        <is>
          <t>www.hxyouhua.com</t>
        </is>
      </c>
      <c r="B212509" t="n">
        <v>164</v>
      </c>
    </row>
    <row r="212510">
      <c r="A212510" t="inlineStr">
        <is>
          <t>webdesignity.com</t>
        </is>
      </c>
      <c r="B212510" t="n">
        <v>164</v>
      </c>
    </row>
    <row r="212511">
      <c r="A212511" t="inlineStr">
        <is>
          <t>vartanhopics.com</t>
        </is>
      </c>
      <c r="B212511" t="n">
        <v>164</v>
      </c>
    </row>
    <row r="212512">
      <c r="A212512" t="inlineStr">
        <is>
          <t>imagedesignexhibitrentals.com</t>
        </is>
      </c>
      <c r="B212512" t="n">
        <v>164</v>
      </c>
    </row>
    <row r="212513">
      <c r="A212513" t="inlineStr">
        <is>
          <t>www.danagreenteam.com</t>
        </is>
      </c>
      <c r="B212513" t="n">
        <v>164</v>
      </c>
    </row>
    <row r="212514">
      <c r="A212514" t="inlineStr">
        <is>
          <t>www.coinblaze.us</t>
        </is>
      </c>
      <c r="B212514" t="n">
        <v>164</v>
      </c>
    </row>
    <row r="212515">
      <c r="A212515" t="inlineStr">
        <is>
          <t>www.ppines.com</t>
        </is>
      </c>
      <c r="B212515" t="n">
        <v>164</v>
      </c>
    </row>
    <row r="212516">
      <c r="A212516" t="inlineStr">
        <is>
          <t>cdn.asian-movs.com</t>
        </is>
      </c>
      <c r="B212516" t="n">
        <v>164</v>
      </c>
    </row>
    <row r="212517">
      <c r="A212517" t="inlineStr">
        <is>
          <t>estherdelurgio.smugmug.com</t>
        </is>
      </c>
      <c r="B212517" t="n">
        <v>164</v>
      </c>
    </row>
    <row r="212518">
      <c r="A212518" t="inlineStr">
        <is>
          <t>www.impactkenya.co.ke</t>
        </is>
      </c>
      <c r="B212518" t="n">
        <v>164</v>
      </c>
    </row>
    <row r="212519">
      <c r="A212519" t="inlineStr">
        <is>
          <t>skirtingboards.s3.amazonaws.com</t>
        </is>
      </c>
      <c r="B212519" t="n">
        <v>164</v>
      </c>
    </row>
    <row r="212520">
      <c r="A212520" t="inlineStr">
        <is>
          <t>theonlinesportsshop.co.uk</t>
        </is>
      </c>
      <c r="B212520" t="n">
        <v>164</v>
      </c>
    </row>
    <row r="212521">
      <c r="A212521" t="inlineStr">
        <is>
          <t>www.pvas.no</t>
        </is>
      </c>
      <c r="B212521" t="n">
        <v>164</v>
      </c>
    </row>
    <row r="212522">
      <c r="A212522" t="inlineStr">
        <is>
          <t>www.jacquewatkins.com</t>
        </is>
      </c>
      <c r="B212522" t="n">
        <v>164</v>
      </c>
    </row>
    <row r="212523">
      <c r="A212523" t="inlineStr">
        <is>
          <t>www.kboyerphotography.com</t>
        </is>
      </c>
      <c r="B212523" t="n">
        <v>164</v>
      </c>
    </row>
    <row r="212524">
      <c r="A212524" t="inlineStr">
        <is>
          <t>www.runningconseilclairvauxleslacs.com</t>
        </is>
      </c>
      <c r="B212524" t="n">
        <v>164</v>
      </c>
    </row>
    <row r="212525">
      <c r="A212525" t="inlineStr">
        <is>
          <t>d1iwp7f1r8tou0.cloudfront.net</t>
        </is>
      </c>
      <c r="B212525" t="n">
        <v>164</v>
      </c>
    </row>
    <row r="212526">
      <c r="A212526" t="inlineStr">
        <is>
          <t>www.furnitureandmattresswarehouse.com</t>
        </is>
      </c>
      <c r="B212526" t="n">
        <v>164</v>
      </c>
    </row>
    <row r="212527">
      <c r="A212527" t="inlineStr">
        <is>
          <t>bgauvreau.files.wordpress.com</t>
        </is>
      </c>
      <c r="B212527" t="n">
        <v>164</v>
      </c>
    </row>
    <row r="212528">
      <c r="A212528" t="inlineStr">
        <is>
          <t>absoluteprojectmanagement.com</t>
        </is>
      </c>
      <c r="B212528" t="n">
        <v>164</v>
      </c>
    </row>
    <row r="212529">
      <c r="A212529" t="inlineStr">
        <is>
          <t>chrisjensenlandscaping1.files.wordpress.com</t>
        </is>
      </c>
      <c r="B212529" t="n">
        <v>164</v>
      </c>
    </row>
    <row r="212530">
      <c r="A212530" t="inlineStr">
        <is>
          <t>www.chip-sport.com</t>
        </is>
      </c>
      <c r="B212530" t="n">
        <v>164</v>
      </c>
    </row>
    <row r="212531">
      <c r="A212531" t="inlineStr">
        <is>
          <t>www.iseehair.com</t>
        </is>
      </c>
      <c r="B212531" t="n">
        <v>164</v>
      </c>
    </row>
    <row r="212532">
      <c r="A212532" t="inlineStr">
        <is>
          <t>thezestquest.com</t>
        </is>
      </c>
      <c r="B212532" t="n">
        <v>164</v>
      </c>
    </row>
    <row r="212533">
      <c r="A212533" t="inlineStr">
        <is>
          <t>centrendl.org</t>
        </is>
      </c>
      <c r="B212533" t="n">
        <v>164</v>
      </c>
    </row>
    <row r="212534">
      <c r="A212534" t="inlineStr">
        <is>
          <t>cdn.globaloncologyacademy.org</t>
        </is>
      </c>
      <c r="B212534" t="n">
        <v>164</v>
      </c>
    </row>
    <row r="212535">
      <c r="A212535" t="inlineStr">
        <is>
          <t>flaskstore.com.au</t>
        </is>
      </c>
      <c r="B212535" t="n">
        <v>164</v>
      </c>
    </row>
    <row r="212536">
      <c r="A212536" t="inlineStr">
        <is>
          <t>fatgirlflow.com</t>
        </is>
      </c>
      <c r="B212536" t="n">
        <v>164</v>
      </c>
    </row>
    <row r="212537">
      <c r="A212537" t="inlineStr">
        <is>
          <t>secondwindcsa.files.wordpress.com</t>
        </is>
      </c>
      <c r="B212537" t="n">
        <v>164</v>
      </c>
    </row>
    <row r="212538">
      <c r="A212538" t="inlineStr">
        <is>
          <t>www.denirdiamonds.com</t>
        </is>
      </c>
      <c r="B212538" t="n">
        <v>164</v>
      </c>
    </row>
    <row r="212539">
      <c r="A212539" t="inlineStr">
        <is>
          <t>www.hussmanfunds.com</t>
        </is>
      </c>
      <c r="B212539" t="n">
        <v>164</v>
      </c>
    </row>
    <row r="212540">
      <c r="A212540" t="inlineStr">
        <is>
          <t>ulight.ru</t>
        </is>
      </c>
      <c r="B212540" t="n">
        <v>164</v>
      </c>
    </row>
    <row r="212541">
      <c r="A212541" t="inlineStr">
        <is>
          <t>www.timeatlas.com</t>
        </is>
      </c>
      <c r="B212541" t="n">
        <v>164</v>
      </c>
    </row>
    <row r="212542">
      <c r="A212542" t="inlineStr">
        <is>
          <t>www.theoakfurnitureshop.com</t>
        </is>
      </c>
      <c r="B212542" t="n">
        <v>164</v>
      </c>
    </row>
    <row r="212543">
      <c r="A212543" t="inlineStr">
        <is>
          <t>www.88rotors.com</t>
        </is>
      </c>
      <c r="B212543" t="n">
        <v>164</v>
      </c>
    </row>
    <row r="212544">
      <c r="A212544" t="inlineStr">
        <is>
          <t>www.oakleygreenconservatories.co.uk</t>
        </is>
      </c>
      <c r="B212544" t="n">
        <v>164</v>
      </c>
    </row>
    <row r="212545">
      <c r="A212545" t="inlineStr">
        <is>
          <t>www.siliconhillsnews.com</t>
        </is>
      </c>
      <c r="B212545" t="n">
        <v>164</v>
      </c>
    </row>
    <row r="212546">
      <c r="A212546" t="inlineStr">
        <is>
          <t>lepinstarwarsusa.com</t>
        </is>
      </c>
      <c r="B212546" t="n">
        <v>164</v>
      </c>
    </row>
    <row r="212547">
      <c r="A212547" t="inlineStr">
        <is>
          <t>www.gunpoint.de</t>
        </is>
      </c>
      <c r="B212547" t="n">
        <v>164</v>
      </c>
    </row>
    <row r="212548">
      <c r="A212548" t="inlineStr">
        <is>
          <t>www.mediplusmobility.com</t>
        </is>
      </c>
      <c r="B212548" t="n">
        <v>164</v>
      </c>
    </row>
    <row r="212549">
      <c r="A212549" t="inlineStr">
        <is>
          <t>i.dansdeals.com</t>
        </is>
      </c>
      <c r="B212549" t="n">
        <v>164</v>
      </c>
    </row>
    <row r="212550">
      <c r="A212550" t="inlineStr">
        <is>
          <t>www.finlaysutton.co.uk</t>
        </is>
      </c>
      <c r="B212550" t="n">
        <v>164</v>
      </c>
    </row>
    <row r="212551">
      <c r="A212551" t="inlineStr">
        <is>
          <t>www.housepitalitydesigns.com</t>
        </is>
      </c>
      <c r="B212551" t="n">
        <v>164</v>
      </c>
    </row>
    <row r="212552">
      <c r="A212552" t="inlineStr">
        <is>
          <t>deframedia.blog.gov.uk</t>
        </is>
      </c>
      <c r="B212552" t="n">
        <v>164</v>
      </c>
    </row>
    <row r="212553">
      <c r="A212553" t="inlineStr">
        <is>
          <t>www.butik-fashion.com</t>
        </is>
      </c>
      <c r="B212553" t="n">
        <v>164</v>
      </c>
    </row>
    <row r="212554">
      <c r="A212554" t="inlineStr">
        <is>
          <t>factorydirecthomes.com</t>
        </is>
      </c>
      <c r="B212554" t="n">
        <v>164</v>
      </c>
    </row>
    <row r="212555">
      <c r="A212555" t="inlineStr">
        <is>
          <t>www.d2l.com</t>
        </is>
      </c>
      <c r="B212555" t="n">
        <v>164</v>
      </c>
    </row>
    <row r="212556">
      <c r="A212556" t="inlineStr">
        <is>
          <t>www.coreacoreshop.com</t>
        </is>
      </c>
      <c r="B212556" t="n">
        <v>164</v>
      </c>
    </row>
    <row r="212557">
      <c r="A212557" t="inlineStr">
        <is>
          <t>derekalexanderleather.ca</t>
        </is>
      </c>
      <c r="B212557" t="n">
        <v>164</v>
      </c>
    </row>
    <row r="212558">
      <c r="A212558" t="inlineStr">
        <is>
          <t>prettyinthepines.com</t>
        </is>
      </c>
      <c r="B212558" t="n">
        <v>164</v>
      </c>
    </row>
    <row r="212559">
      <c r="A212559" t="inlineStr">
        <is>
          <t>homeoffloors.co.uk</t>
        </is>
      </c>
      <c r="B212559" t="n">
        <v>164</v>
      </c>
    </row>
    <row r="212560">
      <c r="A212560" t="inlineStr">
        <is>
          <t>www.zuca.com</t>
        </is>
      </c>
      <c r="B212560" t="n">
        <v>164</v>
      </c>
    </row>
    <row r="212561">
      <c r="A212561" t="inlineStr">
        <is>
          <t>electricbikeblog.com</t>
        </is>
      </c>
      <c r="B212561" t="n">
        <v>164</v>
      </c>
    </row>
    <row r="212562">
      <c r="A212562" t="inlineStr">
        <is>
          <t>az836042.vo.msecnd.net</t>
        </is>
      </c>
      <c r="B212562" t="n">
        <v>164</v>
      </c>
    </row>
    <row r="212563">
      <c r="A212563" t="inlineStr">
        <is>
          <t>sublimelyfit.com</t>
        </is>
      </c>
      <c r="B212563" t="n">
        <v>164</v>
      </c>
    </row>
    <row r="212564">
      <c r="A212564" t="inlineStr">
        <is>
          <t>www.visionliving.com.au</t>
        </is>
      </c>
      <c r="B212564" t="n">
        <v>164</v>
      </c>
    </row>
    <row r="212565">
      <c r="A212565" t="inlineStr">
        <is>
          <t>infinitylighthealing.com</t>
        </is>
      </c>
      <c r="B212565" t="n">
        <v>164</v>
      </c>
    </row>
    <row r="212566">
      <c r="A212566" t="inlineStr">
        <is>
          <t>childledlife.com</t>
        </is>
      </c>
      <c r="B212566" t="n">
        <v>164</v>
      </c>
    </row>
    <row r="212567">
      <c r="A212567" t="inlineStr">
        <is>
          <t>profile.autoua.net</t>
        </is>
      </c>
      <c r="B212567" t="n">
        <v>164</v>
      </c>
    </row>
    <row r="212568">
      <c r="A212568" t="inlineStr">
        <is>
          <t>lukewilliamsgossip.files.wordpress.com</t>
        </is>
      </c>
      <c r="B212568" t="n">
        <v>164</v>
      </c>
    </row>
    <row r="212569">
      <c r="A212569" t="inlineStr">
        <is>
          <t>www.edmontonlandscapingoutdoorspace.com</t>
        </is>
      </c>
      <c r="B212569" t="n">
        <v>164</v>
      </c>
    </row>
    <row r="212570">
      <c r="A212570" t="inlineStr">
        <is>
          <t>www.suffolkchurches.co.uk</t>
        </is>
      </c>
      <c r="B212570" t="n">
        <v>164</v>
      </c>
    </row>
    <row r="212571">
      <c r="A212571" t="inlineStr">
        <is>
          <t>overboredmonstertruck.com</t>
        </is>
      </c>
      <c r="B212571" t="n">
        <v>164</v>
      </c>
    </row>
    <row r="212572">
      <c r="A212572" t="inlineStr">
        <is>
          <t>lilleslorhale.no</t>
        </is>
      </c>
      <c r="B212572" t="n">
        <v>164</v>
      </c>
    </row>
    <row r="212573">
      <c r="A212573" t="inlineStr">
        <is>
          <t>hislides.az0pg5xoql0a2.maxcdn-edge.com</t>
        </is>
      </c>
      <c r="B212573" t="n">
        <v>164</v>
      </c>
    </row>
    <row r="212574">
      <c r="A212574" t="inlineStr">
        <is>
          <t>ifttt.com</t>
        </is>
      </c>
      <c r="B212574" t="n">
        <v>164</v>
      </c>
    </row>
    <row r="212575">
      <c r="A212575" t="inlineStr">
        <is>
          <t>wonderfilledreadsdotcom.files.wordpress.com</t>
        </is>
      </c>
      <c r="B212575" t="n">
        <v>164</v>
      </c>
    </row>
    <row r="212576">
      <c r="A212576" t="inlineStr">
        <is>
          <t>whitecapsproducts.com</t>
        </is>
      </c>
      <c r="B212576" t="n">
        <v>164</v>
      </c>
    </row>
    <row r="212577">
      <c r="A212577" t="inlineStr">
        <is>
          <t>sportstylestory.com</t>
        </is>
      </c>
      <c r="B212577" t="n">
        <v>164</v>
      </c>
    </row>
    <row r="212578">
      <c r="A212578" t="inlineStr">
        <is>
          <t>www.siyabona.com</t>
        </is>
      </c>
      <c r="B212578" t="n">
        <v>164</v>
      </c>
    </row>
    <row r="212579">
      <c r="A212579" t="inlineStr">
        <is>
          <t>ridehiscock.com</t>
        </is>
      </c>
      <c r="B212579" t="n">
        <v>164</v>
      </c>
    </row>
    <row r="212580">
      <c r="A212580" t="inlineStr">
        <is>
          <t>webimages.propertysuite.co.nz</t>
        </is>
      </c>
      <c r="B212580" t="n">
        <v>164</v>
      </c>
    </row>
    <row r="212581">
      <c r="A212581" t="inlineStr">
        <is>
          <t>www.broncobookstore.com</t>
        </is>
      </c>
      <c r="B212581" t="n">
        <v>164</v>
      </c>
    </row>
    <row r="212582">
      <c r="A212582" t="inlineStr">
        <is>
          <t>www.outdoor-tacticalgear.com</t>
        </is>
      </c>
      <c r="B212582" t="n">
        <v>164</v>
      </c>
    </row>
    <row r="212583">
      <c r="A212583" t="inlineStr">
        <is>
          <t>www.lovestlacewigs.com</t>
        </is>
      </c>
      <c r="B212583" t="n">
        <v>164</v>
      </c>
    </row>
    <row r="212584">
      <c r="A212584" t="inlineStr">
        <is>
          <t>easetemplate.com</t>
        </is>
      </c>
      <c r="B212584" t="n">
        <v>164</v>
      </c>
    </row>
    <row r="212585">
      <c r="A212585" t="inlineStr">
        <is>
          <t>www.walnuthollow.com</t>
        </is>
      </c>
      <c r="B212585" t="n">
        <v>164</v>
      </c>
    </row>
    <row r="212586">
      <c r="A212586" t="inlineStr">
        <is>
          <t>www.super8days.com</t>
        </is>
      </c>
      <c r="B212586" t="n">
        <v>164</v>
      </c>
    </row>
    <row r="212587">
      <c r="A212587" t="inlineStr">
        <is>
          <t>brasskicker.net</t>
        </is>
      </c>
      <c r="B212587" t="n">
        <v>164</v>
      </c>
    </row>
    <row r="212588">
      <c r="A212588" t="inlineStr">
        <is>
          <t>nitki2.net</t>
        </is>
      </c>
      <c r="B212588" t="n">
        <v>164</v>
      </c>
    </row>
    <row r="212589">
      <c r="A212589" t="inlineStr">
        <is>
          <t>college.lclark.edu</t>
        </is>
      </c>
      <c r="B212589" t="n">
        <v>164</v>
      </c>
    </row>
    <row r="212590">
      <c r="A212590" t="inlineStr">
        <is>
          <t>d1wvdd0wr61utq.cloudfront.net</t>
        </is>
      </c>
      <c r="B212590" t="n">
        <v>164</v>
      </c>
    </row>
    <row r="212591">
      <c r="A212591" t="inlineStr">
        <is>
          <t>parks.state.wa.us</t>
        </is>
      </c>
      <c r="B212591" t="n">
        <v>164</v>
      </c>
    </row>
    <row r="212592">
      <c r="A212592" t="inlineStr">
        <is>
          <t>www.bag-distribution.com</t>
        </is>
      </c>
      <c r="B212592" t="n">
        <v>164</v>
      </c>
    </row>
    <row r="212593">
      <c r="A212593" t="inlineStr">
        <is>
          <t>www.rp-photonics.com</t>
        </is>
      </c>
      <c r="B212593" t="n">
        <v>164</v>
      </c>
    </row>
    <row r="212594">
      <c r="A212594" t="inlineStr">
        <is>
          <t>brandstore.fi</t>
        </is>
      </c>
      <c r="B212594" t="n">
        <v>164</v>
      </c>
    </row>
    <row r="212595">
      <c r="A212595" t="inlineStr">
        <is>
          <t>mustang-shoes.eu</t>
        </is>
      </c>
      <c r="B212595" t="n">
        <v>164</v>
      </c>
    </row>
    <row r="212596">
      <c r="A212596" t="inlineStr">
        <is>
          <t>www.inspirational-quote.com</t>
        </is>
      </c>
      <c r="B212596" t="n">
        <v>164</v>
      </c>
    </row>
    <row r="212597">
      <c r="A212597" t="inlineStr">
        <is>
          <t>fotorox.ru</t>
        </is>
      </c>
      <c r="B212597" t="n">
        <v>164</v>
      </c>
    </row>
    <row r="212598">
      <c r="A212598" t="inlineStr">
        <is>
          <t>photosnlb.smugmug.com</t>
        </is>
      </c>
      <c r="B212598" t="n">
        <v>164</v>
      </c>
    </row>
    <row r="212599">
      <c r="A212599" t="inlineStr">
        <is>
          <t>techaisle.com</t>
        </is>
      </c>
      <c r="B212599" t="n">
        <v>164</v>
      </c>
    </row>
    <row r="212600">
      <c r="A212600" t="inlineStr">
        <is>
          <t>opt-1095042.ssl.1c-bitrix-cdn.ru</t>
        </is>
      </c>
      <c r="B212600" t="n">
        <v>164</v>
      </c>
    </row>
    <row r="212601">
      <c r="A212601" t="inlineStr">
        <is>
          <t>viridishortus.co.uk</t>
        </is>
      </c>
      <c r="B212601" t="n">
        <v>164</v>
      </c>
    </row>
    <row r="212602">
      <c r="A212602" t="inlineStr">
        <is>
          <t>www.ciaobellashop.com</t>
        </is>
      </c>
      <c r="B212602" t="n">
        <v>164</v>
      </c>
    </row>
    <row r="212603">
      <c r="A212603" t="inlineStr">
        <is>
          <t>www.ilikeseeds.com</t>
        </is>
      </c>
      <c r="B212603" t="n">
        <v>164</v>
      </c>
    </row>
    <row r="212604">
      <c r="A212604" t="inlineStr">
        <is>
          <t>www.simplydevine-shop.co.uk</t>
        </is>
      </c>
      <c r="B212604" t="n">
        <v>164</v>
      </c>
    </row>
    <row r="212605">
      <c r="A212605" t="inlineStr">
        <is>
          <t>www.toronto-theatre.com</t>
        </is>
      </c>
      <c r="B212605" t="n">
        <v>164</v>
      </c>
    </row>
    <row r="212606">
      <c r="A212606" t="inlineStr">
        <is>
          <t>www.africantusk.co.za</t>
        </is>
      </c>
      <c r="B212606" t="n">
        <v>164</v>
      </c>
    </row>
    <row r="212607">
      <c r="A212607" t="inlineStr">
        <is>
          <t>yamibox.ru</t>
        </is>
      </c>
      <c r="B212607" t="n">
        <v>164</v>
      </c>
    </row>
    <row r="212608">
      <c r="A212608" t="inlineStr">
        <is>
          <t>theridinghabit.co.uk</t>
        </is>
      </c>
      <c r="B212608" t="n">
        <v>164</v>
      </c>
    </row>
    <row r="212609">
      <c r="A212609" t="inlineStr">
        <is>
          <t>orangesports.com.au</t>
        </is>
      </c>
      <c r="B212609" t="n">
        <v>164</v>
      </c>
    </row>
    <row r="212610">
      <c r="A212610" t="inlineStr">
        <is>
          <t>img5772.weyesimg.com</t>
        </is>
      </c>
      <c r="B212610" t="n">
        <v>164</v>
      </c>
    </row>
    <row r="212611">
      <c r="A212611" t="inlineStr">
        <is>
          <t>www.thebelleblog.com</t>
        </is>
      </c>
      <c r="B212611" t="n">
        <v>164</v>
      </c>
    </row>
    <row r="212612">
      <c r="A212612" t="inlineStr">
        <is>
          <t>www.signed4uautographs.com</t>
        </is>
      </c>
      <c r="B212612" t="n">
        <v>164</v>
      </c>
    </row>
    <row r="212613">
      <c r="A212613" t="inlineStr">
        <is>
          <t>www.kitchenetteshop.eu</t>
        </is>
      </c>
      <c r="B212613" t="n">
        <v>164</v>
      </c>
    </row>
    <row r="212614">
      <c r="A212614" t="inlineStr">
        <is>
          <t>www.true-religionjeans.in.net</t>
        </is>
      </c>
      <c r="B212614" t="n">
        <v>164</v>
      </c>
    </row>
    <row r="212615">
      <c r="A212615" t="inlineStr">
        <is>
          <t>www.playgroundflooring.org.uk</t>
        </is>
      </c>
      <c r="B212615" t="n">
        <v>164</v>
      </c>
    </row>
    <row r="212616">
      <c r="A212616" t="inlineStr">
        <is>
          <t>fb8maq.sn.files.1drv.com</t>
        </is>
      </c>
      <c r="B212616" t="n">
        <v>164</v>
      </c>
    </row>
    <row r="212617">
      <c r="A212617" t="inlineStr">
        <is>
          <t>premierpups.com</t>
        </is>
      </c>
      <c r="B212617" t="n">
        <v>163</v>
      </c>
    </row>
    <row r="212618">
      <c r="A212618" t="inlineStr">
        <is>
          <t>inthekitch.net</t>
        </is>
      </c>
      <c r="B212618" t="n">
        <v>163</v>
      </c>
    </row>
    <row r="212619">
      <c r="A212619" t="inlineStr">
        <is>
          <t>fashionmaniac.com</t>
        </is>
      </c>
      <c r="B212619" t="n">
        <v>163</v>
      </c>
    </row>
    <row r="212620">
      <c r="A212620" t="inlineStr">
        <is>
          <t>arenafile.com</t>
        </is>
      </c>
      <c r="B212620" t="n">
        <v>163</v>
      </c>
    </row>
    <row r="212621">
      <c r="A212621" t="inlineStr">
        <is>
          <t>www.jollyhome.co.uk</t>
        </is>
      </c>
      <c r="B212621" t="n">
        <v>163</v>
      </c>
    </row>
    <row r="212622">
      <c r="A212622" t="inlineStr">
        <is>
          <t>www.u-tokyo.ac.jp</t>
        </is>
      </c>
      <c r="B212622" t="n">
        <v>163</v>
      </c>
    </row>
    <row r="212623">
      <c r="A212623" t="inlineStr">
        <is>
          <t>www.moneyprodigy.com</t>
        </is>
      </c>
      <c r="B212623" t="n">
        <v>163</v>
      </c>
    </row>
    <row r="212624">
      <c r="A212624" t="inlineStr">
        <is>
          <t>fweb.ch</t>
        </is>
      </c>
      <c r="B212624" t="n">
        <v>163</v>
      </c>
    </row>
    <row r="212625">
      <c r="A212625" t="inlineStr">
        <is>
          <t>164017.selcdn.com</t>
        </is>
      </c>
      <c r="B212625" t="n">
        <v>163</v>
      </c>
    </row>
    <row r="212626">
      <c r="A212626" t="inlineStr">
        <is>
          <t>www.klebefieber.de</t>
        </is>
      </c>
      <c r="B212626" t="n">
        <v>163</v>
      </c>
    </row>
    <row r="212627">
      <c r="A212627" t="inlineStr">
        <is>
          <t>papuas.ua</t>
        </is>
      </c>
      <c r="B212627" t="n">
        <v>163</v>
      </c>
    </row>
    <row r="212628">
      <c r="A212628" t="inlineStr">
        <is>
          <t>gl.weburg.net</t>
        </is>
      </c>
      <c r="B212628" t="n">
        <v>163</v>
      </c>
    </row>
    <row r="212629">
      <c r="A212629" t="inlineStr">
        <is>
          <t>imagessl0.casadellibro.com</t>
        </is>
      </c>
      <c r="B212629" t="n">
        <v>163</v>
      </c>
    </row>
    <row r="212630">
      <c r="A212630" t="inlineStr">
        <is>
          <t>fashionmarketingjournal.com</t>
        </is>
      </c>
      <c r="B212630" t="n">
        <v>163</v>
      </c>
    </row>
    <row r="212631">
      <c r="A212631" t="inlineStr">
        <is>
          <t>www.nevasport.com</t>
        </is>
      </c>
      <c r="B212631" t="n">
        <v>163</v>
      </c>
    </row>
    <row r="212632">
      <c r="A212632" t="inlineStr">
        <is>
          <t>www.aufildescouleurs.com</t>
        </is>
      </c>
      <c r="B212632" t="n">
        <v>163</v>
      </c>
    </row>
    <row r="212633">
      <c r="A212633" t="inlineStr">
        <is>
          <t>cfile1.onoffmix.com</t>
        </is>
      </c>
      <c r="B212633" t="n">
        <v>163</v>
      </c>
    </row>
    <row r="212634">
      <c r="A212634" t="inlineStr">
        <is>
          <t>d18g996qotk42d.cloudfront.net</t>
        </is>
      </c>
      <c r="B212634" t="n">
        <v>163</v>
      </c>
    </row>
    <row r="212635">
      <c r="A212635" t="inlineStr">
        <is>
          <t>reinformation.tv</t>
        </is>
      </c>
      <c r="B212635" t="n">
        <v>163</v>
      </c>
    </row>
    <row r="212636">
      <c r="A212636" t="inlineStr">
        <is>
          <t>static.cornelsen.de</t>
        </is>
      </c>
      <c r="B212636" t="n">
        <v>163</v>
      </c>
    </row>
    <row r="212637">
      <c r="A212637" t="inlineStr">
        <is>
          <t>sklep.gkpge.pl</t>
        </is>
      </c>
      <c r="B212637" t="n">
        <v>163</v>
      </c>
    </row>
    <row r="212638">
      <c r="A212638" t="inlineStr">
        <is>
          <t>www.uw-woonmagazine.nl</t>
        </is>
      </c>
      <c r="B212638" t="n">
        <v>163</v>
      </c>
    </row>
    <row r="212639">
      <c r="A212639" t="inlineStr">
        <is>
          <t>media.cinquecolonne.it</t>
        </is>
      </c>
      <c r="B212639" t="n">
        <v>163</v>
      </c>
    </row>
    <row r="212640">
      <c r="A212640" t="inlineStr">
        <is>
          <t>s.yauto.cz</t>
        </is>
      </c>
      <c r="B212640" t="n">
        <v>163</v>
      </c>
    </row>
    <row r="212641">
      <c r="A212641" t="inlineStr">
        <is>
          <t>crankycritic.com</t>
        </is>
      </c>
      <c r="B212641" t="n">
        <v>163</v>
      </c>
    </row>
    <row r="212642">
      <c r="A212642" t="inlineStr">
        <is>
          <t>static.fr.sportyst.com</t>
        </is>
      </c>
      <c r="B212642" t="n">
        <v>163</v>
      </c>
    </row>
    <row r="212643">
      <c r="A212643" t="inlineStr">
        <is>
          <t>espiritorebelde.pt</t>
        </is>
      </c>
      <c r="B212643" t="n">
        <v>163</v>
      </c>
    </row>
    <row r="212644">
      <c r="A212644" t="inlineStr">
        <is>
          <t>www.gouvernement.fr</t>
        </is>
      </c>
      <c r="B212644" t="n">
        <v>163</v>
      </c>
    </row>
    <row r="212645">
      <c r="A212645" t="inlineStr">
        <is>
          <t>media.lpgenerator.ru</t>
        </is>
      </c>
      <c r="B212645" t="n">
        <v>163</v>
      </c>
    </row>
    <row r="212646">
      <c r="A212646" t="inlineStr">
        <is>
          <t>montraykreyol.org</t>
        </is>
      </c>
      <c r="B212646" t="n">
        <v>163</v>
      </c>
    </row>
    <row r="212647">
      <c r="A212647" t="inlineStr">
        <is>
          <t>popfantasma.com.br</t>
        </is>
      </c>
      <c r="B212647" t="n">
        <v>163</v>
      </c>
    </row>
    <row r="212648">
      <c r="A212648" t="inlineStr">
        <is>
          <t>i19.giatamedia.com</t>
        </is>
      </c>
      <c r="B212648" t="n">
        <v>163</v>
      </c>
    </row>
    <row r="212649">
      <c r="A212649" t="inlineStr">
        <is>
          <t>data.knizniklub.cz</t>
        </is>
      </c>
      <c r="B212649" t="n">
        <v>163</v>
      </c>
    </row>
    <row r="212650">
      <c r="A212650" t="inlineStr">
        <is>
          <t>media-images.chip.de</t>
        </is>
      </c>
      <c r="B212650" t="n">
        <v>163</v>
      </c>
    </row>
    <row r="212651">
      <c r="A212651" t="inlineStr">
        <is>
          <t>s1.bloganchoi.com</t>
        </is>
      </c>
      <c r="B212651" t="n">
        <v>163</v>
      </c>
    </row>
    <row r="212652">
      <c r="A212652" t="inlineStr">
        <is>
          <t>www.top10de.com</t>
        </is>
      </c>
      <c r="B212652" t="n">
        <v>163</v>
      </c>
    </row>
    <row r="212653">
      <c r="A212653" t="inlineStr">
        <is>
          <t>www.valdeloire-france.com</t>
        </is>
      </c>
      <c r="B212653" t="n">
        <v>163</v>
      </c>
    </row>
    <row r="212654">
      <c r="A212654" t="inlineStr">
        <is>
          <t>sirvi.eu</t>
        </is>
      </c>
      <c r="B212654" t="n">
        <v>163</v>
      </c>
    </row>
    <row r="212655">
      <c r="A212655" t="inlineStr">
        <is>
          <t>3ost.ru</t>
        </is>
      </c>
      <c r="B212655" t="n">
        <v>163</v>
      </c>
    </row>
    <row r="212656">
      <c r="A212656" t="inlineStr">
        <is>
          <t>mkz.tkzstatic.com</t>
        </is>
      </c>
      <c r="B212656" t="n">
        <v>163</v>
      </c>
    </row>
    <row r="212657">
      <c r="A212657" t="inlineStr">
        <is>
          <t>jocuri-pacanele.com</t>
        </is>
      </c>
      <c r="B212657" t="n">
        <v>163</v>
      </c>
    </row>
    <row r="212658">
      <c r="A212658" t="inlineStr">
        <is>
          <t>static.ticketmaster.fr</t>
        </is>
      </c>
      <c r="B212658" t="n">
        <v>163</v>
      </c>
    </row>
    <row r="212659">
      <c r="A212659" t="inlineStr">
        <is>
          <t>chasdomundo.pt</t>
        </is>
      </c>
      <c r="B212659" t="n">
        <v>163</v>
      </c>
    </row>
    <row r="212660">
      <c r="A212660" t="inlineStr">
        <is>
          <t>www.miekelotte.nl</t>
        </is>
      </c>
      <c r="B212660" t="n">
        <v>163</v>
      </c>
    </row>
    <row r="212661">
      <c r="A212661" t="inlineStr">
        <is>
          <t>www.ultrajeux.com</t>
        </is>
      </c>
      <c r="B212661" t="n">
        <v>163</v>
      </c>
    </row>
    <row r="212662">
      <c r="A212662" t="inlineStr">
        <is>
          <t>www.meinhaushalt.ch</t>
        </is>
      </c>
      <c r="B212662" t="n">
        <v>163</v>
      </c>
    </row>
    <row r="212663">
      <c r="A212663" t="inlineStr">
        <is>
          <t>sravni.com</t>
        </is>
      </c>
      <c r="B212663" t="n">
        <v>163</v>
      </c>
    </row>
    <row r="212664">
      <c r="A212664" t="inlineStr">
        <is>
          <t>3mgh7e1k2hgjadrz3plbx419-wpengine.netdna-ssl.com</t>
        </is>
      </c>
      <c r="B212664" t="n">
        <v>163</v>
      </c>
    </row>
    <row r="212665">
      <c r="A212665" t="inlineStr">
        <is>
          <t>s1.bizmarket.com.ua</t>
        </is>
      </c>
      <c r="B212665" t="n">
        <v>163</v>
      </c>
    </row>
    <row r="212666">
      <c r="A212666" t="inlineStr">
        <is>
          <t>www.el-ge.se</t>
        </is>
      </c>
      <c r="B212666" t="n">
        <v>163</v>
      </c>
    </row>
    <row r="212667">
      <c r="A212667" t="inlineStr">
        <is>
          <t>www.auto-mgn.ru</t>
        </is>
      </c>
      <c r="B212667" t="n">
        <v>163</v>
      </c>
    </row>
    <row r="212668">
      <c r="A212668" t="inlineStr">
        <is>
          <t>www.keukenloods.nl</t>
        </is>
      </c>
      <c r="B212668" t="n">
        <v>163</v>
      </c>
    </row>
    <row r="212669">
      <c r="A212669" t="inlineStr">
        <is>
          <t>www.deco-maison.info</t>
        </is>
      </c>
      <c r="B212669" t="n">
        <v>163</v>
      </c>
    </row>
    <row r="212670">
      <c r="A212670" t="inlineStr">
        <is>
          <t>static3.degriffstock.com</t>
        </is>
      </c>
      <c r="B212670" t="n">
        <v>163</v>
      </c>
    </row>
    <row r="212671">
      <c r="A212671" t="inlineStr">
        <is>
          <t>risiko-ihrer-weitere.icu</t>
        </is>
      </c>
      <c r="B212671" t="n">
        <v>163</v>
      </c>
    </row>
    <row r="212672">
      <c r="A212672" t="inlineStr">
        <is>
          <t>www.ppm-vertrieb.de</t>
        </is>
      </c>
      <c r="B212672" t="n">
        <v>163</v>
      </c>
    </row>
    <row r="212673">
      <c r="A212673" t="inlineStr">
        <is>
          <t>dzpp79ucibp5a.cloudfront.net</t>
        </is>
      </c>
      <c r="B212673" t="n">
        <v>163</v>
      </c>
    </row>
    <row r="212674">
      <c r="A212674" t="inlineStr">
        <is>
          <t>www.mojpocitac2.eu</t>
        </is>
      </c>
      <c r="B212674" t="n">
        <v>163</v>
      </c>
    </row>
    <row r="212675">
      <c r="A212675" t="inlineStr">
        <is>
          <t>bateraecia.com</t>
        </is>
      </c>
      <c r="B212675" t="n">
        <v>163</v>
      </c>
    </row>
    <row r="212676">
      <c r="A212676" t="inlineStr">
        <is>
          <t>www.peppers.com.au</t>
        </is>
      </c>
      <c r="B212676" t="n">
        <v>163</v>
      </c>
    </row>
    <row r="212677">
      <c r="A212677" t="inlineStr">
        <is>
          <t>www.guttering-soffits-fascias.co.uk</t>
        </is>
      </c>
      <c r="B212677" t="n">
        <v>163</v>
      </c>
    </row>
    <row r="212678">
      <c r="A212678" t="inlineStr">
        <is>
          <t>www.epsexpandingmachine.com</t>
        </is>
      </c>
      <c r="B212678" t="n">
        <v>163</v>
      </c>
    </row>
    <row r="212679">
      <c r="A212679" t="inlineStr">
        <is>
          <t>www.clearancedirect.co.uk</t>
        </is>
      </c>
      <c r="B212679" t="n">
        <v>163</v>
      </c>
    </row>
    <row r="212680">
      <c r="A212680" t="inlineStr">
        <is>
          <t>123hpconnected.comtech365.com</t>
        </is>
      </c>
      <c r="B212680" t="n">
        <v>163</v>
      </c>
    </row>
    <row r="212681">
      <c r="A212681" t="inlineStr">
        <is>
          <t>5qrorwxhijnrrii.ldycdn.com</t>
        </is>
      </c>
      <c r="B212681" t="n">
        <v>163</v>
      </c>
    </row>
    <row r="212682">
      <c r="A212682" t="inlineStr">
        <is>
          <t>www.lynxheli.com</t>
        </is>
      </c>
      <c r="B212682" t="n">
        <v>163</v>
      </c>
    </row>
    <row r="212683">
      <c r="A212683" t="inlineStr">
        <is>
          <t>www.newbamboopaper.com</t>
        </is>
      </c>
      <c r="B212683" t="n">
        <v>163</v>
      </c>
    </row>
    <row r="212684">
      <c r="A212684" t="inlineStr">
        <is>
          <t>www.citysuper.com.hk</t>
        </is>
      </c>
      <c r="B212684" t="n">
        <v>163</v>
      </c>
    </row>
    <row r="212685">
      <c r="A212685" t="inlineStr">
        <is>
          <t>allthebags.co.uk</t>
        </is>
      </c>
      <c r="B212685" t="n">
        <v>163</v>
      </c>
    </row>
    <row r="212686">
      <c r="A212686" t="inlineStr">
        <is>
          <t>www.geosynthetic-fabric.com</t>
        </is>
      </c>
      <c r="B212686" t="n">
        <v>163</v>
      </c>
    </row>
    <row r="212687">
      <c r="A212687" t="inlineStr">
        <is>
          <t>www.socketsandswitches.com</t>
        </is>
      </c>
      <c r="B212687" t="n">
        <v>163</v>
      </c>
    </row>
    <row r="212688">
      <c r="A212688" t="inlineStr">
        <is>
          <t>www.dukefootballjersey.club</t>
        </is>
      </c>
      <c r="B212688" t="n">
        <v>163</v>
      </c>
    </row>
    <row r="212689">
      <c r="A212689" t="inlineStr">
        <is>
          <t>punkmetalshop.ru</t>
        </is>
      </c>
      <c r="B212689" t="n">
        <v>163</v>
      </c>
    </row>
    <row r="212690">
      <c r="A212690" t="inlineStr">
        <is>
          <t>www.funeralprints.com</t>
        </is>
      </c>
      <c r="B212690" t="n">
        <v>163</v>
      </c>
    </row>
    <row r="212691">
      <c r="A212691" t="inlineStr">
        <is>
          <t>3a9382418d8d134dce6d-4168ba3addf30ec50121b98a68fee32d.ssl.cf1.rackcdn.com</t>
        </is>
      </c>
      <c r="B212691" t="n">
        <v>163</v>
      </c>
    </row>
    <row r="212692">
      <c r="A212692" t="inlineStr">
        <is>
          <t>support.skedulo.com</t>
        </is>
      </c>
      <c r="B212692" t="n">
        <v>163</v>
      </c>
    </row>
    <row r="212693">
      <c r="A212693" t="inlineStr">
        <is>
          <t>108connect.co.th</t>
        </is>
      </c>
      <c r="B212693" t="n">
        <v>163</v>
      </c>
    </row>
    <row r="212694">
      <c r="A212694" t="inlineStr">
        <is>
          <t>www.alfaspel.se</t>
        </is>
      </c>
      <c r="B212694" t="n">
        <v>163</v>
      </c>
    </row>
    <row r="212695">
      <c r="A212695" t="inlineStr">
        <is>
          <t>mail.cycleconnections.com</t>
        </is>
      </c>
      <c r="B212695" t="n">
        <v>163</v>
      </c>
    </row>
    <row r="212696">
      <c r="A212696" t="inlineStr">
        <is>
          <t>a4a7dbc7bc450f77824a-9379805956e6268f5a2d5889872895e9.ssl.cf1.rackcdn.com</t>
        </is>
      </c>
      <c r="B212696" t="n">
        <v>163</v>
      </c>
    </row>
    <row r="212697">
      <c r="A212697" t="inlineStr">
        <is>
          <t>www.mattresskings.com</t>
        </is>
      </c>
      <c r="B212697" t="n">
        <v>163</v>
      </c>
    </row>
    <row r="212698">
      <c r="A212698" t="inlineStr">
        <is>
          <t>lcut.co.uk</t>
        </is>
      </c>
      <c r="B212698" t="n">
        <v>163</v>
      </c>
    </row>
    <row r="212699">
      <c r="A212699" t="inlineStr">
        <is>
          <t>www.blink.mortgage</t>
        </is>
      </c>
      <c r="B212699" t="n">
        <v>163</v>
      </c>
    </row>
    <row r="212700">
      <c r="A212700" t="inlineStr">
        <is>
          <t>4bae3ed0c7278d26cbf4-4743e8bb24bfcf13a045e17a0bd20036.ssl.cf1.rackcdn.com</t>
        </is>
      </c>
      <c r="B212700" t="n">
        <v>163</v>
      </c>
    </row>
    <row r="212701">
      <c r="A212701" t="inlineStr">
        <is>
          <t>nn.bodyburg.ru</t>
        </is>
      </c>
      <c r="B212701" t="n">
        <v>163</v>
      </c>
    </row>
    <row r="212702">
      <c r="A212702" t="inlineStr">
        <is>
          <t>www.spastore.fi</t>
        </is>
      </c>
      <c r="B212702" t="n">
        <v>163</v>
      </c>
    </row>
    <row r="212703">
      <c r="A212703" t="inlineStr">
        <is>
          <t>beavertonoregon.gov</t>
        </is>
      </c>
      <c r="B212703" t="n">
        <v>163</v>
      </c>
    </row>
    <row r="212704">
      <c r="A212704" t="inlineStr">
        <is>
          <t>61ca90347b7fe5666604-fdc50a3cd3a5f93d82c94452aa8fd5be.ssl.cf1.rackcdn.com</t>
        </is>
      </c>
      <c r="B212704" t="n">
        <v>163</v>
      </c>
    </row>
    <row r="212705">
      <c r="A212705" t="inlineStr">
        <is>
          <t>7f3f8131c86772a9b44c-d9f6d6e4219d676a90caf9ca715f78a8.ssl.cf1.rackcdn.com</t>
        </is>
      </c>
      <c r="B212705" t="n">
        <v>163</v>
      </c>
    </row>
    <row r="212706">
      <c r="A212706" t="inlineStr">
        <is>
          <t>ea0ef957f581c5d34d73-fbfa38e791f345cc614713be33b15208.ssl.cf1.rackcdn.com</t>
        </is>
      </c>
      <c r="B212706" t="n">
        <v>163</v>
      </c>
    </row>
    <row r="212707">
      <c r="A212707" t="inlineStr">
        <is>
          <t>b8013fd638bd0772e31e-596c6eb954ad03a9da0922ae5030f679.r41.cf1.rackcdn.com</t>
        </is>
      </c>
      <c r="B212707" t="n">
        <v>163</v>
      </c>
    </row>
    <row r="212708">
      <c r="A212708" t="inlineStr">
        <is>
          <t>b6da7d5d1f7e1d22f3f8-daa40fb4feb7214c2cbdad4d9752fa2e.ssl.cf1.rackcdn.com</t>
        </is>
      </c>
      <c r="B212708" t="n">
        <v>163</v>
      </c>
    </row>
    <row r="212709">
      <c r="A212709" t="inlineStr">
        <is>
          <t>www.ocachete.com</t>
        </is>
      </c>
      <c r="B212709" t="n">
        <v>163</v>
      </c>
    </row>
    <row r="212710">
      <c r="A212710" t="inlineStr">
        <is>
          <t>www.synaptic.bc.ca</t>
        </is>
      </c>
      <c r="B212710" t="n">
        <v>163</v>
      </c>
    </row>
    <row r="212711">
      <c r="A212711" t="inlineStr">
        <is>
          <t>96ed7c034245f00b95cf-f9c86e9eab93f4b4f2ce05063113c7ef.ssl.cf1.rackcdn.com</t>
        </is>
      </c>
      <c r="B212711" t="n">
        <v>163</v>
      </c>
    </row>
    <row r="212712">
      <c r="A212712" t="inlineStr">
        <is>
          <t>0525724718f536ee5d89-b1e398c78bcda56290a73740994050be.ssl.cf2.rackcdn.com</t>
        </is>
      </c>
      <c r="B212712" t="n">
        <v>163</v>
      </c>
    </row>
    <row r="212713">
      <c r="A212713" t="inlineStr">
        <is>
          <t>www.prosalonsuppliers.com.au</t>
        </is>
      </c>
      <c r="B212713" t="n">
        <v>163</v>
      </c>
    </row>
    <row r="212714">
      <c r="A212714" t="inlineStr">
        <is>
          <t>www.appliancedriven.com</t>
        </is>
      </c>
      <c r="B212714" t="n">
        <v>163</v>
      </c>
    </row>
    <row r="212715">
      <c r="A212715" t="inlineStr">
        <is>
          <t>www.discountdrugstores.com.au</t>
        </is>
      </c>
      <c r="B212715" t="n">
        <v>163</v>
      </c>
    </row>
    <row r="212716">
      <c r="A212716" t="inlineStr">
        <is>
          <t>austinmariasydotcom.files.wordpress.com</t>
        </is>
      </c>
      <c r="B212716" t="n">
        <v>163</v>
      </c>
    </row>
    <row r="212717">
      <c r="A212717" t="inlineStr">
        <is>
          <t>biafraforum.com</t>
        </is>
      </c>
      <c r="B212717" t="n">
        <v>163</v>
      </c>
    </row>
    <row r="212718">
      <c r="A212718" t="inlineStr">
        <is>
          <t>disability-memorial.org</t>
        </is>
      </c>
      <c r="B212718" t="n">
        <v>163</v>
      </c>
    </row>
    <row r="212719">
      <c r="A212719" t="inlineStr">
        <is>
          <t>watches88.com</t>
        </is>
      </c>
      <c r="B212719" t="n">
        <v>163</v>
      </c>
    </row>
    <row r="212720">
      <c r="A212720" t="inlineStr">
        <is>
          <t>www.ksm.com.au</t>
        </is>
      </c>
      <c r="B212720" t="n">
        <v>163</v>
      </c>
    </row>
    <row r="212721">
      <c r="A212721" t="inlineStr">
        <is>
          <t>www.theaquariumlincoln.co.uk</t>
        </is>
      </c>
      <c r="B212721" t="n">
        <v>163</v>
      </c>
    </row>
    <row r="212722">
      <c r="A212722" t="inlineStr">
        <is>
          <t>kissmaturesgo.com</t>
        </is>
      </c>
      <c r="B212722" t="n">
        <v>163</v>
      </c>
    </row>
    <row r="212723">
      <c r="A212723" t="inlineStr">
        <is>
          <t>shop.backaskog.se</t>
        </is>
      </c>
      <c r="B212723" t="n">
        <v>163</v>
      </c>
    </row>
    <row r="212724">
      <c r="A212724" t="inlineStr">
        <is>
          <t>www.williamhortonphotography.com</t>
        </is>
      </c>
      <c r="B212724" t="n">
        <v>163</v>
      </c>
    </row>
    <row r="212725">
      <c r="A212725" t="inlineStr">
        <is>
          <t>www.motionpictures.org</t>
        </is>
      </c>
      <c r="B212725" t="n">
        <v>163</v>
      </c>
    </row>
    <row r="212726">
      <c r="A212726" t="inlineStr">
        <is>
          <t>static3.mansionglobal.com</t>
        </is>
      </c>
      <c r="B212726" t="n">
        <v>163</v>
      </c>
    </row>
    <row r="212727">
      <c r="A212727" t="inlineStr">
        <is>
          <t>www.designlimitededition.com</t>
        </is>
      </c>
      <c r="B212727" t="n">
        <v>163</v>
      </c>
    </row>
    <row r="212728">
      <c r="A212728" t="inlineStr">
        <is>
          <t>artinwords.de</t>
        </is>
      </c>
      <c r="B212728" t="n">
        <v>163</v>
      </c>
    </row>
    <row r="212729">
      <c r="A212729" t="inlineStr">
        <is>
          <t>airforce.forces.gc.ca</t>
        </is>
      </c>
      <c r="B212729" t="n">
        <v>163</v>
      </c>
    </row>
    <row r="212730">
      <c r="A212730" t="inlineStr">
        <is>
          <t>www.kitchenremodels.site</t>
        </is>
      </c>
      <c r="B212730" t="n">
        <v>163</v>
      </c>
    </row>
    <row r="212731">
      <c r="A212731" t="inlineStr">
        <is>
          <t>media.mayberryfineart.com</t>
        </is>
      </c>
      <c r="B212731" t="n">
        <v>163</v>
      </c>
    </row>
    <row r="212732">
      <c r="A212732" t="inlineStr">
        <is>
          <t>www.cookingnook.com</t>
        </is>
      </c>
      <c r="B212732" t="n">
        <v>163</v>
      </c>
    </row>
    <row r="212733">
      <c r="A212733" t="inlineStr">
        <is>
          <t>silentlondon.files.wordpress.com</t>
        </is>
      </c>
      <c r="B212733" t="n">
        <v>163</v>
      </c>
    </row>
    <row r="212734">
      <c r="A212734" t="inlineStr">
        <is>
          <t>www.snkrall.com</t>
        </is>
      </c>
      <c r="B212734" t="n">
        <v>163</v>
      </c>
    </row>
    <row r="212735">
      <c r="A212735" t="inlineStr">
        <is>
          <t>www.nutritiouseats.com</t>
        </is>
      </c>
      <c r="B212735" t="n">
        <v>163</v>
      </c>
    </row>
    <row r="212736">
      <c r="A212736" t="inlineStr">
        <is>
          <t>www.bijouxandbits.com</t>
        </is>
      </c>
      <c r="B212736" t="n">
        <v>163</v>
      </c>
    </row>
    <row r="212737">
      <c r="A212737" t="inlineStr">
        <is>
          <t>www.amidonjewelers.com</t>
        </is>
      </c>
      <c r="B212737" t="n">
        <v>163</v>
      </c>
    </row>
    <row r="212738">
      <c r="A212738" t="inlineStr">
        <is>
          <t>www.doggroomingcourse.com</t>
        </is>
      </c>
      <c r="B212738" t="n">
        <v>163</v>
      </c>
    </row>
    <row r="212739">
      <c r="A212739" t="inlineStr">
        <is>
          <t>www.solinger-tageblatt.de</t>
        </is>
      </c>
      <c r="B212739" t="n">
        <v>163</v>
      </c>
    </row>
    <row r="212740">
      <c r="A212740" t="inlineStr">
        <is>
          <t>terrik.tv</t>
        </is>
      </c>
      <c r="B212740" t="n">
        <v>163</v>
      </c>
    </row>
    <row r="212741">
      <c r="A212741" t="inlineStr">
        <is>
          <t>www.claypaky.it</t>
        </is>
      </c>
      <c r="B212741" t="n">
        <v>163</v>
      </c>
    </row>
    <row r="212742">
      <c r="A212742" t="inlineStr">
        <is>
          <t>www.celebsages.com</t>
        </is>
      </c>
      <c r="B212742" t="n">
        <v>163</v>
      </c>
    </row>
    <row r="212743">
      <c r="A212743" t="inlineStr">
        <is>
          <t>two.live</t>
        </is>
      </c>
      <c r="B212743" t="n">
        <v>163</v>
      </c>
    </row>
    <row r="212744">
      <c r="A212744" t="inlineStr">
        <is>
          <t>express.24sata.hr</t>
        </is>
      </c>
      <c r="B212744" t="n">
        <v>163</v>
      </c>
    </row>
    <row r="212745">
      <c r="A212745" t="inlineStr">
        <is>
          <t>www.mountainlifemedia.ca</t>
        </is>
      </c>
      <c r="B212745" t="n">
        <v>163</v>
      </c>
    </row>
    <row r="212746">
      <c r="A212746" t="inlineStr">
        <is>
          <t>www.youtojoy.com</t>
        </is>
      </c>
      <c r="B212746" t="n">
        <v>163</v>
      </c>
    </row>
    <row r="212747">
      <c r="A212747" t="inlineStr">
        <is>
          <t>boston.broadway.com</t>
        </is>
      </c>
      <c r="B212747" t="n">
        <v>163</v>
      </c>
    </row>
    <row r="212748">
      <c r="A212748" t="inlineStr">
        <is>
          <t>melissalucciphotography.com</t>
        </is>
      </c>
      <c r="B212748" t="n">
        <v>163</v>
      </c>
    </row>
    <row r="212749">
      <c r="A212749" t="inlineStr">
        <is>
          <t>www.muhealth.org</t>
        </is>
      </c>
      <c r="B212749" t="n">
        <v>163</v>
      </c>
    </row>
    <row r="212750">
      <c r="A212750" t="inlineStr">
        <is>
          <t>blog.zulily.com</t>
        </is>
      </c>
      <c r="B212750" t="n">
        <v>163</v>
      </c>
    </row>
    <row r="212751">
      <c r="A212751" t="inlineStr">
        <is>
          <t>laminat-parchet.ro</t>
        </is>
      </c>
      <c r="B212751" t="n">
        <v>163</v>
      </c>
    </row>
    <row r="212752">
      <c r="A212752" t="inlineStr">
        <is>
          <t>www.fondoshd.mx</t>
        </is>
      </c>
      <c r="B212752" t="n">
        <v>163</v>
      </c>
    </row>
    <row r="212753">
      <c r="A212753" t="inlineStr">
        <is>
          <t>warsawinstitute.org</t>
        </is>
      </c>
      <c r="B212753" t="n">
        <v>163</v>
      </c>
    </row>
    <row r="212754">
      <c r="A212754" t="inlineStr">
        <is>
          <t>criticalhits.com.br</t>
        </is>
      </c>
      <c r="B212754" t="n">
        <v>163</v>
      </c>
    </row>
    <row r="212755">
      <c r="A212755" t="inlineStr">
        <is>
          <t>cdn.dexters.co.uk</t>
        </is>
      </c>
      <c r="B212755" t="n">
        <v>163</v>
      </c>
    </row>
    <row r="212756">
      <c r="A212756" t="inlineStr">
        <is>
          <t>www.iimo1.sakura.ne.jp</t>
        </is>
      </c>
      <c r="B212756" t="n">
        <v>163</v>
      </c>
    </row>
    <row r="212757">
      <c r="A212757" t="inlineStr">
        <is>
          <t>www.dreweatts.com</t>
        </is>
      </c>
      <c r="B212757" t="n">
        <v>163</v>
      </c>
    </row>
    <row r="212758">
      <c r="A212758" t="inlineStr">
        <is>
          <t>seattlecondosandlofts.com</t>
        </is>
      </c>
      <c r="B212758" t="n">
        <v>163</v>
      </c>
    </row>
    <row r="212759">
      <c r="A212759" t="inlineStr">
        <is>
          <t>cricket.lancashirecricket.co.uk</t>
        </is>
      </c>
      <c r="B212759" t="n">
        <v>163</v>
      </c>
    </row>
    <row r="212760">
      <c r="A212760" t="inlineStr">
        <is>
          <t>glancingeye.com</t>
        </is>
      </c>
      <c r="B212760" t="n">
        <v>163</v>
      </c>
    </row>
    <row r="212761">
      <c r="A212761" t="inlineStr">
        <is>
          <t>www.1800loosediamonds.com</t>
        </is>
      </c>
      <c r="B212761" t="n">
        <v>163</v>
      </c>
    </row>
    <row r="212762">
      <c r="A212762" t="inlineStr">
        <is>
          <t>www.artisticmoods.com</t>
        </is>
      </c>
      <c r="B212762" t="n">
        <v>163</v>
      </c>
    </row>
    <row r="212763">
      <c r="A212763" t="inlineStr">
        <is>
          <t>www.asiancarsblog.com</t>
        </is>
      </c>
      <c r="B212763" t="n">
        <v>163</v>
      </c>
    </row>
    <row r="212764">
      <c r="A212764" t="inlineStr">
        <is>
          <t>cdn2.adensjewels.com</t>
        </is>
      </c>
      <c r="B212764" t="n">
        <v>163</v>
      </c>
    </row>
    <row r="212765">
      <c r="A212765" t="inlineStr">
        <is>
          <t>www.savillerow.cl</t>
        </is>
      </c>
      <c r="B212765" t="n">
        <v>163</v>
      </c>
    </row>
    <row r="212766">
      <c r="A212766" t="inlineStr">
        <is>
          <t>filmspell.com</t>
        </is>
      </c>
      <c r="B212766" t="n">
        <v>163</v>
      </c>
    </row>
    <row r="212767">
      <c r="A212767" t="inlineStr">
        <is>
          <t>www.internetbusinessideas-viralmarketing.com</t>
        </is>
      </c>
      <c r="B212767" t="n">
        <v>163</v>
      </c>
    </row>
    <row r="212768">
      <c r="A212768" t="inlineStr">
        <is>
          <t>live-andromeda-portal.azureedge.net</t>
        </is>
      </c>
      <c r="B212768" t="n">
        <v>163</v>
      </c>
    </row>
    <row r="212769">
      <c r="A212769" t="inlineStr">
        <is>
          <t>mcintoshdaily.com</t>
        </is>
      </c>
      <c r="B212769" t="n">
        <v>163</v>
      </c>
    </row>
    <row r="212770">
      <c r="A212770" t="inlineStr">
        <is>
          <t>thesouloftheearth.com</t>
        </is>
      </c>
      <c r="B212770" t="n">
        <v>163</v>
      </c>
    </row>
    <row r="212771">
      <c r="A212771" t="inlineStr">
        <is>
          <t>raymondmatsuya.com</t>
        </is>
      </c>
      <c r="B212771" t="n">
        <v>163</v>
      </c>
    </row>
    <row r="212772">
      <c r="A212772" t="inlineStr">
        <is>
          <t>culturevulture.net</t>
        </is>
      </c>
      <c r="B212772" t="n">
        <v>163</v>
      </c>
    </row>
    <row r="212773">
      <c r="A212773" t="inlineStr">
        <is>
          <t>mindpumppodcast.com</t>
        </is>
      </c>
      <c r="B212773" t="n">
        <v>163</v>
      </c>
    </row>
    <row r="212774">
      <c r="A212774" t="inlineStr">
        <is>
          <t>kutx.org</t>
        </is>
      </c>
      <c r="B212774" t="n">
        <v>163</v>
      </c>
    </row>
    <row r="212775">
      <c r="A212775" t="inlineStr">
        <is>
          <t>beautifulng.com</t>
        </is>
      </c>
      <c r="B212775" t="n">
        <v>163</v>
      </c>
    </row>
    <row r="212776">
      <c r="A212776" t="inlineStr">
        <is>
          <t>www.anna-morgan.com</t>
        </is>
      </c>
      <c r="B212776" t="n">
        <v>163</v>
      </c>
    </row>
    <row r="212777">
      <c r="A212777" t="inlineStr">
        <is>
          <t>divisions-prod.s3.amazonaws.com</t>
        </is>
      </c>
      <c r="B212777" t="n">
        <v>163</v>
      </c>
    </row>
    <row r="212778">
      <c r="A212778" t="inlineStr">
        <is>
          <t>captainawkwarddotcom.files.wordpress.com</t>
        </is>
      </c>
      <c r="B212778" t="n">
        <v>163</v>
      </c>
    </row>
    <row r="212779">
      <c r="A212779" t="inlineStr">
        <is>
          <t>dailyarchives.org</t>
        </is>
      </c>
      <c r="B212779" t="n">
        <v>163</v>
      </c>
    </row>
    <row r="212780">
      <c r="A212780" t="inlineStr">
        <is>
          <t>www.mygreenhomeblog.com</t>
        </is>
      </c>
      <c r="B212780" t="n">
        <v>163</v>
      </c>
    </row>
    <row r="212781">
      <c r="A212781" t="inlineStr">
        <is>
          <t>bullcum.com</t>
        </is>
      </c>
      <c r="B212781" t="n">
        <v>163</v>
      </c>
    </row>
    <row r="212782">
      <c r="A212782" t="inlineStr">
        <is>
          <t>www.uptownmagazine.com</t>
        </is>
      </c>
      <c r="B212782" t="n">
        <v>163</v>
      </c>
    </row>
    <row r="212783">
      <c r="A212783" t="inlineStr">
        <is>
          <t>wvtourism.com</t>
        </is>
      </c>
      <c r="B212783" t="n">
        <v>163</v>
      </c>
    </row>
    <row r="212784">
      <c r="A212784" t="inlineStr">
        <is>
          <t>www.tuxonice.net</t>
        </is>
      </c>
      <c r="B212784" t="n">
        <v>163</v>
      </c>
    </row>
    <row r="212785">
      <c r="A212785" t="inlineStr">
        <is>
          <t>codigomusica.com</t>
        </is>
      </c>
      <c r="B212785" t="n">
        <v>163</v>
      </c>
    </row>
    <row r="212786">
      <c r="A212786" t="inlineStr">
        <is>
          <t>i.stci.uk</t>
        </is>
      </c>
      <c r="B212786" t="n">
        <v>163</v>
      </c>
    </row>
    <row r="212787">
      <c r="A212787" t="inlineStr">
        <is>
          <t>loverslane.blob.core.windows.net</t>
        </is>
      </c>
      <c r="B212787" t="n">
        <v>163</v>
      </c>
    </row>
    <row r="212788">
      <c r="A212788" t="inlineStr">
        <is>
          <t>bhbikes-vsf.netdna-ssl.com</t>
        </is>
      </c>
      <c r="B212788" t="n">
        <v>163</v>
      </c>
    </row>
    <row r="212789">
      <c r="A212789" t="inlineStr">
        <is>
          <t>www.mytorontomyworld.com</t>
        </is>
      </c>
      <c r="B212789" t="n">
        <v>163</v>
      </c>
    </row>
    <row r="212790">
      <c r="A212790" t="inlineStr">
        <is>
          <t>popcornsushi.com</t>
        </is>
      </c>
      <c r="B212790" t="n">
        <v>163</v>
      </c>
    </row>
    <row r="212791">
      <c r="A212791" t="inlineStr">
        <is>
          <t>homeinthefingerlakes.com</t>
        </is>
      </c>
      <c r="B212791" t="n">
        <v>163</v>
      </c>
    </row>
    <row r="212792">
      <c r="A212792" t="inlineStr">
        <is>
          <t>graf.kurzy.cz</t>
        </is>
      </c>
      <c r="B212792" t="n">
        <v>163</v>
      </c>
    </row>
    <row r="212793">
      <c r="A212793" t="inlineStr">
        <is>
          <t>armenphoto.files.wordpress.com</t>
        </is>
      </c>
      <c r="B212793" t="n">
        <v>163</v>
      </c>
    </row>
    <row r="212794">
      <c r="A212794" t="inlineStr">
        <is>
          <t>www.safestore.co.uk</t>
        </is>
      </c>
      <c r="B212794" t="n">
        <v>163</v>
      </c>
    </row>
    <row r="212795">
      <c r="A212795" t="inlineStr">
        <is>
          <t>www.studiorochford.co.uk</t>
        </is>
      </c>
      <c r="B212795" t="n">
        <v>163</v>
      </c>
    </row>
    <row r="212796">
      <c r="A212796" t="inlineStr">
        <is>
          <t>blog.wiseco.com</t>
        </is>
      </c>
      <c r="B212796" t="n">
        <v>163</v>
      </c>
    </row>
    <row r="212797">
      <c r="A212797" t="inlineStr">
        <is>
          <t>hollywoodfaqs.com</t>
        </is>
      </c>
      <c r="B212797" t="n">
        <v>163</v>
      </c>
    </row>
    <row r="212798">
      <c r="A212798" t="inlineStr">
        <is>
          <t>dtn.butymarkowe.pl</t>
        </is>
      </c>
      <c r="B212798" t="n">
        <v>163</v>
      </c>
    </row>
    <row r="212799">
      <c r="A212799" t="inlineStr">
        <is>
          <t>contents.asurion.com</t>
        </is>
      </c>
      <c r="B212799" t="n">
        <v>163</v>
      </c>
    </row>
    <row r="212800">
      <c r="A212800" t="inlineStr">
        <is>
          <t>encorespotlight.com</t>
        </is>
      </c>
      <c r="B212800" t="n">
        <v>163</v>
      </c>
    </row>
    <row r="212801">
      <c r="A212801" t="inlineStr">
        <is>
          <t>www.mikura.com</t>
        </is>
      </c>
      <c r="B212801" t="n">
        <v>163</v>
      </c>
    </row>
    <row r="212802">
      <c r="A212802" t="inlineStr">
        <is>
          <t>www.harmankardon.at</t>
        </is>
      </c>
      <c r="B212802" t="n">
        <v>163</v>
      </c>
    </row>
    <row r="212803">
      <c r="A212803" t="inlineStr">
        <is>
          <t>www.xabusiness.com</t>
        </is>
      </c>
      <c r="B212803" t="n">
        <v>163</v>
      </c>
    </row>
    <row r="212804">
      <c r="A212804" t="inlineStr">
        <is>
          <t>www.belperbikebarn.co.uk</t>
        </is>
      </c>
      <c r="B212804" t="n">
        <v>163</v>
      </c>
    </row>
    <row r="212805">
      <c r="A212805" t="inlineStr">
        <is>
          <t>logoshirtsdirect.com</t>
        </is>
      </c>
      <c r="B212805" t="n">
        <v>163</v>
      </c>
    </row>
    <row r="212806">
      <c r="A212806" t="inlineStr">
        <is>
          <t>copperbluedesign.ca</t>
        </is>
      </c>
      <c r="B212806" t="n">
        <v>163</v>
      </c>
    </row>
    <row r="212807">
      <c r="A212807" t="inlineStr">
        <is>
          <t>ablogaboutnothinginparticular.com</t>
        </is>
      </c>
      <c r="B212807" t="n">
        <v>163</v>
      </c>
    </row>
    <row r="212808">
      <c r="A212808" t="inlineStr">
        <is>
          <t>www.polkadot.it</t>
        </is>
      </c>
      <c r="B212808" t="n">
        <v>163</v>
      </c>
    </row>
    <row r="212809">
      <c r="A212809" t="inlineStr">
        <is>
          <t>www.wallpapersales.uk.com</t>
        </is>
      </c>
      <c r="B212809" t="n">
        <v>163</v>
      </c>
    </row>
    <row r="212810">
      <c r="A212810" t="inlineStr">
        <is>
          <t>twobrainbusiness.com</t>
        </is>
      </c>
      <c r="B212810" t="n">
        <v>163</v>
      </c>
    </row>
    <row r="212811">
      <c r="A212811" t="inlineStr">
        <is>
          <t>arkansasnoticiastoday.com</t>
        </is>
      </c>
      <c r="B212811" t="n">
        <v>163</v>
      </c>
    </row>
    <row r="212812">
      <c r="A212812" t="inlineStr">
        <is>
          <t>www.brighthouse.co.uk</t>
        </is>
      </c>
      <c r="B212812" t="n">
        <v>163</v>
      </c>
    </row>
    <row r="212813">
      <c r="A212813" t="inlineStr">
        <is>
          <t>ec.atcdn.co.uk</t>
        </is>
      </c>
      <c r="B212813" t="n">
        <v>163</v>
      </c>
    </row>
    <row r="212814">
      <c r="A212814" t="inlineStr">
        <is>
          <t>sdevloop.info</t>
        </is>
      </c>
      <c r="B212814" t="n">
        <v>163</v>
      </c>
    </row>
    <row r="212815">
      <c r="A212815" t="inlineStr">
        <is>
          <t>motorcities.org</t>
        </is>
      </c>
      <c r="B212815" t="n">
        <v>163</v>
      </c>
    </row>
    <row r="212816">
      <c r="A212816" t="inlineStr">
        <is>
          <t>image.clovia.com</t>
        </is>
      </c>
      <c r="B212816" t="n">
        <v>163</v>
      </c>
    </row>
    <row r="212817">
      <c r="A212817" t="inlineStr">
        <is>
          <t>delysia.com</t>
        </is>
      </c>
      <c r="B212817" t="n">
        <v>163</v>
      </c>
    </row>
    <row r="212818">
      <c r="A212818" t="inlineStr">
        <is>
          <t>heartymagazine.com</t>
        </is>
      </c>
      <c r="B212818" t="n">
        <v>163</v>
      </c>
    </row>
    <row r="212819">
      <c r="A212819" t="inlineStr">
        <is>
          <t>alicia-lund.com</t>
        </is>
      </c>
      <c r="B212819" t="n">
        <v>163</v>
      </c>
    </row>
    <row r="212820">
      <c r="A212820" t="inlineStr">
        <is>
          <t>topshopro.azureedge.net</t>
        </is>
      </c>
      <c r="B212820" t="n">
        <v>163</v>
      </c>
    </row>
    <row r="212821">
      <c r="A212821" t="inlineStr">
        <is>
          <t>kauppa.telia.fi</t>
        </is>
      </c>
      <c r="B212821" t="n">
        <v>163</v>
      </c>
    </row>
    <row r="212822">
      <c r="A212822" t="inlineStr">
        <is>
          <t>www.christopherklitou.com</t>
        </is>
      </c>
      <c r="B212822" t="n">
        <v>163</v>
      </c>
    </row>
    <row r="212823">
      <c r="A212823" t="inlineStr">
        <is>
          <t>livingbydesign.org</t>
        </is>
      </c>
      <c r="B212823" t="n">
        <v>163</v>
      </c>
    </row>
    <row r="212824">
      <c r="A212824" t="inlineStr">
        <is>
          <t>pic9.taadd.com</t>
        </is>
      </c>
      <c r="B212824" t="n">
        <v>163</v>
      </c>
    </row>
    <row r="212825">
      <c r="A212825" t="inlineStr">
        <is>
          <t>lindajanssons.com</t>
        </is>
      </c>
      <c r="B212825" t="n">
        <v>163</v>
      </c>
    </row>
    <row r="212826">
      <c r="A212826" t="inlineStr">
        <is>
          <t>theforbiz.com</t>
        </is>
      </c>
      <c r="B212826" t="n">
        <v>163</v>
      </c>
    </row>
    <row r="212827">
      <c r="A212827" t="inlineStr">
        <is>
          <t>www.kathysmith.com</t>
        </is>
      </c>
      <c r="B212827" t="n">
        <v>163</v>
      </c>
    </row>
    <row r="212828">
      <c r="A212828" t="inlineStr">
        <is>
          <t>cultivategreatness.com</t>
        </is>
      </c>
      <c r="B212828" t="n">
        <v>163</v>
      </c>
    </row>
    <row r="212829">
      <c r="A212829" t="inlineStr">
        <is>
          <t>www.europaleisure.co.uk</t>
        </is>
      </c>
      <c r="B212829" t="n">
        <v>163</v>
      </c>
    </row>
    <row r="212830">
      <c r="A212830" t="inlineStr">
        <is>
          <t>www.digitalstudio.in</t>
        </is>
      </c>
      <c r="B212830" t="n">
        <v>163</v>
      </c>
    </row>
    <row r="212831">
      <c r="A212831" t="inlineStr">
        <is>
          <t>www.retrofitmagazine.com</t>
        </is>
      </c>
      <c r="B212831" t="n">
        <v>163</v>
      </c>
    </row>
    <row r="212832">
      <c r="A212832" t="inlineStr">
        <is>
          <t>gaminguardian.com</t>
        </is>
      </c>
      <c r="B212832" t="n">
        <v>163</v>
      </c>
    </row>
    <row r="212833">
      <c r="A212833" t="inlineStr">
        <is>
          <t>www.info-graz.at</t>
        </is>
      </c>
      <c r="B212833" t="n">
        <v>163</v>
      </c>
    </row>
    <row r="212834">
      <c r="A212834" t="inlineStr">
        <is>
          <t>raintreeskindergarten.com</t>
        </is>
      </c>
      <c r="B212834" t="n">
        <v>163</v>
      </c>
    </row>
    <row r="212835">
      <c r="A212835" t="inlineStr">
        <is>
          <t>plumbingplus.co.nz</t>
        </is>
      </c>
      <c r="B212835" t="n">
        <v>163</v>
      </c>
    </row>
    <row r="212836">
      <c r="A212836" t="inlineStr">
        <is>
          <t>www.comicmix.com</t>
        </is>
      </c>
      <c r="B212836" t="n">
        <v>163</v>
      </c>
    </row>
    <row r="212837">
      <c r="A212837" t="inlineStr">
        <is>
          <t>azotour.com</t>
        </is>
      </c>
      <c r="B212837" t="n">
        <v>163</v>
      </c>
    </row>
    <row r="212838">
      <c r="A212838" t="inlineStr">
        <is>
          <t>www.xtrade-gmbh.de</t>
        </is>
      </c>
      <c r="B212838" t="n">
        <v>163</v>
      </c>
    </row>
    <row r="212839">
      <c r="A212839" t="inlineStr">
        <is>
          <t>www.bestheating.com</t>
        </is>
      </c>
      <c r="B212839" t="n">
        <v>163</v>
      </c>
    </row>
    <row r="212840">
      <c r="A212840" t="inlineStr">
        <is>
          <t>www.aladyinlondon.com</t>
        </is>
      </c>
      <c r="B212840" t="n">
        <v>163</v>
      </c>
    </row>
    <row r="212841">
      <c r="A212841" t="inlineStr">
        <is>
          <t>advntr.cc</t>
        </is>
      </c>
      <c r="B212841" t="n">
        <v>163</v>
      </c>
    </row>
    <row r="212842">
      <c r="A212842" t="inlineStr">
        <is>
          <t>performance.eleapsoftware.com</t>
        </is>
      </c>
      <c r="B212842" t="n">
        <v>163</v>
      </c>
    </row>
    <row r="212843">
      <c r="A212843" t="inlineStr">
        <is>
          <t>anewyou.com</t>
        </is>
      </c>
      <c r="B212843" t="n">
        <v>163</v>
      </c>
    </row>
    <row r="212844">
      <c r="A212844" t="inlineStr">
        <is>
          <t>sonic-elevation.com</t>
        </is>
      </c>
      <c r="B212844" t="n">
        <v>163</v>
      </c>
    </row>
    <row r="212845">
      <c r="A212845" t="inlineStr">
        <is>
          <t>undorito-ribanc.fun</t>
        </is>
      </c>
      <c r="B212845" t="n">
        <v>163</v>
      </c>
    </row>
    <row r="212846">
      <c r="A212846" t="inlineStr">
        <is>
          <t>hiddenshowroom.com</t>
        </is>
      </c>
      <c r="B212846" t="n">
        <v>163</v>
      </c>
    </row>
    <row r="212847">
      <c r="A212847" t="inlineStr">
        <is>
          <t>www.bibleplaces.com</t>
        </is>
      </c>
      <c r="B212847" t="n">
        <v>163</v>
      </c>
    </row>
    <row r="212848">
      <c r="A212848" t="inlineStr">
        <is>
          <t>ninelivesart.com.au</t>
        </is>
      </c>
      <c r="B212848" t="n">
        <v>163</v>
      </c>
    </row>
    <row r="212849">
      <c r="A212849" t="inlineStr">
        <is>
          <t>filmskerecenzije.com</t>
        </is>
      </c>
      <c r="B212849" t="n">
        <v>163</v>
      </c>
    </row>
    <row r="212850">
      <c r="A212850" t="inlineStr">
        <is>
          <t>media.freebiesglobal.com</t>
        </is>
      </c>
      <c r="B212850" t="n">
        <v>163</v>
      </c>
    </row>
    <row r="212851">
      <c r="A212851" t="inlineStr">
        <is>
          <t>exploringlondon.files.wordpress.com</t>
        </is>
      </c>
      <c r="B212851" t="n">
        <v>163</v>
      </c>
    </row>
    <row r="212852">
      <c r="A212852" t="inlineStr">
        <is>
          <t>cdn.bbqpit.de</t>
        </is>
      </c>
      <c r="B212852" t="n">
        <v>163</v>
      </c>
    </row>
    <row r="212853">
      <c r="A212853" t="inlineStr">
        <is>
          <t>www.3dsystems.com</t>
        </is>
      </c>
      <c r="B212853" t="n">
        <v>163</v>
      </c>
    </row>
    <row r="212854">
      <c r="A212854" t="inlineStr">
        <is>
          <t>alongcamecherry.co.uk</t>
        </is>
      </c>
      <c r="B212854" t="n">
        <v>163</v>
      </c>
    </row>
    <row r="212855">
      <c r="A212855" t="inlineStr">
        <is>
          <t>wmfeimages.s3.amazonaws.com</t>
        </is>
      </c>
      <c r="B212855" t="n">
        <v>163</v>
      </c>
    </row>
    <row r="212856">
      <c r="A212856" t="inlineStr">
        <is>
          <t>www.cchsoracle.com</t>
        </is>
      </c>
      <c r="B212856" t="n">
        <v>163</v>
      </c>
    </row>
    <row r="212857">
      <c r="A212857" t="inlineStr">
        <is>
          <t>lelocle.ru</t>
        </is>
      </c>
      <c r="B212857" t="n">
        <v>163</v>
      </c>
    </row>
    <row r="212858">
      <c r="A212858" t="inlineStr">
        <is>
          <t>therecordnewspaper.org</t>
        </is>
      </c>
      <c r="B212858" t="n">
        <v>163</v>
      </c>
    </row>
    <row r="212859">
      <c r="A212859" t="inlineStr">
        <is>
          <t>silverpeakstudios.com</t>
        </is>
      </c>
      <c r="B212859" t="n">
        <v>163</v>
      </c>
    </row>
    <row r="212860">
      <c r="A212860" t="inlineStr">
        <is>
          <t>www.volleypost.com</t>
        </is>
      </c>
      <c r="B212860" t="n">
        <v>163</v>
      </c>
    </row>
    <row r="212861">
      <c r="A212861" t="inlineStr">
        <is>
          <t>www.rapidtvnews.com</t>
        </is>
      </c>
      <c r="B212861" t="n">
        <v>163</v>
      </c>
    </row>
    <row r="212862">
      <c r="A212862" t="inlineStr">
        <is>
          <t>www.sandwell.gov.uk</t>
        </is>
      </c>
      <c r="B212862" t="n">
        <v>163</v>
      </c>
    </row>
    <row r="212863">
      <c r="A212863" t="inlineStr">
        <is>
          <t>www.fayechamplinstudio.com</t>
        </is>
      </c>
      <c r="B212863" t="n">
        <v>163</v>
      </c>
    </row>
    <row r="212864">
      <c r="A212864" t="inlineStr">
        <is>
          <t>cdn.baxtel.com</t>
        </is>
      </c>
      <c r="B212864" t="n">
        <v>163</v>
      </c>
    </row>
    <row r="212865">
      <c r="A212865" t="inlineStr">
        <is>
          <t>inkdrops.co.uk</t>
        </is>
      </c>
      <c r="B212865" t="n">
        <v>163</v>
      </c>
    </row>
    <row r="212866">
      <c r="A212866" t="inlineStr">
        <is>
          <t>www.cookhowto.com</t>
        </is>
      </c>
      <c r="B212866" t="n">
        <v>163</v>
      </c>
    </row>
    <row r="212867">
      <c r="A212867" t="inlineStr">
        <is>
          <t>www.huntingfishing.com</t>
        </is>
      </c>
      <c r="B212867" t="n">
        <v>163</v>
      </c>
    </row>
    <row r="212868">
      <c r="A212868" t="inlineStr">
        <is>
          <t>thetravelersway.com</t>
        </is>
      </c>
      <c r="B212868" t="n">
        <v>163</v>
      </c>
    </row>
    <row r="212869">
      <c r="A212869" t="inlineStr">
        <is>
          <t>yayapapaya.com.sg</t>
        </is>
      </c>
      <c r="B212869" t="n">
        <v>163</v>
      </c>
    </row>
    <row r="212870">
      <c r="A212870" t="inlineStr">
        <is>
          <t>www.safetytrainingservices.net</t>
        </is>
      </c>
      <c r="B212870" t="n">
        <v>163</v>
      </c>
    </row>
    <row r="212871">
      <c r="A212871" t="inlineStr">
        <is>
          <t>cdn-2828.cafe24img.com</t>
        </is>
      </c>
      <c r="B212871" t="n">
        <v>163</v>
      </c>
    </row>
    <row r="212872">
      <c r="A212872" t="inlineStr">
        <is>
          <t>www.monograms.co.nz</t>
        </is>
      </c>
      <c r="B212872" t="n">
        <v>163</v>
      </c>
    </row>
    <row r="212873">
      <c r="A212873" t="inlineStr">
        <is>
          <t>lettersandscience.ucdavis.edu</t>
        </is>
      </c>
      <c r="B212873" t="n">
        <v>163</v>
      </c>
    </row>
    <row r="212874">
      <c r="A212874" t="inlineStr">
        <is>
          <t>www.choicegraniteandmarble.com</t>
        </is>
      </c>
      <c r="B212874" t="n">
        <v>163</v>
      </c>
    </row>
    <row r="212875">
      <c r="A212875" t="inlineStr">
        <is>
          <t>www.prodimex.ch</t>
        </is>
      </c>
      <c r="B212875" t="n">
        <v>163</v>
      </c>
    </row>
    <row r="212876">
      <c r="A212876" t="inlineStr">
        <is>
          <t>theworkoutdigest.com</t>
        </is>
      </c>
      <c r="B212876" t="n">
        <v>163</v>
      </c>
    </row>
    <row r="212877">
      <c r="A212877" t="inlineStr">
        <is>
          <t>www.careergeekblog.com</t>
        </is>
      </c>
      <c r="B212877" t="n">
        <v>163</v>
      </c>
    </row>
    <row r="212878">
      <c r="A212878" t="inlineStr">
        <is>
          <t>mywarhistory.com</t>
        </is>
      </c>
      <c r="B212878" t="n">
        <v>163</v>
      </c>
    </row>
    <row r="212879">
      <c r="A212879" t="inlineStr">
        <is>
          <t>inlinecontent.homedepot.com</t>
        </is>
      </c>
      <c r="B212879" t="n">
        <v>163</v>
      </c>
    </row>
    <row r="212880">
      <c r="A212880" t="inlineStr">
        <is>
          <t>dukeengage.duke.edu</t>
        </is>
      </c>
      <c r="B212880" t="n">
        <v>163</v>
      </c>
    </row>
    <row r="212881">
      <c r="A212881" t="inlineStr">
        <is>
          <t>www.thebeststuffonline.net</t>
        </is>
      </c>
      <c r="B212881" t="n">
        <v>163</v>
      </c>
    </row>
    <row r="212882">
      <c r="A212882" t="inlineStr">
        <is>
          <t>lifeofman.co.uk</t>
        </is>
      </c>
      <c r="B212882" t="n">
        <v>163</v>
      </c>
    </row>
    <row r="212883">
      <c r="A212883" t="inlineStr">
        <is>
          <t>tayma.pl</t>
        </is>
      </c>
      <c r="B212883" t="n">
        <v>163</v>
      </c>
    </row>
    <row r="212884">
      <c r="A212884" t="inlineStr">
        <is>
          <t>www.britishcanoeing.org.uk</t>
        </is>
      </c>
      <c r="B212884" t="n">
        <v>163</v>
      </c>
    </row>
    <row r="212885">
      <c r="A212885" t="inlineStr">
        <is>
          <t>thelonepanda.files.wordpress.com</t>
        </is>
      </c>
      <c r="B212885" t="n">
        <v>163</v>
      </c>
    </row>
    <row r="212886">
      <c r="A212886" t="inlineStr">
        <is>
          <t>millersmint.biz</t>
        </is>
      </c>
      <c r="B212886" t="n">
        <v>163</v>
      </c>
    </row>
    <row r="212887">
      <c r="A212887" t="inlineStr">
        <is>
          <t>www.jbl.es</t>
        </is>
      </c>
      <c r="B212887" t="n">
        <v>163</v>
      </c>
    </row>
    <row r="212888">
      <c r="A212888" t="inlineStr">
        <is>
          <t>omniguigu.oss-us-west-1.aliyuncs.com</t>
        </is>
      </c>
      <c r="B212888" t="n">
        <v>163</v>
      </c>
    </row>
    <row r="212889">
      <c r="A212889" t="inlineStr">
        <is>
          <t>www.farenet.org</t>
        </is>
      </c>
      <c r="B212889" t="n">
        <v>163</v>
      </c>
    </row>
    <row r="212890">
      <c r="A212890" t="inlineStr">
        <is>
          <t>kisergroup.com</t>
        </is>
      </c>
      <c r="B212890" t="n">
        <v>163</v>
      </c>
    </row>
    <row r="212891">
      <c r="A212891" t="inlineStr">
        <is>
          <t>topsoccerblog.com</t>
        </is>
      </c>
      <c r="B212891" t="n">
        <v>163</v>
      </c>
    </row>
    <row r="212892">
      <c r="A212892" t="inlineStr">
        <is>
          <t>sport-treinen.de</t>
        </is>
      </c>
      <c r="B212892" t="n">
        <v>163</v>
      </c>
    </row>
    <row r="212893">
      <c r="A212893" t="inlineStr">
        <is>
          <t>www.thekennygallery.ie</t>
        </is>
      </c>
      <c r="B212893" t="n">
        <v>163</v>
      </c>
    </row>
    <row r="212894">
      <c r="A212894" t="inlineStr">
        <is>
          <t>www.vondom.com</t>
        </is>
      </c>
      <c r="B212894" t="n">
        <v>163</v>
      </c>
    </row>
    <row r="212895">
      <c r="A212895" t="inlineStr">
        <is>
          <t>www.rule.com</t>
        </is>
      </c>
      <c r="B212895" t="n">
        <v>163</v>
      </c>
    </row>
    <row r="212896">
      <c r="A212896" t="inlineStr">
        <is>
          <t>www.nth.nhs.uk</t>
        </is>
      </c>
      <c r="B212896" t="n">
        <v>163</v>
      </c>
    </row>
    <row r="212897">
      <c r="A212897" t="inlineStr">
        <is>
          <t>thatsnerdalicious.com</t>
        </is>
      </c>
      <c r="B212897" t="n">
        <v>163</v>
      </c>
    </row>
    <row r="212898">
      <c r="A212898" t="inlineStr">
        <is>
          <t>www.bauer.uh.edu</t>
        </is>
      </c>
      <c r="B212898" t="n">
        <v>163</v>
      </c>
    </row>
    <row r="212899">
      <c r="A212899" t="inlineStr">
        <is>
          <t>assets2.lfcimages.com</t>
        </is>
      </c>
      <c r="B212899" t="n">
        <v>163</v>
      </c>
    </row>
    <row r="212900">
      <c r="A212900" t="inlineStr">
        <is>
          <t>buyshares.co.uk</t>
        </is>
      </c>
      <c r="B212900" t="n">
        <v>163</v>
      </c>
    </row>
    <row r="212901">
      <c r="A212901" t="inlineStr">
        <is>
          <t>education.uconn.edu</t>
        </is>
      </c>
      <c r="B212901" t="n">
        <v>163</v>
      </c>
    </row>
    <row r="212902">
      <c r="A212902" t="inlineStr">
        <is>
          <t>android-sensor.com</t>
        </is>
      </c>
      <c r="B212902" t="n">
        <v>163</v>
      </c>
    </row>
    <row r="212903">
      <c r="A212903" t="inlineStr">
        <is>
          <t>www.chiccheinformatiche.com</t>
        </is>
      </c>
      <c r="B212903" t="n">
        <v>163</v>
      </c>
    </row>
    <row r="212904">
      <c r="A212904" t="inlineStr">
        <is>
          <t>footonmars.com</t>
        </is>
      </c>
      <c r="B212904" t="n">
        <v>163</v>
      </c>
    </row>
    <row r="212905">
      <c r="A212905" t="inlineStr">
        <is>
          <t>parts.andersenwindows.com</t>
        </is>
      </c>
      <c r="B212905" t="n">
        <v>163</v>
      </c>
    </row>
    <row r="212906">
      <c r="A212906" t="inlineStr">
        <is>
          <t>www.un-chat-sur-un-fil.fr</t>
        </is>
      </c>
      <c r="B212906" t="n">
        <v>163</v>
      </c>
    </row>
    <row r="212907">
      <c r="A212907" t="inlineStr">
        <is>
          <t>www.stanonlinestore.com</t>
        </is>
      </c>
      <c r="B212907" t="n">
        <v>163</v>
      </c>
    </row>
    <row r="212908">
      <c r="A212908" t="inlineStr">
        <is>
          <t>josephklibansky.com</t>
        </is>
      </c>
      <c r="B212908" t="n">
        <v>163</v>
      </c>
    </row>
    <row r="212909">
      <c r="A212909" t="inlineStr">
        <is>
          <t>moonsuncalendar.com</t>
        </is>
      </c>
      <c r="B212909" t="n">
        <v>163</v>
      </c>
    </row>
    <row r="212910">
      <c r="A212910" t="inlineStr">
        <is>
          <t>turkrock.fra1.digitaloceanspaces.com</t>
        </is>
      </c>
      <c r="B212910" t="n">
        <v>163</v>
      </c>
    </row>
    <row r="212911">
      <c r="A212911" t="inlineStr">
        <is>
          <t>truemementosgifts.com</t>
        </is>
      </c>
      <c r="B212911" t="n">
        <v>163</v>
      </c>
    </row>
    <row r="212912">
      <c r="A212912" t="inlineStr">
        <is>
          <t>viimag.com</t>
        </is>
      </c>
      <c r="B212912" t="n">
        <v>163</v>
      </c>
    </row>
    <row r="212913">
      <c r="A212913" t="inlineStr">
        <is>
          <t>houdenherido.com</t>
        </is>
      </c>
      <c r="B212913" t="n">
        <v>163</v>
      </c>
    </row>
    <row r="212914">
      <c r="A212914" t="inlineStr">
        <is>
          <t>introwellness.com</t>
        </is>
      </c>
      <c r="B212914" t="n">
        <v>163</v>
      </c>
    </row>
    <row r="212915">
      <c r="A212915" t="inlineStr">
        <is>
          <t>legacy-images.biggerbids.com</t>
        </is>
      </c>
      <c r="B212915" t="n">
        <v>163</v>
      </c>
    </row>
    <row r="212916">
      <c r="A212916" t="inlineStr">
        <is>
          <t>helen.homenosy.com</t>
        </is>
      </c>
      <c r="B212916" t="n">
        <v>163</v>
      </c>
    </row>
    <row r="212917">
      <c r="A212917" t="inlineStr">
        <is>
          <t>www.newland-scaping.com</t>
        </is>
      </c>
      <c r="B212917" t="n">
        <v>163</v>
      </c>
    </row>
    <row r="212918">
      <c r="A212918" t="inlineStr">
        <is>
          <t>www.indianfoodforever.com</t>
        </is>
      </c>
      <c r="B212918" t="n">
        <v>163</v>
      </c>
    </row>
    <row r="212919">
      <c r="A212919" t="inlineStr">
        <is>
          <t>lnghub.biz</t>
        </is>
      </c>
      <c r="B212919" t="n">
        <v>163</v>
      </c>
    </row>
    <row r="212920">
      <c r="A212920" t="inlineStr">
        <is>
          <t>www.marionparke.com</t>
        </is>
      </c>
      <c r="B212920" t="n">
        <v>163</v>
      </c>
    </row>
    <row r="212921">
      <c r="A212921" t="inlineStr">
        <is>
          <t>www.fareastflora.com</t>
        </is>
      </c>
      <c r="B212921" t="n">
        <v>163</v>
      </c>
    </row>
    <row r="212922">
      <c r="A212922" t="inlineStr">
        <is>
          <t>5qrorwxhjijijii.ldycdn.com</t>
        </is>
      </c>
      <c r="B212922" t="n">
        <v>163</v>
      </c>
    </row>
    <row r="212923">
      <c r="A212923" t="inlineStr">
        <is>
          <t>thechristjames.com</t>
        </is>
      </c>
      <c r="B212923" t="n">
        <v>163</v>
      </c>
    </row>
    <row r="212924">
      <c r="A212924" t="inlineStr">
        <is>
          <t>onestopfirearms.com</t>
        </is>
      </c>
      <c r="B212924" t="n">
        <v>163</v>
      </c>
    </row>
    <row r="212925">
      <c r="A212925" t="inlineStr">
        <is>
          <t>www.energyaustralia.com.au</t>
        </is>
      </c>
      <c r="B212925" t="n">
        <v>163</v>
      </c>
    </row>
    <row r="212926">
      <c r="A212926" t="inlineStr">
        <is>
          <t>cbdnewslink.com</t>
        </is>
      </c>
      <c r="B212926" t="n">
        <v>163</v>
      </c>
    </row>
    <row r="212927">
      <c r="A212927" t="inlineStr">
        <is>
          <t>www.parrotsdailynews.com</t>
        </is>
      </c>
      <c r="B212927" t="n">
        <v>163</v>
      </c>
    </row>
    <row r="212928">
      <c r="A212928" t="inlineStr">
        <is>
          <t>newsbtc.com</t>
        </is>
      </c>
      <c r="B212928" t="n">
        <v>163</v>
      </c>
    </row>
    <row r="212929">
      <c r="A212929" t="inlineStr">
        <is>
          <t>fairlysouthern.com</t>
        </is>
      </c>
      <c r="B212929" t="n">
        <v>163</v>
      </c>
    </row>
    <row r="212930">
      <c r="A212930" t="inlineStr">
        <is>
          <t>content.shop4reebok.com</t>
        </is>
      </c>
      <c r="B212930" t="n">
        <v>163</v>
      </c>
    </row>
    <row r="212931">
      <c r="A212931" t="inlineStr">
        <is>
          <t>ib.apk.city</t>
        </is>
      </c>
      <c r="B212931" t="n">
        <v>163</v>
      </c>
    </row>
    <row r="212932">
      <c r="A212932" t="inlineStr">
        <is>
          <t>www.knifemerchant.com</t>
        </is>
      </c>
      <c r="B212932" t="n">
        <v>163</v>
      </c>
    </row>
    <row r="212933">
      <c r="A212933" t="inlineStr">
        <is>
          <t>www.oakandpersonal.co.uk</t>
        </is>
      </c>
      <c r="B212933" t="n">
        <v>163</v>
      </c>
    </row>
    <row r="212934">
      <c r="A212934" t="inlineStr">
        <is>
          <t>www.pcanymore.de</t>
        </is>
      </c>
      <c r="B212934" t="n">
        <v>163</v>
      </c>
    </row>
    <row r="212935">
      <c r="A212935" t="inlineStr">
        <is>
          <t>shop.belmorecollection.com</t>
        </is>
      </c>
      <c r="B212935" t="n">
        <v>163</v>
      </c>
    </row>
    <row r="212936">
      <c r="A212936" t="inlineStr">
        <is>
          <t>www.mijia-shop.ru</t>
        </is>
      </c>
      <c r="B212936" t="n">
        <v>163</v>
      </c>
    </row>
    <row r="212937">
      <c r="A212937" t="inlineStr">
        <is>
          <t>petanqueandpastis.typepad.com</t>
        </is>
      </c>
      <c r="B212937" t="n">
        <v>163</v>
      </c>
    </row>
    <row r="212938">
      <c r="A212938" t="inlineStr">
        <is>
          <t>static.barcelona.com</t>
        </is>
      </c>
      <c r="B212938" t="n">
        <v>163</v>
      </c>
    </row>
    <row r="212939">
      <c r="A212939" t="inlineStr">
        <is>
          <t>www.theholmgroupaz.com</t>
        </is>
      </c>
      <c r="B212939" t="n">
        <v>163</v>
      </c>
    </row>
    <row r="212940">
      <c r="A212940" t="inlineStr">
        <is>
          <t>ecrm.marketgate.com</t>
        </is>
      </c>
      <c r="B212940" t="n">
        <v>163</v>
      </c>
    </row>
    <row r="212941">
      <c r="A212941" t="inlineStr">
        <is>
          <t>www.startupselfie.net</t>
        </is>
      </c>
      <c r="B212941" t="n">
        <v>163</v>
      </c>
    </row>
    <row r="212942">
      <c r="A212942" t="inlineStr">
        <is>
          <t>www.bdws.co.uk</t>
        </is>
      </c>
      <c r="B212942" t="n">
        <v>163</v>
      </c>
    </row>
    <row r="212943">
      <c r="A212943" t="inlineStr">
        <is>
          <t>www.theimperialpoint.com</t>
        </is>
      </c>
      <c r="B212943" t="n">
        <v>163</v>
      </c>
    </row>
    <row r="212944">
      <c r="A212944" t="inlineStr">
        <is>
          <t>www.seed-city.com</t>
        </is>
      </c>
      <c r="B212944" t="n">
        <v>163</v>
      </c>
    </row>
    <row r="212945">
      <c r="A212945" t="inlineStr">
        <is>
          <t>allcstore.com</t>
        </is>
      </c>
      <c r="B212945" t="n">
        <v>163</v>
      </c>
    </row>
    <row r="212946">
      <c r="A212946" t="inlineStr">
        <is>
          <t>theconcertstage.com</t>
        </is>
      </c>
      <c r="B212946" t="n">
        <v>163</v>
      </c>
    </row>
    <row r="212947">
      <c r="A212947" t="inlineStr">
        <is>
          <t>crazypixels.net</t>
        </is>
      </c>
      <c r="B212947" t="n">
        <v>163</v>
      </c>
    </row>
    <row r="212948">
      <c r="A212948" t="inlineStr">
        <is>
          <t>www.outstandingdrone.com</t>
        </is>
      </c>
      <c r="B212948" t="n">
        <v>163</v>
      </c>
    </row>
    <row r="212949">
      <c r="A212949" t="inlineStr">
        <is>
          <t>harrisburg.psu.edu</t>
        </is>
      </c>
      <c r="B212949" t="n">
        <v>163</v>
      </c>
    </row>
    <row r="212950">
      <c r="A212950" t="inlineStr">
        <is>
          <t>dpho.tmsimg.com</t>
        </is>
      </c>
      <c r="B212950" t="n">
        <v>163</v>
      </c>
    </row>
    <row r="212951">
      <c r="A212951" t="inlineStr">
        <is>
          <t>www.marriagemarkers.com</t>
        </is>
      </c>
      <c r="B212951" t="n">
        <v>163</v>
      </c>
    </row>
    <row r="212952">
      <c r="A212952" t="inlineStr">
        <is>
          <t>www.desarthe.com</t>
        </is>
      </c>
      <c r="B212952" t="n">
        <v>163</v>
      </c>
    </row>
    <row r="212953">
      <c r="A212953" t="inlineStr">
        <is>
          <t>perfect-acoustic.com</t>
        </is>
      </c>
      <c r="B212953" t="n">
        <v>163</v>
      </c>
    </row>
    <row r="212954">
      <c r="A212954" t="inlineStr">
        <is>
          <t>www.weloveties.co.uk</t>
        </is>
      </c>
      <c r="B212954" t="n">
        <v>163</v>
      </c>
    </row>
    <row r="212955">
      <c r="A212955" t="inlineStr">
        <is>
          <t>ruairborne.com</t>
        </is>
      </c>
      <c r="B212955" t="n">
        <v>163</v>
      </c>
    </row>
    <row r="212956">
      <c r="A212956" t="inlineStr">
        <is>
          <t>efectotenis.files.wordpress.com</t>
        </is>
      </c>
      <c r="B212956" t="n">
        <v>163</v>
      </c>
    </row>
    <row r="212957">
      <c r="A212957" t="inlineStr">
        <is>
          <t>sacramentogoldfc.org</t>
        </is>
      </c>
      <c r="B212957" t="n">
        <v>163</v>
      </c>
    </row>
    <row r="212958">
      <c r="A212958" t="inlineStr">
        <is>
          <t>www.partridgejewellers.com</t>
        </is>
      </c>
      <c r="B212958" t="n">
        <v>163</v>
      </c>
    </row>
    <row r="212959">
      <c r="A212959" t="inlineStr">
        <is>
          <t>www.rsna.org</t>
        </is>
      </c>
      <c r="B212959" t="n">
        <v>163</v>
      </c>
    </row>
    <row r="212960">
      <c r="A212960" t="inlineStr">
        <is>
          <t>dogfood.guru</t>
        </is>
      </c>
      <c r="B212960" t="n">
        <v>163</v>
      </c>
    </row>
    <row r="212961">
      <c r="A212961" t="inlineStr">
        <is>
          <t>cdn5.saree.guide</t>
        </is>
      </c>
      <c r="B212961" t="n">
        <v>163</v>
      </c>
    </row>
    <row r="212962">
      <c r="A212962" t="inlineStr">
        <is>
          <t>thevillageguru.com</t>
        </is>
      </c>
      <c r="B212962" t="n">
        <v>163</v>
      </c>
    </row>
    <row r="212963">
      <c r="A212963" t="inlineStr">
        <is>
          <t>www.letsbuyaussie.com.au</t>
        </is>
      </c>
      <c r="B212963" t="n">
        <v>163</v>
      </c>
    </row>
    <row r="212964">
      <c r="A212964" t="inlineStr">
        <is>
          <t>dls-img.s3.amazonaws.com</t>
        </is>
      </c>
      <c r="B212964" t="n">
        <v>163</v>
      </c>
    </row>
    <row r="212965">
      <c r="A212965" t="inlineStr">
        <is>
          <t>coinhunter.co.uk</t>
        </is>
      </c>
      <c r="B212965" t="n">
        <v>163</v>
      </c>
    </row>
    <row r="212966">
      <c r="A212966" t="inlineStr">
        <is>
          <t>slimalltheway.com</t>
        </is>
      </c>
      <c r="B212966" t="n">
        <v>163</v>
      </c>
    </row>
    <row r="212967">
      <c r="A212967" t="inlineStr">
        <is>
          <t>media.wtnh.com</t>
        </is>
      </c>
      <c r="B212967" t="n">
        <v>163</v>
      </c>
    </row>
    <row r="212968">
      <c r="A212968" t="inlineStr">
        <is>
          <t>www.videocentric.co.uk</t>
        </is>
      </c>
      <c r="B212968" t="n">
        <v>163</v>
      </c>
    </row>
    <row r="212969">
      <c r="A212969" t="inlineStr">
        <is>
          <t>huangyizhou.nyc3.cdn.digitaloceanspaces.com</t>
        </is>
      </c>
      <c r="B212969" t="n">
        <v>163</v>
      </c>
    </row>
    <row r="212970">
      <c r="A212970" t="inlineStr">
        <is>
          <t>www.mobilechronicles.com</t>
        </is>
      </c>
      <c r="B212970" t="n">
        <v>163</v>
      </c>
    </row>
    <row r="212971">
      <c r="A212971" t="inlineStr">
        <is>
          <t>loloen.com</t>
        </is>
      </c>
      <c r="B212971" t="n">
        <v>163</v>
      </c>
    </row>
    <row r="212972">
      <c r="A212972" t="inlineStr">
        <is>
          <t>acookingpotandtwistedtales.files.wordpress.com</t>
        </is>
      </c>
      <c r="B212972" t="n">
        <v>163</v>
      </c>
    </row>
    <row r="212973">
      <c r="A212973" t="inlineStr">
        <is>
          <t>www.ryansautomotive.ie</t>
        </is>
      </c>
      <c r="B212973" t="n">
        <v>163</v>
      </c>
    </row>
    <row r="212974">
      <c r="A212974" t="inlineStr">
        <is>
          <t>gartenmoebelkauf.de</t>
        </is>
      </c>
      <c r="B212974" t="n">
        <v>163</v>
      </c>
    </row>
    <row r="212975">
      <c r="A212975" t="inlineStr">
        <is>
          <t>nordblanc.bg</t>
        </is>
      </c>
      <c r="B212975" t="n">
        <v>163</v>
      </c>
    </row>
    <row r="212976">
      <c r="A212976" t="inlineStr">
        <is>
          <t>www.sdakotabirds.com</t>
        </is>
      </c>
      <c r="B212976" t="n">
        <v>163</v>
      </c>
    </row>
    <row r="212977">
      <c r="A212977" t="inlineStr">
        <is>
          <t>cdn.bestcarseathub.com</t>
        </is>
      </c>
      <c r="B212977" t="n">
        <v>163</v>
      </c>
    </row>
    <row r="212978">
      <c r="A212978" t="inlineStr">
        <is>
          <t>bandzoogle.com</t>
        </is>
      </c>
      <c r="B212978" t="n">
        <v>163</v>
      </c>
    </row>
    <row r="212979">
      <c r="A212979" t="inlineStr">
        <is>
          <t>blog.overnightprints.com</t>
        </is>
      </c>
      <c r="B212979" t="n">
        <v>163</v>
      </c>
    </row>
    <row r="212980">
      <c r="A212980" t="inlineStr">
        <is>
          <t>www.buyexerciser.com</t>
        </is>
      </c>
      <c r="B212980" t="n">
        <v>163</v>
      </c>
    </row>
    <row r="212981">
      <c r="A212981" t="inlineStr">
        <is>
          <t>www.mooreandgiles.com</t>
        </is>
      </c>
      <c r="B212981" t="n">
        <v>163</v>
      </c>
    </row>
    <row r="212982">
      <c r="A212982" t="inlineStr">
        <is>
          <t>cdn-content-ingress.altvr.com</t>
        </is>
      </c>
      <c r="B212982" t="n">
        <v>163</v>
      </c>
    </row>
    <row r="212983">
      <c r="A212983" t="inlineStr">
        <is>
          <t>www.brevardfl.gov</t>
        </is>
      </c>
      <c r="B212983" t="n">
        <v>163</v>
      </c>
    </row>
    <row r="212984">
      <c r="A212984" t="inlineStr">
        <is>
          <t>preparingforpeanut.com</t>
        </is>
      </c>
      <c r="B212984" t="n">
        <v>163</v>
      </c>
    </row>
    <row r="212985">
      <c r="A212985" t="inlineStr">
        <is>
          <t>booksmakeadifference.com</t>
        </is>
      </c>
      <c r="B212985" t="n">
        <v>163</v>
      </c>
    </row>
    <row r="212986">
      <c r="A212986" t="inlineStr">
        <is>
          <t>www.worldscarf.com</t>
        </is>
      </c>
      <c r="B212986" t="n">
        <v>163</v>
      </c>
    </row>
    <row r="212987">
      <c r="A212987" t="inlineStr">
        <is>
          <t>www.capricarpet.com</t>
        </is>
      </c>
      <c r="B212987" t="n">
        <v>163</v>
      </c>
    </row>
    <row r="212988">
      <c r="A212988" t="inlineStr">
        <is>
          <t>www.gthankyou.com</t>
        </is>
      </c>
      <c r="B212988" t="n">
        <v>163</v>
      </c>
    </row>
    <row r="212989">
      <c r="A212989" t="inlineStr">
        <is>
          <t>mamasjewelry.com</t>
        </is>
      </c>
      <c r="B212989" t="n">
        <v>163</v>
      </c>
    </row>
    <row r="212990">
      <c r="A212990" t="inlineStr">
        <is>
          <t>creaspace.ru</t>
        </is>
      </c>
      <c r="B212990" t="n">
        <v>163</v>
      </c>
    </row>
    <row r="212991">
      <c r="A212991" t="inlineStr">
        <is>
          <t>sfpl.org</t>
        </is>
      </c>
      <c r="B212991" t="n">
        <v>163</v>
      </c>
    </row>
    <row r="212992">
      <c r="A212992" t="inlineStr">
        <is>
          <t>liknande.com</t>
        </is>
      </c>
      <c r="B212992" t="n">
        <v>163</v>
      </c>
    </row>
    <row r="212993">
      <c r="A212993" t="inlineStr">
        <is>
          <t>indicoder.com</t>
        </is>
      </c>
      <c r="B212993" t="n">
        <v>163</v>
      </c>
    </row>
    <row r="212994">
      <c r="A212994" t="inlineStr">
        <is>
          <t>peoplesflowers.imgix.net</t>
        </is>
      </c>
      <c r="B212994" t="n">
        <v>163</v>
      </c>
    </row>
    <row r="212995">
      <c r="A212995" t="inlineStr">
        <is>
          <t>playpc.io</t>
        </is>
      </c>
      <c r="B212995" t="n">
        <v>163</v>
      </c>
    </row>
    <row r="212996">
      <c r="A212996" t="inlineStr">
        <is>
          <t>web-me.ru</t>
        </is>
      </c>
      <c r="B212996" t="n">
        <v>163</v>
      </c>
    </row>
    <row r="212997">
      <c r="A212997" t="inlineStr">
        <is>
          <t>lafayette.in.gov</t>
        </is>
      </c>
      <c r="B212997" t="n">
        <v>163</v>
      </c>
    </row>
    <row r="212998">
      <c r="A212998" t="inlineStr">
        <is>
          <t>signedmusicphotos.co.uk</t>
        </is>
      </c>
      <c r="B212998" t="n">
        <v>163</v>
      </c>
    </row>
    <row r="212999">
      <c r="A212999" t="inlineStr">
        <is>
          <t>d.laptop.hu</t>
        </is>
      </c>
      <c r="B212999" t="n">
        <v>163</v>
      </c>
    </row>
    <row r="213000">
      <c r="A213000" t="inlineStr">
        <is>
          <t>www.ultima-computers.co.uk</t>
        </is>
      </c>
      <c r="B213000" t="n">
        <v>163</v>
      </c>
    </row>
    <row r="213001">
      <c r="A213001" t="inlineStr">
        <is>
          <t>www.wagnermeters.com</t>
        </is>
      </c>
      <c r="B213001" t="n">
        <v>163</v>
      </c>
    </row>
    <row r="213002">
      <c r="A213002" t="inlineStr">
        <is>
          <t>bigbrothernaijanews.com</t>
        </is>
      </c>
      <c r="B213002" t="n">
        <v>163</v>
      </c>
    </row>
    <row r="213003">
      <c r="A213003" t="inlineStr">
        <is>
          <t>pergoladepot.com</t>
        </is>
      </c>
      <c r="B213003" t="n">
        <v>163</v>
      </c>
    </row>
    <row r="213004">
      <c r="A213004" t="inlineStr">
        <is>
          <t>m.hightoplight.com</t>
        </is>
      </c>
      <c r="B213004" t="n">
        <v>163</v>
      </c>
    </row>
    <row r="213005">
      <c r="A213005" t="inlineStr">
        <is>
          <t>riseupnewark.com</t>
        </is>
      </c>
      <c r="B213005" t="n">
        <v>163</v>
      </c>
    </row>
    <row r="213006">
      <c r="A213006" t="inlineStr">
        <is>
          <t>costumeplaybook.com</t>
        </is>
      </c>
      <c r="B213006" t="n">
        <v>163</v>
      </c>
    </row>
    <row r="213007">
      <c r="A213007" t="inlineStr">
        <is>
          <t>mi100re.ru</t>
        </is>
      </c>
      <c r="B213007" t="n">
        <v>163</v>
      </c>
    </row>
    <row r="213008">
      <c r="A213008" t="inlineStr">
        <is>
          <t>career.noomii.com</t>
        </is>
      </c>
      <c r="B213008" t="n">
        <v>163</v>
      </c>
    </row>
    <row r="213009">
      <c r="A213009" t="inlineStr">
        <is>
          <t>top10gifts.org</t>
        </is>
      </c>
      <c r="B213009" t="n">
        <v>163</v>
      </c>
    </row>
    <row r="213010">
      <c r="A213010" t="inlineStr">
        <is>
          <t>aquadesign.eu</t>
        </is>
      </c>
      <c r="B213010" t="n">
        <v>163</v>
      </c>
    </row>
    <row r="213011">
      <c r="A213011" t="inlineStr">
        <is>
          <t>www.buywake.eu</t>
        </is>
      </c>
      <c r="B213011" t="n">
        <v>163</v>
      </c>
    </row>
    <row r="213012">
      <c r="A213012" t="inlineStr">
        <is>
          <t>www.mixarenaa.com</t>
        </is>
      </c>
      <c r="B213012" t="n">
        <v>163</v>
      </c>
    </row>
    <row r="213013">
      <c r="A213013" t="inlineStr">
        <is>
          <t>www.ckitchen.com</t>
        </is>
      </c>
      <c r="B213013" t="n">
        <v>163</v>
      </c>
    </row>
    <row r="213014">
      <c r="A213014" t="inlineStr">
        <is>
          <t>www.allbathroomdesigns.com</t>
        </is>
      </c>
      <c r="B213014" t="n">
        <v>163</v>
      </c>
    </row>
    <row r="213015">
      <c r="A213015" t="inlineStr">
        <is>
          <t>digital-diversion.smugmug.com</t>
        </is>
      </c>
      <c r="B213015" t="n">
        <v>163</v>
      </c>
    </row>
    <row r="213016">
      <c r="A213016" t="inlineStr">
        <is>
          <t>usebin.org</t>
        </is>
      </c>
      <c r="B213016" t="n">
        <v>163</v>
      </c>
    </row>
    <row r="213017">
      <c r="A213017" t="inlineStr">
        <is>
          <t>www.americanmagazines.co.uk</t>
        </is>
      </c>
      <c r="B213017" t="n">
        <v>163</v>
      </c>
    </row>
    <row r="213018">
      <c r="A213018" t="inlineStr">
        <is>
          <t>hamiltonsports.com</t>
        </is>
      </c>
      <c r="B213018" t="n">
        <v>163</v>
      </c>
    </row>
    <row r="213019">
      <c r="A213019" t="inlineStr">
        <is>
          <t>www.chatham.k12.nc.us</t>
        </is>
      </c>
      <c r="B213019" t="n">
        <v>163</v>
      </c>
    </row>
    <row r="213020">
      <c r="A213020" t="inlineStr">
        <is>
          <t>au-cdn.accomproperties.com.au</t>
        </is>
      </c>
      <c r="B213020" t="n">
        <v>163</v>
      </c>
    </row>
    <row r="213021">
      <c r="A213021" t="inlineStr">
        <is>
          <t>ugwire.com</t>
        </is>
      </c>
      <c r="B213021" t="n">
        <v>163</v>
      </c>
    </row>
    <row r="213022">
      <c r="A213022" t="inlineStr">
        <is>
          <t>paniit2008.org</t>
        </is>
      </c>
      <c r="B213022" t="n">
        <v>163</v>
      </c>
    </row>
    <row r="213023">
      <c r="A213023" t="inlineStr">
        <is>
          <t>www.passivhaustrust.org.uk</t>
        </is>
      </c>
      <c r="B213023" t="n">
        <v>163</v>
      </c>
    </row>
    <row r="213024">
      <c r="A213024" t="inlineStr">
        <is>
          <t>www.igus.ie</t>
        </is>
      </c>
      <c r="B213024" t="n">
        <v>163</v>
      </c>
    </row>
    <row r="213025">
      <c r="A213025" t="inlineStr">
        <is>
          <t>rootearandroid.com</t>
        </is>
      </c>
      <c r="B213025" t="n">
        <v>163</v>
      </c>
    </row>
    <row r="213026">
      <c r="A213026" t="inlineStr">
        <is>
          <t>themediaplex.com</t>
        </is>
      </c>
      <c r="B213026" t="n">
        <v>163</v>
      </c>
    </row>
    <row r="213027">
      <c r="A213027" t="inlineStr">
        <is>
          <t>garlandtexas.org</t>
        </is>
      </c>
      <c r="B213027" t="n">
        <v>163</v>
      </c>
    </row>
    <row r="213028">
      <c r="A213028" t="inlineStr">
        <is>
          <t>thewoodlandstamarac.com</t>
        </is>
      </c>
      <c r="B213028" t="n">
        <v>163</v>
      </c>
    </row>
    <row r="213029">
      <c r="A213029" t="inlineStr">
        <is>
          <t>www.naifl.ru</t>
        </is>
      </c>
      <c r="B213029" t="n">
        <v>163</v>
      </c>
    </row>
    <row r="213030">
      <c r="A213030" t="inlineStr">
        <is>
          <t>e-city.s3.amazonaws.com</t>
        </is>
      </c>
      <c r="B213030" t="n">
        <v>163</v>
      </c>
    </row>
    <row r="213031">
      <c r="A213031" t="inlineStr">
        <is>
          <t>www.technofresh.ru</t>
        </is>
      </c>
      <c r="B213031" t="n">
        <v>163</v>
      </c>
    </row>
    <row r="213032">
      <c r="A213032" t="inlineStr">
        <is>
          <t>www.deepspaceproducts.com</t>
        </is>
      </c>
      <c r="B213032" t="n">
        <v>163</v>
      </c>
    </row>
    <row r="213033">
      <c r="A213033" t="inlineStr">
        <is>
          <t>cdnturint.touristica.com.tr</t>
        </is>
      </c>
      <c r="B213033" t="n">
        <v>163</v>
      </c>
    </row>
    <row r="213034">
      <c r="A213034" t="inlineStr">
        <is>
          <t>cdn03.petiteteenporn.net</t>
        </is>
      </c>
      <c r="B213034" t="n">
        <v>163</v>
      </c>
    </row>
    <row r="213035">
      <c r="A213035" t="inlineStr">
        <is>
          <t>opt-1301055.ssl.1c-bitrix-cdn.ru</t>
        </is>
      </c>
      <c r="B213035" t="n">
        <v>163</v>
      </c>
    </row>
    <row r="213036">
      <c r="A213036" t="inlineStr">
        <is>
          <t>www.setzersrv.com</t>
        </is>
      </c>
      <c r="B213036" t="n">
        <v>163</v>
      </c>
    </row>
    <row r="213037">
      <c r="A213037" t="inlineStr">
        <is>
          <t>www.mylemooreleader.com</t>
        </is>
      </c>
      <c r="B213037" t="n">
        <v>163</v>
      </c>
    </row>
    <row r="213038">
      <c r="A213038" t="inlineStr">
        <is>
          <t>www.android1-mod.com</t>
        </is>
      </c>
      <c r="B213038" t="n">
        <v>163</v>
      </c>
    </row>
    <row r="213039">
      <c r="A213039" t="inlineStr">
        <is>
          <t>www.quanstone.com</t>
        </is>
      </c>
      <c r="B213039" t="n">
        <v>163</v>
      </c>
    </row>
    <row r="213040">
      <c r="A213040" t="inlineStr">
        <is>
          <t>www.rpdinc.com</t>
        </is>
      </c>
      <c r="B213040" t="n">
        <v>163</v>
      </c>
    </row>
    <row r="213041">
      <c r="A213041" t="inlineStr">
        <is>
          <t>www.foodreference.com</t>
        </is>
      </c>
      <c r="B213041" t="n">
        <v>163</v>
      </c>
    </row>
    <row r="213042">
      <c r="A213042" t="inlineStr">
        <is>
          <t>www.skroutz.com.cy</t>
        </is>
      </c>
      <c r="B213042" t="n">
        <v>163</v>
      </c>
    </row>
    <row r="213043">
      <c r="A213043" t="inlineStr">
        <is>
          <t>cdn.currencyconverts.com</t>
        </is>
      </c>
      <c r="B213043" t="n">
        <v>163</v>
      </c>
    </row>
    <row r="213044">
      <c r="A213044" t="inlineStr">
        <is>
          <t>bafthumbs-150.bodyartforms.com</t>
        </is>
      </c>
      <c r="B213044" t="n">
        <v>163</v>
      </c>
    </row>
    <row r="213045">
      <c r="A213045" t="inlineStr">
        <is>
          <t>starfish.ch</t>
        </is>
      </c>
      <c r="B213045" t="n">
        <v>163</v>
      </c>
    </row>
    <row r="213046">
      <c r="A213046" t="inlineStr">
        <is>
          <t>www.trekhireuk.com</t>
        </is>
      </c>
      <c r="B213046" t="n">
        <v>163</v>
      </c>
    </row>
    <row r="213047">
      <c r="A213047" t="inlineStr">
        <is>
          <t>stablewp.com</t>
        </is>
      </c>
      <c r="B213047" t="n">
        <v>163</v>
      </c>
    </row>
    <row r="213048">
      <c r="A213048" t="inlineStr">
        <is>
          <t>www.amsa.gov.au</t>
        </is>
      </c>
      <c r="B213048" t="n">
        <v>163</v>
      </c>
    </row>
    <row r="213049">
      <c r="A213049" t="inlineStr">
        <is>
          <t>mature-teacher-movies.info</t>
        </is>
      </c>
      <c r="B213049" t="n">
        <v>163</v>
      </c>
    </row>
    <row r="213050">
      <c r="A213050" t="inlineStr">
        <is>
          <t>www.avdirect.co.za</t>
        </is>
      </c>
      <c r="B213050" t="n">
        <v>163</v>
      </c>
    </row>
    <row r="213051">
      <c r="A213051" t="inlineStr">
        <is>
          <t>www.muscle-musculation.com</t>
        </is>
      </c>
      <c r="B213051" t="n">
        <v>163</v>
      </c>
    </row>
    <row r="213052">
      <c r="A213052" t="inlineStr">
        <is>
          <t>thyoutdoor.dk</t>
        </is>
      </c>
      <c r="B213052" t="n">
        <v>163</v>
      </c>
    </row>
    <row r="213053">
      <c r="A213053" t="inlineStr">
        <is>
          <t>www.sunsetclassics.com</t>
        </is>
      </c>
      <c r="B213053" t="n">
        <v>163</v>
      </c>
    </row>
    <row r="213054">
      <c r="A213054" t="inlineStr">
        <is>
          <t>simplicitygifts.com.sg</t>
        </is>
      </c>
      <c r="B213054" t="n">
        <v>163</v>
      </c>
    </row>
    <row r="213055">
      <c r="A213055" t="inlineStr">
        <is>
          <t>cdn-r.fishpond.com</t>
        </is>
      </c>
      <c r="B213055" t="n">
        <v>163</v>
      </c>
    </row>
    <row r="213056">
      <c r="A213056" t="inlineStr">
        <is>
          <t>www.donatoricci.it</t>
        </is>
      </c>
      <c r="B213056" t="n">
        <v>163</v>
      </c>
    </row>
    <row r="213057">
      <c r="A213057" t="inlineStr">
        <is>
          <t>www.silksoles.com</t>
        </is>
      </c>
      <c r="B213057" t="n">
        <v>163</v>
      </c>
    </row>
    <row r="213058">
      <c r="A213058" t="inlineStr">
        <is>
          <t>www.myrtlebeachluxuryrentals.com</t>
        </is>
      </c>
      <c r="B213058" t="n">
        <v>163</v>
      </c>
    </row>
    <row r="213059">
      <c r="A213059" t="inlineStr">
        <is>
          <t>leahbensontherapy.com</t>
        </is>
      </c>
      <c r="B213059" t="n">
        <v>163</v>
      </c>
    </row>
    <row r="213060">
      <c r="A213060" t="inlineStr">
        <is>
          <t>www.lotpicture.com</t>
        </is>
      </c>
      <c r="B213060" t="n">
        <v>163</v>
      </c>
    </row>
    <row r="213061">
      <c r="A213061" t="inlineStr">
        <is>
          <t>south.cavedirect.com</t>
        </is>
      </c>
      <c r="B213061" t="n">
        <v>163</v>
      </c>
    </row>
    <row r="213062">
      <c r="A213062" t="inlineStr">
        <is>
          <t>www.ezdelta8wholesale.com</t>
        </is>
      </c>
      <c r="B213062" t="n">
        <v>163</v>
      </c>
    </row>
    <row r="213063">
      <c r="A213063" t="inlineStr">
        <is>
          <t>www.allergycontrol.com</t>
        </is>
      </c>
      <c r="B213063" t="n">
        <v>163</v>
      </c>
    </row>
    <row r="213064">
      <c r="A213064" t="inlineStr">
        <is>
          <t>en.worden.fr</t>
        </is>
      </c>
      <c r="B213064" t="n">
        <v>163</v>
      </c>
    </row>
    <row r="213065">
      <c r="A213065" t="inlineStr">
        <is>
          <t>boardgameshop.ru</t>
        </is>
      </c>
      <c r="B213065" t="n">
        <v>163</v>
      </c>
    </row>
    <row r="213066">
      <c r="A213066" t="inlineStr">
        <is>
          <t>assets.myrent.sg</t>
        </is>
      </c>
      <c r="B213066" t="n">
        <v>163</v>
      </c>
    </row>
    <row r="213067">
      <c r="A213067" t="inlineStr">
        <is>
          <t>www.originclear.com</t>
        </is>
      </c>
      <c r="B213067" t="n">
        <v>163</v>
      </c>
    </row>
    <row r="213068">
      <c r="A213068" t="inlineStr">
        <is>
          <t>koukoupuffs.files.wordpress.com</t>
        </is>
      </c>
      <c r="B213068" t="n">
        <v>163</v>
      </c>
    </row>
    <row r="213069">
      <c r="A213069" t="inlineStr">
        <is>
          <t>theletterlady.co.za</t>
        </is>
      </c>
      <c r="B213069" t="n">
        <v>163</v>
      </c>
    </row>
    <row r="213070">
      <c r="A213070" t="inlineStr">
        <is>
          <t>www.galaiosphoto.gr</t>
        </is>
      </c>
      <c r="B213070" t="n">
        <v>163</v>
      </c>
    </row>
    <row r="213071">
      <c r="A213071" t="inlineStr">
        <is>
          <t>www.puzzle-online.pl</t>
        </is>
      </c>
      <c r="B213071" t="n">
        <v>163</v>
      </c>
    </row>
    <row r="213072">
      <c r="A213072" t="inlineStr">
        <is>
          <t>www.randjsc.com</t>
        </is>
      </c>
      <c r="B213072" t="n">
        <v>163</v>
      </c>
    </row>
    <row r="213073">
      <c r="A213073" t="inlineStr">
        <is>
          <t>www.usdaloanpro.com</t>
        </is>
      </c>
      <c r="B213073" t="n">
        <v>163</v>
      </c>
    </row>
    <row r="213074">
      <c r="A213074" t="inlineStr">
        <is>
          <t>the-weeknd.store</t>
        </is>
      </c>
      <c r="B213074" t="n">
        <v>163</v>
      </c>
    </row>
    <row r="213075">
      <c r="A213075" t="inlineStr">
        <is>
          <t>www.weirdca.com</t>
        </is>
      </c>
      <c r="B213075" t="n">
        <v>163</v>
      </c>
    </row>
    <row r="213076">
      <c r="A213076" t="inlineStr">
        <is>
          <t>www.wfdbn.com</t>
        </is>
      </c>
      <c r="B213076" t="n">
        <v>163</v>
      </c>
    </row>
    <row r="213077">
      <c r="A213077" t="inlineStr">
        <is>
          <t>mrsltd-15a42.kxcdn.com</t>
        </is>
      </c>
      <c r="B213077" t="n">
        <v>163</v>
      </c>
    </row>
    <row r="213078">
      <c r="A213078" t="inlineStr">
        <is>
          <t>www.britishbadgeforum.com</t>
        </is>
      </c>
      <c r="B213078" t="n">
        <v>163</v>
      </c>
    </row>
    <row r="213079">
      <c r="A213079" t="inlineStr">
        <is>
          <t>505-design.com</t>
        </is>
      </c>
      <c r="B213079" t="n">
        <v>163</v>
      </c>
    </row>
    <row r="213080">
      <c r="A213080" t="inlineStr">
        <is>
          <t>www.ultimatemontana.com</t>
        </is>
      </c>
      <c r="B213080" t="n">
        <v>163</v>
      </c>
    </row>
    <row r="213081">
      <c r="A213081" t="inlineStr">
        <is>
          <t>bigbag.sg</t>
        </is>
      </c>
      <c r="B213081" t="n">
        <v>163</v>
      </c>
    </row>
    <row r="213082">
      <c r="A213082" t="inlineStr">
        <is>
          <t>pes-zone.ru</t>
        </is>
      </c>
      <c r="B213082" t="n">
        <v>163</v>
      </c>
    </row>
    <row r="213083">
      <c r="A213083" t="inlineStr">
        <is>
          <t>www.fearrington.com</t>
        </is>
      </c>
      <c r="B213083" t="n">
        <v>163</v>
      </c>
    </row>
    <row r="213084">
      <c r="A213084" t="inlineStr">
        <is>
          <t>shoponline.pk</t>
        </is>
      </c>
      <c r="B213084" t="n">
        <v>163</v>
      </c>
    </row>
    <row r="213085">
      <c r="A213085" t="inlineStr">
        <is>
          <t>www.daffodilsme.com</t>
        </is>
      </c>
      <c r="B213085" t="n">
        <v>163</v>
      </c>
    </row>
    <row r="213086">
      <c r="A213086" t="inlineStr">
        <is>
          <t>coroane-jerbe-funerare.ro</t>
        </is>
      </c>
      <c r="B213086" t="n">
        <v>163</v>
      </c>
    </row>
    <row r="213087">
      <c r="A213087" t="inlineStr">
        <is>
          <t>cdn.porn-videos.xxx</t>
        </is>
      </c>
      <c r="B213087" t="n">
        <v>163</v>
      </c>
    </row>
    <row r="213088">
      <c r="A213088" t="inlineStr">
        <is>
          <t>www.thegreatfrogpaterson.com</t>
        </is>
      </c>
      <c r="B213088" t="n">
        <v>163</v>
      </c>
    </row>
    <row r="213089">
      <c r="A213089" t="inlineStr">
        <is>
          <t>www.millcot.com</t>
        </is>
      </c>
      <c r="B213089" t="n">
        <v>163</v>
      </c>
    </row>
    <row r="213090">
      <c r="A213090" t="inlineStr">
        <is>
          <t>techlabuzz.com</t>
        </is>
      </c>
      <c r="B213090" t="n">
        <v>163</v>
      </c>
    </row>
    <row r="213091">
      <c r="A213091" t="inlineStr">
        <is>
          <t>hvactraining101.com</t>
        </is>
      </c>
      <c r="B213091" t="n">
        <v>163</v>
      </c>
    </row>
    <row r="213092">
      <c r="A213092" t="inlineStr">
        <is>
          <t>www.zgatar.com</t>
        </is>
      </c>
      <c r="B213092" t="n">
        <v>163</v>
      </c>
    </row>
    <row r="213093">
      <c r="A213093" t="inlineStr">
        <is>
          <t>citrinerealestate.com</t>
        </is>
      </c>
      <c r="B213093" t="n">
        <v>163</v>
      </c>
    </row>
    <row r="213094">
      <c r="A213094" t="inlineStr">
        <is>
          <t>www.leduc.ca</t>
        </is>
      </c>
      <c r="B213094" t="n">
        <v>163</v>
      </c>
    </row>
    <row r="213095">
      <c r="A213095" t="inlineStr">
        <is>
          <t>www.grassandair.com</t>
        </is>
      </c>
      <c r="B213095" t="n">
        <v>163</v>
      </c>
    </row>
    <row r="213096">
      <c r="A213096" t="inlineStr">
        <is>
          <t>d2dlinmqmzg41p.cloudfront.net</t>
        </is>
      </c>
      <c r="B213096" t="n">
        <v>163</v>
      </c>
    </row>
    <row r="213097">
      <c r="A213097" t="inlineStr">
        <is>
          <t>hmgcreative.com</t>
        </is>
      </c>
      <c r="B213097" t="n">
        <v>163</v>
      </c>
    </row>
    <row r="213098">
      <c r="A213098" t="inlineStr">
        <is>
          <t>shop.tuttleview.com</t>
        </is>
      </c>
      <c r="B213098" t="n">
        <v>163</v>
      </c>
    </row>
    <row r="213099">
      <c r="A213099" t="inlineStr">
        <is>
          <t>www.recordcase.de</t>
        </is>
      </c>
      <c r="B213099" t="n">
        <v>163</v>
      </c>
    </row>
    <row r="213100">
      <c r="A213100" t="inlineStr">
        <is>
          <t>fmtn.org</t>
        </is>
      </c>
      <c r="B213100" t="n">
        <v>163</v>
      </c>
    </row>
    <row r="213101">
      <c r="A213101" t="inlineStr">
        <is>
          <t>everythingmummy.co.uk</t>
        </is>
      </c>
      <c r="B213101" t="n">
        <v>163</v>
      </c>
    </row>
    <row r="213102">
      <c r="A213102" t="inlineStr">
        <is>
          <t>theoffseasontraining.com</t>
        </is>
      </c>
      <c r="B213102" t="n">
        <v>163</v>
      </c>
    </row>
    <row r="213103">
      <c r="A213103" t="inlineStr">
        <is>
          <t>www.paris-move.com</t>
        </is>
      </c>
      <c r="B213103" t="n">
        <v>163</v>
      </c>
    </row>
    <row r="213104">
      <c r="A213104" t="inlineStr">
        <is>
          <t>www.floweramaiowacity.com</t>
        </is>
      </c>
      <c r="B213104" t="n">
        <v>163</v>
      </c>
    </row>
    <row r="213105">
      <c r="A213105" t="inlineStr">
        <is>
          <t>buzzmills.typepad.com</t>
        </is>
      </c>
      <c r="B213105" t="n">
        <v>163</v>
      </c>
    </row>
    <row r="213106">
      <c r="A213106" t="inlineStr">
        <is>
          <t>www.capovani.com</t>
        </is>
      </c>
      <c r="B213106" t="n">
        <v>163</v>
      </c>
    </row>
    <row r="213107">
      <c r="A213107" t="inlineStr">
        <is>
          <t>jaipuronline.biz</t>
        </is>
      </c>
      <c r="B213107" t="n">
        <v>163</v>
      </c>
    </row>
    <row r="213108">
      <c r="A213108" t="inlineStr">
        <is>
          <t>surf3.es</t>
        </is>
      </c>
      <c r="B213108" t="n">
        <v>163</v>
      </c>
    </row>
    <row r="213109">
      <c r="A213109" t="inlineStr">
        <is>
          <t>www.wnit.org</t>
        </is>
      </c>
      <c r="B213109" t="n">
        <v>163</v>
      </c>
    </row>
    <row r="213110">
      <c r="A213110" t="inlineStr">
        <is>
          <t>cdn1.tissus-price.com</t>
        </is>
      </c>
      <c r="B213110" t="n">
        <v>163</v>
      </c>
    </row>
    <row r="213111">
      <c r="A213111" t="inlineStr">
        <is>
          <t>parenthacks.com</t>
        </is>
      </c>
      <c r="B213111" t="n">
        <v>163</v>
      </c>
    </row>
    <row r="213112">
      <c r="A213112" t="inlineStr">
        <is>
          <t>blog.awayholidays.co.uk</t>
        </is>
      </c>
      <c r="B213112" t="n">
        <v>163</v>
      </c>
    </row>
    <row r="213113">
      <c r="A213113" t="inlineStr">
        <is>
          <t>gomamao.files.wordpress.com</t>
        </is>
      </c>
      <c r="B213113" t="n">
        <v>163</v>
      </c>
    </row>
    <row r="213114">
      <c r="A213114" t="inlineStr">
        <is>
          <t>erotic2u.com</t>
        </is>
      </c>
      <c r="B213114" t="n">
        <v>163</v>
      </c>
    </row>
    <row r="213115">
      <c r="A213115" t="inlineStr">
        <is>
          <t>www.heartkey-trade.com</t>
        </is>
      </c>
      <c r="B213115" t="n">
        <v>163</v>
      </c>
    </row>
    <row r="213116">
      <c r="A213116" t="inlineStr">
        <is>
          <t>svseekins.files.wordpress.com</t>
        </is>
      </c>
      <c r="B213116" t="n">
        <v>163</v>
      </c>
    </row>
    <row r="213117">
      <c r="A213117" t="inlineStr">
        <is>
          <t>www.thewonderworld.be</t>
        </is>
      </c>
      <c r="B213117" t="n">
        <v>163</v>
      </c>
    </row>
    <row r="213118">
      <c r="A213118" t="inlineStr">
        <is>
          <t>www.clicknget.pk</t>
        </is>
      </c>
      <c r="B213118" t="n">
        <v>163</v>
      </c>
    </row>
    <row r="213119">
      <c r="A213119" t="inlineStr">
        <is>
          <t>birdvay.com</t>
        </is>
      </c>
      <c r="B213119" t="n">
        <v>163</v>
      </c>
    </row>
    <row r="213120">
      <c r="A213120" t="inlineStr">
        <is>
          <t>www.vestil.com</t>
        </is>
      </c>
      <c r="B213120" t="n">
        <v>163</v>
      </c>
    </row>
    <row r="213121">
      <c r="A213121" t="inlineStr">
        <is>
          <t>partyinvitecards.com</t>
        </is>
      </c>
      <c r="B213121" t="n">
        <v>163</v>
      </c>
    </row>
    <row r="213122">
      <c r="A213122" t="inlineStr">
        <is>
          <t>babyplants.co.uk</t>
        </is>
      </c>
      <c r="B213122" t="n">
        <v>163</v>
      </c>
    </row>
    <row r="213123">
      <c r="A213123" t="inlineStr">
        <is>
          <t>24music.eu</t>
        </is>
      </c>
      <c r="B213123" t="n">
        <v>163</v>
      </c>
    </row>
    <row r="213124">
      <c r="A213124" t="inlineStr">
        <is>
          <t>www.bucksfab.com</t>
        </is>
      </c>
      <c r="B213124" t="n">
        <v>163</v>
      </c>
    </row>
    <row r="213125">
      <c r="A213125" t="inlineStr">
        <is>
          <t>sunwayuvclothing.com</t>
        </is>
      </c>
      <c r="B213125" t="n">
        <v>163</v>
      </c>
    </row>
    <row r="213126">
      <c r="A213126" t="inlineStr">
        <is>
          <t>brobbq.com</t>
        </is>
      </c>
      <c r="B213126" t="n">
        <v>163</v>
      </c>
    </row>
    <row r="213127">
      <c r="A213127" t="inlineStr">
        <is>
          <t>www.playimports.com.au</t>
        </is>
      </c>
      <c r="B213127" t="n">
        <v>163</v>
      </c>
    </row>
    <row r="213128">
      <c r="A213128" t="inlineStr">
        <is>
          <t>petillo.com</t>
        </is>
      </c>
      <c r="B213128" t="n">
        <v>163</v>
      </c>
    </row>
    <row r="213129">
      <c r="A213129" t="inlineStr">
        <is>
          <t>3in30podcast.com</t>
        </is>
      </c>
      <c r="B213129" t="n">
        <v>163</v>
      </c>
    </row>
    <row r="213130">
      <c r="A213130" t="inlineStr">
        <is>
          <t>www.pricemania.cz</t>
        </is>
      </c>
      <c r="B213130" t="n">
        <v>163</v>
      </c>
    </row>
    <row r="213131">
      <c r="A213131" t="inlineStr">
        <is>
          <t>omafra.gov.on.ca</t>
        </is>
      </c>
      <c r="B213131" t="n">
        <v>163</v>
      </c>
    </row>
    <row r="213132">
      <c r="A213132" t="inlineStr">
        <is>
          <t>reynoldsburg.church</t>
        </is>
      </c>
      <c r="B213132" t="n">
        <v>163</v>
      </c>
    </row>
    <row r="213133">
      <c r="A213133" t="inlineStr">
        <is>
          <t>wholesalepoint.com</t>
        </is>
      </c>
      <c r="B213133" t="n">
        <v>163</v>
      </c>
    </row>
    <row r="213134">
      <c r="A213134" t="inlineStr">
        <is>
          <t>ce.lnwfile.com</t>
        </is>
      </c>
      <c r="B213134" t="n">
        <v>163</v>
      </c>
    </row>
    <row r="213135">
      <c r="A213135" t="inlineStr">
        <is>
          <t>se.cosplaymiu.com</t>
        </is>
      </c>
      <c r="B213135" t="n">
        <v>163</v>
      </c>
    </row>
    <row r="213136">
      <c r="A213136" t="inlineStr">
        <is>
          <t>play-apk.ru:443</t>
        </is>
      </c>
      <c r="B213136" t="n">
        <v>163</v>
      </c>
    </row>
    <row r="213137">
      <c r="A213137" t="inlineStr">
        <is>
          <t>www.topgeek.net</t>
        </is>
      </c>
      <c r="B213137" t="n">
        <v>163</v>
      </c>
    </row>
    <row r="213138">
      <c r="A213138" t="inlineStr">
        <is>
          <t>cobi.pl</t>
        </is>
      </c>
      <c r="B213138" t="n">
        <v>163</v>
      </c>
    </row>
    <row r="213139">
      <c r="A213139" t="inlineStr">
        <is>
          <t>www.uncorked.com</t>
        </is>
      </c>
      <c r="B213139" t="n">
        <v>163</v>
      </c>
    </row>
    <row r="213140">
      <c r="A213140" t="inlineStr">
        <is>
          <t>www.ritebrew.com</t>
        </is>
      </c>
      <c r="B213140" t="n">
        <v>163</v>
      </c>
    </row>
    <row r="213141">
      <c r="A213141" t="inlineStr">
        <is>
          <t>www.profumeriaminenna.com</t>
        </is>
      </c>
      <c r="B213141" t="n">
        <v>163</v>
      </c>
    </row>
    <row r="213142">
      <c r="A213142" t="inlineStr">
        <is>
          <t>student.westcollegescotland.ac.uk</t>
        </is>
      </c>
      <c r="B213142" t="n">
        <v>163</v>
      </c>
    </row>
    <row r="213143">
      <c r="A213143" t="inlineStr">
        <is>
          <t>jalebamooz.com</t>
        </is>
      </c>
      <c r="B213143" t="n">
        <v>163</v>
      </c>
    </row>
    <row r="213144">
      <c r="A213144" t="inlineStr">
        <is>
          <t>glasslock-shop.com</t>
        </is>
      </c>
      <c r="B213144" t="n">
        <v>163</v>
      </c>
    </row>
    <row r="213145">
      <c r="A213145" t="inlineStr">
        <is>
          <t>www.indiahotelsroom.com</t>
        </is>
      </c>
      <c r="B213145" t="n">
        <v>163</v>
      </c>
    </row>
    <row r="213146">
      <c r="A213146" t="inlineStr">
        <is>
          <t>www.artywater.com</t>
        </is>
      </c>
      <c r="B213146" t="n">
        <v>163</v>
      </c>
    </row>
    <row r="213147">
      <c r="A213147" t="inlineStr">
        <is>
          <t>jcsolarpanels.co.za</t>
        </is>
      </c>
      <c r="B213147" t="n">
        <v>163</v>
      </c>
    </row>
    <row r="213148">
      <c r="A213148" t="inlineStr">
        <is>
          <t>vinylfencecanada.ca</t>
        </is>
      </c>
      <c r="B213148" t="n">
        <v>163</v>
      </c>
    </row>
    <row r="213149">
      <c r="A213149" t="inlineStr">
        <is>
          <t>www.digitalrealm.com.pk</t>
        </is>
      </c>
      <c r="B213149" t="n">
        <v>163</v>
      </c>
    </row>
    <row r="213150">
      <c r="A213150" t="inlineStr">
        <is>
          <t>www.falkostore.com</t>
        </is>
      </c>
      <c r="B213150" t="n">
        <v>163</v>
      </c>
    </row>
    <row r="213151">
      <c r="A213151" t="inlineStr">
        <is>
          <t>www.fix.co.ke</t>
        </is>
      </c>
      <c r="B213151" t="n">
        <v>163</v>
      </c>
    </row>
    <row r="213152">
      <c r="A213152" t="inlineStr">
        <is>
          <t>www.gerweck.net</t>
        </is>
      </c>
      <c r="B213152" t="n">
        <v>163</v>
      </c>
    </row>
    <row r="213153">
      <c r="A213153" t="inlineStr">
        <is>
          <t>www.gadgetswright.com</t>
        </is>
      </c>
      <c r="B213153" t="n">
        <v>163</v>
      </c>
    </row>
    <row r="213154">
      <c r="A213154" t="inlineStr">
        <is>
          <t>ia601007.us.archive.org</t>
        </is>
      </c>
      <c r="B213154" t="n">
        <v>163</v>
      </c>
    </row>
    <row r="213155">
      <c r="A213155" t="inlineStr">
        <is>
          <t>fit.ssru.ac.th</t>
        </is>
      </c>
      <c r="B213155" t="n">
        <v>163</v>
      </c>
    </row>
    <row r="213156">
      <c r="A213156" t="inlineStr">
        <is>
          <t>auto.pege.org</t>
        </is>
      </c>
      <c r="B213156" t="n">
        <v>163</v>
      </c>
    </row>
    <row r="213157">
      <c r="A213157" t="inlineStr">
        <is>
          <t>thelittlestfry.com</t>
        </is>
      </c>
      <c r="B213157" t="n">
        <v>163</v>
      </c>
    </row>
    <row r="213158">
      <c r="A213158" t="inlineStr">
        <is>
          <t>www.barrettcommunity.com</t>
        </is>
      </c>
      <c r="B213158" t="n">
        <v>163</v>
      </c>
    </row>
    <row r="213159">
      <c r="A213159" t="inlineStr">
        <is>
          <t>light.rockfishing.co.uk</t>
        </is>
      </c>
      <c r="B213159" t="n">
        <v>163</v>
      </c>
    </row>
    <row r="213160">
      <c r="A213160" t="inlineStr">
        <is>
          <t>www.sportal.de</t>
        </is>
      </c>
      <c r="B213160" t="n">
        <v>163</v>
      </c>
    </row>
    <row r="213161">
      <c r="A213161" t="inlineStr">
        <is>
          <t>paintpearls.com</t>
        </is>
      </c>
      <c r="B213161" t="n">
        <v>163</v>
      </c>
    </row>
    <row r="213162">
      <c r="A213162" t="inlineStr">
        <is>
          <t>artexnaman.com</t>
        </is>
      </c>
      <c r="B213162" t="n">
        <v>163</v>
      </c>
    </row>
    <row r="213163">
      <c r="A213163" t="inlineStr">
        <is>
          <t>plasticpkgsolutions.com</t>
        </is>
      </c>
      <c r="B213163" t="n">
        <v>163</v>
      </c>
    </row>
    <row r="213164">
      <c r="A213164" t="inlineStr">
        <is>
          <t>specialhappens.com</t>
        </is>
      </c>
      <c r="B213164" t="n">
        <v>163</v>
      </c>
    </row>
    <row r="213165">
      <c r="A213165" t="inlineStr">
        <is>
          <t>www.grandembroiderydesigns.com</t>
        </is>
      </c>
      <c r="B213165" t="n">
        <v>163</v>
      </c>
    </row>
    <row r="213166">
      <c r="A213166" t="inlineStr">
        <is>
          <t>dupeliculas.com</t>
        </is>
      </c>
      <c r="B213166" t="n">
        <v>163</v>
      </c>
    </row>
    <row r="213167">
      <c r="A213167" t="inlineStr">
        <is>
          <t>upominki24.pl</t>
        </is>
      </c>
      <c r="B213167" t="n">
        <v>163</v>
      </c>
    </row>
    <row r="213168">
      <c r="A213168" t="inlineStr">
        <is>
          <t>www.electricalknowledge.com</t>
        </is>
      </c>
      <c r="B213168" t="n">
        <v>163</v>
      </c>
    </row>
    <row r="213169">
      <c r="A213169" t="inlineStr">
        <is>
          <t>travelsofanewchristian.files.wordpress.com</t>
        </is>
      </c>
      <c r="B213169" t="n">
        <v>163</v>
      </c>
    </row>
    <row r="213170">
      <c r="A213170" t="inlineStr">
        <is>
          <t>5jrorwxhkqmlrik.ldycdn.com</t>
        </is>
      </c>
      <c r="B213170" t="n">
        <v>163</v>
      </c>
    </row>
    <row r="213171">
      <c r="A213171" t="inlineStr">
        <is>
          <t>forumpakistan.com</t>
        </is>
      </c>
      <c r="B213171" t="n">
        <v>163</v>
      </c>
    </row>
    <row r="213172">
      <c r="A213172" t="inlineStr">
        <is>
          <t>www.watchstrapstyle.co.uk</t>
        </is>
      </c>
      <c r="B213172" t="n">
        <v>163</v>
      </c>
    </row>
    <row r="213173">
      <c r="A213173" t="inlineStr">
        <is>
          <t>www.blackspins.com</t>
        </is>
      </c>
      <c r="B213173" t="n">
        <v>163</v>
      </c>
    </row>
    <row r="213174">
      <c r="A213174" t="inlineStr">
        <is>
          <t>www.chinaproductrank.com</t>
        </is>
      </c>
      <c r="B213174" t="n">
        <v>163</v>
      </c>
    </row>
    <row r="213175">
      <c r="A213175" t="inlineStr">
        <is>
          <t>www.accessoiresdetelephone.com</t>
        </is>
      </c>
      <c r="B213175" t="n">
        <v>163</v>
      </c>
    </row>
    <row r="213176">
      <c r="A213176" t="inlineStr">
        <is>
          <t>www.filepolitan.com</t>
        </is>
      </c>
      <c r="B213176" t="n">
        <v>163</v>
      </c>
    </row>
    <row r="213177">
      <c r="A213177" t="inlineStr">
        <is>
          <t>militaryhumor.net</t>
        </is>
      </c>
      <c r="B213177" t="n">
        <v>163</v>
      </c>
    </row>
    <row r="213178">
      <c r="A213178" t="inlineStr">
        <is>
          <t>www.bisouxjewellery.co.uk</t>
        </is>
      </c>
      <c r="B213178" t="n">
        <v>163</v>
      </c>
    </row>
    <row r="213179">
      <c r="A213179" t="inlineStr">
        <is>
          <t>www.amanstores.com</t>
        </is>
      </c>
      <c r="B213179" t="n">
        <v>163</v>
      </c>
    </row>
    <row r="213180">
      <c r="A213180" t="inlineStr">
        <is>
          <t>www.teachingpacks.co.uk</t>
        </is>
      </c>
      <c r="B213180" t="n">
        <v>163</v>
      </c>
    </row>
    <row r="213181">
      <c r="A213181" t="inlineStr">
        <is>
          <t>www.deltamike.co.nz</t>
        </is>
      </c>
      <c r="B213181" t="n">
        <v>163</v>
      </c>
    </row>
    <row r="213182">
      <c r="A213182" t="inlineStr">
        <is>
          <t>252682-796615-raikfcquaxqncofqfm.stackpathdns.com</t>
        </is>
      </c>
      <c r="B213182" t="n">
        <v>163</v>
      </c>
    </row>
    <row r="213183">
      <c r="A213183" t="inlineStr">
        <is>
          <t>assets.faithgateway.com</t>
        </is>
      </c>
      <c r="B213183" t="n">
        <v>163</v>
      </c>
    </row>
    <row r="213184">
      <c r="A213184" t="inlineStr">
        <is>
          <t>ramblintraveler.files.wordpress.com</t>
        </is>
      </c>
      <c r="B213184" t="n">
        <v>163</v>
      </c>
    </row>
    <row r="213185">
      <c r="A213185" t="inlineStr">
        <is>
          <t>balticfresh.com</t>
        </is>
      </c>
      <c r="B213185" t="n">
        <v>163</v>
      </c>
    </row>
    <row r="213186">
      <c r="A213186" t="inlineStr">
        <is>
          <t>www.spelautomater.se</t>
        </is>
      </c>
      <c r="B213186" t="n">
        <v>163</v>
      </c>
    </row>
    <row r="213187">
      <c r="A213187" t="inlineStr">
        <is>
          <t>cdn1htt.azureedge.net</t>
        </is>
      </c>
      <c r="B213187" t="n">
        <v>163</v>
      </c>
    </row>
    <row r="213188">
      <c r="A213188" t="inlineStr">
        <is>
          <t>merelynne.com</t>
        </is>
      </c>
      <c r="B213188" t="n">
        <v>163</v>
      </c>
    </row>
    <row r="213189">
      <c r="A213189" t="inlineStr">
        <is>
          <t>www.mode-tactique.fr</t>
        </is>
      </c>
      <c r="B213189" t="n">
        <v>163</v>
      </c>
    </row>
    <row r="213190">
      <c r="A213190" t="inlineStr">
        <is>
          <t>virus.mn</t>
        </is>
      </c>
      <c r="B213190" t="n">
        <v>163</v>
      </c>
    </row>
    <row r="213191">
      <c r="A213191" t="inlineStr">
        <is>
          <t>www.lareinawebshop.com</t>
        </is>
      </c>
      <c r="B213191" t="n">
        <v>163</v>
      </c>
    </row>
    <row r="213192">
      <c r="A213192" t="inlineStr">
        <is>
          <t>thelittlebigkidcompany.com</t>
        </is>
      </c>
      <c r="B213192" t="n">
        <v>163</v>
      </c>
    </row>
    <row r="213193">
      <c r="A213193" t="inlineStr">
        <is>
          <t>www.munap.cz</t>
        </is>
      </c>
      <c r="B213193" t="n">
        <v>163</v>
      </c>
    </row>
    <row r="213194">
      <c r="A213194" t="inlineStr">
        <is>
          <t>www.newcomputers.com.au</t>
        </is>
      </c>
      <c r="B213194" t="n">
        <v>163</v>
      </c>
    </row>
    <row r="213195">
      <c r="A213195" t="inlineStr">
        <is>
          <t>www.healthysuds.com</t>
        </is>
      </c>
      <c r="B213195" t="n">
        <v>163</v>
      </c>
    </row>
    <row r="213196">
      <c r="A213196" t="inlineStr">
        <is>
          <t>discountbikehelmets.com</t>
        </is>
      </c>
      <c r="B213196" t="n">
        <v>163</v>
      </c>
    </row>
    <row r="213197">
      <c r="A213197" t="inlineStr">
        <is>
          <t>thecraftymiddlesister.com</t>
        </is>
      </c>
      <c r="B213197" t="n">
        <v>163</v>
      </c>
    </row>
    <row r="213198">
      <c r="A213198" t="inlineStr">
        <is>
          <t>trainingtornado.com</t>
        </is>
      </c>
      <c r="B213198" t="n">
        <v>163</v>
      </c>
    </row>
    <row r="213199">
      <c r="A213199" t="inlineStr">
        <is>
          <t>nwdiveclub.com</t>
        </is>
      </c>
      <c r="B213199" t="n">
        <v>163</v>
      </c>
    </row>
    <row r="213200">
      <c r="A213200" t="inlineStr">
        <is>
          <t>tienda.lucasrojas.com</t>
        </is>
      </c>
      <c r="B213200" t="n">
        <v>163</v>
      </c>
    </row>
    <row r="213201">
      <c r="A213201" t="inlineStr">
        <is>
          <t>www.fotorox.ru</t>
        </is>
      </c>
      <c r="B213201" t="n">
        <v>163</v>
      </c>
    </row>
    <row r="213202">
      <c r="A213202" t="inlineStr">
        <is>
          <t>mirakelbooks.files.wordpress.com</t>
        </is>
      </c>
      <c r="B213202" t="n">
        <v>163</v>
      </c>
    </row>
    <row r="213203">
      <c r="A213203" t="inlineStr">
        <is>
          <t>www.camelmobile.co.uk</t>
        </is>
      </c>
      <c r="B213203" t="n">
        <v>163</v>
      </c>
    </row>
    <row r="213204">
      <c r="A213204" t="inlineStr">
        <is>
          <t>www.glolighting.co.za</t>
        </is>
      </c>
      <c r="B213204" t="n">
        <v>163</v>
      </c>
    </row>
    <row r="213205">
      <c r="A213205" t="inlineStr">
        <is>
          <t>ilivcards.com</t>
        </is>
      </c>
      <c r="B213205" t="n">
        <v>163</v>
      </c>
    </row>
    <row r="213206">
      <c r="A213206" t="inlineStr">
        <is>
          <t>frikibase.com</t>
        </is>
      </c>
      <c r="B213206" t="n">
        <v>163</v>
      </c>
    </row>
    <row r="213207">
      <c r="A213207" t="inlineStr">
        <is>
          <t>www.feelingfit.info</t>
        </is>
      </c>
      <c r="B213207" t="n">
        <v>163</v>
      </c>
    </row>
    <row r="213208">
      <c r="A213208" t="inlineStr">
        <is>
          <t>teenporno.info</t>
        </is>
      </c>
      <c r="B213208" t="n">
        <v>163</v>
      </c>
    </row>
    <row r="213209">
      <c r="A213209" t="inlineStr">
        <is>
          <t>humilityanddoxology.com</t>
        </is>
      </c>
      <c r="B213209" t="n">
        <v>163</v>
      </c>
    </row>
    <row r="213210">
      <c r="A213210" t="inlineStr">
        <is>
          <t>www.tonysourcing.com</t>
        </is>
      </c>
      <c r="B213210" t="n">
        <v>163</v>
      </c>
    </row>
    <row r="213211">
      <c r="A213211" t="inlineStr">
        <is>
          <t>elcolighting.com</t>
        </is>
      </c>
      <c r="B213211" t="n">
        <v>163</v>
      </c>
    </row>
    <row r="213212">
      <c r="A213212" t="inlineStr">
        <is>
          <t>d1urn6ok0jauau.cloudfront.net</t>
        </is>
      </c>
      <c r="B213212" t="n">
        <v>163</v>
      </c>
    </row>
    <row r="213213">
      <c r="A213213" t="inlineStr">
        <is>
          <t>www.raygrahams.com</t>
        </is>
      </c>
      <c r="B213213" t="n">
        <v>163</v>
      </c>
    </row>
    <row r="213214">
      <c r="A213214" t="inlineStr">
        <is>
          <t>musiciselementary.com</t>
        </is>
      </c>
      <c r="B213214" t="n">
        <v>163</v>
      </c>
    </row>
    <row r="213215">
      <c r="A213215" t="inlineStr">
        <is>
          <t>ca.saqramart.com</t>
        </is>
      </c>
      <c r="B213215" t="n">
        <v>163</v>
      </c>
    </row>
    <row r="213216">
      <c r="A213216" t="inlineStr">
        <is>
          <t>www.hallwoodhousebeerfest.com</t>
        </is>
      </c>
      <c r="B213216" t="n">
        <v>163</v>
      </c>
    </row>
    <row r="213217">
      <c r="A213217" t="inlineStr">
        <is>
          <t>fluidacademy.org</t>
        </is>
      </c>
      <c r="B213217" t="n">
        <v>163</v>
      </c>
    </row>
    <row r="213218">
      <c r="A213218" t="inlineStr">
        <is>
          <t>www.carnaviplayer.com</t>
        </is>
      </c>
      <c r="B213218" t="n">
        <v>163</v>
      </c>
    </row>
    <row r="213219">
      <c r="A213219" t="inlineStr">
        <is>
          <t>master.theonlinecatalog.com</t>
        </is>
      </c>
      <c r="B213219" t="n">
        <v>163</v>
      </c>
    </row>
    <row r="213220">
      <c r="A213220" t="inlineStr">
        <is>
          <t>www.watersendstudio.com</t>
        </is>
      </c>
      <c r="B213220" t="n">
        <v>163</v>
      </c>
    </row>
    <row r="213221">
      <c r="A213221" t="inlineStr">
        <is>
          <t>www.kavusclub.it</t>
        </is>
      </c>
      <c r="B213221" t="n">
        <v>163</v>
      </c>
    </row>
    <row r="213222">
      <c r="A213222" t="inlineStr">
        <is>
          <t>www.myjewishjewelry.com</t>
        </is>
      </c>
      <c r="B213222" t="n">
        <v>163</v>
      </c>
    </row>
    <row r="213223">
      <c r="A213223" t="inlineStr">
        <is>
          <t>euroskateshop.de</t>
        </is>
      </c>
      <c r="B213223" t="n">
        <v>163</v>
      </c>
    </row>
    <row r="213224">
      <c r="A213224" t="inlineStr">
        <is>
          <t>sewedclasses.com:443</t>
        </is>
      </c>
      <c r="B213224" t="n">
        <v>163</v>
      </c>
    </row>
    <row r="213225">
      <c r="A213225" t="inlineStr">
        <is>
          <t>www.zensationuk.com</t>
        </is>
      </c>
      <c r="B213225" t="n">
        <v>163</v>
      </c>
    </row>
    <row r="213226">
      <c r="A213226" t="inlineStr">
        <is>
          <t>img1.allbestfonts.com</t>
        </is>
      </c>
      <c r="B213226" t="n">
        <v>163</v>
      </c>
    </row>
    <row r="213227">
      <c r="A213227" t="inlineStr">
        <is>
          <t>thedailyquotes.com</t>
        </is>
      </c>
      <c r="B213227" t="n">
        <v>163</v>
      </c>
    </row>
    <row r="213228">
      <c r="A213228" t="inlineStr">
        <is>
          <t>5best.cloud</t>
        </is>
      </c>
      <c r="B213228" t="n">
        <v>163</v>
      </c>
    </row>
    <row r="213229">
      <c r="A213229" t="inlineStr">
        <is>
          <t>lucaniaoutdoorpark.it</t>
        </is>
      </c>
      <c r="B213229" t="n">
        <v>163</v>
      </c>
    </row>
    <row r="213230">
      <c r="A213230" t="inlineStr">
        <is>
          <t>goprint.typepad.com</t>
        </is>
      </c>
      <c r="B213230" t="n">
        <v>163</v>
      </c>
    </row>
    <row r="213231">
      <c r="A213231" t="inlineStr">
        <is>
          <t>www.madamefantasy.com</t>
        </is>
      </c>
      <c r="B213231" t="n">
        <v>163</v>
      </c>
    </row>
    <row r="213232">
      <c r="A213232" t="inlineStr">
        <is>
          <t>colonialbrickandstone.com</t>
        </is>
      </c>
      <c r="B213232" t="n">
        <v>163</v>
      </c>
    </row>
    <row r="213233">
      <c r="A213233" t="inlineStr">
        <is>
          <t>images.cds.com</t>
        </is>
      </c>
      <c r="B213233" t="n">
        <v>163</v>
      </c>
    </row>
    <row r="213234">
      <c r="A213234" t="inlineStr">
        <is>
          <t>www.bedrukken.nl</t>
        </is>
      </c>
      <c r="B213234" t="n">
        <v>163</v>
      </c>
    </row>
    <row r="213235">
      <c r="A213235" t="inlineStr">
        <is>
          <t>www.star-bijou.de</t>
        </is>
      </c>
      <c r="B213235" t="n">
        <v>163</v>
      </c>
    </row>
    <row r="213236">
      <c r="A213236" t="inlineStr">
        <is>
          <t>www.yoga-stilvoll.de</t>
        </is>
      </c>
      <c r="B213236" t="n">
        <v>163</v>
      </c>
    </row>
    <row r="213237">
      <c r="A213237" t="inlineStr">
        <is>
          <t>uktownmaps.co.uk</t>
        </is>
      </c>
      <c r="B213237" t="n">
        <v>163</v>
      </c>
    </row>
    <row r="213238">
      <c r="A213238" t="inlineStr">
        <is>
          <t>www.beebibelle.com.au</t>
        </is>
      </c>
      <c r="B213238" t="n">
        <v>163</v>
      </c>
    </row>
    <row r="213239">
      <c r="A213239" t="inlineStr">
        <is>
          <t>joyamo-ca.com</t>
        </is>
      </c>
      <c r="B213239" t="n">
        <v>163</v>
      </c>
    </row>
    <row r="213240">
      <c r="A213240" t="inlineStr">
        <is>
          <t>bwmedia.files.wordpress.com</t>
        </is>
      </c>
      <c r="B213240" t="n">
        <v>163</v>
      </c>
    </row>
    <row r="213241">
      <c r="A213241" t="inlineStr">
        <is>
          <t>www.my2scrappychicks.com</t>
        </is>
      </c>
      <c r="B213241" t="n">
        <v>163</v>
      </c>
    </row>
    <row r="213242">
      <c r="A213242" t="inlineStr">
        <is>
          <t>i-mobilestore.ru</t>
        </is>
      </c>
      <c r="B213242" t="n">
        <v>163</v>
      </c>
    </row>
    <row r="213243">
      <c r="A213243" t="inlineStr">
        <is>
          <t>stampsofmauritius.files.wordpress.com</t>
        </is>
      </c>
      <c r="B213243" t="n">
        <v>163</v>
      </c>
    </row>
    <row r="213244">
      <c r="A213244" t="inlineStr">
        <is>
          <t>motorlook.nl</t>
        </is>
      </c>
      <c r="B213244" t="n">
        <v>163</v>
      </c>
    </row>
    <row r="213245">
      <c r="A213245" t="inlineStr">
        <is>
          <t>kinghardware.co.id</t>
        </is>
      </c>
      <c r="B213245" t="n">
        <v>163</v>
      </c>
    </row>
    <row r="213246">
      <c r="A213246" t="inlineStr">
        <is>
          <t>barcadebrooklyn.com</t>
        </is>
      </c>
      <c r="B213246" t="n">
        <v>163</v>
      </c>
    </row>
    <row r="213247">
      <c r="A213247" t="inlineStr">
        <is>
          <t>www.Srp-elven.fr</t>
        </is>
      </c>
      <c r="B213247" t="n">
        <v>163</v>
      </c>
    </row>
    <row r="213248">
      <c r="A213248" t="inlineStr">
        <is>
          <t>katodo.com</t>
        </is>
      </c>
      <c r="B213248" t="n">
        <v>163</v>
      </c>
    </row>
    <row r="213249">
      <c r="A213249" t="inlineStr">
        <is>
          <t>insightforliving.org.uk</t>
        </is>
      </c>
      <c r="B213249" t="n">
        <v>163</v>
      </c>
    </row>
    <row r="213250">
      <c r="A213250" t="inlineStr">
        <is>
          <t>www.gillettcook.co.uk</t>
        </is>
      </c>
      <c r="B213250" t="n">
        <v>163</v>
      </c>
    </row>
    <row r="213251">
      <c r="A213251" t="inlineStr">
        <is>
          <t>i.wetmaturewomen.com</t>
        </is>
      </c>
      <c r="B213251" t="n">
        <v>163</v>
      </c>
    </row>
    <row r="213252">
      <c r="A213252" t="inlineStr">
        <is>
          <t>www.fulcrum-online.co.uk</t>
        </is>
      </c>
      <c r="B213252" t="n">
        <v>163</v>
      </c>
    </row>
    <row r="213253">
      <c r="A213253" t="inlineStr">
        <is>
          <t>patriotworkwear.com</t>
        </is>
      </c>
      <c r="B213253" t="n">
        <v>163</v>
      </c>
    </row>
    <row r="213254">
      <c r="A213254" t="inlineStr">
        <is>
          <t>hundredpercentwholesale.com</t>
        </is>
      </c>
      <c r="B213254" t="n">
        <v>163</v>
      </c>
    </row>
    <row r="213255">
      <c r="A213255" t="inlineStr">
        <is>
          <t>www.royallepagenl.ca</t>
        </is>
      </c>
      <c r="B213255" t="n">
        <v>163</v>
      </c>
    </row>
    <row r="213256">
      <c r="A213256" t="inlineStr">
        <is>
          <t>images.riverporn.pro</t>
        </is>
      </c>
      <c r="B213256" t="n">
        <v>163</v>
      </c>
    </row>
    <row r="213257">
      <c r="A213257" t="inlineStr">
        <is>
          <t>www.obastyle.com</t>
        </is>
      </c>
      <c r="B213257" t="n">
        <v>163</v>
      </c>
    </row>
    <row r="213258">
      <c r="A213258" t="inlineStr">
        <is>
          <t>estore.pearson.com.hk</t>
        </is>
      </c>
      <c r="B213258" t="n">
        <v>163</v>
      </c>
    </row>
    <row r="213259">
      <c r="A213259" t="inlineStr">
        <is>
          <t>buy.chandlersales.com</t>
        </is>
      </c>
      <c r="B213259" t="n">
        <v>163</v>
      </c>
    </row>
    <row r="213260">
      <c r="A213260" t="inlineStr">
        <is>
          <t>www.proquip.com.au</t>
        </is>
      </c>
      <c r="B213260" t="n">
        <v>163</v>
      </c>
    </row>
    <row r="213261">
      <c r="A213261" t="inlineStr">
        <is>
          <t>www.shopjustice.co.id</t>
        </is>
      </c>
      <c r="B213261" t="n">
        <v>163</v>
      </c>
    </row>
    <row r="213262">
      <c r="A213262" t="inlineStr">
        <is>
          <t>nightgalaxy.com</t>
        </is>
      </c>
      <c r="B213262" t="n">
        <v>163</v>
      </c>
    </row>
    <row r="213263">
      <c r="A213263" t="inlineStr">
        <is>
          <t>www.camaweigh.com</t>
        </is>
      </c>
      <c r="B213263" t="n">
        <v>163</v>
      </c>
    </row>
    <row r="213264">
      <c r="A213264" t="inlineStr">
        <is>
          <t>thenotablewoman.com</t>
        </is>
      </c>
      <c r="B213264" t="n">
        <v>163</v>
      </c>
    </row>
    <row r="213265">
      <c r="A213265" t="inlineStr">
        <is>
          <t>getintopca.com</t>
        </is>
      </c>
      <c r="B213265" t="n">
        <v>163</v>
      </c>
    </row>
    <row r="213266">
      <c r="A213266" t="inlineStr">
        <is>
          <t>shop.a2ztrade.in</t>
        </is>
      </c>
      <c r="B213266" t="n">
        <v>163</v>
      </c>
    </row>
    <row r="213267">
      <c r="A213267" t="inlineStr">
        <is>
          <t>mwawards.com</t>
        </is>
      </c>
      <c r="B213267" t="n">
        <v>163</v>
      </c>
    </row>
    <row r="213268">
      <c r="A213268" t="inlineStr">
        <is>
          <t>esxtl.com</t>
        </is>
      </c>
      <c r="B213268" t="n">
        <v>163</v>
      </c>
    </row>
    <row r="213269">
      <c r="A213269" t="inlineStr">
        <is>
          <t>images.PatternReview.com</t>
        </is>
      </c>
      <c r="B213269" t="n">
        <v>163</v>
      </c>
    </row>
    <row r="213270">
      <c r="A213270" t="inlineStr">
        <is>
          <t>img.tubehardsex.com</t>
        </is>
      </c>
      <c r="B213270" t="n">
        <v>163</v>
      </c>
    </row>
    <row r="213271">
      <c r="A213271" t="inlineStr">
        <is>
          <t>www.dlsbookstore.org</t>
        </is>
      </c>
      <c r="B213271" t="n">
        <v>163</v>
      </c>
    </row>
    <row r="213272">
      <c r="A213272" t="inlineStr">
        <is>
          <t>www.weavingdecor.com</t>
        </is>
      </c>
      <c r="B213272" t="n">
        <v>163</v>
      </c>
    </row>
    <row r="213273">
      <c r="A213273" t="inlineStr">
        <is>
          <t>www.arula.com</t>
        </is>
      </c>
      <c r="B213273" t="n">
        <v>163</v>
      </c>
    </row>
    <row r="213274">
      <c r="A213274" t="inlineStr">
        <is>
          <t>www.sampleskate.com</t>
        </is>
      </c>
      <c r="B213274" t="n">
        <v>163</v>
      </c>
    </row>
    <row r="213275">
      <c r="A213275" t="inlineStr">
        <is>
          <t>mom-panties.com</t>
        </is>
      </c>
      <c r="B213275" t="n">
        <v>163</v>
      </c>
    </row>
    <row r="213276">
      <c r="A213276" t="inlineStr">
        <is>
          <t>musicgrid.me</t>
        </is>
      </c>
      <c r="B213276" t="n">
        <v>163</v>
      </c>
    </row>
    <row r="213277">
      <c r="A213277" t="inlineStr">
        <is>
          <t>shopbasics.com.au</t>
        </is>
      </c>
      <c r="B213277" t="n">
        <v>163</v>
      </c>
    </row>
    <row r="213278">
      <c r="A213278" t="inlineStr">
        <is>
          <t>electronoobs.com</t>
        </is>
      </c>
      <c r="B213278" t="n">
        <v>163</v>
      </c>
    </row>
    <row r="213279">
      <c r="A213279" t="inlineStr">
        <is>
          <t>img4981.weyesimg.com</t>
        </is>
      </c>
      <c r="B213279" t="n">
        <v>163</v>
      </c>
    </row>
    <row r="213280">
      <c r="A213280" t="inlineStr">
        <is>
          <t>kramesstore.com</t>
        </is>
      </c>
      <c r="B213280" t="n">
        <v>163</v>
      </c>
    </row>
    <row r="213281">
      <c r="A213281" t="inlineStr">
        <is>
          <t>www.smartlabelling.co.uk</t>
        </is>
      </c>
      <c r="B213281" t="n">
        <v>163</v>
      </c>
    </row>
    <row r="213282">
      <c r="A213282" t="inlineStr">
        <is>
          <t>fantotal.de</t>
        </is>
      </c>
      <c r="B213282" t="n">
        <v>163</v>
      </c>
    </row>
    <row r="213283">
      <c r="A213283" t="inlineStr">
        <is>
          <t>www.viewrvs.com</t>
        </is>
      </c>
      <c r="B213283" t="n">
        <v>163</v>
      </c>
    </row>
    <row r="213284">
      <c r="A213284" t="inlineStr">
        <is>
          <t>jupino.hu</t>
        </is>
      </c>
      <c r="B213284" t="n">
        <v>163</v>
      </c>
    </row>
    <row r="213285">
      <c r="A213285" t="inlineStr">
        <is>
          <t>shirtsmango.com</t>
        </is>
      </c>
      <c r="B213285" t="n">
        <v>163</v>
      </c>
    </row>
    <row r="213286">
      <c r="A213286" t="inlineStr">
        <is>
          <t>interlusa.com</t>
        </is>
      </c>
      <c r="B213286" t="n">
        <v>163</v>
      </c>
    </row>
    <row r="213287">
      <c r="A213287" t="inlineStr">
        <is>
          <t>www.aiapiercing.com</t>
        </is>
      </c>
      <c r="B213287" t="n">
        <v>163</v>
      </c>
    </row>
    <row r="213288">
      <c r="A213288" t="inlineStr">
        <is>
          <t>www.lojaznc.com.br</t>
        </is>
      </c>
      <c r="B213288" t="n">
        <v>163</v>
      </c>
    </row>
    <row r="213289">
      <c r="A213289" t="inlineStr">
        <is>
          <t>www.roxen.ru</t>
        </is>
      </c>
      <c r="B213289" t="n">
        <v>163</v>
      </c>
    </row>
    <row r="213290">
      <c r="A213290" t="inlineStr">
        <is>
          <t>www.savethedatemagic.com</t>
        </is>
      </c>
      <c r="B213290" t="n">
        <v>163</v>
      </c>
    </row>
    <row r="213291">
      <c r="A213291" t="inlineStr">
        <is>
          <t>ushist.com</t>
        </is>
      </c>
      <c r="B213291" t="n">
        <v>163</v>
      </c>
    </row>
    <row r="213292">
      <c r="A213292" t="inlineStr">
        <is>
          <t>www.livingbycolors.com</t>
        </is>
      </c>
      <c r="B213292" t="n">
        <v>163</v>
      </c>
    </row>
    <row r="213293">
      <c r="A213293" t="inlineStr">
        <is>
          <t>www.apteka24.bg</t>
        </is>
      </c>
      <c r="B213293" t="n">
        <v>163</v>
      </c>
    </row>
    <row r="213294">
      <c r="A213294" t="inlineStr">
        <is>
          <t>thescruffydogreview.com</t>
        </is>
      </c>
      <c r="B213294" t="n">
        <v>163</v>
      </c>
    </row>
    <row r="213295">
      <c r="A213295" t="inlineStr">
        <is>
          <t>ladyamour.co.za</t>
        </is>
      </c>
      <c r="B213295" t="n">
        <v>163</v>
      </c>
    </row>
    <row r="213296">
      <c r="A213296" t="inlineStr">
        <is>
          <t>www.staticmedia.net</t>
        </is>
      </c>
      <c r="B213296" t="n">
        <v>163</v>
      </c>
    </row>
    <row r="213297">
      <c r="A213297" t="inlineStr">
        <is>
          <t>www.watchfilmshd.com</t>
        </is>
      </c>
      <c r="B213297" t="n">
        <v>163</v>
      </c>
    </row>
    <row r="213298">
      <c r="A213298" t="inlineStr">
        <is>
          <t>www.fesyenria.com</t>
        </is>
      </c>
      <c r="B213298" t="n">
        <v>163</v>
      </c>
    </row>
    <row r="213299">
      <c r="A213299" t="inlineStr">
        <is>
          <t>ilovesmesomeleggings.com</t>
        </is>
      </c>
      <c r="B213299" t="n">
        <v>163</v>
      </c>
    </row>
    <row r="213300">
      <c r="A213300" t="inlineStr">
        <is>
          <t>p4.iceppsn.com</t>
        </is>
      </c>
      <c r="B213300" t="n">
        <v>163</v>
      </c>
    </row>
    <row r="213301">
      <c r="A213301" t="inlineStr">
        <is>
          <t>cdn.thumbs.hugegayrooster.com</t>
        </is>
      </c>
      <c r="B213301" t="n">
        <v>163</v>
      </c>
    </row>
    <row r="213302">
      <c r="A213302" t="inlineStr">
        <is>
          <t>weeklyshoppingad.com</t>
        </is>
      </c>
      <c r="B213302" t="n">
        <v>163</v>
      </c>
    </row>
    <row r="213303">
      <c r="A213303" t="inlineStr">
        <is>
          <t>www.packidea.com</t>
        </is>
      </c>
      <c r="B213303" t="n">
        <v>163</v>
      </c>
    </row>
    <row r="213304">
      <c r="A213304" t="inlineStr">
        <is>
          <t>www.weichertoc.com</t>
        </is>
      </c>
      <c r="B213304" t="n">
        <v>163</v>
      </c>
    </row>
    <row r="213305">
      <c r="A213305" t="inlineStr">
        <is>
          <t>www.cabelasfurnitureonline.com</t>
        </is>
      </c>
      <c r="B213305" t="n">
        <v>163</v>
      </c>
    </row>
    <row r="213306">
      <c r="A213306" t="inlineStr">
        <is>
          <t>www.fontanini.eu</t>
        </is>
      </c>
      <c r="B213306" t="n">
        <v>163</v>
      </c>
    </row>
    <row r="213307">
      <c r="A213307" t="inlineStr">
        <is>
          <t>www.jewelrybutjewelry.com</t>
        </is>
      </c>
      <c r="B213307" t="n">
        <v>163</v>
      </c>
    </row>
    <row r="213308">
      <c r="A213308" t="inlineStr">
        <is>
          <t>corso.de</t>
        </is>
      </c>
      <c r="B213308" t="n">
        <v>163</v>
      </c>
    </row>
    <row r="213309">
      <c r="A213309" t="inlineStr">
        <is>
          <t>www.firearmscollector.com</t>
        </is>
      </c>
      <c r="B213309" t="n">
        <v>163</v>
      </c>
    </row>
    <row r="213310">
      <c r="A213310" t="inlineStr">
        <is>
          <t>angkorrealestate.com</t>
        </is>
      </c>
      <c r="B213310" t="n">
        <v>163</v>
      </c>
    </row>
    <row r="213311">
      <c r="A213311" t="inlineStr">
        <is>
          <t>40moms.40plusmature.com</t>
        </is>
      </c>
      <c r="B213311" t="n">
        <v>163</v>
      </c>
    </row>
    <row r="213312">
      <c r="A213312" t="inlineStr">
        <is>
          <t>czaszabawy.pl</t>
        </is>
      </c>
      <c r="B213312" t="n">
        <v>163</v>
      </c>
    </row>
    <row r="213313">
      <c r="A213313" t="inlineStr">
        <is>
          <t>www.partybusbridgeport.com</t>
        </is>
      </c>
      <c r="B213313" t="n">
        <v>163</v>
      </c>
    </row>
    <row r="213314">
      <c r="A213314" t="inlineStr">
        <is>
          <t>www.nutrilifeshop.com</t>
        </is>
      </c>
      <c r="B213314" t="n">
        <v>163</v>
      </c>
    </row>
    <row r="213315">
      <c r="A213315" t="inlineStr">
        <is>
          <t>auto-arenda.uk</t>
        </is>
      </c>
      <c r="B213315" t="n">
        <v>163</v>
      </c>
    </row>
    <row r="213316">
      <c r="A213316" t="inlineStr">
        <is>
          <t>www.firerescue.center</t>
        </is>
      </c>
      <c r="B213316" t="n">
        <v>163</v>
      </c>
    </row>
    <row r="213317">
      <c r="A213317" t="inlineStr">
        <is>
          <t>www.ultimatecpe.com</t>
        </is>
      </c>
      <c r="B213317" t="n">
        <v>163</v>
      </c>
    </row>
    <row r="213318">
      <c r="A213318" t="inlineStr">
        <is>
          <t>www.kriso.lt</t>
        </is>
      </c>
      <c r="B213318" t="n">
        <v>163</v>
      </c>
    </row>
    <row r="213319">
      <c r="A213319" t="inlineStr">
        <is>
          <t>www.customerreview.org</t>
        </is>
      </c>
      <c r="B213319" t="n">
        <v>163</v>
      </c>
    </row>
    <row r="213320">
      <c r="A213320" t="inlineStr">
        <is>
          <t>www.searchcaps.online</t>
        </is>
      </c>
      <c r="B213320" t="n">
        <v>163</v>
      </c>
    </row>
    <row r="213321">
      <c r="A213321" t="inlineStr">
        <is>
          <t>maxxbeautysupply.com</t>
        </is>
      </c>
      <c r="B213321" t="n">
        <v>163</v>
      </c>
    </row>
    <row r="213322">
      <c r="A213322" t="inlineStr">
        <is>
          <t>easspl.com</t>
        </is>
      </c>
      <c r="B213322" t="n">
        <v>163</v>
      </c>
    </row>
    <row r="213323">
      <c r="A213323" t="inlineStr">
        <is>
          <t>cdn.tpg.ua</t>
        </is>
      </c>
      <c r="B213323" t="n">
        <v>163</v>
      </c>
    </row>
    <row r="213324">
      <c r="A213324" t="inlineStr">
        <is>
          <t>www.softzone.eu</t>
        </is>
      </c>
      <c r="B213324" t="n">
        <v>163</v>
      </c>
    </row>
    <row r="213325">
      <c r="A213325" t="inlineStr">
        <is>
          <t>i.la-croix.com</t>
        </is>
      </c>
      <c r="B213325" t="n">
        <v>163</v>
      </c>
    </row>
    <row r="213326">
      <c r="A213326" t="inlineStr">
        <is>
          <t>s1.livrozilla.com</t>
        </is>
      </c>
      <c r="B213326" t="n">
        <v>163</v>
      </c>
    </row>
    <row r="213327">
      <c r="A213327" t="inlineStr">
        <is>
          <t>www.homedesignfind.com</t>
        </is>
      </c>
      <c r="B213327" t="n">
        <v>163</v>
      </c>
    </row>
    <row r="213328">
      <c r="A213328" t="inlineStr">
        <is>
          <t>www.rcmodellbaushop.de</t>
        </is>
      </c>
      <c r="B213328" t="n">
        <v>163</v>
      </c>
    </row>
    <row r="213329">
      <c r="A213329" t="inlineStr">
        <is>
          <t>www.paul-sephora.com</t>
        </is>
      </c>
      <c r="B213329" t="n">
        <v>163</v>
      </c>
    </row>
    <row r="213330">
      <c r="A213330" t="inlineStr">
        <is>
          <t>www.computershop.pisa.it</t>
        </is>
      </c>
      <c r="B213330" t="n">
        <v>163</v>
      </c>
    </row>
    <row r="213331">
      <c r="A213331" t="inlineStr">
        <is>
          <t>longbinh.com.vn</t>
        </is>
      </c>
      <c r="B213331" t="n">
        <v>163</v>
      </c>
    </row>
    <row r="213332">
      <c r="A213332" t="inlineStr">
        <is>
          <t>digitalmall.stadtgalerie-passau.de</t>
        </is>
      </c>
      <c r="B213332" t="n">
        <v>163</v>
      </c>
    </row>
    <row r="213333">
      <c r="A213333" t="inlineStr">
        <is>
          <t>b2b.4smarts.eu</t>
        </is>
      </c>
      <c r="B213333" t="n">
        <v>163</v>
      </c>
    </row>
    <row r="213334">
      <c r="A213334" t="inlineStr">
        <is>
          <t>www.partyboxes.de</t>
        </is>
      </c>
      <c r="B213334" t="n">
        <v>163</v>
      </c>
    </row>
    <row r="213335">
      <c r="A213335" t="inlineStr">
        <is>
          <t>bucketdata.blob.core.windows.net</t>
        </is>
      </c>
      <c r="B213335" t="n">
        <v>163</v>
      </c>
    </row>
    <row r="213336">
      <c r="A213336" t="inlineStr">
        <is>
          <t>www.domusnovadesign.com</t>
        </is>
      </c>
      <c r="B213336" t="n">
        <v>163</v>
      </c>
    </row>
    <row r="213337">
      <c r="A213337" t="inlineStr">
        <is>
          <t>www.sturmgewehr.com</t>
        </is>
      </c>
      <c r="B213337" t="n">
        <v>163</v>
      </c>
    </row>
    <row r="213338">
      <c r="A213338" t="inlineStr">
        <is>
          <t>watchonlinecartoons.co</t>
        </is>
      </c>
      <c r="B213338" t="n">
        <v>163</v>
      </c>
    </row>
    <row r="213339">
      <c r="A213339" t="inlineStr">
        <is>
          <t>gardtd.ru</t>
        </is>
      </c>
      <c r="B213339" t="n">
        <v>163</v>
      </c>
    </row>
    <row r="213340">
      <c r="A213340" t="inlineStr">
        <is>
          <t>www.casinoinside.ro</t>
        </is>
      </c>
      <c r="B213340" t="n">
        <v>163</v>
      </c>
    </row>
    <row r="213341">
      <c r="A213341" t="inlineStr">
        <is>
          <t>tonybridgephotography.uk</t>
        </is>
      </c>
      <c r="B213341" t="n">
        <v>163</v>
      </c>
    </row>
    <row r="213342">
      <c r="A213342" t="inlineStr">
        <is>
          <t>gospelhotspot.net</t>
        </is>
      </c>
      <c r="B213342" t="n">
        <v>163</v>
      </c>
    </row>
    <row r="213343">
      <c r="A213343" t="inlineStr">
        <is>
          <t>www.sizescreens.com</t>
        </is>
      </c>
      <c r="B213343" t="n">
        <v>163</v>
      </c>
    </row>
    <row r="213344">
      <c r="A213344" t="inlineStr">
        <is>
          <t>toulouseboutiques.com</t>
        </is>
      </c>
      <c r="B213344" t="n">
        <v>163</v>
      </c>
    </row>
    <row r="213345">
      <c r="A213345" t="inlineStr">
        <is>
          <t>www.retrofootball.de</t>
        </is>
      </c>
      <c r="B213345" t="n">
        <v>163</v>
      </c>
    </row>
    <row r="213346">
      <c r="A213346" t="inlineStr">
        <is>
          <t>sklep.jack-wolfskin.pl</t>
        </is>
      </c>
      <c r="B213346" t="n">
        <v>163</v>
      </c>
    </row>
    <row r="213347">
      <c r="A213347" t="inlineStr">
        <is>
          <t>www.sukhi.it</t>
        </is>
      </c>
      <c r="B213347" t="n">
        <v>163</v>
      </c>
    </row>
    <row r="213348">
      <c r="A213348" t="inlineStr">
        <is>
          <t>fr.smow.com</t>
        </is>
      </c>
      <c r="B213348" t="n">
        <v>163</v>
      </c>
    </row>
    <row r="213349">
      <c r="A213349" t="inlineStr">
        <is>
          <t>www.marketingfacts.nl</t>
        </is>
      </c>
      <c r="B213349" t="n">
        <v>163</v>
      </c>
    </row>
    <row r="213350">
      <c r="A213350" t="inlineStr">
        <is>
          <t>images.outbrainimg.com</t>
        </is>
      </c>
      <c r="B213350" t="n">
        <v>163</v>
      </c>
    </row>
    <row r="213351">
      <c r="A213351" t="inlineStr">
        <is>
          <t>blog.wfmu.org</t>
        </is>
      </c>
      <c r="B213351" t="n">
        <v>163</v>
      </c>
    </row>
    <row r="213352">
      <c r="A213352" t="inlineStr">
        <is>
          <t>krossovki-mne.ru</t>
        </is>
      </c>
      <c r="B213352" t="n">
        <v>163</v>
      </c>
    </row>
    <row r="213353">
      <c r="A213353" t="inlineStr">
        <is>
          <t>raespencerblog.files.wordpress.com</t>
        </is>
      </c>
      <c r="B213353" t="n">
        <v>163</v>
      </c>
    </row>
    <row r="213354">
      <c r="A213354" t="inlineStr">
        <is>
          <t>precondo.ca</t>
        </is>
      </c>
      <c r="B213354" t="n">
        <v>163</v>
      </c>
    </row>
    <row r="213355">
      <c r="A213355" t="inlineStr">
        <is>
          <t>d308vkw394g7ug.cloudfront.net</t>
        </is>
      </c>
      <c r="B213355" t="n">
        <v>163</v>
      </c>
    </row>
    <row r="213356">
      <c r="A213356" t="inlineStr">
        <is>
          <t>www.leds-buy.nl</t>
        </is>
      </c>
      <c r="B213356" t="n">
        <v>163</v>
      </c>
    </row>
    <row r="213357">
      <c r="A213357" t="inlineStr">
        <is>
          <t>safesales.gr</t>
        </is>
      </c>
      <c r="B213357" t="n">
        <v>163</v>
      </c>
    </row>
    <row r="213358">
      <c r="A213358" t="inlineStr">
        <is>
          <t>www.battle4play.com</t>
        </is>
      </c>
      <c r="B213358" t="n">
        <v>163</v>
      </c>
    </row>
    <row r="213359">
      <c r="A213359" t="inlineStr">
        <is>
          <t>freespiritmeg.files.wordpress.com</t>
        </is>
      </c>
      <c r="B213359" t="n">
        <v>163</v>
      </c>
    </row>
    <row r="213360">
      <c r="A213360" t="inlineStr">
        <is>
          <t>www.beenaroundtheglobe.com</t>
        </is>
      </c>
      <c r="B213360" t="n">
        <v>163</v>
      </c>
    </row>
    <row r="213361">
      <c r="A213361" t="inlineStr">
        <is>
          <t>www.khatijafashion.com</t>
        </is>
      </c>
      <c r="B213361" t="n">
        <v>163</v>
      </c>
    </row>
    <row r="213362">
      <c r="A213362" t="inlineStr">
        <is>
          <t>www.apkdownloadfull.com</t>
        </is>
      </c>
      <c r="B213362" t="n">
        <v>163</v>
      </c>
    </row>
    <row r="213363">
      <c r="A213363" t="inlineStr">
        <is>
          <t>www.mykioskey.com</t>
        </is>
      </c>
      <c r="B213363" t="n">
        <v>163</v>
      </c>
    </row>
    <row r="213364">
      <c r="A213364" t="inlineStr">
        <is>
          <t>cdn.uci-kinowelt.de</t>
        </is>
      </c>
      <c r="B213364" t="n">
        <v>163</v>
      </c>
    </row>
    <row r="213365">
      <c r="A213365" t="inlineStr">
        <is>
          <t>celticrebel.files.wordpress.com</t>
        </is>
      </c>
      <c r="B213365" t="n">
        <v>163</v>
      </c>
    </row>
    <row r="213366">
      <c r="A213366" t="inlineStr">
        <is>
          <t>theaviationist.com</t>
        </is>
      </c>
      <c r="B213366" t="n">
        <v>163</v>
      </c>
    </row>
    <row r="213367">
      <c r="A213367" t="inlineStr">
        <is>
          <t>forevergeek.com</t>
        </is>
      </c>
      <c r="B213367" t="n">
        <v>163</v>
      </c>
    </row>
    <row r="213368">
      <c r="A213368" t="inlineStr">
        <is>
          <t>static.koinext.it</t>
        </is>
      </c>
      <c r="B213368" t="n">
        <v>163</v>
      </c>
    </row>
    <row r="213369">
      <c r="A213369" t="inlineStr">
        <is>
          <t>www.coque-swag-france.fr.fasterimage.io</t>
        </is>
      </c>
      <c r="B213369" t="n">
        <v>163</v>
      </c>
    </row>
    <row r="213370">
      <c r="A213370" t="inlineStr">
        <is>
          <t>www.rolling-beers.fr</t>
        </is>
      </c>
      <c r="B213370" t="n">
        <v>163</v>
      </c>
    </row>
    <row r="213371">
      <c r="A213371" t="inlineStr">
        <is>
          <t>tourop.travelberry.net</t>
        </is>
      </c>
      <c r="B213371" t="n">
        <v>163</v>
      </c>
    </row>
    <row r="213372">
      <c r="A213372" t="inlineStr">
        <is>
          <t>casite-639644.cloudaccess.net</t>
        </is>
      </c>
      <c r="B213372" t="n">
        <v>163</v>
      </c>
    </row>
    <row r="213373">
      <c r="A213373" t="inlineStr">
        <is>
          <t>leagues.wideworldofhockey.com</t>
        </is>
      </c>
      <c r="B213373" t="n">
        <v>163</v>
      </c>
    </row>
    <row r="213374">
      <c r="A213374" t="inlineStr">
        <is>
          <t>2f76700c5e3f822288b5e263b11fd9ac.s3.amazonaws.com</t>
        </is>
      </c>
      <c r="B213374" t="n">
        <v>163</v>
      </c>
    </row>
    <row r="213375">
      <c r="A213375" t="inlineStr">
        <is>
          <t>newmexicogravestones.org</t>
        </is>
      </c>
      <c r="B213375" t="n">
        <v>163</v>
      </c>
    </row>
    <row r="213376">
      <c r="A213376" t="inlineStr">
        <is>
          <t>hallbrookcomponents.com</t>
        </is>
      </c>
      <c r="B213376" t="n">
        <v>163</v>
      </c>
    </row>
    <row r="213377">
      <c r="A213377" t="inlineStr">
        <is>
          <t>www.barcelonaconnect.com</t>
        </is>
      </c>
      <c r="B213377" t="n">
        <v>163</v>
      </c>
    </row>
    <row r="213378">
      <c r="A213378" t="inlineStr">
        <is>
          <t>klangstudio.ch</t>
        </is>
      </c>
      <c r="B213378" t="n">
        <v>163</v>
      </c>
    </row>
    <row r="213379">
      <c r="A213379" t="inlineStr">
        <is>
          <t>www.mariacsharp.com</t>
        </is>
      </c>
      <c r="B213379" t="n">
        <v>163</v>
      </c>
    </row>
    <row r="213380">
      <c r="A213380" t="inlineStr">
        <is>
          <t>shoplinkz.com</t>
        </is>
      </c>
      <c r="B213380" t="n">
        <v>163</v>
      </c>
    </row>
    <row r="213381">
      <c r="A213381" t="inlineStr">
        <is>
          <t>eshop.dataflex-security.com</t>
        </is>
      </c>
      <c r="B213381" t="n">
        <v>163</v>
      </c>
    </row>
    <row r="213382">
      <c r="A213382" t="inlineStr">
        <is>
          <t>svapocafe.it</t>
        </is>
      </c>
      <c r="B213382" t="n">
        <v>163</v>
      </c>
    </row>
    <row r="213383">
      <c r="A213383" t="inlineStr">
        <is>
          <t>assets2.antarti.com</t>
        </is>
      </c>
      <c r="B213383" t="n">
        <v>163</v>
      </c>
    </row>
    <row r="213384">
      <c r="A213384" t="inlineStr">
        <is>
          <t>www.imara.es</t>
        </is>
      </c>
      <c r="B213384" t="n">
        <v>163</v>
      </c>
    </row>
    <row r="213385">
      <c r="A213385" t="inlineStr">
        <is>
          <t>shop.bardingardenstore.it</t>
        </is>
      </c>
      <c r="B213385" t="n">
        <v>163</v>
      </c>
    </row>
    <row r="213386">
      <c r="A213386" t="inlineStr">
        <is>
          <t>digitalmainstreet.ca</t>
        </is>
      </c>
      <c r="B213386" t="n">
        <v>163</v>
      </c>
    </row>
    <row r="213387">
      <c r="A213387" t="inlineStr">
        <is>
          <t>youtubeviewer.net</t>
        </is>
      </c>
      <c r="B213387" t="n">
        <v>163</v>
      </c>
    </row>
    <row r="213388">
      <c r="A213388" t="inlineStr">
        <is>
          <t>guitarexperienceradioshow.files.wordpress.com</t>
        </is>
      </c>
      <c r="B213388" t="n">
        <v>163</v>
      </c>
    </row>
    <row r="213389">
      <c r="A213389" t="inlineStr">
        <is>
          <t>coloradoavidgolfer.com</t>
        </is>
      </c>
      <c r="B213389" t="n">
        <v>163</v>
      </c>
    </row>
    <row r="213390">
      <c r="A213390" t="inlineStr">
        <is>
          <t>russianreport.files.wordpress.com</t>
        </is>
      </c>
      <c r="B213390" t="n">
        <v>163</v>
      </c>
    </row>
    <row r="213391">
      <c r="A213391" t="inlineStr">
        <is>
          <t>www.isolatedtraveller.com</t>
        </is>
      </c>
      <c r="B213391" t="n">
        <v>163</v>
      </c>
    </row>
    <row r="213392">
      <c r="A213392" t="inlineStr">
        <is>
          <t>www.linenme.com.au</t>
        </is>
      </c>
      <c r="B213392" t="n">
        <v>163</v>
      </c>
    </row>
    <row r="213393">
      <c r="A213393" t="inlineStr">
        <is>
          <t>atimetokeepdotnet.files.wordpress.com</t>
        </is>
      </c>
      <c r="B213393" t="n">
        <v>163</v>
      </c>
    </row>
    <row r="213394">
      <c r="A213394" t="inlineStr">
        <is>
          <t>cidt.org.uk</t>
        </is>
      </c>
      <c r="B213394" t="n">
        <v>163</v>
      </c>
    </row>
    <row r="213395">
      <c r="A213395" t="inlineStr">
        <is>
          <t>suzereviewstheblues.files.wordpress.com</t>
        </is>
      </c>
      <c r="B213395" t="n">
        <v>163</v>
      </c>
    </row>
    <row r="213396">
      <c r="A213396" t="inlineStr">
        <is>
          <t>www.newsecuritybeat.org</t>
        </is>
      </c>
      <c r="B213396" t="n">
        <v>163</v>
      </c>
    </row>
    <row r="213397">
      <c r="A213397" t="inlineStr">
        <is>
          <t>lindsey.blob.core.windows.net</t>
        </is>
      </c>
      <c r="B213397" t="n">
        <v>163</v>
      </c>
    </row>
    <row r="213398">
      <c r="A213398" t="inlineStr">
        <is>
          <t>d9lqarq0gr0pp.cloudfront.net</t>
        </is>
      </c>
      <c r="B213398" t="n">
        <v>163</v>
      </c>
    </row>
    <row r="213399">
      <c r="A213399" t="inlineStr">
        <is>
          <t>blog.directmusicservice.com</t>
        </is>
      </c>
      <c r="B213399" t="n">
        <v>163</v>
      </c>
    </row>
    <row r="213400">
      <c r="A213400" t="inlineStr">
        <is>
          <t>www.pop-catastrophe.co.uk</t>
        </is>
      </c>
      <c r="B213400" t="n">
        <v>163</v>
      </c>
    </row>
    <row r="213401">
      <c r="A213401" t="inlineStr">
        <is>
          <t>www.goudaformaggioshop.it</t>
        </is>
      </c>
      <c r="B213401" t="n">
        <v>163</v>
      </c>
    </row>
    <row r="213402">
      <c r="A213402" t="inlineStr">
        <is>
          <t>breakaway.blackpepper.com.au</t>
        </is>
      </c>
      <c r="B213402" t="n">
        <v>163</v>
      </c>
    </row>
    <row r="213403">
      <c r="A213403" t="inlineStr">
        <is>
          <t>parisbymouth.com</t>
        </is>
      </c>
      <c r="B213403" t="n">
        <v>163</v>
      </c>
    </row>
    <row r="213404">
      <c r="A213404" t="inlineStr">
        <is>
          <t>www.wafflecollectibles.com</t>
        </is>
      </c>
      <c r="B213404" t="n">
        <v>163</v>
      </c>
    </row>
    <row r="213405">
      <c r="A213405" t="inlineStr">
        <is>
          <t>wytenteguj.pl</t>
        </is>
      </c>
      <c r="B213405" t="n">
        <v>163</v>
      </c>
    </row>
    <row r="213406">
      <c r="A213406" t="inlineStr">
        <is>
          <t>www.glassogroup.com</t>
        </is>
      </c>
      <c r="B213406" t="n">
        <v>163</v>
      </c>
    </row>
    <row r="213407">
      <c r="A213407" t="inlineStr">
        <is>
          <t>massmovement.co.uk</t>
        </is>
      </c>
      <c r="B213407" t="n">
        <v>163</v>
      </c>
    </row>
    <row r="213408">
      <c r="A213408" t="inlineStr">
        <is>
          <t>www.shirtklinik.de</t>
        </is>
      </c>
      <c r="B213408" t="n">
        <v>163</v>
      </c>
    </row>
    <row r="213409">
      <c r="A213409" t="inlineStr">
        <is>
          <t>chosenrebel.files.wordpress.com</t>
        </is>
      </c>
      <c r="B213409" t="n">
        <v>163</v>
      </c>
    </row>
    <row r="213410">
      <c r="A213410" t="inlineStr">
        <is>
          <t>rhystranter.files.wordpress.com</t>
        </is>
      </c>
      <c r="B213410" t="n">
        <v>163</v>
      </c>
    </row>
    <row r="213411">
      <c r="A213411" t="inlineStr">
        <is>
          <t>iowacoldcases.org</t>
        </is>
      </c>
      <c r="B213411" t="n">
        <v>163</v>
      </c>
    </row>
    <row r="213412">
      <c r="A213412" t="inlineStr">
        <is>
          <t>www.anextweb.com</t>
        </is>
      </c>
      <c r="B213412" t="n">
        <v>163</v>
      </c>
    </row>
    <row r="213413">
      <c r="A213413" t="inlineStr">
        <is>
          <t>azpoolshop.com</t>
        </is>
      </c>
      <c r="B213413" t="n">
        <v>163</v>
      </c>
    </row>
    <row r="213414">
      <c r="A213414" t="inlineStr">
        <is>
          <t>itemku-upload.s3-ap-southeast-1.amazonaws.com</t>
        </is>
      </c>
      <c r="B213414" t="n">
        <v>163</v>
      </c>
    </row>
    <row r="213415">
      <c r="A213415" t="inlineStr">
        <is>
          <t>images.thesherman.org:80</t>
        </is>
      </c>
      <c r="B213415" t="n">
        <v>163</v>
      </c>
    </row>
    <row r="213416">
      <c r="A213416" t="inlineStr">
        <is>
          <t>kleurmijninterieur.com</t>
        </is>
      </c>
      <c r="B213416" t="n">
        <v>163</v>
      </c>
    </row>
    <row r="213417">
      <c r="A213417" t="inlineStr">
        <is>
          <t>vanillascentedkisses.files.wordpress.com</t>
        </is>
      </c>
      <c r="B213417" t="n">
        <v>163</v>
      </c>
    </row>
    <row r="213418">
      <c r="A213418" t="inlineStr">
        <is>
          <t>svane-el.dk</t>
        </is>
      </c>
      <c r="B213418" t="n">
        <v>163</v>
      </c>
    </row>
    <row r="213419">
      <c r="A213419" t="inlineStr">
        <is>
          <t>8xdr12e9hk0355djl1l23bnv-wpengine.netdna-ssl.com</t>
        </is>
      </c>
      <c r="B213419" t="n">
        <v>163</v>
      </c>
    </row>
    <row r="213420">
      <c r="A213420" t="inlineStr">
        <is>
          <t>www.sgfangwu.com</t>
        </is>
      </c>
      <c r="B213420" t="n">
        <v>163</v>
      </c>
    </row>
    <row r="213421">
      <c r="A213421" t="inlineStr">
        <is>
          <t>popculturetimes.com</t>
        </is>
      </c>
      <c r="B213421" t="n">
        <v>163</v>
      </c>
    </row>
    <row r="213422">
      <c r="A213422" t="inlineStr">
        <is>
          <t>funkyforty.com</t>
        </is>
      </c>
      <c r="B213422" t="n">
        <v>163</v>
      </c>
    </row>
    <row r="213423">
      <c r="A213423" t="inlineStr">
        <is>
          <t>www.securelandcommunications.com</t>
        </is>
      </c>
      <c r="B213423" t="n">
        <v>163</v>
      </c>
    </row>
    <row r="213424">
      <c r="A213424" t="inlineStr">
        <is>
          <t>www.procastangling.com</t>
        </is>
      </c>
      <c r="B213424" t="n">
        <v>163</v>
      </c>
    </row>
    <row r="213425">
      <c r="A213425" t="inlineStr">
        <is>
          <t>runeattravelandmore.files.wordpress.com</t>
        </is>
      </c>
      <c r="B213425" t="n">
        <v>163</v>
      </c>
    </row>
    <row r="213426">
      <c r="A213426" t="inlineStr">
        <is>
          <t>sheeptoshawl.com</t>
        </is>
      </c>
      <c r="B213426" t="n">
        <v>163</v>
      </c>
    </row>
    <row r="213427">
      <c r="A213427" t="inlineStr">
        <is>
          <t>www.portisabelsouthpadre.com</t>
        </is>
      </c>
      <c r="B213427" t="n">
        <v>163</v>
      </c>
    </row>
    <row r="213428">
      <c r="A213428" t="inlineStr">
        <is>
          <t>ainhoaaristizabal.files.wordpress.com</t>
        </is>
      </c>
      <c r="B213428" t="n">
        <v>163</v>
      </c>
    </row>
    <row r="213429">
      <c r="A213429" t="inlineStr">
        <is>
          <t>www.topdollarmobile.co.uk</t>
        </is>
      </c>
      <c r="B213429" t="n">
        <v>163</v>
      </c>
    </row>
    <row r="213430">
      <c r="A213430" t="inlineStr">
        <is>
          <t>www.sovillo.com</t>
        </is>
      </c>
      <c r="B213430" t="n">
        <v>163</v>
      </c>
    </row>
    <row r="213431">
      <c r="A213431" t="inlineStr">
        <is>
          <t>www.bikegoo.co.uk</t>
        </is>
      </c>
      <c r="B213431" t="n">
        <v>163</v>
      </c>
    </row>
    <row r="213432">
      <c r="A213432" t="inlineStr">
        <is>
          <t>wickedbucks.com.au</t>
        </is>
      </c>
      <c r="B213432" t="n">
        <v>163</v>
      </c>
    </row>
    <row r="213433">
      <c r="A213433" t="inlineStr">
        <is>
          <t>uniqop.com</t>
        </is>
      </c>
      <c r="B213433" t="n">
        <v>163</v>
      </c>
    </row>
    <row r="213434">
      <c r="A213434" t="inlineStr">
        <is>
          <t>meatslicerblade.com</t>
        </is>
      </c>
      <c r="B213434" t="n">
        <v>163</v>
      </c>
    </row>
    <row r="213435">
      <c r="A213435" t="inlineStr">
        <is>
          <t>geeksweb.net</t>
        </is>
      </c>
      <c r="B213435" t="n">
        <v>163</v>
      </c>
    </row>
    <row r="213436">
      <c r="A213436" t="inlineStr">
        <is>
          <t>www.factable.com</t>
        </is>
      </c>
      <c r="B213436" t="n">
        <v>163</v>
      </c>
    </row>
    <row r="213437">
      <c r="A213437" t="inlineStr">
        <is>
          <t>www.capemay.com</t>
        </is>
      </c>
      <c r="B213437" t="n">
        <v>163</v>
      </c>
    </row>
    <row r="213438">
      <c r="A213438" t="inlineStr">
        <is>
          <t>www.euroradialyouth2016.com</t>
        </is>
      </c>
      <c r="B213438" t="n">
        <v>163</v>
      </c>
    </row>
    <row r="213439">
      <c r="A213439" t="inlineStr">
        <is>
          <t>cdn.document360.io</t>
        </is>
      </c>
      <c r="B213439" t="n">
        <v>163</v>
      </c>
    </row>
    <row r="213440">
      <c r="A213440" t="inlineStr">
        <is>
          <t>www.alisongardiner.co.uk</t>
        </is>
      </c>
      <c r="B213440" t="n">
        <v>163</v>
      </c>
    </row>
    <row r="213441">
      <c r="A213441" t="inlineStr">
        <is>
          <t>dailyracquetball.com</t>
        </is>
      </c>
      <c r="B213441" t="n">
        <v>163</v>
      </c>
    </row>
    <row r="213442">
      <c r="A213442" t="inlineStr">
        <is>
          <t>lifemobile.lk</t>
        </is>
      </c>
      <c r="B213442" t="n">
        <v>163</v>
      </c>
    </row>
    <row r="213443">
      <c r="A213443" t="inlineStr">
        <is>
          <t>nanceecrafttime.files.wordpress.com</t>
        </is>
      </c>
      <c r="B213443" t="n">
        <v>163</v>
      </c>
    </row>
    <row r="213444">
      <c r="A213444" t="inlineStr">
        <is>
          <t>e6k8j7j9.rocketcdn.me</t>
        </is>
      </c>
      <c r="B213444" t="n">
        <v>163</v>
      </c>
    </row>
    <row r="213445">
      <c r="A213445" t="inlineStr">
        <is>
          <t>sydneyartschool.com.au</t>
        </is>
      </c>
      <c r="B213445" t="n">
        <v>163</v>
      </c>
    </row>
    <row r="213446">
      <c r="A213446" t="inlineStr">
        <is>
          <t>coppercustom.com</t>
        </is>
      </c>
      <c r="B213446" t="n">
        <v>163</v>
      </c>
    </row>
    <row r="213447">
      <c r="A213447" t="inlineStr">
        <is>
          <t>quirkycatsfatstacks.files.wordpress.com</t>
        </is>
      </c>
      <c r="B213447" t="n">
        <v>163</v>
      </c>
    </row>
    <row r="213448">
      <c r="A213448" t="inlineStr">
        <is>
          <t>www.blueskyeventsolutions.co.uk</t>
        </is>
      </c>
      <c r="B213448" t="n">
        <v>163</v>
      </c>
    </row>
    <row r="213449">
      <c r="A213449" t="inlineStr">
        <is>
          <t>www.theconfidentstitch.com</t>
        </is>
      </c>
      <c r="B213449" t="n">
        <v>163</v>
      </c>
    </row>
    <row r="213450">
      <c r="A213450" t="inlineStr">
        <is>
          <t>www.rotorua-travel-secrets.com</t>
        </is>
      </c>
      <c r="B213450" t="n">
        <v>163</v>
      </c>
    </row>
    <row r="213451">
      <c r="A213451" t="inlineStr">
        <is>
          <t>tfgeekgirl.files.wordpress.com</t>
        </is>
      </c>
      <c r="B213451" t="n">
        <v>163</v>
      </c>
    </row>
    <row r="213452">
      <c r="A213452" t="inlineStr">
        <is>
          <t>streaming-engine-assets.rftslb.com</t>
        </is>
      </c>
      <c r="B213452" t="n">
        <v>163</v>
      </c>
    </row>
    <row r="213453">
      <c r="A213453" t="inlineStr">
        <is>
          <t>www.thegreenfamilia.com</t>
        </is>
      </c>
      <c r="B213453" t="n">
        <v>163</v>
      </c>
    </row>
    <row r="213454">
      <c r="A213454" t="inlineStr">
        <is>
          <t>diabeticdietshop.com</t>
        </is>
      </c>
      <c r="B213454" t="n">
        <v>163</v>
      </c>
    </row>
    <row r="213455">
      <c r="A213455" t="inlineStr">
        <is>
          <t>www.clappet.com</t>
        </is>
      </c>
      <c r="B213455" t="n">
        <v>163</v>
      </c>
    </row>
    <row r="213456">
      <c r="A213456" t="inlineStr">
        <is>
          <t>garonephotography.com</t>
        </is>
      </c>
      <c r="B213456" t="n">
        <v>163</v>
      </c>
    </row>
    <row r="213457">
      <c r="A213457" t="inlineStr">
        <is>
          <t>printfinish.com</t>
        </is>
      </c>
      <c r="B213457" t="n">
        <v>163</v>
      </c>
    </row>
    <row r="213458">
      <c r="A213458" t="inlineStr">
        <is>
          <t>sgwangacc.com.my</t>
        </is>
      </c>
      <c r="B213458" t="n">
        <v>163</v>
      </c>
    </row>
    <row r="213459">
      <c r="A213459" t="inlineStr">
        <is>
          <t>www.feetelement.com</t>
        </is>
      </c>
      <c r="B213459" t="n">
        <v>163</v>
      </c>
    </row>
    <row r="213460">
      <c r="A213460" t="inlineStr">
        <is>
          <t>artofed-uploads.nyc3.digitaloceanspaces.com</t>
        </is>
      </c>
      <c r="B213460" t="n">
        <v>163</v>
      </c>
    </row>
    <row r="213461">
      <c r="A213461" t="inlineStr">
        <is>
          <t>d28bph23xpq8xc.cloudfront.net</t>
        </is>
      </c>
      <c r="B213461" t="n">
        <v>163</v>
      </c>
    </row>
    <row r="213462">
      <c r="A213462" t="inlineStr">
        <is>
          <t>www.linkconnector.com</t>
        </is>
      </c>
      <c r="B213462" t="n">
        <v>163</v>
      </c>
    </row>
    <row r="213463">
      <c r="A213463" t="inlineStr">
        <is>
          <t>firmtechservices.com</t>
        </is>
      </c>
      <c r="B213463" t="n">
        <v>163</v>
      </c>
    </row>
    <row r="213464">
      <c r="A213464" t="inlineStr">
        <is>
          <t>www.pointroberts.com</t>
        </is>
      </c>
      <c r="B213464" t="n">
        <v>163</v>
      </c>
    </row>
    <row r="213465">
      <c r="A213465" t="inlineStr">
        <is>
          <t>lacondoneria.net</t>
        </is>
      </c>
      <c r="B213465" t="n">
        <v>163</v>
      </c>
    </row>
    <row r="213466">
      <c r="A213466" t="inlineStr">
        <is>
          <t>www.oppidanlibrary.com</t>
        </is>
      </c>
      <c r="B213466" t="n">
        <v>163</v>
      </c>
    </row>
    <row r="213467">
      <c r="A213467" t="inlineStr">
        <is>
          <t>www.spoiltrottenbeads.co.uk</t>
        </is>
      </c>
      <c r="B213467" t="n">
        <v>163</v>
      </c>
    </row>
    <row r="213468">
      <c r="A213468" t="inlineStr">
        <is>
          <t>www.armytigers.com</t>
        </is>
      </c>
      <c r="B213468" t="n">
        <v>163</v>
      </c>
    </row>
    <row r="213469">
      <c r="A213469" t="inlineStr">
        <is>
          <t>preprod.galerie-chic.fr</t>
        </is>
      </c>
      <c r="B213469" t="n">
        <v>163</v>
      </c>
    </row>
    <row r="213470">
      <c r="A213470" t="inlineStr">
        <is>
          <t>www.togohk.com</t>
        </is>
      </c>
      <c r="B213470" t="n">
        <v>163</v>
      </c>
    </row>
    <row r="213471">
      <c r="A213471" t="inlineStr">
        <is>
          <t>meibann.com</t>
        </is>
      </c>
      <c r="B213471" t="n">
        <v>163</v>
      </c>
    </row>
    <row r="213472">
      <c r="A213472" t="inlineStr">
        <is>
          <t>www.bondeyeoptical.co.uk</t>
        </is>
      </c>
      <c r="B213472" t="n">
        <v>163</v>
      </c>
    </row>
    <row r="213473">
      <c r="A213473" t="inlineStr">
        <is>
          <t>lab.biotech-calendar.com</t>
        </is>
      </c>
      <c r="B213473" t="n">
        <v>163</v>
      </c>
    </row>
    <row r="213474">
      <c r="A213474" t="inlineStr">
        <is>
          <t>www.litairian.com</t>
        </is>
      </c>
      <c r="B213474" t="n">
        <v>163</v>
      </c>
    </row>
    <row r="213475">
      <c r="A213475" t="inlineStr">
        <is>
          <t>www.cmtcompositi.com</t>
        </is>
      </c>
      <c r="B213475" t="n">
        <v>163</v>
      </c>
    </row>
    <row r="213476">
      <c r="A213476" t="inlineStr">
        <is>
          <t>c1n.tv</t>
        </is>
      </c>
      <c r="B213476" t="n">
        <v>163</v>
      </c>
    </row>
    <row r="213477">
      <c r="A213477" t="inlineStr">
        <is>
          <t>www.liquorbar.sg</t>
        </is>
      </c>
      <c r="B213477" t="n">
        <v>163</v>
      </c>
    </row>
    <row r="213478">
      <c r="A213478" t="inlineStr">
        <is>
          <t>www.alhussainproperties.com</t>
        </is>
      </c>
      <c r="B213478" t="n">
        <v>163</v>
      </c>
    </row>
    <row r="213479">
      <c r="A213479" t="inlineStr">
        <is>
          <t>www.make-baby-stuff.com</t>
        </is>
      </c>
      <c r="B213479" t="n">
        <v>163</v>
      </c>
    </row>
    <row r="213480">
      <c r="A213480" t="inlineStr">
        <is>
          <t>awardsofelegance.net</t>
        </is>
      </c>
      <c r="B213480" t="n">
        <v>163</v>
      </c>
    </row>
    <row r="213481">
      <c r="A213481" t="inlineStr">
        <is>
          <t>videos.snotr.com</t>
        </is>
      </c>
      <c r="B213481" t="n">
        <v>163</v>
      </c>
    </row>
    <row r="213482">
      <c r="A213482" t="inlineStr">
        <is>
          <t>www.juliecarteplasticienne.fr</t>
        </is>
      </c>
      <c r="B213482" t="n">
        <v>163</v>
      </c>
    </row>
    <row r="213483">
      <c r="A213483" t="inlineStr">
        <is>
          <t>www.ind91.com</t>
        </is>
      </c>
      <c r="B213483" t="n">
        <v>163</v>
      </c>
    </row>
    <row r="213484">
      <c r="A213484" t="inlineStr">
        <is>
          <t>www.telquestintl.com</t>
        </is>
      </c>
      <c r="B213484" t="n">
        <v>163</v>
      </c>
    </row>
    <row r="213485">
      <c r="A213485" t="inlineStr">
        <is>
          <t>www.naughtydogmag.fr</t>
        </is>
      </c>
      <c r="B213485" t="n">
        <v>163</v>
      </c>
    </row>
    <row r="213486">
      <c r="A213486" t="inlineStr">
        <is>
          <t>littleowlski.files.wordpress.com</t>
        </is>
      </c>
      <c r="B213486" t="n">
        <v>163</v>
      </c>
    </row>
    <row r="213487">
      <c r="A213487" t="inlineStr">
        <is>
          <t>www.iculture.nl</t>
        </is>
      </c>
      <c r="B213487" t="n">
        <v>163</v>
      </c>
    </row>
    <row r="213488">
      <c r="A213488" t="inlineStr">
        <is>
          <t>3uzly11fn22f2ax25l6snwb1-wpengine.netdna-ssl.com</t>
        </is>
      </c>
      <c r="B213488" t="n">
        <v>163</v>
      </c>
    </row>
    <row r="213489">
      <c r="A213489" t="inlineStr">
        <is>
          <t>www.globalbuzz-sa.com</t>
        </is>
      </c>
      <c r="B213489" t="n">
        <v>163</v>
      </c>
    </row>
    <row r="213490">
      <c r="A213490" t="inlineStr">
        <is>
          <t>chicagoweddingblog.com</t>
        </is>
      </c>
      <c r="B213490" t="n">
        <v>163</v>
      </c>
    </row>
    <row r="213491">
      <c r="A213491" t="inlineStr">
        <is>
          <t>d6ozfheqtj1tz.cloudfront.net</t>
        </is>
      </c>
      <c r="B213491" t="n">
        <v>163</v>
      </c>
    </row>
    <row r="213492">
      <c r="A213492" t="inlineStr">
        <is>
          <t>www.ysi.com</t>
        </is>
      </c>
      <c r="B213492" t="n">
        <v>163</v>
      </c>
    </row>
    <row r="213493">
      <c r="A213493" t="inlineStr">
        <is>
          <t>radebaugh.imgix.net</t>
        </is>
      </c>
      <c r="B213493" t="n">
        <v>163</v>
      </c>
    </row>
    <row r="213494">
      <c r="A213494" t="inlineStr">
        <is>
          <t>camauto.com</t>
        </is>
      </c>
      <c r="B213494" t="n">
        <v>163</v>
      </c>
    </row>
    <row r="213495">
      <c r="A213495" t="inlineStr">
        <is>
          <t>www.labelpeaux.com</t>
        </is>
      </c>
      <c r="B213495" t="n">
        <v>163</v>
      </c>
    </row>
    <row r="213496">
      <c r="A213496" t="inlineStr">
        <is>
          <t>img.bestbuy-officechairs.co.uk</t>
        </is>
      </c>
      <c r="B213496" t="n">
        <v>163</v>
      </c>
    </row>
    <row r="213497">
      <c r="A213497" t="inlineStr">
        <is>
          <t>worldtoys.pl</t>
        </is>
      </c>
      <c r="B213497" t="n">
        <v>163</v>
      </c>
    </row>
    <row r="213498">
      <c r="A213498" t="inlineStr">
        <is>
          <t>marianaslibrary.org</t>
        </is>
      </c>
      <c r="B213498" t="n">
        <v>163</v>
      </c>
    </row>
    <row r="213499">
      <c r="A213499" t="inlineStr">
        <is>
          <t>www.zzchangli.com</t>
        </is>
      </c>
      <c r="B213499" t="n">
        <v>163</v>
      </c>
    </row>
    <row r="213500">
      <c r="A213500" t="inlineStr">
        <is>
          <t>www.annexcloud.com</t>
        </is>
      </c>
      <c r="B213500" t="n">
        <v>163</v>
      </c>
    </row>
    <row r="213501">
      <c r="A213501" t="inlineStr">
        <is>
          <t>www.anduzzis.com</t>
        </is>
      </c>
      <c r="B213501" t="n">
        <v>163</v>
      </c>
    </row>
    <row r="213502">
      <c r="A213502" t="inlineStr">
        <is>
          <t>amateur-housewifes.com</t>
        </is>
      </c>
      <c r="B213502" t="n">
        <v>163</v>
      </c>
    </row>
    <row r="213503">
      <c r="A213503" t="inlineStr">
        <is>
          <t>www.sapphirecapitalpartners.co.uk</t>
        </is>
      </c>
      <c r="B213503" t="n">
        <v>163</v>
      </c>
    </row>
    <row r="213504">
      <c r="A213504" t="inlineStr">
        <is>
          <t>www.smells-like-home.com</t>
        </is>
      </c>
      <c r="B213504" t="n">
        <v>163</v>
      </c>
    </row>
    <row r="213505">
      <c r="A213505" t="inlineStr">
        <is>
          <t>junehunterimages.files.wordpress.com</t>
        </is>
      </c>
      <c r="B213505" t="n">
        <v>163</v>
      </c>
    </row>
    <row r="213506">
      <c r="A213506" t="inlineStr">
        <is>
          <t>www.thescarboroughnews.co.uk</t>
        </is>
      </c>
      <c r="B213506" t="n">
        <v>163</v>
      </c>
    </row>
    <row r="213507">
      <c r="A213507" t="inlineStr">
        <is>
          <t>img.wargers.org</t>
        </is>
      </c>
      <c r="B213507" t="n">
        <v>163</v>
      </c>
    </row>
    <row r="213508">
      <c r="A213508" t="inlineStr">
        <is>
          <t>templebaptistmontreal.com</t>
        </is>
      </c>
      <c r="B213508" t="n">
        <v>163</v>
      </c>
    </row>
    <row r="213509">
      <c r="A213509" t="inlineStr">
        <is>
          <t>summerlin.com</t>
        </is>
      </c>
      <c r="B213509" t="n">
        <v>163</v>
      </c>
    </row>
    <row r="213510">
      <c r="A213510" t="inlineStr">
        <is>
          <t>meylah.com</t>
        </is>
      </c>
      <c r="B213510" t="n">
        <v>163</v>
      </c>
    </row>
    <row r="213511">
      <c r="A213511" t="inlineStr">
        <is>
          <t>glamperlife.com</t>
        </is>
      </c>
      <c r="B213511" t="n">
        <v>163</v>
      </c>
    </row>
    <row r="213512">
      <c r="A213512" t="inlineStr">
        <is>
          <t>plus-size-modeling.com</t>
        </is>
      </c>
      <c r="B213512" t="n">
        <v>163</v>
      </c>
    </row>
    <row r="213513">
      <c r="A213513" t="inlineStr">
        <is>
          <t>www.joya-kampfsportshop.de</t>
        </is>
      </c>
      <c r="B213513" t="n">
        <v>163</v>
      </c>
    </row>
    <row r="213514">
      <c r="A213514" t="inlineStr">
        <is>
          <t>downtherabbitholeblogdotcom4.files.wordpress.com</t>
        </is>
      </c>
      <c r="B213514" t="n">
        <v>163</v>
      </c>
    </row>
    <row r="213515">
      <c r="A213515" t="inlineStr">
        <is>
          <t>www.mikestarks.com</t>
        </is>
      </c>
      <c r="B213515" t="n">
        <v>163</v>
      </c>
    </row>
    <row r="213516">
      <c r="A213516" t="inlineStr">
        <is>
          <t>img.internetdatingbusiness.com</t>
        </is>
      </c>
      <c r="B213516" t="n">
        <v>163</v>
      </c>
    </row>
    <row r="213517">
      <c r="A213517" t="inlineStr">
        <is>
          <t>audiomuzeum.hu</t>
        </is>
      </c>
      <c r="B213517" t="n">
        <v>163</v>
      </c>
    </row>
    <row r="213518">
      <c r="A213518" t="inlineStr">
        <is>
          <t>newsfront.xyz</t>
        </is>
      </c>
      <c r="B213518" t="n">
        <v>163</v>
      </c>
    </row>
    <row r="213519">
      <c r="A213519" t="inlineStr">
        <is>
          <t>www.samsonite.co.kr</t>
        </is>
      </c>
      <c r="B213519" t="n">
        <v>163</v>
      </c>
    </row>
    <row r="213520">
      <c r="A213520" t="inlineStr">
        <is>
          <t>jennmariephotographs.files.wordpress.com</t>
        </is>
      </c>
      <c r="B213520" t="n">
        <v>163</v>
      </c>
    </row>
    <row r="213521">
      <c r="A213521" t="inlineStr">
        <is>
          <t>www.diamondnexus.com</t>
        </is>
      </c>
      <c r="B213521" t="n">
        <v>163</v>
      </c>
    </row>
    <row r="213522">
      <c r="A213522" t="inlineStr">
        <is>
          <t>greekgold.com</t>
        </is>
      </c>
      <c r="B213522" t="n">
        <v>163</v>
      </c>
    </row>
    <row r="213523">
      <c r="A213523" t="inlineStr">
        <is>
          <t>cavegirlcuisine.com</t>
        </is>
      </c>
      <c r="B213523" t="n">
        <v>163</v>
      </c>
    </row>
    <row r="213524">
      <c r="A213524" t="inlineStr">
        <is>
          <t>www.bcrsequipment.com</t>
        </is>
      </c>
      <c r="B213524" t="n">
        <v>163</v>
      </c>
    </row>
    <row r="213525">
      <c r="A213525" t="inlineStr">
        <is>
          <t>culturecove.files.wordpress.com</t>
        </is>
      </c>
      <c r="B213525" t="n">
        <v>163</v>
      </c>
    </row>
    <row r="213526">
      <c r="A213526" t="inlineStr">
        <is>
          <t>www.thecar.com.my</t>
        </is>
      </c>
      <c r="B213526" t="n">
        <v>163</v>
      </c>
    </row>
    <row r="213527">
      <c r="A213527" t="inlineStr">
        <is>
          <t>howardsjewelrymi.com</t>
        </is>
      </c>
      <c r="B213527" t="n">
        <v>163</v>
      </c>
    </row>
    <row r="213528">
      <c r="A213528" t="inlineStr">
        <is>
          <t>makemedesign.com</t>
        </is>
      </c>
      <c r="B213528" t="n">
        <v>163</v>
      </c>
    </row>
    <row r="213529">
      <c r="A213529" t="inlineStr">
        <is>
          <t>www.arnoldfire.com</t>
        </is>
      </c>
      <c r="B213529" t="n">
        <v>163</v>
      </c>
    </row>
    <row r="213530">
      <c r="A213530" t="inlineStr">
        <is>
          <t>beckykopitzke.com</t>
        </is>
      </c>
      <c r="B213530" t="n">
        <v>163</v>
      </c>
    </row>
    <row r="213531">
      <c r="A213531" t="inlineStr">
        <is>
          <t>civildigital.com</t>
        </is>
      </c>
      <c r="B213531" t="n">
        <v>163</v>
      </c>
    </row>
    <row r="213532">
      <c r="A213532" t="inlineStr">
        <is>
          <t>img4990.weyesns.com</t>
        </is>
      </c>
      <c r="B213532" t="n">
        <v>163</v>
      </c>
    </row>
    <row r="213533">
      <c r="A213533" t="inlineStr">
        <is>
          <t>www.trommelsendeksels.nl</t>
        </is>
      </c>
      <c r="B213533" t="n">
        <v>163</v>
      </c>
    </row>
    <row r="213534">
      <c r="A213534" t="inlineStr">
        <is>
          <t>letgoletflowblog.files.wordpress.com</t>
        </is>
      </c>
      <c r="B213534" t="n">
        <v>163</v>
      </c>
    </row>
    <row r="213535">
      <c r="A213535" t="inlineStr">
        <is>
          <t>www.tempest.us.com</t>
        </is>
      </c>
      <c r="B213535" t="n">
        <v>163</v>
      </c>
    </row>
    <row r="213536">
      <c r="A213536" t="inlineStr">
        <is>
          <t>752574.smushcdn.com</t>
        </is>
      </c>
      <c r="B213536" t="n">
        <v>163</v>
      </c>
    </row>
    <row r="213537">
      <c r="A213537" t="inlineStr">
        <is>
          <t>jewelwebdesign.net</t>
        </is>
      </c>
      <c r="B213537" t="n">
        <v>163</v>
      </c>
    </row>
    <row r="213538">
      <c r="A213538" t="inlineStr">
        <is>
          <t>back.amishshowroom.com</t>
        </is>
      </c>
      <c r="B213538" t="n">
        <v>163</v>
      </c>
    </row>
    <row r="213539">
      <c r="A213539" t="inlineStr">
        <is>
          <t>nmc-mic.ca</t>
        </is>
      </c>
      <c r="B213539" t="n">
        <v>163</v>
      </c>
    </row>
    <row r="213540">
      <c r="A213540" t="inlineStr">
        <is>
          <t>www.halfmarathons.net</t>
        </is>
      </c>
      <c r="B213540" t="n">
        <v>163</v>
      </c>
    </row>
    <row r="213541">
      <c r="A213541" t="inlineStr">
        <is>
          <t>www.ltl-shanghai.com</t>
        </is>
      </c>
      <c r="B213541" t="n">
        <v>163</v>
      </c>
    </row>
    <row r="213542">
      <c r="A213542" t="inlineStr">
        <is>
          <t>devcreation.com</t>
        </is>
      </c>
      <c r="B213542" t="n">
        <v>163</v>
      </c>
    </row>
    <row r="213543">
      <c r="A213543" t="inlineStr">
        <is>
          <t>www.eindustries.in</t>
        </is>
      </c>
      <c r="B213543" t="n">
        <v>163</v>
      </c>
    </row>
    <row r="213544">
      <c r="A213544" t="inlineStr">
        <is>
          <t>unswap.com</t>
        </is>
      </c>
      <c r="B213544" t="n">
        <v>163</v>
      </c>
    </row>
    <row r="213545">
      <c r="A213545" t="inlineStr">
        <is>
          <t>1jpbifjq6sjdx.cdn.shift8web.ca</t>
        </is>
      </c>
      <c r="B213545" t="n">
        <v>163</v>
      </c>
    </row>
    <row r="213546">
      <c r="A213546" t="inlineStr">
        <is>
          <t>foemalta.org</t>
        </is>
      </c>
      <c r="B213546" t="n">
        <v>163</v>
      </c>
    </row>
    <row r="213547">
      <c r="A213547" t="inlineStr">
        <is>
          <t>www.princemahesh.com</t>
        </is>
      </c>
      <c r="B213547" t="n">
        <v>163</v>
      </c>
    </row>
    <row r="213548">
      <c r="A213548" t="inlineStr">
        <is>
          <t>suresafety.com</t>
        </is>
      </c>
      <c r="B213548" t="n">
        <v>163</v>
      </c>
    </row>
    <row r="213549">
      <c r="A213549" t="inlineStr">
        <is>
          <t>images.ncgolf.com</t>
        </is>
      </c>
      <c r="B213549" t="n">
        <v>163</v>
      </c>
    </row>
    <row r="213550">
      <c r="A213550" t="inlineStr">
        <is>
          <t>dailyrubber.com</t>
        </is>
      </c>
      <c r="B213550" t="n">
        <v>163</v>
      </c>
    </row>
    <row r="213551">
      <c r="A213551" t="inlineStr">
        <is>
          <t>www.daddydesign.com</t>
        </is>
      </c>
      <c r="B213551" t="n">
        <v>163</v>
      </c>
    </row>
    <row r="213552">
      <c r="A213552" t="inlineStr">
        <is>
          <t>www.ehanddryers.com</t>
        </is>
      </c>
      <c r="B213552" t="n">
        <v>163</v>
      </c>
    </row>
    <row r="213553">
      <c r="A213553" t="inlineStr">
        <is>
          <t>brewingrevolution.com.au</t>
        </is>
      </c>
      <c r="B213553" t="n">
        <v>163</v>
      </c>
    </row>
    <row r="213554">
      <c r="A213554" t="inlineStr">
        <is>
          <t>advancedkiosks.com</t>
        </is>
      </c>
      <c r="B213554" t="n">
        <v>163</v>
      </c>
    </row>
    <row r="213555">
      <c r="A213555" t="inlineStr">
        <is>
          <t>now.ius.edu</t>
        </is>
      </c>
      <c r="B213555" t="n">
        <v>163</v>
      </c>
    </row>
    <row r="213556">
      <c r="A213556" t="inlineStr">
        <is>
          <t>images.frontloadwasheri.com</t>
        </is>
      </c>
      <c r="B213556" t="n">
        <v>163</v>
      </c>
    </row>
    <row r="213557">
      <c r="A213557" t="inlineStr">
        <is>
          <t>cdn1.coolthesack.es</t>
        </is>
      </c>
      <c r="B213557" t="n">
        <v>163</v>
      </c>
    </row>
    <row r="213558">
      <c r="A213558" t="inlineStr">
        <is>
          <t>1rjkolknt7f46mya93owvlim-wpengine.netdna-ssl.com</t>
        </is>
      </c>
      <c r="B213558" t="n">
        <v>163</v>
      </c>
    </row>
    <row r="213559">
      <c r="A213559" t="inlineStr">
        <is>
          <t>www.oddinns.com</t>
        </is>
      </c>
      <c r="B213559" t="n">
        <v>163</v>
      </c>
    </row>
    <row r="213560">
      <c r="A213560" t="inlineStr">
        <is>
          <t>www.desir.co.za</t>
        </is>
      </c>
      <c r="B213560" t="n">
        <v>163</v>
      </c>
    </row>
    <row r="213561">
      <c r="A213561" t="inlineStr">
        <is>
          <t>needcarloans.com</t>
        </is>
      </c>
      <c r="B213561" t="n">
        <v>163</v>
      </c>
    </row>
    <row r="213562">
      <c r="A213562" t="inlineStr">
        <is>
          <t>d3u5bsc6xz12oq.cloudfront.net</t>
        </is>
      </c>
      <c r="B213562" t="n">
        <v>163</v>
      </c>
    </row>
    <row r="213563">
      <c r="A213563" t="inlineStr">
        <is>
          <t>crucialconstructs.com</t>
        </is>
      </c>
      <c r="B213563" t="n">
        <v>163</v>
      </c>
    </row>
    <row r="213564">
      <c r="A213564" t="inlineStr">
        <is>
          <t>blog.clearedjobs.net</t>
        </is>
      </c>
      <c r="B213564" t="n">
        <v>163</v>
      </c>
    </row>
    <row r="213565">
      <c r="A213565" t="inlineStr">
        <is>
          <t>cdn.pusleriet.dk</t>
        </is>
      </c>
      <c r="B213565" t="n">
        <v>163</v>
      </c>
    </row>
    <row r="213566">
      <c r="A213566" t="inlineStr">
        <is>
          <t>img.idatedownunder.com</t>
        </is>
      </c>
      <c r="B213566" t="n">
        <v>163</v>
      </c>
    </row>
    <row r="213567">
      <c r="A213567" t="inlineStr">
        <is>
          <t>www.roninrome.com</t>
        </is>
      </c>
      <c r="B213567" t="n">
        <v>163</v>
      </c>
    </row>
    <row r="213568">
      <c r="A213568" t="inlineStr">
        <is>
          <t>www.rdsons.com</t>
        </is>
      </c>
      <c r="B213568" t="n">
        <v>163</v>
      </c>
    </row>
    <row r="213569">
      <c r="A213569" t="inlineStr">
        <is>
          <t>www.orientalprincess-shop.com</t>
        </is>
      </c>
      <c r="B213569" t="n">
        <v>163</v>
      </c>
    </row>
    <row r="213570">
      <c r="A213570" t="inlineStr">
        <is>
          <t>customdesigndogcollars.com</t>
        </is>
      </c>
      <c r="B213570" t="n">
        <v>163</v>
      </c>
    </row>
    <row r="213571">
      <c r="A213571" t="inlineStr">
        <is>
          <t>styleanotedotcom.files.wordpress.com</t>
        </is>
      </c>
      <c r="B213571" t="n">
        <v>163</v>
      </c>
    </row>
    <row r="213572">
      <c r="A213572" t="inlineStr">
        <is>
          <t>www.santashopgifts.com</t>
        </is>
      </c>
      <c r="B213572" t="n">
        <v>163</v>
      </c>
    </row>
    <row r="213573">
      <c r="A213573" t="inlineStr">
        <is>
          <t>staging.wwgoa.tnmarketing.net</t>
        </is>
      </c>
      <c r="B213573" t="n">
        <v>163</v>
      </c>
    </row>
    <row r="213574">
      <c r="A213574" t="inlineStr">
        <is>
          <t>www.automationanywhere.com</t>
        </is>
      </c>
      <c r="B213574" t="n">
        <v>163</v>
      </c>
    </row>
    <row r="213575">
      <c r="A213575" t="inlineStr">
        <is>
          <t>www.ouroilyhouse.com</t>
        </is>
      </c>
      <c r="B213575" t="n">
        <v>163</v>
      </c>
    </row>
    <row r="213576">
      <c r="A213576" t="inlineStr">
        <is>
          <t>ctmonuments.net</t>
        </is>
      </c>
      <c r="B213576" t="n">
        <v>163</v>
      </c>
    </row>
    <row r="213577">
      <c r="A213577" t="inlineStr">
        <is>
          <t>mmusg.com</t>
        </is>
      </c>
      <c r="B213577" t="n">
        <v>163</v>
      </c>
    </row>
    <row r="213578">
      <c r="A213578" t="inlineStr">
        <is>
          <t>www.ettu.org</t>
        </is>
      </c>
      <c r="B213578" t="n">
        <v>163</v>
      </c>
    </row>
    <row r="213579">
      <c r="A213579" t="inlineStr">
        <is>
          <t>dz2cdn3.dzone.com</t>
        </is>
      </c>
      <c r="B213579" t="n">
        <v>163</v>
      </c>
    </row>
    <row r="213580">
      <c r="A213580" t="inlineStr">
        <is>
          <t>t1-cms-1.images.toyota-europe.com</t>
        </is>
      </c>
      <c r="B213580" t="n">
        <v>163</v>
      </c>
    </row>
    <row r="213581">
      <c r="A213581" t="inlineStr">
        <is>
          <t>www.poodleforum.com</t>
        </is>
      </c>
      <c r="B213581" t="n">
        <v>163</v>
      </c>
    </row>
    <row r="213582">
      <c r="A213582" t="inlineStr">
        <is>
          <t>dev.sightandsoundreading.com</t>
        </is>
      </c>
      <c r="B213582" t="n">
        <v>163</v>
      </c>
    </row>
    <row r="213583">
      <c r="A213583" t="inlineStr">
        <is>
          <t>iiusa.org</t>
        </is>
      </c>
      <c r="B213583" t="n">
        <v>163</v>
      </c>
    </row>
    <row r="213584">
      <c r="A213584" t="inlineStr">
        <is>
          <t>carolinastrategy.files.wordpress.com</t>
        </is>
      </c>
      <c r="B213584" t="n">
        <v>163</v>
      </c>
    </row>
    <row r="213585">
      <c r="A213585" t="inlineStr">
        <is>
          <t>46ev833n9u2l3zs8zp44sst3tpr-wpengine.netdna-ssl.com</t>
        </is>
      </c>
      <c r="B213585" t="n">
        <v>163</v>
      </c>
    </row>
    <row r="213586">
      <c r="A213586" t="inlineStr">
        <is>
          <t>famouscelebsurgery.net</t>
        </is>
      </c>
      <c r="B213586" t="n">
        <v>163</v>
      </c>
    </row>
    <row r="213587">
      <c r="A213587" t="inlineStr">
        <is>
          <t>hayesfirstaidsupplies.com</t>
        </is>
      </c>
      <c r="B213587" t="n">
        <v>163</v>
      </c>
    </row>
    <row r="213588">
      <c r="A213588" t="inlineStr">
        <is>
          <t>www.ialtenergy.com</t>
        </is>
      </c>
      <c r="B213588" t="n">
        <v>163</v>
      </c>
    </row>
    <row r="213589">
      <c r="A213589" t="inlineStr">
        <is>
          <t>www.consultingsuccess.com</t>
        </is>
      </c>
      <c r="B213589" t="n">
        <v>163</v>
      </c>
    </row>
    <row r="213590">
      <c r="A213590" t="inlineStr">
        <is>
          <t>nickbowkerhunting.com</t>
        </is>
      </c>
      <c r="B213590" t="n">
        <v>163</v>
      </c>
    </row>
    <row r="213591">
      <c r="A213591" t="inlineStr">
        <is>
          <t>brainstuck.files.wordpress.com</t>
        </is>
      </c>
      <c r="B213591" t="n">
        <v>163</v>
      </c>
    </row>
    <row r="213592">
      <c r="A213592" t="inlineStr">
        <is>
          <t>www.toyreviewdaily.com</t>
        </is>
      </c>
      <c r="B213592" t="n">
        <v>163</v>
      </c>
    </row>
    <row r="213593">
      <c r="A213593" t="inlineStr">
        <is>
          <t>www.altixsolutions.fr</t>
        </is>
      </c>
      <c r="B213593" t="n">
        <v>163</v>
      </c>
    </row>
    <row r="213594">
      <c r="A213594" t="inlineStr">
        <is>
          <t>www.stalbanscityfc.com</t>
        </is>
      </c>
      <c r="B213594" t="n">
        <v>163</v>
      </c>
    </row>
    <row r="213595">
      <c r="A213595" t="inlineStr">
        <is>
          <t>knitfreedom.com</t>
        </is>
      </c>
      <c r="B213595" t="n">
        <v>163</v>
      </c>
    </row>
    <row r="213596">
      <c r="A213596" t="inlineStr">
        <is>
          <t>www.vbtcafe.com</t>
        </is>
      </c>
      <c r="B213596" t="n">
        <v>163</v>
      </c>
    </row>
    <row r="213597">
      <c r="A213597" t="inlineStr">
        <is>
          <t>rapidswholesale.com</t>
        </is>
      </c>
      <c r="B213597" t="n">
        <v>163</v>
      </c>
    </row>
    <row r="213598">
      <c r="A213598" t="inlineStr">
        <is>
          <t>www.lanniao-cn.com</t>
        </is>
      </c>
      <c r="B213598" t="n">
        <v>163</v>
      </c>
    </row>
    <row r="213599">
      <c r="A213599" t="inlineStr">
        <is>
          <t>boatinggeeks.com</t>
        </is>
      </c>
      <c r="B213599" t="n">
        <v>163</v>
      </c>
    </row>
    <row r="213600">
      <c r="A213600" t="inlineStr">
        <is>
          <t>c7f4bff7e57fb1b6e1d01179.wonderworkingwor.netdna-cdn.com</t>
        </is>
      </c>
      <c r="B213600" t="n">
        <v>163</v>
      </c>
    </row>
    <row r="213601">
      <c r="A213601" t="inlineStr">
        <is>
          <t>missioninnresortweddings.com</t>
        </is>
      </c>
      <c r="B213601" t="n">
        <v>163</v>
      </c>
    </row>
    <row r="213602">
      <c r="A213602" t="inlineStr">
        <is>
          <t>www.focusst.org</t>
        </is>
      </c>
      <c r="B213602" t="n">
        <v>163</v>
      </c>
    </row>
    <row r="213603">
      <c r="A213603" t="inlineStr">
        <is>
          <t>amoderngirlrecommends.files.wordpress.com</t>
        </is>
      </c>
      <c r="B213603" t="n">
        <v>163</v>
      </c>
    </row>
    <row r="213604">
      <c r="A213604" t="inlineStr">
        <is>
          <t>www.bjj-spot.com</t>
        </is>
      </c>
      <c r="B213604" t="n">
        <v>163</v>
      </c>
    </row>
    <row r="213605">
      <c r="A213605" t="inlineStr">
        <is>
          <t>homearttile.com</t>
        </is>
      </c>
      <c r="B213605" t="n">
        <v>163</v>
      </c>
    </row>
    <row r="213606">
      <c r="A213606" t="inlineStr">
        <is>
          <t>tiie.w3.uvm.edu</t>
        </is>
      </c>
      <c r="B213606" t="n">
        <v>163</v>
      </c>
    </row>
    <row r="213607">
      <c r="A213607" t="inlineStr">
        <is>
          <t>www.insidetherustickitchen.com</t>
        </is>
      </c>
      <c r="B213607" t="n">
        <v>163</v>
      </c>
    </row>
    <row r="213608">
      <c r="A213608" t="inlineStr">
        <is>
          <t>www.make-your-own-invitations.com</t>
        </is>
      </c>
      <c r="B213608" t="n">
        <v>163</v>
      </c>
    </row>
    <row r="213609">
      <c r="A213609" t="inlineStr">
        <is>
          <t>graphics-unleashed.com</t>
        </is>
      </c>
      <c r="B213609" t="n">
        <v>163</v>
      </c>
    </row>
    <row r="213610">
      <c r="A213610" t="inlineStr">
        <is>
          <t>www.timome.com</t>
        </is>
      </c>
      <c r="B213610" t="n">
        <v>163</v>
      </c>
    </row>
    <row r="213611">
      <c r="A213611" t="inlineStr">
        <is>
          <t>d1muy2ct2wkbaz.cloudfront.net</t>
        </is>
      </c>
      <c r="B213611" t="n">
        <v>163</v>
      </c>
    </row>
    <row r="213612">
      <c r="A213612" t="inlineStr">
        <is>
          <t>2a0qx2mtk3i16qpdo22ffjai-wpengine.netdna-ssl.com</t>
        </is>
      </c>
      <c r="B213612" t="n">
        <v>163</v>
      </c>
    </row>
    <row r="213613">
      <c r="A213613" t="inlineStr">
        <is>
          <t>businessturkeytoday.com</t>
        </is>
      </c>
      <c r="B213613" t="n">
        <v>163</v>
      </c>
    </row>
    <row r="213614">
      <c r="A213614" t="inlineStr">
        <is>
          <t>diysmallwoodboat.files.wordpress.com</t>
        </is>
      </c>
      <c r="B213614" t="n">
        <v>163</v>
      </c>
    </row>
    <row r="213615">
      <c r="A213615" t="inlineStr">
        <is>
          <t>www.metroshelving.net</t>
        </is>
      </c>
      <c r="B213615" t="n">
        <v>163</v>
      </c>
    </row>
    <row r="213616">
      <c r="A213616" t="inlineStr">
        <is>
          <t>katzilladesigns.files.wordpress.com</t>
        </is>
      </c>
      <c r="B213616" t="n">
        <v>163</v>
      </c>
    </row>
    <row r="213617">
      <c r="A213617" t="inlineStr">
        <is>
          <t>www.notredamecollege.edu</t>
        </is>
      </c>
      <c r="B213617" t="n">
        <v>163</v>
      </c>
    </row>
    <row r="213618">
      <c r="A213618" t="inlineStr">
        <is>
          <t>free3.porntubegl.com</t>
        </is>
      </c>
      <c r="B213618" t="n">
        <v>163</v>
      </c>
    </row>
    <row r="213619">
      <c r="A213619" t="inlineStr">
        <is>
          <t>www.parentfriendlystays.co.uk</t>
        </is>
      </c>
      <c r="B213619" t="n">
        <v>163</v>
      </c>
    </row>
    <row r="213620">
      <c r="A213620" t="inlineStr">
        <is>
          <t>wibride.com</t>
        </is>
      </c>
      <c r="B213620" t="n">
        <v>163</v>
      </c>
    </row>
    <row r="213621">
      <c r="A213621" t="inlineStr">
        <is>
          <t>jasoncouponking.com</t>
        </is>
      </c>
      <c r="B213621" t="n">
        <v>163</v>
      </c>
    </row>
    <row r="213622">
      <c r="A213622" t="inlineStr">
        <is>
          <t>neallynch.files.wordpress.com</t>
        </is>
      </c>
      <c r="B213622" t="n">
        <v>163</v>
      </c>
    </row>
    <row r="213623">
      <c r="A213623" t="inlineStr">
        <is>
          <t>www.hydraulicoilfilters.com</t>
        </is>
      </c>
      <c r="B213623" t="n">
        <v>163</v>
      </c>
    </row>
    <row r="213624">
      <c r="A213624" t="inlineStr">
        <is>
          <t>servicestorage.theonlinecatalog.com</t>
        </is>
      </c>
      <c r="B213624" t="n">
        <v>163</v>
      </c>
    </row>
    <row r="213625">
      <c r="A213625" t="inlineStr">
        <is>
          <t>photogirltravels.files.wordpress.com</t>
        </is>
      </c>
      <c r="B213625" t="n">
        <v>163</v>
      </c>
    </row>
    <row r="213626">
      <c r="A213626" t="inlineStr">
        <is>
          <t>technotif.com</t>
        </is>
      </c>
      <c r="B213626" t="n">
        <v>163</v>
      </c>
    </row>
    <row r="213627">
      <c r="A213627" t="inlineStr">
        <is>
          <t>www.beckysbestbites.com</t>
        </is>
      </c>
      <c r="B213627" t="n">
        <v>163</v>
      </c>
    </row>
    <row r="213628">
      <c r="A213628" t="inlineStr">
        <is>
          <t>greatwordpressthemes.net</t>
        </is>
      </c>
      <c r="B213628" t="n">
        <v>163</v>
      </c>
    </row>
    <row r="213629">
      <c r="A213629" t="inlineStr">
        <is>
          <t>freedomandprosperity.org</t>
        </is>
      </c>
      <c r="B213629" t="n">
        <v>163</v>
      </c>
    </row>
    <row r="213630">
      <c r="A213630" t="inlineStr">
        <is>
          <t>ohmarthk.com</t>
        </is>
      </c>
      <c r="B213630" t="n">
        <v>163</v>
      </c>
    </row>
    <row r="213631">
      <c r="A213631" t="inlineStr">
        <is>
          <t>golding.eu</t>
        </is>
      </c>
      <c r="B213631" t="n">
        <v>163</v>
      </c>
    </row>
    <row r="213632">
      <c r="A213632" t="inlineStr">
        <is>
          <t>executivehomecarefranchise.com</t>
        </is>
      </c>
      <c r="B213632" t="n">
        <v>163</v>
      </c>
    </row>
    <row r="213633">
      <c r="A213633" t="inlineStr">
        <is>
          <t>www.apollovsautograph.com</t>
        </is>
      </c>
      <c r="B213633" t="n">
        <v>163</v>
      </c>
    </row>
    <row r="213634">
      <c r="A213634" t="inlineStr">
        <is>
          <t>truomega.ca</t>
        </is>
      </c>
      <c r="B213634" t="n">
        <v>163</v>
      </c>
    </row>
    <row r="213635">
      <c r="A213635" t="inlineStr">
        <is>
          <t>www.italyguides.it</t>
        </is>
      </c>
      <c r="B213635" t="n">
        <v>163</v>
      </c>
    </row>
    <row r="213636">
      <c r="A213636" t="inlineStr">
        <is>
          <t>content.tubegalore-hd.com</t>
        </is>
      </c>
      <c r="B213636" t="n">
        <v>163</v>
      </c>
    </row>
    <row r="213637">
      <c r="A213637" t="inlineStr">
        <is>
          <t>images.thermosy.com</t>
        </is>
      </c>
      <c r="B213637" t="n">
        <v>163</v>
      </c>
    </row>
    <row r="213638">
      <c r="A213638" t="inlineStr">
        <is>
          <t>www.greenwayfence.com</t>
        </is>
      </c>
      <c r="B213638" t="n">
        <v>163</v>
      </c>
    </row>
    <row r="213639">
      <c r="A213639" t="inlineStr">
        <is>
          <t>fashiondujourldn.files.wordpress.com</t>
        </is>
      </c>
      <c r="B213639" t="n">
        <v>163</v>
      </c>
    </row>
    <row r="213640">
      <c r="A213640" t="inlineStr">
        <is>
          <t>rufflesandrubies.files.wordpress.com</t>
        </is>
      </c>
      <c r="B213640" t="n">
        <v>163</v>
      </c>
    </row>
    <row r="213641">
      <c r="A213641" t="inlineStr">
        <is>
          <t>landing-pages-pro-m2-ext.mageworx.com</t>
        </is>
      </c>
      <c r="B213641" t="n">
        <v>163</v>
      </c>
    </row>
    <row r="213642">
      <c r="A213642" t="inlineStr">
        <is>
          <t>whsappleleaf.com</t>
        </is>
      </c>
      <c r="B213642" t="n">
        <v>163</v>
      </c>
    </row>
    <row r="213643">
      <c r="A213643" t="inlineStr">
        <is>
          <t>www.iamblogger.in</t>
        </is>
      </c>
      <c r="B213643" t="n">
        <v>163</v>
      </c>
    </row>
    <row r="213644">
      <c r="A213644" t="inlineStr">
        <is>
          <t>www.cannabisni.com</t>
        </is>
      </c>
      <c r="B213644" t="n">
        <v>163</v>
      </c>
    </row>
    <row r="213645">
      <c r="A213645" t="inlineStr">
        <is>
          <t>combinedsaw.com.au</t>
        </is>
      </c>
      <c r="B213645" t="n">
        <v>163</v>
      </c>
    </row>
    <row r="213646">
      <c r="A213646" t="inlineStr">
        <is>
          <t>lilpeacock.com</t>
        </is>
      </c>
      <c r="B213646" t="n">
        <v>163</v>
      </c>
    </row>
    <row r="213647">
      <c r="A213647" t="inlineStr">
        <is>
          <t>www.registrelep-sararegistry.gc.ca</t>
        </is>
      </c>
      <c r="B213647" t="n">
        <v>163</v>
      </c>
    </row>
    <row r="213648">
      <c r="A213648" t="inlineStr">
        <is>
          <t>rascvic.zenfolio.com</t>
        </is>
      </c>
      <c r="B213648" t="n">
        <v>163</v>
      </c>
    </row>
    <row r="213649">
      <c r="A213649" t="inlineStr">
        <is>
          <t>www.securame.com</t>
        </is>
      </c>
      <c r="B213649" t="n">
        <v>163</v>
      </c>
    </row>
    <row r="213650">
      <c r="A213650" t="inlineStr">
        <is>
          <t>pineoakfurnitureclearancecentre-static.myshopblocks.com</t>
        </is>
      </c>
      <c r="B213650" t="n">
        <v>163</v>
      </c>
    </row>
    <row r="213651">
      <c r="A213651" t="inlineStr">
        <is>
          <t>allaboutdeerhunting.com</t>
        </is>
      </c>
      <c r="B213651" t="n">
        <v>163</v>
      </c>
    </row>
    <row r="213652">
      <c r="A213652" t="inlineStr">
        <is>
          <t>mihockey.com</t>
        </is>
      </c>
      <c r="B213652" t="n">
        <v>163</v>
      </c>
    </row>
    <row r="213653">
      <c r="A213653" t="inlineStr">
        <is>
          <t>2bgpyeorlsk30bsng2euqc61-wpengine.netdna-ssl.com</t>
        </is>
      </c>
      <c r="B213653" t="n">
        <v>163</v>
      </c>
    </row>
    <row r="213654">
      <c r="A213654" t="inlineStr">
        <is>
          <t>femdomall.com</t>
        </is>
      </c>
      <c r="B213654" t="n">
        <v>163</v>
      </c>
    </row>
    <row r="213655">
      <c r="A213655" t="inlineStr">
        <is>
          <t>18069.cdn.simplo7.net</t>
        </is>
      </c>
      <c r="B213655" t="n">
        <v>163</v>
      </c>
    </row>
    <row r="213656">
      <c r="A213656" t="inlineStr">
        <is>
          <t>www.fcusd.org</t>
        </is>
      </c>
      <c r="B213656" t="n">
        <v>163</v>
      </c>
    </row>
    <row r="213657">
      <c r="A213657" t="inlineStr">
        <is>
          <t>blog.halfpricedrapes.com</t>
        </is>
      </c>
      <c r="B213657" t="n">
        <v>163</v>
      </c>
    </row>
    <row r="213658">
      <c r="A213658" t="inlineStr">
        <is>
          <t>theburlingameb.org</t>
        </is>
      </c>
      <c r="B213658" t="n">
        <v>163</v>
      </c>
    </row>
    <row r="213659">
      <c r="A213659" t="inlineStr">
        <is>
          <t>kaylasloan.com</t>
        </is>
      </c>
      <c r="B213659" t="n">
        <v>163</v>
      </c>
    </row>
    <row r="213660">
      <c r="A213660" t="inlineStr">
        <is>
          <t>surfing-waves.com</t>
        </is>
      </c>
      <c r="B213660" t="n">
        <v>163</v>
      </c>
    </row>
    <row r="213661">
      <c r="A213661" t="inlineStr">
        <is>
          <t>www.zhoude-artware.com</t>
        </is>
      </c>
      <c r="B213661" t="n">
        <v>163</v>
      </c>
    </row>
    <row r="213662">
      <c r="A213662" t="inlineStr">
        <is>
          <t>www.nmotivationalquotes.com</t>
        </is>
      </c>
      <c r="B213662" t="n">
        <v>163</v>
      </c>
    </row>
    <row r="213663">
      <c r="A213663" t="inlineStr">
        <is>
          <t>doggieoutpost.com</t>
        </is>
      </c>
      <c r="B213663" t="n">
        <v>163</v>
      </c>
    </row>
    <row r="213664">
      <c r="A213664" t="inlineStr">
        <is>
          <t>www.mobudeportes.com</t>
        </is>
      </c>
      <c r="B213664" t="n">
        <v>163</v>
      </c>
    </row>
    <row r="213665">
      <c r="A213665" t="inlineStr">
        <is>
          <t>selectedreads.com</t>
        </is>
      </c>
      <c r="B213665" t="n">
        <v>163</v>
      </c>
    </row>
    <row r="213666">
      <c r="A213666" t="inlineStr">
        <is>
          <t>www.aus-mart.com</t>
        </is>
      </c>
      <c r="B213666" t="n">
        <v>163</v>
      </c>
    </row>
    <row r="213667">
      <c r="A213667" t="inlineStr">
        <is>
          <t>fatburningman.com</t>
        </is>
      </c>
      <c r="B213667" t="n">
        <v>163</v>
      </c>
    </row>
    <row r="213668">
      <c r="A213668" t="inlineStr">
        <is>
          <t>www.midlandexpress.com.au</t>
        </is>
      </c>
      <c r="B213668" t="n">
        <v>163</v>
      </c>
    </row>
    <row r="213669">
      <c r="A213669" t="inlineStr">
        <is>
          <t>www.iprdaily.com</t>
        </is>
      </c>
      <c r="B213669" t="n">
        <v>163</v>
      </c>
    </row>
    <row r="213670">
      <c r="A213670" t="inlineStr">
        <is>
          <t>www.diamant-edelstein.de</t>
        </is>
      </c>
      <c r="B213670" t="n">
        <v>163</v>
      </c>
    </row>
    <row r="213671">
      <c r="A213671" t="inlineStr">
        <is>
          <t>omogame.com</t>
        </is>
      </c>
      <c r="B213671" t="n">
        <v>163</v>
      </c>
    </row>
    <row r="213672">
      <c r="A213672" t="inlineStr">
        <is>
          <t>www.displays2go.com.au</t>
        </is>
      </c>
      <c r="B213672" t="n">
        <v>163</v>
      </c>
    </row>
    <row r="213673">
      <c r="A213673" t="inlineStr">
        <is>
          <t>www.myrtlebeachhotels.com</t>
        </is>
      </c>
      <c r="B213673" t="n">
        <v>163</v>
      </c>
    </row>
    <row r="213674">
      <c r="A213674" t="inlineStr">
        <is>
          <t>thebarbarawilliams.buyygy.com</t>
        </is>
      </c>
      <c r="B213674" t="n">
        <v>163</v>
      </c>
    </row>
    <row r="213675">
      <c r="A213675" t="inlineStr">
        <is>
          <t>www.thedogline.com.au</t>
        </is>
      </c>
      <c r="B213675" t="n">
        <v>163</v>
      </c>
    </row>
    <row r="213676">
      <c r="A213676" t="inlineStr">
        <is>
          <t>manicsylph.files.wordpress.com</t>
        </is>
      </c>
      <c r="B213676" t="n">
        <v>163</v>
      </c>
    </row>
    <row r="213677">
      <c r="A213677" t="inlineStr">
        <is>
          <t>www.ecleanmag.com</t>
        </is>
      </c>
      <c r="B213677" t="n">
        <v>163</v>
      </c>
    </row>
    <row r="213678">
      <c r="A213678" t="inlineStr">
        <is>
          <t>16bit.com</t>
        </is>
      </c>
      <c r="B213678" t="n">
        <v>163</v>
      </c>
    </row>
    <row r="213679">
      <c r="A213679" t="inlineStr">
        <is>
          <t>todaysillustrations.com</t>
        </is>
      </c>
      <c r="B213679" t="n">
        <v>163</v>
      </c>
    </row>
    <row r="213680">
      <c r="A213680" t="inlineStr">
        <is>
          <t>first-time-anal.com</t>
        </is>
      </c>
      <c r="B213680" t="n">
        <v>163</v>
      </c>
    </row>
    <row r="213681">
      <c r="A213681" t="inlineStr">
        <is>
          <t>nyfanshop.com</t>
        </is>
      </c>
      <c r="B213681" t="n">
        <v>163</v>
      </c>
    </row>
    <row r="213682">
      <c r="A213682" t="inlineStr">
        <is>
          <t>russianbridesint.com</t>
        </is>
      </c>
      <c r="B213682" t="n">
        <v>163</v>
      </c>
    </row>
    <row r="213683">
      <c r="A213683" t="inlineStr">
        <is>
          <t>www.mksinst.com</t>
        </is>
      </c>
      <c r="B213683" t="n">
        <v>163</v>
      </c>
    </row>
    <row r="213684">
      <c r="A213684" t="inlineStr">
        <is>
          <t>images.livres.im</t>
        </is>
      </c>
      <c r="B213684" t="n">
        <v>163</v>
      </c>
    </row>
    <row r="213685">
      <c r="A213685" t="inlineStr">
        <is>
          <t>freshexpo.ru</t>
        </is>
      </c>
      <c r="B213685" t="n">
        <v>163</v>
      </c>
    </row>
    <row r="213686">
      <c r="A213686" t="inlineStr">
        <is>
          <t>transformyourhealth.buyygy.com</t>
        </is>
      </c>
      <c r="B213686" t="n">
        <v>163</v>
      </c>
    </row>
    <row r="213687">
      <c r="A213687" t="inlineStr">
        <is>
          <t>www.icfsn.net</t>
        </is>
      </c>
      <c r="B213687" t="n">
        <v>163</v>
      </c>
    </row>
    <row r="213688">
      <c r="A213688" t="inlineStr">
        <is>
          <t>d8nd3df9zvnv3.cloudfront.net</t>
        </is>
      </c>
      <c r="B213688" t="n">
        <v>163</v>
      </c>
    </row>
    <row r="213689">
      <c r="A213689" t="inlineStr">
        <is>
          <t>www.littledressupshop.com</t>
        </is>
      </c>
      <c r="B213689" t="n">
        <v>163</v>
      </c>
    </row>
    <row r="213690">
      <c r="A213690" t="inlineStr">
        <is>
          <t>www.zambeza.be</t>
        </is>
      </c>
      <c r="B213690" t="n">
        <v>163</v>
      </c>
    </row>
    <row r="213691">
      <c r="A213691" t="inlineStr">
        <is>
          <t>www.epc-wheelchairs.co.uk</t>
        </is>
      </c>
      <c r="B213691" t="n">
        <v>163</v>
      </c>
    </row>
    <row r="213692">
      <c r="A213692" t="inlineStr">
        <is>
          <t>www.annandalechamber.com</t>
        </is>
      </c>
      <c r="B213692" t="n">
        <v>163</v>
      </c>
    </row>
    <row r="213693">
      <c r="A213693" t="inlineStr">
        <is>
          <t>www.clobbaonline.com</t>
        </is>
      </c>
      <c r="B213693" t="n">
        <v>163</v>
      </c>
    </row>
    <row r="213694">
      <c r="A213694" t="inlineStr">
        <is>
          <t>www.ebattery.co.nz</t>
        </is>
      </c>
      <c r="B213694" t="n">
        <v>163</v>
      </c>
    </row>
    <row r="213695">
      <c r="A213695" t="inlineStr">
        <is>
          <t>www.merchandisinginventives.com</t>
        </is>
      </c>
      <c r="B213695" t="n">
        <v>163</v>
      </c>
    </row>
    <row r="213696">
      <c r="A213696" t="inlineStr">
        <is>
          <t>www.summitsothebysrealty.com:443</t>
        </is>
      </c>
      <c r="B213696" t="n">
        <v>163</v>
      </c>
    </row>
    <row r="213697">
      <c r="A213697" t="inlineStr">
        <is>
          <t>www.morsesports.com</t>
        </is>
      </c>
      <c r="B213697" t="n">
        <v>163</v>
      </c>
    </row>
    <row r="213698">
      <c r="A213698" t="inlineStr">
        <is>
          <t>1chapterphotography.files.wordpress.com</t>
        </is>
      </c>
      <c r="B213698" t="n">
        <v>163</v>
      </c>
    </row>
    <row r="213699">
      <c r="A213699" t="inlineStr">
        <is>
          <t>www.greatescapecars.co.uk</t>
        </is>
      </c>
      <c r="B213699" t="n">
        <v>163</v>
      </c>
    </row>
    <row r="213700">
      <c r="A213700" t="inlineStr">
        <is>
          <t>www.tacticalscope.co.uk</t>
        </is>
      </c>
      <c r="B213700" t="n">
        <v>163</v>
      </c>
    </row>
    <row r="213701">
      <c r="A213701" t="inlineStr">
        <is>
          <t>d1suqciy1b15i1.cloudfront.net</t>
        </is>
      </c>
      <c r="B213701" t="n">
        <v>163</v>
      </c>
    </row>
    <row r="213702">
      <c r="A213702" t="inlineStr">
        <is>
          <t>www.globeladders.co.uk</t>
        </is>
      </c>
      <c r="B213702" t="n">
        <v>163</v>
      </c>
    </row>
    <row r="213703">
      <c r="A213703" t="inlineStr">
        <is>
          <t>prconline.co.uk</t>
        </is>
      </c>
      <c r="B213703" t="n">
        <v>163</v>
      </c>
    </row>
    <row r="213704">
      <c r="A213704" t="inlineStr">
        <is>
          <t>overgaard.dk</t>
        </is>
      </c>
      <c r="B213704" t="n">
        <v>163</v>
      </c>
    </row>
    <row r="213705">
      <c r="A213705" t="inlineStr">
        <is>
          <t>www.dynamic-jet.com</t>
        </is>
      </c>
      <c r="B213705" t="n">
        <v>163</v>
      </c>
    </row>
    <row r="213706">
      <c r="A213706" t="inlineStr">
        <is>
          <t>www.srnnews.com</t>
        </is>
      </c>
      <c r="B213706" t="n">
        <v>163</v>
      </c>
    </row>
    <row r="213707">
      <c r="A213707" t="inlineStr">
        <is>
          <t>www.rugandrelic.com</t>
        </is>
      </c>
      <c r="B213707" t="n">
        <v>163</v>
      </c>
    </row>
    <row r="213708">
      <c r="A213708" t="inlineStr">
        <is>
          <t>www.jobsinsports.com</t>
        </is>
      </c>
      <c r="B213708" t="n">
        <v>163</v>
      </c>
    </row>
    <row r="213709">
      <c r="A213709" t="inlineStr">
        <is>
          <t>theelectricblindcompany.co.uk</t>
        </is>
      </c>
      <c r="B213709" t="n">
        <v>163</v>
      </c>
    </row>
    <row r="213710">
      <c r="A213710" t="inlineStr">
        <is>
          <t>www.progressivecattle.com</t>
        </is>
      </c>
      <c r="B213710" t="n">
        <v>163</v>
      </c>
    </row>
    <row r="213711">
      <c r="A213711" t="inlineStr">
        <is>
          <t>solidworkstutorialsforbeginners.com</t>
        </is>
      </c>
      <c r="B213711" t="n">
        <v>163</v>
      </c>
    </row>
    <row r="213712">
      <c r="A213712" t="inlineStr">
        <is>
          <t>www.needlepassionembroidery.com</t>
        </is>
      </c>
      <c r="B213712" t="n">
        <v>163</v>
      </c>
    </row>
    <row r="213713">
      <c r="A213713" t="inlineStr">
        <is>
          <t>www.essentialdayspa.com</t>
        </is>
      </c>
      <c r="B213713" t="n">
        <v>163</v>
      </c>
    </row>
    <row r="213714">
      <c r="A213714" t="inlineStr">
        <is>
          <t>www.gardenia.com.pt</t>
        </is>
      </c>
      <c r="B213714" t="n">
        <v>163</v>
      </c>
    </row>
    <row r="213715">
      <c r="A213715" t="inlineStr">
        <is>
          <t>www.a-unit.co.uk</t>
        </is>
      </c>
      <c r="B213715" t="n">
        <v>163</v>
      </c>
    </row>
    <row r="213716">
      <c r="A213716" t="inlineStr">
        <is>
          <t>www.cryptolearning101.com</t>
        </is>
      </c>
      <c r="B213716" t="n">
        <v>163</v>
      </c>
    </row>
    <row r="213717">
      <c r="A213717" t="inlineStr">
        <is>
          <t>www.vintage-motorcycles.de</t>
        </is>
      </c>
      <c r="B213717" t="n">
        <v>163</v>
      </c>
    </row>
    <row r="213718">
      <c r="A213718" t="inlineStr">
        <is>
          <t>www.paulmunnsinstantlawn.com.au</t>
        </is>
      </c>
      <c r="B213718" t="n">
        <v>163</v>
      </c>
    </row>
    <row r="213719">
      <c r="A213719" t="inlineStr">
        <is>
          <t>www.secondsout.com</t>
        </is>
      </c>
      <c r="B213719" t="n">
        <v>163</v>
      </c>
    </row>
    <row r="213720">
      <c r="A213720" t="inlineStr">
        <is>
          <t>safetyboothq.com</t>
        </is>
      </c>
      <c r="B213720" t="n">
        <v>163</v>
      </c>
    </row>
    <row r="213721">
      <c r="A213721" t="inlineStr">
        <is>
          <t>axegaming.net</t>
        </is>
      </c>
      <c r="B213721" t="n">
        <v>163</v>
      </c>
    </row>
    <row r="213722">
      <c r="A213722" t="inlineStr">
        <is>
          <t>escuadrones.es</t>
        </is>
      </c>
      <c r="B213722" t="n">
        <v>163</v>
      </c>
    </row>
    <row r="213723">
      <c r="A213723" t="inlineStr">
        <is>
          <t>hirschfelds.co.uk</t>
        </is>
      </c>
      <c r="B213723" t="n">
        <v>163</v>
      </c>
    </row>
    <row r="213724">
      <c r="A213724" t="inlineStr">
        <is>
          <t>iraqslogger.powweb.com</t>
        </is>
      </c>
      <c r="B213724" t="n">
        <v>163</v>
      </c>
    </row>
    <row r="213725">
      <c r="A213725" t="inlineStr">
        <is>
          <t>www.dominicsappliance.com</t>
        </is>
      </c>
      <c r="B213725" t="n">
        <v>163</v>
      </c>
    </row>
    <row r="213726">
      <c r="A213726" t="inlineStr">
        <is>
          <t>mopartshirts.com</t>
        </is>
      </c>
      <c r="B213726" t="n">
        <v>163</v>
      </c>
    </row>
    <row r="213727">
      <c r="A213727" t="inlineStr">
        <is>
          <t>www.trademarksandbrandsonline.com</t>
        </is>
      </c>
      <c r="B213727" t="n">
        <v>163</v>
      </c>
    </row>
    <row r="213728">
      <c r="A213728" t="inlineStr">
        <is>
          <t>techtruss.com</t>
        </is>
      </c>
      <c r="B213728" t="n">
        <v>163</v>
      </c>
    </row>
    <row r="213729">
      <c r="A213729" t="inlineStr">
        <is>
          <t>barefoot.fi</t>
        </is>
      </c>
      <c r="B213729" t="n">
        <v>163</v>
      </c>
    </row>
    <row r="213730">
      <c r="A213730" t="inlineStr">
        <is>
          <t>www.nationalcreditdirect.com</t>
        </is>
      </c>
      <c r="B213730" t="n">
        <v>163</v>
      </c>
    </row>
    <row r="213731">
      <c r="A213731" t="inlineStr">
        <is>
          <t>hmfixture.com</t>
        </is>
      </c>
      <c r="B213731" t="n">
        <v>163</v>
      </c>
    </row>
    <row r="213732">
      <c r="A213732" t="inlineStr">
        <is>
          <t>ca05f0fd5db5cd074e07-f7860b5dedfd8508e03c8c1fe734bd06.ssl.cf1.rackcdn.com</t>
        </is>
      </c>
      <c r="B213732" t="n">
        <v>163</v>
      </c>
    </row>
    <row r="213733">
      <c r="A213733" t="inlineStr">
        <is>
          <t>www.omegamultimedia.com</t>
        </is>
      </c>
      <c r="B213733" t="n">
        <v>163</v>
      </c>
    </row>
    <row r="213734">
      <c r="A213734" t="inlineStr">
        <is>
          <t>a13e9f13db7f42c3d7fb-f391330988f5f90d52f8c48f2d07bf56.ssl.cf1.rackcdn.com</t>
        </is>
      </c>
      <c r="B213734" t="n">
        <v>163</v>
      </c>
    </row>
    <row r="213735">
      <c r="A213735" t="inlineStr">
        <is>
          <t>www.heritagesteamsupplies.co.uk</t>
        </is>
      </c>
      <c r="B213735" t="n">
        <v>163</v>
      </c>
    </row>
    <row r="213736">
      <c r="A213736" t="inlineStr">
        <is>
          <t>b21de67e931d8aba1c2f-7eaf65ed0d82730e28d3612c06648a92.ssl.cf3.rackcdn.com</t>
        </is>
      </c>
      <c r="B213736" t="n">
        <v>163</v>
      </c>
    </row>
    <row r="213737">
      <c r="A213737" t="inlineStr">
        <is>
          <t>www.ewtc.de</t>
        </is>
      </c>
      <c r="B213737" t="n">
        <v>162</v>
      </c>
    </row>
    <row r="213738">
      <c r="A213738" t="inlineStr">
        <is>
          <t>www.designhome.ae</t>
        </is>
      </c>
      <c r="B213738" t="n">
        <v>162</v>
      </c>
    </row>
    <row r="213739">
      <c r="A213739" t="inlineStr">
        <is>
          <t>www.wassilykandinsky.net</t>
        </is>
      </c>
      <c r="B213739" t="n">
        <v>162</v>
      </c>
    </row>
    <row r="213740">
      <c r="A213740" t="inlineStr">
        <is>
          <t>blessherheartyall.com</t>
        </is>
      </c>
      <c r="B213740" t="n">
        <v>162</v>
      </c>
    </row>
    <row r="213741">
      <c r="A213741" t="inlineStr">
        <is>
          <t>www.movieactors.com</t>
        </is>
      </c>
      <c r="B213741" t="n">
        <v>162</v>
      </c>
    </row>
    <row r="213742">
      <c r="A213742" t="inlineStr">
        <is>
          <t>img.drphil.com</t>
        </is>
      </c>
      <c r="B213742" t="n">
        <v>162</v>
      </c>
    </row>
    <row r="213743">
      <c r="A213743" t="inlineStr">
        <is>
          <t>www.hobbylink.tv</t>
        </is>
      </c>
      <c r="B213743" t="n">
        <v>162</v>
      </c>
    </row>
    <row r="213744">
      <c r="A213744" t="inlineStr">
        <is>
          <t>cdne.ojo.pe</t>
        </is>
      </c>
      <c r="B213744" t="n">
        <v>162</v>
      </c>
    </row>
    <row r="213745">
      <c r="A213745" t="inlineStr">
        <is>
          <t>static.eldiariomontanes.es</t>
        </is>
      </c>
      <c r="B213745" t="n">
        <v>162</v>
      </c>
    </row>
    <row r="213746">
      <c r="A213746" t="inlineStr">
        <is>
          <t>s2.manifo.com</t>
        </is>
      </c>
      <c r="B213746" t="n">
        <v>162</v>
      </c>
    </row>
    <row r="213747">
      <c r="A213747" t="inlineStr">
        <is>
          <t>baocantho.com.vn</t>
        </is>
      </c>
      <c r="B213747" t="n">
        <v>162</v>
      </c>
    </row>
    <row r="213748">
      <c r="A213748" t="inlineStr">
        <is>
          <t>www.tlife.gr</t>
        </is>
      </c>
      <c r="B213748" t="n">
        <v>162</v>
      </c>
    </row>
    <row r="213749">
      <c r="A213749" t="inlineStr">
        <is>
          <t>img1.sevt.cz</t>
        </is>
      </c>
      <c r="B213749" t="n">
        <v>162</v>
      </c>
    </row>
    <row r="213750">
      <c r="A213750" t="inlineStr">
        <is>
          <t>d3rrv21q7fx9b0.cloudfront.net</t>
        </is>
      </c>
      <c r="B213750" t="n">
        <v>162</v>
      </c>
    </row>
    <row r="213751">
      <c r="A213751" t="inlineStr">
        <is>
          <t>czytio.pl</t>
        </is>
      </c>
      <c r="B213751" t="n">
        <v>162</v>
      </c>
    </row>
    <row r="213752">
      <c r="A213752" t="inlineStr">
        <is>
          <t>de.lzstatic.com</t>
        </is>
      </c>
      <c r="B213752" t="n">
        <v>162</v>
      </c>
    </row>
    <row r="213753">
      <c r="A213753" t="inlineStr">
        <is>
          <t>c.tfstatic.com</t>
        </is>
      </c>
      <c r="B213753" t="n">
        <v>162</v>
      </c>
    </row>
    <row r="213754">
      <c r="A213754" t="inlineStr">
        <is>
          <t>myhappypetshop.com</t>
        </is>
      </c>
      <c r="B213754" t="n">
        <v>162</v>
      </c>
    </row>
    <row r="213755">
      <c r="A213755" t="inlineStr">
        <is>
          <t>www.bennytex.fr</t>
        </is>
      </c>
      <c r="B213755" t="n">
        <v>162</v>
      </c>
    </row>
    <row r="213756">
      <c r="A213756" t="inlineStr">
        <is>
          <t>leroymerlin-res-2.cloudinary.com</t>
        </is>
      </c>
      <c r="B213756" t="n">
        <v>162</v>
      </c>
    </row>
    <row r="213757">
      <c r="A213757" t="inlineStr">
        <is>
          <t>www.aithrio.com</t>
        </is>
      </c>
      <c r="B213757" t="n">
        <v>162</v>
      </c>
    </row>
    <row r="213758">
      <c r="A213758" t="inlineStr">
        <is>
          <t>images.modalia.com.co</t>
        </is>
      </c>
      <c r="B213758" t="n">
        <v>162</v>
      </c>
    </row>
    <row r="213759">
      <c r="A213759" t="inlineStr">
        <is>
          <t>medaillesdecorationsordres.com</t>
        </is>
      </c>
      <c r="B213759" t="n">
        <v>162</v>
      </c>
    </row>
    <row r="213760">
      <c r="A213760" t="inlineStr">
        <is>
          <t>images.cio.de</t>
        </is>
      </c>
      <c r="B213760" t="n">
        <v>162</v>
      </c>
    </row>
    <row r="213761">
      <c r="A213761" t="inlineStr">
        <is>
          <t>img.motorkari.cz</t>
        </is>
      </c>
      <c r="B213761" t="n">
        <v>162</v>
      </c>
    </row>
    <row r="213762">
      <c r="A213762" t="inlineStr">
        <is>
          <t>media.peterhahn.dk</t>
        </is>
      </c>
      <c r="B213762" t="n">
        <v>162</v>
      </c>
    </row>
    <row r="213763">
      <c r="A213763" t="inlineStr">
        <is>
          <t>2.allegroimg.com</t>
        </is>
      </c>
      <c r="B213763" t="n">
        <v>162</v>
      </c>
    </row>
    <row r="213764">
      <c r="A213764" t="inlineStr">
        <is>
          <t>www.farmadelivery.com.br</t>
        </is>
      </c>
      <c r="B213764" t="n">
        <v>162</v>
      </c>
    </row>
    <row r="213765">
      <c r="A213765" t="inlineStr">
        <is>
          <t>www.mytime.de</t>
        </is>
      </c>
      <c r="B213765" t="n">
        <v>162</v>
      </c>
    </row>
    <row r="213766">
      <c r="A213766" t="inlineStr">
        <is>
          <t>cdn.vanhelden.be</t>
        </is>
      </c>
      <c r="B213766" t="n">
        <v>162</v>
      </c>
    </row>
    <row r="213767">
      <c r="A213767" t="inlineStr">
        <is>
          <t>www.lentes-shop.es</t>
        </is>
      </c>
      <c r="B213767" t="n">
        <v>162</v>
      </c>
    </row>
    <row r="213768">
      <c r="A213768" t="inlineStr">
        <is>
          <t>www.notrebellefrance.com</t>
        </is>
      </c>
      <c r="B213768" t="n">
        <v>162</v>
      </c>
    </row>
    <row r="213769">
      <c r="A213769" t="inlineStr">
        <is>
          <t>larga.ru</t>
        </is>
      </c>
      <c r="B213769" t="n">
        <v>162</v>
      </c>
    </row>
    <row r="213770">
      <c r="A213770" t="inlineStr">
        <is>
          <t>www.slixa.com</t>
        </is>
      </c>
      <c r="B213770" t="n">
        <v>162</v>
      </c>
    </row>
    <row r="213771">
      <c r="A213771" t="inlineStr">
        <is>
          <t>landshaft.info</t>
        </is>
      </c>
      <c r="B213771" t="n">
        <v>162</v>
      </c>
    </row>
    <row r="213772">
      <c r="A213772" t="inlineStr">
        <is>
          <t>www.nostalgift.com</t>
        </is>
      </c>
      <c r="B213772" t="n">
        <v>162</v>
      </c>
    </row>
    <row r="213773">
      <c r="A213773" t="inlineStr">
        <is>
          <t>www.sonnenseite.com</t>
        </is>
      </c>
      <c r="B213773" t="n">
        <v>162</v>
      </c>
    </row>
    <row r="213774">
      <c r="A213774" t="inlineStr">
        <is>
          <t>www.babyrecenzie.sk</t>
        </is>
      </c>
      <c r="B213774" t="n">
        <v>162</v>
      </c>
    </row>
    <row r="213775">
      <c r="A213775" t="inlineStr">
        <is>
          <t>aladdinkerosenelamp.biz</t>
        </is>
      </c>
      <c r="B213775" t="n">
        <v>162</v>
      </c>
    </row>
    <row r="213776">
      <c r="A213776" t="inlineStr">
        <is>
          <t>www.schellens-speelgoed.nl</t>
        </is>
      </c>
      <c r="B213776" t="n">
        <v>162</v>
      </c>
    </row>
    <row r="213777">
      <c r="A213777" t="inlineStr">
        <is>
          <t>homactu.com</t>
        </is>
      </c>
      <c r="B213777" t="n">
        <v>162</v>
      </c>
    </row>
    <row r="213778">
      <c r="A213778" t="inlineStr">
        <is>
          <t>www.gameawards.ru:443</t>
        </is>
      </c>
      <c r="B213778" t="n">
        <v>162</v>
      </c>
    </row>
    <row r="213779">
      <c r="A213779" t="inlineStr">
        <is>
          <t>www.superguidatv.it</t>
        </is>
      </c>
      <c r="B213779" t="n">
        <v>162</v>
      </c>
    </row>
    <row r="213780">
      <c r="A213780" t="inlineStr">
        <is>
          <t>dlroozane.net</t>
        </is>
      </c>
      <c r="B213780" t="n">
        <v>162</v>
      </c>
    </row>
    <row r="213781">
      <c r="A213781" t="inlineStr">
        <is>
          <t>raymondviger.files.wordpress.com</t>
        </is>
      </c>
      <c r="B213781" t="n">
        <v>162</v>
      </c>
    </row>
    <row r="213782">
      <c r="A213782" t="inlineStr">
        <is>
          <t>casaevideodigital.vteximg.com.br</t>
        </is>
      </c>
      <c r="B213782" t="n">
        <v>162</v>
      </c>
    </row>
    <row r="213783">
      <c r="A213783" t="inlineStr">
        <is>
          <t>ppowgallery.com</t>
        </is>
      </c>
      <c r="B213783" t="n">
        <v>162</v>
      </c>
    </row>
    <row r="213784">
      <c r="A213784" t="inlineStr">
        <is>
          <t>binaraga.net</t>
        </is>
      </c>
      <c r="B213784" t="n">
        <v>162</v>
      </c>
    </row>
    <row r="213785">
      <c r="A213785" t="inlineStr">
        <is>
          <t>bearsplaygrounds.com</t>
        </is>
      </c>
      <c r="B213785" t="n">
        <v>162</v>
      </c>
    </row>
    <row r="213786">
      <c r="A213786" t="inlineStr">
        <is>
          <t>forum.fountainpen.it</t>
        </is>
      </c>
      <c r="B213786" t="n">
        <v>162</v>
      </c>
    </row>
    <row r="213787">
      <c r="A213787" t="inlineStr">
        <is>
          <t>www.wallpaperdave.com</t>
        </is>
      </c>
      <c r="B213787" t="n">
        <v>162</v>
      </c>
    </row>
    <row r="213788">
      <c r="A213788" t="inlineStr">
        <is>
          <t>www.marstonvale.org</t>
        </is>
      </c>
      <c r="B213788" t="n">
        <v>162</v>
      </c>
    </row>
    <row r="213789">
      <c r="A213789" t="inlineStr">
        <is>
          <t>www.intendhomes.com</t>
        </is>
      </c>
      <c r="B213789" t="n">
        <v>162</v>
      </c>
    </row>
    <row r="213790">
      <c r="A213790" t="inlineStr">
        <is>
          <t>pt-static1.awestat.com</t>
        </is>
      </c>
      <c r="B213790" t="n">
        <v>162</v>
      </c>
    </row>
    <row r="213791">
      <c r="A213791" t="inlineStr">
        <is>
          <t>cdn-04.belfasttelegraph.co.uk</t>
        </is>
      </c>
      <c r="B213791" t="n">
        <v>162</v>
      </c>
    </row>
    <row r="213792">
      <c r="A213792" t="inlineStr">
        <is>
          <t>www.seedsbydesign.com</t>
        </is>
      </c>
      <c r="B213792" t="n">
        <v>162</v>
      </c>
    </row>
    <row r="213793">
      <c r="A213793" t="inlineStr">
        <is>
          <t>6bc76eb2f891cda2ffe5-8d8585d8ea49babc3b9e1327012af458.ssl.cf1.rackcdn.com</t>
        </is>
      </c>
      <c r="B213793" t="n">
        <v>162</v>
      </c>
    </row>
    <row r="213794">
      <c r="A213794" t="inlineStr">
        <is>
          <t>disk-o-tape.com</t>
        </is>
      </c>
      <c r="B213794" t="n">
        <v>162</v>
      </c>
    </row>
    <row r="213795">
      <c r="A213795" t="inlineStr">
        <is>
          <t>5c3ee1ee1de4f0df411c-8a421c0ddd82236d18757cf848cba5b8.ssl.cf1.rackcdn.com</t>
        </is>
      </c>
      <c r="B213795" t="n">
        <v>162</v>
      </c>
    </row>
    <row r="213796">
      <c r="A213796" t="inlineStr">
        <is>
          <t>76132a00db6c63211856-2abd858563ff0946d7e626af2dc76eb6.r94.cf1.rackcdn.com</t>
        </is>
      </c>
      <c r="B213796" t="n">
        <v>162</v>
      </c>
    </row>
    <row r="213797">
      <c r="A213797" t="inlineStr">
        <is>
          <t>0a44227db07fd0933aa3-beb6cfb7374393b77a16c7d04fd5413d.ssl.cf1.rackcdn.com</t>
        </is>
      </c>
      <c r="B213797" t="n">
        <v>162</v>
      </c>
    </row>
    <row r="213798">
      <c r="A213798" t="inlineStr">
        <is>
          <t>3926427a0d921b07db00-6bea186a3702ce2f9ef31607b247c5f5.ssl.cf1.rackcdn.com</t>
        </is>
      </c>
      <c r="B213798" t="n">
        <v>162</v>
      </c>
    </row>
    <row r="213799">
      <c r="A213799" t="inlineStr">
        <is>
          <t>blueribbon.co.nz</t>
        </is>
      </c>
      <c r="B213799" t="n">
        <v>162</v>
      </c>
    </row>
    <row r="213800">
      <c r="A213800" t="inlineStr">
        <is>
          <t>birdsofgujarat.co.in</t>
        </is>
      </c>
      <c r="B213800" t="n">
        <v>162</v>
      </c>
    </row>
    <row r="213801">
      <c r="A213801" t="inlineStr">
        <is>
          <t>mk0dreamgames2fmfq96.kinstacdn.com</t>
        </is>
      </c>
      <c r="B213801" t="n">
        <v>162</v>
      </c>
    </row>
    <row r="213802">
      <c r="A213802" t="inlineStr">
        <is>
          <t>fun4emeraldcoastkids.com</t>
        </is>
      </c>
      <c r="B213802" t="n">
        <v>162</v>
      </c>
    </row>
    <row r="213803">
      <c r="A213803" t="inlineStr">
        <is>
          <t>m.yc-optical.com</t>
        </is>
      </c>
      <c r="B213803" t="n">
        <v>162</v>
      </c>
    </row>
    <row r="213804">
      <c r="A213804" t="inlineStr">
        <is>
          <t>www.medpacking.com</t>
        </is>
      </c>
      <c r="B213804" t="n">
        <v>162</v>
      </c>
    </row>
    <row r="213805">
      <c r="A213805" t="inlineStr">
        <is>
          <t>www.casaelusso.com</t>
        </is>
      </c>
      <c r="B213805" t="n">
        <v>162</v>
      </c>
    </row>
    <row r="213806">
      <c r="A213806" t="inlineStr">
        <is>
          <t>www.floristweddingcraftsupplies.co.uk</t>
        </is>
      </c>
      <c r="B213806" t="n">
        <v>162</v>
      </c>
    </row>
    <row r="213807">
      <c r="A213807" t="inlineStr">
        <is>
          <t>cxrchess.com</t>
        </is>
      </c>
      <c r="B213807" t="n">
        <v>162</v>
      </c>
    </row>
    <row r="213808">
      <c r="A213808" t="inlineStr">
        <is>
          <t>www.ggsafetyconsulting.com</t>
        </is>
      </c>
      <c r="B213808" t="n">
        <v>162</v>
      </c>
    </row>
    <row r="213809">
      <c r="A213809" t="inlineStr">
        <is>
          <t>dorontires.co.il</t>
        </is>
      </c>
      <c r="B213809" t="n">
        <v>162</v>
      </c>
    </row>
    <row r="213810">
      <c r="A213810" t="inlineStr">
        <is>
          <t>wiki.hattrick.org</t>
        </is>
      </c>
      <c r="B213810" t="n">
        <v>162</v>
      </c>
    </row>
    <row r="213811">
      <c r="A213811" t="inlineStr">
        <is>
          <t>www.megacandles.com</t>
        </is>
      </c>
      <c r="B213811" t="n">
        <v>162</v>
      </c>
    </row>
    <row r="213812">
      <c r="A213812" t="inlineStr">
        <is>
          <t>www.petras-sportkurse.de</t>
        </is>
      </c>
      <c r="B213812" t="n">
        <v>162</v>
      </c>
    </row>
    <row r="213813">
      <c r="A213813" t="inlineStr">
        <is>
          <t>ace1cc4db57404e97922-5a4d0cee109ba2dd7ec9d83b44bc5952.ssl.cf1.rackcdn.com</t>
        </is>
      </c>
      <c r="B213813" t="n">
        <v>162</v>
      </c>
    </row>
    <row r="213814">
      <c r="A213814" t="inlineStr">
        <is>
          <t>www.autohaulersupply.com</t>
        </is>
      </c>
      <c r="B213814" t="n">
        <v>162</v>
      </c>
    </row>
    <row r="213815">
      <c r="A213815" t="inlineStr">
        <is>
          <t>www.helion.co.uk</t>
        </is>
      </c>
      <c r="B213815" t="n">
        <v>162</v>
      </c>
    </row>
    <row r="213816">
      <c r="A213816" t="inlineStr">
        <is>
          <t>jnrorwxhljknlm5p-static.micyjz.com</t>
        </is>
      </c>
      <c r="B213816" t="n">
        <v>162</v>
      </c>
    </row>
    <row r="213817">
      <c r="A213817" t="inlineStr">
        <is>
          <t>afrenchtablecloth.com</t>
        </is>
      </c>
      <c r="B213817" t="n">
        <v>162</v>
      </c>
    </row>
    <row r="213818">
      <c r="A213818" t="inlineStr">
        <is>
          <t>img.charsoon.com</t>
        </is>
      </c>
      <c r="B213818" t="n">
        <v>162</v>
      </c>
    </row>
    <row r="213819">
      <c r="A213819" t="inlineStr">
        <is>
          <t>www.topproductcomparisons.com</t>
        </is>
      </c>
      <c r="B213819" t="n">
        <v>162</v>
      </c>
    </row>
    <row r="213820">
      <c r="A213820" t="inlineStr">
        <is>
          <t>onedirection.myblog.it</t>
        </is>
      </c>
      <c r="B213820" t="n">
        <v>162</v>
      </c>
    </row>
    <row r="213821">
      <c r="A213821" t="inlineStr">
        <is>
          <t>tvantennainstallations.weebly.com</t>
        </is>
      </c>
      <c r="B213821" t="n">
        <v>162</v>
      </c>
    </row>
    <row r="213822">
      <c r="A213822" t="inlineStr">
        <is>
          <t>files.gekogames.com</t>
        </is>
      </c>
      <c r="B213822" t="n">
        <v>162</v>
      </c>
    </row>
    <row r="213823">
      <c r="A213823" t="inlineStr">
        <is>
          <t>mk0asiacryptotopf9lu.kinstacdn.com</t>
        </is>
      </c>
      <c r="B213823" t="n">
        <v>162</v>
      </c>
    </row>
    <row r="213824">
      <c r="A213824" t="inlineStr">
        <is>
          <t>texashuntlodge.com</t>
        </is>
      </c>
      <c r="B213824" t="n">
        <v>162</v>
      </c>
    </row>
    <row r="213825">
      <c r="A213825" t="inlineStr">
        <is>
          <t>uptempomusicstore.com</t>
        </is>
      </c>
      <c r="B213825" t="n">
        <v>162</v>
      </c>
    </row>
    <row r="213826">
      <c r="A213826" t="inlineStr">
        <is>
          <t>www.skillsplatform.org</t>
        </is>
      </c>
      <c r="B213826" t="n">
        <v>162</v>
      </c>
    </row>
    <row r="213827">
      <c r="A213827" t="inlineStr">
        <is>
          <t>hairdrome.com</t>
        </is>
      </c>
      <c r="B213827" t="n">
        <v>162</v>
      </c>
    </row>
    <row r="213828">
      <c r="A213828" t="inlineStr">
        <is>
          <t>menshaircutsnew.com</t>
        </is>
      </c>
      <c r="B213828" t="n">
        <v>162</v>
      </c>
    </row>
    <row r="213829">
      <c r="A213829" t="inlineStr">
        <is>
          <t>rachelhowertonphotog.com</t>
        </is>
      </c>
      <c r="B213829" t="n">
        <v>162</v>
      </c>
    </row>
    <row r="213830">
      <c r="A213830" t="inlineStr">
        <is>
          <t>2aqs7h41tv78f3a8m1wmdyf8-wpengine.netdna-ssl.com</t>
        </is>
      </c>
      <c r="B213830" t="n">
        <v>162</v>
      </c>
    </row>
    <row r="213831">
      <c r="A213831" t="inlineStr">
        <is>
          <t>www.subzero-wolf.com</t>
        </is>
      </c>
      <c r="B213831" t="n">
        <v>162</v>
      </c>
    </row>
    <row r="213832">
      <c r="A213832" t="inlineStr">
        <is>
          <t>grantourismotravels.com</t>
        </is>
      </c>
      <c r="B213832" t="n">
        <v>162</v>
      </c>
    </row>
    <row r="213833">
      <c r="A213833" t="inlineStr">
        <is>
          <t>tovaphotography.com</t>
        </is>
      </c>
      <c r="B213833" t="n">
        <v>162</v>
      </c>
    </row>
    <row r="213834">
      <c r="A213834" t="inlineStr">
        <is>
          <t>coleycooks.com</t>
        </is>
      </c>
      <c r="B213834" t="n">
        <v>162</v>
      </c>
    </row>
    <row r="213835">
      <c r="A213835" t="inlineStr">
        <is>
          <t>newbuild.us</t>
        </is>
      </c>
      <c r="B213835" t="n">
        <v>162</v>
      </c>
    </row>
    <row r="213836">
      <c r="A213836" t="inlineStr">
        <is>
          <t>www.collect-art.com</t>
        </is>
      </c>
      <c r="B213836" t="n">
        <v>162</v>
      </c>
    </row>
    <row r="213837">
      <c r="A213837" t="inlineStr">
        <is>
          <t>www.allyou.gr</t>
        </is>
      </c>
      <c r="B213837" t="n">
        <v>162</v>
      </c>
    </row>
    <row r="213838">
      <c r="A213838" t="inlineStr">
        <is>
          <t>myredcarpet.eu</t>
        </is>
      </c>
      <c r="B213838" t="n">
        <v>162</v>
      </c>
    </row>
    <row r="213839">
      <c r="A213839" t="inlineStr">
        <is>
          <t>www.kinrosscashmere.com</t>
        </is>
      </c>
      <c r="B213839" t="n">
        <v>162</v>
      </c>
    </row>
    <row r="213840">
      <c r="A213840" t="inlineStr">
        <is>
          <t>talktravelapp.com</t>
        </is>
      </c>
      <c r="B213840" t="n">
        <v>162</v>
      </c>
    </row>
    <row r="213841">
      <c r="A213841" t="inlineStr">
        <is>
          <t>curationslimited.ru</t>
        </is>
      </c>
      <c r="B213841" t="n">
        <v>162</v>
      </c>
    </row>
    <row r="213842">
      <c r="A213842" t="inlineStr">
        <is>
          <t>stproc.files.wordpress.com</t>
        </is>
      </c>
      <c r="B213842" t="n">
        <v>162</v>
      </c>
    </row>
    <row r="213843">
      <c r="A213843" t="inlineStr">
        <is>
          <t>weloversize.com</t>
        </is>
      </c>
      <c r="B213843" t="n">
        <v>162</v>
      </c>
    </row>
    <row r="213844">
      <c r="A213844" t="inlineStr">
        <is>
          <t>img.etonline.com</t>
        </is>
      </c>
      <c r="B213844" t="n">
        <v>162</v>
      </c>
    </row>
    <row r="213845">
      <c r="A213845" t="inlineStr">
        <is>
          <t>pielracing.com</t>
        </is>
      </c>
      <c r="B213845" t="n">
        <v>162</v>
      </c>
    </row>
    <row r="213846">
      <c r="A213846" t="inlineStr">
        <is>
          <t>orbis.imgix.net</t>
        </is>
      </c>
      <c r="B213846" t="n">
        <v>162</v>
      </c>
    </row>
    <row r="213847">
      <c r="A213847" t="inlineStr">
        <is>
          <t>www.opticalh.com</t>
        </is>
      </c>
      <c r="B213847" t="n">
        <v>162</v>
      </c>
    </row>
    <row r="213848">
      <c r="A213848" t="inlineStr">
        <is>
          <t>minneapolis.broadway.com</t>
        </is>
      </c>
      <c r="B213848" t="n">
        <v>162</v>
      </c>
    </row>
    <row r="213849">
      <c r="A213849" t="inlineStr">
        <is>
          <t>go-furniture.co.uk</t>
        </is>
      </c>
      <c r="B213849" t="n">
        <v>162</v>
      </c>
    </row>
    <row r="213850">
      <c r="A213850" t="inlineStr">
        <is>
          <t>www.confortauto.com</t>
        </is>
      </c>
      <c r="B213850" t="n">
        <v>162</v>
      </c>
    </row>
    <row r="213851">
      <c r="A213851" t="inlineStr">
        <is>
          <t>www.fish-fishingflies.co.uk</t>
        </is>
      </c>
      <c r="B213851" t="n">
        <v>162</v>
      </c>
    </row>
    <row r="213852">
      <c r="A213852" t="inlineStr">
        <is>
          <t>postal-shop.ru</t>
        </is>
      </c>
      <c r="B213852" t="n">
        <v>162</v>
      </c>
    </row>
    <row r="213853">
      <c r="A213853" t="inlineStr">
        <is>
          <t>www.jc-ruiz.com</t>
        </is>
      </c>
      <c r="B213853" t="n">
        <v>162</v>
      </c>
    </row>
    <row r="213854">
      <c r="A213854" t="inlineStr">
        <is>
          <t>www.heritagebathrooms.com</t>
        </is>
      </c>
      <c r="B213854" t="n">
        <v>162</v>
      </c>
    </row>
    <row r="213855">
      <c r="A213855" t="inlineStr">
        <is>
          <t>fronchoir.com</t>
        </is>
      </c>
      <c r="B213855" t="n">
        <v>162</v>
      </c>
    </row>
    <row r="213856">
      <c r="A213856" t="inlineStr">
        <is>
          <t>citnutritionally.com</t>
        </is>
      </c>
      <c r="B213856" t="n">
        <v>162</v>
      </c>
    </row>
    <row r="213857">
      <c r="A213857" t="inlineStr">
        <is>
          <t>celebvogue.com</t>
        </is>
      </c>
      <c r="B213857" t="n">
        <v>162</v>
      </c>
    </row>
    <row r="213858">
      <c r="A213858" t="inlineStr">
        <is>
          <t>nomadbiba.com</t>
        </is>
      </c>
      <c r="B213858" t="n">
        <v>162</v>
      </c>
    </row>
    <row r="213859">
      <c r="A213859" t="inlineStr">
        <is>
          <t>www.wta.org</t>
        </is>
      </c>
      <c r="B213859" t="n">
        <v>162</v>
      </c>
    </row>
    <row r="213860">
      <c r="A213860" t="inlineStr">
        <is>
          <t>www.dfae.admin.ch</t>
        </is>
      </c>
      <c r="B213860" t="n">
        <v>162</v>
      </c>
    </row>
    <row r="213861">
      <c r="A213861" t="inlineStr">
        <is>
          <t>www.basketfemme2018.fr</t>
        </is>
      </c>
      <c r="B213861" t="n">
        <v>162</v>
      </c>
    </row>
    <row r="213862">
      <c r="A213862" t="inlineStr">
        <is>
          <t>diziizle.blog</t>
        </is>
      </c>
      <c r="B213862" t="n">
        <v>162</v>
      </c>
    </row>
    <row r="213863">
      <c r="A213863" t="inlineStr">
        <is>
          <t>files.probuilder.com</t>
        </is>
      </c>
      <c r="B213863" t="n">
        <v>162</v>
      </c>
    </row>
    <row r="213864">
      <c r="A213864" t="inlineStr">
        <is>
          <t>static1.gamerantimages.com</t>
        </is>
      </c>
      <c r="B213864" t="n">
        <v>162</v>
      </c>
    </row>
    <row r="213865">
      <c r="A213865" t="inlineStr">
        <is>
          <t>www.toryburch.com.kw</t>
        </is>
      </c>
      <c r="B213865" t="n">
        <v>162</v>
      </c>
    </row>
    <row r="213866">
      <c r="A213866" t="inlineStr">
        <is>
          <t>www.winesquare.com.au</t>
        </is>
      </c>
      <c r="B213866" t="n">
        <v>162</v>
      </c>
    </row>
    <row r="213867">
      <c r="A213867" t="inlineStr">
        <is>
          <t>www.adventurestudenttravel.com</t>
        </is>
      </c>
      <c r="B213867" t="n">
        <v>162</v>
      </c>
    </row>
    <row r="213868">
      <c r="A213868" t="inlineStr">
        <is>
          <t>indahs.files.wordpress.com</t>
        </is>
      </c>
      <c r="B213868" t="n">
        <v>162</v>
      </c>
    </row>
    <row r="213869">
      <c r="A213869" t="inlineStr">
        <is>
          <t>www.gocambodia.tours</t>
        </is>
      </c>
      <c r="B213869" t="n">
        <v>162</v>
      </c>
    </row>
    <row r="213870">
      <c r="A213870" t="inlineStr">
        <is>
          <t>www.ontysplate.com</t>
        </is>
      </c>
      <c r="B213870" t="n">
        <v>162</v>
      </c>
    </row>
    <row r="213871">
      <c r="A213871" t="inlineStr">
        <is>
          <t>skiapartmentsbulgaria.com</t>
        </is>
      </c>
      <c r="B213871" t="n">
        <v>162</v>
      </c>
    </row>
    <row r="213872">
      <c r="A213872" t="inlineStr">
        <is>
          <t>www.thesugarstyles.com</t>
        </is>
      </c>
      <c r="B213872" t="n">
        <v>162</v>
      </c>
    </row>
    <row r="213873">
      <c r="A213873" t="inlineStr">
        <is>
          <t>www.bibleblender.com</t>
        </is>
      </c>
      <c r="B213873" t="n">
        <v>162</v>
      </c>
    </row>
    <row r="213874">
      <c r="A213874" t="inlineStr">
        <is>
          <t>americangirlsartclubinparis.files.wordpress.com</t>
        </is>
      </c>
      <c r="B213874" t="n">
        <v>162</v>
      </c>
    </row>
    <row r="213875">
      <c r="A213875" t="inlineStr">
        <is>
          <t>www.aliestreet.com</t>
        </is>
      </c>
      <c r="B213875" t="n">
        <v>162</v>
      </c>
    </row>
    <row r="213876">
      <c r="A213876" t="inlineStr">
        <is>
          <t>186581-550669-raikfcquaxqncofqfm.stackpathdns.com</t>
        </is>
      </c>
      <c r="B213876" t="n">
        <v>162</v>
      </c>
    </row>
    <row r="213877">
      <c r="A213877" t="inlineStr">
        <is>
          <t>blogs.elenasmodels.com</t>
        </is>
      </c>
      <c r="B213877" t="n">
        <v>162</v>
      </c>
    </row>
    <row r="213878">
      <c r="A213878" t="inlineStr">
        <is>
          <t>www.soccer-tips.org</t>
        </is>
      </c>
      <c r="B213878" t="n">
        <v>162</v>
      </c>
    </row>
    <row r="213879">
      <c r="A213879" t="inlineStr">
        <is>
          <t>chestofcolors.com</t>
        </is>
      </c>
      <c r="B213879" t="n">
        <v>162</v>
      </c>
    </row>
    <row r="213880">
      <c r="A213880" t="inlineStr">
        <is>
          <t>blog.ubabenefits.com</t>
        </is>
      </c>
      <c r="B213880" t="n">
        <v>162</v>
      </c>
    </row>
    <row r="213881">
      <c r="A213881" t="inlineStr">
        <is>
          <t>sportcarsnews.info</t>
        </is>
      </c>
      <c r="B213881" t="n">
        <v>162</v>
      </c>
    </row>
    <row r="213882">
      <c r="A213882" t="inlineStr">
        <is>
          <t>vc3.vatelconnect.com</t>
        </is>
      </c>
      <c r="B213882" t="n">
        <v>162</v>
      </c>
    </row>
    <row r="213883">
      <c r="A213883" t="inlineStr">
        <is>
          <t>officeworks.net</t>
        </is>
      </c>
      <c r="B213883" t="n">
        <v>162</v>
      </c>
    </row>
    <row r="213884">
      <c r="A213884" t="inlineStr">
        <is>
          <t>kdickinsonphotography.files.wordpress.com</t>
        </is>
      </c>
      <c r="B213884" t="n">
        <v>162</v>
      </c>
    </row>
    <row r="213885">
      <c r="A213885" t="inlineStr">
        <is>
          <t>fedsoc-cms-public.s3.amazonaws.com</t>
        </is>
      </c>
      <c r="B213885" t="n">
        <v>162</v>
      </c>
    </row>
    <row r="213886">
      <c r="A213886" t="inlineStr">
        <is>
          <t>digital.southjersey.com</t>
        </is>
      </c>
      <c r="B213886" t="n">
        <v>162</v>
      </c>
    </row>
    <row r="213887">
      <c r="A213887" t="inlineStr">
        <is>
          <t>genkino.de</t>
        </is>
      </c>
      <c r="B213887" t="n">
        <v>162</v>
      </c>
    </row>
    <row r="213888">
      <c r="A213888" t="inlineStr">
        <is>
          <t>www.panna.org</t>
        </is>
      </c>
      <c r="B213888" t="n">
        <v>162</v>
      </c>
    </row>
    <row r="213889">
      <c r="A213889" t="inlineStr">
        <is>
          <t>nissan-infiniti.com</t>
        </is>
      </c>
      <c r="B213889" t="n">
        <v>162</v>
      </c>
    </row>
    <row r="213890">
      <c r="A213890" t="inlineStr">
        <is>
          <t>www.bons-plans-voyage-new-york.com:443</t>
        </is>
      </c>
      <c r="B213890" t="n">
        <v>162</v>
      </c>
    </row>
    <row r="213891">
      <c r="A213891" t="inlineStr">
        <is>
          <t>gogalapagos.files.wordpress.com</t>
        </is>
      </c>
      <c r="B213891" t="n">
        <v>162</v>
      </c>
    </row>
    <row r="213892">
      <c r="A213892" t="inlineStr">
        <is>
          <t>www.sogowns.com</t>
        </is>
      </c>
      <c r="B213892" t="n">
        <v>162</v>
      </c>
    </row>
    <row r="213893">
      <c r="A213893" t="inlineStr">
        <is>
          <t>www.kibrispdr.org</t>
        </is>
      </c>
      <c r="B213893" t="n">
        <v>162</v>
      </c>
    </row>
    <row r="213894">
      <c r="A213894" t="inlineStr">
        <is>
          <t>www.choosy-beggars.com</t>
        </is>
      </c>
      <c r="B213894" t="n">
        <v>162</v>
      </c>
    </row>
    <row r="213895">
      <c r="A213895" t="inlineStr">
        <is>
          <t>www.oregonhomemagazine.com</t>
        </is>
      </c>
      <c r="B213895" t="n">
        <v>162</v>
      </c>
    </row>
    <row r="213896">
      <c r="A213896" t="inlineStr">
        <is>
          <t>hongwanjihawaii.com</t>
        </is>
      </c>
      <c r="B213896" t="n">
        <v>162</v>
      </c>
    </row>
    <row r="213897">
      <c r="A213897" t="inlineStr">
        <is>
          <t>erhardtseat.com</t>
        </is>
      </c>
      <c r="B213897" t="n">
        <v>162</v>
      </c>
    </row>
    <row r="213898">
      <c r="A213898" t="inlineStr">
        <is>
          <t>www.emmasedition.com</t>
        </is>
      </c>
      <c r="B213898" t="n">
        <v>162</v>
      </c>
    </row>
    <row r="213899">
      <c r="A213899" t="inlineStr">
        <is>
          <t>qnet-india.in</t>
        </is>
      </c>
      <c r="B213899" t="n">
        <v>162</v>
      </c>
    </row>
    <row r="213900">
      <c r="A213900" t="inlineStr">
        <is>
          <t>www.travel1000places.com</t>
        </is>
      </c>
      <c r="B213900" t="n">
        <v>162</v>
      </c>
    </row>
    <row r="213901">
      <c r="A213901" t="inlineStr">
        <is>
          <t>world-track.org</t>
        </is>
      </c>
      <c r="B213901" t="n">
        <v>162</v>
      </c>
    </row>
    <row r="213902">
      <c r="A213902" t="inlineStr">
        <is>
          <t>www.thelawofattraction.com</t>
        </is>
      </c>
      <c r="B213902" t="n">
        <v>162</v>
      </c>
    </row>
    <row r="213903">
      <c r="A213903" t="inlineStr">
        <is>
          <t>giacanali.com</t>
        </is>
      </c>
      <c r="B213903" t="n">
        <v>162</v>
      </c>
    </row>
    <row r="213904">
      <c r="A213904" t="inlineStr">
        <is>
          <t>news.obiaks.com</t>
        </is>
      </c>
      <c r="B213904" t="n">
        <v>162</v>
      </c>
    </row>
    <row r="213905">
      <c r="A213905" t="inlineStr">
        <is>
          <t>restonic.com</t>
        </is>
      </c>
      <c r="B213905" t="n">
        <v>162</v>
      </c>
    </row>
    <row r="213906">
      <c r="A213906" t="inlineStr">
        <is>
          <t>cardinalhealth.scene7.com</t>
        </is>
      </c>
      <c r="B213906" t="n">
        <v>162</v>
      </c>
    </row>
    <row r="213907">
      <c r="A213907" t="inlineStr">
        <is>
          <t>stedwardedge.com</t>
        </is>
      </c>
      <c r="B213907" t="n">
        <v>162</v>
      </c>
    </row>
    <row r="213908">
      <c r="A213908" t="inlineStr">
        <is>
          <t>thewateringmouth.com</t>
        </is>
      </c>
      <c r="B213908" t="n">
        <v>162</v>
      </c>
    </row>
    <row r="213909">
      <c r="A213909" t="inlineStr">
        <is>
          <t>149359637.v2.pressablecdn.com</t>
        </is>
      </c>
      <c r="B213909" t="n">
        <v>162</v>
      </c>
    </row>
    <row r="213910">
      <c r="A213910" t="inlineStr">
        <is>
          <t>logistore.vn</t>
        </is>
      </c>
      <c r="B213910" t="n">
        <v>162</v>
      </c>
    </row>
    <row r="213911">
      <c r="A213911" t="inlineStr">
        <is>
          <t>bang.ua</t>
        </is>
      </c>
      <c r="B213911" t="n">
        <v>162</v>
      </c>
    </row>
    <row r="213912">
      <c r="A213912" t="inlineStr">
        <is>
          <t>fanboyplanet.s3.amazonaws.com</t>
        </is>
      </c>
      <c r="B213912" t="n">
        <v>162</v>
      </c>
    </row>
    <row r="213913">
      <c r="A213913" t="inlineStr">
        <is>
          <t>www.finelinens.com</t>
        </is>
      </c>
      <c r="B213913" t="n">
        <v>162</v>
      </c>
    </row>
    <row r="213914">
      <c r="A213914" t="inlineStr">
        <is>
          <t>mimamatieneunblog.com</t>
        </is>
      </c>
      <c r="B213914" t="n">
        <v>162</v>
      </c>
    </row>
    <row r="213915">
      <c r="A213915" t="inlineStr">
        <is>
          <t>avuar-buh.ru</t>
        </is>
      </c>
      <c r="B213915" t="n">
        <v>162</v>
      </c>
    </row>
    <row r="213916">
      <c r="A213916" t="inlineStr">
        <is>
          <t>www.sophiasartphoto.com</t>
        </is>
      </c>
      <c r="B213916" t="n">
        <v>162</v>
      </c>
    </row>
    <row r="213917">
      <c r="A213917" t="inlineStr">
        <is>
          <t>www.perfect-wedding-dress-finder.com</t>
        </is>
      </c>
      <c r="B213917" t="n">
        <v>162</v>
      </c>
    </row>
    <row r="213918">
      <c r="A213918" t="inlineStr">
        <is>
          <t>www.allthingsnorfolk.com</t>
        </is>
      </c>
      <c r="B213918" t="n">
        <v>162</v>
      </c>
    </row>
    <row r="213919">
      <c r="A213919" t="inlineStr">
        <is>
          <t>www.emich.edu</t>
        </is>
      </c>
      <c r="B213919" t="n">
        <v>162</v>
      </c>
    </row>
    <row r="213920">
      <c r="A213920" t="inlineStr">
        <is>
          <t>happinessbetweentails.files.wordpress.com</t>
        </is>
      </c>
      <c r="B213920" t="n">
        <v>162</v>
      </c>
    </row>
    <row r="213921">
      <c r="A213921" t="inlineStr">
        <is>
          <t>pinkchailiving.com</t>
        </is>
      </c>
      <c r="B213921" t="n">
        <v>162</v>
      </c>
    </row>
    <row r="213922">
      <c r="A213922" t="inlineStr">
        <is>
          <t>www.thedialogue.org</t>
        </is>
      </c>
      <c r="B213922" t="n">
        <v>162</v>
      </c>
    </row>
    <row r="213923">
      <c r="A213923" t="inlineStr">
        <is>
          <t>www.adventuremegastore.com.au</t>
        </is>
      </c>
      <c r="B213923" t="n">
        <v>162</v>
      </c>
    </row>
    <row r="213924">
      <c r="A213924" t="inlineStr">
        <is>
          <t>scifi.radio</t>
        </is>
      </c>
      <c r="B213924" t="n">
        <v>162</v>
      </c>
    </row>
    <row r="213925">
      <c r="A213925" t="inlineStr">
        <is>
          <t>www.solmer.co.uk</t>
        </is>
      </c>
      <c r="B213925" t="n">
        <v>162</v>
      </c>
    </row>
    <row r="213926">
      <c r="A213926" t="inlineStr">
        <is>
          <t>oregonhomemagazine.com</t>
        </is>
      </c>
      <c r="B213926" t="n">
        <v>162</v>
      </c>
    </row>
    <row r="213927">
      <c r="A213927" t="inlineStr">
        <is>
          <t>www.bimmerfest.ru</t>
        </is>
      </c>
      <c r="B213927" t="n">
        <v>162</v>
      </c>
    </row>
    <row r="213928">
      <c r="A213928" t="inlineStr">
        <is>
          <t>manjascott.files.wordpress.com</t>
        </is>
      </c>
      <c r="B213928" t="n">
        <v>162</v>
      </c>
    </row>
    <row r="213929">
      <c r="A213929" t="inlineStr">
        <is>
          <t>missauto.ro</t>
        </is>
      </c>
      <c r="B213929" t="n">
        <v>162</v>
      </c>
    </row>
    <row r="213930">
      <c r="A213930" t="inlineStr">
        <is>
          <t>simplejoyfulfood.com</t>
        </is>
      </c>
      <c r="B213930" t="n">
        <v>162</v>
      </c>
    </row>
    <row r="213931">
      <c r="A213931" t="inlineStr">
        <is>
          <t>rcrusadernews.com</t>
        </is>
      </c>
      <c r="B213931" t="n">
        <v>162</v>
      </c>
    </row>
    <row r="213932">
      <c r="A213932" t="inlineStr">
        <is>
          <t>newsprogress.com</t>
        </is>
      </c>
      <c r="B213932" t="n">
        <v>162</v>
      </c>
    </row>
    <row r="213933">
      <c r="A213933" t="inlineStr">
        <is>
          <t>waytenis.vteximg.com.br</t>
        </is>
      </c>
      <c r="B213933" t="n">
        <v>162</v>
      </c>
    </row>
    <row r="213934">
      <c r="A213934" t="inlineStr">
        <is>
          <t>sisterslogfurniture.com</t>
        </is>
      </c>
      <c r="B213934" t="n">
        <v>162</v>
      </c>
    </row>
    <row r="213935">
      <c r="A213935" t="inlineStr">
        <is>
          <t>winewarehouse.com</t>
        </is>
      </c>
      <c r="B213935" t="n">
        <v>162</v>
      </c>
    </row>
    <row r="213936">
      <c r="A213936" t="inlineStr">
        <is>
          <t>www.androidpiloten.de</t>
        </is>
      </c>
      <c r="B213936" t="n">
        <v>162</v>
      </c>
    </row>
    <row r="213937">
      <c r="A213937" t="inlineStr">
        <is>
          <t>www.lecadeauartistique.com</t>
        </is>
      </c>
      <c r="B213937" t="n">
        <v>162</v>
      </c>
    </row>
    <row r="213938">
      <c r="A213938" t="inlineStr">
        <is>
          <t>www.morroneelectric.com</t>
        </is>
      </c>
      <c r="B213938" t="n">
        <v>162</v>
      </c>
    </row>
    <row r="213939">
      <c r="A213939" t="inlineStr">
        <is>
          <t>www.fotohits.de</t>
        </is>
      </c>
      <c r="B213939" t="n">
        <v>162</v>
      </c>
    </row>
    <row r="213940">
      <c r="A213940" t="inlineStr">
        <is>
          <t>about-face.org</t>
        </is>
      </c>
      <c r="B213940" t="n">
        <v>162</v>
      </c>
    </row>
    <row r="213941">
      <c r="A213941" t="inlineStr">
        <is>
          <t>qooqer.com</t>
        </is>
      </c>
      <c r="B213941" t="n">
        <v>162</v>
      </c>
    </row>
    <row r="213942">
      <c r="A213942" t="inlineStr">
        <is>
          <t>www.missionfed.com</t>
        </is>
      </c>
      <c r="B213942" t="n">
        <v>162</v>
      </c>
    </row>
    <row r="213943">
      <c r="A213943" t="inlineStr">
        <is>
          <t>www.aspenreallife.com</t>
        </is>
      </c>
      <c r="B213943" t="n">
        <v>162</v>
      </c>
    </row>
    <row r="213944">
      <c r="A213944" t="inlineStr">
        <is>
          <t>www.beyondthekitchensink.com</t>
        </is>
      </c>
      <c r="B213944" t="n">
        <v>162</v>
      </c>
    </row>
    <row r="213945">
      <c r="A213945" t="inlineStr">
        <is>
          <t>iythealth.com</t>
        </is>
      </c>
      <c r="B213945" t="n">
        <v>162</v>
      </c>
    </row>
    <row r="213946">
      <c r="A213946" t="inlineStr">
        <is>
          <t>glb.glwimg.com</t>
        </is>
      </c>
      <c r="B213946" t="n">
        <v>162</v>
      </c>
    </row>
    <row r="213947">
      <c r="A213947" t="inlineStr">
        <is>
          <t>sfhog.com</t>
        </is>
      </c>
      <c r="B213947" t="n">
        <v>162</v>
      </c>
    </row>
    <row r="213948">
      <c r="A213948" t="inlineStr">
        <is>
          <t>im-1-us.msw.ms</t>
        </is>
      </c>
      <c r="B213948" t="n">
        <v>162</v>
      </c>
    </row>
    <row r="213949">
      <c r="A213949" t="inlineStr">
        <is>
          <t>www.savatree.com</t>
        </is>
      </c>
      <c r="B213949" t="n">
        <v>162</v>
      </c>
    </row>
    <row r="213950">
      <c r="A213950" t="inlineStr">
        <is>
          <t>www.addthisshop.com</t>
        </is>
      </c>
      <c r="B213950" t="n">
        <v>162</v>
      </c>
    </row>
    <row r="213951">
      <c r="A213951" t="inlineStr">
        <is>
          <t>www.ethicalconsumer.org</t>
        </is>
      </c>
      <c r="B213951" t="n">
        <v>162</v>
      </c>
    </row>
    <row r="213952">
      <c r="A213952" t="inlineStr">
        <is>
          <t>drr8nkz0y0k04.cloudfront.net</t>
        </is>
      </c>
      <c r="B213952" t="n">
        <v>162</v>
      </c>
    </row>
    <row r="213953">
      <c r="A213953" t="inlineStr">
        <is>
          <t>static.iltalehti.fi</t>
        </is>
      </c>
      <c r="B213953" t="n">
        <v>162</v>
      </c>
    </row>
    <row r="213954">
      <c r="A213954" t="inlineStr">
        <is>
          <t>www.palaiszelda.com</t>
        </is>
      </c>
      <c r="B213954" t="n">
        <v>162</v>
      </c>
    </row>
    <row r="213955">
      <c r="A213955" t="inlineStr">
        <is>
          <t>www.yolli.com</t>
        </is>
      </c>
      <c r="B213955" t="n">
        <v>162</v>
      </c>
    </row>
    <row r="213956">
      <c r="A213956" t="inlineStr">
        <is>
          <t>waltonso.org</t>
        </is>
      </c>
      <c r="B213956" t="n">
        <v>162</v>
      </c>
    </row>
    <row r="213957">
      <c r="A213957" t="inlineStr">
        <is>
          <t>sandpetalweddings.com</t>
        </is>
      </c>
      <c r="B213957" t="n">
        <v>162</v>
      </c>
    </row>
    <row r="213958">
      <c r="A213958" t="inlineStr">
        <is>
          <t>lovecomps.files.wordpress.com</t>
        </is>
      </c>
      <c r="B213958" t="n">
        <v>162</v>
      </c>
    </row>
    <row r="213959">
      <c r="A213959" t="inlineStr">
        <is>
          <t>fivesilverspoons.com</t>
        </is>
      </c>
      <c r="B213959" t="n">
        <v>162</v>
      </c>
    </row>
    <row r="213960">
      <c r="A213960" t="inlineStr">
        <is>
          <t>www.mergersandinquisitions.com</t>
        </is>
      </c>
      <c r="B213960" t="n">
        <v>162</v>
      </c>
    </row>
    <row r="213961">
      <c r="A213961" t="inlineStr">
        <is>
          <t>wonderfuldiy.com</t>
        </is>
      </c>
      <c r="B213961" t="n">
        <v>162</v>
      </c>
    </row>
    <row r="213962">
      <c r="A213962" t="inlineStr">
        <is>
          <t>www.thedogclinic.com</t>
        </is>
      </c>
      <c r="B213962" t="n">
        <v>162</v>
      </c>
    </row>
    <row r="213963">
      <c r="A213963" t="inlineStr">
        <is>
          <t>www.experienceoxfordshire.org</t>
        </is>
      </c>
      <c r="B213963" t="n">
        <v>162</v>
      </c>
    </row>
    <row r="213964">
      <c r="A213964" t="inlineStr">
        <is>
          <t>cyp888999.easycgi.com</t>
        </is>
      </c>
      <c r="B213964" t="n">
        <v>162</v>
      </c>
    </row>
    <row r="213965">
      <c r="A213965" t="inlineStr">
        <is>
          <t>columbia.jp</t>
        </is>
      </c>
      <c r="B213965" t="n">
        <v>162</v>
      </c>
    </row>
    <row r="213966">
      <c r="A213966" t="inlineStr">
        <is>
          <t>bocsisan.com</t>
        </is>
      </c>
      <c r="B213966" t="n">
        <v>162</v>
      </c>
    </row>
    <row r="213967">
      <c r="A213967" t="inlineStr">
        <is>
          <t>smokymountainsbyowners.com</t>
        </is>
      </c>
      <c r="B213967" t="n">
        <v>162</v>
      </c>
    </row>
    <row r="213968">
      <c r="A213968" t="inlineStr">
        <is>
          <t>labelsexpress.co.uk</t>
        </is>
      </c>
      <c r="B213968" t="n">
        <v>162</v>
      </c>
    </row>
    <row r="213969">
      <c r="A213969" t="inlineStr">
        <is>
          <t>alansfactoryoutlet.com</t>
        </is>
      </c>
      <c r="B213969" t="n">
        <v>162</v>
      </c>
    </row>
    <row r="213970">
      <c r="A213970" t="inlineStr">
        <is>
          <t>static.dasfilter.com</t>
        </is>
      </c>
      <c r="B213970" t="n">
        <v>162</v>
      </c>
    </row>
    <row r="213971">
      <c r="A213971" t="inlineStr">
        <is>
          <t>www.asianefficiency.com</t>
        </is>
      </c>
      <c r="B213971" t="n">
        <v>162</v>
      </c>
    </row>
    <row r="213972">
      <c r="A213972" t="inlineStr">
        <is>
          <t>fxaudit.com</t>
        </is>
      </c>
      <c r="B213972" t="n">
        <v>162</v>
      </c>
    </row>
    <row r="213973">
      <c r="A213973" t="inlineStr">
        <is>
          <t>chalrose.com</t>
        </is>
      </c>
      <c r="B213973" t="n">
        <v>162</v>
      </c>
    </row>
    <row r="213974">
      <c r="A213974" t="inlineStr">
        <is>
          <t>zlikb.com</t>
        </is>
      </c>
      <c r="B213974" t="n">
        <v>162</v>
      </c>
    </row>
    <row r="213975">
      <c r="A213975" t="inlineStr">
        <is>
          <t>margaretemiller.files.wordpress.com</t>
        </is>
      </c>
      <c r="B213975" t="n">
        <v>162</v>
      </c>
    </row>
    <row r="213976">
      <c r="A213976" t="inlineStr">
        <is>
          <t>roonby.com</t>
        </is>
      </c>
      <c r="B213976" t="n">
        <v>162</v>
      </c>
    </row>
    <row r="213977">
      <c r="A213977" t="inlineStr">
        <is>
          <t>tearsheet.co</t>
        </is>
      </c>
      <c r="B213977" t="n">
        <v>162</v>
      </c>
    </row>
    <row r="213978">
      <c r="A213978" t="inlineStr">
        <is>
          <t>skyofgames.com</t>
        </is>
      </c>
      <c r="B213978" t="n">
        <v>162</v>
      </c>
    </row>
    <row r="213979">
      <c r="A213979" t="inlineStr">
        <is>
          <t>hiseye.org</t>
        </is>
      </c>
      <c r="B213979" t="n">
        <v>162</v>
      </c>
    </row>
    <row r="213980">
      <c r="A213980" t="inlineStr">
        <is>
          <t>thesocialist.org.au</t>
        </is>
      </c>
      <c r="B213980" t="n">
        <v>162</v>
      </c>
    </row>
    <row r="213981">
      <c r="A213981" t="inlineStr">
        <is>
          <t>www.barbouroutletstore.cc</t>
        </is>
      </c>
      <c r="B213981" t="n">
        <v>162</v>
      </c>
    </row>
    <row r="213982">
      <c r="A213982" t="inlineStr">
        <is>
          <t>www.ddhbagsfactory.com</t>
        </is>
      </c>
      <c r="B213982" t="n">
        <v>162</v>
      </c>
    </row>
    <row r="213983">
      <c r="A213983" t="inlineStr">
        <is>
          <t>sandtonchronicle.co.za</t>
        </is>
      </c>
      <c r="B213983" t="n">
        <v>162</v>
      </c>
    </row>
    <row r="213984">
      <c r="A213984" t="inlineStr">
        <is>
          <t>propertyimages.scottscastles.com</t>
        </is>
      </c>
      <c r="B213984" t="n">
        <v>162</v>
      </c>
    </row>
    <row r="213985">
      <c r="A213985" t="inlineStr">
        <is>
          <t>assets.blackrock.com</t>
        </is>
      </c>
      <c r="B213985" t="n">
        <v>162</v>
      </c>
    </row>
    <row r="213986">
      <c r="A213986" t="inlineStr">
        <is>
          <t>www.piacenzanight.com</t>
        </is>
      </c>
      <c r="B213986" t="n">
        <v>162</v>
      </c>
    </row>
    <row r="213987">
      <c r="A213987" t="inlineStr">
        <is>
          <t>www.goaliesplus.com</t>
        </is>
      </c>
      <c r="B213987" t="n">
        <v>162</v>
      </c>
    </row>
    <row r="213988">
      <c r="A213988" t="inlineStr">
        <is>
          <t>media.focus-mode.com</t>
        </is>
      </c>
      <c r="B213988" t="n">
        <v>162</v>
      </c>
    </row>
    <row r="213989">
      <c r="A213989" t="inlineStr">
        <is>
          <t>www.simplifiedbuilding.com</t>
        </is>
      </c>
      <c r="B213989" t="n">
        <v>162</v>
      </c>
    </row>
    <row r="213990">
      <c r="A213990" t="inlineStr">
        <is>
          <t>www.crystalchauffeurs.co.uk</t>
        </is>
      </c>
      <c r="B213990" t="n">
        <v>162</v>
      </c>
    </row>
    <row r="213991">
      <c r="A213991" t="inlineStr">
        <is>
          <t>www.theequinest.com</t>
        </is>
      </c>
      <c r="B213991" t="n">
        <v>162</v>
      </c>
    </row>
    <row r="213992">
      <c r="A213992" t="inlineStr">
        <is>
          <t>gorkana-wp-files.s3.amazonaws.com</t>
        </is>
      </c>
      <c r="B213992" t="n">
        <v>162</v>
      </c>
    </row>
    <row r="213993">
      <c r="A213993" t="inlineStr">
        <is>
          <t>imgwebikenet-8743.kxcdn.com</t>
        </is>
      </c>
      <c r="B213993" t="n">
        <v>162</v>
      </c>
    </row>
    <row r="213994">
      <c r="A213994" t="inlineStr">
        <is>
          <t>thelordofporn.com</t>
        </is>
      </c>
      <c r="B213994" t="n">
        <v>162</v>
      </c>
    </row>
    <row r="213995">
      <c r="A213995" t="inlineStr">
        <is>
          <t>www.world-archaeology.com</t>
        </is>
      </c>
      <c r="B213995" t="n">
        <v>162</v>
      </c>
    </row>
    <row r="213996">
      <c r="A213996" t="inlineStr">
        <is>
          <t>replicamade.is</t>
        </is>
      </c>
      <c r="B213996" t="n">
        <v>162</v>
      </c>
    </row>
    <row r="213997">
      <c r="A213997" t="inlineStr">
        <is>
          <t>sixstringacoustic.com</t>
        </is>
      </c>
      <c r="B213997" t="n">
        <v>162</v>
      </c>
    </row>
    <row r="213998">
      <c r="A213998" t="inlineStr">
        <is>
          <t>www.nhsggc.org.uk</t>
        </is>
      </c>
      <c r="B213998" t="n">
        <v>162</v>
      </c>
    </row>
    <row r="213999">
      <c r="A213999" t="inlineStr">
        <is>
          <t>mobilephilly.org</t>
        </is>
      </c>
      <c r="B213999" t="n">
        <v>162</v>
      </c>
    </row>
    <row r="214000">
      <c r="A214000" t="inlineStr">
        <is>
          <t>21shoes.net</t>
        </is>
      </c>
      <c r="B214000" t="n">
        <v>162</v>
      </c>
    </row>
    <row r="214001">
      <c r="A214001" t="inlineStr">
        <is>
          <t>www.hullforest.com</t>
        </is>
      </c>
      <c r="B214001" t="n">
        <v>162</v>
      </c>
    </row>
    <row r="214002">
      <c r="A214002" t="inlineStr">
        <is>
          <t>www.fashn.ch</t>
        </is>
      </c>
      <c r="B214002" t="n">
        <v>162</v>
      </c>
    </row>
    <row r="214003">
      <c r="A214003" t="inlineStr">
        <is>
          <t>www.rybarskepotrebyryba.sk</t>
        </is>
      </c>
      <c r="B214003" t="n">
        <v>162</v>
      </c>
    </row>
    <row r="214004">
      <c r="A214004" t="inlineStr">
        <is>
          <t>eif89tztkx-flywheel.netdna-ssl.com</t>
        </is>
      </c>
      <c r="B214004" t="n">
        <v>162</v>
      </c>
    </row>
    <row r="214005">
      <c r="A214005" t="inlineStr">
        <is>
          <t>lgpix.com</t>
        </is>
      </c>
      <c r="B214005" t="n">
        <v>162</v>
      </c>
    </row>
    <row r="214006">
      <c r="A214006" t="inlineStr">
        <is>
          <t>blog.cipher.com</t>
        </is>
      </c>
      <c r="B214006" t="n">
        <v>162</v>
      </c>
    </row>
    <row r="214007">
      <c r="A214007" t="inlineStr">
        <is>
          <t>www.nynjwishesh.com</t>
        </is>
      </c>
      <c r="B214007" t="n">
        <v>162</v>
      </c>
    </row>
    <row r="214008">
      <c r="A214008" t="inlineStr">
        <is>
          <t>www.lacrawfish.com</t>
        </is>
      </c>
      <c r="B214008" t="n">
        <v>162</v>
      </c>
    </row>
    <row r="214009">
      <c r="A214009" t="inlineStr">
        <is>
          <t>www.watsonsfireplaceandpatio.net</t>
        </is>
      </c>
      <c r="B214009" t="n">
        <v>162</v>
      </c>
    </row>
    <row r="214010">
      <c r="A214010" t="inlineStr">
        <is>
          <t>www.helpscout.com</t>
        </is>
      </c>
      <c r="B214010" t="n">
        <v>162</v>
      </c>
    </row>
    <row r="214011">
      <c r="A214011" t="inlineStr">
        <is>
          <t>www.okw.com.au</t>
        </is>
      </c>
      <c r="B214011" t="n">
        <v>162</v>
      </c>
    </row>
    <row r="214012">
      <c r="A214012" t="inlineStr">
        <is>
          <t>www.casualgameguides.com</t>
        </is>
      </c>
      <c r="B214012" t="n">
        <v>162</v>
      </c>
    </row>
    <row r="214013">
      <c r="A214013" t="inlineStr">
        <is>
          <t>morayspeyside.com</t>
        </is>
      </c>
      <c r="B214013" t="n">
        <v>162</v>
      </c>
    </row>
    <row r="214014">
      <c r="A214014" t="inlineStr">
        <is>
          <t>thefishdoctor.co.uk</t>
        </is>
      </c>
      <c r="B214014" t="n">
        <v>162</v>
      </c>
    </row>
    <row r="214015">
      <c r="A214015" t="inlineStr">
        <is>
          <t>img2.labirint.ru</t>
        </is>
      </c>
      <c r="B214015" t="n">
        <v>162</v>
      </c>
    </row>
    <row r="214016">
      <c r="A214016" t="inlineStr">
        <is>
          <t>www.exclusivemotivation.com</t>
        </is>
      </c>
      <c r="B214016" t="n">
        <v>162</v>
      </c>
    </row>
    <row r="214017">
      <c r="A214017" t="inlineStr">
        <is>
          <t>deereyme.files.wordpress.com</t>
        </is>
      </c>
      <c r="B214017" t="n">
        <v>162</v>
      </c>
    </row>
    <row r="214018">
      <c r="A214018" t="inlineStr">
        <is>
          <t>pulsosocial.com</t>
        </is>
      </c>
      <c r="B214018" t="n">
        <v>162</v>
      </c>
    </row>
    <row r="214019">
      <c r="A214019" t="inlineStr">
        <is>
          <t>www.pinoyathletics.info</t>
        </is>
      </c>
      <c r="B214019" t="n">
        <v>162</v>
      </c>
    </row>
    <row r="214020">
      <c r="A214020" t="inlineStr">
        <is>
          <t>bakucard.az</t>
        </is>
      </c>
      <c r="B214020" t="n">
        <v>162</v>
      </c>
    </row>
    <row r="214021">
      <c r="A214021" t="inlineStr">
        <is>
          <t>blog.sbtjapan.com</t>
        </is>
      </c>
      <c r="B214021" t="n">
        <v>162</v>
      </c>
    </row>
    <row r="214022">
      <c r="A214022" t="inlineStr">
        <is>
          <t>reachformontessori.com</t>
        </is>
      </c>
      <c r="B214022" t="n">
        <v>162</v>
      </c>
    </row>
    <row r="214023">
      <c r="A214023" t="inlineStr">
        <is>
          <t>info.aee.net</t>
        </is>
      </c>
      <c r="B214023" t="n">
        <v>162</v>
      </c>
    </row>
    <row r="214024">
      <c r="A214024" t="inlineStr">
        <is>
          <t>www.coffeeandbrunchbcn.com</t>
        </is>
      </c>
      <c r="B214024" t="n">
        <v>162</v>
      </c>
    </row>
    <row r="214025">
      <c r="A214025" t="inlineStr">
        <is>
          <t>www.golfprovsechny.cz</t>
        </is>
      </c>
      <c r="B214025" t="n">
        <v>162</v>
      </c>
    </row>
    <row r="214026">
      <c r="A214026" t="inlineStr">
        <is>
          <t>www.zaksurfboards.com</t>
        </is>
      </c>
      <c r="B214026" t="n">
        <v>162</v>
      </c>
    </row>
    <row r="214027">
      <c r="A214027" t="inlineStr">
        <is>
          <t>co.iqos.com</t>
        </is>
      </c>
      <c r="B214027" t="n">
        <v>162</v>
      </c>
    </row>
    <row r="214028">
      <c r="A214028" t="inlineStr">
        <is>
          <t>www.fablabconnect.com</t>
        </is>
      </c>
      <c r="B214028" t="n">
        <v>162</v>
      </c>
    </row>
    <row r="214029">
      <c r="A214029" t="inlineStr">
        <is>
          <t>www.nejshopik.cz</t>
        </is>
      </c>
      <c r="B214029" t="n">
        <v>162</v>
      </c>
    </row>
    <row r="214030">
      <c r="A214030" t="inlineStr">
        <is>
          <t>learning.unv.org</t>
        </is>
      </c>
      <c r="B214030" t="n">
        <v>162</v>
      </c>
    </row>
    <row r="214031">
      <c r="A214031" t="inlineStr">
        <is>
          <t>dogfriendlywales.com</t>
        </is>
      </c>
      <c r="B214031" t="n">
        <v>162</v>
      </c>
    </row>
    <row r="214032">
      <c r="A214032" t="inlineStr">
        <is>
          <t>www.smartwatch-im-praxistest.de</t>
        </is>
      </c>
      <c r="B214032" t="n">
        <v>162</v>
      </c>
    </row>
    <row r="214033">
      <c r="A214033" t="inlineStr">
        <is>
          <t>rnrautoblog.files.wordpress.com</t>
        </is>
      </c>
      <c r="B214033" t="n">
        <v>162</v>
      </c>
    </row>
    <row r="214034">
      <c r="A214034" t="inlineStr">
        <is>
          <t>www.alpha-audio.nl</t>
        </is>
      </c>
      <c r="B214034" t="n">
        <v>162</v>
      </c>
    </row>
    <row r="214035">
      <c r="A214035" t="inlineStr">
        <is>
          <t>www.acsantosphotography.com</t>
        </is>
      </c>
      <c r="B214035" t="n">
        <v>162</v>
      </c>
    </row>
    <row r="214036">
      <c r="A214036" t="inlineStr">
        <is>
          <t>www.westermo.net.au</t>
        </is>
      </c>
      <c r="B214036" t="n">
        <v>162</v>
      </c>
    </row>
    <row r="214037">
      <c r="A214037" t="inlineStr">
        <is>
          <t>kreuzfahrten-2018.info</t>
        </is>
      </c>
      <c r="B214037" t="n">
        <v>162</v>
      </c>
    </row>
    <row r="214038">
      <c r="A214038" t="inlineStr">
        <is>
          <t>janeburns.co.uk</t>
        </is>
      </c>
      <c r="B214038" t="n">
        <v>162</v>
      </c>
    </row>
    <row r="214039">
      <c r="A214039" t="inlineStr">
        <is>
          <t>www.laurel.kyschools.us</t>
        </is>
      </c>
      <c r="B214039" t="n">
        <v>162</v>
      </c>
    </row>
    <row r="214040">
      <c r="A214040" t="inlineStr">
        <is>
          <t>eringoscratch.files.wordpress.com</t>
        </is>
      </c>
      <c r="B214040" t="n">
        <v>162</v>
      </c>
    </row>
    <row r="214041">
      <c r="A214041" t="inlineStr">
        <is>
          <t>knitting-news.com</t>
        </is>
      </c>
      <c r="B214041" t="n">
        <v>162</v>
      </c>
    </row>
    <row r="214042">
      <c r="A214042" t="inlineStr">
        <is>
          <t>www.scgov.net</t>
        </is>
      </c>
      <c r="B214042" t="n">
        <v>162</v>
      </c>
    </row>
    <row r="214043">
      <c r="A214043" t="inlineStr">
        <is>
          <t>blog.bliley.com</t>
        </is>
      </c>
      <c r="B214043" t="n">
        <v>162</v>
      </c>
    </row>
    <row r="214044">
      <c r="A214044" t="inlineStr">
        <is>
          <t>static.keptelenseg.hu</t>
        </is>
      </c>
      <c r="B214044" t="n">
        <v>162</v>
      </c>
    </row>
    <row r="214045">
      <c r="A214045" t="inlineStr">
        <is>
          <t>wildbirdgoodies.com</t>
        </is>
      </c>
      <c r="B214045" t="n">
        <v>162</v>
      </c>
    </row>
    <row r="214046">
      <c r="A214046" t="inlineStr">
        <is>
          <t>www.chimneysolutions.com</t>
        </is>
      </c>
      <c r="B214046" t="n">
        <v>162</v>
      </c>
    </row>
    <row r="214047">
      <c r="A214047" t="inlineStr">
        <is>
          <t>www.imgbank.cz</t>
        </is>
      </c>
      <c r="B214047" t="n">
        <v>162</v>
      </c>
    </row>
    <row r="214048">
      <c r="A214048" t="inlineStr">
        <is>
          <t>tennews.in</t>
        </is>
      </c>
      <c r="B214048" t="n">
        <v>162</v>
      </c>
    </row>
    <row r="214049">
      <c r="A214049" t="inlineStr">
        <is>
          <t>www.wollexclusiv.de</t>
        </is>
      </c>
      <c r="B214049" t="n">
        <v>162</v>
      </c>
    </row>
    <row r="214050">
      <c r="A214050" t="inlineStr">
        <is>
          <t>www.hurra-nyaralunk.hu</t>
        </is>
      </c>
      <c r="B214050" t="n">
        <v>162</v>
      </c>
    </row>
    <row r="214051">
      <c r="A214051" t="inlineStr">
        <is>
          <t>m.run2.tv</t>
        </is>
      </c>
      <c r="B214051" t="n">
        <v>162</v>
      </c>
    </row>
    <row r="214052">
      <c r="A214052" t="inlineStr">
        <is>
          <t>uk.urbanest.com</t>
        </is>
      </c>
      <c r="B214052" t="n">
        <v>162</v>
      </c>
    </row>
    <row r="214053">
      <c r="A214053" t="inlineStr">
        <is>
          <t>ow-prayer-api.info</t>
        </is>
      </c>
      <c r="B214053" t="n">
        <v>162</v>
      </c>
    </row>
    <row r="214054">
      <c r="A214054" t="inlineStr">
        <is>
          <t>14qr121mreyy2k8he62htgid-wpengine.netdna-ssl.com</t>
        </is>
      </c>
      <c r="B214054" t="n">
        <v>162</v>
      </c>
    </row>
    <row r="214055">
      <c r="A214055" t="inlineStr">
        <is>
          <t>www.cortevents.com</t>
        </is>
      </c>
      <c r="B214055" t="n">
        <v>162</v>
      </c>
    </row>
    <row r="214056">
      <c r="A214056" t="inlineStr">
        <is>
          <t>eapcivilsociety.eu</t>
        </is>
      </c>
      <c r="B214056" t="n">
        <v>162</v>
      </c>
    </row>
    <row r="214057">
      <c r="A214057" t="inlineStr">
        <is>
          <t>www.innatturkeyhill.com</t>
        </is>
      </c>
      <c r="B214057" t="n">
        <v>162</v>
      </c>
    </row>
    <row r="214058">
      <c r="A214058" t="inlineStr">
        <is>
          <t>balkon3.com</t>
        </is>
      </c>
      <c r="B214058" t="n">
        <v>162</v>
      </c>
    </row>
    <row r="214059">
      <c r="A214059" t="inlineStr">
        <is>
          <t>www.techinexpert.com</t>
        </is>
      </c>
      <c r="B214059" t="n">
        <v>162</v>
      </c>
    </row>
    <row r="214060">
      <c r="A214060" t="inlineStr">
        <is>
          <t>www.thebearandthefox.com</t>
        </is>
      </c>
      <c r="B214060" t="n">
        <v>162</v>
      </c>
    </row>
    <row r="214061">
      <c r="A214061" t="inlineStr">
        <is>
          <t>aei.um.edu.my</t>
        </is>
      </c>
      <c r="B214061" t="n">
        <v>162</v>
      </c>
    </row>
    <row r="214062">
      <c r="A214062" t="inlineStr">
        <is>
          <t>www.altonladders.co.uk</t>
        </is>
      </c>
      <c r="B214062" t="n">
        <v>162</v>
      </c>
    </row>
    <row r="214063">
      <c r="A214063" t="inlineStr">
        <is>
          <t>artvidru1.ru</t>
        </is>
      </c>
      <c r="B214063" t="n">
        <v>162</v>
      </c>
    </row>
    <row r="214064">
      <c r="A214064" t="inlineStr">
        <is>
          <t>www.matzker.de</t>
        </is>
      </c>
      <c r="B214064" t="n">
        <v>162</v>
      </c>
    </row>
    <row r="214065">
      <c r="A214065" t="inlineStr">
        <is>
          <t>mountainairemedicalsupply.com</t>
        </is>
      </c>
      <c r="B214065" t="n">
        <v>162</v>
      </c>
    </row>
    <row r="214066">
      <c r="A214066" t="inlineStr">
        <is>
          <t>www.cameredigitale.ro</t>
        </is>
      </c>
      <c r="B214066" t="n">
        <v>162</v>
      </c>
    </row>
    <row r="214067">
      <c r="A214067" t="inlineStr">
        <is>
          <t>www.poligrappa.com</t>
        </is>
      </c>
      <c r="B214067" t="n">
        <v>162</v>
      </c>
    </row>
    <row r="214068">
      <c r="A214068" t="inlineStr">
        <is>
          <t>avideogamelife.files.wordpress.com</t>
        </is>
      </c>
      <c r="B214068" t="n">
        <v>162</v>
      </c>
    </row>
    <row r="214069">
      <c r="A214069" t="inlineStr">
        <is>
          <t>spaceworkstacoma.files.wordpress.com</t>
        </is>
      </c>
      <c r="B214069" t="n">
        <v>162</v>
      </c>
    </row>
    <row r="214070">
      <c r="A214070" t="inlineStr">
        <is>
          <t>www.affordablehousinggurugram.in</t>
        </is>
      </c>
      <c r="B214070" t="n">
        <v>162</v>
      </c>
    </row>
    <row r="214071">
      <c r="A214071" t="inlineStr">
        <is>
          <t>www.othalacraft.com</t>
        </is>
      </c>
      <c r="B214071" t="n">
        <v>162</v>
      </c>
    </row>
    <row r="214072">
      <c r="A214072" t="inlineStr">
        <is>
          <t>manalokam.com</t>
        </is>
      </c>
      <c r="B214072" t="n">
        <v>162</v>
      </c>
    </row>
    <row r="214073">
      <c r="A214073" t="inlineStr">
        <is>
          <t>www.eclassyfashion.com</t>
        </is>
      </c>
      <c r="B214073" t="n">
        <v>162</v>
      </c>
    </row>
    <row r="214074">
      <c r="A214074" t="inlineStr">
        <is>
          <t>lazyguydiy.com</t>
        </is>
      </c>
      <c r="B214074" t="n">
        <v>162</v>
      </c>
    </row>
    <row r="214075">
      <c r="A214075" t="inlineStr">
        <is>
          <t>alovelyyear.com</t>
        </is>
      </c>
      <c r="B214075" t="n">
        <v>162</v>
      </c>
    </row>
    <row r="214076">
      <c r="A214076" t="inlineStr">
        <is>
          <t>www.thoubi.com</t>
        </is>
      </c>
      <c r="B214076" t="n">
        <v>162</v>
      </c>
    </row>
    <row r="214077">
      <c r="A214077" t="inlineStr">
        <is>
          <t>gooods.online</t>
        </is>
      </c>
      <c r="B214077" t="n">
        <v>162</v>
      </c>
    </row>
    <row r="214078">
      <c r="A214078" t="inlineStr">
        <is>
          <t>www.justwipe.co.uk</t>
        </is>
      </c>
      <c r="B214078" t="n">
        <v>162</v>
      </c>
    </row>
    <row r="214079">
      <c r="A214079" t="inlineStr">
        <is>
          <t>factourism.com</t>
        </is>
      </c>
      <c r="B214079" t="n">
        <v>162</v>
      </c>
    </row>
    <row r="214080">
      <c r="A214080" t="inlineStr">
        <is>
          <t>d30v7aep5w0x7.cloudfront.net</t>
        </is>
      </c>
      <c r="B214080" t="n">
        <v>162</v>
      </c>
    </row>
    <row r="214081">
      <c r="A214081" t="inlineStr">
        <is>
          <t>www.drinkstuff-sa.co.za</t>
        </is>
      </c>
      <c r="B214081" t="n">
        <v>162</v>
      </c>
    </row>
    <row r="214082">
      <c r="A214082" t="inlineStr">
        <is>
          <t>mchrewards.com</t>
        </is>
      </c>
      <c r="B214082" t="n">
        <v>162</v>
      </c>
    </row>
    <row r="214083">
      <c r="A214083" t="inlineStr">
        <is>
          <t>www.m3solutions.com.br</t>
        </is>
      </c>
      <c r="B214083" t="n">
        <v>162</v>
      </c>
    </row>
    <row r="214084">
      <c r="A214084" t="inlineStr">
        <is>
          <t>sewtalk.com</t>
        </is>
      </c>
      <c r="B214084" t="n">
        <v>162</v>
      </c>
    </row>
    <row r="214085">
      <c r="A214085" t="inlineStr">
        <is>
          <t>arthag.typepad.com</t>
        </is>
      </c>
      <c r="B214085" t="n">
        <v>162</v>
      </c>
    </row>
    <row r="214086">
      <c r="A214086" t="inlineStr">
        <is>
          <t>www.edhowleyfbd.co.uk</t>
        </is>
      </c>
      <c r="B214086" t="n">
        <v>162</v>
      </c>
    </row>
    <row r="214087">
      <c r="A214087" t="inlineStr">
        <is>
          <t>www.delvallebox.com</t>
        </is>
      </c>
      <c r="B214087" t="n">
        <v>162</v>
      </c>
    </row>
    <row r="214088">
      <c r="A214088" t="inlineStr">
        <is>
          <t>momfuckmovies.pro</t>
        </is>
      </c>
      <c r="B214088" t="n">
        <v>162</v>
      </c>
    </row>
    <row r="214089">
      <c r="A214089" t="inlineStr">
        <is>
          <t>opt-808812.ssl.1c-bitrix-cdn.ru</t>
        </is>
      </c>
      <c r="B214089" t="n">
        <v>162</v>
      </c>
    </row>
    <row r="214090">
      <c r="A214090" t="inlineStr">
        <is>
          <t>xn----7sbfozbvwhhd.xn--p1ai:443</t>
        </is>
      </c>
      <c r="B214090" t="n">
        <v>162</v>
      </c>
    </row>
    <row r="214091">
      <c r="A214091" t="inlineStr">
        <is>
          <t>www.seewayglove.com</t>
        </is>
      </c>
      <c r="B214091" t="n">
        <v>162</v>
      </c>
    </row>
    <row r="214092">
      <c r="A214092" t="inlineStr">
        <is>
          <t>historicalragbag.files.wordpress.com</t>
        </is>
      </c>
      <c r="B214092" t="n">
        <v>162</v>
      </c>
    </row>
    <row r="214093">
      <c r="A214093" t="inlineStr">
        <is>
          <t>www.barrickgardencenter.com</t>
        </is>
      </c>
      <c r="B214093" t="n">
        <v>162</v>
      </c>
    </row>
    <row r="214094">
      <c r="A214094" t="inlineStr">
        <is>
          <t>polytechnic.purdue.edu</t>
        </is>
      </c>
      <c r="B214094" t="n">
        <v>162</v>
      </c>
    </row>
    <row r="214095">
      <c r="A214095" t="inlineStr">
        <is>
          <t>www.gvcvansdirect.co.uk</t>
        </is>
      </c>
      <c r="B214095" t="n">
        <v>162</v>
      </c>
    </row>
    <row r="214096">
      <c r="A214096" t="inlineStr">
        <is>
          <t>bloomerang.co</t>
        </is>
      </c>
      <c r="B214096" t="n">
        <v>162</v>
      </c>
    </row>
    <row r="214097">
      <c r="A214097" t="inlineStr">
        <is>
          <t>www.proofpoint.com</t>
        </is>
      </c>
      <c r="B214097" t="n">
        <v>162</v>
      </c>
    </row>
    <row r="214098">
      <c r="A214098" t="inlineStr">
        <is>
          <t>fanypage.com</t>
        </is>
      </c>
      <c r="B214098" t="n">
        <v>162</v>
      </c>
    </row>
    <row r="214099">
      <c r="A214099" t="inlineStr">
        <is>
          <t>content.realbdsmpics.com</t>
        </is>
      </c>
      <c r="B214099" t="n">
        <v>162</v>
      </c>
    </row>
    <row r="214100">
      <c r="A214100" t="inlineStr">
        <is>
          <t>www.budterence.de</t>
        </is>
      </c>
      <c r="B214100" t="n">
        <v>162</v>
      </c>
    </row>
    <row r="214101">
      <c r="A214101" t="inlineStr">
        <is>
          <t>www.lioneltardy.org</t>
        </is>
      </c>
      <c r="B214101" t="n">
        <v>162</v>
      </c>
    </row>
    <row r="214102">
      <c r="A214102" t="inlineStr">
        <is>
          <t>www.outletone.no</t>
        </is>
      </c>
      <c r="B214102" t="n">
        <v>162</v>
      </c>
    </row>
    <row r="214103">
      <c r="A214103" t="inlineStr">
        <is>
          <t>wordpressify.ru</t>
        </is>
      </c>
      <c r="B214103" t="n">
        <v>162</v>
      </c>
    </row>
    <row r="214104">
      <c r="A214104" t="inlineStr">
        <is>
          <t>account.motoconcess.com</t>
        </is>
      </c>
      <c r="B214104" t="n">
        <v>162</v>
      </c>
    </row>
    <row r="214105">
      <c r="A214105" t="inlineStr">
        <is>
          <t>www.digitalsecuritymagazine.com</t>
        </is>
      </c>
      <c r="B214105" t="n">
        <v>162</v>
      </c>
    </row>
    <row r="214106">
      <c r="A214106" t="inlineStr">
        <is>
          <t>images.assets-landingi.com</t>
        </is>
      </c>
      <c r="B214106" t="n">
        <v>162</v>
      </c>
    </row>
    <row r="214107">
      <c r="A214107" t="inlineStr">
        <is>
          <t>www.maxieelise.com</t>
        </is>
      </c>
      <c r="B214107" t="n">
        <v>162</v>
      </c>
    </row>
    <row r="214108">
      <c r="A214108" t="inlineStr">
        <is>
          <t>conquestcars.ca</t>
        </is>
      </c>
      <c r="B214108" t="n">
        <v>162</v>
      </c>
    </row>
    <row r="214109">
      <c r="A214109" t="inlineStr">
        <is>
          <t>www.dilate.com.au</t>
        </is>
      </c>
      <c r="B214109" t="n">
        <v>162</v>
      </c>
    </row>
    <row r="214110">
      <c r="A214110" t="inlineStr">
        <is>
          <t>nflbuddy.com</t>
        </is>
      </c>
      <c r="B214110" t="n">
        <v>162</v>
      </c>
    </row>
    <row r="214111">
      <c r="A214111" t="inlineStr">
        <is>
          <t>www.bikes.com.au</t>
        </is>
      </c>
      <c r="B214111" t="n">
        <v>162</v>
      </c>
    </row>
    <row r="214112">
      <c r="A214112" t="inlineStr">
        <is>
          <t>karlstyn.com</t>
        </is>
      </c>
      <c r="B214112" t="n">
        <v>162</v>
      </c>
    </row>
    <row r="214113">
      <c r="A214113" t="inlineStr">
        <is>
          <t>www.inlandseafood.com</t>
        </is>
      </c>
      <c r="B214113" t="n">
        <v>162</v>
      </c>
    </row>
    <row r="214114">
      <c r="A214114" t="inlineStr">
        <is>
          <t>tectales.com</t>
        </is>
      </c>
      <c r="B214114" t="n">
        <v>162</v>
      </c>
    </row>
    <row r="214115">
      <c r="A214115" t="inlineStr">
        <is>
          <t>www.techadvises.com</t>
        </is>
      </c>
      <c r="B214115" t="n">
        <v>162</v>
      </c>
    </row>
    <row r="214116">
      <c r="A214116" t="inlineStr">
        <is>
          <t>muaxenhanh.vn</t>
        </is>
      </c>
      <c r="B214116" t="n">
        <v>162</v>
      </c>
    </row>
    <row r="214117">
      <c r="A214117" t="inlineStr">
        <is>
          <t>www.pinedaleonline.com</t>
        </is>
      </c>
      <c r="B214117" t="n">
        <v>162</v>
      </c>
    </row>
    <row r="214118">
      <c r="A214118" t="inlineStr">
        <is>
          <t>www.spotterpix.de</t>
        </is>
      </c>
      <c r="B214118" t="n">
        <v>162</v>
      </c>
    </row>
    <row r="214119">
      <c r="A214119" t="inlineStr">
        <is>
          <t>599.com.ua</t>
        </is>
      </c>
      <c r="B214119" t="n">
        <v>162</v>
      </c>
    </row>
    <row r="214120">
      <c r="A214120" t="inlineStr">
        <is>
          <t>granitehighworld.com</t>
        </is>
      </c>
      <c r="B214120" t="n">
        <v>162</v>
      </c>
    </row>
    <row r="214121">
      <c r="A214121" t="inlineStr">
        <is>
          <t>thewashingtonnote.com</t>
        </is>
      </c>
      <c r="B214121" t="n">
        <v>162</v>
      </c>
    </row>
    <row r="214122">
      <c r="A214122" t="inlineStr">
        <is>
          <t>cartreatments.com</t>
        </is>
      </c>
      <c r="B214122" t="n">
        <v>162</v>
      </c>
    </row>
    <row r="214123">
      <c r="A214123" t="inlineStr">
        <is>
          <t>www.sierraclub.ca</t>
        </is>
      </c>
      <c r="B214123" t="n">
        <v>162</v>
      </c>
    </row>
    <row r="214124">
      <c r="A214124" t="inlineStr">
        <is>
          <t>www.monave.com</t>
        </is>
      </c>
      <c r="B214124" t="n">
        <v>162</v>
      </c>
    </row>
    <row r="214125">
      <c r="A214125" t="inlineStr">
        <is>
          <t>instituteofcouriers.com</t>
        </is>
      </c>
      <c r="B214125" t="n">
        <v>162</v>
      </c>
    </row>
    <row r="214126">
      <c r="A214126" t="inlineStr">
        <is>
          <t>illuminatedvagabond.com</t>
        </is>
      </c>
      <c r="B214126" t="n">
        <v>162</v>
      </c>
    </row>
    <row r="214127">
      <c r="A214127" t="inlineStr">
        <is>
          <t>cdn.displaydevelopments.co.uk</t>
        </is>
      </c>
      <c r="B214127" t="n">
        <v>162</v>
      </c>
    </row>
    <row r="214128">
      <c r="A214128" t="inlineStr">
        <is>
          <t>babyfantasy.co.za</t>
        </is>
      </c>
      <c r="B214128" t="n">
        <v>162</v>
      </c>
    </row>
    <row r="214129">
      <c r="A214129" t="inlineStr">
        <is>
          <t>tapoutmusic.com</t>
        </is>
      </c>
      <c r="B214129" t="n">
        <v>162</v>
      </c>
    </row>
    <row r="214130">
      <c r="A214130" t="inlineStr">
        <is>
          <t>www.used.ca</t>
        </is>
      </c>
      <c r="B214130" t="n">
        <v>162</v>
      </c>
    </row>
    <row r="214131">
      <c r="A214131" t="inlineStr">
        <is>
          <t>www.shopnet.xyz</t>
        </is>
      </c>
      <c r="B214131" t="n">
        <v>162</v>
      </c>
    </row>
    <row r="214132">
      <c r="A214132" t="inlineStr">
        <is>
          <t>oceancracked.com</t>
        </is>
      </c>
      <c r="B214132" t="n">
        <v>162</v>
      </c>
    </row>
    <row r="214133">
      <c r="A214133" t="inlineStr">
        <is>
          <t>www.parchment.com</t>
        </is>
      </c>
      <c r="B214133" t="n">
        <v>162</v>
      </c>
    </row>
    <row r="214134">
      <c r="A214134" t="inlineStr">
        <is>
          <t>momathonblog.typepad.com</t>
        </is>
      </c>
      <c r="B214134" t="n">
        <v>162</v>
      </c>
    </row>
    <row r="214135">
      <c r="A214135" t="inlineStr">
        <is>
          <t>mariannewildart.files.wordpress.com</t>
        </is>
      </c>
      <c r="B214135" t="n">
        <v>162</v>
      </c>
    </row>
    <row r="214136">
      <c r="A214136" t="inlineStr">
        <is>
          <t>www.jo-outdoors.co.uk</t>
        </is>
      </c>
      <c r="B214136" t="n">
        <v>162</v>
      </c>
    </row>
    <row r="214137">
      <c r="A214137" t="inlineStr">
        <is>
          <t>nicksaglimbeni.com</t>
        </is>
      </c>
      <c r="B214137" t="n">
        <v>162</v>
      </c>
    </row>
    <row r="214138">
      <c r="A214138" t="inlineStr">
        <is>
          <t>www.cuteasafox.com</t>
        </is>
      </c>
      <c r="B214138" t="n">
        <v>162</v>
      </c>
    </row>
    <row r="214139">
      <c r="A214139" t="inlineStr">
        <is>
          <t>hereandthere.us</t>
        </is>
      </c>
      <c r="B214139" t="n">
        <v>162</v>
      </c>
    </row>
    <row r="214140">
      <c r="A214140" t="inlineStr">
        <is>
          <t>student-conservation-association.s3.amazonaws.com</t>
        </is>
      </c>
      <c r="B214140" t="n">
        <v>162</v>
      </c>
    </row>
    <row r="214141">
      <c r="A214141" t="inlineStr">
        <is>
          <t>uvc.org</t>
        </is>
      </c>
      <c r="B214141" t="n">
        <v>162</v>
      </c>
    </row>
    <row r="214142">
      <c r="A214142" t="inlineStr">
        <is>
          <t>www.stainlesssteelroundtube.com</t>
        </is>
      </c>
      <c r="B214142" t="n">
        <v>162</v>
      </c>
    </row>
    <row r="214143">
      <c r="A214143" t="inlineStr">
        <is>
          <t>silk-drapes.com</t>
        </is>
      </c>
      <c r="B214143" t="n">
        <v>162</v>
      </c>
    </row>
    <row r="214144">
      <c r="A214144" t="inlineStr">
        <is>
          <t>www.theitwares.com</t>
        </is>
      </c>
      <c r="B214144" t="n">
        <v>162</v>
      </c>
    </row>
    <row r="214145">
      <c r="A214145" t="inlineStr">
        <is>
          <t>indiaongo.in</t>
        </is>
      </c>
      <c r="B214145" t="n">
        <v>162</v>
      </c>
    </row>
    <row r="214146">
      <c r="A214146" t="inlineStr">
        <is>
          <t>10bestsells.com</t>
        </is>
      </c>
      <c r="B214146" t="n">
        <v>162</v>
      </c>
    </row>
    <row r="214147">
      <c r="A214147" t="inlineStr">
        <is>
          <t>MaineCoonsGallery.ambientcat.com</t>
        </is>
      </c>
      <c r="B214147" t="n">
        <v>162</v>
      </c>
    </row>
    <row r="214148">
      <c r="A214148" t="inlineStr">
        <is>
          <t>www.mercator.com.au</t>
        </is>
      </c>
      <c r="B214148" t="n">
        <v>162</v>
      </c>
    </row>
    <row r="214149">
      <c r="A214149" t="inlineStr">
        <is>
          <t>www.amfishingtackle.nl</t>
        </is>
      </c>
      <c r="B214149" t="n">
        <v>162</v>
      </c>
    </row>
    <row r="214150">
      <c r="A214150" t="inlineStr">
        <is>
          <t>www.gitarparca.com</t>
        </is>
      </c>
      <c r="B214150" t="n">
        <v>162</v>
      </c>
    </row>
    <row r="214151">
      <c r="A214151" t="inlineStr">
        <is>
          <t>www.bedroomjoys.com</t>
        </is>
      </c>
      <c r="B214151" t="n">
        <v>162</v>
      </c>
    </row>
    <row r="214152">
      <c r="A214152" t="inlineStr">
        <is>
          <t>www.fableatherworld.com</t>
        </is>
      </c>
      <c r="B214152" t="n">
        <v>162</v>
      </c>
    </row>
    <row r="214153">
      <c r="A214153" t="inlineStr">
        <is>
          <t>imagealchemist.net</t>
        </is>
      </c>
      <c r="B214153" t="n">
        <v>162</v>
      </c>
    </row>
    <row r="214154">
      <c r="A214154" t="inlineStr">
        <is>
          <t>www.ccpnet.com.br</t>
        </is>
      </c>
      <c r="B214154" t="n">
        <v>162</v>
      </c>
    </row>
    <row r="214155">
      <c r="A214155" t="inlineStr">
        <is>
          <t>www.kikaysikat.com</t>
        </is>
      </c>
      <c r="B214155" t="n">
        <v>162</v>
      </c>
    </row>
    <row r="214156">
      <c r="A214156" t="inlineStr">
        <is>
          <t>pratesi-usa.com</t>
        </is>
      </c>
      <c r="B214156" t="n">
        <v>162</v>
      </c>
    </row>
    <row r="214157">
      <c r="A214157" t="inlineStr">
        <is>
          <t>www.ourguest.in</t>
        </is>
      </c>
      <c r="B214157" t="n">
        <v>162</v>
      </c>
    </row>
    <row r="214158">
      <c r="A214158" t="inlineStr">
        <is>
          <t>shoppub.s3.amazonaws.com</t>
        </is>
      </c>
      <c r="B214158" t="n">
        <v>162</v>
      </c>
    </row>
    <row r="214159">
      <c r="A214159" t="inlineStr">
        <is>
          <t>greektrails.com</t>
        </is>
      </c>
      <c r="B214159" t="n">
        <v>162</v>
      </c>
    </row>
    <row r="214160">
      <c r="A214160" t="inlineStr">
        <is>
          <t>photos.trendnation.com</t>
        </is>
      </c>
      <c r="B214160" t="n">
        <v>162</v>
      </c>
    </row>
    <row r="214161">
      <c r="A214161" t="inlineStr">
        <is>
          <t>www.allondeck.co.uk</t>
        </is>
      </c>
      <c r="B214161" t="n">
        <v>162</v>
      </c>
    </row>
    <row r="214162">
      <c r="A214162" t="inlineStr">
        <is>
          <t>www.variety.org.au</t>
        </is>
      </c>
      <c r="B214162" t="n">
        <v>162</v>
      </c>
    </row>
    <row r="214163">
      <c r="A214163" t="inlineStr">
        <is>
          <t>www.freegamesnews.com</t>
        </is>
      </c>
      <c r="B214163" t="n">
        <v>162</v>
      </c>
    </row>
    <row r="214164">
      <c r="A214164" t="inlineStr">
        <is>
          <t>rolety.eu</t>
        </is>
      </c>
      <c r="B214164" t="n">
        <v>162</v>
      </c>
    </row>
    <row r="214165">
      <c r="A214165" t="inlineStr">
        <is>
          <t>phoner.ro</t>
        </is>
      </c>
      <c r="B214165" t="n">
        <v>162</v>
      </c>
    </row>
    <row r="214166">
      <c r="A214166" t="inlineStr">
        <is>
          <t>bricoprofesional.com</t>
        </is>
      </c>
      <c r="B214166" t="n">
        <v>162</v>
      </c>
    </row>
    <row r="214167">
      <c r="A214167" t="inlineStr">
        <is>
          <t>allis-chalmersparts.com</t>
        </is>
      </c>
      <c r="B214167" t="n">
        <v>162</v>
      </c>
    </row>
    <row r="214168">
      <c r="A214168" t="inlineStr">
        <is>
          <t>motivative.com</t>
        </is>
      </c>
      <c r="B214168" t="n">
        <v>162</v>
      </c>
    </row>
    <row r="214169">
      <c r="A214169" t="inlineStr">
        <is>
          <t>www.newschools.org</t>
        </is>
      </c>
      <c r="B214169" t="n">
        <v>162</v>
      </c>
    </row>
    <row r="214170">
      <c r="A214170" t="inlineStr">
        <is>
          <t>sonorangardensinc.com</t>
        </is>
      </c>
      <c r="B214170" t="n">
        <v>162</v>
      </c>
    </row>
    <row r="214171">
      <c r="A214171" t="inlineStr">
        <is>
          <t>www.papermanufactures.com</t>
        </is>
      </c>
      <c r="B214171" t="n">
        <v>162</v>
      </c>
    </row>
    <row r="214172">
      <c r="A214172" t="inlineStr">
        <is>
          <t>www.buyizzy.com</t>
        </is>
      </c>
      <c r="B214172" t="n">
        <v>162</v>
      </c>
    </row>
    <row r="214173">
      <c r="A214173" t="inlineStr">
        <is>
          <t>www.stylelement.com</t>
        </is>
      </c>
      <c r="B214173" t="n">
        <v>162</v>
      </c>
    </row>
    <row r="214174">
      <c r="A214174" t="inlineStr">
        <is>
          <t>www3.liquery.com</t>
        </is>
      </c>
      <c r="B214174" t="n">
        <v>162</v>
      </c>
    </row>
    <row r="214175">
      <c r="A214175" t="inlineStr">
        <is>
          <t>www.zeus.aegee.org</t>
        </is>
      </c>
      <c r="B214175" t="n">
        <v>162</v>
      </c>
    </row>
    <row r="214176">
      <c r="A214176" t="inlineStr">
        <is>
          <t>d35i5brrnx3uxo.cloudfront.net</t>
        </is>
      </c>
      <c r="B214176" t="n">
        <v>162</v>
      </c>
    </row>
    <row r="214177">
      <c r="A214177" t="inlineStr">
        <is>
          <t>dcenclosures.com</t>
        </is>
      </c>
      <c r="B214177" t="n">
        <v>162</v>
      </c>
    </row>
    <row r="214178">
      <c r="A214178" t="inlineStr">
        <is>
          <t>icdn03.pornlab.xxx</t>
        </is>
      </c>
      <c r="B214178" t="n">
        <v>162</v>
      </c>
    </row>
    <row r="214179">
      <c r="A214179" t="inlineStr">
        <is>
          <t>ebentamo.ph</t>
        </is>
      </c>
      <c r="B214179" t="n">
        <v>162</v>
      </c>
    </row>
    <row r="214180">
      <c r="A214180" t="inlineStr">
        <is>
          <t>www.houseofideas.de</t>
        </is>
      </c>
      <c r="B214180" t="n">
        <v>162</v>
      </c>
    </row>
    <row r="214181">
      <c r="A214181" t="inlineStr">
        <is>
          <t>www.fundemoniumtoys.com</t>
        </is>
      </c>
      <c r="B214181" t="n">
        <v>162</v>
      </c>
    </row>
    <row r="214182">
      <c r="A214182" t="inlineStr">
        <is>
          <t>blog.myagilepartner.fr</t>
        </is>
      </c>
      <c r="B214182" t="n">
        <v>162</v>
      </c>
    </row>
    <row r="214183">
      <c r="A214183" t="inlineStr">
        <is>
          <t>campcolorado.com</t>
        </is>
      </c>
      <c r="B214183" t="n">
        <v>162</v>
      </c>
    </row>
    <row r="214184">
      <c r="A214184" t="inlineStr">
        <is>
          <t>windycitycigars.com</t>
        </is>
      </c>
      <c r="B214184" t="n">
        <v>162</v>
      </c>
    </row>
    <row r="214185">
      <c r="A214185" t="inlineStr">
        <is>
          <t>all-mods.ru</t>
        </is>
      </c>
      <c r="B214185" t="n">
        <v>162</v>
      </c>
    </row>
    <row r="214186">
      <c r="A214186" t="inlineStr">
        <is>
          <t>www.tintworxjersey.com</t>
        </is>
      </c>
      <c r="B214186" t="n">
        <v>162</v>
      </c>
    </row>
    <row r="214187">
      <c r="A214187" t="inlineStr">
        <is>
          <t>www.torialeeaccessories.com</t>
        </is>
      </c>
      <c r="B214187" t="n">
        <v>162</v>
      </c>
    </row>
    <row r="214188">
      <c r="A214188" t="inlineStr">
        <is>
          <t>www.scooteratvsales.com</t>
        </is>
      </c>
      <c r="B214188" t="n">
        <v>162</v>
      </c>
    </row>
    <row r="214189">
      <c r="A214189" t="inlineStr">
        <is>
          <t>images.rawpixel.com</t>
        </is>
      </c>
      <c r="B214189" t="n">
        <v>162</v>
      </c>
    </row>
    <row r="214190">
      <c r="A214190" t="inlineStr">
        <is>
          <t>www.overrunz.com</t>
        </is>
      </c>
      <c r="B214190" t="n">
        <v>162</v>
      </c>
    </row>
    <row r="214191">
      <c r="A214191" t="inlineStr">
        <is>
          <t>bobwp.com</t>
        </is>
      </c>
      <c r="B214191" t="n">
        <v>162</v>
      </c>
    </row>
    <row r="214192">
      <c r="A214192" t="inlineStr">
        <is>
          <t>c0179261.ssl.cf0.rackcdn.com</t>
        </is>
      </c>
      <c r="B214192" t="n">
        <v>162</v>
      </c>
    </row>
    <row r="214193">
      <c r="A214193" t="inlineStr">
        <is>
          <t>www.queness.com</t>
        </is>
      </c>
      <c r="B214193" t="n">
        <v>162</v>
      </c>
    </row>
    <row r="214194">
      <c r="A214194" t="inlineStr">
        <is>
          <t>www.leaparkandplay.com</t>
        </is>
      </c>
      <c r="B214194" t="n">
        <v>162</v>
      </c>
    </row>
    <row r="214195">
      <c r="A214195" t="inlineStr">
        <is>
          <t>www.memoryboxco.com</t>
        </is>
      </c>
      <c r="B214195" t="n">
        <v>162</v>
      </c>
    </row>
    <row r="214196">
      <c r="A214196" t="inlineStr">
        <is>
          <t>images.gamesparkles.com</t>
        </is>
      </c>
      <c r="B214196" t="n">
        <v>162</v>
      </c>
    </row>
    <row r="214197">
      <c r="A214197" t="inlineStr">
        <is>
          <t>creativeagencysecrets.com</t>
        </is>
      </c>
      <c r="B214197" t="n">
        <v>162</v>
      </c>
    </row>
    <row r="214198">
      <c r="A214198" t="inlineStr">
        <is>
          <t>www.losviajeros.com</t>
        </is>
      </c>
      <c r="B214198" t="n">
        <v>162</v>
      </c>
    </row>
    <row r="214199">
      <c r="A214199" t="inlineStr">
        <is>
          <t>wdouglas14.files.wordpress.com</t>
        </is>
      </c>
      <c r="B214199" t="n">
        <v>162</v>
      </c>
    </row>
    <row r="214200">
      <c r="A214200" t="inlineStr">
        <is>
          <t>www.infoqueenbee.com</t>
        </is>
      </c>
      <c r="B214200" t="n">
        <v>162</v>
      </c>
    </row>
    <row r="214201">
      <c r="A214201" t="inlineStr">
        <is>
          <t>www.marqueetentsforsale.com</t>
        </is>
      </c>
      <c r="B214201" t="n">
        <v>162</v>
      </c>
    </row>
    <row r="214202">
      <c r="A214202" t="inlineStr">
        <is>
          <t>dark-festivals.de</t>
        </is>
      </c>
      <c r="B214202" t="n">
        <v>162</v>
      </c>
    </row>
    <row r="214203">
      <c r="A214203" t="inlineStr">
        <is>
          <t>www.localpacket.com</t>
        </is>
      </c>
      <c r="B214203" t="n">
        <v>162</v>
      </c>
    </row>
    <row r="214204">
      <c r="A214204" t="inlineStr">
        <is>
          <t>frizm.co.kr</t>
        </is>
      </c>
      <c r="B214204" t="n">
        <v>162</v>
      </c>
    </row>
    <row r="214205">
      <c r="A214205" t="inlineStr">
        <is>
          <t>sigma.octopart.com</t>
        </is>
      </c>
      <c r="B214205" t="n">
        <v>162</v>
      </c>
    </row>
    <row r="214206">
      <c r="A214206" t="inlineStr">
        <is>
          <t>d3demexscer4mv.cloudfront.net</t>
        </is>
      </c>
      <c r="B214206" t="n">
        <v>162</v>
      </c>
    </row>
    <row r="214207">
      <c r="A214207" t="inlineStr">
        <is>
          <t>www.aarcorp.com</t>
        </is>
      </c>
      <c r="B214207" t="n">
        <v>162</v>
      </c>
    </row>
    <row r="214208">
      <c r="A214208" t="inlineStr">
        <is>
          <t>static.medhelp.org</t>
        </is>
      </c>
      <c r="B214208" t="n">
        <v>162</v>
      </c>
    </row>
    <row r="214209">
      <c r="A214209" t="inlineStr">
        <is>
          <t>www.safe-t-cover.com</t>
        </is>
      </c>
      <c r="B214209" t="n">
        <v>162</v>
      </c>
    </row>
    <row r="214210">
      <c r="A214210" t="inlineStr">
        <is>
          <t>geniuses.club</t>
        </is>
      </c>
      <c r="B214210" t="n">
        <v>162</v>
      </c>
    </row>
    <row r="214211">
      <c r="A214211" t="inlineStr">
        <is>
          <t>www.petrifiedforestbookstore.com</t>
        </is>
      </c>
      <c r="B214211" t="n">
        <v>162</v>
      </c>
    </row>
    <row r="214212">
      <c r="A214212" t="inlineStr">
        <is>
          <t>www.mysleepfactory.com</t>
        </is>
      </c>
      <c r="B214212" t="n">
        <v>162</v>
      </c>
    </row>
    <row r="214213">
      <c r="A214213" t="inlineStr">
        <is>
          <t>www.christmasbasketvillage.com</t>
        </is>
      </c>
      <c r="B214213" t="n">
        <v>162</v>
      </c>
    </row>
    <row r="214214">
      <c r="A214214" t="inlineStr">
        <is>
          <t>drambedkarbooks.files.wordpress.com</t>
        </is>
      </c>
      <c r="B214214" t="n">
        <v>162</v>
      </c>
    </row>
    <row r="214215">
      <c r="A214215" t="inlineStr">
        <is>
          <t>ygyclub.buyygy.com</t>
        </is>
      </c>
      <c r="B214215" t="n">
        <v>162</v>
      </c>
    </row>
    <row r="214216">
      <c r="A214216" t="inlineStr">
        <is>
          <t>mineralheaven.buyygy.com</t>
        </is>
      </c>
      <c r="B214216" t="n">
        <v>162</v>
      </c>
    </row>
    <row r="214217">
      <c r="A214217" t="inlineStr">
        <is>
          <t>nakamura.no</t>
        </is>
      </c>
      <c r="B214217" t="n">
        <v>162</v>
      </c>
    </row>
    <row r="214218">
      <c r="A214218" t="inlineStr">
        <is>
          <t>iamthebestman.co.uk</t>
        </is>
      </c>
      <c r="B214218" t="n">
        <v>162</v>
      </c>
    </row>
    <row r="214219">
      <c r="A214219" t="inlineStr">
        <is>
          <t>www.spiritsandwine.lv</t>
        </is>
      </c>
      <c r="B214219" t="n">
        <v>162</v>
      </c>
    </row>
    <row r="214220">
      <c r="A214220" t="inlineStr">
        <is>
          <t>expresspromo.com.au</t>
        </is>
      </c>
      <c r="B214220" t="n">
        <v>162</v>
      </c>
    </row>
    <row r="214221">
      <c r="A214221" t="inlineStr">
        <is>
          <t>pythonbestcourses.com</t>
        </is>
      </c>
      <c r="B214221" t="n">
        <v>162</v>
      </c>
    </row>
    <row r="214222">
      <c r="A214222" t="inlineStr">
        <is>
          <t>www.oneclicklindsey.com</t>
        </is>
      </c>
      <c r="B214222" t="n">
        <v>162</v>
      </c>
    </row>
    <row r="214223">
      <c r="A214223" t="inlineStr">
        <is>
          <t>media.pistolet-a-billes.com</t>
        </is>
      </c>
      <c r="B214223" t="n">
        <v>162</v>
      </c>
    </row>
    <row r="214224">
      <c r="A214224" t="inlineStr">
        <is>
          <t>www.hkcalibrations.com.au</t>
        </is>
      </c>
      <c r="B214224" t="n">
        <v>162</v>
      </c>
    </row>
    <row r="214225">
      <c r="A214225" t="inlineStr">
        <is>
          <t>mrblairhughes.com</t>
        </is>
      </c>
      <c r="B214225" t="n">
        <v>162</v>
      </c>
    </row>
    <row r="214226">
      <c r="A214226" t="inlineStr">
        <is>
          <t>bushido.ca</t>
        </is>
      </c>
      <c r="B214226" t="n">
        <v>162</v>
      </c>
    </row>
    <row r="214227">
      <c r="A214227" t="inlineStr">
        <is>
          <t>www.hooks.se</t>
        </is>
      </c>
      <c r="B214227" t="n">
        <v>162</v>
      </c>
    </row>
    <row r="214228">
      <c r="A214228" t="inlineStr">
        <is>
          <t>huitru.com</t>
        </is>
      </c>
      <c r="B214228" t="n">
        <v>162</v>
      </c>
    </row>
    <row r="214229">
      <c r="A214229" t="inlineStr">
        <is>
          <t>www.batteryproducts.com</t>
        </is>
      </c>
      <c r="B214229" t="n">
        <v>162</v>
      </c>
    </row>
    <row r="214230">
      <c r="A214230" t="inlineStr">
        <is>
          <t>www.gifts4kiwis.co.nz</t>
        </is>
      </c>
      <c r="B214230" t="n">
        <v>162</v>
      </c>
    </row>
    <row r="214231">
      <c r="A214231" t="inlineStr">
        <is>
          <t>theclassroomcreative.com</t>
        </is>
      </c>
      <c r="B214231" t="n">
        <v>162</v>
      </c>
    </row>
    <row r="214232">
      <c r="A214232" t="inlineStr">
        <is>
          <t>www.maitiaras.com</t>
        </is>
      </c>
      <c r="B214232" t="n">
        <v>162</v>
      </c>
    </row>
    <row r="214233">
      <c r="A214233" t="inlineStr">
        <is>
          <t>img80002716.weyesimg.com</t>
        </is>
      </c>
      <c r="B214233" t="n">
        <v>162</v>
      </c>
    </row>
    <row r="214234">
      <c r="A214234" t="inlineStr">
        <is>
          <t>prongo.com</t>
        </is>
      </c>
      <c r="B214234" t="n">
        <v>162</v>
      </c>
    </row>
    <row r="214235">
      <c r="A214235" t="inlineStr">
        <is>
          <t>www.vivandlou.com</t>
        </is>
      </c>
      <c r="B214235" t="n">
        <v>162</v>
      </c>
    </row>
    <row r="214236">
      <c r="A214236" t="inlineStr">
        <is>
          <t>demconewmedia.com</t>
        </is>
      </c>
      <c r="B214236" t="n">
        <v>162</v>
      </c>
    </row>
    <row r="214237">
      <c r="A214237" t="inlineStr">
        <is>
          <t>www.bhma.co.uk</t>
        </is>
      </c>
      <c r="B214237" t="n">
        <v>162</v>
      </c>
    </row>
    <row r="214238">
      <c r="A214238" t="inlineStr">
        <is>
          <t>www.tanyasjewelry.com</t>
        </is>
      </c>
      <c r="B214238" t="n">
        <v>162</v>
      </c>
    </row>
    <row r="214239">
      <c r="A214239" t="inlineStr">
        <is>
          <t>router200.com</t>
        </is>
      </c>
      <c r="B214239" t="n">
        <v>162</v>
      </c>
    </row>
    <row r="214240">
      <c r="A214240" t="inlineStr">
        <is>
          <t>arizonanativeroofing.com</t>
        </is>
      </c>
      <c r="B214240" t="n">
        <v>162</v>
      </c>
    </row>
    <row r="214241">
      <c r="A214241" t="inlineStr">
        <is>
          <t>magnetictherapysales.com</t>
        </is>
      </c>
      <c r="B214241" t="n">
        <v>162</v>
      </c>
    </row>
    <row r="214242">
      <c r="A214242" t="inlineStr">
        <is>
          <t>www.fishfriend.co.uk</t>
        </is>
      </c>
      <c r="B214242" t="n">
        <v>162</v>
      </c>
    </row>
    <row r="214243">
      <c r="A214243" t="inlineStr">
        <is>
          <t>sutrahr.com</t>
        </is>
      </c>
      <c r="B214243" t="n">
        <v>162</v>
      </c>
    </row>
    <row r="214244">
      <c r="A214244" t="inlineStr">
        <is>
          <t>maryewarner.com</t>
        </is>
      </c>
      <c r="B214244" t="n">
        <v>162</v>
      </c>
    </row>
    <row r="214245">
      <c r="A214245" t="inlineStr">
        <is>
          <t>ritzenhoff2.shop-cdn.com</t>
        </is>
      </c>
      <c r="B214245" t="n">
        <v>162</v>
      </c>
    </row>
    <row r="214246">
      <c r="A214246" t="inlineStr">
        <is>
          <t>files.markovashop.com.ua</t>
        </is>
      </c>
      <c r="B214246" t="n">
        <v>162</v>
      </c>
    </row>
    <row r="214247">
      <c r="A214247" t="inlineStr">
        <is>
          <t>www.getafreecv.com</t>
        </is>
      </c>
      <c r="B214247" t="n">
        <v>162</v>
      </c>
    </row>
    <row r="214248">
      <c r="A214248" t="inlineStr">
        <is>
          <t>www.mamakatslosinit.com</t>
        </is>
      </c>
      <c r="B214248" t="n">
        <v>162</v>
      </c>
    </row>
    <row r="214249">
      <c r="A214249" t="inlineStr">
        <is>
          <t>www.ivyrobes.com</t>
        </is>
      </c>
      <c r="B214249" t="n">
        <v>162</v>
      </c>
    </row>
    <row r="214250">
      <c r="A214250" t="inlineStr">
        <is>
          <t>maniacyfigurek.pl</t>
        </is>
      </c>
      <c r="B214250" t="n">
        <v>162</v>
      </c>
    </row>
    <row r="214251">
      <c r="A214251" t="inlineStr">
        <is>
          <t>firesign.store</t>
        </is>
      </c>
      <c r="B214251" t="n">
        <v>162</v>
      </c>
    </row>
    <row r="214252">
      <c r="A214252" t="inlineStr">
        <is>
          <t>cdn.kiit.ac.in</t>
        </is>
      </c>
      <c r="B214252" t="n">
        <v>162</v>
      </c>
    </row>
    <row r="214253">
      <c r="A214253" t="inlineStr">
        <is>
          <t>www.archerywarehouse.com</t>
        </is>
      </c>
      <c r="B214253" t="n">
        <v>162</v>
      </c>
    </row>
    <row r="214254">
      <c r="A214254" t="inlineStr">
        <is>
          <t>thecostumerooms.co.uk</t>
        </is>
      </c>
      <c r="B214254" t="n">
        <v>162</v>
      </c>
    </row>
    <row r="214255">
      <c r="A214255" t="inlineStr">
        <is>
          <t>sinoworld-ventures.com</t>
        </is>
      </c>
      <c r="B214255" t="n">
        <v>162</v>
      </c>
    </row>
    <row r="214256">
      <c r="A214256" t="inlineStr">
        <is>
          <t>boattrader.bm</t>
        </is>
      </c>
      <c r="B214256" t="n">
        <v>162</v>
      </c>
    </row>
    <row r="214257">
      <c r="A214257" t="inlineStr">
        <is>
          <t>www.searchonamerica.com</t>
        </is>
      </c>
      <c r="B214257" t="n">
        <v>162</v>
      </c>
    </row>
    <row r="214258">
      <c r="A214258" t="inlineStr">
        <is>
          <t>www.bereitsgetestet.de</t>
        </is>
      </c>
      <c r="B214258" t="n">
        <v>162</v>
      </c>
    </row>
    <row r="214259">
      <c r="A214259" t="inlineStr">
        <is>
          <t>www.activisteyewear.com</t>
        </is>
      </c>
      <c r="B214259" t="n">
        <v>162</v>
      </c>
    </row>
    <row r="214260">
      <c r="A214260" t="inlineStr">
        <is>
          <t>iscrapapp.com</t>
        </is>
      </c>
      <c r="B214260" t="n">
        <v>162</v>
      </c>
    </row>
    <row r="214261">
      <c r="A214261" t="inlineStr">
        <is>
          <t>slami.ru</t>
        </is>
      </c>
      <c r="B214261" t="n">
        <v>162</v>
      </c>
    </row>
    <row r="214262">
      <c r="A214262" t="inlineStr">
        <is>
          <t>ezythaicooking.com</t>
        </is>
      </c>
      <c r="B214262" t="n">
        <v>162</v>
      </c>
    </row>
    <row r="214263">
      <c r="A214263" t="inlineStr">
        <is>
          <t>losvirus.es</t>
        </is>
      </c>
      <c r="B214263" t="n">
        <v>162</v>
      </c>
    </row>
    <row r="214264">
      <c r="A214264" t="inlineStr">
        <is>
          <t>allaboutspells.com</t>
        </is>
      </c>
      <c r="B214264" t="n">
        <v>162</v>
      </c>
    </row>
    <row r="214265">
      <c r="A214265" t="inlineStr">
        <is>
          <t>img2.lafourmicreative.fr</t>
        </is>
      </c>
      <c r="B214265" t="n">
        <v>162</v>
      </c>
    </row>
    <row r="214266">
      <c r="A214266" t="inlineStr">
        <is>
          <t>www.snatch.gr</t>
        </is>
      </c>
      <c r="B214266" t="n">
        <v>162</v>
      </c>
    </row>
    <row r="214267">
      <c r="A214267" t="inlineStr">
        <is>
          <t>momspartyrental.com</t>
        </is>
      </c>
      <c r="B214267" t="n">
        <v>162</v>
      </c>
    </row>
    <row r="214268">
      <c r="A214268" t="inlineStr">
        <is>
          <t>newgalery.ru</t>
        </is>
      </c>
      <c r="B214268" t="n">
        <v>162</v>
      </c>
    </row>
    <row r="214269">
      <c r="A214269" t="inlineStr">
        <is>
          <t>de.all.biz</t>
        </is>
      </c>
      <c r="B214269" t="n">
        <v>162</v>
      </c>
    </row>
    <row r="214270">
      <c r="A214270" t="inlineStr">
        <is>
          <t>apkgameshack.com</t>
        </is>
      </c>
      <c r="B214270" t="n">
        <v>162</v>
      </c>
    </row>
    <row r="214271">
      <c r="A214271" t="inlineStr">
        <is>
          <t>filminov.ru</t>
        </is>
      </c>
      <c r="B214271" t="n">
        <v>162</v>
      </c>
    </row>
    <row r="214272">
      <c r="A214272" t="inlineStr">
        <is>
          <t>www.brignoliarmi.com</t>
        </is>
      </c>
      <c r="B214272" t="n">
        <v>162</v>
      </c>
    </row>
    <row r="214273">
      <c r="A214273" t="inlineStr">
        <is>
          <t>t9.xxxvideos247.com</t>
        </is>
      </c>
      <c r="B214273" t="n">
        <v>162</v>
      </c>
    </row>
    <row r="214274">
      <c r="A214274" t="inlineStr">
        <is>
          <t>www.beautygala.com</t>
        </is>
      </c>
      <c r="B214274" t="n">
        <v>162</v>
      </c>
    </row>
    <row r="214275">
      <c r="A214275" t="inlineStr">
        <is>
          <t>www.teluguwishesh.com</t>
        </is>
      </c>
      <c r="B214275" t="n">
        <v>162</v>
      </c>
    </row>
    <row r="214276">
      <c r="A214276" t="inlineStr">
        <is>
          <t>bostonheatingsupply.com</t>
        </is>
      </c>
      <c r="B214276" t="n">
        <v>162</v>
      </c>
    </row>
    <row r="214277">
      <c r="A214277" t="inlineStr">
        <is>
          <t>www.itprc.com</t>
        </is>
      </c>
      <c r="B214277" t="n">
        <v>162</v>
      </c>
    </row>
    <row r="214278">
      <c r="A214278" t="inlineStr">
        <is>
          <t>community.qlik.com</t>
        </is>
      </c>
      <c r="B214278" t="n">
        <v>162</v>
      </c>
    </row>
    <row r="214279">
      <c r="A214279" t="inlineStr">
        <is>
          <t>drogerianatalia.pl</t>
        </is>
      </c>
      <c r="B214279" t="n">
        <v>162</v>
      </c>
    </row>
    <row r="214280">
      <c r="A214280" t="inlineStr">
        <is>
          <t>icliny.org</t>
        </is>
      </c>
      <c r="B214280" t="n">
        <v>162</v>
      </c>
    </row>
    <row r="214281">
      <c r="A214281" t="inlineStr">
        <is>
          <t>img2537.weyesimg.com</t>
        </is>
      </c>
      <c r="B214281" t="n">
        <v>162</v>
      </c>
    </row>
    <row r="214282">
      <c r="A214282" t="inlineStr">
        <is>
          <t>barnhouse.ca</t>
        </is>
      </c>
      <c r="B214282" t="n">
        <v>162</v>
      </c>
    </row>
    <row r="214283">
      <c r="A214283" t="inlineStr">
        <is>
          <t>www.freshpuss.com</t>
        </is>
      </c>
      <c r="B214283" t="n">
        <v>162</v>
      </c>
    </row>
    <row r="214284">
      <c r="A214284" t="inlineStr">
        <is>
          <t>www.hairbowcenter.com</t>
        </is>
      </c>
      <c r="B214284" t="n">
        <v>162</v>
      </c>
    </row>
    <row r="214285">
      <c r="A214285" t="inlineStr">
        <is>
          <t>e420391a1fff5251cf5b-b3158bac4171b12b35700ba2b01734b0.ssl.cf1.rackcdn.com</t>
        </is>
      </c>
      <c r="B214285" t="n">
        <v>162</v>
      </c>
    </row>
    <row r="214286">
      <c r="A214286" t="inlineStr">
        <is>
          <t>www.gauge-china.com</t>
        </is>
      </c>
      <c r="B214286" t="n">
        <v>162</v>
      </c>
    </row>
    <row r="214287">
      <c r="A214287" t="inlineStr">
        <is>
          <t>www.aegissafe.com.au</t>
        </is>
      </c>
      <c r="B214287" t="n">
        <v>162</v>
      </c>
    </row>
    <row r="214288">
      <c r="A214288" t="inlineStr">
        <is>
          <t>plaschner.de</t>
        </is>
      </c>
      <c r="B214288" t="n">
        <v>162</v>
      </c>
    </row>
    <row r="214289">
      <c r="A214289" t="inlineStr">
        <is>
          <t>www.postalproducts.com</t>
        </is>
      </c>
      <c r="B214289" t="n">
        <v>162</v>
      </c>
    </row>
    <row r="214290">
      <c r="A214290" t="inlineStr">
        <is>
          <t>v2l.ccdnss.com</t>
        </is>
      </c>
      <c r="B214290" t="n">
        <v>162</v>
      </c>
    </row>
    <row r="214291">
      <c r="A214291" t="inlineStr">
        <is>
          <t>www.fujipress.jp</t>
        </is>
      </c>
      <c r="B214291" t="n">
        <v>162</v>
      </c>
    </row>
    <row r="214292">
      <c r="A214292" t="inlineStr">
        <is>
          <t>attachments.emergencyoffice.com.au</t>
        </is>
      </c>
      <c r="B214292" t="n">
        <v>162</v>
      </c>
    </row>
    <row r="214293">
      <c r="A214293" t="inlineStr">
        <is>
          <t>a4kporn.com</t>
        </is>
      </c>
      <c r="B214293" t="n">
        <v>162</v>
      </c>
    </row>
    <row r="214294">
      <c r="A214294" t="inlineStr">
        <is>
          <t>www.unixarena.com</t>
        </is>
      </c>
      <c r="B214294" t="n">
        <v>162</v>
      </c>
    </row>
    <row r="214295">
      <c r="A214295" t="inlineStr">
        <is>
          <t>www.eyguitarmusic.com</t>
        </is>
      </c>
      <c r="B214295" t="n">
        <v>162</v>
      </c>
    </row>
    <row r="214296">
      <c r="A214296" t="inlineStr">
        <is>
          <t>www.proludic.com</t>
        </is>
      </c>
      <c r="B214296" t="n">
        <v>162</v>
      </c>
    </row>
    <row r="214297">
      <c r="A214297" t="inlineStr">
        <is>
          <t>www.cubbyhouse.com.au</t>
        </is>
      </c>
      <c r="B214297" t="n">
        <v>162</v>
      </c>
    </row>
    <row r="214298">
      <c r="A214298" t="inlineStr">
        <is>
          <t>raidporn.com</t>
        </is>
      </c>
      <c r="B214298" t="n">
        <v>162</v>
      </c>
    </row>
    <row r="214299">
      <c r="A214299" t="inlineStr">
        <is>
          <t>www.evolutionkidsemporium.com</t>
        </is>
      </c>
      <c r="B214299" t="n">
        <v>162</v>
      </c>
    </row>
    <row r="214300">
      <c r="A214300" t="inlineStr">
        <is>
          <t>www.hdss.video</t>
        </is>
      </c>
      <c r="B214300" t="n">
        <v>162</v>
      </c>
    </row>
    <row r="214301">
      <c r="A214301" t="inlineStr">
        <is>
          <t>m.luxsky-light.com</t>
        </is>
      </c>
      <c r="B214301" t="n">
        <v>162</v>
      </c>
    </row>
    <row r="214302">
      <c r="A214302" t="inlineStr">
        <is>
          <t>cdn.ptacunits.com</t>
        </is>
      </c>
      <c r="B214302" t="n">
        <v>162</v>
      </c>
    </row>
    <row r="214303">
      <c r="A214303" t="inlineStr">
        <is>
          <t>www.feel-beauty.de</t>
        </is>
      </c>
      <c r="B214303" t="n">
        <v>162</v>
      </c>
    </row>
    <row r="214304">
      <c r="A214304" t="inlineStr">
        <is>
          <t>www.bontas.nl</t>
        </is>
      </c>
      <c r="B214304" t="n">
        <v>162</v>
      </c>
    </row>
    <row r="214305">
      <c r="A214305" t="inlineStr">
        <is>
          <t>hvac-parts-online.com</t>
        </is>
      </c>
      <c r="B214305" t="n">
        <v>162</v>
      </c>
    </row>
    <row r="214306">
      <c r="A214306" t="inlineStr">
        <is>
          <t>s17528.pcdn.co</t>
        </is>
      </c>
      <c r="B214306" t="n">
        <v>162</v>
      </c>
    </row>
    <row r="214307">
      <c r="A214307" t="inlineStr">
        <is>
          <t>www.millersrentall.com</t>
        </is>
      </c>
      <c r="B214307" t="n">
        <v>162</v>
      </c>
    </row>
    <row r="214308">
      <c r="A214308" t="inlineStr">
        <is>
          <t>www.lauderdaleprop.com</t>
        </is>
      </c>
      <c r="B214308" t="n">
        <v>162</v>
      </c>
    </row>
    <row r="214309">
      <c r="A214309" t="inlineStr">
        <is>
          <t>d36ehw6igkn0wr.cloudfront.net</t>
        </is>
      </c>
      <c r="B214309" t="n">
        <v>162</v>
      </c>
    </row>
    <row r="214310">
      <c r="A214310" t="inlineStr">
        <is>
          <t>ls2013mods.eu</t>
        </is>
      </c>
      <c r="B214310" t="n">
        <v>162</v>
      </c>
    </row>
    <row r="214311">
      <c r="A214311" t="inlineStr">
        <is>
          <t>www.shermandental.com</t>
        </is>
      </c>
      <c r="B214311" t="n">
        <v>162</v>
      </c>
    </row>
    <row r="214312">
      <c r="A214312" t="inlineStr">
        <is>
          <t>www.programasvirtualespc.net</t>
        </is>
      </c>
      <c r="B214312" t="n">
        <v>162</v>
      </c>
    </row>
    <row r="214313">
      <c r="A214313" t="inlineStr">
        <is>
          <t>www.holidaycardsapp.com</t>
        </is>
      </c>
      <c r="B214313" t="n">
        <v>162</v>
      </c>
    </row>
    <row r="214314">
      <c r="A214314" t="inlineStr">
        <is>
          <t>assets.api.bookcreator.com</t>
        </is>
      </c>
      <c r="B214314" t="n">
        <v>162</v>
      </c>
    </row>
    <row r="214315">
      <c r="A214315" t="inlineStr">
        <is>
          <t>ranger-retrocenter.com</t>
        </is>
      </c>
      <c r="B214315" t="n">
        <v>162</v>
      </c>
    </row>
    <row r="214316">
      <c r="A214316" t="inlineStr">
        <is>
          <t>alkostore24.com</t>
        </is>
      </c>
      <c r="B214316" t="n">
        <v>162</v>
      </c>
    </row>
    <row r="214317">
      <c r="A214317" t="inlineStr">
        <is>
          <t>nextist.net</t>
        </is>
      </c>
      <c r="B214317" t="n">
        <v>162</v>
      </c>
    </row>
    <row r="214318">
      <c r="A214318" t="inlineStr">
        <is>
          <t>d1bmiwxqqvm2u0.cloudfront.net</t>
        </is>
      </c>
      <c r="B214318" t="n">
        <v>162</v>
      </c>
    </row>
    <row r="214319">
      <c r="A214319" t="inlineStr">
        <is>
          <t>www.headband.fr</t>
        </is>
      </c>
      <c r="B214319" t="n">
        <v>162</v>
      </c>
    </row>
    <row r="214320">
      <c r="A214320" t="inlineStr">
        <is>
          <t>ecozone.com</t>
        </is>
      </c>
      <c r="B214320" t="n">
        <v>162</v>
      </c>
    </row>
    <row r="214321">
      <c r="A214321" t="inlineStr">
        <is>
          <t>www.ehowportal.com</t>
        </is>
      </c>
      <c r="B214321" t="n">
        <v>162</v>
      </c>
    </row>
    <row r="214322">
      <c r="A214322" t="inlineStr">
        <is>
          <t>hurtowniaogrodzeniowa.pl</t>
        </is>
      </c>
      <c r="B214322" t="n">
        <v>162</v>
      </c>
    </row>
    <row r="214323">
      <c r="A214323" t="inlineStr">
        <is>
          <t>media.cynosurehair.com</t>
        </is>
      </c>
      <c r="B214323" t="n">
        <v>162</v>
      </c>
    </row>
    <row r="214324">
      <c r="A214324" t="inlineStr">
        <is>
          <t>valleverdeanimalrescue.org</t>
        </is>
      </c>
      <c r="B214324" t="n">
        <v>162</v>
      </c>
    </row>
    <row r="214325">
      <c r="A214325" t="inlineStr">
        <is>
          <t>travelsnreads.files.wordpress.com</t>
        </is>
      </c>
      <c r="B214325" t="n">
        <v>162</v>
      </c>
    </row>
    <row r="214326">
      <c r="A214326" t="inlineStr">
        <is>
          <t>braschs.com.au</t>
        </is>
      </c>
      <c r="B214326" t="n">
        <v>162</v>
      </c>
    </row>
    <row r="214327">
      <c r="A214327" t="inlineStr">
        <is>
          <t>imgb.nordichouse.co.uk</t>
        </is>
      </c>
      <c r="B214327" t="n">
        <v>162</v>
      </c>
    </row>
    <row r="214328">
      <c r="A214328" t="inlineStr">
        <is>
          <t>reynoldstx.com</t>
        </is>
      </c>
      <c r="B214328" t="n">
        <v>162</v>
      </c>
    </row>
    <row r="214329">
      <c r="A214329" t="inlineStr">
        <is>
          <t>justreadtheworld.files.wordpress.com</t>
        </is>
      </c>
      <c r="B214329" t="n">
        <v>162</v>
      </c>
    </row>
    <row r="214330">
      <c r="A214330" t="inlineStr">
        <is>
          <t>www.bookloversinc.com</t>
        </is>
      </c>
      <c r="B214330" t="n">
        <v>162</v>
      </c>
    </row>
    <row r="214331">
      <c r="A214331" t="inlineStr">
        <is>
          <t>www.peterszuhay.com</t>
        </is>
      </c>
      <c r="B214331" t="n">
        <v>162</v>
      </c>
    </row>
    <row r="214332">
      <c r="A214332" t="inlineStr">
        <is>
          <t>leapyearpublishing.com</t>
        </is>
      </c>
      <c r="B214332" t="n">
        <v>162</v>
      </c>
    </row>
    <row r="214333">
      <c r="A214333" t="inlineStr">
        <is>
          <t>www.supplymylab.com</t>
        </is>
      </c>
      <c r="B214333" t="n">
        <v>162</v>
      </c>
    </row>
    <row r="214334">
      <c r="A214334" t="inlineStr">
        <is>
          <t>bargainpluss.com</t>
        </is>
      </c>
      <c r="B214334" t="n">
        <v>162</v>
      </c>
    </row>
    <row r="214335">
      <c r="A214335" t="inlineStr">
        <is>
          <t>www.reserveamerica.com:443</t>
        </is>
      </c>
      <c r="B214335" t="n">
        <v>162</v>
      </c>
    </row>
    <row r="214336">
      <c r="A214336" t="inlineStr">
        <is>
          <t>kkakka.id</t>
        </is>
      </c>
      <c r="B214336" t="n">
        <v>162</v>
      </c>
    </row>
    <row r="214337">
      <c r="A214337" t="inlineStr">
        <is>
          <t>no80511.gr</t>
        </is>
      </c>
      <c r="B214337" t="n">
        <v>162</v>
      </c>
    </row>
    <row r="214338">
      <c r="A214338" t="inlineStr">
        <is>
          <t>www.varelaintimo.com</t>
        </is>
      </c>
      <c r="B214338" t="n">
        <v>162</v>
      </c>
    </row>
    <row r="214339">
      <c r="A214339" t="inlineStr">
        <is>
          <t>nyenquirer.uk</t>
        </is>
      </c>
      <c r="B214339" t="n">
        <v>162</v>
      </c>
    </row>
    <row r="214340">
      <c r="A214340" t="inlineStr">
        <is>
          <t>www.protekwoodstain.co.uk</t>
        </is>
      </c>
      <c r="B214340" t="n">
        <v>162</v>
      </c>
    </row>
    <row r="214341">
      <c r="A214341" t="inlineStr">
        <is>
          <t>bestdelawareroofing.com</t>
        </is>
      </c>
      <c r="B214341" t="n">
        <v>162</v>
      </c>
    </row>
    <row r="214342">
      <c r="A214342" t="inlineStr">
        <is>
          <t>www.fungamesnet.fr</t>
        </is>
      </c>
      <c r="B214342" t="n">
        <v>162</v>
      </c>
    </row>
    <row r="214343">
      <c r="A214343" t="inlineStr">
        <is>
          <t>www.redlistingregistry.com</t>
        </is>
      </c>
      <c r="B214343" t="n">
        <v>162</v>
      </c>
    </row>
    <row r="214344">
      <c r="A214344" t="inlineStr">
        <is>
          <t>d178jg7228uocx.cloudfront.net</t>
        </is>
      </c>
      <c r="B214344" t="n">
        <v>162</v>
      </c>
    </row>
    <row r="214345">
      <c r="A214345" t="inlineStr">
        <is>
          <t>www.policeapp.com</t>
        </is>
      </c>
      <c r="B214345" t="n">
        <v>162</v>
      </c>
    </row>
    <row r="214346">
      <c r="A214346" t="inlineStr">
        <is>
          <t>www.erardpro.com</t>
        </is>
      </c>
      <c r="B214346" t="n">
        <v>162</v>
      </c>
    </row>
    <row r="214347">
      <c r="A214347" t="inlineStr">
        <is>
          <t>www.connecttosupport.org</t>
        </is>
      </c>
      <c r="B214347" t="n">
        <v>162</v>
      </c>
    </row>
    <row r="214348">
      <c r="A214348" t="inlineStr">
        <is>
          <t>thepicklesports.com</t>
        </is>
      </c>
      <c r="B214348" t="n">
        <v>162</v>
      </c>
    </row>
    <row r="214349">
      <c r="A214349" t="inlineStr">
        <is>
          <t>cdn.edcolearning.ie</t>
        </is>
      </c>
      <c r="B214349" t="n">
        <v>162</v>
      </c>
    </row>
    <row r="214350">
      <c r="A214350" t="inlineStr">
        <is>
          <t>www.steeles.com</t>
        </is>
      </c>
      <c r="B214350" t="n">
        <v>162</v>
      </c>
    </row>
    <row r="214351">
      <c r="A214351" t="inlineStr">
        <is>
          <t>www.t-sharks.com</t>
        </is>
      </c>
      <c r="B214351" t="n">
        <v>162</v>
      </c>
    </row>
    <row r="214352">
      <c r="A214352" t="inlineStr">
        <is>
          <t>www.drivestar.biz</t>
        </is>
      </c>
      <c r="B214352" t="n">
        <v>162</v>
      </c>
    </row>
    <row r="214353">
      <c r="A214353" t="inlineStr">
        <is>
          <t>www.maxitech.com.au</t>
        </is>
      </c>
      <c r="B214353" t="n">
        <v>162</v>
      </c>
    </row>
    <row r="214354">
      <c r="A214354" t="inlineStr">
        <is>
          <t>opporty.com</t>
        </is>
      </c>
      <c r="B214354" t="n">
        <v>162</v>
      </c>
    </row>
    <row r="214355">
      <c r="A214355" t="inlineStr">
        <is>
          <t>bttf.mcflyprod.com</t>
        </is>
      </c>
      <c r="B214355" t="n">
        <v>162</v>
      </c>
    </row>
    <row r="214356">
      <c r="A214356" t="inlineStr">
        <is>
          <t>site2quotes.com</t>
        </is>
      </c>
      <c r="B214356" t="n">
        <v>162</v>
      </c>
    </row>
    <row r="214357">
      <c r="A214357" t="inlineStr">
        <is>
          <t>www.holidaygiftsmart.com</t>
        </is>
      </c>
      <c r="B214357" t="n">
        <v>162</v>
      </c>
    </row>
    <row r="214358">
      <c r="A214358" t="inlineStr">
        <is>
          <t>www.galinos4all.gr</t>
        </is>
      </c>
      <c r="B214358" t="n">
        <v>162</v>
      </c>
    </row>
    <row r="214359">
      <c r="A214359" t="inlineStr">
        <is>
          <t>www.eblastshop.fr</t>
        </is>
      </c>
      <c r="B214359" t="n">
        <v>162</v>
      </c>
    </row>
    <row r="214360">
      <c r="A214360" t="inlineStr">
        <is>
          <t>topkayaker.com</t>
        </is>
      </c>
      <c r="B214360" t="n">
        <v>162</v>
      </c>
    </row>
    <row r="214361">
      <c r="A214361" t="inlineStr">
        <is>
          <t>www.mennonsafety.com</t>
        </is>
      </c>
      <c r="B214361" t="n">
        <v>162</v>
      </c>
    </row>
    <row r="214362">
      <c r="A214362" t="inlineStr">
        <is>
          <t>www.rojone.com</t>
        </is>
      </c>
      <c r="B214362" t="n">
        <v>162</v>
      </c>
    </row>
    <row r="214363">
      <c r="A214363" t="inlineStr">
        <is>
          <t>www.bibleverseimages.com</t>
        </is>
      </c>
      <c r="B214363" t="n">
        <v>162</v>
      </c>
    </row>
    <row r="214364">
      <c r="A214364" t="inlineStr">
        <is>
          <t>clubdiva.ee</t>
        </is>
      </c>
      <c r="B214364" t="n">
        <v>162</v>
      </c>
    </row>
    <row r="214365">
      <c r="A214365" t="inlineStr">
        <is>
          <t>www.inthepocketdesign.nl</t>
        </is>
      </c>
      <c r="B214365" t="n">
        <v>162</v>
      </c>
    </row>
    <row r="214366">
      <c r="A214366" t="inlineStr">
        <is>
          <t>www.gravissimo.fr</t>
        </is>
      </c>
      <c r="B214366" t="n">
        <v>162</v>
      </c>
    </row>
    <row r="214367">
      <c r="A214367" t="inlineStr">
        <is>
          <t>rocksklep.pl</t>
        </is>
      </c>
      <c r="B214367" t="n">
        <v>162</v>
      </c>
    </row>
    <row r="214368">
      <c r="A214368" t="inlineStr">
        <is>
          <t>go2goldensands.com</t>
        </is>
      </c>
      <c r="B214368" t="n">
        <v>162</v>
      </c>
    </row>
    <row r="214369">
      <c r="A214369" t="inlineStr">
        <is>
          <t>knightagency.net</t>
        </is>
      </c>
      <c r="B214369" t="n">
        <v>162</v>
      </c>
    </row>
    <row r="214370">
      <c r="A214370" t="inlineStr">
        <is>
          <t>www.roseslots.com</t>
        </is>
      </c>
      <c r="B214370" t="n">
        <v>162</v>
      </c>
    </row>
    <row r="214371">
      <c r="A214371" t="inlineStr">
        <is>
          <t>www.partyzone.co.nz</t>
        </is>
      </c>
      <c r="B214371" t="n">
        <v>162</v>
      </c>
    </row>
    <row r="214372">
      <c r="A214372" t="inlineStr">
        <is>
          <t>5lrorwxhilnliij.ldycdn.com</t>
        </is>
      </c>
      <c r="B214372" t="n">
        <v>162</v>
      </c>
    </row>
    <row r="214373">
      <c r="A214373" t="inlineStr">
        <is>
          <t>5631-cdn.doitbest.com</t>
        </is>
      </c>
      <c r="B214373" t="n">
        <v>162</v>
      </c>
    </row>
    <row r="214374">
      <c r="A214374" t="inlineStr">
        <is>
          <t>ia801600.us.archive.org</t>
        </is>
      </c>
      <c r="B214374" t="n">
        <v>162</v>
      </c>
    </row>
    <row r="214375">
      <c r="A214375" t="inlineStr">
        <is>
          <t>www.steel-tubularpole.com</t>
        </is>
      </c>
      <c r="B214375" t="n">
        <v>162</v>
      </c>
    </row>
    <row r="214376">
      <c r="A214376" t="inlineStr">
        <is>
          <t>www.thecrystalwaves.in</t>
        </is>
      </c>
      <c r="B214376" t="n">
        <v>162</v>
      </c>
    </row>
    <row r="214377">
      <c r="A214377" t="inlineStr">
        <is>
          <t>secure.4imprint.com</t>
        </is>
      </c>
      <c r="B214377" t="n">
        <v>162</v>
      </c>
    </row>
    <row r="214378">
      <c r="A214378" t="inlineStr">
        <is>
          <t>www.raddiscount.de</t>
        </is>
      </c>
      <c r="B214378" t="n">
        <v>162</v>
      </c>
    </row>
    <row r="214379">
      <c r="A214379" t="inlineStr">
        <is>
          <t>www.chrisaomministries.com</t>
        </is>
      </c>
      <c r="B214379" t="n">
        <v>162</v>
      </c>
    </row>
    <row r="214380">
      <c r="A214380" t="inlineStr">
        <is>
          <t>www.suesswarenhaus24.de</t>
        </is>
      </c>
      <c r="B214380" t="n">
        <v>162</v>
      </c>
    </row>
    <row r="214381">
      <c r="A214381" t="inlineStr">
        <is>
          <t>s3.dosochka.com.ua</t>
        </is>
      </c>
      <c r="B214381" t="n">
        <v>162</v>
      </c>
    </row>
    <row r="214382">
      <c r="A214382" t="inlineStr">
        <is>
          <t>fuckyoumommy.com</t>
        </is>
      </c>
      <c r="B214382" t="n">
        <v>162</v>
      </c>
    </row>
    <row r="214383">
      <c r="A214383" t="inlineStr">
        <is>
          <t>www.businessgifts.com.sg</t>
        </is>
      </c>
      <c r="B214383" t="n">
        <v>162</v>
      </c>
    </row>
    <row r="214384">
      <c r="A214384" t="inlineStr">
        <is>
          <t>euro.montbell.com</t>
        </is>
      </c>
      <c r="B214384" t="n">
        <v>162</v>
      </c>
    </row>
    <row r="214385">
      <c r="A214385" t="inlineStr">
        <is>
          <t>wildbuck.net</t>
        </is>
      </c>
      <c r="B214385" t="n">
        <v>162</v>
      </c>
    </row>
    <row r="214386">
      <c r="A214386" t="inlineStr">
        <is>
          <t>i.ak24.ee</t>
        </is>
      </c>
      <c r="B214386" t="n">
        <v>162</v>
      </c>
    </row>
    <row r="214387">
      <c r="A214387" t="inlineStr">
        <is>
          <t>balloonworld.us</t>
        </is>
      </c>
      <c r="B214387" t="n">
        <v>162</v>
      </c>
    </row>
    <row r="214388">
      <c r="A214388" t="inlineStr">
        <is>
          <t>d3m1f9fa1qncpb.cloudfront.net</t>
        </is>
      </c>
      <c r="B214388" t="n">
        <v>162</v>
      </c>
    </row>
    <row r="214389">
      <c r="A214389" t="inlineStr">
        <is>
          <t>landscapecapecod.com</t>
        </is>
      </c>
      <c r="B214389" t="n">
        <v>162</v>
      </c>
    </row>
    <row r="214390">
      <c r="A214390" t="inlineStr">
        <is>
          <t>www.companyteeshirt.com</t>
        </is>
      </c>
      <c r="B214390" t="n">
        <v>162</v>
      </c>
    </row>
    <row r="214391">
      <c r="A214391" t="inlineStr">
        <is>
          <t>immobiliere-nour-ennasr.com</t>
        </is>
      </c>
      <c r="B214391" t="n">
        <v>162</v>
      </c>
    </row>
    <row r="214392">
      <c r="A214392" t="inlineStr">
        <is>
          <t>img.babor-beautyspa-bercker.de</t>
        </is>
      </c>
      <c r="B214392" t="n">
        <v>162</v>
      </c>
    </row>
    <row r="214393">
      <c r="A214393" t="inlineStr">
        <is>
          <t>cdn.vipasianporno.com</t>
        </is>
      </c>
      <c r="B214393" t="n">
        <v>162</v>
      </c>
    </row>
    <row r="214394">
      <c r="A214394" t="inlineStr">
        <is>
          <t>st2.2000tube.com</t>
        </is>
      </c>
      <c r="B214394" t="n">
        <v>162</v>
      </c>
    </row>
    <row r="214395">
      <c r="A214395" t="inlineStr">
        <is>
          <t>www.brickis.be</t>
        </is>
      </c>
      <c r="B214395" t="n">
        <v>162</v>
      </c>
    </row>
    <row r="214396">
      <c r="A214396" t="inlineStr">
        <is>
          <t>shop.touratech-uk.co.uk</t>
        </is>
      </c>
      <c r="B214396" t="n">
        <v>162</v>
      </c>
    </row>
    <row r="214397">
      <c r="A214397" t="inlineStr">
        <is>
          <t>neuvoo.ae</t>
        </is>
      </c>
      <c r="B214397" t="n">
        <v>162</v>
      </c>
    </row>
    <row r="214398">
      <c r="A214398" t="inlineStr">
        <is>
          <t>vostokwatches.ru</t>
        </is>
      </c>
      <c r="B214398" t="n">
        <v>162</v>
      </c>
    </row>
    <row r="214399">
      <c r="A214399" t="inlineStr">
        <is>
          <t>www.wishbday.com</t>
        </is>
      </c>
      <c r="B214399" t="n">
        <v>162</v>
      </c>
    </row>
    <row r="214400">
      <c r="A214400" t="inlineStr">
        <is>
          <t>mpchildandyouthdirectory.com.au</t>
        </is>
      </c>
      <c r="B214400" t="n">
        <v>162</v>
      </c>
    </row>
    <row r="214401">
      <c r="A214401" t="inlineStr">
        <is>
          <t>watchclub.house</t>
        </is>
      </c>
      <c r="B214401" t="n">
        <v>162</v>
      </c>
    </row>
    <row r="214402">
      <c r="A214402" t="inlineStr">
        <is>
          <t>bayty.codelib.re</t>
        </is>
      </c>
      <c r="B214402" t="n">
        <v>162</v>
      </c>
    </row>
    <row r="214403">
      <c r="A214403" t="inlineStr">
        <is>
          <t>www.724odeal.com</t>
        </is>
      </c>
      <c r="B214403" t="n">
        <v>162</v>
      </c>
    </row>
    <row r="214404">
      <c r="A214404" t="inlineStr">
        <is>
          <t>avignonflorist.com</t>
        </is>
      </c>
      <c r="B214404" t="n">
        <v>162</v>
      </c>
    </row>
    <row r="214405">
      <c r="A214405" t="inlineStr">
        <is>
          <t>www.tulikabooks.com</t>
        </is>
      </c>
      <c r="B214405" t="n">
        <v>162</v>
      </c>
    </row>
    <row r="214406">
      <c r="A214406" t="inlineStr">
        <is>
          <t>www.titanloadrestraints.co.uk</t>
        </is>
      </c>
      <c r="B214406" t="n">
        <v>162</v>
      </c>
    </row>
    <row r="214407">
      <c r="A214407" t="inlineStr">
        <is>
          <t>mollon-pro.co.uk</t>
        </is>
      </c>
      <c r="B214407" t="n">
        <v>162</v>
      </c>
    </row>
    <row r="214408">
      <c r="A214408" t="inlineStr">
        <is>
          <t>www.booksforcooks.com.au</t>
        </is>
      </c>
      <c r="B214408" t="n">
        <v>162</v>
      </c>
    </row>
    <row r="214409">
      <c r="A214409" t="inlineStr">
        <is>
          <t>ninedollarmugs.com</t>
        </is>
      </c>
      <c r="B214409" t="n">
        <v>162</v>
      </c>
    </row>
    <row r="214410">
      <c r="A214410" t="inlineStr">
        <is>
          <t>www.atlasoutdoorsupplies.com</t>
        </is>
      </c>
      <c r="B214410" t="n">
        <v>162</v>
      </c>
    </row>
    <row r="214411">
      <c r="A214411" t="inlineStr">
        <is>
          <t>img80002864.weyesimg.com</t>
        </is>
      </c>
      <c r="B214411" t="n">
        <v>162</v>
      </c>
    </row>
    <row r="214412">
      <c r="A214412" t="inlineStr">
        <is>
          <t>loveofaging.com</t>
        </is>
      </c>
      <c r="B214412" t="n">
        <v>162</v>
      </c>
    </row>
    <row r="214413">
      <c r="A214413" t="inlineStr">
        <is>
          <t>ozyx.ru</t>
        </is>
      </c>
      <c r="B214413" t="n">
        <v>162</v>
      </c>
    </row>
    <row r="214414">
      <c r="A214414" t="inlineStr">
        <is>
          <t>www.southernuc.com</t>
        </is>
      </c>
      <c r="B214414" t="n">
        <v>162</v>
      </c>
    </row>
    <row r="214415">
      <c r="A214415" t="inlineStr">
        <is>
          <t>piercedandmodified.co.uk</t>
        </is>
      </c>
      <c r="B214415" t="n">
        <v>162</v>
      </c>
    </row>
    <row r="214416">
      <c r="A214416" t="inlineStr">
        <is>
          <t>www.creativelearning4kidz.com</t>
        </is>
      </c>
      <c r="B214416" t="n">
        <v>162</v>
      </c>
    </row>
    <row r="214417">
      <c r="A214417" t="inlineStr">
        <is>
          <t>www.cardinalsfanprostore.com</t>
        </is>
      </c>
      <c r="B214417" t="n">
        <v>162</v>
      </c>
    </row>
    <row r="214418">
      <c r="A214418" t="inlineStr">
        <is>
          <t>www.uttishthabharat.com</t>
        </is>
      </c>
      <c r="B214418" t="n">
        <v>162</v>
      </c>
    </row>
    <row r="214419">
      <c r="A214419" t="inlineStr">
        <is>
          <t>img.kitapyurdu.com</t>
        </is>
      </c>
      <c r="B214419" t="n">
        <v>162</v>
      </c>
    </row>
    <row r="214420">
      <c r="A214420" t="inlineStr">
        <is>
          <t>centrumzoo.hu</t>
        </is>
      </c>
      <c r="B214420" t="n">
        <v>162</v>
      </c>
    </row>
    <row r="214421">
      <c r="A214421" t="inlineStr">
        <is>
          <t>geschlossen-polizisten.com</t>
        </is>
      </c>
      <c r="B214421" t="n">
        <v>162</v>
      </c>
    </row>
    <row r="214422">
      <c r="A214422" t="inlineStr">
        <is>
          <t>www.promosource.com.au</t>
        </is>
      </c>
      <c r="B214422" t="n">
        <v>162</v>
      </c>
    </row>
    <row r="214423">
      <c r="A214423" t="inlineStr">
        <is>
          <t>speelkeuze.nl</t>
        </is>
      </c>
      <c r="B214423" t="n">
        <v>162</v>
      </c>
    </row>
    <row r="214424">
      <c r="A214424" t="inlineStr">
        <is>
          <t>www.sens-nature.com</t>
        </is>
      </c>
      <c r="B214424" t="n">
        <v>162</v>
      </c>
    </row>
    <row r="214425">
      <c r="A214425" t="inlineStr">
        <is>
          <t>quintamarcha.com</t>
        </is>
      </c>
      <c r="B214425" t="n">
        <v>162</v>
      </c>
    </row>
    <row r="214426">
      <c r="A214426" t="inlineStr">
        <is>
          <t>www.cice.es</t>
        </is>
      </c>
      <c r="B214426" t="n">
        <v>162</v>
      </c>
    </row>
    <row r="214427">
      <c r="A214427" t="inlineStr">
        <is>
          <t>cdn-mws1.mouzenidis-travel.ru</t>
        </is>
      </c>
      <c r="B214427" t="n">
        <v>162</v>
      </c>
    </row>
    <row r="214428">
      <c r="A214428" t="inlineStr">
        <is>
          <t>namasce.pl</t>
        </is>
      </c>
      <c r="B214428" t="n">
        <v>162</v>
      </c>
    </row>
    <row r="214429">
      <c r="A214429" t="inlineStr">
        <is>
          <t>figurenfan.de</t>
        </is>
      </c>
      <c r="B214429" t="n">
        <v>162</v>
      </c>
    </row>
    <row r="214430">
      <c r="A214430" t="inlineStr">
        <is>
          <t>friedhof-magazine.com</t>
        </is>
      </c>
      <c r="B214430" t="n">
        <v>162</v>
      </c>
    </row>
    <row r="214431">
      <c r="A214431" t="inlineStr">
        <is>
          <t>www.canis.cz</t>
        </is>
      </c>
      <c r="B214431" t="n">
        <v>162</v>
      </c>
    </row>
    <row r="214432">
      <c r="A214432" t="inlineStr">
        <is>
          <t>continenteferretero.com</t>
        </is>
      </c>
      <c r="B214432" t="n">
        <v>162</v>
      </c>
    </row>
    <row r="214433">
      <c r="A214433" t="inlineStr">
        <is>
          <t>polishpotteryshop.co.uk</t>
        </is>
      </c>
      <c r="B214433" t="n">
        <v>162</v>
      </c>
    </row>
    <row r="214434">
      <c r="A214434" t="inlineStr">
        <is>
          <t>www.gaunpestamuslim.com</t>
        </is>
      </c>
      <c r="B214434" t="n">
        <v>162</v>
      </c>
    </row>
    <row r="214435">
      <c r="A214435" t="inlineStr">
        <is>
          <t>www.lesamisdeceline.fr</t>
        </is>
      </c>
      <c r="B214435" t="n">
        <v>162</v>
      </c>
    </row>
    <row r="214436">
      <c r="A214436" t="inlineStr">
        <is>
          <t>banbantonton.files.wordpress.com</t>
        </is>
      </c>
      <c r="B214436" t="n">
        <v>162</v>
      </c>
    </row>
    <row r="214437">
      <c r="A214437" t="inlineStr">
        <is>
          <t>www.puntotropicale.com</t>
        </is>
      </c>
      <c r="B214437" t="n">
        <v>162</v>
      </c>
    </row>
    <row r="214438">
      <c r="A214438" t="inlineStr">
        <is>
          <t>old.betrail.run</t>
        </is>
      </c>
      <c r="B214438" t="n">
        <v>162</v>
      </c>
    </row>
    <row r="214439">
      <c r="A214439" t="inlineStr">
        <is>
          <t>www.shelvedwine.com</t>
        </is>
      </c>
      <c r="B214439" t="n">
        <v>162</v>
      </c>
    </row>
    <row r="214440">
      <c r="A214440" t="inlineStr">
        <is>
          <t>www.autoonderdelenexpert.nl</t>
        </is>
      </c>
      <c r="B214440" t="n">
        <v>162</v>
      </c>
    </row>
    <row r="214441">
      <c r="A214441" t="inlineStr">
        <is>
          <t>coldweathersleepingbags.biz</t>
        </is>
      </c>
      <c r="B214441" t="n">
        <v>162</v>
      </c>
    </row>
    <row r="214442">
      <c r="A214442" t="inlineStr">
        <is>
          <t>s1.centr.com.ua</t>
        </is>
      </c>
      <c r="B214442" t="n">
        <v>162</v>
      </c>
    </row>
    <row r="214443">
      <c r="A214443" t="inlineStr">
        <is>
          <t>doubledoorcommercial.com</t>
        </is>
      </c>
      <c r="B214443" t="n">
        <v>162</v>
      </c>
    </row>
    <row r="214444">
      <c r="A214444" t="inlineStr">
        <is>
          <t>www.returnofthecaferacers.com</t>
        </is>
      </c>
      <c r="B214444" t="n">
        <v>162</v>
      </c>
    </row>
    <row r="214445">
      <c r="A214445" t="inlineStr">
        <is>
          <t>www.viedegeek.fr</t>
        </is>
      </c>
      <c r="B214445" t="n">
        <v>162</v>
      </c>
    </row>
    <row r="214446">
      <c r="A214446" t="inlineStr">
        <is>
          <t>ancientlightshop.files.wordpress.com</t>
        </is>
      </c>
      <c r="B214446" t="n">
        <v>162</v>
      </c>
    </row>
    <row r="214447">
      <c r="A214447" t="inlineStr">
        <is>
          <t>jp.saturdayclubcdn.com</t>
        </is>
      </c>
      <c r="B214447" t="n">
        <v>162</v>
      </c>
    </row>
    <row r="214448">
      <c r="A214448" t="inlineStr">
        <is>
          <t>www.mobildigital.hu</t>
        </is>
      </c>
      <c r="B214448" t="n">
        <v>162</v>
      </c>
    </row>
    <row r="214449">
      <c r="A214449" t="inlineStr">
        <is>
          <t>therealchrisparkle.files.wordpress.com</t>
        </is>
      </c>
      <c r="B214449" t="n">
        <v>162</v>
      </c>
    </row>
    <row r="214450">
      <c r="A214450" t="inlineStr">
        <is>
          <t>positiveprints.com</t>
        </is>
      </c>
      <c r="B214450" t="n">
        <v>162</v>
      </c>
    </row>
    <row r="214451">
      <c r="A214451" t="inlineStr">
        <is>
          <t>www.museodelnaipe.com</t>
        </is>
      </c>
      <c r="B214451" t="n">
        <v>162</v>
      </c>
    </row>
    <row r="214452">
      <c r="A214452" t="inlineStr">
        <is>
          <t>img.annunci.trova-automobile.it</t>
        </is>
      </c>
      <c r="B214452" t="n">
        <v>162</v>
      </c>
    </row>
    <row r="214453">
      <c r="A214453" t="inlineStr">
        <is>
          <t>images.alishirts.com</t>
        </is>
      </c>
      <c r="B214453" t="n">
        <v>162</v>
      </c>
    </row>
    <row r="214454">
      <c r="A214454" t="inlineStr">
        <is>
          <t>www.capsule-collections.com</t>
        </is>
      </c>
      <c r="B214454" t="n">
        <v>162</v>
      </c>
    </row>
    <row r="214455">
      <c r="A214455" t="inlineStr">
        <is>
          <t>dks7m8tkfcl3h.cloudfront.net</t>
        </is>
      </c>
      <c r="B214455" t="n">
        <v>162</v>
      </c>
    </row>
    <row r="214456">
      <c r="A214456" t="inlineStr">
        <is>
          <t>www.elmastudio.de</t>
        </is>
      </c>
      <c r="B214456" t="n">
        <v>162</v>
      </c>
    </row>
    <row r="214457">
      <c r="A214457" t="inlineStr">
        <is>
          <t>www.profildata.no</t>
        </is>
      </c>
      <c r="B214457" t="n">
        <v>162</v>
      </c>
    </row>
    <row r="214458">
      <c r="A214458" t="inlineStr">
        <is>
          <t>img.karaoke-texte.de</t>
        </is>
      </c>
      <c r="B214458" t="n">
        <v>162</v>
      </c>
    </row>
    <row r="214459">
      <c r="A214459" t="inlineStr">
        <is>
          <t>www.accesshiphop.com</t>
        </is>
      </c>
      <c r="B214459" t="n">
        <v>162</v>
      </c>
    </row>
    <row r="214460">
      <c r="A214460" t="inlineStr">
        <is>
          <t>puntacanaphotographer.com</t>
        </is>
      </c>
      <c r="B214460" t="n">
        <v>162</v>
      </c>
    </row>
    <row r="214461">
      <c r="A214461" t="inlineStr">
        <is>
          <t>static.vivthomas.com</t>
        </is>
      </c>
      <c r="B214461" t="n">
        <v>162</v>
      </c>
    </row>
    <row r="214462">
      <c r="A214462" t="inlineStr">
        <is>
          <t>kidsimportsusa.com</t>
        </is>
      </c>
      <c r="B214462" t="n">
        <v>162</v>
      </c>
    </row>
    <row r="214463">
      <c r="A214463" t="inlineStr">
        <is>
          <t>www.forabodiesonly.com</t>
        </is>
      </c>
      <c r="B214463" t="n">
        <v>162</v>
      </c>
    </row>
    <row r="214464">
      <c r="A214464" t="inlineStr">
        <is>
          <t>www.agateguru.com</t>
        </is>
      </c>
      <c r="B214464" t="n">
        <v>162</v>
      </c>
    </row>
    <row r="214465">
      <c r="A214465" t="inlineStr">
        <is>
          <t>www.alewalds.se</t>
        </is>
      </c>
      <c r="B214465" t="n">
        <v>162</v>
      </c>
    </row>
    <row r="214466">
      <c r="A214466" t="inlineStr">
        <is>
          <t>www.abbattibuoi.it</t>
        </is>
      </c>
      <c r="B214466" t="n">
        <v>162</v>
      </c>
    </row>
    <row r="214467">
      <c r="A214467" t="inlineStr">
        <is>
          <t>www.iforgeiron.com</t>
        </is>
      </c>
      <c r="B214467" t="n">
        <v>162</v>
      </c>
    </row>
    <row r="214468">
      <c r="A214468" t="inlineStr">
        <is>
          <t>telesun.nl</t>
        </is>
      </c>
      <c r="B214468" t="n">
        <v>162</v>
      </c>
    </row>
    <row r="214469">
      <c r="A214469" t="inlineStr">
        <is>
          <t>www.kmsrailtech.co.uk</t>
        </is>
      </c>
      <c r="B214469" t="n">
        <v>162</v>
      </c>
    </row>
    <row r="214470">
      <c r="A214470" t="inlineStr">
        <is>
          <t>www.vaschettegelato.it</t>
        </is>
      </c>
      <c r="B214470" t="n">
        <v>162</v>
      </c>
    </row>
    <row r="214471">
      <c r="A214471" t="inlineStr">
        <is>
          <t>enspyred.files.wordpress.com</t>
        </is>
      </c>
      <c r="B214471" t="n">
        <v>162</v>
      </c>
    </row>
    <row r="214472">
      <c r="A214472" t="inlineStr">
        <is>
          <t>tarrabulga.files.wordpress.com</t>
        </is>
      </c>
      <c r="B214472" t="n">
        <v>162</v>
      </c>
    </row>
    <row r="214473">
      <c r="A214473" t="inlineStr">
        <is>
          <t>shop.alco-monopolia.ru</t>
        </is>
      </c>
      <c r="B214473" t="n">
        <v>162</v>
      </c>
    </row>
    <row r="214474">
      <c r="A214474" t="inlineStr">
        <is>
          <t>www.reggaefrance.com</t>
        </is>
      </c>
      <c r="B214474" t="n">
        <v>162</v>
      </c>
    </row>
    <row r="214475">
      <c r="A214475" t="inlineStr">
        <is>
          <t>www.magasin-grossiste.com</t>
        </is>
      </c>
      <c r="B214475" t="n">
        <v>162</v>
      </c>
    </row>
    <row r="214476">
      <c r="A214476" t="inlineStr">
        <is>
          <t>voeding-en-fitness.nl</t>
        </is>
      </c>
      <c r="B214476" t="n">
        <v>162</v>
      </c>
    </row>
    <row r="214477">
      <c r="A214477" t="inlineStr">
        <is>
          <t>www.protronics.co.th</t>
        </is>
      </c>
      <c r="B214477" t="n">
        <v>162</v>
      </c>
    </row>
    <row r="214478">
      <c r="A214478" t="inlineStr">
        <is>
          <t>www.kakimotor.com</t>
        </is>
      </c>
      <c r="B214478" t="n">
        <v>162</v>
      </c>
    </row>
    <row r="214479">
      <c r="A214479" t="inlineStr">
        <is>
          <t>topismag.net</t>
        </is>
      </c>
      <c r="B214479" t="n">
        <v>162</v>
      </c>
    </row>
    <row r="214480">
      <c r="A214480" t="inlineStr">
        <is>
          <t>resources.bon-voyage.co.uk</t>
        </is>
      </c>
      <c r="B214480" t="n">
        <v>162</v>
      </c>
    </row>
    <row r="214481">
      <c r="A214481" t="inlineStr">
        <is>
          <t>peepeebabes.org</t>
        </is>
      </c>
      <c r="B214481" t="n">
        <v>162</v>
      </c>
    </row>
    <row r="214482">
      <c r="A214482" t="inlineStr">
        <is>
          <t>www.originalstorebd.com</t>
        </is>
      </c>
      <c r="B214482" t="n">
        <v>162</v>
      </c>
    </row>
    <row r="214483">
      <c r="A214483" t="inlineStr">
        <is>
          <t>benscore.com</t>
        </is>
      </c>
      <c r="B214483" t="n">
        <v>162</v>
      </c>
    </row>
    <row r="214484">
      <c r="A214484" t="inlineStr">
        <is>
          <t>www.atvirukai.eu</t>
        </is>
      </c>
      <c r="B214484" t="n">
        <v>162</v>
      </c>
    </row>
    <row r="214485">
      <c r="A214485" t="inlineStr">
        <is>
          <t>www.costumicedesign.com</t>
        </is>
      </c>
      <c r="B214485" t="n">
        <v>162</v>
      </c>
    </row>
    <row r="214486">
      <c r="A214486" t="inlineStr">
        <is>
          <t>www.verfpoint.nl</t>
        </is>
      </c>
      <c r="B214486" t="n">
        <v>162</v>
      </c>
    </row>
    <row r="214487">
      <c r="A214487" t="inlineStr">
        <is>
          <t>opticaroma.com</t>
        </is>
      </c>
      <c r="B214487" t="n">
        <v>162</v>
      </c>
    </row>
    <row r="214488">
      <c r="A214488" t="inlineStr">
        <is>
          <t>www.thenextg1rl.nl</t>
        </is>
      </c>
      <c r="B214488" t="n">
        <v>162</v>
      </c>
    </row>
    <row r="214489">
      <c r="A214489" t="inlineStr">
        <is>
          <t>thewritersinkwell.files.wordpress.com</t>
        </is>
      </c>
      <c r="B214489" t="n">
        <v>162</v>
      </c>
    </row>
    <row r="214490">
      <c r="A214490" t="inlineStr">
        <is>
          <t>assets3.antarti.com</t>
        </is>
      </c>
      <c r="B214490" t="n">
        <v>162</v>
      </c>
    </row>
    <row r="214491">
      <c r="A214491" t="inlineStr">
        <is>
          <t>m.hypnosispoint.com</t>
        </is>
      </c>
      <c r="B214491" t="n">
        <v>162</v>
      </c>
    </row>
    <row r="214492">
      <c r="A214492" t="inlineStr">
        <is>
          <t>rhythmandbreaks.files.wordpress.com</t>
        </is>
      </c>
      <c r="B214492" t="n">
        <v>162</v>
      </c>
    </row>
    <row r="214493">
      <c r="A214493" t="inlineStr">
        <is>
          <t>www.reifen-anton.de</t>
        </is>
      </c>
      <c r="B214493" t="n">
        <v>162</v>
      </c>
    </row>
    <row r="214494">
      <c r="A214494" t="inlineStr">
        <is>
          <t>grow16biblereading.files.wordpress.com</t>
        </is>
      </c>
      <c r="B214494" t="n">
        <v>162</v>
      </c>
    </row>
    <row r="214495">
      <c r="A214495" t="inlineStr">
        <is>
          <t>psiflame.ru</t>
        </is>
      </c>
      <c r="B214495" t="n">
        <v>162</v>
      </c>
    </row>
    <row r="214496">
      <c r="A214496" t="inlineStr">
        <is>
          <t>gogoanime.wtf</t>
        </is>
      </c>
      <c r="B214496" t="n">
        <v>162</v>
      </c>
    </row>
    <row r="214497">
      <c r="A214497" t="inlineStr">
        <is>
          <t>static.earthcam.com</t>
        </is>
      </c>
      <c r="B214497" t="n">
        <v>162</v>
      </c>
    </row>
    <row r="214498">
      <c r="A214498" t="inlineStr">
        <is>
          <t>www.molbaks.com</t>
        </is>
      </c>
      <c r="B214498" t="n">
        <v>162</v>
      </c>
    </row>
    <row r="214499">
      <c r="A214499" t="inlineStr">
        <is>
          <t>www.yachtsinternational.com</t>
        </is>
      </c>
      <c r="B214499" t="n">
        <v>162</v>
      </c>
    </row>
    <row r="214500">
      <c r="A214500" t="inlineStr">
        <is>
          <t>beatproduction.net</t>
        </is>
      </c>
      <c r="B214500" t="n">
        <v>162</v>
      </c>
    </row>
    <row r="214501">
      <c r="A214501" t="inlineStr">
        <is>
          <t>coultique.com</t>
        </is>
      </c>
      <c r="B214501" t="n">
        <v>162</v>
      </c>
    </row>
    <row r="214502">
      <c r="A214502" t="inlineStr">
        <is>
          <t>bonjourlafrance.com</t>
        </is>
      </c>
      <c r="B214502" t="n">
        <v>162</v>
      </c>
    </row>
    <row r="214503">
      <c r="A214503" t="inlineStr">
        <is>
          <t>www.buco.co.za</t>
        </is>
      </c>
      <c r="B214503" t="n">
        <v>162</v>
      </c>
    </row>
    <row r="214504">
      <c r="A214504" t="inlineStr">
        <is>
          <t>www.flydriveexplore.com</t>
        </is>
      </c>
      <c r="B214504" t="n">
        <v>162</v>
      </c>
    </row>
    <row r="214505">
      <c r="A214505" t="inlineStr">
        <is>
          <t>spiritconnexions.com</t>
        </is>
      </c>
      <c r="B214505" t="n">
        <v>162</v>
      </c>
    </row>
    <row r="214506">
      <c r="A214506" t="inlineStr">
        <is>
          <t>multistore.com.gr</t>
        </is>
      </c>
      <c r="B214506" t="n">
        <v>162</v>
      </c>
    </row>
    <row r="214507">
      <c r="A214507" t="inlineStr">
        <is>
          <t>cdn.motherhood.com.my</t>
        </is>
      </c>
      <c r="B214507" t="n">
        <v>162</v>
      </c>
    </row>
    <row r="214508">
      <c r="A214508" t="inlineStr">
        <is>
          <t>www.wildernessphotographs.com</t>
        </is>
      </c>
      <c r="B214508" t="n">
        <v>162</v>
      </c>
    </row>
    <row r="214509">
      <c r="A214509" t="inlineStr">
        <is>
          <t>circulareconomy.europa.eu</t>
        </is>
      </c>
      <c r="B214509" t="n">
        <v>162</v>
      </c>
    </row>
    <row r="214510">
      <c r="A214510" t="inlineStr">
        <is>
          <t>www.iccaconsortium.org</t>
        </is>
      </c>
      <c r="B214510" t="n">
        <v>162</v>
      </c>
    </row>
    <row r="214511">
      <c r="A214511" t="inlineStr">
        <is>
          <t>www.allforprintmarket.com</t>
        </is>
      </c>
      <c r="B214511" t="n">
        <v>162</v>
      </c>
    </row>
    <row r="214512">
      <c r="A214512" t="inlineStr">
        <is>
          <t>willemvincken.files.wordpress.com</t>
        </is>
      </c>
      <c r="B214512" t="n">
        <v>162</v>
      </c>
    </row>
    <row r="214513">
      <c r="A214513" t="inlineStr">
        <is>
          <t>applejack.com</t>
        </is>
      </c>
      <c r="B214513" t="n">
        <v>162</v>
      </c>
    </row>
    <row r="214514">
      <c r="A214514" t="inlineStr">
        <is>
          <t>diamondhub.co.in</t>
        </is>
      </c>
      <c r="B214514" t="n">
        <v>162</v>
      </c>
    </row>
    <row r="214515">
      <c r="A214515" t="inlineStr">
        <is>
          <t>www.topfashionxxl.nl</t>
        </is>
      </c>
      <c r="B214515" t="n">
        <v>162</v>
      </c>
    </row>
    <row r="214516">
      <c r="A214516" t="inlineStr">
        <is>
          <t>andreamx.vteximg.com.br</t>
        </is>
      </c>
      <c r="B214516" t="n">
        <v>162</v>
      </c>
    </row>
    <row r="214517">
      <c r="A214517" t="inlineStr">
        <is>
          <t>beautysense.ca</t>
        </is>
      </c>
      <c r="B214517" t="n">
        <v>162</v>
      </c>
    </row>
    <row r="214518">
      <c r="A214518" t="inlineStr">
        <is>
          <t>ayatemplates.com</t>
        </is>
      </c>
      <c r="B214518" t="n">
        <v>162</v>
      </c>
    </row>
    <row r="214519">
      <c r="A214519" t="inlineStr">
        <is>
          <t>shopblackberry.ru</t>
        </is>
      </c>
      <c r="B214519" t="n">
        <v>162</v>
      </c>
    </row>
    <row r="214520">
      <c r="A214520" t="inlineStr">
        <is>
          <t>billlentis.com</t>
        </is>
      </c>
      <c r="B214520" t="n">
        <v>162</v>
      </c>
    </row>
    <row r="214521">
      <c r="A214521" t="inlineStr">
        <is>
          <t>www.cinemaplusnews.com</t>
        </is>
      </c>
      <c r="B214521" t="n">
        <v>162</v>
      </c>
    </row>
    <row r="214522">
      <c r="A214522" t="inlineStr">
        <is>
          <t>frontofficesports.com</t>
        </is>
      </c>
      <c r="B214522" t="n">
        <v>162</v>
      </c>
    </row>
    <row r="214523">
      <c r="A214523" t="inlineStr">
        <is>
          <t>www.goodly-light.com</t>
        </is>
      </c>
      <c r="B214523" t="n">
        <v>162</v>
      </c>
    </row>
    <row r="214524">
      <c r="A214524" t="inlineStr">
        <is>
          <t>greyworldnomads.com</t>
        </is>
      </c>
      <c r="B214524" t="n">
        <v>162</v>
      </c>
    </row>
    <row r="214525">
      <c r="A214525" t="inlineStr">
        <is>
          <t>momonthegoinholytoledo.files.wordpress.com</t>
        </is>
      </c>
      <c r="B214525" t="n">
        <v>162</v>
      </c>
    </row>
    <row r="214526">
      <c r="A214526" t="inlineStr">
        <is>
          <t>www.shelikesfood.com</t>
        </is>
      </c>
      <c r="B214526" t="n">
        <v>162</v>
      </c>
    </row>
    <row r="214527">
      <c r="A214527" t="inlineStr">
        <is>
          <t>freemasonmasonicmetal.com</t>
        </is>
      </c>
      <c r="B214527" t="n">
        <v>162</v>
      </c>
    </row>
    <row r="214528">
      <c r="A214528" t="inlineStr">
        <is>
          <t>www.portatenerife.com</t>
        </is>
      </c>
      <c r="B214528" t="n">
        <v>162</v>
      </c>
    </row>
    <row r="214529">
      <c r="A214529" t="inlineStr">
        <is>
          <t>ecotuning.hu</t>
        </is>
      </c>
      <c r="B214529" t="n">
        <v>162</v>
      </c>
    </row>
    <row r="214530">
      <c r="A214530" t="inlineStr">
        <is>
          <t>www.adventuress-travel-magazine.com</t>
        </is>
      </c>
      <c r="B214530" t="n">
        <v>162</v>
      </c>
    </row>
    <row r="214531">
      <c r="A214531" t="inlineStr">
        <is>
          <t>trimg.cardekho.com</t>
        </is>
      </c>
      <c r="B214531" t="n">
        <v>162</v>
      </c>
    </row>
    <row r="214532">
      <c r="A214532" t="inlineStr">
        <is>
          <t>www.miraclecustom.com</t>
        </is>
      </c>
      <c r="B214532" t="n">
        <v>162</v>
      </c>
    </row>
    <row r="214533">
      <c r="A214533" t="inlineStr">
        <is>
          <t>www.mjsoffthehookdesigns.com</t>
        </is>
      </c>
      <c r="B214533" t="n">
        <v>162</v>
      </c>
    </row>
    <row r="214534">
      <c r="A214534" t="inlineStr">
        <is>
          <t>gsmarenaspecs.com</t>
        </is>
      </c>
      <c r="B214534" t="n">
        <v>162</v>
      </c>
    </row>
    <row r="214535">
      <c r="A214535" t="inlineStr">
        <is>
          <t>www.secetravel.com</t>
        </is>
      </c>
      <c r="B214535" t="n">
        <v>162</v>
      </c>
    </row>
    <row r="214536">
      <c r="A214536" t="inlineStr">
        <is>
          <t>www.thelittlewhiskyshop.co.uk</t>
        </is>
      </c>
      <c r="B214536" t="n">
        <v>162</v>
      </c>
    </row>
    <row r="214537">
      <c r="A214537" t="inlineStr">
        <is>
          <t>krishnastore.com</t>
        </is>
      </c>
      <c r="B214537" t="n">
        <v>162</v>
      </c>
    </row>
    <row r="214538">
      <c r="A214538" t="inlineStr">
        <is>
          <t>georgespigot.files.wordpress.com</t>
        </is>
      </c>
      <c r="B214538" t="n">
        <v>162</v>
      </c>
    </row>
    <row r="214539">
      <c r="A214539" t="inlineStr">
        <is>
          <t>www.oneshotoneplace.com</t>
        </is>
      </c>
      <c r="B214539" t="n">
        <v>162</v>
      </c>
    </row>
    <row r="214540">
      <c r="A214540" t="inlineStr">
        <is>
          <t>dianavalentine.files.wordpress.com</t>
        </is>
      </c>
      <c r="B214540" t="n">
        <v>162</v>
      </c>
    </row>
    <row r="214541">
      <c r="A214541" t="inlineStr">
        <is>
          <t>darkshadow.se</t>
        </is>
      </c>
      <c r="B214541" t="n">
        <v>162</v>
      </c>
    </row>
    <row r="214542">
      <c r="A214542" t="inlineStr">
        <is>
          <t>www.scifistream.com</t>
        </is>
      </c>
      <c r="B214542" t="n">
        <v>162</v>
      </c>
    </row>
    <row r="214543">
      <c r="A214543" t="inlineStr">
        <is>
          <t>www.bretton-hall.com</t>
        </is>
      </c>
      <c r="B214543" t="n">
        <v>162</v>
      </c>
    </row>
    <row r="214544">
      <c r="A214544" t="inlineStr">
        <is>
          <t>booking.caren.is</t>
        </is>
      </c>
      <c r="B214544" t="n">
        <v>162</v>
      </c>
    </row>
    <row r="214545">
      <c r="A214545" t="inlineStr">
        <is>
          <t>streeter.ca</t>
        </is>
      </c>
      <c r="B214545" t="n">
        <v>162</v>
      </c>
    </row>
    <row r="214546">
      <c r="A214546" t="inlineStr">
        <is>
          <t>reelbrandnew.com</t>
        </is>
      </c>
      <c r="B214546" t="n">
        <v>162</v>
      </c>
    </row>
    <row r="214547">
      <c r="A214547" t="inlineStr">
        <is>
          <t>www.pinkshopeg.com</t>
        </is>
      </c>
      <c r="B214547" t="n">
        <v>162</v>
      </c>
    </row>
    <row r="214548">
      <c r="A214548" t="inlineStr">
        <is>
          <t>www.yourgolftravel.com</t>
        </is>
      </c>
      <c r="B214548" t="n">
        <v>162</v>
      </c>
    </row>
    <row r="214549">
      <c r="A214549" t="inlineStr">
        <is>
          <t>img3484.weyesimg.com</t>
        </is>
      </c>
      <c r="B214549" t="n">
        <v>162</v>
      </c>
    </row>
    <row r="214550">
      <c r="A214550" t="inlineStr">
        <is>
          <t>www.ecb.europa.eu</t>
        </is>
      </c>
      <c r="B214550" t="n">
        <v>162</v>
      </c>
    </row>
    <row r="214551">
      <c r="A214551" t="inlineStr">
        <is>
          <t>tlcgarden.com</t>
        </is>
      </c>
      <c r="B214551" t="n">
        <v>162</v>
      </c>
    </row>
    <row r="214552">
      <c r="A214552" t="inlineStr">
        <is>
          <t>free-spins-online.com</t>
        </is>
      </c>
      <c r="B214552" t="n">
        <v>162</v>
      </c>
    </row>
    <row r="214553">
      <c r="A214553" t="inlineStr">
        <is>
          <t>climg4.bluestone.com</t>
        </is>
      </c>
      <c r="B214553" t="n">
        <v>162</v>
      </c>
    </row>
    <row r="214554">
      <c r="A214554" t="inlineStr">
        <is>
          <t>www.robsport.nl</t>
        </is>
      </c>
      <c r="B214554" t="n">
        <v>162</v>
      </c>
    </row>
    <row r="214555">
      <c r="A214555" t="inlineStr">
        <is>
          <t>blog.avast.com</t>
        </is>
      </c>
      <c r="B214555" t="n">
        <v>162</v>
      </c>
    </row>
    <row r="214556">
      <c r="A214556" t="inlineStr">
        <is>
          <t>beardoholic.com</t>
        </is>
      </c>
      <c r="B214556" t="n">
        <v>162</v>
      </c>
    </row>
    <row r="214557">
      <c r="A214557" t="inlineStr">
        <is>
          <t>www.bluesmagazine.eu</t>
        </is>
      </c>
      <c r="B214557" t="n">
        <v>162</v>
      </c>
    </row>
    <row r="214558">
      <c r="A214558" t="inlineStr">
        <is>
          <t>stevsky.ru</t>
        </is>
      </c>
      <c r="B214558" t="n">
        <v>162</v>
      </c>
    </row>
    <row r="214559">
      <c r="A214559" t="inlineStr">
        <is>
          <t>www.metalplatepictures.com</t>
        </is>
      </c>
      <c r="B214559" t="n">
        <v>162</v>
      </c>
    </row>
    <row r="214560">
      <c r="A214560" t="inlineStr">
        <is>
          <t>www.americancarsandparts.com</t>
        </is>
      </c>
      <c r="B214560" t="n">
        <v>162</v>
      </c>
    </row>
    <row r="214561">
      <c r="A214561" t="inlineStr">
        <is>
          <t>www.bridesofnorthtexas.com</t>
        </is>
      </c>
      <c r="B214561" t="n">
        <v>162</v>
      </c>
    </row>
    <row r="214562">
      <c r="A214562" t="inlineStr">
        <is>
          <t>www.cdaquatics.co.uk</t>
        </is>
      </c>
      <c r="B214562" t="n">
        <v>162</v>
      </c>
    </row>
    <row r="214563">
      <c r="A214563" t="inlineStr">
        <is>
          <t>www.flagworldinc.com</t>
        </is>
      </c>
      <c r="B214563" t="n">
        <v>162</v>
      </c>
    </row>
    <row r="214564">
      <c r="A214564" t="inlineStr">
        <is>
          <t>turkeyfile.files.wordpress.com</t>
        </is>
      </c>
      <c r="B214564" t="n">
        <v>162</v>
      </c>
    </row>
    <row r="214565">
      <c r="A214565" t="inlineStr">
        <is>
          <t>www.hpplotter.co.uk</t>
        </is>
      </c>
      <c r="B214565" t="n">
        <v>162</v>
      </c>
    </row>
    <row r="214566">
      <c r="A214566" t="inlineStr">
        <is>
          <t>thegameday.com</t>
        </is>
      </c>
      <c r="B214566" t="n">
        <v>162</v>
      </c>
    </row>
    <row r="214567">
      <c r="A214567" t="inlineStr">
        <is>
          <t>www.higherprecision.com</t>
        </is>
      </c>
      <c r="B214567" t="n">
        <v>162</v>
      </c>
    </row>
    <row r="214568">
      <c r="A214568" t="inlineStr">
        <is>
          <t>www.thewatchstandard.com</t>
        </is>
      </c>
      <c r="B214568" t="n">
        <v>162</v>
      </c>
    </row>
    <row r="214569">
      <c r="A214569" t="inlineStr">
        <is>
          <t>ozmarkets.com.au</t>
        </is>
      </c>
      <c r="B214569" t="n">
        <v>162</v>
      </c>
    </row>
    <row r="214570">
      <c r="A214570" t="inlineStr">
        <is>
          <t>flagsforyou.com</t>
        </is>
      </c>
      <c r="B214570" t="n">
        <v>162</v>
      </c>
    </row>
    <row r="214571">
      <c r="A214571" t="inlineStr">
        <is>
          <t>www.roadtripsforfamilies.com</t>
        </is>
      </c>
      <c r="B214571" t="n">
        <v>162</v>
      </c>
    </row>
    <row r="214572">
      <c r="A214572" t="inlineStr">
        <is>
          <t>gamerguruji.com</t>
        </is>
      </c>
      <c r="B214572" t="n">
        <v>162</v>
      </c>
    </row>
    <row r="214573">
      <c r="A214573" t="inlineStr">
        <is>
          <t>iamlesliesamuel.com</t>
        </is>
      </c>
      <c r="B214573" t="n">
        <v>162</v>
      </c>
    </row>
    <row r="214574">
      <c r="A214574" t="inlineStr">
        <is>
          <t>pursuit.ca</t>
        </is>
      </c>
      <c r="B214574" t="n">
        <v>162</v>
      </c>
    </row>
    <row r="214575">
      <c r="A214575" t="inlineStr">
        <is>
          <t>tudortimes.co.uk</t>
        </is>
      </c>
      <c r="B214575" t="n">
        <v>162</v>
      </c>
    </row>
    <row r="214576">
      <c r="A214576" t="inlineStr">
        <is>
          <t>static5.aqua-maniac.com</t>
        </is>
      </c>
      <c r="B214576" t="n">
        <v>162</v>
      </c>
    </row>
    <row r="214577">
      <c r="A214577" t="inlineStr">
        <is>
          <t>alldatmatterz.com</t>
        </is>
      </c>
      <c r="B214577" t="n">
        <v>162</v>
      </c>
    </row>
    <row r="214578">
      <c r="A214578" t="inlineStr">
        <is>
          <t>www.jewelrym.co.uk</t>
        </is>
      </c>
      <c r="B214578" t="n">
        <v>162</v>
      </c>
    </row>
    <row r="214579">
      <c r="A214579" t="inlineStr">
        <is>
          <t>lyricswala.in</t>
        </is>
      </c>
      <c r="B214579" t="n">
        <v>162</v>
      </c>
    </row>
    <row r="214580">
      <c r="A214580" t="inlineStr">
        <is>
          <t>hometown-tourist.com</t>
        </is>
      </c>
      <c r="B214580" t="n">
        <v>162</v>
      </c>
    </row>
    <row r="214581">
      <c r="A214581" t="inlineStr">
        <is>
          <t>toyota-used-cars.com</t>
        </is>
      </c>
      <c r="B214581" t="n">
        <v>162</v>
      </c>
    </row>
    <row r="214582">
      <c r="A214582" t="inlineStr">
        <is>
          <t>smilingldsgirl.files.wordpress.com</t>
        </is>
      </c>
      <c r="B214582" t="n">
        <v>162</v>
      </c>
    </row>
    <row r="214583">
      <c r="A214583" t="inlineStr">
        <is>
          <t>media.nc-beautypro.fr</t>
        </is>
      </c>
      <c r="B214583" t="n">
        <v>162</v>
      </c>
    </row>
    <row r="214584">
      <c r="A214584" t="inlineStr">
        <is>
          <t>p6g9x8m6.stackpathcdn.com</t>
        </is>
      </c>
      <c r="B214584" t="n">
        <v>162</v>
      </c>
    </row>
    <row r="214585">
      <c r="A214585" t="inlineStr">
        <is>
          <t>archeryshop.ro</t>
        </is>
      </c>
      <c r="B214585" t="n">
        <v>162</v>
      </c>
    </row>
    <row r="214586">
      <c r="A214586" t="inlineStr">
        <is>
          <t>www.enterprisetv.com.my</t>
        </is>
      </c>
      <c r="B214586" t="n">
        <v>162</v>
      </c>
    </row>
    <row r="214587">
      <c r="A214587" t="inlineStr">
        <is>
          <t>www.japanxstyle.com</t>
        </is>
      </c>
      <c r="B214587" t="n">
        <v>162</v>
      </c>
    </row>
    <row r="214588">
      <c r="A214588" t="inlineStr">
        <is>
          <t>jobsforbrightpeople.com</t>
        </is>
      </c>
      <c r="B214588" t="n">
        <v>162</v>
      </c>
    </row>
    <row r="214589">
      <c r="A214589" t="inlineStr">
        <is>
          <t>www.tfhd.com</t>
        </is>
      </c>
      <c r="B214589" t="n">
        <v>162</v>
      </c>
    </row>
    <row r="214590">
      <c r="A214590" t="inlineStr">
        <is>
          <t>store.loganberrybooks.com</t>
        </is>
      </c>
      <c r="B214590" t="n">
        <v>162</v>
      </c>
    </row>
    <row r="214591">
      <c r="A214591" t="inlineStr">
        <is>
          <t>recipesforyoutwo.com</t>
        </is>
      </c>
      <c r="B214591" t="n">
        <v>162</v>
      </c>
    </row>
    <row r="214592">
      <c r="A214592" t="inlineStr">
        <is>
          <t>www.myfrightlings.com</t>
        </is>
      </c>
      <c r="B214592" t="n">
        <v>162</v>
      </c>
    </row>
    <row r="214593">
      <c r="A214593" t="inlineStr">
        <is>
          <t>www.ultrarvproducts.com</t>
        </is>
      </c>
      <c r="B214593" t="n">
        <v>162</v>
      </c>
    </row>
    <row r="214594">
      <c r="A214594" t="inlineStr">
        <is>
          <t>www.scoopsofmalton.co.uk</t>
        </is>
      </c>
      <c r="B214594" t="n">
        <v>162</v>
      </c>
    </row>
    <row r="214595">
      <c r="A214595" t="inlineStr">
        <is>
          <t>www.gmsmagazine.com</t>
        </is>
      </c>
      <c r="B214595" t="n">
        <v>162</v>
      </c>
    </row>
    <row r="214596">
      <c r="A214596" t="inlineStr">
        <is>
          <t>www.jsa.net</t>
        </is>
      </c>
      <c r="B214596" t="n">
        <v>162</v>
      </c>
    </row>
    <row r="214597">
      <c r="A214597" t="inlineStr">
        <is>
          <t>peaksandpints.com</t>
        </is>
      </c>
      <c r="B214597" t="n">
        <v>162</v>
      </c>
    </row>
    <row r="214598">
      <c r="A214598" t="inlineStr">
        <is>
          <t>yourdubaiguide.com</t>
        </is>
      </c>
      <c r="B214598" t="n">
        <v>162</v>
      </c>
    </row>
    <row r="214599">
      <c r="A214599" t="inlineStr">
        <is>
          <t>mhl.org</t>
        </is>
      </c>
      <c r="B214599" t="n">
        <v>162</v>
      </c>
    </row>
    <row r="214600">
      <c r="A214600" t="inlineStr">
        <is>
          <t>www.australian-information-stories.com</t>
        </is>
      </c>
      <c r="B214600" t="n">
        <v>162</v>
      </c>
    </row>
    <row r="214601">
      <c r="A214601" t="inlineStr">
        <is>
          <t>www.asiamediajournal.com</t>
        </is>
      </c>
      <c r="B214601" t="n">
        <v>162</v>
      </c>
    </row>
    <row r="214602">
      <c r="A214602" t="inlineStr">
        <is>
          <t>www.mobilevenue.com</t>
        </is>
      </c>
      <c r="B214602" t="n">
        <v>162</v>
      </c>
    </row>
    <row r="214603">
      <c r="A214603" t="inlineStr">
        <is>
          <t>firesticklab.com</t>
        </is>
      </c>
      <c r="B214603" t="n">
        <v>162</v>
      </c>
    </row>
    <row r="214604">
      <c r="A214604" t="inlineStr">
        <is>
          <t>brittanybendallfitness.com</t>
        </is>
      </c>
      <c r="B214604" t="n">
        <v>162</v>
      </c>
    </row>
    <row r="214605">
      <c r="A214605" t="inlineStr">
        <is>
          <t>www.astrogems.com</t>
        </is>
      </c>
      <c r="B214605" t="n">
        <v>162</v>
      </c>
    </row>
    <row r="214606">
      <c r="A214606" t="inlineStr">
        <is>
          <t>cng-cdn.oxfam.org</t>
        </is>
      </c>
      <c r="B214606" t="n">
        <v>162</v>
      </c>
    </row>
    <row r="214607">
      <c r="A214607" t="inlineStr">
        <is>
          <t>qormuseum.files.wordpress.com</t>
        </is>
      </c>
      <c r="B214607" t="n">
        <v>162</v>
      </c>
    </row>
    <row r="214608">
      <c r="A214608" t="inlineStr">
        <is>
          <t>starcity-tours.com</t>
        </is>
      </c>
      <c r="B214608" t="n">
        <v>162</v>
      </c>
    </row>
    <row r="214609">
      <c r="A214609" t="inlineStr">
        <is>
          <t>barefootmedia.co.uk</t>
        </is>
      </c>
      <c r="B214609" t="n">
        <v>162</v>
      </c>
    </row>
    <row r="214610">
      <c r="A214610" t="inlineStr">
        <is>
          <t>thesimple-sweetlife.com</t>
        </is>
      </c>
      <c r="B214610" t="n">
        <v>162</v>
      </c>
    </row>
    <row r="214611">
      <c r="A214611" t="inlineStr">
        <is>
          <t>cloudfront.omsphoto.com</t>
        </is>
      </c>
      <c r="B214611" t="n">
        <v>162</v>
      </c>
    </row>
    <row r="214612">
      <c r="A214612" t="inlineStr">
        <is>
          <t>www.atelierexc.be</t>
        </is>
      </c>
      <c r="B214612" t="n">
        <v>162</v>
      </c>
    </row>
    <row r="214613">
      <c r="A214613" t="inlineStr">
        <is>
          <t>www.themotherhubbardscupboard.com</t>
        </is>
      </c>
      <c r="B214613" t="n">
        <v>162</v>
      </c>
    </row>
    <row r="214614">
      <c r="A214614" t="inlineStr">
        <is>
          <t>www.salonguru.net</t>
        </is>
      </c>
      <c r="B214614" t="n">
        <v>162</v>
      </c>
    </row>
    <row r="214615">
      <c r="A214615" t="inlineStr">
        <is>
          <t>turnloosetheart.com</t>
        </is>
      </c>
      <c r="B214615" t="n">
        <v>162</v>
      </c>
    </row>
    <row r="214616">
      <c r="A214616" t="inlineStr">
        <is>
          <t>traversingterritories.files.wordpress.com</t>
        </is>
      </c>
      <c r="B214616" t="n">
        <v>162</v>
      </c>
    </row>
    <row r="214617">
      <c r="A214617" t="inlineStr">
        <is>
          <t>www.colorsvibe.pl</t>
        </is>
      </c>
      <c r="B214617" t="n">
        <v>162</v>
      </c>
    </row>
    <row r="214618">
      <c r="A214618" t="inlineStr">
        <is>
          <t>cdn.usakilts.com</t>
        </is>
      </c>
      <c r="B214618" t="n">
        <v>162</v>
      </c>
    </row>
    <row r="214619">
      <c r="A214619" t="inlineStr">
        <is>
          <t>uppercervicalmarketing.com</t>
        </is>
      </c>
      <c r="B214619" t="n">
        <v>162</v>
      </c>
    </row>
    <row r="214620">
      <c r="A214620" t="inlineStr">
        <is>
          <t>airstreammohoagogo.files.wordpress.com</t>
        </is>
      </c>
      <c r="B214620" t="n">
        <v>162</v>
      </c>
    </row>
    <row r="214621">
      <c r="A214621" t="inlineStr">
        <is>
          <t>notesonfilm1.files.wordpress.com</t>
        </is>
      </c>
      <c r="B214621" t="n">
        <v>162</v>
      </c>
    </row>
    <row r="214622">
      <c r="A214622" t="inlineStr">
        <is>
          <t>www.distrelec.biz</t>
        </is>
      </c>
      <c r="B214622" t="n">
        <v>162</v>
      </c>
    </row>
    <row r="214623">
      <c r="A214623" t="inlineStr">
        <is>
          <t>contraryperspective.files.wordpress.com</t>
        </is>
      </c>
      <c r="B214623" t="n">
        <v>162</v>
      </c>
    </row>
    <row r="214624">
      <c r="A214624" t="inlineStr">
        <is>
          <t>www.pelisonline.me</t>
        </is>
      </c>
      <c r="B214624" t="n">
        <v>162</v>
      </c>
    </row>
    <row r="214625">
      <c r="A214625" t="inlineStr">
        <is>
          <t>www.customdynamics.com</t>
        </is>
      </c>
      <c r="B214625" t="n">
        <v>162</v>
      </c>
    </row>
    <row r="214626">
      <c r="A214626" t="inlineStr">
        <is>
          <t>infronttech-13534.kxcdn.com</t>
        </is>
      </c>
      <c r="B214626" t="n">
        <v>162</v>
      </c>
    </row>
    <row r="214627">
      <c r="A214627" t="inlineStr">
        <is>
          <t>electroguides.com</t>
        </is>
      </c>
      <c r="B214627" t="n">
        <v>162</v>
      </c>
    </row>
    <row r="214628">
      <c r="A214628" t="inlineStr">
        <is>
          <t>images.dancewearsolutions.com</t>
        </is>
      </c>
      <c r="B214628" t="n">
        <v>162</v>
      </c>
    </row>
    <row r="214629">
      <c r="A214629" t="inlineStr">
        <is>
          <t>wattle.officechoice.com.au</t>
        </is>
      </c>
      <c r="B214629" t="n">
        <v>162</v>
      </c>
    </row>
    <row r="214630">
      <c r="A214630" t="inlineStr">
        <is>
          <t>www.retrorefurbs.com</t>
        </is>
      </c>
      <c r="B214630" t="n">
        <v>162</v>
      </c>
    </row>
    <row r="214631">
      <c r="A214631" t="inlineStr">
        <is>
          <t>www.agmonitoring.com</t>
        </is>
      </c>
      <c r="B214631" t="n">
        <v>162</v>
      </c>
    </row>
    <row r="214632">
      <c r="A214632" t="inlineStr">
        <is>
          <t>www.casemercato.it</t>
        </is>
      </c>
      <c r="B214632" t="n">
        <v>162</v>
      </c>
    </row>
    <row r="214633">
      <c r="A214633" t="inlineStr">
        <is>
          <t>2tc65lc790b1dwap8inxx011-wpengine.netdna-ssl.com</t>
        </is>
      </c>
      <c r="B214633" t="n">
        <v>162</v>
      </c>
    </row>
    <row r="214634">
      <c r="A214634" t="inlineStr">
        <is>
          <t>products.redmangomarketing.com</t>
        </is>
      </c>
      <c r="B214634" t="n">
        <v>162</v>
      </c>
    </row>
    <row r="214635">
      <c r="A214635" t="inlineStr">
        <is>
          <t>massapothecary.com</t>
        </is>
      </c>
      <c r="B214635" t="n">
        <v>162</v>
      </c>
    </row>
    <row r="214636">
      <c r="A214636" t="inlineStr">
        <is>
          <t>www.charlotterazzellphotography.com</t>
        </is>
      </c>
      <c r="B214636" t="n">
        <v>162</v>
      </c>
    </row>
    <row r="214637">
      <c r="A214637" t="inlineStr">
        <is>
          <t>sunnyspells.files.wordpress.com</t>
        </is>
      </c>
      <c r="B214637" t="n">
        <v>162</v>
      </c>
    </row>
    <row r="214638">
      <c r="A214638" t="inlineStr">
        <is>
          <t>creakyjoints.org</t>
        </is>
      </c>
      <c r="B214638" t="n">
        <v>162</v>
      </c>
    </row>
    <row r="214639">
      <c r="A214639" t="inlineStr">
        <is>
          <t>www.israelandstuff.com</t>
        </is>
      </c>
      <c r="B214639" t="n">
        <v>162</v>
      </c>
    </row>
    <row r="214640">
      <c r="A214640" t="inlineStr">
        <is>
          <t>petspanda.com</t>
        </is>
      </c>
      <c r="B214640" t="n">
        <v>162</v>
      </c>
    </row>
    <row r="214641">
      <c r="A214641" t="inlineStr">
        <is>
          <t>bornrealist.com</t>
        </is>
      </c>
      <c r="B214641" t="n">
        <v>162</v>
      </c>
    </row>
    <row r="214642">
      <c r="A214642" t="inlineStr">
        <is>
          <t>www.mattbadenoch.com</t>
        </is>
      </c>
      <c r="B214642" t="n">
        <v>162</v>
      </c>
    </row>
    <row r="214643">
      <c r="A214643" t="inlineStr">
        <is>
          <t>wwwcdn.cincopa.com</t>
        </is>
      </c>
      <c r="B214643" t="n">
        <v>162</v>
      </c>
    </row>
    <row r="214644">
      <c r="A214644" t="inlineStr">
        <is>
          <t>www.shop.xerox.com</t>
        </is>
      </c>
      <c r="B214644" t="n">
        <v>162</v>
      </c>
    </row>
    <row r="214645">
      <c r="A214645" t="inlineStr">
        <is>
          <t>8lw722p1g4o3lmqlopay7w1bkx.wpengine.netdna-cdn.com</t>
        </is>
      </c>
      <c r="B214645" t="n">
        <v>162</v>
      </c>
    </row>
    <row r="214646">
      <c r="A214646" t="inlineStr">
        <is>
          <t>assets.ewall.com.pk</t>
        </is>
      </c>
      <c r="B214646" t="n">
        <v>162</v>
      </c>
    </row>
    <row r="214647">
      <c r="A214647" t="inlineStr">
        <is>
          <t>www.paperhigh.com</t>
        </is>
      </c>
      <c r="B214647" t="n">
        <v>162</v>
      </c>
    </row>
    <row r="214648">
      <c r="A214648" t="inlineStr">
        <is>
          <t>ga.beerepurves.com</t>
        </is>
      </c>
      <c r="B214648" t="n">
        <v>162</v>
      </c>
    </row>
    <row r="214649">
      <c r="A214649" t="inlineStr">
        <is>
          <t>ncwc.edu</t>
        </is>
      </c>
      <c r="B214649" t="n">
        <v>162</v>
      </c>
    </row>
    <row r="214650">
      <c r="A214650" t="inlineStr">
        <is>
          <t>www.thrillnation.net</t>
        </is>
      </c>
      <c r="B214650" t="n">
        <v>162</v>
      </c>
    </row>
    <row r="214651">
      <c r="A214651" t="inlineStr">
        <is>
          <t>valiantuniverse.com</t>
        </is>
      </c>
      <c r="B214651" t="n">
        <v>162</v>
      </c>
    </row>
    <row r="214652">
      <c r="A214652" t="inlineStr">
        <is>
          <t>cleverdeverwherever.com</t>
        </is>
      </c>
      <c r="B214652" t="n">
        <v>162</v>
      </c>
    </row>
    <row r="214653">
      <c r="A214653" t="inlineStr">
        <is>
          <t>www.braysoaksmd.org</t>
        </is>
      </c>
      <c r="B214653" t="n">
        <v>162</v>
      </c>
    </row>
    <row r="214654">
      <c r="A214654" t="inlineStr">
        <is>
          <t>www.kiss925.com</t>
        </is>
      </c>
      <c r="B214654" t="n">
        <v>162</v>
      </c>
    </row>
    <row r="214655">
      <c r="A214655" t="inlineStr">
        <is>
          <t>www.equinox.co.nz</t>
        </is>
      </c>
      <c r="B214655" t="n">
        <v>162</v>
      </c>
    </row>
    <row r="214656">
      <c r="A214656" t="inlineStr">
        <is>
          <t>get.eyeota.com</t>
        </is>
      </c>
      <c r="B214656" t="n">
        <v>162</v>
      </c>
    </row>
    <row r="214657">
      <c r="A214657" t="inlineStr">
        <is>
          <t>apk-mod.net</t>
        </is>
      </c>
      <c r="B214657" t="n">
        <v>162</v>
      </c>
    </row>
    <row r="214658">
      <c r="A214658" t="inlineStr">
        <is>
          <t>www.dermablend.com</t>
        </is>
      </c>
      <c r="B214658" t="n">
        <v>162</v>
      </c>
    </row>
    <row r="214659">
      <c r="A214659" t="inlineStr">
        <is>
          <t>www.worldofvegan.com</t>
        </is>
      </c>
      <c r="B214659" t="n">
        <v>162</v>
      </c>
    </row>
    <row r="214660">
      <c r="A214660" t="inlineStr">
        <is>
          <t>cdn.hustlersites.com</t>
        </is>
      </c>
      <c r="B214660" t="n">
        <v>162</v>
      </c>
    </row>
    <row r="214661">
      <c r="A214661" t="inlineStr">
        <is>
          <t>www.strikeindustries.com</t>
        </is>
      </c>
      <c r="B214661" t="n">
        <v>162</v>
      </c>
    </row>
    <row r="214662">
      <c r="A214662" t="inlineStr">
        <is>
          <t>www.raehenry.co.uk</t>
        </is>
      </c>
      <c r="B214662" t="n">
        <v>162</v>
      </c>
    </row>
    <row r="214663">
      <c r="A214663" t="inlineStr">
        <is>
          <t>ankujdfoen.cloudimg.io</t>
        </is>
      </c>
      <c r="B214663" t="n">
        <v>162</v>
      </c>
    </row>
    <row r="214664">
      <c r="A214664" t="inlineStr">
        <is>
          <t>websitedepot.com</t>
        </is>
      </c>
      <c r="B214664" t="n">
        <v>162</v>
      </c>
    </row>
    <row r="214665">
      <c r="A214665" t="inlineStr">
        <is>
          <t>www.worklinesafety.co.uk</t>
        </is>
      </c>
      <c r="B214665" t="n">
        <v>162</v>
      </c>
    </row>
    <row r="214666">
      <c r="A214666" t="inlineStr">
        <is>
          <t>www.safetyshoes.com</t>
        </is>
      </c>
      <c r="B214666" t="n">
        <v>162</v>
      </c>
    </row>
    <row r="214667">
      <c r="A214667" t="inlineStr">
        <is>
          <t>thecompennyliquidators.com</t>
        </is>
      </c>
      <c r="B214667" t="n">
        <v>162</v>
      </c>
    </row>
    <row r="214668">
      <c r="A214668" t="inlineStr">
        <is>
          <t>www.adventurewildlife.in</t>
        </is>
      </c>
      <c r="B214668" t="n">
        <v>162</v>
      </c>
    </row>
    <row r="214669">
      <c r="A214669" t="inlineStr">
        <is>
          <t>store.ie.edu</t>
        </is>
      </c>
      <c r="B214669" t="n">
        <v>162</v>
      </c>
    </row>
    <row r="214670">
      <c r="A214670" t="inlineStr">
        <is>
          <t>www.4creationsunlimited.com</t>
        </is>
      </c>
      <c r="B214670" t="n">
        <v>162</v>
      </c>
    </row>
    <row r="214671">
      <c r="A214671" t="inlineStr">
        <is>
          <t>blogs.thomsonreuters.com</t>
        </is>
      </c>
      <c r="B214671" t="n">
        <v>162</v>
      </c>
    </row>
    <row r="214672">
      <c r="A214672" t="inlineStr">
        <is>
          <t>www.knowledgenile.com</t>
        </is>
      </c>
      <c r="B214672" t="n">
        <v>162</v>
      </c>
    </row>
    <row r="214673">
      <c r="A214673" t="inlineStr">
        <is>
          <t>www.wandering-bird.com</t>
        </is>
      </c>
      <c r="B214673" t="n">
        <v>162</v>
      </c>
    </row>
    <row r="214674">
      <c r="A214674" t="inlineStr">
        <is>
          <t>kitchenhublimited.com</t>
        </is>
      </c>
      <c r="B214674" t="n">
        <v>162</v>
      </c>
    </row>
    <row r="214675">
      <c r="A214675" t="inlineStr">
        <is>
          <t>www.beliciousmuse.com</t>
        </is>
      </c>
      <c r="B214675" t="n">
        <v>162</v>
      </c>
    </row>
    <row r="214676">
      <c r="A214676" t="inlineStr">
        <is>
          <t>someofthisandthat.com</t>
        </is>
      </c>
      <c r="B214676" t="n">
        <v>162</v>
      </c>
    </row>
    <row r="214677">
      <c r="A214677" t="inlineStr">
        <is>
          <t>www.prettysassycool.com</t>
        </is>
      </c>
      <c r="B214677" t="n">
        <v>162</v>
      </c>
    </row>
    <row r="214678">
      <c r="A214678" t="inlineStr">
        <is>
          <t>www.tyrpolska.pl</t>
        </is>
      </c>
      <c r="B214678" t="n">
        <v>162</v>
      </c>
    </row>
    <row r="214679">
      <c r="A214679" t="inlineStr">
        <is>
          <t>www.sourceg.net</t>
        </is>
      </c>
      <c r="B214679" t="n">
        <v>162</v>
      </c>
    </row>
    <row r="214680">
      <c r="A214680" t="inlineStr">
        <is>
          <t>feeds.yourstorewizards.com</t>
        </is>
      </c>
      <c r="B214680" t="n">
        <v>162</v>
      </c>
    </row>
    <row r="214681">
      <c r="A214681" t="inlineStr">
        <is>
          <t>www.humanresourcesmba.net</t>
        </is>
      </c>
      <c r="B214681" t="n">
        <v>162</v>
      </c>
    </row>
    <row r="214682">
      <c r="A214682" t="inlineStr">
        <is>
          <t>apps.yaleappliance.com</t>
        </is>
      </c>
      <c r="B214682" t="n">
        <v>162</v>
      </c>
    </row>
    <row r="214683">
      <c r="A214683" t="inlineStr">
        <is>
          <t>gospelgoodies.com</t>
        </is>
      </c>
      <c r="B214683" t="n">
        <v>162</v>
      </c>
    </row>
    <row r="214684">
      <c r="A214684" t="inlineStr">
        <is>
          <t>ncstoronto.org</t>
        </is>
      </c>
      <c r="B214684" t="n">
        <v>162</v>
      </c>
    </row>
    <row r="214685">
      <c r="A214685" t="inlineStr">
        <is>
          <t>cockringshop.com.au</t>
        </is>
      </c>
      <c r="B214685" t="n">
        <v>162</v>
      </c>
    </row>
    <row r="214686">
      <c r="A214686" t="inlineStr">
        <is>
          <t>bookslifewine.com</t>
        </is>
      </c>
      <c r="B214686" t="n">
        <v>162</v>
      </c>
    </row>
    <row r="214687">
      <c r="A214687" t="inlineStr">
        <is>
          <t>www.newlooksales.com</t>
        </is>
      </c>
      <c r="B214687" t="n">
        <v>162</v>
      </c>
    </row>
    <row r="214688">
      <c r="A214688" t="inlineStr">
        <is>
          <t>city-green.s3.amazonaws.com</t>
        </is>
      </c>
      <c r="B214688" t="n">
        <v>162</v>
      </c>
    </row>
    <row r="214689">
      <c r="A214689" t="inlineStr">
        <is>
          <t>www.discoverybayflowershop.com</t>
        </is>
      </c>
      <c r="B214689" t="n">
        <v>162</v>
      </c>
    </row>
    <row r="214690">
      <c r="A214690" t="inlineStr">
        <is>
          <t>whattoreadtoyourkids.files.wordpress.com</t>
        </is>
      </c>
      <c r="B214690" t="n">
        <v>162</v>
      </c>
    </row>
    <row r="214691">
      <c r="A214691" t="inlineStr">
        <is>
          <t>www.artcomicsculture.com</t>
        </is>
      </c>
      <c r="B214691" t="n">
        <v>162</v>
      </c>
    </row>
    <row r="214692">
      <c r="A214692" t="inlineStr">
        <is>
          <t>vietnamhairs.vn</t>
        </is>
      </c>
      <c r="B214692" t="n">
        <v>162</v>
      </c>
    </row>
    <row r="214693">
      <c r="A214693" t="inlineStr">
        <is>
          <t>travelvixta.files.wordpress.com</t>
        </is>
      </c>
      <c r="B214693" t="n">
        <v>162</v>
      </c>
    </row>
    <row r="214694">
      <c r="A214694" t="inlineStr">
        <is>
          <t>expandabrand.com.au</t>
        </is>
      </c>
      <c r="B214694" t="n">
        <v>162</v>
      </c>
    </row>
    <row r="214695">
      <c r="A214695" t="inlineStr">
        <is>
          <t>furniture-to-go.co.uk</t>
        </is>
      </c>
      <c r="B214695" t="n">
        <v>162</v>
      </c>
    </row>
    <row r="214696">
      <c r="A214696" t="inlineStr">
        <is>
          <t>doseofthedaycom.files.wordpress.com</t>
        </is>
      </c>
      <c r="B214696" t="n">
        <v>162</v>
      </c>
    </row>
    <row r="214697">
      <c r="A214697" t="inlineStr">
        <is>
          <t>www.valuemailers.com</t>
        </is>
      </c>
      <c r="B214697" t="n">
        <v>162</v>
      </c>
    </row>
    <row r="214698">
      <c r="A214698" t="inlineStr">
        <is>
          <t>www.fishing-profi.cz</t>
        </is>
      </c>
      <c r="B214698" t="n">
        <v>162</v>
      </c>
    </row>
    <row r="214699">
      <c r="A214699" t="inlineStr">
        <is>
          <t>downloadmockup.com</t>
        </is>
      </c>
      <c r="B214699" t="n">
        <v>162</v>
      </c>
    </row>
    <row r="214700">
      <c r="A214700" t="inlineStr">
        <is>
          <t>www.keoghsmarine.com.au</t>
        </is>
      </c>
      <c r="B214700" t="n">
        <v>162</v>
      </c>
    </row>
    <row r="214701">
      <c r="A214701" t="inlineStr">
        <is>
          <t>flicknation.net</t>
        </is>
      </c>
      <c r="B214701" t="n">
        <v>162</v>
      </c>
    </row>
    <row r="214702">
      <c r="A214702" t="inlineStr">
        <is>
          <t>www.cuadrosguapos.com</t>
        </is>
      </c>
      <c r="B214702" t="n">
        <v>162</v>
      </c>
    </row>
    <row r="214703">
      <c r="A214703" t="inlineStr">
        <is>
          <t>bagcraft.uk</t>
        </is>
      </c>
      <c r="B214703" t="n">
        <v>162</v>
      </c>
    </row>
    <row r="214704">
      <c r="A214704" t="inlineStr">
        <is>
          <t>www.sarahjensen.com.au</t>
        </is>
      </c>
      <c r="B214704" t="n">
        <v>162</v>
      </c>
    </row>
    <row r="214705">
      <c r="A214705" t="inlineStr">
        <is>
          <t>www.doubleglazingontheweb.co.uk</t>
        </is>
      </c>
      <c r="B214705" t="n">
        <v>162</v>
      </c>
    </row>
    <row r="214706">
      <c r="A214706" t="inlineStr">
        <is>
          <t>dtraleigh.com</t>
        </is>
      </c>
      <c r="B214706" t="n">
        <v>162</v>
      </c>
    </row>
    <row r="214707">
      <c r="A214707" t="inlineStr">
        <is>
          <t>balclutha.superliquor.co.nz</t>
        </is>
      </c>
      <c r="B214707" t="n">
        <v>162</v>
      </c>
    </row>
    <row r="214708">
      <c r="A214708" t="inlineStr">
        <is>
          <t>theswindonian.co.uk</t>
        </is>
      </c>
      <c r="B214708" t="n">
        <v>162</v>
      </c>
    </row>
    <row r="214709">
      <c r="A214709" t="inlineStr">
        <is>
          <t>www.texascraftykitchen.com</t>
        </is>
      </c>
      <c r="B214709" t="n">
        <v>162</v>
      </c>
    </row>
    <row r="214710">
      <c r="A214710" t="inlineStr">
        <is>
          <t>sandrasheeran.com</t>
        </is>
      </c>
      <c r="B214710" t="n">
        <v>162</v>
      </c>
    </row>
    <row r="214711">
      <c r="A214711" t="inlineStr">
        <is>
          <t>learnersojourner.files.wordpress.com</t>
        </is>
      </c>
      <c r="B214711" t="n">
        <v>162</v>
      </c>
    </row>
    <row r="214712">
      <c r="A214712" t="inlineStr">
        <is>
          <t>www.americantourister.com.ph</t>
        </is>
      </c>
      <c r="B214712" t="n">
        <v>162</v>
      </c>
    </row>
    <row r="214713">
      <c r="A214713" t="inlineStr">
        <is>
          <t>thelocusofstyle.com</t>
        </is>
      </c>
      <c r="B214713" t="n">
        <v>162</v>
      </c>
    </row>
    <row r="214714">
      <c r="A214714" t="inlineStr">
        <is>
          <t>www.sewingsupport.com</t>
        </is>
      </c>
      <c r="B214714" t="n">
        <v>162</v>
      </c>
    </row>
    <row r="214715">
      <c r="A214715" t="inlineStr">
        <is>
          <t>fanel.co.za</t>
        </is>
      </c>
      <c r="B214715" t="n">
        <v>162</v>
      </c>
    </row>
    <row r="214716">
      <c r="A214716" t="inlineStr">
        <is>
          <t>images0.verabradley.com</t>
        </is>
      </c>
      <c r="B214716" t="n">
        <v>162</v>
      </c>
    </row>
    <row r="214717">
      <c r="A214717" t="inlineStr">
        <is>
          <t>www.pluswatch.it</t>
        </is>
      </c>
      <c r="B214717" t="n">
        <v>162</v>
      </c>
    </row>
    <row r="214718">
      <c r="A214718" t="inlineStr">
        <is>
          <t>louellabelle.co.uk</t>
        </is>
      </c>
      <c r="B214718" t="n">
        <v>162</v>
      </c>
    </row>
    <row r="214719">
      <c r="A214719" t="inlineStr">
        <is>
          <t>globalcomment.com</t>
        </is>
      </c>
      <c r="B214719" t="n">
        <v>162</v>
      </c>
    </row>
    <row r="214720">
      <c r="A214720" t="inlineStr">
        <is>
          <t>img.pfhoo.com</t>
        </is>
      </c>
      <c r="B214720" t="n">
        <v>162</v>
      </c>
    </row>
    <row r="214721">
      <c r="A214721" t="inlineStr">
        <is>
          <t>www.solopress.com</t>
        </is>
      </c>
      <c r="B214721" t="n">
        <v>162</v>
      </c>
    </row>
    <row r="214722">
      <c r="A214722" t="inlineStr">
        <is>
          <t>latestwrinkle.files.wordpress.com</t>
        </is>
      </c>
      <c r="B214722" t="n">
        <v>162</v>
      </c>
    </row>
    <row r="214723">
      <c r="A214723" t="inlineStr">
        <is>
          <t>standarditgroup.com</t>
        </is>
      </c>
      <c r="B214723" t="n">
        <v>162</v>
      </c>
    </row>
    <row r="214724">
      <c r="A214724" t="inlineStr">
        <is>
          <t>www.autoxandtrack.com</t>
        </is>
      </c>
      <c r="B214724" t="n">
        <v>162</v>
      </c>
    </row>
    <row r="214725">
      <c r="A214725" t="inlineStr">
        <is>
          <t>media.atelierstore.fr</t>
        </is>
      </c>
      <c r="B214725" t="n">
        <v>162</v>
      </c>
    </row>
    <row r="214726">
      <c r="A214726" t="inlineStr">
        <is>
          <t>www.guitaristsource.com</t>
        </is>
      </c>
      <c r="B214726" t="n">
        <v>162</v>
      </c>
    </row>
    <row r="214727">
      <c r="A214727" t="inlineStr">
        <is>
          <t>www.alpharoofingtexas.com</t>
        </is>
      </c>
      <c r="B214727" t="n">
        <v>162</v>
      </c>
    </row>
    <row r="214728">
      <c r="A214728" t="inlineStr">
        <is>
          <t>www.shumailas.com</t>
        </is>
      </c>
      <c r="B214728" t="n">
        <v>162</v>
      </c>
    </row>
    <row r="214729">
      <c r="A214729" t="inlineStr">
        <is>
          <t>www.placesure.com</t>
        </is>
      </c>
      <c r="B214729" t="n">
        <v>162</v>
      </c>
    </row>
    <row r="214730">
      <c r="A214730" t="inlineStr">
        <is>
          <t>www.mintnotion.com</t>
        </is>
      </c>
      <c r="B214730" t="n">
        <v>162</v>
      </c>
    </row>
    <row r="214731">
      <c r="A214731" t="inlineStr">
        <is>
          <t>www.shopmovies.ng</t>
        </is>
      </c>
      <c r="B214731" t="n">
        <v>162</v>
      </c>
    </row>
    <row r="214732">
      <c r="A214732" t="inlineStr">
        <is>
          <t>www.emu.edu.tr</t>
        </is>
      </c>
      <c r="B214732" t="n">
        <v>162</v>
      </c>
    </row>
    <row r="214733">
      <c r="A214733" t="inlineStr">
        <is>
          <t>management.ssri.psu.edu</t>
        </is>
      </c>
      <c r="B214733" t="n">
        <v>162</v>
      </c>
    </row>
    <row r="214734">
      <c r="A214734" t="inlineStr">
        <is>
          <t>www.robertbelcherantiques.co.uk</t>
        </is>
      </c>
      <c r="B214734" t="n">
        <v>162</v>
      </c>
    </row>
    <row r="214735">
      <c r="A214735" t="inlineStr">
        <is>
          <t>www.shotinthedarkmysteries.com</t>
        </is>
      </c>
      <c r="B214735" t="n">
        <v>162</v>
      </c>
    </row>
    <row r="214736">
      <c r="A214736" t="inlineStr">
        <is>
          <t>www.xuh168.com</t>
        </is>
      </c>
      <c r="B214736" t="n">
        <v>162</v>
      </c>
    </row>
    <row r="214737">
      <c r="A214737" t="inlineStr">
        <is>
          <t>www.trendalert.nl</t>
        </is>
      </c>
      <c r="B214737" t="n">
        <v>162</v>
      </c>
    </row>
    <row r="214738">
      <c r="A214738" t="inlineStr">
        <is>
          <t>www.tovolo.com</t>
        </is>
      </c>
      <c r="B214738" t="n">
        <v>162</v>
      </c>
    </row>
    <row r="214739">
      <c r="A214739" t="inlineStr">
        <is>
          <t>www.algonquincollege.com</t>
        </is>
      </c>
      <c r="B214739" t="n">
        <v>162</v>
      </c>
    </row>
    <row r="214740">
      <c r="A214740" t="inlineStr">
        <is>
          <t>blog.funnewjersey.com</t>
        </is>
      </c>
      <c r="B214740" t="n">
        <v>162</v>
      </c>
    </row>
    <row r="214741">
      <c r="A214741" t="inlineStr">
        <is>
          <t>lp.wesharesupply.com</t>
        </is>
      </c>
      <c r="B214741" t="n">
        <v>162</v>
      </c>
    </row>
    <row r="214742">
      <c r="A214742" t="inlineStr">
        <is>
          <t>woodcarvings.twocarvers.com</t>
        </is>
      </c>
      <c r="B214742" t="n">
        <v>162</v>
      </c>
    </row>
    <row r="214743">
      <c r="A214743" t="inlineStr">
        <is>
          <t>vancouverartinthesixties.com</t>
        </is>
      </c>
      <c r="B214743" t="n">
        <v>162</v>
      </c>
    </row>
    <row r="214744">
      <c r="A214744" t="inlineStr">
        <is>
          <t>admin.purplerevolver.com</t>
        </is>
      </c>
      <c r="B214744" t="n">
        <v>162</v>
      </c>
    </row>
    <row r="214745">
      <c r="A214745" t="inlineStr">
        <is>
          <t>www.thomascreedy.co.uk</t>
        </is>
      </c>
      <c r="B214745" t="n">
        <v>162</v>
      </c>
    </row>
    <row r="214746">
      <c r="A214746" t="inlineStr">
        <is>
          <t>www.guardian.edu.au</t>
        </is>
      </c>
      <c r="B214746" t="n">
        <v>162</v>
      </c>
    </row>
    <row r="214747">
      <c r="A214747" t="inlineStr">
        <is>
          <t>www.veniceguideandboat.it</t>
        </is>
      </c>
      <c r="B214747" t="n">
        <v>162</v>
      </c>
    </row>
    <row r="214748">
      <c r="A214748" t="inlineStr">
        <is>
          <t>www.leadsunny.com</t>
        </is>
      </c>
      <c r="B214748" t="n">
        <v>162</v>
      </c>
    </row>
    <row r="214749">
      <c r="A214749" t="inlineStr">
        <is>
          <t>www.zampirampira.com</t>
        </is>
      </c>
      <c r="B214749" t="n">
        <v>162</v>
      </c>
    </row>
    <row r="214750">
      <c r="A214750" t="inlineStr">
        <is>
          <t>imaginativeicing.co.uk</t>
        </is>
      </c>
      <c r="B214750" t="n">
        <v>162</v>
      </c>
    </row>
    <row r="214751">
      <c r="A214751" t="inlineStr">
        <is>
          <t>d57htmzz3zs22.cloudfront.net</t>
        </is>
      </c>
      <c r="B214751" t="n">
        <v>162</v>
      </c>
    </row>
    <row r="214752">
      <c r="A214752" t="inlineStr">
        <is>
          <t>www.mpja.com</t>
        </is>
      </c>
      <c r="B214752" t="n">
        <v>162</v>
      </c>
    </row>
    <row r="214753">
      <c r="A214753" t="inlineStr">
        <is>
          <t>www.troycsd.org</t>
        </is>
      </c>
      <c r="B214753" t="n">
        <v>162</v>
      </c>
    </row>
    <row r="214754">
      <c r="A214754" t="inlineStr">
        <is>
          <t>www.proavexpress.com.au</t>
        </is>
      </c>
      <c r="B214754" t="n">
        <v>162</v>
      </c>
    </row>
    <row r="214755">
      <c r="A214755" t="inlineStr">
        <is>
          <t>leatherbaba.com</t>
        </is>
      </c>
      <c r="B214755" t="n">
        <v>162</v>
      </c>
    </row>
    <row r="214756">
      <c r="A214756" t="inlineStr">
        <is>
          <t>www.militarywivessaving.com</t>
        </is>
      </c>
      <c r="B214756" t="n">
        <v>162</v>
      </c>
    </row>
    <row r="214757">
      <c r="A214757" t="inlineStr">
        <is>
          <t>d31wr468xgaoff.cloudfront.net:443</t>
        </is>
      </c>
      <c r="B214757" t="n">
        <v>162</v>
      </c>
    </row>
    <row r="214758">
      <c r="A214758" t="inlineStr">
        <is>
          <t>www.ergocentric.com</t>
        </is>
      </c>
      <c r="B214758" t="n">
        <v>162</v>
      </c>
    </row>
    <row r="214759">
      <c r="A214759" t="inlineStr">
        <is>
          <t>www.inkjadestudio.com</t>
        </is>
      </c>
      <c r="B214759" t="n">
        <v>162</v>
      </c>
    </row>
    <row r="214760">
      <c r="A214760" t="inlineStr">
        <is>
          <t>www.escooterchina.com</t>
        </is>
      </c>
      <c r="B214760" t="n">
        <v>162</v>
      </c>
    </row>
    <row r="214761">
      <c r="A214761" t="inlineStr">
        <is>
          <t>company.clearchanneloutdoor.com</t>
        </is>
      </c>
      <c r="B214761" t="n">
        <v>162</v>
      </c>
    </row>
    <row r="214762">
      <c r="A214762" t="inlineStr">
        <is>
          <t>t8.xxxvideos247.com</t>
        </is>
      </c>
      <c r="B214762" t="n">
        <v>162</v>
      </c>
    </row>
    <row r="214763">
      <c r="A214763" t="inlineStr">
        <is>
          <t>thescottishfootballpartnership.com</t>
        </is>
      </c>
      <c r="B214763" t="n">
        <v>162</v>
      </c>
    </row>
    <row r="214764">
      <c r="A214764" t="inlineStr">
        <is>
          <t>www.carrollarchitecturalshade.com</t>
        </is>
      </c>
      <c r="B214764" t="n">
        <v>162</v>
      </c>
    </row>
    <row r="214765">
      <c r="A214765" t="inlineStr">
        <is>
          <t>www.shamrocklabels.com</t>
        </is>
      </c>
      <c r="B214765" t="n">
        <v>162</v>
      </c>
    </row>
    <row r="214766">
      <c r="A214766" t="inlineStr">
        <is>
          <t>www.recyclingpyrolysisplant.com</t>
        </is>
      </c>
      <c r="B214766" t="n">
        <v>162</v>
      </c>
    </row>
    <row r="214767">
      <c r="A214767" t="inlineStr">
        <is>
          <t>skahaford.com</t>
        </is>
      </c>
      <c r="B214767" t="n">
        <v>162</v>
      </c>
    </row>
    <row r="214768">
      <c r="A214768" t="inlineStr">
        <is>
          <t>www.lalighting.com</t>
        </is>
      </c>
      <c r="B214768" t="n">
        <v>162</v>
      </c>
    </row>
    <row r="214769">
      <c r="A214769" t="inlineStr">
        <is>
          <t>tarrywile.com</t>
        </is>
      </c>
      <c r="B214769" t="n">
        <v>162</v>
      </c>
    </row>
    <row r="214770">
      <c r="A214770" t="inlineStr">
        <is>
          <t>emweddingfavors.com</t>
        </is>
      </c>
      <c r="B214770" t="n">
        <v>162</v>
      </c>
    </row>
    <row r="214771">
      <c r="A214771" t="inlineStr">
        <is>
          <t>data.businessnews-bd.com</t>
        </is>
      </c>
      <c r="B214771" t="n">
        <v>162</v>
      </c>
    </row>
    <row r="214772">
      <c r="A214772" t="inlineStr">
        <is>
          <t>kelloggcollection.com</t>
        </is>
      </c>
      <c r="B214772" t="n">
        <v>162</v>
      </c>
    </row>
    <row r="214773">
      <c r="A214773" t="inlineStr">
        <is>
          <t>justbangers.com</t>
        </is>
      </c>
      <c r="B214773" t="n">
        <v>162</v>
      </c>
    </row>
    <row r="214774">
      <c r="A214774" t="inlineStr">
        <is>
          <t>glitzyfingers.files.wordpress.com</t>
        </is>
      </c>
      <c r="B214774" t="n">
        <v>162</v>
      </c>
    </row>
    <row r="214775">
      <c r="A214775" t="inlineStr">
        <is>
          <t>projectorlamp.my</t>
        </is>
      </c>
      <c r="B214775" t="n">
        <v>162</v>
      </c>
    </row>
    <row r="214776">
      <c r="A214776" t="inlineStr">
        <is>
          <t>www.comparegeek.com</t>
        </is>
      </c>
      <c r="B214776" t="n">
        <v>162</v>
      </c>
    </row>
    <row r="214777">
      <c r="A214777" t="inlineStr">
        <is>
          <t>chandrasparkssplond.com</t>
        </is>
      </c>
      <c r="B214777" t="n">
        <v>162</v>
      </c>
    </row>
    <row r="214778">
      <c r="A214778" t="inlineStr">
        <is>
          <t>www.polefitfreedom.com</t>
        </is>
      </c>
      <c r="B214778" t="n">
        <v>162</v>
      </c>
    </row>
    <row r="214779">
      <c r="A214779" t="inlineStr">
        <is>
          <t>www.andrewhobbsphotography.co.uk</t>
        </is>
      </c>
      <c r="B214779" t="n">
        <v>162</v>
      </c>
    </row>
    <row r="214780">
      <c r="A214780" t="inlineStr">
        <is>
          <t>ace-bootlegs.com</t>
        </is>
      </c>
      <c r="B214780" t="n">
        <v>162</v>
      </c>
    </row>
    <row r="214781">
      <c r="A214781" t="inlineStr">
        <is>
          <t>www.negrilonestop.com</t>
        </is>
      </c>
      <c r="B214781" t="n">
        <v>162</v>
      </c>
    </row>
    <row r="214782">
      <c r="A214782" t="inlineStr">
        <is>
          <t>attorneyjaviermarcos.com</t>
        </is>
      </c>
      <c r="B214782" t="n">
        <v>162</v>
      </c>
    </row>
    <row r="214783">
      <c r="A214783" t="inlineStr">
        <is>
          <t>www.thepanamacitybeachmap.com</t>
        </is>
      </c>
      <c r="B214783" t="n">
        <v>162</v>
      </c>
    </row>
    <row r="214784">
      <c r="A214784" t="inlineStr">
        <is>
          <t>content.teen-anal-tube.com</t>
        </is>
      </c>
      <c r="B214784" t="n">
        <v>162</v>
      </c>
    </row>
    <row r="214785">
      <c r="A214785" t="inlineStr">
        <is>
          <t>bscphoto1.dev.creativesupplyco.net</t>
        </is>
      </c>
      <c r="B214785" t="n">
        <v>162</v>
      </c>
    </row>
    <row r="214786">
      <c r="A214786" t="inlineStr">
        <is>
          <t>blog.labsadvisor.com</t>
        </is>
      </c>
      <c r="B214786" t="n">
        <v>162</v>
      </c>
    </row>
    <row r="214787">
      <c r="A214787" t="inlineStr">
        <is>
          <t>www.bananaip.com</t>
        </is>
      </c>
      <c r="B214787" t="n">
        <v>162</v>
      </c>
    </row>
    <row r="214788">
      <c r="A214788" t="inlineStr">
        <is>
          <t>styleunderpressure.files.wordpress.com</t>
        </is>
      </c>
      <c r="B214788" t="n">
        <v>162</v>
      </c>
    </row>
    <row r="214789">
      <c r="A214789" t="inlineStr">
        <is>
          <t>www.techpanorma.com</t>
        </is>
      </c>
      <c r="B214789" t="n">
        <v>162</v>
      </c>
    </row>
    <row r="214790">
      <c r="A214790" t="inlineStr">
        <is>
          <t>bossthemes.com</t>
        </is>
      </c>
      <c r="B214790" t="n">
        <v>162</v>
      </c>
    </row>
    <row r="214791">
      <c r="A214791" t="inlineStr">
        <is>
          <t>www.instantprint.co.uk</t>
        </is>
      </c>
      <c r="B214791" t="n">
        <v>162</v>
      </c>
    </row>
    <row r="214792">
      <c r="A214792" t="inlineStr">
        <is>
          <t>www.watersidebreaks.com</t>
        </is>
      </c>
      <c r="B214792" t="n">
        <v>162</v>
      </c>
    </row>
    <row r="214793">
      <c r="A214793" t="inlineStr">
        <is>
          <t>heightsherald.org</t>
        </is>
      </c>
      <c r="B214793" t="n">
        <v>162</v>
      </c>
    </row>
    <row r="214794">
      <c r="A214794" t="inlineStr">
        <is>
          <t>healthlive.co.in</t>
        </is>
      </c>
      <c r="B214794" t="n">
        <v>162</v>
      </c>
    </row>
    <row r="214795">
      <c r="A214795" t="inlineStr">
        <is>
          <t>creativebizservices.org</t>
        </is>
      </c>
      <c r="B214795" t="n">
        <v>162</v>
      </c>
    </row>
    <row r="214796">
      <c r="A214796" t="inlineStr">
        <is>
          <t>TemplatesBooth.com</t>
        </is>
      </c>
      <c r="B214796" t="n">
        <v>162</v>
      </c>
    </row>
    <row r="214797">
      <c r="A214797" t="inlineStr">
        <is>
          <t>www.lonestarpatiobuilders.com</t>
        </is>
      </c>
      <c r="B214797" t="n">
        <v>162</v>
      </c>
    </row>
    <row r="214798">
      <c r="A214798" t="inlineStr">
        <is>
          <t>ddc72v09c4xlz.cloudfront.net</t>
        </is>
      </c>
      <c r="B214798" t="n">
        <v>162</v>
      </c>
    </row>
    <row r="214799">
      <c r="A214799" t="inlineStr">
        <is>
          <t>d19hqfv1md5mwh.cloudfront.net</t>
        </is>
      </c>
      <c r="B214799" t="n">
        <v>162</v>
      </c>
    </row>
    <row r="214800">
      <c r="A214800" t="inlineStr">
        <is>
          <t>www.alexcunninghammp.com</t>
        </is>
      </c>
      <c r="B214800" t="n">
        <v>162</v>
      </c>
    </row>
    <row r="214801">
      <c r="A214801" t="inlineStr">
        <is>
          <t>bw-0dd6049f5fa537d41753be6d37859430-bwcore.s3.amazonaws.com</t>
        </is>
      </c>
      <c r="B214801" t="n">
        <v>162</v>
      </c>
    </row>
    <row r="214802">
      <c r="A214802" t="inlineStr">
        <is>
          <t>snapbackus.com</t>
        </is>
      </c>
      <c r="B214802" t="n">
        <v>162</v>
      </c>
    </row>
    <row r="214803">
      <c r="A214803" t="inlineStr">
        <is>
          <t>www.mydukkan.com</t>
        </is>
      </c>
      <c r="B214803" t="n">
        <v>162</v>
      </c>
    </row>
    <row r="214804">
      <c r="A214804" t="inlineStr">
        <is>
          <t>whobackwhen.com</t>
        </is>
      </c>
      <c r="B214804" t="n">
        <v>162</v>
      </c>
    </row>
    <row r="214805">
      <c r="A214805" t="inlineStr">
        <is>
          <t>www.ozshelvingsolutions.com.au</t>
        </is>
      </c>
      <c r="B214805" t="n">
        <v>162</v>
      </c>
    </row>
    <row r="214806">
      <c r="A214806" t="inlineStr">
        <is>
          <t>www.metal-shop.it</t>
        </is>
      </c>
      <c r="B214806" t="n">
        <v>162</v>
      </c>
    </row>
    <row r="214807">
      <c r="A214807" t="inlineStr">
        <is>
          <t>successwontwaitinc.files.wordpress.com</t>
        </is>
      </c>
      <c r="B214807" t="n">
        <v>162</v>
      </c>
    </row>
    <row r="214808">
      <c r="A214808" t="inlineStr">
        <is>
          <t>www.sunsationalpoolsandspas.com</t>
        </is>
      </c>
      <c r="B214808" t="n">
        <v>162</v>
      </c>
    </row>
    <row r="214809">
      <c r="A214809" t="inlineStr">
        <is>
          <t>www.southlandelectrical.com</t>
        </is>
      </c>
      <c r="B214809" t="n">
        <v>162</v>
      </c>
    </row>
    <row r="214810">
      <c r="A214810" t="inlineStr">
        <is>
          <t>millercenter.org</t>
        </is>
      </c>
      <c r="B214810" t="n">
        <v>162</v>
      </c>
    </row>
    <row r="214811">
      <c r="A214811" t="inlineStr">
        <is>
          <t>www.atlasscreensupply.com</t>
        </is>
      </c>
      <c r="B214811" t="n">
        <v>162</v>
      </c>
    </row>
    <row r="214812">
      <c r="A214812" t="inlineStr">
        <is>
          <t>roundtripstudios.com</t>
        </is>
      </c>
      <c r="B214812" t="n">
        <v>162</v>
      </c>
    </row>
    <row r="214813">
      <c r="A214813" t="inlineStr">
        <is>
          <t>www.uline.ca</t>
        </is>
      </c>
      <c r="B214813" t="n">
        <v>162</v>
      </c>
    </row>
    <row r="214814">
      <c r="A214814" t="inlineStr">
        <is>
          <t>shop.glasgowlife.org.uk</t>
        </is>
      </c>
      <c r="B214814" t="n">
        <v>162</v>
      </c>
    </row>
    <row r="214815">
      <c r="A214815" t="inlineStr">
        <is>
          <t>presspublications.com</t>
        </is>
      </c>
      <c r="B214815" t="n">
        <v>162</v>
      </c>
    </row>
    <row r="214816">
      <c r="A214816" t="inlineStr">
        <is>
          <t>mamasmission.simpliolabs.netdna-cdn.com</t>
        </is>
      </c>
      <c r="B214816" t="n">
        <v>162</v>
      </c>
    </row>
    <row r="214817">
      <c r="A214817" t="inlineStr">
        <is>
          <t>cdn3.mylustporn.com</t>
        </is>
      </c>
      <c r="B214817" t="n">
        <v>162</v>
      </c>
    </row>
    <row r="214818">
      <c r="A214818" t="inlineStr">
        <is>
          <t>www.emmaduggan.com</t>
        </is>
      </c>
      <c r="B214818" t="n">
        <v>162</v>
      </c>
    </row>
    <row r="214819">
      <c r="A214819" t="inlineStr">
        <is>
          <t>www.ceelegalmatters.com</t>
        </is>
      </c>
      <c r="B214819" t="n">
        <v>162</v>
      </c>
    </row>
    <row r="214820">
      <c r="A214820" t="inlineStr">
        <is>
          <t>sunsetcanyonpottery.com</t>
        </is>
      </c>
      <c r="B214820" t="n">
        <v>162</v>
      </c>
    </row>
    <row r="214821">
      <c r="A214821" t="inlineStr">
        <is>
          <t>www.youmayhair.com</t>
        </is>
      </c>
      <c r="B214821" t="n">
        <v>162</v>
      </c>
    </row>
    <row r="214822">
      <c r="A214822" t="inlineStr">
        <is>
          <t>www.curtains-2go.co.uk</t>
        </is>
      </c>
      <c r="B214822" t="n">
        <v>162</v>
      </c>
    </row>
    <row r="214823">
      <c r="A214823" t="inlineStr">
        <is>
          <t>logos.entertainment.com</t>
        </is>
      </c>
      <c r="B214823" t="n">
        <v>162</v>
      </c>
    </row>
    <row r="214824">
      <c r="A214824" t="inlineStr">
        <is>
          <t>www.everfineplastics.com</t>
        </is>
      </c>
      <c r="B214824" t="n">
        <v>162</v>
      </c>
    </row>
    <row r="214825">
      <c r="A214825" t="inlineStr">
        <is>
          <t>www.manlyaustralia.com.au</t>
        </is>
      </c>
      <c r="B214825" t="n">
        <v>162</v>
      </c>
    </row>
    <row r="214826">
      <c r="A214826" t="inlineStr">
        <is>
          <t>foxgloveantiques.com</t>
        </is>
      </c>
      <c r="B214826" t="n">
        <v>162</v>
      </c>
    </row>
    <row r="214827">
      <c r="A214827" t="inlineStr">
        <is>
          <t>blog.outsourceimage.com</t>
        </is>
      </c>
      <c r="B214827" t="n">
        <v>162</v>
      </c>
    </row>
    <row r="214828">
      <c r="A214828" t="inlineStr">
        <is>
          <t>silky-dream.dk</t>
        </is>
      </c>
      <c r="B214828" t="n">
        <v>162</v>
      </c>
    </row>
    <row r="214829">
      <c r="A214829" t="inlineStr">
        <is>
          <t>masseolandscape.com</t>
        </is>
      </c>
      <c r="B214829" t="n">
        <v>162</v>
      </c>
    </row>
    <row r="214830">
      <c r="A214830" t="inlineStr">
        <is>
          <t>www.nrscotland.gov.uk</t>
        </is>
      </c>
      <c r="B214830" t="n">
        <v>162</v>
      </c>
    </row>
    <row r="214831">
      <c r="A214831" t="inlineStr">
        <is>
          <t>shop.titaneliteinc.com</t>
        </is>
      </c>
      <c r="B214831" t="n">
        <v>162</v>
      </c>
    </row>
    <row r="214832">
      <c r="A214832" t="inlineStr">
        <is>
          <t>nextdaycleaning.com.au</t>
        </is>
      </c>
      <c r="B214832" t="n">
        <v>162</v>
      </c>
    </row>
    <row r="214833">
      <c r="A214833" t="inlineStr">
        <is>
          <t>www.geisinger.org</t>
        </is>
      </c>
      <c r="B214833" t="n">
        <v>162</v>
      </c>
    </row>
    <row r="214834">
      <c r="A214834" t="inlineStr">
        <is>
          <t>www.wetsuitoutlet.co.uk</t>
        </is>
      </c>
      <c r="B214834" t="n">
        <v>162</v>
      </c>
    </row>
    <row r="214835">
      <c r="A214835" t="inlineStr">
        <is>
          <t>news.udatechnologies.com</t>
        </is>
      </c>
      <c r="B214835" t="n">
        <v>162</v>
      </c>
    </row>
    <row r="214836">
      <c r="A214836" t="inlineStr">
        <is>
          <t>goldnotes.com</t>
        </is>
      </c>
      <c r="B214836" t="n">
        <v>162</v>
      </c>
    </row>
    <row r="214837">
      <c r="A214837" t="inlineStr">
        <is>
          <t>www.camellacavite.com</t>
        </is>
      </c>
      <c r="B214837" t="n">
        <v>162</v>
      </c>
    </row>
    <row r="214838">
      <c r="A214838" t="inlineStr">
        <is>
          <t>smsfree4all.com</t>
        </is>
      </c>
      <c r="B214838" t="n">
        <v>162</v>
      </c>
    </row>
    <row r="214839">
      <c r="A214839" t="inlineStr">
        <is>
          <t>www.visitdunkeld.com</t>
        </is>
      </c>
      <c r="B214839" t="n">
        <v>162</v>
      </c>
    </row>
    <row r="214840">
      <c r="A214840" t="inlineStr">
        <is>
          <t>relicsofthereich.com</t>
        </is>
      </c>
      <c r="B214840" t="n">
        <v>162</v>
      </c>
    </row>
    <row r="214841">
      <c r="A214841" t="inlineStr">
        <is>
          <t>www.conagrafoodservice.com</t>
        </is>
      </c>
      <c r="B214841" t="n">
        <v>162</v>
      </c>
    </row>
    <row r="214842">
      <c r="A214842" t="inlineStr">
        <is>
          <t>www.worcester.ac.uk</t>
        </is>
      </c>
      <c r="B214842" t="n">
        <v>162</v>
      </c>
    </row>
    <row r="214843">
      <c r="A214843" t="inlineStr">
        <is>
          <t>www.yiilighting.com</t>
        </is>
      </c>
      <c r="B214843" t="n">
        <v>162</v>
      </c>
    </row>
    <row r="214844">
      <c r="A214844" t="inlineStr">
        <is>
          <t>www.taylorllorentefurniture.com</t>
        </is>
      </c>
      <c r="B214844" t="n">
        <v>162</v>
      </c>
    </row>
    <row r="214845">
      <c r="A214845" t="inlineStr">
        <is>
          <t>papreplive.com</t>
        </is>
      </c>
      <c r="B214845" t="n">
        <v>162</v>
      </c>
    </row>
    <row r="214846">
      <c r="A214846" t="inlineStr">
        <is>
          <t>www.lamaisonduteeshirt.com</t>
        </is>
      </c>
      <c r="B214846" t="n">
        <v>162</v>
      </c>
    </row>
    <row r="214847">
      <c r="A214847" t="inlineStr">
        <is>
          <t>www.simplyfishingtackle.co.uk</t>
        </is>
      </c>
      <c r="B214847" t="n">
        <v>162</v>
      </c>
    </row>
    <row r="214848">
      <c r="A214848" t="inlineStr">
        <is>
          <t>poorwilliam.net</t>
        </is>
      </c>
      <c r="B214848" t="n">
        <v>162</v>
      </c>
    </row>
    <row r="214849">
      <c r="A214849" t="inlineStr">
        <is>
          <t>www.westwightcottages.co.uk</t>
        </is>
      </c>
      <c r="B214849" t="n">
        <v>162</v>
      </c>
    </row>
    <row r="214850">
      <c r="A214850" t="inlineStr">
        <is>
          <t>www.philips.ae</t>
        </is>
      </c>
      <c r="B214850" t="n">
        <v>162</v>
      </c>
    </row>
    <row r="214851">
      <c r="A214851" t="inlineStr">
        <is>
          <t>www.bamboofabricstore.com.au</t>
        </is>
      </c>
      <c r="B214851" t="n">
        <v>162</v>
      </c>
    </row>
    <row r="214852">
      <c r="A214852" t="inlineStr">
        <is>
          <t>www.chrisdufey.com</t>
        </is>
      </c>
      <c r="B214852" t="n">
        <v>162</v>
      </c>
    </row>
    <row r="214853">
      <c r="A214853" t="inlineStr">
        <is>
          <t>partiesbymartins.com</t>
        </is>
      </c>
      <c r="B214853" t="n">
        <v>162</v>
      </c>
    </row>
    <row r="214854">
      <c r="A214854" t="inlineStr">
        <is>
          <t>t4p8b4c2.stackpathcdn.com</t>
        </is>
      </c>
      <c r="B214854" t="n">
        <v>162</v>
      </c>
    </row>
    <row r="214855">
      <c r="A214855" t="inlineStr">
        <is>
          <t>www.experienceneworleans.com</t>
        </is>
      </c>
      <c r="B214855" t="n">
        <v>162</v>
      </c>
    </row>
    <row r="214856">
      <c r="A214856" t="inlineStr">
        <is>
          <t>www.ladieshair.de</t>
        </is>
      </c>
      <c r="B214856" t="n">
        <v>162</v>
      </c>
    </row>
    <row r="214857">
      <c r="A214857" t="inlineStr">
        <is>
          <t>www.inthestreetsmagazine.com</t>
        </is>
      </c>
      <c r="B214857" t="n">
        <v>162</v>
      </c>
    </row>
    <row r="214858">
      <c r="A214858" t="inlineStr">
        <is>
          <t>www.uniwellcircuits.net</t>
        </is>
      </c>
      <c r="B214858" t="n">
        <v>162</v>
      </c>
    </row>
    <row r="214859">
      <c r="A214859" t="inlineStr">
        <is>
          <t>cdn.rvtrader.com</t>
        </is>
      </c>
      <c r="B214859" t="n">
        <v>162</v>
      </c>
    </row>
    <row r="214860">
      <c r="A214860" t="inlineStr">
        <is>
          <t>www.wekenshop.com</t>
        </is>
      </c>
      <c r="B214860" t="n">
        <v>162</v>
      </c>
    </row>
    <row r="214861">
      <c r="A214861" t="inlineStr">
        <is>
          <t>www.professionalbrushsets.com</t>
        </is>
      </c>
      <c r="B214861" t="n">
        <v>162</v>
      </c>
    </row>
    <row r="214862">
      <c r="A214862" t="inlineStr">
        <is>
          <t>lcdn.americastestkitchen.com</t>
        </is>
      </c>
      <c r="B214862" t="n">
        <v>162</v>
      </c>
    </row>
    <row r="214863">
      <c r="A214863" t="inlineStr">
        <is>
          <t>www.thebestdeal.co.nz</t>
        </is>
      </c>
      <c r="B214863" t="n">
        <v>162</v>
      </c>
    </row>
    <row r="214864">
      <c r="A214864" t="inlineStr">
        <is>
          <t>inrorwxhliinlk5q.ldycdn.com</t>
        </is>
      </c>
      <c r="B214864" t="n">
        <v>162</v>
      </c>
    </row>
    <row r="214865">
      <c r="A214865" t="inlineStr">
        <is>
          <t>www.usscoralsea.net</t>
        </is>
      </c>
      <c r="B214865" t="n">
        <v>162</v>
      </c>
    </row>
    <row r="214866">
      <c r="A214866" t="inlineStr">
        <is>
          <t>www.truckandtrailerpartsonline.com.au</t>
        </is>
      </c>
      <c r="B214866" t="n">
        <v>162</v>
      </c>
    </row>
    <row r="214867">
      <c r="A214867" t="inlineStr">
        <is>
          <t>www.cjleonard.co.uk</t>
        </is>
      </c>
      <c r="B214867" t="n">
        <v>162</v>
      </c>
    </row>
    <row r="214868">
      <c r="A214868" t="inlineStr">
        <is>
          <t>b2bmarketplace.procolombia.co</t>
        </is>
      </c>
      <c r="B214868" t="n">
        <v>162</v>
      </c>
    </row>
    <row r="214869">
      <c r="A214869" t="inlineStr">
        <is>
          <t>stryderbikes.com</t>
        </is>
      </c>
      <c r="B214869" t="n">
        <v>162</v>
      </c>
    </row>
    <row r="214870">
      <c r="A214870" t="inlineStr">
        <is>
          <t>www.dogbedsgalore.com</t>
        </is>
      </c>
      <c r="B214870" t="n">
        <v>162</v>
      </c>
    </row>
    <row r="214871">
      <c r="A214871" t="inlineStr">
        <is>
          <t>squeakycleanservices.com.au</t>
        </is>
      </c>
      <c r="B214871" t="n">
        <v>162</v>
      </c>
    </row>
    <row r="214872">
      <c r="A214872" t="inlineStr">
        <is>
          <t>tscstatic.stevicks.com</t>
        </is>
      </c>
      <c r="B214872" t="n">
        <v>162</v>
      </c>
    </row>
    <row r="214873">
      <c r="A214873" t="inlineStr">
        <is>
          <t>www.theappliancecenterpc.com</t>
        </is>
      </c>
      <c r="B214873" t="n">
        <v>162</v>
      </c>
    </row>
    <row r="214874">
      <c r="A214874" t="inlineStr">
        <is>
          <t>bf5da3024223977a9682-ca41e5ef42e4fa9c317cf92290e98387.ssl.cf1.rackcdn.com</t>
        </is>
      </c>
      <c r="B214874" t="n">
        <v>162</v>
      </c>
    </row>
    <row r="214875">
      <c r="A214875" t="inlineStr">
        <is>
          <t>plants.plantworld.net</t>
        </is>
      </c>
      <c r="B214875" t="n">
        <v>162</v>
      </c>
    </row>
    <row r="214876">
      <c r="A214876" t="inlineStr">
        <is>
          <t>330ea974d13a9e4d869d-342d11b7edf1b688fd23fa142eb84366.ssl.cf1.rackcdn.com</t>
        </is>
      </c>
      <c r="B214876" t="n">
        <v>162</v>
      </c>
    </row>
    <row r="214877">
      <c r="A214877" t="inlineStr">
        <is>
          <t>howardianlnr.org.uk</t>
        </is>
      </c>
      <c r="B214877" t="n">
        <v>162</v>
      </c>
    </row>
    <row r="214878">
      <c r="A214878" t="inlineStr">
        <is>
          <t>b4289f18750b01c6d9e3-57b23dc90fa1f932f96561786f660608.ssl.cf1.rackcdn.com</t>
        </is>
      </c>
      <c r="B214878" t="n">
        <v>162</v>
      </c>
    </row>
    <row r="214879">
      <c r="A214879" t="inlineStr">
        <is>
          <t>www.hatterspromotions.com</t>
        </is>
      </c>
      <c r="B214879" t="n">
        <v>162</v>
      </c>
    </row>
    <row r="214880">
      <c r="A214880" t="inlineStr">
        <is>
          <t>gregvogl.net</t>
        </is>
      </c>
      <c r="B214880" t="n">
        <v>162</v>
      </c>
    </row>
    <row r="214881">
      <c r="A214881" t="inlineStr">
        <is>
          <t>www.fordogtrainers-asia.com</t>
        </is>
      </c>
      <c r="B214881" t="n">
        <v>162</v>
      </c>
    </row>
    <row r="214882">
      <c r="A214882" t="inlineStr">
        <is>
          <t>img.pconline.com.cn</t>
        </is>
      </c>
      <c r="B214882" t="n">
        <v>162</v>
      </c>
    </row>
    <row r="214883">
      <c r="A214883" t="inlineStr">
        <is>
          <t>jrrorwxhrilllm5p.ldycdn.com</t>
        </is>
      </c>
      <c r="B214883" t="n">
        <v>162</v>
      </c>
    </row>
    <row r="214884">
      <c r="A214884" t="inlineStr">
        <is>
          <t>www.luxury4play.com</t>
        </is>
      </c>
      <c r="B214884" t="n">
        <v>161</v>
      </c>
    </row>
    <row r="214885">
      <c r="A214885" t="inlineStr">
        <is>
          <t>www.musicartenet.it</t>
        </is>
      </c>
      <c r="B214885" t="n">
        <v>161</v>
      </c>
    </row>
    <row r="214886">
      <c r="A214886" t="inlineStr">
        <is>
          <t>www.originlive.com</t>
        </is>
      </c>
      <c r="B214886" t="n">
        <v>161</v>
      </c>
    </row>
    <row r="214887">
      <c r="A214887" t="inlineStr">
        <is>
          <t>rediform.com</t>
        </is>
      </c>
      <c r="B214887" t="n">
        <v>161</v>
      </c>
    </row>
    <row r="214888">
      <c r="A214888" t="inlineStr">
        <is>
          <t>www.boutique-sport.com</t>
        </is>
      </c>
      <c r="B214888" t="n">
        <v>161</v>
      </c>
    </row>
    <row r="214889">
      <c r="A214889" t="inlineStr">
        <is>
          <t>www.templatesfront.com</t>
        </is>
      </c>
      <c r="B214889" t="n">
        <v>161</v>
      </c>
    </row>
    <row r="214890">
      <c r="A214890" t="inlineStr">
        <is>
          <t>thumb.ex-cdn.com</t>
        </is>
      </c>
      <c r="B214890" t="n">
        <v>161</v>
      </c>
    </row>
    <row r="214891">
      <c r="A214891" t="inlineStr">
        <is>
          <t>www.qatarishopping.com</t>
        </is>
      </c>
      <c r="B214891" t="n">
        <v>161</v>
      </c>
    </row>
    <row r="214892">
      <c r="A214892" t="inlineStr">
        <is>
          <t>perbaccowein.de</t>
        </is>
      </c>
      <c r="B214892" t="n">
        <v>161</v>
      </c>
    </row>
    <row r="214893">
      <c r="A214893" t="inlineStr">
        <is>
          <t>store.bigassfans.com</t>
        </is>
      </c>
      <c r="B214893" t="n">
        <v>161</v>
      </c>
    </row>
    <row r="214894">
      <c r="A214894" t="inlineStr">
        <is>
          <t>imgx.motorplus-online.com</t>
        </is>
      </c>
      <c r="B214894" t="n">
        <v>161</v>
      </c>
    </row>
    <row r="214895">
      <c r="A214895" t="inlineStr">
        <is>
          <t>images2-hu-secure.gs-static.com</t>
        </is>
      </c>
      <c r="B214895" t="n">
        <v>161</v>
      </c>
    </row>
    <row r="214896">
      <c r="A214896" t="inlineStr">
        <is>
          <t>kratko-news.com</t>
        </is>
      </c>
      <c r="B214896" t="n">
        <v>161</v>
      </c>
    </row>
    <row r="214897">
      <c r="A214897" t="inlineStr">
        <is>
          <t>bx1.be</t>
        </is>
      </c>
      <c r="B214897" t="n">
        <v>161</v>
      </c>
    </row>
    <row r="214898">
      <c r="A214898" t="inlineStr">
        <is>
          <t>iacis.ru</t>
        </is>
      </c>
      <c r="B214898" t="n">
        <v>161</v>
      </c>
    </row>
    <row r="214899">
      <c r="A214899" t="inlineStr">
        <is>
          <t>i.fod.fujitv.co.jp</t>
        </is>
      </c>
      <c r="B214899" t="n">
        <v>161</v>
      </c>
    </row>
    <row r="214900">
      <c r="A214900" t="inlineStr">
        <is>
          <t>podcast.federica.unina.it</t>
        </is>
      </c>
      <c r="B214900" t="n">
        <v>161</v>
      </c>
    </row>
    <row r="214901">
      <c r="A214901" t="inlineStr">
        <is>
          <t>www.mnre.go.th</t>
        </is>
      </c>
      <c r="B214901" t="n">
        <v>161</v>
      </c>
    </row>
    <row r="214902">
      <c r="A214902" t="inlineStr">
        <is>
          <t>www.gpknives.com</t>
        </is>
      </c>
      <c r="B214902" t="n">
        <v>161</v>
      </c>
    </row>
    <row r="214903">
      <c r="A214903" t="inlineStr">
        <is>
          <t>static.adira.one</t>
        </is>
      </c>
      <c r="B214903" t="n">
        <v>161</v>
      </c>
    </row>
    <row r="214904">
      <c r="A214904" t="inlineStr">
        <is>
          <t>www.regalos.es</t>
        </is>
      </c>
      <c r="B214904" t="n">
        <v>161</v>
      </c>
    </row>
    <row r="214905">
      <c r="A214905" t="inlineStr">
        <is>
          <t>androidphones.ru</t>
        </is>
      </c>
      <c r="B214905" t="n">
        <v>161</v>
      </c>
    </row>
    <row r="214906">
      <c r="A214906" t="inlineStr">
        <is>
          <t>www.galerie-doda.fr</t>
        </is>
      </c>
      <c r="B214906" t="n">
        <v>161</v>
      </c>
    </row>
    <row r="214907">
      <c r="A214907" t="inlineStr">
        <is>
          <t>5.allegroimg.com</t>
        </is>
      </c>
      <c r="B214907" t="n">
        <v>161</v>
      </c>
    </row>
    <row r="214908">
      <c r="A214908" t="inlineStr">
        <is>
          <t>migros-dali-storage-prod.global.ssl.fastly.net</t>
        </is>
      </c>
      <c r="B214908" t="n">
        <v>161</v>
      </c>
    </row>
    <row r="214909">
      <c r="A214909" t="inlineStr">
        <is>
          <t>www.aubout-del-aiguille.fr</t>
        </is>
      </c>
      <c r="B214909" t="n">
        <v>161</v>
      </c>
    </row>
    <row r="214910">
      <c r="A214910" t="inlineStr">
        <is>
          <t>internetovyporadce.cz</t>
        </is>
      </c>
      <c r="B214910" t="n">
        <v>161</v>
      </c>
    </row>
    <row r="214911">
      <c r="A214911" t="inlineStr">
        <is>
          <t>www.2022mag.com</t>
        </is>
      </c>
      <c r="B214911" t="n">
        <v>161</v>
      </c>
    </row>
    <row r="214912">
      <c r="A214912" t="inlineStr">
        <is>
          <t>netcarflix.sfo2.digitaloceanspaces.com</t>
        </is>
      </c>
      <c r="B214912" t="n">
        <v>161</v>
      </c>
    </row>
    <row r="214913">
      <c r="A214913" t="inlineStr">
        <is>
          <t>www.rentalescapes.com</t>
        </is>
      </c>
      <c r="B214913" t="n">
        <v>161</v>
      </c>
    </row>
    <row r="214914">
      <c r="A214914" t="inlineStr">
        <is>
          <t>www.certifico.com</t>
        </is>
      </c>
      <c r="B214914" t="n">
        <v>161</v>
      </c>
    </row>
    <row r="214915">
      <c r="A214915" t="inlineStr">
        <is>
          <t>www.stepin.de</t>
        </is>
      </c>
      <c r="B214915" t="n">
        <v>161</v>
      </c>
    </row>
    <row r="214916">
      <c r="A214916" t="inlineStr">
        <is>
          <t>www.skalasport.cz</t>
        </is>
      </c>
      <c r="B214916" t="n">
        <v>161</v>
      </c>
    </row>
    <row r="214917">
      <c r="A214917" t="inlineStr">
        <is>
          <t>www.gayexpress.co.nz</t>
        </is>
      </c>
      <c r="B214917" t="n">
        <v>161</v>
      </c>
    </row>
    <row r="214918">
      <c r="A214918" t="inlineStr">
        <is>
          <t>medias.podcastics.com</t>
        </is>
      </c>
      <c r="B214918" t="n">
        <v>161</v>
      </c>
    </row>
    <row r="214919">
      <c r="A214919" t="inlineStr">
        <is>
          <t>cdn.tectake.fr</t>
        </is>
      </c>
      <c r="B214919" t="n">
        <v>161</v>
      </c>
    </row>
    <row r="214920">
      <c r="A214920" t="inlineStr">
        <is>
          <t>hoaanhdao.vn</t>
        </is>
      </c>
      <c r="B214920" t="n">
        <v>161</v>
      </c>
    </row>
    <row r="214921">
      <c r="A214921" t="inlineStr">
        <is>
          <t>berlinomagazine.com</t>
        </is>
      </c>
      <c r="B214921" t="n">
        <v>161</v>
      </c>
    </row>
    <row r="214922">
      <c r="A214922" t="inlineStr">
        <is>
          <t>www.cineralia.com</t>
        </is>
      </c>
      <c r="B214922" t="n">
        <v>161</v>
      </c>
    </row>
    <row r="214923">
      <c r="A214923" t="inlineStr">
        <is>
          <t>media.hotelspecials.be</t>
        </is>
      </c>
      <c r="B214923" t="n">
        <v>161</v>
      </c>
    </row>
    <row r="214924">
      <c r="A214924" t="inlineStr">
        <is>
          <t>pothi.com</t>
        </is>
      </c>
      <c r="B214924" t="n">
        <v>161</v>
      </c>
    </row>
    <row r="214925">
      <c r="A214925" t="inlineStr">
        <is>
          <t>pub.cdn.tv2.no</t>
        </is>
      </c>
      <c r="B214925" t="n">
        <v>161</v>
      </c>
    </row>
    <row r="214926">
      <c r="A214926" t="inlineStr">
        <is>
          <t>almashareq.com</t>
        </is>
      </c>
      <c r="B214926" t="n">
        <v>161</v>
      </c>
    </row>
    <row r="214927">
      <c r="A214927" t="inlineStr">
        <is>
          <t>d3sjylugf5uu76.cloudfront.net</t>
        </is>
      </c>
      <c r="B214927" t="n">
        <v>161</v>
      </c>
    </row>
    <row r="214928">
      <c r="A214928" t="inlineStr">
        <is>
          <t>www.petanqueshop.com</t>
        </is>
      </c>
      <c r="B214928" t="n">
        <v>161</v>
      </c>
    </row>
    <row r="214929">
      <c r="A214929" t="inlineStr">
        <is>
          <t>www.worldtennistravel.com</t>
        </is>
      </c>
      <c r="B214929" t="n">
        <v>161</v>
      </c>
    </row>
    <row r="214930">
      <c r="A214930" t="inlineStr">
        <is>
          <t>www.chemeo.com</t>
        </is>
      </c>
      <c r="B214930" t="n">
        <v>161</v>
      </c>
    </row>
    <row r="214931">
      <c r="A214931" t="inlineStr">
        <is>
          <t>www.yachtscoring.com</t>
        </is>
      </c>
      <c r="B214931" t="n">
        <v>161</v>
      </c>
    </row>
    <row r="214932">
      <c r="A214932" t="inlineStr">
        <is>
          <t>www.chaussurdefoot.fr</t>
        </is>
      </c>
      <c r="B214932" t="n">
        <v>161</v>
      </c>
    </row>
    <row r="214933">
      <c r="A214933" t="inlineStr">
        <is>
          <t>127310-365158-1-raikfcquaxqncofqfm.stackpathdns.com</t>
        </is>
      </c>
      <c r="B214933" t="n">
        <v>161</v>
      </c>
    </row>
    <row r="214934">
      <c r="A214934" t="inlineStr">
        <is>
          <t>www.replayfoot.com</t>
        </is>
      </c>
      <c r="B214934" t="n">
        <v>161</v>
      </c>
    </row>
    <row r="214935">
      <c r="A214935" t="inlineStr">
        <is>
          <t>www.nilssonsmc.se</t>
        </is>
      </c>
      <c r="B214935" t="n">
        <v>161</v>
      </c>
    </row>
    <row r="214936">
      <c r="A214936" t="inlineStr">
        <is>
          <t>secretsauce.co.uk</t>
        </is>
      </c>
      <c r="B214936" t="n">
        <v>161</v>
      </c>
    </row>
    <row r="214937">
      <c r="A214937" t="inlineStr">
        <is>
          <t>www.stamfordartscentre.com</t>
        </is>
      </c>
      <c r="B214937" t="n">
        <v>161</v>
      </c>
    </row>
    <row r="214938">
      <c r="A214938" t="inlineStr">
        <is>
          <t>www.hillspet.fr</t>
        </is>
      </c>
      <c r="B214938" t="n">
        <v>161</v>
      </c>
    </row>
    <row r="214939">
      <c r="A214939" t="inlineStr">
        <is>
          <t>thedavidalancollection.com</t>
        </is>
      </c>
      <c r="B214939" t="n">
        <v>161</v>
      </c>
    </row>
    <row r="214940">
      <c r="A214940" t="inlineStr">
        <is>
          <t>event.etix.com</t>
        </is>
      </c>
      <c r="B214940" t="n">
        <v>161</v>
      </c>
    </row>
    <row r="214941">
      <c r="A214941" t="inlineStr">
        <is>
          <t>www.rugbyunplugged.com</t>
        </is>
      </c>
      <c r="B214941" t="n">
        <v>161</v>
      </c>
    </row>
    <row r="214942">
      <c r="A214942" t="inlineStr">
        <is>
          <t>www.fouleecolignoise.com</t>
        </is>
      </c>
      <c r="B214942" t="n">
        <v>161</v>
      </c>
    </row>
    <row r="214943">
      <c r="A214943" t="inlineStr">
        <is>
          <t>es.swinpower.com</t>
        </is>
      </c>
      <c r="B214943" t="n">
        <v>161</v>
      </c>
    </row>
    <row r="214944">
      <c r="A214944" t="inlineStr">
        <is>
          <t>58f71512a31fbfadd0cb-aa1b2a1e63b224c5a195e3c678ae75af.ssl.cf1.rackcdn.com</t>
        </is>
      </c>
      <c r="B214944" t="n">
        <v>161</v>
      </c>
    </row>
    <row r="214945">
      <c r="A214945" t="inlineStr">
        <is>
          <t>theoakcafe.com</t>
        </is>
      </c>
      <c r="B214945" t="n">
        <v>161</v>
      </c>
    </row>
    <row r="214946">
      <c r="A214946" t="inlineStr">
        <is>
          <t>images.gotartwork.com</t>
        </is>
      </c>
      <c r="B214946" t="n">
        <v>161</v>
      </c>
    </row>
    <row r="214947">
      <c r="A214947" t="inlineStr">
        <is>
          <t>www.edcgear.co.uk</t>
        </is>
      </c>
      <c r="B214947" t="n">
        <v>161</v>
      </c>
    </row>
    <row r="214948">
      <c r="A214948" t="inlineStr">
        <is>
          <t>www.deangolf.com</t>
        </is>
      </c>
      <c r="B214948" t="n">
        <v>161</v>
      </c>
    </row>
    <row r="214949">
      <c r="A214949" t="inlineStr">
        <is>
          <t>www.culturekiosque.com</t>
        </is>
      </c>
      <c r="B214949" t="n">
        <v>161</v>
      </c>
    </row>
    <row r="214950">
      <c r="A214950" t="inlineStr">
        <is>
          <t>miniatures.de</t>
        </is>
      </c>
      <c r="B214950" t="n">
        <v>161</v>
      </c>
    </row>
    <row r="214951">
      <c r="A214951" t="inlineStr">
        <is>
          <t>fitstop24.com</t>
        </is>
      </c>
      <c r="B214951" t="n">
        <v>161</v>
      </c>
    </row>
    <row r="214952">
      <c r="A214952" t="inlineStr">
        <is>
          <t>wardrobe-restore-shopware-public.s3.eu-central-1.amazonaws.com</t>
        </is>
      </c>
      <c r="B214952" t="n">
        <v>161</v>
      </c>
    </row>
    <row r="214953">
      <c r="A214953" t="inlineStr">
        <is>
          <t>e5bab42fac9f3d8cc16e-9a8f5f4183cff634358b9fbcc3a7a10c.ssl.cf2.rackcdn.com</t>
        </is>
      </c>
      <c r="B214953" t="n">
        <v>161</v>
      </c>
    </row>
    <row r="214954">
      <c r="A214954" t="inlineStr">
        <is>
          <t>3ee0551def6460ae2897-6dc99758fa75c46fb04e34b100b8adb3.r87.cf1.rackcdn.com</t>
        </is>
      </c>
      <c r="B214954" t="n">
        <v>161</v>
      </c>
    </row>
    <row r="214955">
      <c r="A214955" t="inlineStr">
        <is>
          <t>iamgonegirldesigns.com</t>
        </is>
      </c>
      <c r="B214955" t="n">
        <v>161</v>
      </c>
    </row>
    <row r="214956">
      <c r="A214956" t="inlineStr">
        <is>
          <t>rlrorwxhijoolm5p.ldycdn.com</t>
        </is>
      </c>
      <c r="B214956" t="n">
        <v>161</v>
      </c>
    </row>
    <row r="214957">
      <c r="A214957" t="inlineStr">
        <is>
          <t>www.dmcindustries.com</t>
        </is>
      </c>
      <c r="B214957" t="n">
        <v>161</v>
      </c>
    </row>
    <row r="214958">
      <c r="A214958" t="inlineStr">
        <is>
          <t>scified.com</t>
        </is>
      </c>
      <c r="B214958" t="n">
        <v>161</v>
      </c>
    </row>
    <row r="214959">
      <c r="A214959" t="inlineStr">
        <is>
          <t>www.viviennewestwoodtime.com</t>
        </is>
      </c>
      <c r="B214959" t="n">
        <v>161</v>
      </c>
    </row>
    <row r="214960">
      <c r="A214960" t="inlineStr">
        <is>
          <t>www.rc-shop.ch</t>
        </is>
      </c>
      <c r="B214960" t="n">
        <v>161</v>
      </c>
    </row>
    <row r="214961">
      <c r="A214961" t="inlineStr">
        <is>
          <t>paulshalls.info</t>
        </is>
      </c>
      <c r="B214961" t="n">
        <v>161</v>
      </c>
    </row>
    <row r="214962">
      <c r="A214962" t="inlineStr">
        <is>
          <t>www.visitlakedistrict.com</t>
        </is>
      </c>
      <c r="B214962" t="n">
        <v>161</v>
      </c>
    </row>
    <row r="214963">
      <c r="A214963" t="inlineStr">
        <is>
          <t>www1.hellomagazine.com</t>
        </is>
      </c>
      <c r="B214963" t="n">
        <v>161</v>
      </c>
    </row>
    <row r="214964">
      <c r="A214964" t="inlineStr">
        <is>
          <t>dorsetnature.co.uk</t>
        </is>
      </c>
      <c r="B214964" t="n">
        <v>161</v>
      </c>
    </row>
    <row r="214965">
      <c r="A214965" t="inlineStr">
        <is>
          <t>myautovaluestore.com</t>
        </is>
      </c>
      <c r="B214965" t="n">
        <v>161</v>
      </c>
    </row>
    <row r="214966">
      <c r="A214966" t="inlineStr">
        <is>
          <t>www.vignobles.cz</t>
        </is>
      </c>
      <c r="B214966" t="n">
        <v>161</v>
      </c>
    </row>
    <row r="214967">
      <c r="A214967" t="inlineStr">
        <is>
          <t>de.kingdobag.com</t>
        </is>
      </c>
      <c r="B214967" t="n">
        <v>161</v>
      </c>
    </row>
    <row r="214968">
      <c r="A214968" t="inlineStr">
        <is>
          <t>www.chelseajerseys.us</t>
        </is>
      </c>
      <c r="B214968" t="n">
        <v>161</v>
      </c>
    </row>
    <row r="214969">
      <c r="A214969" t="inlineStr">
        <is>
          <t>60ec13faa2c931a76c92-d54d9f0c021363c22d736b3c784d9f97.r19.cf1.rackcdn.com</t>
        </is>
      </c>
      <c r="B214969" t="n">
        <v>161</v>
      </c>
    </row>
    <row r="214970">
      <c r="A214970" t="inlineStr">
        <is>
          <t>www.grevestv.com</t>
        </is>
      </c>
      <c r="B214970" t="n">
        <v>161</v>
      </c>
    </row>
    <row r="214971">
      <c r="A214971" t="inlineStr">
        <is>
          <t>ff7012576d34e5c65df8-498e87f54809b819254ae8d4ca7e5225.ssl.cf1.rackcdn.com</t>
        </is>
      </c>
      <c r="B214971" t="n">
        <v>161</v>
      </c>
    </row>
    <row r="214972">
      <c r="A214972" t="inlineStr">
        <is>
          <t>www.oscar-james.com</t>
        </is>
      </c>
      <c r="B214972" t="n">
        <v>161</v>
      </c>
    </row>
    <row r="214973">
      <c r="A214973" t="inlineStr">
        <is>
          <t>www.schoolfix.com</t>
        </is>
      </c>
      <c r="B214973" t="n">
        <v>161</v>
      </c>
    </row>
    <row r="214974">
      <c r="A214974" t="inlineStr">
        <is>
          <t>getanalysis.ca</t>
        </is>
      </c>
      <c r="B214974" t="n">
        <v>161</v>
      </c>
    </row>
    <row r="214975">
      <c r="A214975" t="inlineStr">
        <is>
          <t>ea408f0f48e4dd6f1a06-d0db7a151566fb2305f4dbcacfb6db50.ssl.cf1.rackcdn.com</t>
        </is>
      </c>
      <c r="B214975" t="n">
        <v>161</v>
      </c>
    </row>
    <row r="214976">
      <c r="A214976" t="inlineStr">
        <is>
          <t>5ee4fc9723251616d949-d5402878b4049b90d25314c898cad522.ssl.cf1.rackcdn.com</t>
        </is>
      </c>
      <c r="B214976" t="n">
        <v>161</v>
      </c>
    </row>
    <row r="214977">
      <c r="A214977" t="inlineStr">
        <is>
          <t>www.ghost-pic.de</t>
        </is>
      </c>
      <c r="B214977" t="n">
        <v>161</v>
      </c>
    </row>
    <row r="214978">
      <c r="A214978" t="inlineStr">
        <is>
          <t>www.rosebikes.fi</t>
        </is>
      </c>
      <c r="B214978" t="n">
        <v>161</v>
      </c>
    </row>
    <row r="214979">
      <c r="A214979" t="inlineStr">
        <is>
          <t>www.picklessons.com</t>
        </is>
      </c>
      <c r="B214979" t="n">
        <v>161</v>
      </c>
    </row>
    <row r="214980">
      <c r="A214980" t="inlineStr">
        <is>
          <t>cdn.TeachersPrintables.net</t>
        </is>
      </c>
      <c r="B214980" t="n">
        <v>161</v>
      </c>
    </row>
    <row r="214981">
      <c r="A214981" t="inlineStr">
        <is>
          <t>www.nude-milf.com</t>
        </is>
      </c>
      <c r="B214981" t="n">
        <v>161</v>
      </c>
    </row>
    <row r="214982">
      <c r="A214982" t="inlineStr">
        <is>
          <t>www.victoriantradingwholesale.com</t>
        </is>
      </c>
      <c r="B214982" t="n">
        <v>161</v>
      </c>
    </row>
    <row r="214983">
      <c r="A214983" t="inlineStr">
        <is>
          <t>www.leftfieldphotography.com</t>
        </is>
      </c>
      <c r="B214983" t="n">
        <v>161</v>
      </c>
    </row>
    <row r="214984">
      <c r="A214984" t="inlineStr">
        <is>
          <t>editore.co.kr</t>
        </is>
      </c>
      <c r="B214984" t="n">
        <v>161</v>
      </c>
    </row>
    <row r="214985">
      <c r="A214985" t="inlineStr">
        <is>
          <t>naal.in</t>
        </is>
      </c>
      <c r="B214985" t="n">
        <v>161</v>
      </c>
    </row>
    <row r="214986">
      <c r="A214986" t="inlineStr">
        <is>
          <t>m.ydp-hospitalfurniture.com</t>
        </is>
      </c>
      <c r="B214986" t="n">
        <v>161</v>
      </c>
    </row>
    <row r="214987">
      <c r="A214987" t="inlineStr">
        <is>
          <t>www.motorcycledaily.com</t>
        </is>
      </c>
      <c r="B214987" t="n">
        <v>161</v>
      </c>
    </row>
    <row r="214988">
      <c r="A214988" t="inlineStr">
        <is>
          <t>cookingformysoul.com</t>
        </is>
      </c>
      <c r="B214988" t="n">
        <v>161</v>
      </c>
    </row>
    <row r="214989">
      <c r="A214989" t="inlineStr">
        <is>
          <t>www.positive.news</t>
        </is>
      </c>
      <c r="B214989" t="n">
        <v>161</v>
      </c>
    </row>
    <row r="214990">
      <c r="A214990" t="inlineStr">
        <is>
          <t>cdn.walloniebelgiquetourisme.be</t>
        </is>
      </c>
      <c r="B214990" t="n">
        <v>161</v>
      </c>
    </row>
    <row r="214991">
      <c r="A214991" t="inlineStr">
        <is>
          <t>www.architecturelab.net</t>
        </is>
      </c>
      <c r="B214991" t="n">
        <v>161</v>
      </c>
    </row>
    <row r="214992">
      <c r="A214992" t="inlineStr">
        <is>
          <t>cache2.senatus.net</t>
        </is>
      </c>
      <c r="B214992" t="n">
        <v>161</v>
      </c>
    </row>
    <row r="214993">
      <c r="A214993" t="inlineStr">
        <is>
          <t>www.welovebuzz.com</t>
        </is>
      </c>
      <c r="B214993" t="n">
        <v>161</v>
      </c>
    </row>
    <row r="214994">
      <c r="A214994" t="inlineStr">
        <is>
          <t>www.sogoodmagazine.com</t>
        </is>
      </c>
      <c r="B214994" t="n">
        <v>161</v>
      </c>
    </row>
    <row r="214995">
      <c r="A214995" t="inlineStr">
        <is>
          <t>www.lookategypttours.com</t>
        </is>
      </c>
      <c r="B214995" t="n">
        <v>161</v>
      </c>
    </row>
    <row r="214996">
      <c r="A214996" t="inlineStr">
        <is>
          <t>eastbrookhomes.com</t>
        </is>
      </c>
      <c r="B214996" t="n">
        <v>161</v>
      </c>
    </row>
    <row r="214997">
      <c r="A214997" t="inlineStr">
        <is>
          <t>tenantbase.imgix.net</t>
        </is>
      </c>
      <c r="B214997" t="n">
        <v>161</v>
      </c>
    </row>
    <row r="214998">
      <c r="A214998" t="inlineStr">
        <is>
          <t>cdn.sandals.com</t>
        </is>
      </c>
      <c r="B214998" t="n">
        <v>161</v>
      </c>
    </row>
    <row r="214999">
      <c r="A214999" t="inlineStr">
        <is>
          <t>www.mangiabedda.com</t>
        </is>
      </c>
      <c r="B214999" t="n">
        <v>161</v>
      </c>
    </row>
    <row r="215000">
      <c r="A215000" t="inlineStr">
        <is>
          <t>thedragonflyphoto.com</t>
        </is>
      </c>
      <c r="B215000" t="n">
        <v>161</v>
      </c>
    </row>
    <row r="215001">
      <c r="A215001" t="inlineStr">
        <is>
          <t>ayisah.com</t>
        </is>
      </c>
      <c r="B215001" t="n">
        <v>161</v>
      </c>
    </row>
    <row r="215002">
      <c r="A215002" t="inlineStr">
        <is>
          <t>www.r2o.com</t>
        </is>
      </c>
      <c r="B215002" t="n">
        <v>161</v>
      </c>
    </row>
    <row r="215003">
      <c r="A215003" t="inlineStr">
        <is>
          <t>herstyle.com.vn</t>
        </is>
      </c>
      <c r="B215003" t="n">
        <v>161</v>
      </c>
    </row>
    <row r="215004">
      <c r="A215004" t="inlineStr">
        <is>
          <t>www.gamesvillage.it</t>
        </is>
      </c>
      <c r="B215004" t="n">
        <v>161</v>
      </c>
    </row>
    <row r="215005">
      <c r="A215005" t="inlineStr">
        <is>
          <t>picturetherecipe.com</t>
        </is>
      </c>
      <c r="B215005" t="n">
        <v>161</v>
      </c>
    </row>
    <row r="215006">
      <c r="A215006" t="inlineStr">
        <is>
          <t>d1v1n2d34vm51j.cloudfront.net</t>
        </is>
      </c>
      <c r="B215006" t="n">
        <v>161</v>
      </c>
    </row>
    <row r="215007">
      <c r="A215007" t="inlineStr">
        <is>
          <t>hollywoodmask.com</t>
        </is>
      </c>
      <c r="B215007" t="n">
        <v>161</v>
      </c>
    </row>
    <row r="215008">
      <c r="A215008" t="inlineStr">
        <is>
          <t>www.polkadotlane.co.uk</t>
        </is>
      </c>
      <c r="B215008" t="n">
        <v>161</v>
      </c>
    </row>
    <row r="215009">
      <c r="A215009" t="inlineStr">
        <is>
          <t>www.littleyellowwheelbarrow.com</t>
        </is>
      </c>
      <c r="B215009" t="n">
        <v>161</v>
      </c>
    </row>
    <row r="215010">
      <c r="A215010" t="inlineStr">
        <is>
          <t>f3e6t7k9.stackpathcdn.com</t>
        </is>
      </c>
      <c r="B215010" t="n">
        <v>161</v>
      </c>
    </row>
    <row r="215011">
      <c r="A215011" t="inlineStr">
        <is>
          <t>thecovetable.files.wordpress.com</t>
        </is>
      </c>
      <c r="B215011" t="n">
        <v>161</v>
      </c>
    </row>
    <row r="215012">
      <c r="A215012" t="inlineStr">
        <is>
          <t>www.eden-photography.com</t>
        </is>
      </c>
      <c r="B215012" t="n">
        <v>161</v>
      </c>
    </row>
    <row r="215013">
      <c r="A215013" t="inlineStr">
        <is>
          <t>www.estatevaults.com</t>
        </is>
      </c>
      <c r="B215013" t="n">
        <v>161</v>
      </c>
    </row>
    <row r="215014">
      <c r="A215014" t="inlineStr">
        <is>
          <t>www.eju.net</t>
        </is>
      </c>
      <c r="B215014" t="n">
        <v>161</v>
      </c>
    </row>
    <row r="215015">
      <c r="A215015" t="inlineStr">
        <is>
          <t>www.berfrois.com</t>
        </is>
      </c>
      <c r="B215015" t="n">
        <v>161</v>
      </c>
    </row>
    <row r="215016">
      <c r="A215016" t="inlineStr">
        <is>
          <t>www.parisdigest.com</t>
        </is>
      </c>
      <c r="B215016" t="n">
        <v>161</v>
      </c>
    </row>
    <row r="215017">
      <c r="A215017" t="inlineStr">
        <is>
          <t>www.peachhampers.co.uk</t>
        </is>
      </c>
      <c r="B215017" t="n">
        <v>161</v>
      </c>
    </row>
    <row r="215018">
      <c r="A215018" t="inlineStr">
        <is>
          <t>mk0astronomynow9oh6g.kinstacdn.com</t>
        </is>
      </c>
      <c r="B215018" t="n">
        <v>161</v>
      </c>
    </row>
    <row r="215019">
      <c r="A215019" t="inlineStr">
        <is>
          <t>jonmwessel.files.wordpress.com</t>
        </is>
      </c>
      <c r="B215019" t="n">
        <v>161</v>
      </c>
    </row>
    <row r="215020">
      <c r="A215020" t="inlineStr">
        <is>
          <t>www.thisweekincaliforniahistory.com</t>
        </is>
      </c>
      <c r="B215020" t="n">
        <v>161</v>
      </c>
    </row>
    <row r="215021">
      <c r="A215021" t="inlineStr">
        <is>
          <t>www.cera-india.com</t>
        </is>
      </c>
      <c r="B215021" t="n">
        <v>161</v>
      </c>
    </row>
    <row r="215022">
      <c r="A215022" t="inlineStr">
        <is>
          <t>www.daytonahelmets.com</t>
        </is>
      </c>
      <c r="B215022" t="n">
        <v>161</v>
      </c>
    </row>
    <row r="215023">
      <c r="A215023" t="inlineStr">
        <is>
          <t>shop-skye.com</t>
        </is>
      </c>
      <c r="B215023" t="n">
        <v>161</v>
      </c>
    </row>
    <row r="215024">
      <c r="A215024" t="inlineStr">
        <is>
          <t>www.travelmonitor.com.au</t>
        </is>
      </c>
      <c r="B215024" t="n">
        <v>161</v>
      </c>
    </row>
    <row r="215025">
      <c r="A215025" t="inlineStr">
        <is>
          <t>www.projectframing.co.uk</t>
        </is>
      </c>
      <c r="B215025" t="n">
        <v>161</v>
      </c>
    </row>
    <row r="215026">
      <c r="A215026" t="inlineStr">
        <is>
          <t>www.studyandgoabroad.com</t>
        </is>
      </c>
      <c r="B215026" t="n">
        <v>161</v>
      </c>
    </row>
    <row r="215027">
      <c r="A215027" t="inlineStr">
        <is>
          <t>www.beauxartslondon.uk</t>
        </is>
      </c>
      <c r="B215027" t="n">
        <v>161</v>
      </c>
    </row>
    <row r="215028">
      <c r="A215028" t="inlineStr">
        <is>
          <t>thingstodoeverywhere.com</t>
        </is>
      </c>
      <c r="B215028" t="n">
        <v>161</v>
      </c>
    </row>
    <row r="215029">
      <c r="A215029" t="inlineStr">
        <is>
          <t>settlejewelry.com</t>
        </is>
      </c>
      <c r="B215029" t="n">
        <v>161</v>
      </c>
    </row>
    <row r="215030">
      <c r="A215030" t="inlineStr">
        <is>
          <t>inntowncampground.com</t>
        </is>
      </c>
      <c r="B215030" t="n">
        <v>161</v>
      </c>
    </row>
    <row r="215031">
      <c r="A215031" t="inlineStr">
        <is>
          <t>xml.golfswitch.com</t>
        </is>
      </c>
      <c r="B215031" t="n">
        <v>161</v>
      </c>
    </row>
    <row r="215032">
      <c r="A215032" t="inlineStr">
        <is>
          <t>d2wbjlwxq1xj1e.cloudfront.net</t>
        </is>
      </c>
      <c r="B215032" t="n">
        <v>161</v>
      </c>
    </row>
    <row r="215033">
      <c r="A215033" t="inlineStr">
        <is>
          <t>icdn9.themanual.com</t>
        </is>
      </c>
      <c r="B215033" t="n">
        <v>161</v>
      </c>
    </row>
    <row r="215034">
      <c r="A215034" t="inlineStr">
        <is>
          <t>www.directsalonfurniture.co.uk</t>
        </is>
      </c>
      <c r="B215034" t="n">
        <v>161</v>
      </c>
    </row>
    <row r="215035">
      <c r="A215035" t="inlineStr">
        <is>
          <t>www.sgs.com</t>
        </is>
      </c>
      <c r="B215035" t="n">
        <v>161</v>
      </c>
    </row>
    <row r="215036">
      <c r="A215036" t="inlineStr">
        <is>
          <t>diamondjewelrystlouis.com</t>
        </is>
      </c>
      <c r="B215036" t="n">
        <v>161</v>
      </c>
    </row>
    <row r="215037">
      <c r="A215037" t="inlineStr">
        <is>
          <t>yorkbarbell.com</t>
        </is>
      </c>
      <c r="B215037" t="n">
        <v>161</v>
      </c>
    </row>
    <row r="215038">
      <c r="A215038" t="inlineStr">
        <is>
          <t>www.lookinggoodfurniture.com</t>
        </is>
      </c>
      <c r="B215038" t="n">
        <v>161</v>
      </c>
    </row>
    <row r="215039">
      <c r="A215039" t="inlineStr">
        <is>
          <t>airloom.co.za</t>
        </is>
      </c>
      <c r="B215039" t="n">
        <v>161</v>
      </c>
    </row>
    <row r="215040">
      <c r="A215040" t="inlineStr">
        <is>
          <t>warmsquirrel.com</t>
        </is>
      </c>
      <c r="B215040" t="n">
        <v>161</v>
      </c>
    </row>
    <row r="215041">
      <c r="A215041" t="inlineStr">
        <is>
          <t>sexyfitbabes.com</t>
        </is>
      </c>
      <c r="B215041" t="n">
        <v>161</v>
      </c>
    </row>
    <row r="215042">
      <c r="A215042" t="inlineStr">
        <is>
          <t>www.anarchistfederation.net</t>
        </is>
      </c>
      <c r="B215042" t="n">
        <v>161</v>
      </c>
    </row>
    <row r="215043">
      <c r="A215043" t="inlineStr">
        <is>
          <t>www.weelz.fr</t>
        </is>
      </c>
      <c r="B215043" t="n">
        <v>161</v>
      </c>
    </row>
    <row r="215044">
      <c r="A215044" t="inlineStr">
        <is>
          <t>cyberfembot.com</t>
        </is>
      </c>
      <c r="B215044" t="n">
        <v>161</v>
      </c>
    </row>
    <row r="215045">
      <c r="A215045" t="inlineStr">
        <is>
          <t>www.dimagemaker.com</t>
        </is>
      </c>
      <c r="B215045" t="n">
        <v>161</v>
      </c>
    </row>
    <row r="215046">
      <c r="A215046" t="inlineStr">
        <is>
          <t>xmasblor.com</t>
        </is>
      </c>
      <c r="B215046" t="n">
        <v>161</v>
      </c>
    </row>
    <row r="215047">
      <c r="A215047" t="inlineStr">
        <is>
          <t>www.alzheimers.org.uk</t>
        </is>
      </c>
      <c r="B215047" t="n">
        <v>161</v>
      </c>
    </row>
    <row r="215048">
      <c r="A215048" t="inlineStr">
        <is>
          <t>metalfrance.net</t>
        </is>
      </c>
      <c r="B215048" t="n">
        <v>161</v>
      </c>
    </row>
    <row r="215049">
      <c r="A215049" t="inlineStr">
        <is>
          <t>tourvado.com</t>
        </is>
      </c>
      <c r="B215049" t="n">
        <v>161</v>
      </c>
    </row>
    <row r="215050">
      <c r="A215050" t="inlineStr">
        <is>
          <t>silpayamanant.files.wordpress.com</t>
        </is>
      </c>
      <c r="B215050" t="n">
        <v>161</v>
      </c>
    </row>
    <row r="215051">
      <c r="A215051" t="inlineStr">
        <is>
          <t>bacontoday.com</t>
        </is>
      </c>
      <c r="B215051" t="n">
        <v>161</v>
      </c>
    </row>
    <row r="215052">
      <c r="A215052" t="inlineStr">
        <is>
          <t>static.nextmoto.it</t>
        </is>
      </c>
      <c r="B215052" t="n">
        <v>161</v>
      </c>
    </row>
    <row r="215053">
      <c r="A215053" t="inlineStr">
        <is>
          <t>kimsheri.files.wordpress.com</t>
        </is>
      </c>
      <c r="B215053" t="n">
        <v>161</v>
      </c>
    </row>
    <row r="215054">
      <c r="A215054" t="inlineStr">
        <is>
          <t>chiceveryweek.com</t>
        </is>
      </c>
      <c r="B215054" t="n">
        <v>161</v>
      </c>
    </row>
    <row r="215055">
      <c r="A215055" t="inlineStr">
        <is>
          <t>dam.kraftheinzcompany.com</t>
        </is>
      </c>
      <c r="B215055" t="n">
        <v>161</v>
      </c>
    </row>
    <row r="215056">
      <c r="A215056" t="inlineStr">
        <is>
          <t>cdn.fortsu.es</t>
        </is>
      </c>
      <c r="B215056" t="n">
        <v>161</v>
      </c>
    </row>
    <row r="215057">
      <c r="A215057" t="inlineStr">
        <is>
          <t>gardens.everybodyshops.com</t>
        </is>
      </c>
      <c r="B215057" t="n">
        <v>161</v>
      </c>
    </row>
    <row r="215058">
      <c r="A215058" t="inlineStr">
        <is>
          <t>g5-orion-clients.g5dxm.com</t>
        </is>
      </c>
      <c r="B215058" t="n">
        <v>161</v>
      </c>
    </row>
    <row r="215059">
      <c r="A215059" t="inlineStr">
        <is>
          <t>footfetishbb.net</t>
        </is>
      </c>
      <c r="B215059" t="n">
        <v>161</v>
      </c>
    </row>
    <row r="215060">
      <c r="A215060" t="inlineStr">
        <is>
          <t>cdn3.thestagcompany.com</t>
        </is>
      </c>
      <c r="B215060" t="n">
        <v>161</v>
      </c>
    </row>
    <row r="215061">
      <c r="A215061" t="inlineStr">
        <is>
          <t>www.goldenplec.com</t>
        </is>
      </c>
      <c r="B215061" t="n">
        <v>161</v>
      </c>
    </row>
    <row r="215062">
      <c r="A215062" t="inlineStr">
        <is>
          <t>simplycelebrant.com.au</t>
        </is>
      </c>
      <c r="B215062" t="n">
        <v>161</v>
      </c>
    </row>
    <row r="215063">
      <c r="A215063" t="inlineStr">
        <is>
          <t>www.atletiq.com</t>
        </is>
      </c>
      <c r="B215063" t="n">
        <v>161</v>
      </c>
    </row>
    <row r="215064">
      <c r="A215064" t="inlineStr">
        <is>
          <t>tviv.org</t>
        </is>
      </c>
      <c r="B215064" t="n">
        <v>161</v>
      </c>
    </row>
    <row r="215065">
      <c r="A215065" t="inlineStr">
        <is>
          <t>blog.cafod.org.uk</t>
        </is>
      </c>
      <c r="B215065" t="n">
        <v>161</v>
      </c>
    </row>
    <row r="215066">
      <c r="A215066" t="inlineStr">
        <is>
          <t>www.intlwatchleague.com</t>
        </is>
      </c>
      <c r="B215066" t="n">
        <v>161</v>
      </c>
    </row>
    <row r="215067">
      <c r="A215067" t="inlineStr">
        <is>
          <t>onlinenewsbuzz.com</t>
        </is>
      </c>
      <c r="B215067" t="n">
        <v>161</v>
      </c>
    </row>
    <row r="215068">
      <c r="A215068" t="inlineStr">
        <is>
          <t>commonwealthhomedesign.com</t>
        </is>
      </c>
      <c r="B215068" t="n">
        <v>161</v>
      </c>
    </row>
    <row r="215069">
      <c r="A215069" t="inlineStr">
        <is>
          <t>www.tvproperty.co.uk</t>
        </is>
      </c>
      <c r="B215069" t="n">
        <v>161</v>
      </c>
    </row>
    <row r="215070">
      <c r="A215070" t="inlineStr">
        <is>
          <t>www.artbju.com</t>
        </is>
      </c>
      <c r="B215070" t="n">
        <v>161</v>
      </c>
    </row>
    <row r="215071">
      <c r="A215071" t="inlineStr">
        <is>
          <t>d1c8xu194km6ge.cloudfront.net</t>
        </is>
      </c>
      <c r="B215071" t="n">
        <v>161</v>
      </c>
    </row>
    <row r="215072">
      <c r="A215072" t="inlineStr">
        <is>
          <t>www.lightsandlights.com</t>
        </is>
      </c>
      <c r="B215072" t="n">
        <v>161</v>
      </c>
    </row>
    <row r="215073">
      <c r="A215073" t="inlineStr">
        <is>
          <t>www.smarthomesforliving.com</t>
        </is>
      </c>
      <c r="B215073" t="n">
        <v>161</v>
      </c>
    </row>
    <row r="215074">
      <c r="A215074" t="inlineStr">
        <is>
          <t>www.luxurycometrue.com</t>
        </is>
      </c>
      <c r="B215074" t="n">
        <v>161</v>
      </c>
    </row>
    <row r="215075">
      <c r="A215075" t="inlineStr">
        <is>
          <t>images.weightbenchesi.com</t>
        </is>
      </c>
      <c r="B215075" t="n">
        <v>161</v>
      </c>
    </row>
    <row r="215076">
      <c r="A215076" t="inlineStr">
        <is>
          <t>betterkitchen.eu</t>
        </is>
      </c>
      <c r="B215076" t="n">
        <v>161</v>
      </c>
    </row>
    <row r="215077">
      <c r="A215077" t="inlineStr">
        <is>
          <t>www.rocroi.com</t>
        </is>
      </c>
      <c r="B215077" t="n">
        <v>161</v>
      </c>
    </row>
    <row r="215078">
      <c r="A215078" t="inlineStr">
        <is>
          <t>www.brokenheadholidaypark.com.au</t>
        </is>
      </c>
      <c r="B215078" t="n">
        <v>161</v>
      </c>
    </row>
    <row r="215079">
      <c r="A215079" t="inlineStr">
        <is>
          <t>trendxpress.org</t>
        </is>
      </c>
      <c r="B215079" t="n">
        <v>161</v>
      </c>
    </row>
    <row r="215080">
      <c r="A215080" t="inlineStr">
        <is>
          <t>impeccablenestdesign.com</t>
        </is>
      </c>
      <c r="B215080" t="n">
        <v>161</v>
      </c>
    </row>
    <row r="215081">
      <c r="A215081" t="inlineStr">
        <is>
          <t>techmagister.com</t>
        </is>
      </c>
      <c r="B215081" t="n">
        <v>161</v>
      </c>
    </row>
    <row r="215082">
      <c r="A215082" t="inlineStr">
        <is>
          <t>www.amishfurnishings.com</t>
        </is>
      </c>
      <c r="B215082" t="n">
        <v>161</v>
      </c>
    </row>
    <row r="215083">
      <c r="A215083" t="inlineStr">
        <is>
          <t>www.wineland.co.za</t>
        </is>
      </c>
      <c r="B215083" t="n">
        <v>161</v>
      </c>
    </row>
    <row r="215084">
      <c r="A215084" t="inlineStr">
        <is>
          <t>guitarnoodle.com</t>
        </is>
      </c>
      <c r="B215084" t="n">
        <v>161</v>
      </c>
    </row>
    <row r="215085">
      <c r="A215085" t="inlineStr">
        <is>
          <t>lane7.s3.amazonaws.com</t>
        </is>
      </c>
      <c r="B215085" t="n">
        <v>161</v>
      </c>
    </row>
    <row r="215086">
      <c r="A215086" t="inlineStr">
        <is>
          <t>d3khbdronfhkit.cloudfront.net</t>
        </is>
      </c>
      <c r="B215086" t="n">
        <v>161</v>
      </c>
    </row>
    <row r="215087">
      <c r="A215087" t="inlineStr">
        <is>
          <t>d010204.bibloo.sk</t>
        </is>
      </c>
      <c r="B215087" t="n">
        <v>161</v>
      </c>
    </row>
    <row r="215088">
      <c r="A215088" t="inlineStr">
        <is>
          <t>www.heritagefund.org.uk</t>
        </is>
      </c>
      <c r="B215088" t="n">
        <v>161</v>
      </c>
    </row>
    <row r="215089">
      <c r="A215089" t="inlineStr">
        <is>
          <t>dev.cooper.edu</t>
        </is>
      </c>
      <c r="B215089" t="n">
        <v>161</v>
      </c>
    </row>
    <row r="215090">
      <c r="A215090" t="inlineStr">
        <is>
          <t>www.retailciooutlook.com</t>
        </is>
      </c>
      <c r="B215090" t="n">
        <v>161</v>
      </c>
    </row>
    <row r="215091">
      <c r="A215091" t="inlineStr">
        <is>
          <t>www.webexcomputer.com</t>
        </is>
      </c>
      <c r="B215091" t="n">
        <v>161</v>
      </c>
    </row>
    <row r="215092">
      <c r="A215092" t="inlineStr">
        <is>
          <t>cached.dakinfarm.com</t>
        </is>
      </c>
      <c r="B215092" t="n">
        <v>161</v>
      </c>
    </row>
    <row r="215093">
      <c r="A215093" t="inlineStr">
        <is>
          <t>directphoto.smugmug.com</t>
        </is>
      </c>
      <c r="B215093" t="n">
        <v>161</v>
      </c>
    </row>
    <row r="215094">
      <c r="A215094" t="inlineStr">
        <is>
          <t>waytomonte.com</t>
        </is>
      </c>
      <c r="B215094" t="n">
        <v>161</v>
      </c>
    </row>
    <row r="215095">
      <c r="A215095" t="inlineStr">
        <is>
          <t>embed.filekitcdn.com</t>
        </is>
      </c>
      <c r="B215095" t="n">
        <v>161</v>
      </c>
    </row>
    <row r="215096">
      <c r="A215096" t="inlineStr">
        <is>
          <t>blueswww.blob.core.windows.net</t>
        </is>
      </c>
      <c r="B215096" t="n">
        <v>161</v>
      </c>
    </row>
    <row r="215097">
      <c r="A215097" t="inlineStr">
        <is>
          <t>roknelyamama.com</t>
        </is>
      </c>
      <c r="B215097" t="n">
        <v>161</v>
      </c>
    </row>
    <row r="215098">
      <c r="A215098" t="inlineStr">
        <is>
          <t>www.materialise.com</t>
        </is>
      </c>
      <c r="B215098" t="n">
        <v>161</v>
      </c>
    </row>
    <row r="215099">
      <c r="A215099" t="inlineStr">
        <is>
          <t>einzigenlebe.icu</t>
        </is>
      </c>
      <c r="B215099" t="n">
        <v>161</v>
      </c>
    </row>
    <row r="215100">
      <c r="A215100" t="inlineStr">
        <is>
          <t>catchingmusic.nl</t>
        </is>
      </c>
      <c r="B215100" t="n">
        <v>161</v>
      </c>
    </row>
    <row r="215101">
      <c r="A215101" t="inlineStr">
        <is>
          <t>www.futuresmag.com</t>
        </is>
      </c>
      <c r="B215101" t="n">
        <v>161</v>
      </c>
    </row>
    <row r="215102">
      <c r="A215102" t="inlineStr">
        <is>
          <t>www.goplacesdigital.com</t>
        </is>
      </c>
      <c r="B215102" t="n">
        <v>161</v>
      </c>
    </row>
    <row r="215103">
      <c r="A215103" t="inlineStr">
        <is>
          <t>blog-tts-staging.osf-demo.com</t>
        </is>
      </c>
      <c r="B215103" t="n">
        <v>161</v>
      </c>
    </row>
    <row r="215104">
      <c r="A215104" t="inlineStr">
        <is>
          <t>www.twiddy.com</t>
        </is>
      </c>
      <c r="B215104" t="n">
        <v>161</v>
      </c>
    </row>
    <row r="215105">
      <c r="A215105" t="inlineStr">
        <is>
          <t>www.organizationobsessed.com</t>
        </is>
      </c>
      <c r="B215105" t="n">
        <v>161</v>
      </c>
    </row>
    <row r="215106">
      <c r="A215106" t="inlineStr">
        <is>
          <t>centralmonews.net</t>
        </is>
      </c>
      <c r="B215106" t="n">
        <v>161</v>
      </c>
    </row>
    <row r="215107">
      <c r="A215107" t="inlineStr">
        <is>
          <t>ceramictechnics.com</t>
        </is>
      </c>
      <c r="B215107" t="n">
        <v>161</v>
      </c>
    </row>
    <row r="215108">
      <c r="A215108" t="inlineStr">
        <is>
          <t>www.momh.org.uk</t>
        </is>
      </c>
      <c r="B215108" t="n">
        <v>161</v>
      </c>
    </row>
    <row r="215109">
      <c r="A215109" t="inlineStr">
        <is>
          <t>www.biblicalarchaeology.org</t>
        </is>
      </c>
      <c r="B215109" t="n">
        <v>161</v>
      </c>
    </row>
    <row r="215110">
      <c r="A215110" t="inlineStr">
        <is>
          <t>www.discountuniformsonline.com</t>
        </is>
      </c>
      <c r="B215110" t="n">
        <v>161</v>
      </c>
    </row>
    <row r="215111">
      <c r="A215111" t="inlineStr">
        <is>
          <t>www.dtv-installations.com</t>
        </is>
      </c>
      <c r="B215111" t="n">
        <v>161</v>
      </c>
    </row>
    <row r="215112">
      <c r="A215112" t="inlineStr">
        <is>
          <t>www.webmagspace.com</t>
        </is>
      </c>
      <c r="B215112" t="n">
        <v>161</v>
      </c>
    </row>
    <row r="215113">
      <c r="A215113" t="inlineStr">
        <is>
          <t>wokeamerica.com</t>
        </is>
      </c>
      <c r="B215113" t="n">
        <v>161</v>
      </c>
    </row>
    <row r="215114">
      <c r="A215114" t="inlineStr">
        <is>
          <t>photocdn.sohu.com</t>
        </is>
      </c>
      <c r="B215114" t="n">
        <v>161</v>
      </c>
    </row>
    <row r="215115">
      <c r="A215115" t="inlineStr">
        <is>
          <t>www.tapetus.pl</t>
        </is>
      </c>
      <c r="B215115" t="n">
        <v>161</v>
      </c>
    </row>
    <row r="215116">
      <c r="A215116" t="inlineStr">
        <is>
          <t>m.wideny.com</t>
        </is>
      </c>
      <c r="B215116" t="n">
        <v>161</v>
      </c>
    </row>
    <row r="215117">
      <c r="A215117" t="inlineStr">
        <is>
          <t>www.ideaspectrum.com</t>
        </is>
      </c>
      <c r="B215117" t="n">
        <v>161</v>
      </c>
    </row>
    <row r="215118">
      <c r="A215118" t="inlineStr">
        <is>
          <t>cadenceaz.com</t>
        </is>
      </c>
      <c r="B215118" t="n">
        <v>161</v>
      </c>
    </row>
    <row r="215119">
      <c r="A215119" t="inlineStr">
        <is>
          <t>oneshotradio.com</t>
        </is>
      </c>
      <c r="B215119" t="n">
        <v>161</v>
      </c>
    </row>
    <row r="215120">
      <c r="A215120" t="inlineStr">
        <is>
          <t>www.seasideglassgallery.com</t>
        </is>
      </c>
      <c r="B215120" t="n">
        <v>161</v>
      </c>
    </row>
    <row r="215121">
      <c r="A215121" t="inlineStr">
        <is>
          <t>www.aosom.ca</t>
        </is>
      </c>
      <c r="B215121" t="n">
        <v>161</v>
      </c>
    </row>
    <row r="215122">
      <c r="A215122" t="inlineStr">
        <is>
          <t>producelikeapro.com</t>
        </is>
      </c>
      <c r="B215122" t="n">
        <v>161</v>
      </c>
    </row>
    <row r="215123">
      <c r="A215123" t="inlineStr">
        <is>
          <t>thelikeorlove.com</t>
        </is>
      </c>
      <c r="B215123" t="n">
        <v>161</v>
      </c>
    </row>
    <row r="215124">
      <c r="A215124" t="inlineStr">
        <is>
          <t>farmhouse1820.com</t>
        </is>
      </c>
      <c r="B215124" t="n">
        <v>161</v>
      </c>
    </row>
    <row r="215125">
      <c r="A215125" t="inlineStr">
        <is>
          <t>www.hemsex.se</t>
        </is>
      </c>
      <c r="B215125" t="n">
        <v>161</v>
      </c>
    </row>
    <row r="215126">
      <c r="A215126" t="inlineStr">
        <is>
          <t>WPSD.images.worldnow.com</t>
        </is>
      </c>
      <c r="B215126" t="n">
        <v>161</v>
      </c>
    </row>
    <row r="215127">
      <c r="A215127" t="inlineStr">
        <is>
          <t>egymas-zacali.com</t>
        </is>
      </c>
      <c r="B215127" t="n">
        <v>161</v>
      </c>
    </row>
    <row r="215128">
      <c r="A215128" t="inlineStr">
        <is>
          <t>benchmark.urpt.com</t>
        </is>
      </c>
      <c r="B215128" t="n">
        <v>161</v>
      </c>
    </row>
    <row r="215129">
      <c r="A215129" t="inlineStr">
        <is>
          <t>www.audiotherapyuk.com</t>
        </is>
      </c>
      <c r="B215129" t="n">
        <v>161</v>
      </c>
    </row>
    <row r="215130">
      <c r="A215130" t="inlineStr">
        <is>
          <t>protonsforbreakfast.files.wordpress.com</t>
        </is>
      </c>
      <c r="B215130" t="n">
        <v>161</v>
      </c>
    </row>
    <row r="215131">
      <c r="A215131" t="inlineStr">
        <is>
          <t>simcoereview.com</t>
        </is>
      </c>
      <c r="B215131" t="n">
        <v>161</v>
      </c>
    </row>
    <row r="215132">
      <c r="A215132" t="inlineStr">
        <is>
          <t>roadsonline.com.au:443</t>
        </is>
      </c>
      <c r="B215132" t="n">
        <v>161</v>
      </c>
    </row>
    <row r="215133">
      <c r="A215133" t="inlineStr">
        <is>
          <t>ipromotemuziq.files.wordpress.com</t>
        </is>
      </c>
      <c r="B215133" t="n">
        <v>161</v>
      </c>
    </row>
    <row r="215134">
      <c r="A215134" t="inlineStr">
        <is>
          <t>gosolargroup.com</t>
        </is>
      </c>
      <c r="B215134" t="n">
        <v>161</v>
      </c>
    </row>
    <row r="215135">
      <c r="A215135" t="inlineStr">
        <is>
          <t>mespi.org</t>
        </is>
      </c>
      <c r="B215135" t="n">
        <v>161</v>
      </c>
    </row>
    <row r="215136">
      <c r="A215136" t="inlineStr">
        <is>
          <t>simhq.com</t>
        </is>
      </c>
      <c r="B215136" t="n">
        <v>161</v>
      </c>
    </row>
    <row r="215137">
      <c r="A215137" t="inlineStr">
        <is>
          <t>runnersgazette.files.wordpress.com</t>
        </is>
      </c>
      <c r="B215137" t="n">
        <v>161</v>
      </c>
    </row>
    <row r="215138">
      <c r="A215138" t="inlineStr">
        <is>
          <t>mkvmax.com</t>
        </is>
      </c>
      <c r="B215138" t="n">
        <v>161</v>
      </c>
    </row>
    <row r="215139">
      <c r="A215139" t="inlineStr">
        <is>
          <t>434040.org</t>
        </is>
      </c>
      <c r="B215139" t="n">
        <v>161</v>
      </c>
    </row>
    <row r="215140">
      <c r="A215140" t="inlineStr">
        <is>
          <t>istore.gr</t>
        </is>
      </c>
      <c r="B215140" t="n">
        <v>161</v>
      </c>
    </row>
    <row r="215141">
      <c r="A215141" t="inlineStr">
        <is>
          <t>digikas.ee</t>
        </is>
      </c>
      <c r="B215141" t="n">
        <v>161</v>
      </c>
    </row>
    <row r="215142">
      <c r="A215142" t="inlineStr">
        <is>
          <t>www.exaequo-bordeaux.fr</t>
        </is>
      </c>
      <c r="B215142" t="n">
        <v>161</v>
      </c>
    </row>
    <row r="215143">
      <c r="A215143" t="inlineStr">
        <is>
          <t>www.lawishesh.com</t>
        </is>
      </c>
      <c r="B215143" t="n">
        <v>161</v>
      </c>
    </row>
    <row r="215144">
      <c r="A215144" t="inlineStr">
        <is>
          <t>shopbluethumb.com</t>
        </is>
      </c>
      <c r="B215144" t="n">
        <v>161</v>
      </c>
    </row>
    <row r="215145">
      <c r="A215145" t="inlineStr">
        <is>
          <t>www.onpause.org</t>
        </is>
      </c>
      <c r="B215145" t="n">
        <v>161</v>
      </c>
    </row>
    <row r="215146">
      <c r="A215146" t="inlineStr">
        <is>
          <t>www.swiftloaded.com</t>
        </is>
      </c>
      <c r="B215146" t="n">
        <v>161</v>
      </c>
    </row>
    <row r="215147">
      <c r="A215147" t="inlineStr">
        <is>
          <t>files.archives.org.au</t>
        </is>
      </c>
      <c r="B215147" t="n">
        <v>161</v>
      </c>
    </row>
    <row r="215148">
      <c r="A215148" t="inlineStr">
        <is>
          <t>blog.jewellerylondon.com</t>
        </is>
      </c>
      <c r="B215148" t="n">
        <v>161</v>
      </c>
    </row>
    <row r="215149">
      <c r="A215149" t="inlineStr">
        <is>
          <t>flattiresandslowboats.files.wordpress.com</t>
        </is>
      </c>
      <c r="B215149" t="n">
        <v>161</v>
      </c>
    </row>
    <row r="215150">
      <c r="A215150" t="inlineStr">
        <is>
          <t>www.verbalgoldblog.com</t>
        </is>
      </c>
      <c r="B215150" t="n">
        <v>161</v>
      </c>
    </row>
    <row r="215151">
      <c r="A215151" t="inlineStr">
        <is>
          <t>m.firemarkeducation.com</t>
        </is>
      </c>
      <c r="B215151" t="n">
        <v>161</v>
      </c>
    </row>
    <row r="215152">
      <c r="A215152" t="inlineStr">
        <is>
          <t>chillieandrum.files.wordpress.com</t>
        </is>
      </c>
      <c r="B215152" t="n">
        <v>161</v>
      </c>
    </row>
    <row r="215153">
      <c r="A215153" t="inlineStr">
        <is>
          <t>shopforpowertools.com</t>
        </is>
      </c>
      <c r="B215153" t="n">
        <v>161</v>
      </c>
    </row>
    <row r="215154">
      <c r="A215154" t="inlineStr">
        <is>
          <t>content.affino.com</t>
        </is>
      </c>
      <c r="B215154" t="n">
        <v>161</v>
      </c>
    </row>
    <row r="215155">
      <c r="A215155" t="inlineStr">
        <is>
          <t>trophy-cars-for-sale.com</t>
        </is>
      </c>
      <c r="B215155" t="n">
        <v>161</v>
      </c>
    </row>
    <row r="215156">
      <c r="A215156" t="inlineStr">
        <is>
          <t>www.macworld.es</t>
        </is>
      </c>
      <c r="B215156" t="n">
        <v>161</v>
      </c>
    </row>
    <row r="215157">
      <c r="A215157" t="inlineStr">
        <is>
          <t>3-lu-cdn.bata.eu</t>
        </is>
      </c>
      <c r="B215157" t="n">
        <v>161</v>
      </c>
    </row>
    <row r="215158">
      <c r="A215158" t="inlineStr">
        <is>
          <t>imgd7.aeplcdn.com</t>
        </is>
      </c>
      <c r="B215158" t="n">
        <v>161</v>
      </c>
    </row>
    <row r="215159">
      <c r="A215159" t="inlineStr">
        <is>
          <t>tixcdn.com</t>
        </is>
      </c>
      <c r="B215159" t="n">
        <v>161</v>
      </c>
    </row>
    <row r="215160">
      <c r="A215160" t="inlineStr">
        <is>
          <t>cdn.bitrix24.com</t>
        </is>
      </c>
      <c r="B215160" t="n">
        <v>161</v>
      </c>
    </row>
    <row r="215161">
      <c r="A215161" t="inlineStr">
        <is>
          <t>www.gomage.com</t>
        </is>
      </c>
      <c r="B215161" t="n">
        <v>161</v>
      </c>
    </row>
    <row r="215162">
      <c r="A215162" t="inlineStr">
        <is>
          <t>morethanadodo.files.wordpress.com</t>
        </is>
      </c>
      <c r="B215162" t="n">
        <v>161</v>
      </c>
    </row>
    <row r="215163">
      <c r="A215163" t="inlineStr">
        <is>
          <t>www.theflowerplacebradenton.com</t>
        </is>
      </c>
      <c r="B215163" t="n">
        <v>161</v>
      </c>
    </row>
    <row r="215164">
      <c r="A215164" t="inlineStr">
        <is>
          <t>media.telemundoboston.com</t>
        </is>
      </c>
      <c r="B215164" t="n">
        <v>161</v>
      </c>
    </row>
    <row r="215165">
      <c r="A215165" t="inlineStr">
        <is>
          <t>joes-24shop.de</t>
        </is>
      </c>
      <c r="B215165" t="n">
        <v>161</v>
      </c>
    </row>
    <row r="215166">
      <c r="A215166" t="inlineStr">
        <is>
          <t>datanews.levif.be</t>
        </is>
      </c>
      <c r="B215166" t="n">
        <v>161</v>
      </c>
    </row>
    <row r="215167">
      <c r="A215167" t="inlineStr">
        <is>
          <t>teamshrub.files.wordpress.com</t>
        </is>
      </c>
      <c r="B215167" t="n">
        <v>161</v>
      </c>
    </row>
    <row r="215168">
      <c r="A215168" t="inlineStr">
        <is>
          <t>flixer.com</t>
        </is>
      </c>
      <c r="B215168" t="n">
        <v>161</v>
      </c>
    </row>
    <row r="215169">
      <c r="A215169" t="inlineStr">
        <is>
          <t>hcommons.org</t>
        </is>
      </c>
      <c r="B215169" t="n">
        <v>161</v>
      </c>
    </row>
    <row r="215170">
      <c r="A215170" t="inlineStr">
        <is>
          <t>www.eastwestcenter.org</t>
        </is>
      </c>
      <c r="B215170" t="n">
        <v>161</v>
      </c>
    </row>
    <row r="215171">
      <c r="A215171" t="inlineStr">
        <is>
          <t>jurkjes-5e14.kxcdn.com</t>
        </is>
      </c>
      <c r="B215171" t="n">
        <v>161</v>
      </c>
    </row>
    <row r="215172">
      <c r="A215172" t="inlineStr">
        <is>
          <t>www.zagg.com</t>
        </is>
      </c>
      <c r="B215172" t="n">
        <v>161</v>
      </c>
    </row>
    <row r="215173">
      <c r="A215173" t="inlineStr">
        <is>
          <t>www.davidweekleyhomes.com</t>
        </is>
      </c>
      <c r="B215173" t="n">
        <v>161</v>
      </c>
    </row>
    <row r="215174">
      <c r="A215174" t="inlineStr">
        <is>
          <t>www.whereverwriter.com</t>
        </is>
      </c>
      <c r="B215174" t="n">
        <v>161</v>
      </c>
    </row>
    <row r="215175">
      <c r="A215175" t="inlineStr">
        <is>
          <t>laschoolreport.com</t>
        </is>
      </c>
      <c r="B215175" t="n">
        <v>161</v>
      </c>
    </row>
    <row r="215176">
      <c r="A215176" t="inlineStr">
        <is>
          <t>bvinews.com</t>
        </is>
      </c>
      <c r="B215176" t="n">
        <v>161</v>
      </c>
    </row>
    <row r="215177">
      <c r="A215177" t="inlineStr">
        <is>
          <t>trucksauthority.com</t>
        </is>
      </c>
      <c r="B215177" t="n">
        <v>161</v>
      </c>
    </row>
    <row r="215178">
      <c r="A215178" t="inlineStr">
        <is>
          <t>ttrdatarecovery.com</t>
        </is>
      </c>
      <c r="B215178" t="n">
        <v>161</v>
      </c>
    </row>
    <row r="215179">
      <c r="A215179" t="inlineStr">
        <is>
          <t>itsmyideas.com</t>
        </is>
      </c>
      <c r="B215179" t="n">
        <v>161</v>
      </c>
    </row>
    <row r="215180">
      <c r="A215180" t="inlineStr">
        <is>
          <t>ofcommonprayer.com</t>
        </is>
      </c>
      <c r="B215180" t="n">
        <v>161</v>
      </c>
    </row>
    <row r="215181">
      <c r="A215181" t="inlineStr">
        <is>
          <t>www.praie.co</t>
        </is>
      </c>
      <c r="B215181" t="n">
        <v>161</v>
      </c>
    </row>
    <row r="215182">
      <c r="A215182" t="inlineStr">
        <is>
          <t>solidstarts.com</t>
        </is>
      </c>
      <c r="B215182" t="n">
        <v>161</v>
      </c>
    </row>
    <row r="215183">
      <c r="A215183" t="inlineStr">
        <is>
          <t>www.shelllouise.co.uk</t>
        </is>
      </c>
      <c r="B215183" t="n">
        <v>161</v>
      </c>
    </row>
    <row r="215184">
      <c r="A215184" t="inlineStr">
        <is>
          <t>www.ctwishesh.com</t>
        </is>
      </c>
      <c r="B215184" t="n">
        <v>161</v>
      </c>
    </row>
    <row r="215185">
      <c r="A215185" t="inlineStr">
        <is>
          <t>boxoffice-silencio-production.s3.amazonaws.com</t>
        </is>
      </c>
      <c r="B215185" t="n">
        <v>161</v>
      </c>
    </row>
    <row r="215186">
      <c r="A215186" t="inlineStr">
        <is>
          <t>www.forward-now.com</t>
        </is>
      </c>
      <c r="B215186" t="n">
        <v>161</v>
      </c>
    </row>
    <row r="215187">
      <c r="A215187" t="inlineStr">
        <is>
          <t>www.fabulousfunctionsuk.com</t>
        </is>
      </c>
      <c r="B215187" t="n">
        <v>161</v>
      </c>
    </row>
    <row r="215188">
      <c r="A215188" t="inlineStr">
        <is>
          <t>www.ngeeks.com</t>
        </is>
      </c>
      <c r="B215188" t="n">
        <v>161</v>
      </c>
    </row>
    <row r="215189">
      <c r="A215189" t="inlineStr">
        <is>
          <t>calexicochronicle.com</t>
        </is>
      </c>
      <c r="B215189" t="n">
        <v>161</v>
      </c>
    </row>
    <row r="215190">
      <c r="A215190" t="inlineStr">
        <is>
          <t>www.firedirect.net</t>
        </is>
      </c>
      <c r="B215190" t="n">
        <v>161</v>
      </c>
    </row>
    <row r="215191">
      <c r="A215191" t="inlineStr">
        <is>
          <t>at3centerblog.files.wordpress.com</t>
        </is>
      </c>
      <c r="B215191" t="n">
        <v>161</v>
      </c>
    </row>
    <row r="215192">
      <c r="A215192" t="inlineStr">
        <is>
          <t>hogaki.com</t>
        </is>
      </c>
      <c r="B215192" t="n">
        <v>161</v>
      </c>
    </row>
    <row r="215193">
      <c r="A215193" t="inlineStr">
        <is>
          <t>cdn.in-italia.dk</t>
        </is>
      </c>
      <c r="B215193" t="n">
        <v>161</v>
      </c>
    </row>
    <row r="215194">
      <c r="A215194" t="inlineStr">
        <is>
          <t>m.en.byther.kr</t>
        </is>
      </c>
      <c r="B215194" t="n">
        <v>161</v>
      </c>
    </row>
    <row r="215195">
      <c r="A215195" t="inlineStr">
        <is>
          <t>www.artsparktx.org</t>
        </is>
      </c>
      <c r="B215195" t="n">
        <v>161</v>
      </c>
    </row>
    <row r="215196">
      <c r="A215196" t="inlineStr">
        <is>
          <t>www.lifeingraceblog.com</t>
        </is>
      </c>
      <c r="B215196" t="n">
        <v>161</v>
      </c>
    </row>
    <row r="215197">
      <c r="A215197" t="inlineStr">
        <is>
          <t>adventuresacks.com</t>
        </is>
      </c>
      <c r="B215197" t="n">
        <v>161</v>
      </c>
    </row>
    <row r="215198">
      <c r="A215198" t="inlineStr">
        <is>
          <t>shavercheck.com</t>
        </is>
      </c>
      <c r="B215198" t="n">
        <v>161</v>
      </c>
    </row>
    <row r="215199">
      <c r="A215199" t="inlineStr">
        <is>
          <t>www.wanthai.de</t>
        </is>
      </c>
      <c r="B215199" t="n">
        <v>161</v>
      </c>
    </row>
    <row r="215200">
      <c r="A215200" t="inlineStr">
        <is>
          <t>corecosmetic.com</t>
        </is>
      </c>
      <c r="B215200" t="n">
        <v>161</v>
      </c>
    </row>
    <row r="215201">
      <c r="A215201" t="inlineStr">
        <is>
          <t>www.roadtrip62.com</t>
        </is>
      </c>
      <c r="B215201" t="n">
        <v>161</v>
      </c>
    </row>
    <row r="215202">
      <c r="A215202" t="inlineStr">
        <is>
          <t>corinnawraps.files.wordpress.com</t>
        </is>
      </c>
      <c r="B215202" t="n">
        <v>161</v>
      </c>
    </row>
    <row r="215203">
      <c r="A215203" t="inlineStr">
        <is>
          <t>www.thefamilythathealstogether.com</t>
        </is>
      </c>
      <c r="B215203" t="n">
        <v>161</v>
      </c>
    </row>
    <row r="215204">
      <c r="A215204" t="inlineStr">
        <is>
          <t>www.grangefencing.co.uk</t>
        </is>
      </c>
      <c r="B215204" t="n">
        <v>161</v>
      </c>
    </row>
    <row r="215205">
      <c r="A215205" t="inlineStr">
        <is>
          <t>img.cineb.net</t>
        </is>
      </c>
      <c r="B215205" t="n">
        <v>161</v>
      </c>
    </row>
    <row r="215206">
      <c r="A215206" t="inlineStr">
        <is>
          <t>puppiesforsale.co.za</t>
        </is>
      </c>
      <c r="B215206" t="n">
        <v>161</v>
      </c>
    </row>
    <row r="215207">
      <c r="A215207" t="inlineStr">
        <is>
          <t>www.4seasonsoutdoorstore.nl</t>
        </is>
      </c>
      <c r="B215207" t="n">
        <v>161</v>
      </c>
    </row>
    <row r="215208">
      <c r="A215208" t="inlineStr">
        <is>
          <t>crazy4comiccon.files.wordpress.com</t>
        </is>
      </c>
      <c r="B215208" t="n">
        <v>161</v>
      </c>
    </row>
    <row r="215209">
      <c r="A215209" t="inlineStr">
        <is>
          <t>elizabethsvines.files.wordpress.com</t>
        </is>
      </c>
      <c r="B215209" t="n">
        <v>161</v>
      </c>
    </row>
    <row r="215210">
      <c r="A215210" t="inlineStr">
        <is>
          <t>www.quilting-tidbits.com</t>
        </is>
      </c>
      <c r="B215210" t="n">
        <v>161</v>
      </c>
    </row>
    <row r="215211">
      <c r="A215211" t="inlineStr">
        <is>
          <t>soytecno.com</t>
        </is>
      </c>
      <c r="B215211" t="n">
        <v>161</v>
      </c>
    </row>
    <row r="215212">
      <c r="A215212" t="inlineStr">
        <is>
          <t>www.silverwithemotion.com</t>
        </is>
      </c>
      <c r="B215212" t="n">
        <v>161</v>
      </c>
    </row>
    <row r="215213">
      <c r="A215213" t="inlineStr">
        <is>
          <t>www.takeawaysbarrow.co.uk</t>
        </is>
      </c>
      <c r="B215213" t="n">
        <v>161</v>
      </c>
    </row>
    <row r="215214">
      <c r="A215214" t="inlineStr">
        <is>
          <t>www.easywallstickers.com.au</t>
        </is>
      </c>
      <c r="B215214" t="n">
        <v>161</v>
      </c>
    </row>
    <row r="215215">
      <c r="A215215" t="inlineStr">
        <is>
          <t>xenotropic.net</t>
        </is>
      </c>
      <c r="B215215" t="n">
        <v>161</v>
      </c>
    </row>
    <row r="215216">
      <c r="A215216" t="inlineStr">
        <is>
          <t>sergiocaredda.eu</t>
        </is>
      </c>
      <c r="B215216" t="n">
        <v>161</v>
      </c>
    </row>
    <row r="215217">
      <c r="A215217" t="inlineStr">
        <is>
          <t>7reasons.org</t>
        </is>
      </c>
      <c r="B215217" t="n">
        <v>161</v>
      </c>
    </row>
    <row r="215218">
      <c r="A215218" t="inlineStr">
        <is>
          <t>images.pillowq.com</t>
        </is>
      </c>
      <c r="B215218" t="n">
        <v>161</v>
      </c>
    </row>
    <row r="215219">
      <c r="A215219" t="inlineStr">
        <is>
          <t>www.columbiaunionvisitor.com</t>
        </is>
      </c>
      <c r="B215219" t="n">
        <v>161</v>
      </c>
    </row>
    <row r="215220">
      <c r="A215220" t="inlineStr">
        <is>
          <t>www.rightworkwear.co.uk</t>
        </is>
      </c>
      <c r="B215220" t="n">
        <v>161</v>
      </c>
    </row>
    <row r="215221">
      <c r="A215221" t="inlineStr">
        <is>
          <t>chuss.mak.ac.ug</t>
        </is>
      </c>
      <c r="B215221" t="n">
        <v>161</v>
      </c>
    </row>
    <row r="215222">
      <c r="A215222" t="inlineStr">
        <is>
          <t>everettind.wpengine.com</t>
        </is>
      </c>
      <c r="B215222" t="n">
        <v>161</v>
      </c>
    </row>
    <row r="215223">
      <c r="A215223" t="inlineStr">
        <is>
          <t>www.udonentertainment.com</t>
        </is>
      </c>
      <c r="B215223" t="n">
        <v>161</v>
      </c>
    </row>
    <row r="215224">
      <c r="A215224" t="inlineStr">
        <is>
          <t>fishing-season.ru</t>
        </is>
      </c>
      <c r="B215224" t="n">
        <v>161</v>
      </c>
    </row>
    <row r="215225">
      <c r="A215225" t="inlineStr">
        <is>
          <t>daypowermedia.com</t>
        </is>
      </c>
      <c r="B215225" t="n">
        <v>161</v>
      </c>
    </row>
    <row r="215226">
      <c r="A215226" t="inlineStr">
        <is>
          <t>mollybandme.files.wordpress.com</t>
        </is>
      </c>
      <c r="B215226" t="n">
        <v>161</v>
      </c>
    </row>
    <row r="215227">
      <c r="A215227" t="inlineStr">
        <is>
          <t>adairmobile.com</t>
        </is>
      </c>
      <c r="B215227" t="n">
        <v>161</v>
      </c>
    </row>
    <row r="215228">
      <c r="A215228" t="inlineStr">
        <is>
          <t>247dealzone.com</t>
        </is>
      </c>
      <c r="B215228" t="n">
        <v>161</v>
      </c>
    </row>
    <row r="215229">
      <c r="A215229" t="inlineStr">
        <is>
          <t>www.basicmode.nl</t>
        </is>
      </c>
      <c r="B215229" t="n">
        <v>161</v>
      </c>
    </row>
    <row r="215230">
      <c r="A215230" t="inlineStr">
        <is>
          <t>www.spinny.com</t>
        </is>
      </c>
      <c r="B215230" t="n">
        <v>161</v>
      </c>
    </row>
    <row r="215231">
      <c r="A215231" t="inlineStr">
        <is>
          <t>squareigloo.org</t>
        </is>
      </c>
      <c r="B215231" t="n">
        <v>161</v>
      </c>
    </row>
    <row r="215232">
      <c r="A215232" t="inlineStr">
        <is>
          <t>northerngardener.org</t>
        </is>
      </c>
      <c r="B215232" t="n">
        <v>161</v>
      </c>
    </row>
    <row r="215233">
      <c r="A215233" t="inlineStr">
        <is>
          <t>www.climate-kic.org</t>
        </is>
      </c>
      <c r="B215233" t="n">
        <v>161</v>
      </c>
    </row>
    <row r="215234">
      <c r="A215234" t="inlineStr">
        <is>
          <t>christareedphotography.com</t>
        </is>
      </c>
      <c r="B215234" t="n">
        <v>161</v>
      </c>
    </row>
    <row r="215235">
      <c r="A215235" t="inlineStr">
        <is>
          <t>www.mofisitowel.com</t>
        </is>
      </c>
      <c r="B215235" t="n">
        <v>161</v>
      </c>
    </row>
    <row r="215236">
      <c r="A215236" t="inlineStr">
        <is>
          <t>www.rentonfamily.info</t>
        </is>
      </c>
      <c r="B215236" t="n">
        <v>161</v>
      </c>
    </row>
    <row r="215237">
      <c r="A215237" t="inlineStr">
        <is>
          <t>cdn.jedox.com</t>
        </is>
      </c>
      <c r="B215237" t="n">
        <v>161</v>
      </c>
    </row>
    <row r="215238">
      <c r="A215238" t="inlineStr">
        <is>
          <t>www.spelling-words-well.com</t>
        </is>
      </c>
      <c r="B215238" t="n">
        <v>161</v>
      </c>
    </row>
    <row r="215239">
      <c r="A215239" t="inlineStr">
        <is>
          <t>www.ofallonweekly.com</t>
        </is>
      </c>
      <c r="B215239" t="n">
        <v>161</v>
      </c>
    </row>
    <row r="215240">
      <c r="A215240" t="inlineStr">
        <is>
          <t>www.cheapdjgear.us</t>
        </is>
      </c>
      <c r="B215240" t="n">
        <v>161</v>
      </c>
    </row>
    <row r="215241">
      <c r="A215241" t="inlineStr">
        <is>
          <t>glnmedia.s3.amazonaws.com</t>
        </is>
      </c>
      <c r="B215241" t="n">
        <v>161</v>
      </c>
    </row>
    <row r="215242">
      <c r="A215242" t="inlineStr">
        <is>
          <t>catchourtravelbug.com</t>
        </is>
      </c>
      <c r="B215242" t="n">
        <v>161</v>
      </c>
    </row>
    <row r="215243">
      <c r="A215243" t="inlineStr">
        <is>
          <t>atomicfangirl.files.wordpress.com</t>
        </is>
      </c>
      <c r="B215243" t="n">
        <v>161</v>
      </c>
    </row>
    <row r="215244">
      <c r="A215244" t="inlineStr">
        <is>
          <t>static.deerhardware.com</t>
        </is>
      </c>
      <c r="B215244" t="n">
        <v>161</v>
      </c>
    </row>
    <row r="215245">
      <c r="A215245" t="inlineStr">
        <is>
          <t>www.tastefullyoffensive.com</t>
        </is>
      </c>
      <c r="B215245" t="n">
        <v>161</v>
      </c>
    </row>
    <row r="215246">
      <c r="A215246" t="inlineStr">
        <is>
          <t>www.lemenhir.com</t>
        </is>
      </c>
      <c r="B215246" t="n">
        <v>161</v>
      </c>
    </row>
    <row r="215247">
      <c r="A215247" t="inlineStr">
        <is>
          <t>skinnypurse.com</t>
        </is>
      </c>
      <c r="B215247" t="n">
        <v>161</v>
      </c>
    </row>
    <row r="215248">
      <c r="A215248" t="inlineStr">
        <is>
          <t>futurestore.nl</t>
        </is>
      </c>
      <c r="B215248" t="n">
        <v>161</v>
      </c>
    </row>
    <row r="215249">
      <c r="A215249" t="inlineStr">
        <is>
          <t>www.widener.edu</t>
        </is>
      </c>
      <c r="B215249" t="n">
        <v>161</v>
      </c>
    </row>
    <row r="215250">
      <c r="A215250" t="inlineStr">
        <is>
          <t>superstar.shoes</t>
        </is>
      </c>
      <c r="B215250" t="n">
        <v>161</v>
      </c>
    </row>
    <row r="215251">
      <c r="A215251" t="inlineStr">
        <is>
          <t>gm001j-hyjfu8e2b3sw.lagrangesystems.net</t>
        </is>
      </c>
      <c r="B215251" t="n">
        <v>161</v>
      </c>
    </row>
    <row r="215252">
      <c r="A215252" t="inlineStr">
        <is>
          <t>www.bestofbikers.com</t>
        </is>
      </c>
      <c r="B215252" t="n">
        <v>161</v>
      </c>
    </row>
    <row r="215253">
      <c r="A215253" t="inlineStr">
        <is>
          <t>www.forex.in.rs</t>
        </is>
      </c>
      <c r="B215253" t="n">
        <v>161</v>
      </c>
    </row>
    <row r="215254">
      <c r="A215254" t="inlineStr">
        <is>
          <t>terraceartframers.com.au</t>
        </is>
      </c>
      <c r="B215254" t="n">
        <v>161</v>
      </c>
    </row>
    <row r="215255">
      <c r="A215255" t="inlineStr">
        <is>
          <t>downloadfury.com</t>
        </is>
      </c>
      <c r="B215255" t="n">
        <v>161</v>
      </c>
    </row>
    <row r="215256">
      <c r="A215256" t="inlineStr">
        <is>
          <t>www.redarcelectronics.co.nz</t>
        </is>
      </c>
      <c r="B215256" t="n">
        <v>161</v>
      </c>
    </row>
    <row r="215257">
      <c r="A215257" t="inlineStr">
        <is>
          <t>onlinerugstore.com.au</t>
        </is>
      </c>
      <c r="B215257" t="n">
        <v>161</v>
      </c>
    </row>
    <row r="215258">
      <c r="A215258" t="inlineStr">
        <is>
          <t>traveldaworld.com</t>
        </is>
      </c>
      <c r="B215258" t="n">
        <v>161</v>
      </c>
    </row>
    <row r="215259">
      <c r="A215259" t="inlineStr">
        <is>
          <t>canaryjane.com</t>
        </is>
      </c>
      <c r="B215259" t="n">
        <v>161</v>
      </c>
    </row>
    <row r="215260">
      <c r="A215260" t="inlineStr">
        <is>
          <t>www.elderliving.in</t>
        </is>
      </c>
      <c r="B215260" t="n">
        <v>161</v>
      </c>
    </row>
    <row r="215261">
      <c r="A215261" t="inlineStr">
        <is>
          <t>www.bacp.co.uk</t>
        </is>
      </c>
      <c r="B215261" t="n">
        <v>161</v>
      </c>
    </row>
    <row r="215262">
      <c r="A215262" t="inlineStr">
        <is>
          <t>xtramotors.ro</t>
        </is>
      </c>
      <c r="B215262" t="n">
        <v>161</v>
      </c>
    </row>
    <row r="215263">
      <c r="A215263" t="inlineStr">
        <is>
          <t>www.hoppes.com</t>
        </is>
      </c>
      <c r="B215263" t="n">
        <v>161</v>
      </c>
    </row>
    <row r="215264">
      <c r="A215264" t="inlineStr">
        <is>
          <t>www.paradigm-marketing.com.my</t>
        </is>
      </c>
      <c r="B215264" t="n">
        <v>161</v>
      </c>
    </row>
    <row r="215265">
      <c r="A215265" t="inlineStr">
        <is>
          <t>shop.cyes.nl</t>
        </is>
      </c>
      <c r="B215265" t="n">
        <v>161</v>
      </c>
    </row>
    <row r="215266">
      <c r="A215266" t="inlineStr">
        <is>
          <t>www.bellusmusic.com</t>
        </is>
      </c>
      <c r="B215266" t="n">
        <v>161</v>
      </c>
    </row>
    <row r="215267">
      <c r="A215267" t="inlineStr">
        <is>
          <t>www.pine-apple.com</t>
        </is>
      </c>
      <c r="B215267" t="n">
        <v>161</v>
      </c>
    </row>
    <row r="215268">
      <c r="A215268" t="inlineStr">
        <is>
          <t>www.crisboat.co.uk</t>
        </is>
      </c>
      <c r="B215268" t="n">
        <v>161</v>
      </c>
    </row>
    <row r="215269">
      <c r="A215269" t="inlineStr">
        <is>
          <t>archive.rscds.org</t>
        </is>
      </c>
      <c r="B215269" t="n">
        <v>161</v>
      </c>
    </row>
    <row r="215270">
      <c r="A215270" t="inlineStr">
        <is>
          <t>webdesignclick.com</t>
        </is>
      </c>
      <c r="B215270" t="n">
        <v>161</v>
      </c>
    </row>
    <row r="215271">
      <c r="A215271" t="inlineStr">
        <is>
          <t>www.novasilver.co.uk</t>
        </is>
      </c>
      <c r="B215271" t="n">
        <v>161</v>
      </c>
    </row>
    <row r="215272">
      <c r="A215272" t="inlineStr">
        <is>
          <t>northwalescaravans.co.uk</t>
        </is>
      </c>
      <c r="B215272" t="n">
        <v>161</v>
      </c>
    </row>
    <row r="215273">
      <c r="A215273" t="inlineStr">
        <is>
          <t>www.taya.ca</t>
        </is>
      </c>
      <c r="B215273" t="n">
        <v>161</v>
      </c>
    </row>
    <row r="215274">
      <c r="A215274" t="inlineStr">
        <is>
          <t>www.howeasyy.com</t>
        </is>
      </c>
      <c r="B215274" t="n">
        <v>161</v>
      </c>
    </row>
    <row r="215275">
      <c r="A215275" t="inlineStr">
        <is>
          <t>us.robertocoin.com</t>
        </is>
      </c>
      <c r="B215275" t="n">
        <v>161</v>
      </c>
    </row>
    <row r="215276">
      <c r="A215276" t="inlineStr">
        <is>
          <t>d.cdnv2.artofthetitle.com</t>
        </is>
      </c>
      <c r="B215276" t="n">
        <v>161</v>
      </c>
    </row>
    <row r="215277">
      <c r="A215277" t="inlineStr">
        <is>
          <t>www.scandinaviandrone.no</t>
        </is>
      </c>
      <c r="B215277" t="n">
        <v>161</v>
      </c>
    </row>
    <row r="215278">
      <c r="A215278" t="inlineStr">
        <is>
          <t>dustinandmelody.files.wordpress.com</t>
        </is>
      </c>
      <c r="B215278" t="n">
        <v>161</v>
      </c>
    </row>
    <row r="215279">
      <c r="A215279" t="inlineStr">
        <is>
          <t>fittpass.com</t>
        </is>
      </c>
      <c r="B215279" t="n">
        <v>161</v>
      </c>
    </row>
    <row r="215280">
      <c r="A215280" t="inlineStr">
        <is>
          <t>eynsham-pc.gov.uk</t>
        </is>
      </c>
      <c r="B215280" t="n">
        <v>161</v>
      </c>
    </row>
    <row r="215281">
      <c r="A215281" t="inlineStr">
        <is>
          <t>www.tourdefrancejersey.com</t>
        </is>
      </c>
      <c r="B215281" t="n">
        <v>161</v>
      </c>
    </row>
    <row r="215282">
      <c r="A215282" t="inlineStr">
        <is>
          <t>cdn.tech-latest.com</t>
        </is>
      </c>
      <c r="B215282" t="n">
        <v>161</v>
      </c>
    </row>
    <row r="215283">
      <c r="A215283" t="inlineStr">
        <is>
          <t>thefipharmacist.com</t>
        </is>
      </c>
      <c r="B215283" t="n">
        <v>161</v>
      </c>
    </row>
    <row r="215284">
      <c r="A215284" t="inlineStr">
        <is>
          <t>static1.sabinacdn.com</t>
        </is>
      </c>
      <c r="B215284" t="n">
        <v>161</v>
      </c>
    </row>
    <row r="215285">
      <c r="A215285" t="inlineStr">
        <is>
          <t>lifelockets.com.au</t>
        </is>
      </c>
      <c r="B215285" t="n">
        <v>161</v>
      </c>
    </row>
    <row r="215286">
      <c r="A215286" t="inlineStr">
        <is>
          <t>www.invisibleoranges.com</t>
        </is>
      </c>
      <c r="B215286" t="n">
        <v>161</v>
      </c>
    </row>
    <row r="215287">
      <c r="A215287" t="inlineStr">
        <is>
          <t>www.bevandeadomicilio.com</t>
        </is>
      </c>
      <c r="B215287" t="n">
        <v>161</v>
      </c>
    </row>
    <row r="215288">
      <c r="A215288" t="inlineStr">
        <is>
          <t>b7f6e23c84f93bddc285-78cc1c541e5118cbf6a617ceabc420ee.ssl.cf2.rackcdn.com</t>
        </is>
      </c>
      <c r="B215288" t="n">
        <v>161</v>
      </c>
    </row>
    <row r="215289">
      <c r="A215289" t="inlineStr">
        <is>
          <t>www.packaging2buy.co.uk</t>
        </is>
      </c>
      <c r="B215289" t="n">
        <v>161</v>
      </c>
    </row>
    <row r="215290">
      <c r="A215290" t="inlineStr">
        <is>
          <t>davesgeekyhockey.files.wordpress.com</t>
        </is>
      </c>
      <c r="B215290" t="n">
        <v>161</v>
      </c>
    </row>
    <row r="215291">
      <c r="A215291" t="inlineStr">
        <is>
          <t>mymobile.com.au</t>
        </is>
      </c>
      <c r="B215291" t="n">
        <v>161</v>
      </c>
    </row>
    <row r="215292">
      <c r="A215292" t="inlineStr">
        <is>
          <t>telescope-website-output.votenow.tv</t>
        </is>
      </c>
      <c r="B215292" t="n">
        <v>161</v>
      </c>
    </row>
    <row r="215293">
      <c r="A215293" t="inlineStr">
        <is>
          <t>2000ad.com</t>
        </is>
      </c>
      <c r="B215293" t="n">
        <v>161</v>
      </c>
    </row>
    <row r="215294">
      <c r="A215294" t="inlineStr">
        <is>
          <t>www.thebelfortgroup.com</t>
        </is>
      </c>
      <c r="B215294" t="n">
        <v>161</v>
      </c>
    </row>
    <row r="215295">
      <c r="A215295" t="inlineStr">
        <is>
          <t>rus.egamersworld.com</t>
        </is>
      </c>
      <c r="B215295" t="n">
        <v>161</v>
      </c>
    </row>
    <row r="215296">
      <c r="A215296" t="inlineStr">
        <is>
          <t>hghistory.files.wordpress.com</t>
        </is>
      </c>
      <c r="B215296" t="n">
        <v>161</v>
      </c>
    </row>
    <row r="215297">
      <c r="A215297" t="inlineStr">
        <is>
          <t>manandesai.in</t>
        </is>
      </c>
      <c r="B215297" t="n">
        <v>161</v>
      </c>
    </row>
    <row r="215298">
      <c r="A215298" t="inlineStr">
        <is>
          <t>www.destinationimagination.org</t>
        </is>
      </c>
      <c r="B215298" t="n">
        <v>161</v>
      </c>
    </row>
    <row r="215299">
      <c r="A215299" t="inlineStr">
        <is>
          <t>www.sportshoponline.ch</t>
        </is>
      </c>
      <c r="B215299" t="n">
        <v>161</v>
      </c>
    </row>
    <row r="215300">
      <c r="A215300" t="inlineStr">
        <is>
          <t>personalisedhipflasks.co.uk</t>
        </is>
      </c>
      <c r="B215300" t="n">
        <v>161</v>
      </c>
    </row>
    <row r="215301">
      <c r="A215301" t="inlineStr">
        <is>
          <t>taizyfoodmachines.com</t>
        </is>
      </c>
      <c r="B215301" t="n">
        <v>161</v>
      </c>
    </row>
    <row r="215302">
      <c r="A215302" t="inlineStr">
        <is>
          <t>evasionrunningvilanova.com</t>
        </is>
      </c>
      <c r="B215302" t="n">
        <v>161</v>
      </c>
    </row>
    <row r="215303">
      <c r="A215303" t="inlineStr">
        <is>
          <t>www.suggestingmovie.com</t>
        </is>
      </c>
      <c r="B215303" t="n">
        <v>161</v>
      </c>
    </row>
    <row r="215304">
      <c r="A215304" t="inlineStr">
        <is>
          <t>shoeslylo.pk</t>
        </is>
      </c>
      <c r="B215304" t="n">
        <v>161</v>
      </c>
    </row>
    <row r="215305">
      <c r="A215305" t="inlineStr">
        <is>
          <t>apkmen.com</t>
        </is>
      </c>
      <c r="B215305" t="n">
        <v>161</v>
      </c>
    </row>
    <row r="215306">
      <c r="A215306" t="inlineStr">
        <is>
          <t>gemconcepts.net</t>
        </is>
      </c>
      <c r="B215306" t="n">
        <v>161</v>
      </c>
    </row>
    <row r="215307">
      <c r="A215307" t="inlineStr">
        <is>
          <t>coucoumagazine.files.wordpress.com</t>
        </is>
      </c>
      <c r="B215307" t="n">
        <v>161</v>
      </c>
    </row>
    <row r="215308">
      <c r="A215308" t="inlineStr">
        <is>
          <t>blog.retargeting.biz</t>
        </is>
      </c>
      <c r="B215308" t="n">
        <v>161</v>
      </c>
    </row>
    <row r="215309">
      <c r="A215309" t="inlineStr">
        <is>
          <t>northwestyorkshire.tiledoctor.biz</t>
        </is>
      </c>
      <c r="B215309" t="n">
        <v>161</v>
      </c>
    </row>
    <row r="215310">
      <c r="A215310" t="inlineStr">
        <is>
          <t>mobi-vision.ru</t>
        </is>
      </c>
      <c r="B215310" t="n">
        <v>161</v>
      </c>
    </row>
    <row r="215311">
      <c r="A215311" t="inlineStr">
        <is>
          <t>messenger.es</t>
        </is>
      </c>
      <c r="B215311" t="n">
        <v>161</v>
      </c>
    </row>
    <row r="215312">
      <c r="A215312" t="inlineStr">
        <is>
          <t>brainlearns.com</t>
        </is>
      </c>
      <c r="B215312" t="n">
        <v>161</v>
      </c>
    </row>
    <row r="215313">
      <c r="A215313" t="inlineStr">
        <is>
          <t>topgoogle-wpengine.netdna-ssl.com</t>
        </is>
      </c>
      <c r="B215313" t="n">
        <v>161</v>
      </c>
    </row>
    <row r="215314">
      <c r="A215314" t="inlineStr">
        <is>
          <t>agirlandherpassport.com</t>
        </is>
      </c>
      <c r="B215314" t="n">
        <v>161</v>
      </c>
    </row>
    <row r="215315">
      <c r="A215315" t="inlineStr">
        <is>
          <t>customsclassics.files.wordpress.com</t>
        </is>
      </c>
      <c r="B215315" t="n">
        <v>161</v>
      </c>
    </row>
    <row r="215316">
      <c r="A215316" t="inlineStr">
        <is>
          <t>www.suremovies.com</t>
        </is>
      </c>
      <c r="B215316" t="n">
        <v>161</v>
      </c>
    </row>
    <row r="215317">
      <c r="A215317" t="inlineStr">
        <is>
          <t>safetycompass.files.wordpress.com</t>
        </is>
      </c>
      <c r="B215317" t="n">
        <v>161</v>
      </c>
    </row>
    <row r="215318">
      <c r="A215318" t="inlineStr">
        <is>
          <t>www.dharamraz.com</t>
        </is>
      </c>
      <c r="B215318" t="n">
        <v>161</v>
      </c>
    </row>
    <row r="215319">
      <c r="A215319" t="inlineStr">
        <is>
          <t>aredcent.com.au</t>
        </is>
      </c>
      <c r="B215319" t="n">
        <v>161</v>
      </c>
    </row>
    <row r="215320">
      <c r="A215320" t="inlineStr">
        <is>
          <t>okjatt.co</t>
        </is>
      </c>
      <c r="B215320" t="n">
        <v>161</v>
      </c>
    </row>
    <row r="215321">
      <c r="A215321" t="inlineStr">
        <is>
          <t>www.historicalbricks.com</t>
        </is>
      </c>
      <c r="B215321" t="n">
        <v>161</v>
      </c>
    </row>
    <row r="215322">
      <c r="A215322" t="inlineStr">
        <is>
          <t>encoura.org</t>
        </is>
      </c>
      <c r="B215322" t="n">
        <v>161</v>
      </c>
    </row>
    <row r="215323">
      <c r="A215323" t="inlineStr">
        <is>
          <t>bayouwoman.com</t>
        </is>
      </c>
      <c r="B215323" t="n">
        <v>161</v>
      </c>
    </row>
    <row r="215324">
      <c r="A215324" t="inlineStr">
        <is>
          <t>shop.newbalance.jp</t>
        </is>
      </c>
      <c r="B215324" t="n">
        <v>161</v>
      </c>
    </row>
    <row r="215325">
      <c r="A215325" t="inlineStr">
        <is>
          <t>www.decamaras.com</t>
        </is>
      </c>
      <c r="B215325" t="n">
        <v>161</v>
      </c>
    </row>
    <row r="215326">
      <c r="A215326" t="inlineStr">
        <is>
          <t>www.ixl.com</t>
        </is>
      </c>
      <c r="B215326" t="n">
        <v>161</v>
      </c>
    </row>
    <row r="215327">
      <c r="A215327" t="inlineStr">
        <is>
          <t>cellularcenter.com.uy</t>
        </is>
      </c>
      <c r="B215327" t="n">
        <v>161</v>
      </c>
    </row>
    <row r="215328">
      <c r="A215328" t="inlineStr">
        <is>
          <t>www.goodloog.com</t>
        </is>
      </c>
      <c r="B215328" t="n">
        <v>161</v>
      </c>
    </row>
    <row r="215329">
      <c r="A215329" t="inlineStr">
        <is>
          <t>www.omgema.lt</t>
        </is>
      </c>
      <c r="B215329" t="n">
        <v>161</v>
      </c>
    </row>
    <row r="215330">
      <c r="A215330" t="inlineStr">
        <is>
          <t>www.binkyswoodworking.com</t>
        </is>
      </c>
      <c r="B215330" t="n">
        <v>161</v>
      </c>
    </row>
    <row r="215331">
      <c r="A215331" t="inlineStr">
        <is>
          <t>jororwxhijoolm5p.ldycdn.com</t>
        </is>
      </c>
      <c r="B215331" t="n">
        <v>161</v>
      </c>
    </row>
    <row r="215332">
      <c r="A215332" t="inlineStr">
        <is>
          <t>m.dalianinnovationmetal.com</t>
        </is>
      </c>
      <c r="B215332" t="n">
        <v>161</v>
      </c>
    </row>
    <row r="215333">
      <c r="A215333" t="inlineStr">
        <is>
          <t>www.punkdimage.com</t>
        </is>
      </c>
      <c r="B215333" t="n">
        <v>161</v>
      </c>
    </row>
    <row r="215334">
      <c r="A215334" t="inlineStr">
        <is>
          <t>www.arcadespecialties.com</t>
        </is>
      </c>
      <c r="B215334" t="n">
        <v>161</v>
      </c>
    </row>
    <row r="215335">
      <c r="A215335" t="inlineStr">
        <is>
          <t>www.opticalsolutions.com.au</t>
        </is>
      </c>
      <c r="B215335" t="n">
        <v>161</v>
      </c>
    </row>
    <row r="215336">
      <c r="A215336" t="inlineStr">
        <is>
          <t>moreion.com</t>
        </is>
      </c>
      <c r="B215336" t="n">
        <v>161</v>
      </c>
    </row>
    <row r="215337">
      <c r="A215337" t="inlineStr">
        <is>
          <t>www.sexshop51.cz</t>
        </is>
      </c>
      <c r="B215337" t="n">
        <v>161</v>
      </c>
    </row>
    <row r="215338">
      <c r="A215338" t="inlineStr">
        <is>
          <t>eige.europa.eu</t>
        </is>
      </c>
      <c r="B215338" t="n">
        <v>161</v>
      </c>
    </row>
    <row r="215339">
      <c r="A215339" t="inlineStr">
        <is>
          <t>maif.com.au</t>
        </is>
      </c>
      <c r="B215339" t="n">
        <v>161</v>
      </c>
    </row>
    <row r="215340">
      <c r="A215340" t="inlineStr">
        <is>
          <t>toronto.rasc.ca</t>
        </is>
      </c>
      <c r="B215340" t="n">
        <v>161</v>
      </c>
    </row>
    <row r="215341">
      <c r="A215341" t="inlineStr">
        <is>
          <t>img2.offroadwarehouse.com</t>
        </is>
      </c>
      <c r="B215341" t="n">
        <v>161</v>
      </c>
    </row>
    <row r="215342">
      <c r="A215342" t="inlineStr">
        <is>
          <t>latvanyshop.hu</t>
        </is>
      </c>
      <c r="B215342" t="n">
        <v>161</v>
      </c>
    </row>
    <row r="215343">
      <c r="A215343" t="inlineStr">
        <is>
          <t>blog.engage2excel.com</t>
        </is>
      </c>
      <c r="B215343" t="n">
        <v>161</v>
      </c>
    </row>
    <row r="215344">
      <c r="A215344" t="inlineStr">
        <is>
          <t>www.chocolatetext.com</t>
        </is>
      </c>
      <c r="B215344" t="n">
        <v>161</v>
      </c>
    </row>
    <row r="215345">
      <c r="A215345" t="inlineStr">
        <is>
          <t>www.delaconcorp.com</t>
        </is>
      </c>
      <c r="B215345" t="n">
        <v>161</v>
      </c>
    </row>
    <row r="215346">
      <c r="A215346" t="inlineStr">
        <is>
          <t>iskraart.com</t>
        </is>
      </c>
      <c r="B215346" t="n">
        <v>161</v>
      </c>
    </row>
    <row r="215347">
      <c r="A215347" t="inlineStr">
        <is>
          <t>www.nashvilleboots.com</t>
        </is>
      </c>
      <c r="B215347" t="n">
        <v>161</v>
      </c>
    </row>
    <row r="215348">
      <c r="A215348" t="inlineStr">
        <is>
          <t>justpanhead.com</t>
        </is>
      </c>
      <c r="B215348" t="n">
        <v>161</v>
      </c>
    </row>
    <row r="215349">
      <c r="A215349" t="inlineStr">
        <is>
          <t>www.snazzyjazzypet.com</t>
        </is>
      </c>
      <c r="B215349" t="n">
        <v>161</v>
      </c>
    </row>
    <row r="215350">
      <c r="A215350" t="inlineStr">
        <is>
          <t>cpn.vn</t>
        </is>
      </c>
      <c r="B215350" t="n">
        <v>161</v>
      </c>
    </row>
    <row r="215351">
      <c r="A215351" t="inlineStr">
        <is>
          <t>www.rosarystuff.com</t>
        </is>
      </c>
      <c r="B215351" t="n">
        <v>161</v>
      </c>
    </row>
    <row r="215352">
      <c r="A215352" t="inlineStr">
        <is>
          <t>www.engraveagift.co.uk</t>
        </is>
      </c>
      <c r="B215352" t="n">
        <v>161</v>
      </c>
    </row>
    <row r="215353">
      <c r="A215353" t="inlineStr">
        <is>
          <t>www.activewearmanufacturer.com</t>
        </is>
      </c>
      <c r="B215353" t="n">
        <v>161</v>
      </c>
    </row>
    <row r="215354">
      <c r="A215354" t="inlineStr">
        <is>
          <t>shop.manex.co.za</t>
        </is>
      </c>
      <c r="B215354" t="n">
        <v>161</v>
      </c>
    </row>
    <row r="215355">
      <c r="A215355" t="inlineStr">
        <is>
          <t>www.chicks-love.co.uk</t>
        </is>
      </c>
      <c r="B215355" t="n">
        <v>161</v>
      </c>
    </row>
    <row r="215356">
      <c r="A215356" t="inlineStr">
        <is>
          <t>estheva.com</t>
        </is>
      </c>
      <c r="B215356" t="n">
        <v>161</v>
      </c>
    </row>
    <row r="215357">
      <c r="A215357" t="inlineStr">
        <is>
          <t>blog.duncanaviation.com</t>
        </is>
      </c>
      <c r="B215357" t="n">
        <v>161</v>
      </c>
    </row>
    <row r="215358">
      <c r="A215358" t="inlineStr">
        <is>
          <t>bioprocessintl.com</t>
        </is>
      </c>
      <c r="B215358" t="n">
        <v>161</v>
      </c>
    </row>
    <row r="215359">
      <c r="A215359" t="inlineStr">
        <is>
          <t>fishwrecked.com</t>
        </is>
      </c>
      <c r="B215359" t="n">
        <v>161</v>
      </c>
    </row>
    <row r="215360">
      <c r="A215360" t="inlineStr">
        <is>
          <t>cdn1.led-flash.fr</t>
        </is>
      </c>
      <c r="B215360" t="n">
        <v>161</v>
      </c>
    </row>
    <row r="215361">
      <c r="A215361" t="inlineStr">
        <is>
          <t>kumir.biz</t>
        </is>
      </c>
      <c r="B215361" t="n">
        <v>161</v>
      </c>
    </row>
    <row r="215362">
      <c r="A215362" t="inlineStr">
        <is>
          <t>www.crestregalia.com</t>
        </is>
      </c>
      <c r="B215362" t="n">
        <v>161</v>
      </c>
    </row>
    <row r="215363">
      <c r="A215363" t="inlineStr">
        <is>
          <t>www.deluxecctv.com</t>
        </is>
      </c>
      <c r="B215363" t="n">
        <v>161</v>
      </c>
    </row>
    <row r="215364">
      <c r="A215364" t="inlineStr">
        <is>
          <t>whydontyousharethis.com</t>
        </is>
      </c>
      <c r="B215364" t="n">
        <v>161</v>
      </c>
    </row>
    <row r="215365">
      <c r="A215365" t="inlineStr">
        <is>
          <t>mucinviet.net</t>
        </is>
      </c>
      <c r="B215365" t="n">
        <v>161</v>
      </c>
    </row>
    <row r="215366">
      <c r="A215366" t="inlineStr">
        <is>
          <t>www.blackdream.hu</t>
        </is>
      </c>
      <c r="B215366" t="n">
        <v>161</v>
      </c>
    </row>
    <row r="215367">
      <c r="A215367" t="inlineStr">
        <is>
          <t>thepirateer.com</t>
        </is>
      </c>
      <c r="B215367" t="n">
        <v>161</v>
      </c>
    </row>
    <row r="215368">
      <c r="A215368" t="inlineStr">
        <is>
          <t>cambridge.tiledoctor.biz</t>
        </is>
      </c>
      <c r="B215368" t="n">
        <v>161</v>
      </c>
    </row>
    <row r="215369">
      <c r="A215369" t="inlineStr">
        <is>
          <t>tradeplusonline.com</t>
        </is>
      </c>
      <c r="B215369" t="n">
        <v>161</v>
      </c>
    </row>
    <row r="215370">
      <c r="A215370" t="inlineStr">
        <is>
          <t>www.fortunefishco.net</t>
        </is>
      </c>
      <c r="B215370" t="n">
        <v>161</v>
      </c>
    </row>
    <row r="215371">
      <c r="A215371" t="inlineStr">
        <is>
          <t>truthcomestolight.com</t>
        </is>
      </c>
      <c r="B215371" t="n">
        <v>161</v>
      </c>
    </row>
    <row r="215372">
      <c r="A215372" t="inlineStr">
        <is>
          <t>knxgroothandel.nl</t>
        </is>
      </c>
      <c r="B215372" t="n">
        <v>161</v>
      </c>
    </row>
    <row r="215373">
      <c r="A215373" t="inlineStr">
        <is>
          <t>hodgepodgecrochet.files.wordpress.com</t>
        </is>
      </c>
      <c r="B215373" t="n">
        <v>161</v>
      </c>
    </row>
    <row r="215374">
      <c r="A215374" t="inlineStr">
        <is>
          <t>gregorpodnar.com</t>
        </is>
      </c>
      <c r="B215374" t="n">
        <v>161</v>
      </c>
    </row>
    <row r="215375">
      <c r="A215375" t="inlineStr">
        <is>
          <t>brandaetsy.files.wordpress.com</t>
        </is>
      </c>
      <c r="B215375" t="n">
        <v>161</v>
      </c>
    </row>
    <row r="215376">
      <c r="A215376" t="inlineStr">
        <is>
          <t>dthtech.vn</t>
        </is>
      </c>
      <c r="B215376" t="n">
        <v>161</v>
      </c>
    </row>
    <row r="215377">
      <c r="A215377" t="inlineStr">
        <is>
          <t>www.sportswear4u.cz</t>
        </is>
      </c>
      <c r="B215377" t="n">
        <v>161</v>
      </c>
    </row>
    <row r="215378">
      <c r="A215378" t="inlineStr">
        <is>
          <t>www.johnoverall.com</t>
        </is>
      </c>
      <c r="B215378" t="n">
        <v>161</v>
      </c>
    </row>
    <row r="215379">
      <c r="A215379" t="inlineStr">
        <is>
          <t>allfromjordan.com</t>
        </is>
      </c>
      <c r="B215379" t="n">
        <v>161</v>
      </c>
    </row>
    <row r="215380">
      <c r="A215380" t="inlineStr">
        <is>
          <t>www.found.co.uk</t>
        </is>
      </c>
      <c r="B215380" t="n">
        <v>161</v>
      </c>
    </row>
    <row r="215381">
      <c r="A215381" t="inlineStr">
        <is>
          <t>livingsafe.com.au</t>
        </is>
      </c>
      <c r="B215381" t="n">
        <v>161</v>
      </c>
    </row>
    <row r="215382">
      <c r="A215382" t="inlineStr">
        <is>
          <t>skorpion-dnc.hr</t>
        </is>
      </c>
      <c r="B215382" t="n">
        <v>161</v>
      </c>
    </row>
    <row r="215383">
      <c r="A215383" t="inlineStr">
        <is>
          <t>retroism.com</t>
        </is>
      </c>
      <c r="B215383" t="n">
        <v>161</v>
      </c>
    </row>
    <row r="215384">
      <c r="A215384" t="inlineStr">
        <is>
          <t>www.fivefingersshoes.us</t>
        </is>
      </c>
      <c r="B215384" t="n">
        <v>161</v>
      </c>
    </row>
    <row r="215385">
      <c r="A215385" t="inlineStr">
        <is>
          <t>www.onemint.co</t>
        </is>
      </c>
      <c r="B215385" t="n">
        <v>161</v>
      </c>
    </row>
    <row r="215386">
      <c r="A215386" t="inlineStr">
        <is>
          <t>www.heroinetraining.com</t>
        </is>
      </c>
      <c r="B215386" t="n">
        <v>161</v>
      </c>
    </row>
    <row r="215387">
      <c r="A215387" t="inlineStr">
        <is>
          <t>emannabih.com</t>
        </is>
      </c>
      <c r="B215387" t="n">
        <v>161</v>
      </c>
    </row>
    <row r="215388">
      <c r="A215388" t="inlineStr">
        <is>
          <t>vrm24.com</t>
        </is>
      </c>
      <c r="B215388" t="n">
        <v>161</v>
      </c>
    </row>
    <row r="215389">
      <c r="A215389" t="inlineStr">
        <is>
          <t>tsmsportz.com</t>
        </is>
      </c>
      <c r="B215389" t="n">
        <v>161</v>
      </c>
    </row>
    <row r="215390">
      <c r="A215390" t="inlineStr">
        <is>
          <t>frolicat.hu</t>
        </is>
      </c>
      <c r="B215390" t="n">
        <v>161</v>
      </c>
    </row>
    <row r="215391">
      <c r="A215391" t="inlineStr">
        <is>
          <t>www.volvobrandshop.com</t>
        </is>
      </c>
      <c r="B215391" t="n">
        <v>161</v>
      </c>
    </row>
    <row r="215392">
      <c r="A215392" t="inlineStr">
        <is>
          <t>0ae00c178044970435df-54bb24c95fd92731d879379a1e9bdc8b.ssl.cf1.rackcdn.com</t>
        </is>
      </c>
      <c r="B215392" t="n">
        <v>161</v>
      </c>
    </row>
    <row r="215393">
      <c r="A215393" t="inlineStr">
        <is>
          <t>tymusiccenter.com</t>
        </is>
      </c>
      <c r="B215393" t="n">
        <v>161</v>
      </c>
    </row>
    <row r="215394">
      <c r="A215394" t="inlineStr">
        <is>
          <t>www.chinacrystal-gifts.com</t>
        </is>
      </c>
      <c r="B215394" t="n">
        <v>161</v>
      </c>
    </row>
    <row r="215395">
      <c r="A215395" t="inlineStr">
        <is>
          <t>www.bhks.tw</t>
        </is>
      </c>
      <c r="B215395" t="n">
        <v>161</v>
      </c>
    </row>
    <row r="215396">
      <c r="A215396" t="inlineStr">
        <is>
          <t>toptime.gr</t>
        </is>
      </c>
      <c r="B215396" t="n">
        <v>161</v>
      </c>
    </row>
    <row r="215397">
      <c r="A215397" t="inlineStr">
        <is>
          <t>www.jagdsport24.de</t>
        </is>
      </c>
      <c r="B215397" t="n">
        <v>161</v>
      </c>
    </row>
    <row r="215398">
      <c r="A215398" t="inlineStr">
        <is>
          <t>www.kitchenwareonline.com</t>
        </is>
      </c>
      <c r="B215398" t="n">
        <v>161</v>
      </c>
    </row>
    <row r="215399">
      <c r="A215399" t="inlineStr">
        <is>
          <t>www.bbydgc.com</t>
        </is>
      </c>
      <c r="B215399" t="n">
        <v>161</v>
      </c>
    </row>
    <row r="215400">
      <c r="A215400" t="inlineStr">
        <is>
          <t>www.carpexperience.ro</t>
        </is>
      </c>
      <c r="B215400" t="n">
        <v>161</v>
      </c>
    </row>
    <row r="215401">
      <c r="A215401" t="inlineStr">
        <is>
          <t>www.contestsandpromos.com</t>
        </is>
      </c>
      <c r="B215401" t="n">
        <v>161</v>
      </c>
    </row>
    <row r="215402">
      <c r="A215402" t="inlineStr">
        <is>
          <t>www.ktown4u.com:443</t>
        </is>
      </c>
      <c r="B215402" t="n">
        <v>161</v>
      </c>
    </row>
    <row r="215403">
      <c r="A215403" t="inlineStr">
        <is>
          <t>www.luederhniemeyer.com</t>
        </is>
      </c>
      <c r="B215403" t="n">
        <v>161</v>
      </c>
    </row>
    <row r="215404">
      <c r="A215404" t="inlineStr">
        <is>
          <t>psp-gu.ru</t>
        </is>
      </c>
      <c r="B215404" t="n">
        <v>161</v>
      </c>
    </row>
    <row r="215405">
      <c r="A215405" t="inlineStr">
        <is>
          <t>www.promoocodes.com</t>
        </is>
      </c>
      <c r="B215405" t="n">
        <v>161</v>
      </c>
    </row>
    <row r="215406">
      <c r="A215406" t="inlineStr">
        <is>
          <t>www.patientsleepsupplies.com</t>
        </is>
      </c>
      <c r="B215406" t="n">
        <v>161</v>
      </c>
    </row>
    <row r="215407">
      <c r="A215407" t="inlineStr">
        <is>
          <t>www.usmetalgarages.com</t>
        </is>
      </c>
      <c r="B215407" t="n">
        <v>161</v>
      </c>
    </row>
    <row r="215408">
      <c r="A215408" t="inlineStr">
        <is>
          <t>www.askmehelpdesk.com</t>
        </is>
      </c>
      <c r="B215408" t="n">
        <v>161</v>
      </c>
    </row>
    <row r="215409">
      <c r="A215409" t="inlineStr">
        <is>
          <t>ildefense.com</t>
        </is>
      </c>
      <c r="B215409" t="n">
        <v>161</v>
      </c>
    </row>
    <row r="215410">
      <c r="A215410" t="inlineStr">
        <is>
          <t>dexters.sirv.com</t>
        </is>
      </c>
      <c r="B215410" t="n">
        <v>161</v>
      </c>
    </row>
    <row r="215411">
      <c r="A215411" t="inlineStr">
        <is>
          <t>www.highcopheatpump.com</t>
        </is>
      </c>
      <c r="B215411" t="n">
        <v>161</v>
      </c>
    </row>
    <row r="215412">
      <c r="A215412" t="inlineStr">
        <is>
          <t>psd-files.com</t>
        </is>
      </c>
      <c r="B215412" t="n">
        <v>161</v>
      </c>
    </row>
    <row r="215413">
      <c r="A215413" t="inlineStr">
        <is>
          <t>isqua.org</t>
        </is>
      </c>
      <c r="B215413" t="n">
        <v>161</v>
      </c>
    </row>
    <row r="215414">
      <c r="A215414" t="inlineStr">
        <is>
          <t>www.missmanypennies.com</t>
        </is>
      </c>
      <c r="B215414" t="n">
        <v>161</v>
      </c>
    </row>
    <row r="215415">
      <c r="A215415" t="inlineStr">
        <is>
          <t>www.carolinahere.com</t>
        </is>
      </c>
      <c r="B215415" t="n">
        <v>161</v>
      </c>
    </row>
    <row r="215416">
      <c r="A215416" t="inlineStr">
        <is>
          <t>planete-drinks.fr</t>
        </is>
      </c>
      <c r="B215416" t="n">
        <v>161</v>
      </c>
    </row>
    <row r="215417">
      <c r="A215417" t="inlineStr">
        <is>
          <t>justaskjudy.net</t>
        </is>
      </c>
      <c r="B215417" t="n">
        <v>161</v>
      </c>
    </row>
    <row r="215418">
      <c r="A215418" t="inlineStr">
        <is>
          <t>atlanticmusicshop.gl</t>
        </is>
      </c>
      <c r="B215418" t="n">
        <v>161</v>
      </c>
    </row>
    <row r="215419">
      <c r="A215419" t="inlineStr">
        <is>
          <t>yopcgames.com</t>
        </is>
      </c>
      <c r="B215419" t="n">
        <v>161</v>
      </c>
    </row>
    <row r="215420">
      <c r="A215420" t="inlineStr">
        <is>
          <t>www.milleniarealtydominica.com</t>
        </is>
      </c>
      <c r="B215420" t="n">
        <v>161</v>
      </c>
    </row>
    <row r="215421">
      <c r="A215421" t="inlineStr">
        <is>
          <t>content.nofacesbook.com</t>
        </is>
      </c>
      <c r="B215421" t="n">
        <v>161</v>
      </c>
    </row>
    <row r="215422">
      <c r="A215422" t="inlineStr">
        <is>
          <t>imgcdn.inkydeals.com</t>
        </is>
      </c>
      <c r="B215422" t="n">
        <v>161</v>
      </c>
    </row>
    <row r="215423">
      <c r="A215423" t="inlineStr">
        <is>
          <t>lightinggallery.kirbyrisk.com</t>
        </is>
      </c>
      <c r="B215423" t="n">
        <v>161</v>
      </c>
    </row>
    <row r="215424">
      <c r="A215424" t="inlineStr">
        <is>
          <t>www.liulinchem.com</t>
        </is>
      </c>
      <c r="B215424" t="n">
        <v>161</v>
      </c>
    </row>
    <row r="215425">
      <c r="A215425" t="inlineStr">
        <is>
          <t>www.theappguruz.com</t>
        </is>
      </c>
      <c r="B215425" t="n">
        <v>161</v>
      </c>
    </row>
    <row r="215426">
      <c r="A215426" t="inlineStr">
        <is>
          <t>skryba2.pl</t>
        </is>
      </c>
      <c r="B215426" t="n">
        <v>161</v>
      </c>
    </row>
    <row r="215427">
      <c r="A215427" t="inlineStr">
        <is>
          <t>melapolis.com</t>
        </is>
      </c>
      <c r="B215427" t="n">
        <v>161</v>
      </c>
    </row>
    <row r="215428">
      <c r="A215428" t="inlineStr">
        <is>
          <t>www.bathingbunnies.com</t>
        </is>
      </c>
      <c r="B215428" t="n">
        <v>161</v>
      </c>
    </row>
    <row r="215429">
      <c r="A215429" t="inlineStr">
        <is>
          <t>tech1.lv</t>
        </is>
      </c>
      <c r="B215429" t="n">
        <v>161</v>
      </c>
    </row>
    <row r="215430">
      <c r="A215430" t="inlineStr">
        <is>
          <t>talkshop.ph</t>
        </is>
      </c>
      <c r="B215430" t="n">
        <v>161</v>
      </c>
    </row>
    <row r="215431">
      <c r="A215431" t="inlineStr">
        <is>
          <t>cdn2.led-flash.fr</t>
        </is>
      </c>
      <c r="B215431" t="n">
        <v>161</v>
      </c>
    </row>
    <row r="215432">
      <c r="A215432" t="inlineStr">
        <is>
          <t>prossor.com</t>
        </is>
      </c>
      <c r="B215432" t="n">
        <v>161</v>
      </c>
    </row>
    <row r="215433">
      <c r="A215433" t="inlineStr">
        <is>
          <t>silvergroup.dk</t>
        </is>
      </c>
      <c r="B215433" t="n">
        <v>161</v>
      </c>
    </row>
    <row r="215434">
      <c r="A215434" t="inlineStr">
        <is>
          <t>d1j2pu0u873g0c.cloudfront.net</t>
        </is>
      </c>
      <c r="B215434" t="n">
        <v>161</v>
      </c>
    </row>
    <row r="215435">
      <c r="A215435" t="inlineStr">
        <is>
          <t>www.revitalisenaturally.com.au</t>
        </is>
      </c>
      <c r="B215435" t="n">
        <v>161</v>
      </c>
    </row>
    <row r="215436">
      <c r="A215436" t="inlineStr">
        <is>
          <t>data.bigfootauto.ru</t>
        </is>
      </c>
      <c r="B215436" t="n">
        <v>161</v>
      </c>
    </row>
    <row r="215437">
      <c r="A215437" t="inlineStr">
        <is>
          <t>charmscharms.com</t>
        </is>
      </c>
      <c r="B215437" t="n">
        <v>161</v>
      </c>
    </row>
    <row r="215438">
      <c r="A215438" t="inlineStr">
        <is>
          <t>www.immobilier-capsud.com</t>
        </is>
      </c>
      <c r="B215438" t="n">
        <v>161</v>
      </c>
    </row>
    <row r="215439">
      <c r="A215439" t="inlineStr">
        <is>
          <t>metal-core.ru</t>
        </is>
      </c>
      <c r="B215439" t="n">
        <v>161</v>
      </c>
    </row>
    <row r="215440">
      <c r="A215440" t="inlineStr">
        <is>
          <t>epg.modot.org</t>
        </is>
      </c>
      <c r="B215440" t="n">
        <v>161</v>
      </c>
    </row>
    <row r="215441">
      <c r="A215441" t="inlineStr">
        <is>
          <t>liftec.theonlinecatalog.com</t>
        </is>
      </c>
      <c r="B215441" t="n">
        <v>161</v>
      </c>
    </row>
    <row r="215442">
      <c r="A215442" t="inlineStr">
        <is>
          <t>www.riseonly.com</t>
        </is>
      </c>
      <c r="B215442" t="n">
        <v>161</v>
      </c>
    </row>
    <row r="215443">
      <c r="A215443" t="inlineStr">
        <is>
          <t>123relocation.com</t>
        </is>
      </c>
      <c r="B215443" t="n">
        <v>161</v>
      </c>
    </row>
    <row r="215444">
      <c r="A215444" t="inlineStr">
        <is>
          <t>stellamodels.ru</t>
        </is>
      </c>
      <c r="B215444" t="n">
        <v>161</v>
      </c>
    </row>
    <row r="215445">
      <c r="A215445" t="inlineStr">
        <is>
          <t>sibmed54.ru</t>
        </is>
      </c>
      <c r="B215445" t="n">
        <v>161</v>
      </c>
    </row>
    <row r="215446">
      <c r="A215446" t="inlineStr">
        <is>
          <t>www.eigrace.eu</t>
        </is>
      </c>
      <c r="B215446" t="n">
        <v>161</v>
      </c>
    </row>
    <row r="215447">
      <c r="A215447" t="inlineStr">
        <is>
          <t>rsistest.ramsar.org</t>
        </is>
      </c>
      <c r="B215447" t="n">
        <v>161</v>
      </c>
    </row>
    <row r="215448">
      <c r="A215448" t="inlineStr">
        <is>
          <t>fanaticcartoon.com</t>
        </is>
      </c>
      <c r="B215448" t="n">
        <v>161</v>
      </c>
    </row>
    <row r="215449">
      <c r="A215449" t="inlineStr">
        <is>
          <t>petsi.net</t>
        </is>
      </c>
      <c r="B215449" t="n">
        <v>161</v>
      </c>
    </row>
    <row r="215450">
      <c r="A215450" t="inlineStr">
        <is>
          <t>www.mariage-discount.fr</t>
        </is>
      </c>
      <c r="B215450" t="n">
        <v>161</v>
      </c>
    </row>
    <row r="215451">
      <c r="A215451" t="inlineStr">
        <is>
          <t>opportunitymeridian.org</t>
        </is>
      </c>
      <c r="B215451" t="n">
        <v>161</v>
      </c>
    </row>
    <row r="215452">
      <c r="A215452" t="inlineStr">
        <is>
          <t>www.flambeauoutdoors.com</t>
        </is>
      </c>
      <c r="B215452" t="n">
        <v>161</v>
      </c>
    </row>
    <row r="215453">
      <c r="A215453" t="inlineStr">
        <is>
          <t>www.silverdaggertours.com</t>
        </is>
      </c>
      <c r="B215453" t="n">
        <v>161</v>
      </c>
    </row>
    <row r="215454">
      <c r="A215454" t="inlineStr">
        <is>
          <t>zambianmatch.com</t>
        </is>
      </c>
      <c r="B215454" t="n">
        <v>161</v>
      </c>
    </row>
    <row r="215455">
      <c r="A215455" t="inlineStr">
        <is>
          <t>grocemania.co.uk</t>
        </is>
      </c>
      <c r="B215455" t="n">
        <v>161</v>
      </c>
    </row>
    <row r="215456">
      <c r="A215456" t="inlineStr">
        <is>
          <t>www.chemicalguys-shop.at</t>
        </is>
      </c>
      <c r="B215456" t="n">
        <v>161</v>
      </c>
    </row>
    <row r="215457">
      <c r="A215457" t="inlineStr">
        <is>
          <t>inspirationalquotes.gallery</t>
        </is>
      </c>
      <c r="B215457" t="n">
        <v>161</v>
      </c>
    </row>
    <row r="215458">
      <c r="A215458" t="inlineStr">
        <is>
          <t>americancostumes.com</t>
        </is>
      </c>
      <c r="B215458" t="n">
        <v>161</v>
      </c>
    </row>
    <row r="215459">
      <c r="A215459" t="inlineStr">
        <is>
          <t>nxeassets-ssl.xbox.com</t>
        </is>
      </c>
      <c r="B215459" t="n">
        <v>161</v>
      </c>
    </row>
    <row r="215460">
      <c r="A215460" t="inlineStr">
        <is>
          <t>www.sugarandsloth.co.uk</t>
        </is>
      </c>
      <c r="B215460" t="n">
        <v>161</v>
      </c>
    </row>
    <row r="215461">
      <c r="A215461" t="inlineStr">
        <is>
          <t>www.kidsmovies.co</t>
        </is>
      </c>
      <c r="B215461" t="n">
        <v>161</v>
      </c>
    </row>
    <row r="215462">
      <c r="A215462" t="inlineStr">
        <is>
          <t>graphicuxmedia.s3.us-west-1.amazonaws.com</t>
        </is>
      </c>
      <c r="B215462" t="n">
        <v>161</v>
      </c>
    </row>
    <row r="215463">
      <c r="A215463" t="inlineStr">
        <is>
          <t>knife.tom.ru</t>
        </is>
      </c>
      <c r="B215463" t="n">
        <v>161</v>
      </c>
    </row>
    <row r="215464">
      <c r="A215464" t="inlineStr">
        <is>
          <t>www.tastefuldelights.com.au</t>
        </is>
      </c>
      <c r="B215464" t="n">
        <v>161</v>
      </c>
    </row>
    <row r="215465">
      <c r="A215465" t="inlineStr">
        <is>
          <t>landscapearizona.com</t>
        </is>
      </c>
      <c r="B215465" t="n">
        <v>161</v>
      </c>
    </row>
    <row r="215466">
      <c r="A215466" t="inlineStr">
        <is>
          <t>www.eadeverell.com</t>
        </is>
      </c>
      <c r="B215466" t="n">
        <v>161</v>
      </c>
    </row>
    <row r="215467">
      <c r="A215467" t="inlineStr">
        <is>
          <t>www.makeyourgamelegendary.com</t>
        </is>
      </c>
      <c r="B215467" t="n">
        <v>161</v>
      </c>
    </row>
    <row r="215468">
      <c r="A215468" t="inlineStr">
        <is>
          <t>cdn-daily-blog.adafruitdaily.com</t>
        </is>
      </c>
      <c r="B215468" t="n">
        <v>161</v>
      </c>
    </row>
    <row r="215469">
      <c r="A215469" t="inlineStr">
        <is>
          <t>mail.bestsublimation.cn</t>
        </is>
      </c>
      <c r="B215469" t="n">
        <v>161</v>
      </c>
    </row>
    <row r="215470">
      <c r="A215470" t="inlineStr">
        <is>
          <t>radongasdetectorreviews.com</t>
        </is>
      </c>
      <c r="B215470" t="n">
        <v>161</v>
      </c>
    </row>
    <row r="215471">
      <c r="A215471" t="inlineStr">
        <is>
          <t>www.ebarman.it</t>
        </is>
      </c>
      <c r="B215471" t="n">
        <v>161</v>
      </c>
    </row>
    <row r="215472">
      <c r="A215472" t="inlineStr">
        <is>
          <t>amirkamal.co.uk</t>
        </is>
      </c>
      <c r="B215472" t="n">
        <v>161</v>
      </c>
    </row>
    <row r="215473">
      <c r="A215473" t="inlineStr">
        <is>
          <t>www.dependable-trading.com</t>
        </is>
      </c>
      <c r="B215473" t="n">
        <v>161</v>
      </c>
    </row>
    <row r="215474">
      <c r="A215474" t="inlineStr">
        <is>
          <t>thewholebagofchips.files.wordpress.com</t>
        </is>
      </c>
      <c r="B215474" t="n">
        <v>161</v>
      </c>
    </row>
    <row r="215475">
      <c r="A215475" t="inlineStr">
        <is>
          <t>www.kubii.es</t>
        </is>
      </c>
      <c r="B215475" t="n">
        <v>161</v>
      </c>
    </row>
    <row r="215476">
      <c r="A215476" t="inlineStr">
        <is>
          <t>www.malamuttactic.pl</t>
        </is>
      </c>
      <c r="B215476" t="n">
        <v>161</v>
      </c>
    </row>
    <row r="215477">
      <c r="A215477" t="inlineStr">
        <is>
          <t>marketplace.unl.edu</t>
        </is>
      </c>
      <c r="B215477" t="n">
        <v>161</v>
      </c>
    </row>
    <row r="215478">
      <c r="A215478" t="inlineStr">
        <is>
          <t>xasianfuck.com</t>
        </is>
      </c>
      <c r="B215478" t="n">
        <v>161</v>
      </c>
    </row>
    <row r="215479">
      <c r="A215479" t="inlineStr">
        <is>
          <t>www.christmasdecorationsetc.com</t>
        </is>
      </c>
      <c r="B215479" t="n">
        <v>161</v>
      </c>
    </row>
    <row r="215480">
      <c r="A215480" t="inlineStr">
        <is>
          <t>tipsfromsharvi.files.wordpress.com</t>
        </is>
      </c>
      <c r="B215480" t="n">
        <v>161</v>
      </c>
    </row>
    <row r="215481">
      <c r="A215481" t="inlineStr">
        <is>
          <t>www.corgin.co.uk</t>
        </is>
      </c>
      <c r="B215481" t="n">
        <v>161</v>
      </c>
    </row>
    <row r="215482">
      <c r="A215482" t="inlineStr">
        <is>
          <t>www.canadacabletools.com</t>
        </is>
      </c>
      <c r="B215482" t="n">
        <v>161</v>
      </c>
    </row>
    <row r="215483">
      <c r="A215483" t="inlineStr">
        <is>
          <t>www.vaupelhomefurnishings.com</t>
        </is>
      </c>
      <c r="B215483" t="n">
        <v>161</v>
      </c>
    </row>
    <row r="215484">
      <c r="A215484" t="inlineStr">
        <is>
          <t>artmetropole.com</t>
        </is>
      </c>
      <c r="B215484" t="n">
        <v>161</v>
      </c>
    </row>
    <row r="215485">
      <c r="A215485" t="inlineStr">
        <is>
          <t>amberseller.eu</t>
        </is>
      </c>
      <c r="B215485" t="n">
        <v>161</v>
      </c>
    </row>
    <row r="215486">
      <c r="A215486" t="inlineStr">
        <is>
          <t>img.silktube.net</t>
        </is>
      </c>
      <c r="B215486" t="n">
        <v>161</v>
      </c>
    </row>
    <row r="215487">
      <c r="A215487" t="inlineStr">
        <is>
          <t>media.fivestars.com</t>
        </is>
      </c>
      <c r="B215487" t="n">
        <v>161</v>
      </c>
    </row>
    <row r="215488">
      <c r="A215488" t="inlineStr">
        <is>
          <t>www.maps-of-india.com</t>
        </is>
      </c>
      <c r="B215488" t="n">
        <v>161</v>
      </c>
    </row>
    <row r="215489">
      <c r="A215489" t="inlineStr">
        <is>
          <t>www.army-shop-magyarorszag.hu</t>
        </is>
      </c>
      <c r="B215489" t="n">
        <v>161</v>
      </c>
    </row>
    <row r="215490">
      <c r="A215490" t="inlineStr">
        <is>
          <t>www.pallmanfilter.com</t>
        </is>
      </c>
      <c r="B215490" t="n">
        <v>161</v>
      </c>
    </row>
    <row r="215491">
      <c r="A215491" t="inlineStr">
        <is>
          <t>scandicshine.no</t>
        </is>
      </c>
      <c r="B215491" t="n">
        <v>161</v>
      </c>
    </row>
    <row r="215492">
      <c r="A215492" t="inlineStr">
        <is>
          <t>www.prozdraviaradost.cz</t>
        </is>
      </c>
      <c r="B215492" t="n">
        <v>161</v>
      </c>
    </row>
    <row r="215493">
      <c r="A215493" t="inlineStr">
        <is>
          <t>coinextremelyfine.com</t>
        </is>
      </c>
      <c r="B215493" t="n">
        <v>161</v>
      </c>
    </row>
    <row r="215494">
      <c r="A215494" t="inlineStr">
        <is>
          <t>transportationevolved.com</t>
        </is>
      </c>
      <c r="B215494" t="n">
        <v>161</v>
      </c>
    </row>
    <row r="215495">
      <c r="A215495" t="inlineStr">
        <is>
          <t>shop.digitemb.com</t>
        </is>
      </c>
      <c r="B215495" t="n">
        <v>161</v>
      </c>
    </row>
    <row r="215496">
      <c r="A215496" t="inlineStr">
        <is>
          <t>mindtoys.ro</t>
        </is>
      </c>
      <c r="B215496" t="n">
        <v>161</v>
      </c>
    </row>
    <row r="215497">
      <c r="A215497" t="inlineStr">
        <is>
          <t>img3964.weyesimg.com</t>
        </is>
      </c>
      <c r="B215497" t="n">
        <v>161</v>
      </c>
    </row>
    <row r="215498">
      <c r="A215498" t="inlineStr">
        <is>
          <t>www.doorwaysplus.com</t>
        </is>
      </c>
      <c r="B215498" t="n">
        <v>161</v>
      </c>
    </row>
    <row r="215499">
      <c r="A215499" t="inlineStr">
        <is>
          <t>t7.etuber.com</t>
        </is>
      </c>
      <c r="B215499" t="n">
        <v>161</v>
      </c>
    </row>
    <row r="215500">
      <c r="A215500" t="inlineStr">
        <is>
          <t>theanswerisinthebeat.files.wordpress.com</t>
        </is>
      </c>
      <c r="B215500" t="n">
        <v>161</v>
      </c>
    </row>
    <row r="215501">
      <c r="A215501" t="inlineStr">
        <is>
          <t>khabarexpress.com</t>
        </is>
      </c>
      <c r="B215501" t="n">
        <v>161</v>
      </c>
    </row>
    <row r="215502">
      <c r="A215502" t="inlineStr">
        <is>
          <t>www.hempoutlet.co.uk</t>
        </is>
      </c>
      <c r="B215502" t="n">
        <v>161</v>
      </c>
    </row>
    <row r="215503">
      <c r="A215503" t="inlineStr">
        <is>
          <t>www.boty-detske.cz</t>
        </is>
      </c>
      <c r="B215503" t="n">
        <v>161</v>
      </c>
    </row>
    <row r="215504">
      <c r="A215504" t="inlineStr">
        <is>
          <t>heidihymer.files.wordpress.com</t>
        </is>
      </c>
      <c r="B215504" t="n">
        <v>161</v>
      </c>
    </row>
    <row r="215505">
      <c r="A215505" t="inlineStr">
        <is>
          <t>ewiseattle.org</t>
        </is>
      </c>
      <c r="B215505" t="n">
        <v>161</v>
      </c>
    </row>
    <row r="215506">
      <c r="A215506" t="inlineStr">
        <is>
          <t>doctorlib.info</t>
        </is>
      </c>
      <c r="B215506" t="n">
        <v>161</v>
      </c>
    </row>
    <row r="215507">
      <c r="A215507" t="inlineStr">
        <is>
          <t>bambolina-images.s3-eu-west-1.amazonaws.com</t>
        </is>
      </c>
      <c r="B215507" t="n">
        <v>161</v>
      </c>
    </row>
    <row r="215508">
      <c r="A215508" t="inlineStr">
        <is>
          <t>www.naijaturnup.com</t>
        </is>
      </c>
      <c r="B215508" t="n">
        <v>161</v>
      </c>
    </row>
    <row r="215509">
      <c r="A215509" t="inlineStr">
        <is>
          <t>www.holisticsurvival.com</t>
        </is>
      </c>
      <c r="B215509" t="n">
        <v>161</v>
      </c>
    </row>
    <row r="215510">
      <c r="A215510" t="inlineStr">
        <is>
          <t>doc.presentica.com</t>
        </is>
      </c>
      <c r="B215510" t="n">
        <v>161</v>
      </c>
    </row>
    <row r="215511">
      <c r="A215511" t="inlineStr">
        <is>
          <t>www.geardownload.com</t>
        </is>
      </c>
      <c r="B215511" t="n">
        <v>161</v>
      </c>
    </row>
    <row r="215512">
      <c r="A215512" t="inlineStr">
        <is>
          <t>www.gainerscreekcrafts.com</t>
        </is>
      </c>
      <c r="B215512" t="n">
        <v>161</v>
      </c>
    </row>
    <row r="215513">
      <c r="A215513" t="inlineStr">
        <is>
          <t>img1.cliparto.com</t>
        </is>
      </c>
      <c r="B215513" t="n">
        <v>161</v>
      </c>
    </row>
    <row r="215514">
      <c r="A215514" t="inlineStr">
        <is>
          <t>ilovesandals.eu</t>
        </is>
      </c>
      <c r="B215514" t="n">
        <v>161</v>
      </c>
    </row>
    <row r="215515">
      <c r="A215515" t="inlineStr">
        <is>
          <t>c8c2x8c7.stackpathcdn.com</t>
        </is>
      </c>
      <c r="B215515" t="n">
        <v>161</v>
      </c>
    </row>
    <row r="215516">
      <c r="A215516" t="inlineStr">
        <is>
          <t>quotesaboutaddiction.com</t>
        </is>
      </c>
      <c r="B215516" t="n">
        <v>161</v>
      </c>
    </row>
    <row r="215517">
      <c r="A215517" t="inlineStr">
        <is>
          <t>www.projectorsok.cat</t>
        </is>
      </c>
      <c r="B215517" t="n">
        <v>161</v>
      </c>
    </row>
    <row r="215518">
      <c r="A215518" t="inlineStr">
        <is>
          <t>www.thetradingpost.fr</t>
        </is>
      </c>
      <c r="B215518" t="n">
        <v>161</v>
      </c>
    </row>
    <row r="215519">
      <c r="A215519" t="inlineStr">
        <is>
          <t>leonhouse.com</t>
        </is>
      </c>
      <c r="B215519" t="n">
        <v>161</v>
      </c>
    </row>
    <row r="215520">
      <c r="A215520" t="inlineStr">
        <is>
          <t>www.musiclab.ru</t>
        </is>
      </c>
      <c r="B215520" t="n">
        <v>161</v>
      </c>
    </row>
    <row r="215521">
      <c r="A215521" t="inlineStr">
        <is>
          <t>mooviestats.com</t>
        </is>
      </c>
      <c r="B215521" t="n">
        <v>161</v>
      </c>
    </row>
    <row r="215522">
      <c r="A215522" t="inlineStr">
        <is>
          <t>www.dilokulu.com.tr</t>
        </is>
      </c>
      <c r="B215522" t="n">
        <v>161</v>
      </c>
    </row>
    <row r="215523">
      <c r="A215523" t="inlineStr">
        <is>
          <t>bubbahead.com</t>
        </is>
      </c>
      <c r="B215523" t="n">
        <v>161</v>
      </c>
    </row>
    <row r="215524">
      <c r="A215524" t="inlineStr">
        <is>
          <t>stickersdecalsgraphics.co.uk</t>
        </is>
      </c>
      <c r="B215524" t="n">
        <v>161</v>
      </c>
    </row>
    <row r="215525">
      <c r="A215525" t="inlineStr">
        <is>
          <t>ashvircreations.com</t>
        </is>
      </c>
      <c r="B215525" t="n">
        <v>161</v>
      </c>
    </row>
    <row r="215526">
      <c r="A215526" t="inlineStr">
        <is>
          <t>www.runrocknrollstore.com</t>
        </is>
      </c>
      <c r="B215526" t="n">
        <v>161</v>
      </c>
    </row>
    <row r="215527">
      <c r="A215527" t="inlineStr">
        <is>
          <t>www.litchfieldstation.com</t>
        </is>
      </c>
      <c r="B215527" t="n">
        <v>161</v>
      </c>
    </row>
    <row r="215528">
      <c r="A215528" t="inlineStr">
        <is>
          <t>monoslot.com</t>
        </is>
      </c>
      <c r="B215528" t="n">
        <v>161</v>
      </c>
    </row>
    <row r="215529">
      <c r="A215529" t="inlineStr">
        <is>
          <t>www.boutique-onglesacademie.com</t>
        </is>
      </c>
      <c r="B215529" t="n">
        <v>161</v>
      </c>
    </row>
    <row r="215530">
      <c r="A215530" t="inlineStr">
        <is>
          <t>coinlode.com</t>
        </is>
      </c>
      <c r="B215530" t="n">
        <v>161</v>
      </c>
    </row>
    <row r="215531">
      <c r="A215531" t="inlineStr">
        <is>
          <t>www.sonrisa-smile.com</t>
        </is>
      </c>
      <c r="B215531" t="n">
        <v>161</v>
      </c>
    </row>
    <row r="215532">
      <c r="A215532" t="inlineStr">
        <is>
          <t>dvdbarato.es</t>
        </is>
      </c>
      <c r="B215532" t="n">
        <v>161</v>
      </c>
    </row>
    <row r="215533">
      <c r="A215533" t="inlineStr">
        <is>
          <t>furiousfish.es</t>
        </is>
      </c>
      <c r="B215533" t="n">
        <v>161</v>
      </c>
    </row>
    <row r="215534">
      <c r="A215534" t="inlineStr">
        <is>
          <t>images.kochmedia.com</t>
        </is>
      </c>
      <c r="B215534" t="n">
        <v>161</v>
      </c>
    </row>
    <row r="215535">
      <c r="A215535" t="inlineStr">
        <is>
          <t>149350886.v2.pressablecdn.com</t>
        </is>
      </c>
      <c r="B215535" t="n">
        <v>161</v>
      </c>
    </row>
    <row r="215536">
      <c r="A215536" t="inlineStr">
        <is>
          <t>t5.etuber.com</t>
        </is>
      </c>
      <c r="B215536" t="n">
        <v>161</v>
      </c>
    </row>
    <row r="215537">
      <c r="A215537" t="inlineStr">
        <is>
          <t>mychiptime.com</t>
        </is>
      </c>
      <c r="B215537" t="n">
        <v>161</v>
      </c>
    </row>
    <row r="215538">
      <c r="A215538" t="inlineStr">
        <is>
          <t>www.millinerysupplies.ie</t>
        </is>
      </c>
      <c r="B215538" t="n">
        <v>161</v>
      </c>
    </row>
    <row r="215539">
      <c r="A215539" t="inlineStr">
        <is>
          <t>www.voorhuishengelsport.nl</t>
        </is>
      </c>
      <c r="B215539" t="n">
        <v>161</v>
      </c>
    </row>
    <row r="215540">
      <c r="A215540" t="inlineStr">
        <is>
          <t>aimeshop.ru</t>
        </is>
      </c>
      <c r="B215540" t="n">
        <v>161</v>
      </c>
    </row>
    <row r="215541">
      <c r="A215541" t="inlineStr">
        <is>
          <t>www.affections.com</t>
        </is>
      </c>
      <c r="B215541" t="n">
        <v>161</v>
      </c>
    </row>
    <row r="215542">
      <c r="A215542" t="inlineStr">
        <is>
          <t>heavensbest.azureedge.net</t>
        </is>
      </c>
      <c r="B215542" t="n">
        <v>161</v>
      </c>
    </row>
    <row r="215543">
      <c r="A215543" t="inlineStr">
        <is>
          <t>maturepornlife.com</t>
        </is>
      </c>
      <c r="B215543" t="n">
        <v>161</v>
      </c>
    </row>
    <row r="215544">
      <c r="A215544" t="inlineStr">
        <is>
          <t>oobbdd.com</t>
        </is>
      </c>
      <c r="B215544" t="n">
        <v>161</v>
      </c>
    </row>
    <row r="215545">
      <c r="A215545" t="inlineStr">
        <is>
          <t>www.e-epos.com</t>
        </is>
      </c>
      <c r="B215545" t="n">
        <v>161</v>
      </c>
    </row>
    <row r="215546">
      <c r="A215546" t="inlineStr">
        <is>
          <t>www.prittidesign.com.au</t>
        </is>
      </c>
      <c r="B215546" t="n">
        <v>161</v>
      </c>
    </row>
    <row r="215547">
      <c r="A215547" t="inlineStr">
        <is>
          <t>l.fooxer.com</t>
        </is>
      </c>
      <c r="B215547" t="n">
        <v>161</v>
      </c>
    </row>
    <row r="215548">
      <c r="A215548" t="inlineStr">
        <is>
          <t>perm.lauty.ru</t>
        </is>
      </c>
      <c r="B215548" t="n">
        <v>161</v>
      </c>
    </row>
    <row r="215549">
      <c r="A215549" t="inlineStr">
        <is>
          <t>protecgardenproducts.co.uk</t>
        </is>
      </c>
      <c r="B215549" t="n">
        <v>161</v>
      </c>
    </row>
    <row r="215550">
      <c r="A215550" t="inlineStr">
        <is>
          <t>img.thesupermarketonline.com</t>
        </is>
      </c>
      <c r="B215550" t="n">
        <v>161</v>
      </c>
    </row>
    <row r="215551">
      <c r="A215551" t="inlineStr">
        <is>
          <t>cheaphostingasp.net</t>
        </is>
      </c>
      <c r="B215551" t="n">
        <v>161</v>
      </c>
    </row>
    <row r="215552">
      <c r="A215552" t="inlineStr">
        <is>
          <t>softwarestreets.com</t>
        </is>
      </c>
      <c r="B215552" t="n">
        <v>161</v>
      </c>
    </row>
    <row r="215553">
      <c r="A215553" t="inlineStr">
        <is>
          <t>www.digitalworldhub.com</t>
        </is>
      </c>
      <c r="B215553" t="n">
        <v>161</v>
      </c>
    </row>
    <row r="215554">
      <c r="A215554" t="inlineStr">
        <is>
          <t>healthyglee.com</t>
        </is>
      </c>
      <c r="B215554" t="n">
        <v>161</v>
      </c>
    </row>
    <row r="215555">
      <c r="A215555" t="inlineStr">
        <is>
          <t>www.shirtizz.fr</t>
        </is>
      </c>
      <c r="B215555" t="n">
        <v>161</v>
      </c>
    </row>
    <row r="215556">
      <c r="A215556" t="inlineStr">
        <is>
          <t>alijuguetes.es</t>
        </is>
      </c>
      <c r="B215556" t="n">
        <v>161</v>
      </c>
    </row>
    <row r="215557">
      <c r="A215557" t="inlineStr">
        <is>
          <t>iwedkarski.pl</t>
        </is>
      </c>
      <c r="B215557" t="n">
        <v>161</v>
      </c>
    </row>
    <row r="215558">
      <c r="A215558" t="inlineStr">
        <is>
          <t>www.moneyforthemamas.com</t>
        </is>
      </c>
      <c r="B215558" t="n">
        <v>161</v>
      </c>
    </row>
    <row r="215559">
      <c r="A215559" t="inlineStr">
        <is>
          <t>dni.com.br</t>
        </is>
      </c>
      <c r="B215559" t="n">
        <v>161</v>
      </c>
    </row>
    <row r="215560">
      <c r="A215560" t="inlineStr">
        <is>
          <t>losslessclassics.com</t>
        </is>
      </c>
      <c r="B215560" t="n">
        <v>161</v>
      </c>
    </row>
    <row r="215561">
      <c r="A215561" t="inlineStr">
        <is>
          <t>feltandcrafts.com</t>
        </is>
      </c>
      <c r="B215561" t="n">
        <v>161</v>
      </c>
    </row>
    <row r="215562">
      <c r="A215562" t="inlineStr">
        <is>
          <t>www.knobking.com</t>
        </is>
      </c>
      <c r="B215562" t="n">
        <v>161</v>
      </c>
    </row>
    <row r="215563">
      <c r="A215563" t="inlineStr">
        <is>
          <t>nta.azureedge.net</t>
        </is>
      </c>
      <c r="B215563" t="n">
        <v>161</v>
      </c>
    </row>
    <row r="215564">
      <c r="A215564" t="inlineStr">
        <is>
          <t>st1.momfucksonmovies.com</t>
        </is>
      </c>
      <c r="B215564" t="n">
        <v>161</v>
      </c>
    </row>
    <row r="215565">
      <c r="A215565" t="inlineStr">
        <is>
          <t>xtrasoft.eu</t>
        </is>
      </c>
      <c r="B215565" t="n">
        <v>161</v>
      </c>
    </row>
    <row r="215566">
      <c r="A215566" t="inlineStr">
        <is>
          <t>petbedsdirect.com</t>
        </is>
      </c>
      <c r="B215566" t="n">
        <v>161</v>
      </c>
    </row>
    <row r="215567">
      <c r="A215567" t="inlineStr">
        <is>
          <t>www.4x4andoutdoor.com.au</t>
        </is>
      </c>
      <c r="B215567" t="n">
        <v>161</v>
      </c>
    </row>
    <row r="215568">
      <c r="A215568" t="inlineStr">
        <is>
          <t>www.hp-pro.net</t>
        </is>
      </c>
      <c r="B215568" t="n">
        <v>161</v>
      </c>
    </row>
    <row r="215569">
      <c r="A215569" t="inlineStr">
        <is>
          <t>www.livinglockets.co.nz</t>
        </is>
      </c>
      <c r="B215569" t="n">
        <v>161</v>
      </c>
    </row>
    <row r="215570">
      <c r="A215570" t="inlineStr">
        <is>
          <t>blog.fashiondezine.com</t>
        </is>
      </c>
      <c r="B215570" t="n">
        <v>161</v>
      </c>
    </row>
    <row r="215571">
      <c r="A215571" t="inlineStr">
        <is>
          <t>www.cable-antenna.com</t>
        </is>
      </c>
      <c r="B215571" t="n">
        <v>161</v>
      </c>
    </row>
    <row r="215572">
      <c r="A215572" t="inlineStr">
        <is>
          <t>www.visiontoys.nl</t>
        </is>
      </c>
      <c r="B215572" t="n">
        <v>161</v>
      </c>
    </row>
    <row r="215573">
      <c r="A215573" t="inlineStr">
        <is>
          <t>www.realestatesoftware.ie</t>
        </is>
      </c>
      <c r="B215573" t="n">
        <v>161</v>
      </c>
    </row>
    <row r="215574">
      <c r="A215574" t="inlineStr">
        <is>
          <t>cdn.pornzone.xxx</t>
        </is>
      </c>
      <c r="B215574" t="n">
        <v>161</v>
      </c>
    </row>
    <row r="215575">
      <c r="A215575" t="inlineStr">
        <is>
          <t>plants.rutgersln.com</t>
        </is>
      </c>
      <c r="B215575" t="n">
        <v>161</v>
      </c>
    </row>
    <row r="215576">
      <c r="A215576" t="inlineStr">
        <is>
          <t>www.ledperf.com</t>
        </is>
      </c>
      <c r="B215576" t="n">
        <v>161</v>
      </c>
    </row>
    <row r="215577">
      <c r="A215577" t="inlineStr">
        <is>
          <t>st5.boys-try-moms.com</t>
        </is>
      </c>
      <c r="B215577" t="n">
        <v>161</v>
      </c>
    </row>
    <row r="215578">
      <c r="A215578" t="inlineStr">
        <is>
          <t>tyseamfg.com</t>
        </is>
      </c>
      <c r="B215578" t="n">
        <v>161</v>
      </c>
    </row>
    <row r="215579">
      <c r="A215579" t="inlineStr">
        <is>
          <t>myfamilyhealth.com.au</t>
        </is>
      </c>
      <c r="B215579" t="n">
        <v>161</v>
      </c>
    </row>
    <row r="215580">
      <c r="A215580" t="inlineStr">
        <is>
          <t>www.games-sanctuary.ch</t>
        </is>
      </c>
      <c r="B215580" t="n">
        <v>161</v>
      </c>
    </row>
    <row r="215581">
      <c r="A215581" t="inlineStr">
        <is>
          <t>img.idate2020.com</t>
        </is>
      </c>
      <c r="B215581" t="n">
        <v>161</v>
      </c>
    </row>
    <row r="215582">
      <c r="A215582" t="inlineStr">
        <is>
          <t>stemsheets.com</t>
        </is>
      </c>
      <c r="B215582" t="n">
        <v>161</v>
      </c>
    </row>
    <row r="215583">
      <c r="A215583" t="inlineStr">
        <is>
          <t>www.conceptplus.ca</t>
        </is>
      </c>
      <c r="B215583" t="n">
        <v>161</v>
      </c>
    </row>
    <row r="215584">
      <c r="A215584" t="inlineStr">
        <is>
          <t>www.yellowdogindustries.com.au</t>
        </is>
      </c>
      <c r="B215584" t="n">
        <v>161</v>
      </c>
    </row>
    <row r="215585">
      <c r="A215585" t="inlineStr">
        <is>
          <t>packmovefast.com</t>
        </is>
      </c>
      <c r="B215585" t="n">
        <v>161</v>
      </c>
    </row>
    <row r="215586">
      <c r="A215586" t="inlineStr">
        <is>
          <t>maroder.com.ua</t>
        </is>
      </c>
      <c r="B215586" t="n">
        <v>161</v>
      </c>
    </row>
    <row r="215587">
      <c r="A215587" t="inlineStr">
        <is>
          <t>polishchest.com.ua</t>
        </is>
      </c>
      <c r="B215587" t="n">
        <v>161</v>
      </c>
    </row>
    <row r="215588">
      <c r="A215588" t="inlineStr">
        <is>
          <t>store.intouchcanada.org</t>
        </is>
      </c>
      <c r="B215588" t="n">
        <v>161</v>
      </c>
    </row>
    <row r="215589">
      <c r="A215589" t="inlineStr">
        <is>
          <t>img4065.weyesimg.com</t>
        </is>
      </c>
      <c r="B215589" t="n">
        <v>161</v>
      </c>
    </row>
    <row r="215590">
      <c r="A215590" t="inlineStr">
        <is>
          <t>www.scotchwhiskycollector.com</t>
        </is>
      </c>
      <c r="B215590" t="n">
        <v>161</v>
      </c>
    </row>
    <row r="215591">
      <c r="A215591" t="inlineStr">
        <is>
          <t>juliebcosgrove.files.wordpress.com</t>
        </is>
      </c>
      <c r="B215591" t="n">
        <v>161</v>
      </c>
    </row>
    <row r="215592">
      <c r="A215592" t="inlineStr">
        <is>
          <t>www.ammohead.com</t>
        </is>
      </c>
      <c r="B215592" t="n">
        <v>161</v>
      </c>
    </row>
    <row r="215593">
      <c r="A215593" t="inlineStr">
        <is>
          <t>static.milesdeclasificados.com</t>
        </is>
      </c>
      <c r="B215593" t="n">
        <v>161</v>
      </c>
    </row>
    <row r="215594">
      <c r="A215594" t="inlineStr">
        <is>
          <t>www.photofuneditor.com</t>
        </is>
      </c>
      <c r="B215594" t="n">
        <v>161</v>
      </c>
    </row>
    <row r="215595">
      <c r="A215595" t="inlineStr">
        <is>
          <t>s3.prodaza.com.ua</t>
        </is>
      </c>
      <c r="B215595" t="n">
        <v>161</v>
      </c>
    </row>
    <row r="215596">
      <c r="A215596" t="inlineStr">
        <is>
          <t>www.tarziatyrecentre.com.au</t>
        </is>
      </c>
      <c r="B215596" t="n">
        <v>161</v>
      </c>
    </row>
    <row r="215597">
      <c r="A215597" t="inlineStr">
        <is>
          <t>upropcrm.com</t>
        </is>
      </c>
      <c r="B215597" t="n">
        <v>161</v>
      </c>
    </row>
    <row r="215598">
      <c r="A215598" t="inlineStr">
        <is>
          <t>chicagobus.org</t>
        </is>
      </c>
      <c r="B215598" t="n">
        <v>161</v>
      </c>
    </row>
    <row r="215599">
      <c r="A215599" t="inlineStr">
        <is>
          <t>www.agoodoll.com</t>
        </is>
      </c>
      <c r="B215599" t="n">
        <v>161</v>
      </c>
    </row>
    <row r="215600">
      <c r="A215600" t="inlineStr">
        <is>
          <t>www.mexcars.co.uk</t>
        </is>
      </c>
      <c r="B215600" t="n">
        <v>161</v>
      </c>
    </row>
    <row r="215601">
      <c r="A215601" t="inlineStr">
        <is>
          <t>www.alljammer.com</t>
        </is>
      </c>
      <c r="B215601" t="n">
        <v>161</v>
      </c>
    </row>
    <row r="215602">
      <c r="A215602" t="inlineStr">
        <is>
          <t>static.4camping.ro</t>
        </is>
      </c>
      <c r="B215602" t="n">
        <v>161</v>
      </c>
    </row>
    <row r="215603">
      <c r="A215603" t="inlineStr">
        <is>
          <t>www.nassecurity.com.au</t>
        </is>
      </c>
      <c r="B215603" t="n">
        <v>161</v>
      </c>
    </row>
    <row r="215604">
      <c r="A215604" t="inlineStr">
        <is>
          <t>www.therentitstore.com</t>
        </is>
      </c>
      <c r="B215604" t="n">
        <v>161</v>
      </c>
    </row>
    <row r="215605">
      <c r="A215605" t="inlineStr">
        <is>
          <t>img0.drezzy.it</t>
        </is>
      </c>
      <c r="B215605" t="n">
        <v>161</v>
      </c>
    </row>
    <row r="215606">
      <c r="A215606" t="inlineStr">
        <is>
          <t>delicasenew.com</t>
        </is>
      </c>
      <c r="B215606" t="n">
        <v>161</v>
      </c>
    </row>
    <row r="215607">
      <c r="A215607" t="inlineStr">
        <is>
          <t>static.freedownloadmanager.org</t>
        </is>
      </c>
      <c r="B215607" t="n">
        <v>161</v>
      </c>
    </row>
    <row r="215608">
      <c r="A215608" t="inlineStr">
        <is>
          <t>farmaciasanvito.com</t>
        </is>
      </c>
      <c r="B215608" t="n">
        <v>161</v>
      </c>
    </row>
    <row r="215609">
      <c r="A215609" t="inlineStr">
        <is>
          <t>www.ilayvacuum.com</t>
        </is>
      </c>
      <c r="B215609" t="n">
        <v>161</v>
      </c>
    </row>
    <row r="215610">
      <c r="A215610" t="inlineStr">
        <is>
          <t>flatsafe.com</t>
        </is>
      </c>
      <c r="B215610" t="n">
        <v>161</v>
      </c>
    </row>
    <row r="215611">
      <c r="A215611" t="inlineStr">
        <is>
          <t>www.hillcountryexpresstours.com</t>
        </is>
      </c>
      <c r="B215611" t="n">
        <v>161</v>
      </c>
    </row>
    <row r="215612">
      <c r="A215612" t="inlineStr">
        <is>
          <t>www.njcar.ru</t>
        </is>
      </c>
      <c r="B215612" t="n">
        <v>161</v>
      </c>
    </row>
    <row r="215613">
      <c r="A215613" t="inlineStr">
        <is>
          <t>goodwillcars.com</t>
        </is>
      </c>
      <c r="B215613" t="n">
        <v>161</v>
      </c>
    </row>
    <row r="215614">
      <c r="A215614" t="inlineStr">
        <is>
          <t>3e5540b771649b6d5bc5-82feb77694d932fa17735d405ba60e2a.ssl.cf1.rackcdn.com</t>
        </is>
      </c>
      <c r="B215614" t="n">
        <v>161</v>
      </c>
    </row>
    <row r="215615">
      <c r="A215615" t="inlineStr">
        <is>
          <t>www.chinaheavylift.com</t>
        </is>
      </c>
      <c r="B215615" t="n">
        <v>161</v>
      </c>
    </row>
    <row r="215616">
      <c r="A215616" t="inlineStr">
        <is>
          <t>usedforklifttexas.com</t>
        </is>
      </c>
      <c r="B215616" t="n">
        <v>161</v>
      </c>
    </row>
    <row r="215617">
      <c r="A215617" t="inlineStr">
        <is>
          <t>spb-velobike.ru</t>
        </is>
      </c>
      <c r="B215617" t="n">
        <v>161</v>
      </c>
    </row>
    <row r="215618">
      <c r="A215618" t="inlineStr">
        <is>
          <t>rc-ds.jp</t>
        </is>
      </c>
      <c r="B215618" t="n">
        <v>161</v>
      </c>
    </row>
    <row r="215619">
      <c r="A215619" t="inlineStr">
        <is>
          <t>www.meant4rent.com</t>
        </is>
      </c>
      <c r="B215619" t="n">
        <v>161</v>
      </c>
    </row>
    <row r="215620">
      <c r="A215620" t="inlineStr">
        <is>
          <t>ibi.gsstatic.es</t>
        </is>
      </c>
      <c r="B215620" t="n">
        <v>161</v>
      </c>
    </row>
    <row r="215621">
      <c r="A215621" t="inlineStr">
        <is>
          <t>www2.buchfreund.de</t>
        </is>
      </c>
      <c r="B215621" t="n">
        <v>161</v>
      </c>
    </row>
    <row r="215622">
      <c r="A215622" t="inlineStr">
        <is>
          <t>bookimg.bookcube.com</t>
        </is>
      </c>
      <c r="B215622" t="n">
        <v>161</v>
      </c>
    </row>
    <row r="215623">
      <c r="A215623" t="inlineStr">
        <is>
          <t>www.alhambra-patronato.es</t>
        </is>
      </c>
      <c r="B215623" t="n">
        <v>161</v>
      </c>
    </row>
    <row r="215624">
      <c r="A215624" t="inlineStr">
        <is>
          <t>www.autourdugateau.fr</t>
        </is>
      </c>
      <c r="B215624" t="n">
        <v>161</v>
      </c>
    </row>
    <row r="215625">
      <c r="A215625" t="inlineStr">
        <is>
          <t>buycamerahomesecurity.com</t>
        </is>
      </c>
      <c r="B215625" t="n">
        <v>161</v>
      </c>
    </row>
    <row r="215626">
      <c r="A215626" t="inlineStr">
        <is>
          <t>d1xgwbtd738fj2.cloudfront.net</t>
        </is>
      </c>
      <c r="B215626" t="n">
        <v>161</v>
      </c>
    </row>
    <row r="215627">
      <c r="A215627" t="inlineStr">
        <is>
          <t>uploads-eu-west-1.insided.com</t>
        </is>
      </c>
      <c r="B215627" t="n">
        <v>161</v>
      </c>
    </row>
    <row r="215628">
      <c r="A215628" t="inlineStr">
        <is>
          <t>alfadog.eu</t>
        </is>
      </c>
      <c r="B215628" t="n">
        <v>161</v>
      </c>
    </row>
    <row r="215629">
      <c r="A215629" t="inlineStr">
        <is>
          <t>m.caribjsci1.com</t>
        </is>
      </c>
      <c r="B215629" t="n">
        <v>161</v>
      </c>
    </row>
    <row r="215630">
      <c r="A215630" t="inlineStr">
        <is>
          <t>azsiaekkovei.hu</t>
        </is>
      </c>
      <c r="B215630" t="n">
        <v>161</v>
      </c>
    </row>
    <row r="215631">
      <c r="A215631" t="inlineStr">
        <is>
          <t>rgdn.info</t>
        </is>
      </c>
      <c r="B215631" t="n">
        <v>161</v>
      </c>
    </row>
    <row r="215632">
      <c r="A215632" t="inlineStr">
        <is>
          <t>avalonbg.com</t>
        </is>
      </c>
      <c r="B215632" t="n">
        <v>161</v>
      </c>
    </row>
    <row r="215633">
      <c r="A215633" t="inlineStr">
        <is>
          <t>retrospace.ro</t>
        </is>
      </c>
      <c r="B215633" t="n">
        <v>161</v>
      </c>
    </row>
    <row r="215634">
      <c r="A215634" t="inlineStr">
        <is>
          <t>voudes.com</t>
        </is>
      </c>
      <c r="B215634" t="n">
        <v>161</v>
      </c>
    </row>
    <row r="215635">
      <c r="A215635" t="inlineStr">
        <is>
          <t>anuntuldeiasi.ro</t>
        </is>
      </c>
      <c r="B215635" t="n">
        <v>161</v>
      </c>
    </row>
    <row r="215636">
      <c r="A215636" t="inlineStr">
        <is>
          <t>harga-jual.com</t>
        </is>
      </c>
      <c r="B215636" t="n">
        <v>161</v>
      </c>
    </row>
    <row r="215637">
      <c r="A215637" t="inlineStr">
        <is>
          <t>infinitycomics.es</t>
        </is>
      </c>
      <c r="B215637" t="n">
        <v>161</v>
      </c>
    </row>
    <row r="215638">
      <c r="A215638" t="inlineStr">
        <is>
          <t>www.sinemaizle.org</t>
        </is>
      </c>
      <c r="B215638" t="n">
        <v>161</v>
      </c>
    </row>
    <row r="215639">
      <c r="A215639" t="inlineStr">
        <is>
          <t>d31sxl6qgne2yj.cloudfront.net</t>
        </is>
      </c>
      <c r="B215639" t="n">
        <v>161</v>
      </c>
    </row>
    <row r="215640">
      <c r="A215640" t="inlineStr">
        <is>
          <t>daars.pl</t>
        </is>
      </c>
      <c r="B215640" t="n">
        <v>161</v>
      </c>
    </row>
    <row r="215641">
      <c r="A215641" t="inlineStr">
        <is>
          <t>dq5r178u4t83b.cloudfront.net</t>
        </is>
      </c>
      <c r="B215641" t="n">
        <v>161</v>
      </c>
    </row>
    <row r="215642">
      <c r="A215642" t="inlineStr">
        <is>
          <t>www.gogarden.es</t>
        </is>
      </c>
      <c r="B215642" t="n">
        <v>161</v>
      </c>
    </row>
    <row r="215643">
      <c r="A215643" t="inlineStr">
        <is>
          <t>coo2.tuvotacion.com</t>
        </is>
      </c>
      <c r="B215643" t="n">
        <v>161</v>
      </c>
    </row>
    <row r="215644">
      <c r="A215644" t="inlineStr">
        <is>
          <t>static.juegosarea.com</t>
        </is>
      </c>
      <c r="B215644" t="n">
        <v>161</v>
      </c>
    </row>
    <row r="215645">
      <c r="A215645" t="inlineStr">
        <is>
          <t>inlinerollerskates.xyz</t>
        </is>
      </c>
      <c r="B215645" t="n">
        <v>161</v>
      </c>
    </row>
    <row r="215646">
      <c r="A215646" t="inlineStr">
        <is>
          <t>www.jackdanielshopping.com</t>
        </is>
      </c>
      <c r="B215646" t="n">
        <v>161</v>
      </c>
    </row>
    <row r="215647">
      <c r="A215647" t="inlineStr">
        <is>
          <t>lynnsbooks.files.wordpress.com</t>
        </is>
      </c>
      <c r="B215647" t="n">
        <v>161</v>
      </c>
    </row>
    <row r="215648">
      <c r="A215648" t="inlineStr">
        <is>
          <t>modernweddings.com</t>
        </is>
      </c>
      <c r="B215648" t="n">
        <v>161</v>
      </c>
    </row>
    <row r="215649">
      <c r="A215649" t="inlineStr">
        <is>
          <t>www.cacheboutique.es</t>
        </is>
      </c>
      <c r="B215649" t="n">
        <v>161</v>
      </c>
    </row>
    <row r="215650">
      <c r="A215650" t="inlineStr">
        <is>
          <t>funds360.euronext.com</t>
        </is>
      </c>
      <c r="B215650" t="n">
        <v>161</v>
      </c>
    </row>
    <row r="215651">
      <c r="A215651" t="inlineStr">
        <is>
          <t>ropademarcabarata.me</t>
        </is>
      </c>
      <c r="B215651" t="n">
        <v>161</v>
      </c>
    </row>
    <row r="215652">
      <c r="A215652" t="inlineStr">
        <is>
          <t>www.mkstyle.sk</t>
        </is>
      </c>
      <c r="B215652" t="n">
        <v>161</v>
      </c>
    </row>
    <row r="215653">
      <c r="A215653" t="inlineStr">
        <is>
          <t>nicolemarierichardson.files.wordpress.com</t>
        </is>
      </c>
      <c r="B215653" t="n">
        <v>161</v>
      </c>
    </row>
    <row r="215654">
      <c r="A215654" t="inlineStr">
        <is>
          <t>www.cegeka.com</t>
        </is>
      </c>
      <c r="B215654" t="n">
        <v>161</v>
      </c>
    </row>
    <row r="215655">
      <c r="A215655" t="inlineStr">
        <is>
          <t>media.lekia.no</t>
        </is>
      </c>
      <c r="B215655" t="n">
        <v>161</v>
      </c>
    </row>
    <row r="215656">
      <c r="A215656" t="inlineStr">
        <is>
          <t>www.smartphonezine.com</t>
        </is>
      </c>
      <c r="B215656" t="n">
        <v>161</v>
      </c>
    </row>
    <row r="215657">
      <c r="A215657" t="inlineStr">
        <is>
          <t>www.ythurbide-antiques.com</t>
        </is>
      </c>
      <c r="B215657" t="n">
        <v>161</v>
      </c>
    </row>
    <row r="215658">
      <c r="A215658" t="inlineStr">
        <is>
          <t>www.spare-wheel.com</t>
        </is>
      </c>
      <c r="B215658" t="n">
        <v>161</v>
      </c>
    </row>
    <row r="215659">
      <c r="A215659" t="inlineStr">
        <is>
          <t>wild-about-travel.com</t>
        </is>
      </c>
      <c r="B215659" t="n">
        <v>161</v>
      </c>
    </row>
    <row r="215660">
      <c r="A215660" t="inlineStr">
        <is>
          <t>cochesamb.es</t>
        </is>
      </c>
      <c r="B215660" t="n">
        <v>161</v>
      </c>
    </row>
    <row r="215661">
      <c r="A215661" t="inlineStr">
        <is>
          <t>www.driverside.com:443</t>
        </is>
      </c>
      <c r="B215661" t="n">
        <v>161</v>
      </c>
    </row>
    <row r="215662">
      <c r="A215662" t="inlineStr">
        <is>
          <t>www.persiantourismguide.com</t>
        </is>
      </c>
      <c r="B215662" t="n">
        <v>161</v>
      </c>
    </row>
    <row r="215663">
      <c r="A215663" t="inlineStr">
        <is>
          <t>www.radaddel.de</t>
        </is>
      </c>
      <c r="B215663" t="n">
        <v>161</v>
      </c>
    </row>
    <row r="215664">
      <c r="A215664" t="inlineStr">
        <is>
          <t>www.steinel.de</t>
        </is>
      </c>
      <c r="B215664" t="n">
        <v>161</v>
      </c>
    </row>
    <row r="215665">
      <c r="A215665" t="inlineStr">
        <is>
          <t>bolou.de</t>
        </is>
      </c>
      <c r="B215665" t="n">
        <v>161</v>
      </c>
    </row>
    <row r="215666">
      <c r="A215666" t="inlineStr">
        <is>
          <t>qnlweb-staticfiles.s3.us-west-1.amazonaws.com</t>
        </is>
      </c>
      <c r="B215666" t="n">
        <v>161</v>
      </c>
    </row>
    <row r="215667">
      <c r="A215667" t="inlineStr">
        <is>
          <t>www.cpokemon.com</t>
        </is>
      </c>
      <c r="B215667" t="n">
        <v>161</v>
      </c>
    </row>
    <row r="215668">
      <c r="A215668" t="inlineStr">
        <is>
          <t>www.dallasdesignerfurniture.com</t>
        </is>
      </c>
      <c r="B215668" t="n">
        <v>161</v>
      </c>
    </row>
    <row r="215669">
      <c r="A215669" t="inlineStr">
        <is>
          <t>www.esaral.com</t>
        </is>
      </c>
      <c r="B215669" t="n">
        <v>161</v>
      </c>
    </row>
    <row r="215670">
      <c r="A215670" t="inlineStr">
        <is>
          <t>www.camisetasbichopreguica.com.br</t>
        </is>
      </c>
      <c r="B215670" t="n">
        <v>161</v>
      </c>
    </row>
    <row r="215671">
      <c r="A215671" t="inlineStr">
        <is>
          <t>puressentiel.imgix.net</t>
        </is>
      </c>
      <c r="B215671" t="n">
        <v>161</v>
      </c>
    </row>
    <row r="215672">
      <c r="A215672" t="inlineStr">
        <is>
          <t>castironstove.biz</t>
        </is>
      </c>
      <c r="B215672" t="n">
        <v>161</v>
      </c>
    </row>
    <row r="215673">
      <c r="A215673" t="inlineStr">
        <is>
          <t>www.inhousestyling.nl</t>
        </is>
      </c>
      <c r="B215673" t="n">
        <v>161</v>
      </c>
    </row>
    <row r="215674">
      <c r="A215674" t="inlineStr">
        <is>
          <t>www.hansmen.de</t>
        </is>
      </c>
      <c r="B215674" t="n">
        <v>161</v>
      </c>
    </row>
    <row r="215675">
      <c r="A215675" t="inlineStr">
        <is>
          <t>www.webinknow.com</t>
        </is>
      </c>
      <c r="B215675" t="n">
        <v>161</v>
      </c>
    </row>
    <row r="215676">
      <c r="A215676" t="inlineStr">
        <is>
          <t>dukatech.co.ke</t>
        </is>
      </c>
      <c r="B215676" t="n">
        <v>161</v>
      </c>
    </row>
    <row r="215677">
      <c r="A215677" t="inlineStr">
        <is>
          <t>www.mascottemania.com</t>
        </is>
      </c>
      <c r="B215677" t="n">
        <v>161</v>
      </c>
    </row>
    <row r="215678">
      <c r="A215678" t="inlineStr">
        <is>
          <t>www.tranchesdunet.com</t>
        </is>
      </c>
      <c r="B215678" t="n">
        <v>161</v>
      </c>
    </row>
    <row r="215679">
      <c r="A215679" t="inlineStr">
        <is>
          <t>4euxkl47p0vx1fmnm22vvi3p-wpengine.netdna-ssl.com</t>
        </is>
      </c>
      <c r="B215679" t="n">
        <v>161</v>
      </c>
    </row>
    <row r="215680">
      <c r="A215680" t="inlineStr">
        <is>
          <t>www.losarquerosestates.com</t>
        </is>
      </c>
      <c r="B215680" t="n">
        <v>161</v>
      </c>
    </row>
    <row r="215681">
      <c r="A215681" t="inlineStr">
        <is>
          <t>salonline.lv</t>
        </is>
      </c>
      <c r="B215681" t="n">
        <v>161</v>
      </c>
    </row>
    <row r="215682">
      <c r="A215682" t="inlineStr">
        <is>
          <t>www.georgianoticiastoday.com</t>
        </is>
      </c>
      <c r="B215682" t="n">
        <v>161</v>
      </c>
    </row>
    <row r="215683">
      <c r="A215683" t="inlineStr">
        <is>
          <t>burmese.dvb.no</t>
        </is>
      </c>
      <c r="B215683" t="n">
        <v>161</v>
      </c>
    </row>
    <row r="215684">
      <c r="A215684" t="inlineStr">
        <is>
          <t>powerlife.com.ua</t>
        </is>
      </c>
      <c r="B215684" t="n">
        <v>161</v>
      </c>
    </row>
    <row r="215685">
      <c r="A215685" t="inlineStr">
        <is>
          <t>roi4cio.com</t>
        </is>
      </c>
      <c r="B215685" t="n">
        <v>161</v>
      </c>
    </row>
    <row r="215686">
      <c r="A215686" t="inlineStr">
        <is>
          <t>www.indianprimebuzz.com</t>
        </is>
      </c>
      <c r="B215686" t="n">
        <v>161</v>
      </c>
    </row>
    <row r="215687">
      <c r="A215687" t="inlineStr">
        <is>
          <t>www.immotop.lu</t>
        </is>
      </c>
      <c r="B215687" t="n">
        <v>161</v>
      </c>
    </row>
    <row r="215688">
      <c r="A215688" t="inlineStr">
        <is>
          <t>anesthesiology.duke.edu</t>
        </is>
      </c>
      <c r="B215688" t="n">
        <v>161</v>
      </c>
    </row>
    <row r="215689">
      <c r="A215689" t="inlineStr">
        <is>
          <t>vangelus.files.wordpress.com</t>
        </is>
      </c>
      <c r="B215689" t="n">
        <v>161</v>
      </c>
    </row>
    <row r="215690">
      <c r="A215690" t="inlineStr">
        <is>
          <t>www.aplusa.de</t>
        </is>
      </c>
      <c r="B215690" t="n">
        <v>161</v>
      </c>
    </row>
    <row r="215691">
      <c r="A215691" t="inlineStr">
        <is>
          <t>www.dibal.com</t>
        </is>
      </c>
      <c r="B215691" t="n">
        <v>161</v>
      </c>
    </row>
    <row r="215692">
      <c r="A215692" t="inlineStr">
        <is>
          <t>www.dishbydish.net</t>
        </is>
      </c>
      <c r="B215692" t="n">
        <v>161</v>
      </c>
    </row>
    <row r="215693">
      <c r="A215693" t="inlineStr">
        <is>
          <t>kickassfacts.com</t>
        </is>
      </c>
      <c r="B215693" t="n">
        <v>161</v>
      </c>
    </row>
    <row r="215694">
      <c r="A215694" t="inlineStr">
        <is>
          <t>blackfridaymania.ro</t>
        </is>
      </c>
      <c r="B215694" t="n">
        <v>161</v>
      </c>
    </row>
    <row r="215695">
      <c r="A215695" t="inlineStr">
        <is>
          <t>www.la-civette.fr</t>
        </is>
      </c>
      <c r="B215695" t="n">
        <v>161</v>
      </c>
    </row>
    <row r="215696">
      <c r="A215696" t="inlineStr">
        <is>
          <t>www.trucchiesoluzioni.net</t>
        </is>
      </c>
      <c r="B215696" t="n">
        <v>161</v>
      </c>
    </row>
    <row r="215697">
      <c r="A215697" t="inlineStr">
        <is>
          <t>techlapse.com</t>
        </is>
      </c>
      <c r="B215697" t="n">
        <v>161</v>
      </c>
    </row>
    <row r="215698">
      <c r="A215698" t="inlineStr">
        <is>
          <t>supperkart.com</t>
        </is>
      </c>
      <c r="B215698" t="n">
        <v>161</v>
      </c>
    </row>
    <row r="215699">
      <c r="A215699" t="inlineStr">
        <is>
          <t>img.hmn.com</t>
        </is>
      </c>
      <c r="B215699" t="n">
        <v>161</v>
      </c>
    </row>
    <row r="215700">
      <c r="A215700" t="inlineStr">
        <is>
          <t>gncdn.goldenet.com.au</t>
        </is>
      </c>
      <c r="B215700" t="n">
        <v>161</v>
      </c>
    </row>
    <row r="215701">
      <c r="A215701" t="inlineStr">
        <is>
          <t>www.rgb-labs.com</t>
        </is>
      </c>
      <c r="B215701" t="n">
        <v>161</v>
      </c>
    </row>
    <row r="215702">
      <c r="A215702" t="inlineStr">
        <is>
          <t>www.suzukiperformancespares.co.uk</t>
        </is>
      </c>
      <c r="B215702" t="n">
        <v>161</v>
      </c>
    </row>
    <row r="215703">
      <c r="A215703" t="inlineStr">
        <is>
          <t>s7.favim.com</t>
        </is>
      </c>
      <c r="B215703" t="n">
        <v>161</v>
      </c>
    </row>
    <row r="215704">
      <c r="A215704" t="inlineStr">
        <is>
          <t>hoomdecoration.com</t>
        </is>
      </c>
      <c r="B215704" t="n">
        <v>161</v>
      </c>
    </row>
    <row r="215705">
      <c r="A215705" t="inlineStr">
        <is>
          <t>www.mirraclothing.com</t>
        </is>
      </c>
      <c r="B215705" t="n">
        <v>161</v>
      </c>
    </row>
    <row r="215706">
      <c r="A215706" t="inlineStr">
        <is>
          <t>www.burrensmokehouse.com</t>
        </is>
      </c>
      <c r="B215706" t="n">
        <v>161</v>
      </c>
    </row>
    <row r="215707">
      <c r="A215707" t="inlineStr">
        <is>
          <t>www.yumofchina.com</t>
        </is>
      </c>
      <c r="B215707" t="n">
        <v>161</v>
      </c>
    </row>
    <row r="215708">
      <c r="A215708" t="inlineStr">
        <is>
          <t>in-media.apjonlinecdn.com</t>
        </is>
      </c>
      <c r="B215708" t="n">
        <v>161</v>
      </c>
    </row>
    <row r="215709">
      <c r="A215709" t="inlineStr">
        <is>
          <t>www.trendme.net</t>
        </is>
      </c>
      <c r="B215709" t="n">
        <v>161</v>
      </c>
    </row>
    <row r="215710">
      <c r="A215710" t="inlineStr">
        <is>
          <t>www.ronenbekerman.com</t>
        </is>
      </c>
      <c r="B215710" t="n">
        <v>161</v>
      </c>
    </row>
    <row r="215711">
      <c r="A215711" t="inlineStr">
        <is>
          <t>content.onlineagency.com</t>
        </is>
      </c>
      <c r="B215711" t="n">
        <v>161</v>
      </c>
    </row>
    <row r="215712">
      <c r="A215712" t="inlineStr">
        <is>
          <t>perfumeriaprestige.pl</t>
        </is>
      </c>
      <c r="B215712" t="n">
        <v>161</v>
      </c>
    </row>
    <row r="215713">
      <c r="A215713" t="inlineStr">
        <is>
          <t>www.nycastings.com</t>
        </is>
      </c>
      <c r="B215713" t="n">
        <v>161</v>
      </c>
    </row>
    <row r="215714">
      <c r="A215714" t="inlineStr">
        <is>
          <t>www.amelis.net</t>
        </is>
      </c>
      <c r="B215714" t="n">
        <v>161</v>
      </c>
    </row>
    <row r="215715">
      <c r="A215715" t="inlineStr">
        <is>
          <t>s.easygo.pl</t>
        </is>
      </c>
      <c r="B215715" t="n">
        <v>161</v>
      </c>
    </row>
    <row r="215716">
      <c r="A215716" t="inlineStr">
        <is>
          <t>cdn.osabana.com</t>
        </is>
      </c>
      <c r="B215716" t="n">
        <v>161</v>
      </c>
    </row>
    <row r="215717">
      <c r="A215717" t="inlineStr">
        <is>
          <t>adventuresfromelle.files.wordpress.com</t>
        </is>
      </c>
      <c r="B215717" t="n">
        <v>161</v>
      </c>
    </row>
    <row r="215718">
      <c r="A215718" t="inlineStr">
        <is>
          <t>www.theasset.com</t>
        </is>
      </c>
      <c r="B215718" t="n">
        <v>161</v>
      </c>
    </row>
    <row r="215719">
      <c r="A215719" t="inlineStr">
        <is>
          <t>www.newsport.gr</t>
        </is>
      </c>
      <c r="B215719" t="n">
        <v>161</v>
      </c>
    </row>
    <row r="215720">
      <c r="A215720" t="inlineStr">
        <is>
          <t>diabetes-resources-production.s3.eu-west-1.amazonaws.com</t>
        </is>
      </c>
      <c r="B215720" t="n">
        <v>161</v>
      </c>
    </row>
    <row r="215721">
      <c r="A215721" t="inlineStr">
        <is>
          <t>purpur.g.shopcadacdn.com</t>
        </is>
      </c>
      <c r="B215721" t="n">
        <v>161</v>
      </c>
    </row>
    <row r="215722">
      <c r="A215722" t="inlineStr">
        <is>
          <t>www.petrolinirent.com</t>
        </is>
      </c>
      <c r="B215722" t="n">
        <v>161</v>
      </c>
    </row>
    <row r="215723">
      <c r="A215723" t="inlineStr">
        <is>
          <t>ariafurniture.co.kr:443</t>
        </is>
      </c>
      <c r="B215723" t="n">
        <v>161</v>
      </c>
    </row>
    <row r="215724">
      <c r="A215724" t="inlineStr">
        <is>
          <t>kurilane.files.wordpress.com</t>
        </is>
      </c>
      <c r="B215724" t="n">
        <v>161</v>
      </c>
    </row>
    <row r="215725">
      <c r="A215725" t="inlineStr">
        <is>
          <t>www.globalpartnership.org</t>
        </is>
      </c>
      <c r="B215725" t="n">
        <v>161</v>
      </c>
    </row>
    <row r="215726">
      <c r="A215726" t="inlineStr">
        <is>
          <t>playlegit.files.wordpress.com</t>
        </is>
      </c>
      <c r="B215726" t="n">
        <v>161</v>
      </c>
    </row>
    <row r="215727">
      <c r="A215727" t="inlineStr">
        <is>
          <t>hiugames.com</t>
        </is>
      </c>
      <c r="B215727" t="n">
        <v>161</v>
      </c>
    </row>
    <row r="215728">
      <c r="A215728" t="inlineStr">
        <is>
          <t>www.konigs.com.au</t>
        </is>
      </c>
      <c r="B215728" t="n">
        <v>161</v>
      </c>
    </row>
    <row r="215729">
      <c r="A215729" t="inlineStr">
        <is>
          <t>lynnsreversegapyear.files.wordpress.com</t>
        </is>
      </c>
      <c r="B215729" t="n">
        <v>161</v>
      </c>
    </row>
    <row r="215730">
      <c r="A215730" t="inlineStr">
        <is>
          <t>nostalgiaclassiccars.ae</t>
        </is>
      </c>
      <c r="B215730" t="n">
        <v>161</v>
      </c>
    </row>
    <row r="215731">
      <c r="A215731" t="inlineStr">
        <is>
          <t>d2dikmircg5inh.cloudfront.net</t>
        </is>
      </c>
      <c r="B215731" t="n">
        <v>161</v>
      </c>
    </row>
    <row r="215732">
      <c r="A215732" t="inlineStr">
        <is>
          <t>www.lovesportjerseys.ru</t>
        </is>
      </c>
      <c r="B215732" t="n">
        <v>161</v>
      </c>
    </row>
    <row r="215733">
      <c r="A215733" t="inlineStr">
        <is>
          <t>images.flickreel.com</t>
        </is>
      </c>
      <c r="B215733" t="n">
        <v>161</v>
      </c>
    </row>
    <row r="215734">
      <c r="A215734" t="inlineStr">
        <is>
          <t>products.designworldonline.com</t>
        </is>
      </c>
      <c r="B215734" t="n">
        <v>161</v>
      </c>
    </row>
    <row r="215735">
      <c r="A215735" t="inlineStr">
        <is>
          <t>beauty-room.ro</t>
        </is>
      </c>
      <c r="B215735" t="n">
        <v>161</v>
      </c>
    </row>
    <row r="215736">
      <c r="A215736" t="inlineStr">
        <is>
          <t>www.yatohandtools.com</t>
        </is>
      </c>
      <c r="B215736" t="n">
        <v>161</v>
      </c>
    </row>
    <row r="215737">
      <c r="A215737" t="inlineStr">
        <is>
          <t>www.fordthanglong.com.vn</t>
        </is>
      </c>
      <c r="B215737" t="n">
        <v>161</v>
      </c>
    </row>
    <row r="215738">
      <c r="A215738" t="inlineStr">
        <is>
          <t>gloublog.net</t>
        </is>
      </c>
      <c r="B215738" t="n">
        <v>161</v>
      </c>
    </row>
    <row r="215739">
      <c r="A215739" t="inlineStr">
        <is>
          <t>1c7qp243xy9g1qeffp1k1nvo-wpengine.netdna-ssl.com</t>
        </is>
      </c>
      <c r="B215739" t="n">
        <v>161</v>
      </c>
    </row>
    <row r="215740">
      <c r="A215740" t="inlineStr">
        <is>
          <t>writtenpalette.com</t>
        </is>
      </c>
      <c r="B215740" t="n">
        <v>161</v>
      </c>
    </row>
    <row r="215741">
      <c r="A215741" t="inlineStr">
        <is>
          <t>www.buykingston.co.uk</t>
        </is>
      </c>
      <c r="B215741" t="n">
        <v>161</v>
      </c>
    </row>
    <row r="215742">
      <c r="A215742" t="inlineStr">
        <is>
          <t>hoflich.com</t>
        </is>
      </c>
      <c r="B215742" t="n">
        <v>161</v>
      </c>
    </row>
    <row r="215743">
      <c r="A215743" t="inlineStr">
        <is>
          <t>png4u.com</t>
        </is>
      </c>
      <c r="B215743" t="n">
        <v>161</v>
      </c>
    </row>
    <row r="215744">
      <c r="A215744" t="inlineStr">
        <is>
          <t>justflix.net</t>
        </is>
      </c>
      <c r="B215744" t="n">
        <v>161</v>
      </c>
    </row>
    <row r="215745">
      <c r="A215745" t="inlineStr">
        <is>
          <t>shop.windyridgegardencentre.ie</t>
        </is>
      </c>
      <c r="B215745" t="n">
        <v>161</v>
      </c>
    </row>
    <row r="215746">
      <c r="A215746" t="inlineStr">
        <is>
          <t>static1.tothenew.com</t>
        </is>
      </c>
      <c r="B215746" t="n">
        <v>161</v>
      </c>
    </row>
    <row r="215747">
      <c r="A215747" t="inlineStr">
        <is>
          <t>brussels-express.eu</t>
        </is>
      </c>
      <c r="B215747" t="n">
        <v>161</v>
      </c>
    </row>
    <row r="215748">
      <c r="A215748" t="inlineStr">
        <is>
          <t>www.studiokaka.art</t>
        </is>
      </c>
      <c r="B215748" t="n">
        <v>161</v>
      </c>
    </row>
    <row r="215749">
      <c r="A215749" t="inlineStr">
        <is>
          <t>retrenders.files.wordpress.com</t>
        </is>
      </c>
      <c r="B215749" t="n">
        <v>161</v>
      </c>
    </row>
    <row r="215750">
      <c r="A215750" t="inlineStr">
        <is>
          <t>www.gacktitalia.com</t>
        </is>
      </c>
      <c r="B215750" t="n">
        <v>161</v>
      </c>
    </row>
    <row r="215751">
      <c r="A215751" t="inlineStr">
        <is>
          <t>www.overdose.am</t>
        </is>
      </c>
      <c r="B215751" t="n">
        <v>161</v>
      </c>
    </row>
    <row r="215752">
      <c r="A215752" t="inlineStr">
        <is>
          <t>www.24protein.com</t>
        </is>
      </c>
      <c r="B215752" t="n">
        <v>161</v>
      </c>
    </row>
    <row r="215753">
      <c r="A215753" t="inlineStr">
        <is>
          <t>dutchhealthstore.com</t>
        </is>
      </c>
      <c r="B215753" t="n">
        <v>161</v>
      </c>
    </row>
    <row r="215754">
      <c r="A215754" t="inlineStr">
        <is>
          <t>er.pl</t>
        </is>
      </c>
      <c r="B215754" t="n">
        <v>161</v>
      </c>
    </row>
    <row r="215755">
      <c r="A215755" t="inlineStr">
        <is>
          <t>buonitalia.com</t>
        </is>
      </c>
      <c r="B215755" t="n">
        <v>161</v>
      </c>
    </row>
    <row r="215756">
      <c r="A215756" t="inlineStr">
        <is>
          <t>tvnewsroom.co.uk</t>
        </is>
      </c>
      <c r="B215756" t="n">
        <v>161</v>
      </c>
    </row>
    <row r="215757">
      <c r="A215757" t="inlineStr">
        <is>
          <t>27funs395cqh24ygs02lso4j-wpengine.netdna-ssl.com</t>
        </is>
      </c>
      <c r="B215757" t="n">
        <v>161</v>
      </c>
    </row>
    <row r="215758">
      <c r="A215758" t="inlineStr">
        <is>
          <t>www.sensoryoasisforkids.com.au</t>
        </is>
      </c>
      <c r="B215758" t="n">
        <v>161</v>
      </c>
    </row>
    <row r="215759">
      <c r="A215759" t="inlineStr">
        <is>
          <t>shelleymunro.com</t>
        </is>
      </c>
      <c r="B215759" t="n">
        <v>161</v>
      </c>
    </row>
    <row r="215760">
      <c r="A215760" t="inlineStr">
        <is>
          <t>knitsandprints.files.wordpress.com</t>
        </is>
      </c>
      <c r="B215760" t="n">
        <v>161</v>
      </c>
    </row>
    <row r="215761">
      <c r="A215761" t="inlineStr">
        <is>
          <t>xboxfreedom.com</t>
        </is>
      </c>
      <c r="B215761" t="n">
        <v>161</v>
      </c>
    </row>
    <row r="215762">
      <c r="A215762" t="inlineStr">
        <is>
          <t>live-blfj.pantheonsite.io</t>
        </is>
      </c>
      <c r="B215762" t="n">
        <v>161</v>
      </c>
    </row>
    <row r="215763">
      <c r="A215763" t="inlineStr">
        <is>
          <t>www.toergastiri.com.gr</t>
        </is>
      </c>
      <c r="B215763" t="n">
        <v>161</v>
      </c>
    </row>
    <row r="215764">
      <c r="A215764" t="inlineStr">
        <is>
          <t>recipesfrommolly.files.wordpress.com</t>
        </is>
      </c>
      <c r="B215764" t="n">
        <v>161</v>
      </c>
    </row>
    <row r="215765">
      <c r="A215765" t="inlineStr">
        <is>
          <t>browngoldsmiths.com</t>
        </is>
      </c>
      <c r="B215765" t="n">
        <v>161</v>
      </c>
    </row>
    <row r="215766">
      <c r="A215766" t="inlineStr">
        <is>
          <t>cdn.tjori.com</t>
        </is>
      </c>
      <c r="B215766" t="n">
        <v>161</v>
      </c>
    </row>
    <row r="215767">
      <c r="A215767" t="inlineStr">
        <is>
          <t>www.ruedelachaussure.com</t>
        </is>
      </c>
      <c r="B215767" t="n">
        <v>161</v>
      </c>
    </row>
    <row r="215768">
      <c r="A215768" t="inlineStr">
        <is>
          <t>images.mumtee.com</t>
        </is>
      </c>
      <c r="B215768" t="n">
        <v>161</v>
      </c>
    </row>
    <row r="215769">
      <c r="A215769" t="inlineStr">
        <is>
          <t>localsearchforum.com</t>
        </is>
      </c>
      <c r="B215769" t="n">
        <v>161</v>
      </c>
    </row>
    <row r="215770">
      <c r="A215770" t="inlineStr">
        <is>
          <t>www.crackadeal.co.uk</t>
        </is>
      </c>
      <c r="B215770" t="n">
        <v>161</v>
      </c>
    </row>
    <row r="215771">
      <c r="A215771" t="inlineStr">
        <is>
          <t>www.cozinest.net</t>
        </is>
      </c>
      <c r="B215771" t="n">
        <v>161</v>
      </c>
    </row>
    <row r="215772">
      <c r="A215772" t="inlineStr">
        <is>
          <t>www.grapetree.co.uk</t>
        </is>
      </c>
      <c r="B215772" t="n">
        <v>161</v>
      </c>
    </row>
    <row r="215773">
      <c r="A215773" t="inlineStr">
        <is>
          <t>static.skepticalscience.com</t>
        </is>
      </c>
      <c r="B215773" t="n">
        <v>161</v>
      </c>
    </row>
    <row r="215774">
      <c r="A215774" t="inlineStr">
        <is>
          <t>www.underground-fetish.com</t>
        </is>
      </c>
      <c r="B215774" t="n">
        <v>161</v>
      </c>
    </row>
    <row r="215775">
      <c r="A215775" t="inlineStr">
        <is>
          <t>www.matthewpautz.com</t>
        </is>
      </c>
      <c r="B215775" t="n">
        <v>161</v>
      </c>
    </row>
    <row r="215776">
      <c r="A215776" t="inlineStr">
        <is>
          <t>www.bamcases.de</t>
        </is>
      </c>
      <c r="B215776" t="n">
        <v>161</v>
      </c>
    </row>
    <row r="215777">
      <c r="A215777" t="inlineStr">
        <is>
          <t>craftbits.com</t>
        </is>
      </c>
      <c r="B215777" t="n">
        <v>161</v>
      </c>
    </row>
    <row r="215778">
      <c r="A215778" t="inlineStr">
        <is>
          <t>www.homeartmania.com</t>
        </is>
      </c>
      <c r="B215778" t="n">
        <v>161</v>
      </c>
    </row>
    <row r="215779">
      <c r="A215779" t="inlineStr">
        <is>
          <t>www.sbgglobal.eu</t>
        </is>
      </c>
      <c r="B215779" t="n">
        <v>161</v>
      </c>
    </row>
    <row r="215780">
      <c r="A215780" t="inlineStr">
        <is>
          <t>dkzku5yfb2sy0.cloudfront.net</t>
        </is>
      </c>
      <c r="B215780" t="n">
        <v>161</v>
      </c>
    </row>
    <row r="215781">
      <c r="A215781" t="inlineStr">
        <is>
          <t>kristaelsta.com</t>
        </is>
      </c>
      <c r="B215781" t="n">
        <v>161</v>
      </c>
    </row>
    <row r="215782">
      <c r="A215782" t="inlineStr">
        <is>
          <t>www.beautyandblonde.de</t>
        </is>
      </c>
      <c r="B215782" t="n">
        <v>161</v>
      </c>
    </row>
    <row r="215783">
      <c r="A215783" t="inlineStr">
        <is>
          <t>www.daisyslots.com</t>
        </is>
      </c>
      <c r="B215783" t="n">
        <v>161</v>
      </c>
    </row>
    <row r="215784">
      <c r="A215784" t="inlineStr">
        <is>
          <t>www3.pictures.mabelandmoxie.com</t>
        </is>
      </c>
      <c r="B215784" t="n">
        <v>161</v>
      </c>
    </row>
    <row r="215785">
      <c r="A215785" t="inlineStr">
        <is>
          <t>barkstardogs.com</t>
        </is>
      </c>
      <c r="B215785" t="n">
        <v>161</v>
      </c>
    </row>
    <row r="215786">
      <c r="A215786" t="inlineStr">
        <is>
          <t>motoringcrunch.com</t>
        </is>
      </c>
      <c r="B215786" t="n">
        <v>161</v>
      </c>
    </row>
    <row r="215787">
      <c r="A215787" t="inlineStr">
        <is>
          <t>www.schuk-workwear.de</t>
        </is>
      </c>
      <c r="B215787" t="n">
        <v>161</v>
      </c>
    </row>
    <row r="215788">
      <c r="A215788" t="inlineStr">
        <is>
          <t>www.leisurelakesbikes.com</t>
        </is>
      </c>
      <c r="B215788" t="n">
        <v>161</v>
      </c>
    </row>
    <row r="215789">
      <c r="A215789" t="inlineStr">
        <is>
          <t>www.shelterlogic.com</t>
        </is>
      </c>
      <c r="B215789" t="n">
        <v>161</v>
      </c>
    </row>
    <row r="215790">
      <c r="A215790" t="inlineStr">
        <is>
          <t>www.culturedfoodlife.com</t>
        </is>
      </c>
      <c r="B215790" t="n">
        <v>161</v>
      </c>
    </row>
    <row r="215791">
      <c r="A215791" t="inlineStr">
        <is>
          <t>www.myownbali.com</t>
        </is>
      </c>
      <c r="B215791" t="n">
        <v>161</v>
      </c>
    </row>
    <row r="215792">
      <c r="A215792" t="inlineStr">
        <is>
          <t>www.bettyhallphotography.com</t>
        </is>
      </c>
      <c r="B215792" t="n">
        <v>161</v>
      </c>
    </row>
    <row r="215793">
      <c r="A215793" t="inlineStr">
        <is>
          <t>blog.cloud-elements.com</t>
        </is>
      </c>
      <c r="B215793" t="n">
        <v>161</v>
      </c>
    </row>
    <row r="215794">
      <c r="A215794" t="inlineStr">
        <is>
          <t>gs.hdfraser.net</t>
        </is>
      </c>
      <c r="B215794" t="n">
        <v>161</v>
      </c>
    </row>
    <row r="215795">
      <c r="A215795" t="inlineStr">
        <is>
          <t>www.efrennolasco.com</t>
        </is>
      </c>
      <c r="B215795" t="n">
        <v>161</v>
      </c>
    </row>
    <row r="215796">
      <c r="A215796" t="inlineStr">
        <is>
          <t>toyzoona.net</t>
        </is>
      </c>
      <c r="B215796" t="n">
        <v>161</v>
      </c>
    </row>
    <row r="215797">
      <c r="A215797" t="inlineStr">
        <is>
          <t>images.rangeextender.biz</t>
        </is>
      </c>
      <c r="B215797" t="n">
        <v>161</v>
      </c>
    </row>
    <row r="215798">
      <c r="A215798" t="inlineStr">
        <is>
          <t>ia802805.us.archive.org</t>
        </is>
      </c>
      <c r="B215798" t="n">
        <v>161</v>
      </c>
    </row>
    <row r="215799">
      <c r="A215799" t="inlineStr">
        <is>
          <t>topratereviews.com</t>
        </is>
      </c>
      <c r="B215799" t="n">
        <v>161</v>
      </c>
    </row>
    <row r="215800">
      <c r="A215800" t="inlineStr">
        <is>
          <t>www.sheerlundproducts.com</t>
        </is>
      </c>
      <c r="B215800" t="n">
        <v>161</v>
      </c>
    </row>
    <row r="215801">
      <c r="A215801" t="inlineStr">
        <is>
          <t>moneytreehydro.co.uk</t>
        </is>
      </c>
      <c r="B215801" t="n">
        <v>161</v>
      </c>
    </row>
    <row r="215802">
      <c r="A215802" t="inlineStr">
        <is>
          <t>www.justfones.ng</t>
        </is>
      </c>
      <c r="B215802" t="n">
        <v>161</v>
      </c>
    </row>
    <row r="215803">
      <c r="A215803" t="inlineStr">
        <is>
          <t>www.jonnybarratt.com</t>
        </is>
      </c>
      <c r="B215803" t="n">
        <v>161</v>
      </c>
    </row>
    <row r="215804">
      <c r="A215804" t="inlineStr">
        <is>
          <t>www.nitroplanet.bg</t>
        </is>
      </c>
      <c r="B215804" t="n">
        <v>161</v>
      </c>
    </row>
    <row r="215805">
      <c r="A215805" t="inlineStr">
        <is>
          <t>www.peachparts.com</t>
        </is>
      </c>
      <c r="B215805" t="n">
        <v>161</v>
      </c>
    </row>
    <row r="215806">
      <c r="A215806" t="inlineStr">
        <is>
          <t>media.canadianunderwriter.ca</t>
        </is>
      </c>
      <c r="B215806" t="n">
        <v>161</v>
      </c>
    </row>
    <row r="215807">
      <c r="A215807" t="inlineStr">
        <is>
          <t>constructionshows.com</t>
        </is>
      </c>
      <c r="B215807" t="n">
        <v>161</v>
      </c>
    </row>
    <row r="215808">
      <c r="A215808" t="inlineStr">
        <is>
          <t>www.buyforkliftattachments.com</t>
        </is>
      </c>
      <c r="B215808" t="n">
        <v>161</v>
      </c>
    </row>
    <row r="215809">
      <c r="A215809" t="inlineStr">
        <is>
          <t>utopiayouarestandinginit.files.wordpress.com</t>
        </is>
      </c>
      <c r="B215809" t="n">
        <v>161</v>
      </c>
    </row>
    <row r="215810">
      <c r="A215810" t="inlineStr">
        <is>
          <t>www.theflashpacker.net</t>
        </is>
      </c>
      <c r="B215810" t="n">
        <v>161</v>
      </c>
    </row>
    <row r="215811">
      <c r="A215811" t="inlineStr">
        <is>
          <t>2a2.in</t>
        </is>
      </c>
      <c r="B215811" t="n">
        <v>161</v>
      </c>
    </row>
    <row r="215812">
      <c r="A215812" t="inlineStr">
        <is>
          <t>www.ponymag.com</t>
        </is>
      </c>
      <c r="B215812" t="n">
        <v>161</v>
      </c>
    </row>
    <row r="215813">
      <c r="A215813" t="inlineStr">
        <is>
          <t>decent.store</t>
        </is>
      </c>
      <c r="B215813" t="n">
        <v>161</v>
      </c>
    </row>
    <row r="215814">
      <c r="A215814" t="inlineStr">
        <is>
          <t>placesivebeenandthingsiveseen.files.wordpress.com</t>
        </is>
      </c>
      <c r="B215814" t="n">
        <v>161</v>
      </c>
    </row>
    <row r="215815">
      <c r="A215815" t="inlineStr">
        <is>
          <t>easywebfixes.com</t>
        </is>
      </c>
      <c r="B215815" t="n">
        <v>161</v>
      </c>
    </row>
    <row r="215816">
      <c r="A215816" t="inlineStr">
        <is>
          <t>wikimonks.com</t>
        </is>
      </c>
      <c r="B215816" t="n">
        <v>161</v>
      </c>
    </row>
    <row r="215817">
      <c r="A215817" t="inlineStr">
        <is>
          <t>www.vortexradar.com</t>
        </is>
      </c>
      <c r="B215817" t="n">
        <v>161</v>
      </c>
    </row>
    <row r="215818">
      <c r="A215818" t="inlineStr">
        <is>
          <t>www.promluna.com</t>
        </is>
      </c>
      <c r="B215818" t="n">
        <v>161</v>
      </c>
    </row>
    <row r="215819">
      <c r="A215819" t="inlineStr">
        <is>
          <t>whitebird.ca</t>
        </is>
      </c>
      <c r="B215819" t="n">
        <v>161</v>
      </c>
    </row>
    <row r="215820">
      <c r="A215820" t="inlineStr">
        <is>
          <t>www.montres-et-plus.com</t>
        </is>
      </c>
      <c r="B215820" t="n">
        <v>161</v>
      </c>
    </row>
    <row r="215821">
      <c r="A215821" t="inlineStr">
        <is>
          <t>thebrewhut.com</t>
        </is>
      </c>
      <c r="B215821" t="n">
        <v>161</v>
      </c>
    </row>
    <row r="215822">
      <c r="A215822" t="inlineStr">
        <is>
          <t>www.accesscard.org.uk</t>
        </is>
      </c>
      <c r="B215822" t="n">
        <v>161</v>
      </c>
    </row>
    <row r="215823">
      <c r="A215823" t="inlineStr">
        <is>
          <t>images.geeknative.com.s3-eu-west-1.amazonaws.com</t>
        </is>
      </c>
      <c r="B215823" t="n">
        <v>161</v>
      </c>
    </row>
    <row r="215824">
      <c r="A215824" t="inlineStr">
        <is>
          <t>www.boeingphoto.net</t>
        </is>
      </c>
      <c r="B215824" t="n">
        <v>161</v>
      </c>
    </row>
    <row r="215825">
      <c r="A215825" t="inlineStr">
        <is>
          <t>sstreasa.ie</t>
        </is>
      </c>
      <c r="B215825" t="n">
        <v>161</v>
      </c>
    </row>
    <row r="215826">
      <c r="A215826" t="inlineStr">
        <is>
          <t>theamericanveteran.com</t>
        </is>
      </c>
      <c r="B215826" t="n">
        <v>161</v>
      </c>
    </row>
    <row r="215827">
      <c r="A215827" t="inlineStr">
        <is>
          <t>www.typeinvestigations.org</t>
        </is>
      </c>
      <c r="B215827" t="n">
        <v>161</v>
      </c>
    </row>
    <row r="215828">
      <c r="A215828" t="inlineStr">
        <is>
          <t>www.kimibeauty.co.uk</t>
        </is>
      </c>
      <c r="B215828" t="n">
        <v>161</v>
      </c>
    </row>
    <row r="215829">
      <c r="A215829" t="inlineStr">
        <is>
          <t>www.clay-it-now.com</t>
        </is>
      </c>
      <c r="B215829" t="n">
        <v>161</v>
      </c>
    </row>
    <row r="215830">
      <c r="A215830" t="inlineStr">
        <is>
          <t>cdn0.centrecom.com.au</t>
        </is>
      </c>
      <c r="B215830" t="n">
        <v>161</v>
      </c>
    </row>
    <row r="215831">
      <c r="A215831" t="inlineStr">
        <is>
          <t>lovsms.com</t>
        </is>
      </c>
      <c r="B215831" t="n">
        <v>161</v>
      </c>
    </row>
    <row r="215832">
      <c r="A215832" t="inlineStr">
        <is>
          <t>www.dardhunter.com</t>
        </is>
      </c>
      <c r="B215832" t="n">
        <v>161</v>
      </c>
    </row>
    <row r="215833">
      <c r="A215833" t="inlineStr">
        <is>
          <t>listtoday.org</t>
        </is>
      </c>
      <c r="B215833" t="n">
        <v>161</v>
      </c>
    </row>
    <row r="215834">
      <c r="A215834" t="inlineStr">
        <is>
          <t>3dprintingservices.co.nz</t>
        </is>
      </c>
      <c r="B215834" t="n">
        <v>161</v>
      </c>
    </row>
    <row r="215835">
      <c r="A215835" t="inlineStr">
        <is>
          <t>bdsmovement.net</t>
        </is>
      </c>
      <c r="B215835" t="n">
        <v>161</v>
      </c>
    </row>
    <row r="215836">
      <c r="A215836" t="inlineStr">
        <is>
          <t>web.static.nowtv.com</t>
        </is>
      </c>
      <c r="B215836" t="n">
        <v>161</v>
      </c>
    </row>
    <row r="215837">
      <c r="A215837" t="inlineStr">
        <is>
          <t>wearefanatics.com</t>
        </is>
      </c>
      <c r="B215837" t="n">
        <v>161</v>
      </c>
    </row>
    <row r="215838">
      <c r="A215838" t="inlineStr">
        <is>
          <t>www.gourmetkoshercooking.com</t>
        </is>
      </c>
      <c r="B215838" t="n">
        <v>161</v>
      </c>
    </row>
    <row r="215839">
      <c r="A215839" t="inlineStr">
        <is>
          <t>www.japonism-beauty.com</t>
        </is>
      </c>
      <c r="B215839" t="n">
        <v>161</v>
      </c>
    </row>
    <row r="215840">
      <c r="A215840" t="inlineStr">
        <is>
          <t>inertproducts.com</t>
        </is>
      </c>
      <c r="B215840" t="n">
        <v>161</v>
      </c>
    </row>
    <row r="215841">
      <c r="A215841" t="inlineStr">
        <is>
          <t>wp-tid.zillowstatic.com</t>
        </is>
      </c>
      <c r="B215841" t="n">
        <v>161</v>
      </c>
    </row>
    <row r="215842">
      <c r="A215842" t="inlineStr">
        <is>
          <t>nutmegnotebook.com</t>
        </is>
      </c>
      <c r="B215842" t="n">
        <v>161</v>
      </c>
    </row>
    <row r="215843">
      <c r="A215843" t="inlineStr">
        <is>
          <t>www.weekendwarriorsairsoft.co.uk</t>
        </is>
      </c>
      <c r="B215843" t="n">
        <v>161</v>
      </c>
    </row>
    <row r="215844">
      <c r="A215844" t="inlineStr">
        <is>
          <t>www.worldrecordsindia.com</t>
        </is>
      </c>
      <c r="B215844" t="n">
        <v>161</v>
      </c>
    </row>
    <row r="215845">
      <c r="A215845" t="inlineStr">
        <is>
          <t>www.klab.es</t>
        </is>
      </c>
      <c r="B215845" t="n">
        <v>161</v>
      </c>
    </row>
    <row r="215846">
      <c r="A215846" t="inlineStr">
        <is>
          <t>growerssupply.files.wordpress.com</t>
        </is>
      </c>
      <c r="B215846" t="n">
        <v>161</v>
      </c>
    </row>
    <row r="215847">
      <c r="A215847" t="inlineStr">
        <is>
          <t>800009.xyz</t>
        </is>
      </c>
      <c r="B215847" t="n">
        <v>161</v>
      </c>
    </row>
    <row r="215848">
      <c r="A215848" t="inlineStr">
        <is>
          <t>aromatherapy-massage.co.uk</t>
        </is>
      </c>
      <c r="B215848" t="n">
        <v>161</v>
      </c>
    </row>
    <row r="215849">
      <c r="A215849" t="inlineStr">
        <is>
          <t>www.caaa.fr</t>
        </is>
      </c>
      <c r="B215849" t="n">
        <v>161</v>
      </c>
    </row>
    <row r="215850">
      <c r="A215850" t="inlineStr">
        <is>
          <t>www.bedienungsanleitu.ng</t>
        </is>
      </c>
      <c r="B215850" t="n">
        <v>161</v>
      </c>
    </row>
    <row r="215851">
      <c r="A215851" t="inlineStr">
        <is>
          <t>www.madisonartcenter.org</t>
        </is>
      </c>
      <c r="B215851" t="n">
        <v>161</v>
      </c>
    </row>
    <row r="215852">
      <c r="A215852" t="inlineStr">
        <is>
          <t>1stopmom.com</t>
        </is>
      </c>
      <c r="B215852" t="n">
        <v>161</v>
      </c>
    </row>
    <row r="215853">
      <c r="A215853" t="inlineStr">
        <is>
          <t>www.conroeisd.net</t>
        </is>
      </c>
      <c r="B215853" t="n">
        <v>161</v>
      </c>
    </row>
    <row r="215854">
      <c r="A215854" t="inlineStr">
        <is>
          <t>www.pensavenue.com</t>
        </is>
      </c>
      <c r="B215854" t="n">
        <v>161</v>
      </c>
    </row>
    <row r="215855">
      <c r="A215855" t="inlineStr">
        <is>
          <t>d3tbvm6wu05wt0.cloudfront.net</t>
        </is>
      </c>
      <c r="B215855" t="n">
        <v>161</v>
      </c>
    </row>
    <row r="215856">
      <c r="A215856" t="inlineStr">
        <is>
          <t>www.laotiantimes.com</t>
        </is>
      </c>
      <c r="B215856" t="n">
        <v>161</v>
      </c>
    </row>
    <row r="215857">
      <c r="A215857" t="inlineStr">
        <is>
          <t>nikolasbadminton.com</t>
        </is>
      </c>
      <c r="B215857" t="n">
        <v>161</v>
      </c>
    </row>
    <row r="215858">
      <c r="A215858" t="inlineStr">
        <is>
          <t>evaloaded.com.ng</t>
        </is>
      </c>
      <c r="B215858" t="n">
        <v>161</v>
      </c>
    </row>
    <row r="215859">
      <c r="A215859" t="inlineStr">
        <is>
          <t>www.wirelessdd.com</t>
        </is>
      </c>
      <c r="B215859" t="n">
        <v>161</v>
      </c>
    </row>
    <row r="215860">
      <c r="A215860" t="inlineStr">
        <is>
          <t>worklizard.com</t>
        </is>
      </c>
      <c r="B215860" t="n">
        <v>161</v>
      </c>
    </row>
    <row r="215861">
      <c r="A215861" t="inlineStr">
        <is>
          <t>www.refugeecouncil.org.au</t>
        </is>
      </c>
      <c r="B215861" t="n">
        <v>161</v>
      </c>
    </row>
    <row r="215862">
      <c r="A215862" t="inlineStr">
        <is>
          <t>hikinglady.com</t>
        </is>
      </c>
      <c r="B215862" t="n">
        <v>161</v>
      </c>
    </row>
    <row r="215863">
      <c r="A215863" t="inlineStr">
        <is>
          <t>empowerme.tv</t>
        </is>
      </c>
      <c r="B215863" t="n">
        <v>161</v>
      </c>
    </row>
    <row r="215864">
      <c r="A215864" t="inlineStr">
        <is>
          <t>www.advancedmp3players.co.uk</t>
        </is>
      </c>
      <c r="B215864" t="n">
        <v>161</v>
      </c>
    </row>
    <row r="215865">
      <c r="A215865" t="inlineStr">
        <is>
          <t>housefindernam.com</t>
        </is>
      </c>
      <c r="B215865" t="n">
        <v>161</v>
      </c>
    </row>
    <row r="215866">
      <c r="A215866" t="inlineStr">
        <is>
          <t>www.20minutecook.com</t>
        </is>
      </c>
      <c r="B215866" t="n">
        <v>161</v>
      </c>
    </row>
    <row r="215867">
      <c r="A215867" t="inlineStr">
        <is>
          <t>www.beads.co.uk</t>
        </is>
      </c>
      <c r="B215867" t="n">
        <v>161</v>
      </c>
    </row>
    <row r="215868">
      <c r="A215868" t="inlineStr">
        <is>
          <t>www.srs.fs.usda.gov</t>
        </is>
      </c>
      <c r="B215868" t="n">
        <v>161</v>
      </c>
    </row>
    <row r="215869">
      <c r="A215869" t="inlineStr">
        <is>
          <t>www.freendeals.com</t>
        </is>
      </c>
      <c r="B215869" t="n">
        <v>161</v>
      </c>
    </row>
    <row r="215870">
      <c r="A215870" t="inlineStr">
        <is>
          <t>kurtifashion.com</t>
        </is>
      </c>
      <c r="B215870" t="n">
        <v>161</v>
      </c>
    </row>
    <row r="215871">
      <c r="A215871" t="inlineStr">
        <is>
          <t>www.per-accurate.com</t>
        </is>
      </c>
      <c r="B215871" t="n">
        <v>161</v>
      </c>
    </row>
    <row r="215872">
      <c r="A215872" t="inlineStr">
        <is>
          <t>andrewplanck.com</t>
        </is>
      </c>
      <c r="B215872" t="n">
        <v>161</v>
      </c>
    </row>
    <row r="215873">
      <c r="A215873" t="inlineStr">
        <is>
          <t>threesnackateers.com</t>
        </is>
      </c>
      <c r="B215873" t="n">
        <v>161</v>
      </c>
    </row>
    <row r="215874">
      <c r="A215874" t="inlineStr">
        <is>
          <t>www.conductix.us</t>
        </is>
      </c>
      <c r="B215874" t="n">
        <v>161</v>
      </c>
    </row>
    <row r="215875">
      <c r="A215875" t="inlineStr">
        <is>
          <t>www.tigrasporteurope.com</t>
        </is>
      </c>
      <c r="B215875" t="n">
        <v>161</v>
      </c>
    </row>
    <row r="215876">
      <c r="A215876" t="inlineStr">
        <is>
          <t>holzalbum.de</t>
        </is>
      </c>
      <c r="B215876" t="n">
        <v>161</v>
      </c>
    </row>
    <row r="215877">
      <c r="A215877" t="inlineStr">
        <is>
          <t>static1.tribun24.com</t>
        </is>
      </c>
      <c r="B215877" t="n">
        <v>161</v>
      </c>
    </row>
    <row r="215878">
      <c r="A215878" t="inlineStr">
        <is>
          <t>lapadalondon.com</t>
        </is>
      </c>
      <c r="B215878" t="n">
        <v>161</v>
      </c>
    </row>
    <row r="215879">
      <c r="A215879" t="inlineStr">
        <is>
          <t>www.basketballgods.net</t>
        </is>
      </c>
      <c r="B215879" t="n">
        <v>161</v>
      </c>
    </row>
    <row r="215880">
      <c r="A215880" t="inlineStr">
        <is>
          <t>aflockinthecity.com</t>
        </is>
      </c>
      <c r="B215880" t="n">
        <v>161</v>
      </c>
    </row>
    <row r="215881">
      <c r="A215881" t="inlineStr">
        <is>
          <t>captainhandy.ca</t>
        </is>
      </c>
      <c r="B215881" t="n">
        <v>161</v>
      </c>
    </row>
    <row r="215882">
      <c r="A215882" t="inlineStr">
        <is>
          <t>nhmu.utah.edu</t>
        </is>
      </c>
      <c r="B215882" t="n">
        <v>161</v>
      </c>
    </row>
    <row r="215883">
      <c r="A215883" t="inlineStr">
        <is>
          <t>hanselgretelarmory.com</t>
        </is>
      </c>
      <c r="B215883" t="n">
        <v>161</v>
      </c>
    </row>
    <row r="215884">
      <c r="A215884" t="inlineStr">
        <is>
          <t>bestmarket.com.ng</t>
        </is>
      </c>
      <c r="B215884" t="n">
        <v>161</v>
      </c>
    </row>
    <row r="215885">
      <c r="A215885" t="inlineStr">
        <is>
          <t>www.bennionjewelers.com</t>
        </is>
      </c>
      <c r="B215885" t="n">
        <v>161</v>
      </c>
    </row>
    <row r="215886">
      <c r="A215886" t="inlineStr">
        <is>
          <t>authenticselfwellness.files.wordpress.com</t>
        </is>
      </c>
      <c r="B215886" t="n">
        <v>161</v>
      </c>
    </row>
    <row r="215887">
      <c r="A215887" t="inlineStr">
        <is>
          <t>rambulatory.files.wordpress.com</t>
        </is>
      </c>
      <c r="B215887" t="n">
        <v>161</v>
      </c>
    </row>
    <row r="215888">
      <c r="A215888" t="inlineStr">
        <is>
          <t>www.flashugnews.com</t>
        </is>
      </c>
      <c r="B215888" t="n">
        <v>161</v>
      </c>
    </row>
    <row r="215889">
      <c r="A215889" t="inlineStr">
        <is>
          <t>exleather.com</t>
        </is>
      </c>
      <c r="B215889" t="n">
        <v>161</v>
      </c>
    </row>
    <row r="215890">
      <c r="A215890" t="inlineStr">
        <is>
          <t>www.andersoncabotcenterforoceanlife.org</t>
        </is>
      </c>
      <c r="B215890" t="n">
        <v>161</v>
      </c>
    </row>
    <row r="215891">
      <c r="A215891" t="inlineStr">
        <is>
          <t>thai-girls.org</t>
        </is>
      </c>
      <c r="B215891" t="n">
        <v>161</v>
      </c>
    </row>
    <row r="215892">
      <c r="A215892" t="inlineStr">
        <is>
          <t>www.fedesurfbags.com</t>
        </is>
      </c>
      <c r="B215892" t="n">
        <v>161</v>
      </c>
    </row>
    <row r="215893">
      <c r="A215893" t="inlineStr">
        <is>
          <t>vpn-review.com</t>
        </is>
      </c>
      <c r="B215893" t="n">
        <v>161</v>
      </c>
    </row>
    <row r="215894">
      <c r="A215894" t="inlineStr">
        <is>
          <t>www.deathsdoorprods.com</t>
        </is>
      </c>
      <c r="B215894" t="n">
        <v>161</v>
      </c>
    </row>
    <row r="215895">
      <c r="A215895" t="inlineStr">
        <is>
          <t>www.brandid.com</t>
        </is>
      </c>
      <c r="B215895" t="n">
        <v>161</v>
      </c>
    </row>
    <row r="215896">
      <c r="A215896" t="inlineStr">
        <is>
          <t>www.investintech.com</t>
        </is>
      </c>
      <c r="B215896" t="n">
        <v>161</v>
      </c>
    </row>
    <row r="215897">
      <c r="A215897" t="inlineStr">
        <is>
          <t>www.hsd-gift.com</t>
        </is>
      </c>
      <c r="B215897" t="n">
        <v>161</v>
      </c>
    </row>
    <row r="215898">
      <c r="A215898" t="inlineStr">
        <is>
          <t>holstervault.com</t>
        </is>
      </c>
      <c r="B215898" t="n">
        <v>161</v>
      </c>
    </row>
    <row r="215899">
      <c r="A215899" t="inlineStr">
        <is>
          <t>forpci28.aocdn.net</t>
        </is>
      </c>
      <c r="B215899" t="n">
        <v>161</v>
      </c>
    </row>
    <row r="215900">
      <c r="A215900" t="inlineStr">
        <is>
          <t>thekitchenprepblog.com</t>
        </is>
      </c>
      <c r="B215900" t="n">
        <v>161</v>
      </c>
    </row>
    <row r="215901">
      <c r="A215901" t="inlineStr">
        <is>
          <t>governor.hawaii.gov</t>
        </is>
      </c>
      <c r="B215901" t="n">
        <v>161</v>
      </c>
    </row>
    <row r="215902">
      <c r="A215902" t="inlineStr">
        <is>
          <t>diningwithalice.com</t>
        </is>
      </c>
      <c r="B215902" t="n">
        <v>161</v>
      </c>
    </row>
    <row r="215903">
      <c r="A215903" t="inlineStr">
        <is>
          <t>machinerydirect.com.au</t>
        </is>
      </c>
      <c r="B215903" t="n">
        <v>161</v>
      </c>
    </row>
    <row r="215904">
      <c r="A215904" t="inlineStr">
        <is>
          <t>tworlddesigns.com</t>
        </is>
      </c>
      <c r="B215904" t="n">
        <v>161</v>
      </c>
    </row>
    <row r="215905">
      <c r="A215905" t="inlineStr">
        <is>
          <t>chinese-tube.org</t>
        </is>
      </c>
      <c r="B215905" t="n">
        <v>161</v>
      </c>
    </row>
    <row r="215906">
      <c r="A215906" t="inlineStr">
        <is>
          <t>simplydeliciousfashion.com</t>
        </is>
      </c>
      <c r="B215906" t="n">
        <v>161</v>
      </c>
    </row>
    <row r="215907">
      <c r="A215907" t="inlineStr">
        <is>
          <t>thealoof.tristanhigbee.com</t>
        </is>
      </c>
      <c r="B215907" t="n">
        <v>161</v>
      </c>
    </row>
    <row r="215908">
      <c r="A215908" t="inlineStr">
        <is>
          <t>www.digitalauthority.me</t>
        </is>
      </c>
      <c r="B215908" t="n">
        <v>161</v>
      </c>
    </row>
    <row r="215909">
      <c r="A215909" t="inlineStr">
        <is>
          <t>mossdistributing.com</t>
        </is>
      </c>
      <c r="B215909" t="n">
        <v>161</v>
      </c>
    </row>
    <row r="215910">
      <c r="A215910" t="inlineStr">
        <is>
          <t>totalrecipesnetwork.com</t>
        </is>
      </c>
      <c r="B215910" t="n">
        <v>161</v>
      </c>
    </row>
    <row r="215911">
      <c r="A215911" t="inlineStr">
        <is>
          <t>glenn.zucman.com</t>
        </is>
      </c>
      <c r="B215911" t="n">
        <v>161</v>
      </c>
    </row>
    <row r="215912">
      <c r="A215912" t="inlineStr">
        <is>
          <t>www.northernoutdoors.com</t>
        </is>
      </c>
      <c r="B215912" t="n">
        <v>161</v>
      </c>
    </row>
    <row r="215913">
      <c r="A215913" t="inlineStr">
        <is>
          <t>www.teleinfotoday.com</t>
        </is>
      </c>
      <c r="B215913" t="n">
        <v>161</v>
      </c>
    </row>
    <row r="215914">
      <c r="A215914" t="inlineStr">
        <is>
          <t>m.isalonfremont.com</t>
        </is>
      </c>
      <c r="B215914" t="n">
        <v>161</v>
      </c>
    </row>
    <row r="215915">
      <c r="A215915" t="inlineStr">
        <is>
          <t>2x2nq73kwervs4ys72acbsxi-wpengine.netdna-ssl.com</t>
        </is>
      </c>
      <c r="B215915" t="n">
        <v>161</v>
      </c>
    </row>
    <row r="215916">
      <c r="A215916" t="inlineStr">
        <is>
          <t>www.glitterandgingham.com</t>
        </is>
      </c>
      <c r="B215916" t="n">
        <v>161</v>
      </c>
    </row>
    <row r="215917">
      <c r="A215917" t="inlineStr">
        <is>
          <t>t1-cms-2.images.toyota-europe.com</t>
        </is>
      </c>
      <c r="B215917" t="n">
        <v>161</v>
      </c>
    </row>
    <row r="215918">
      <c r="A215918" t="inlineStr">
        <is>
          <t>controllercompanies.com</t>
        </is>
      </c>
      <c r="B215918" t="n">
        <v>161</v>
      </c>
    </row>
    <row r="215919">
      <c r="A215919" t="inlineStr">
        <is>
          <t>www.skillsyouneed.com</t>
        </is>
      </c>
      <c r="B215919" t="n">
        <v>161</v>
      </c>
    </row>
    <row r="215920">
      <c r="A215920" t="inlineStr">
        <is>
          <t>www.wallpaperdepot.co.uk</t>
        </is>
      </c>
      <c r="B215920" t="n">
        <v>161</v>
      </c>
    </row>
    <row r="215921">
      <c r="A215921" t="inlineStr">
        <is>
          <t>www.minesnewsroom.com</t>
        </is>
      </c>
      <c r="B215921" t="n">
        <v>161</v>
      </c>
    </row>
    <row r="215922">
      <c r="A215922" t="inlineStr">
        <is>
          <t>strigroup.com</t>
        </is>
      </c>
      <c r="B215922" t="n">
        <v>161</v>
      </c>
    </row>
    <row r="215923">
      <c r="A215923" t="inlineStr">
        <is>
          <t>oakhillresidential.co.uk</t>
        </is>
      </c>
      <c r="B215923" t="n">
        <v>161</v>
      </c>
    </row>
    <row r="215924">
      <c r="A215924" t="inlineStr">
        <is>
          <t>www.bookmyforex.com</t>
        </is>
      </c>
      <c r="B215924" t="n">
        <v>161</v>
      </c>
    </row>
    <row r="215925">
      <c r="A215925" t="inlineStr">
        <is>
          <t>papakarlo-63.ru</t>
        </is>
      </c>
      <c r="B215925" t="n">
        <v>161</v>
      </c>
    </row>
    <row r="215926">
      <c r="A215926" t="inlineStr">
        <is>
          <t>www.bestdesignersontheweb.com</t>
        </is>
      </c>
      <c r="B215926" t="n">
        <v>161</v>
      </c>
    </row>
    <row r="215927">
      <c r="A215927" t="inlineStr">
        <is>
          <t>bajozerosnow.com</t>
        </is>
      </c>
      <c r="B215927" t="n">
        <v>161</v>
      </c>
    </row>
    <row r="215928">
      <c r="A215928" t="inlineStr">
        <is>
          <t>nerej.com</t>
        </is>
      </c>
      <c r="B215928" t="n">
        <v>161</v>
      </c>
    </row>
    <row r="215929">
      <c r="A215929" t="inlineStr">
        <is>
          <t>www.nexinstrument.com</t>
        </is>
      </c>
      <c r="B215929" t="n">
        <v>161</v>
      </c>
    </row>
    <row r="215930">
      <c r="A215930" t="inlineStr">
        <is>
          <t>theflintridgepress.com</t>
        </is>
      </c>
      <c r="B215930" t="n">
        <v>161</v>
      </c>
    </row>
    <row r="215931">
      <c r="A215931" t="inlineStr">
        <is>
          <t>www.lucasentertainment.com</t>
        </is>
      </c>
      <c r="B215931" t="n">
        <v>161</v>
      </c>
    </row>
    <row r="215932">
      <c r="A215932" t="inlineStr">
        <is>
          <t>chameleonpearls.com</t>
        </is>
      </c>
      <c r="B215932" t="n">
        <v>161</v>
      </c>
    </row>
    <row r="215933">
      <c r="A215933" t="inlineStr">
        <is>
          <t>neuroticmommy.com</t>
        </is>
      </c>
      <c r="B215933" t="n">
        <v>161</v>
      </c>
    </row>
    <row r="215934">
      <c r="A215934" t="inlineStr">
        <is>
          <t>www.titannation.net</t>
        </is>
      </c>
      <c r="B215934" t="n">
        <v>161</v>
      </c>
    </row>
    <row r="215935">
      <c r="A215935" t="inlineStr">
        <is>
          <t>fashionecstasy.com</t>
        </is>
      </c>
      <c r="B215935" t="n">
        <v>161</v>
      </c>
    </row>
    <row r="215936">
      <c r="A215936" t="inlineStr">
        <is>
          <t>rockwellspacesolutions.theonlinecatalog.com</t>
        </is>
      </c>
      <c r="B215936" t="n">
        <v>161</v>
      </c>
    </row>
    <row r="215937">
      <c r="A215937" t="inlineStr">
        <is>
          <t>dasourceonline.com</t>
        </is>
      </c>
      <c r="B215937" t="n">
        <v>161</v>
      </c>
    </row>
    <row r="215938">
      <c r="A215938" t="inlineStr">
        <is>
          <t>www.shiseido.it</t>
        </is>
      </c>
      <c r="B215938" t="n">
        <v>161</v>
      </c>
    </row>
    <row r="215939">
      <c r="A215939" t="inlineStr">
        <is>
          <t>www.brewlabsf.com</t>
        </is>
      </c>
      <c r="B215939" t="n">
        <v>161</v>
      </c>
    </row>
    <row r="215940">
      <c r="A215940" t="inlineStr">
        <is>
          <t>www.american-duchess.com</t>
        </is>
      </c>
      <c r="B215940" t="n">
        <v>161</v>
      </c>
    </row>
    <row r="215941">
      <c r="A215941" t="inlineStr">
        <is>
          <t>ecat.davenport-burgess.com</t>
        </is>
      </c>
      <c r="B215941" t="n">
        <v>161</v>
      </c>
    </row>
    <row r="215942">
      <c r="A215942" t="inlineStr">
        <is>
          <t>apexstone.com</t>
        </is>
      </c>
      <c r="B215942" t="n">
        <v>161</v>
      </c>
    </row>
    <row r="215943">
      <c r="A215943" t="inlineStr">
        <is>
          <t>postalmuseum.si.edu</t>
        </is>
      </c>
      <c r="B215943" t="n">
        <v>161</v>
      </c>
    </row>
    <row r="215944">
      <c r="A215944" t="inlineStr">
        <is>
          <t>novakart.com</t>
        </is>
      </c>
      <c r="B215944" t="n">
        <v>161</v>
      </c>
    </row>
    <row r="215945">
      <c r="A215945" t="inlineStr">
        <is>
          <t>www.workwearwardrobe.com</t>
        </is>
      </c>
      <c r="B215945" t="n">
        <v>161</v>
      </c>
    </row>
    <row r="215946">
      <c r="A215946" t="inlineStr">
        <is>
          <t>www.pearl.de</t>
        </is>
      </c>
      <c r="B215946" t="n">
        <v>161</v>
      </c>
    </row>
    <row r="215947">
      <c r="A215947" t="inlineStr">
        <is>
          <t>www.strength-and-power-for-volleyball.com</t>
        </is>
      </c>
      <c r="B215947" t="n">
        <v>161</v>
      </c>
    </row>
    <row r="215948">
      <c r="A215948" t="inlineStr">
        <is>
          <t>watchspeak.com</t>
        </is>
      </c>
      <c r="B215948" t="n">
        <v>161</v>
      </c>
    </row>
    <row r="215949">
      <c r="A215949" t="inlineStr">
        <is>
          <t>royaltyparts.com</t>
        </is>
      </c>
      <c r="B215949" t="n">
        <v>161</v>
      </c>
    </row>
    <row r="215950">
      <c r="A215950" t="inlineStr">
        <is>
          <t>www.mustsolar.com</t>
        </is>
      </c>
      <c r="B215950" t="n">
        <v>161</v>
      </c>
    </row>
    <row r="215951">
      <c r="A215951" t="inlineStr">
        <is>
          <t>midwest.promotionalproductdirect.com</t>
        </is>
      </c>
      <c r="B215951" t="n">
        <v>161</v>
      </c>
    </row>
    <row r="215952">
      <c r="A215952" t="inlineStr">
        <is>
          <t>wakethewolves.com</t>
        </is>
      </c>
      <c r="B215952" t="n">
        <v>161</v>
      </c>
    </row>
    <row r="215953">
      <c r="A215953" t="inlineStr">
        <is>
          <t>www.stanleylondon.com</t>
        </is>
      </c>
      <c r="B215953" t="n">
        <v>161</v>
      </c>
    </row>
    <row r="215954">
      <c r="A215954" t="inlineStr">
        <is>
          <t>www.theblackandblue.com</t>
        </is>
      </c>
      <c r="B215954" t="n">
        <v>161</v>
      </c>
    </row>
    <row r="215955">
      <c r="A215955" t="inlineStr">
        <is>
          <t>www.gettimely.com</t>
        </is>
      </c>
      <c r="B215955" t="n">
        <v>161</v>
      </c>
    </row>
    <row r="215956">
      <c r="A215956" t="inlineStr">
        <is>
          <t>naturalknowledge247.com</t>
        </is>
      </c>
      <c r="B215956" t="n">
        <v>161</v>
      </c>
    </row>
    <row r="215957">
      <c r="A215957" t="inlineStr">
        <is>
          <t>cdn.parentguidenews.com</t>
        </is>
      </c>
      <c r="B215957" t="n">
        <v>161</v>
      </c>
    </row>
    <row r="215958">
      <c r="A215958" t="inlineStr">
        <is>
          <t>www.hotwatersystem.com</t>
        </is>
      </c>
      <c r="B215958" t="n">
        <v>161</v>
      </c>
    </row>
    <row r="215959">
      <c r="A215959" t="inlineStr">
        <is>
          <t>images.campingchair.us</t>
        </is>
      </c>
      <c r="B215959" t="n">
        <v>161</v>
      </c>
    </row>
    <row r="215960">
      <c r="A215960" t="inlineStr">
        <is>
          <t>goodmorningimageswithquotes.com</t>
        </is>
      </c>
      <c r="B215960" t="n">
        <v>161</v>
      </c>
    </row>
    <row r="215961">
      <c r="A215961" t="inlineStr">
        <is>
          <t>www.starlightkids.co.za</t>
        </is>
      </c>
      <c r="B215961" t="n">
        <v>161</v>
      </c>
    </row>
    <row r="215962">
      <c r="A215962" t="inlineStr">
        <is>
          <t>711786.smushcdn.com</t>
        </is>
      </c>
      <c r="B215962" t="n">
        <v>161</v>
      </c>
    </row>
    <row r="215963">
      <c r="A215963" t="inlineStr">
        <is>
          <t>kristiehill.com</t>
        </is>
      </c>
      <c r="B215963" t="n">
        <v>161</v>
      </c>
    </row>
    <row r="215964">
      <c r="A215964" t="inlineStr">
        <is>
          <t>www.flowersdeliverygurgaon.com</t>
        </is>
      </c>
      <c r="B215964" t="n">
        <v>161</v>
      </c>
    </row>
    <row r="215965">
      <c r="A215965" t="inlineStr">
        <is>
          <t>whatsupkansascity.net</t>
        </is>
      </c>
      <c r="B215965" t="n">
        <v>161</v>
      </c>
    </row>
    <row r="215966">
      <c r="A215966" t="inlineStr">
        <is>
          <t>images3.nick.com</t>
        </is>
      </c>
      <c r="B215966" t="n">
        <v>161</v>
      </c>
    </row>
    <row r="215967">
      <c r="A215967" t="inlineStr">
        <is>
          <t>readilearn.com.au</t>
        </is>
      </c>
      <c r="B215967" t="n">
        <v>161</v>
      </c>
    </row>
    <row r="215968">
      <c r="A215968" t="inlineStr">
        <is>
          <t>sendomatic.com</t>
        </is>
      </c>
      <c r="B215968" t="n">
        <v>161</v>
      </c>
    </row>
    <row r="215969">
      <c r="A215969" t="inlineStr">
        <is>
          <t>foldline-linode-production-assets.s3.eu-west-2.amazonaws.com</t>
        </is>
      </c>
      <c r="B215969" t="n">
        <v>161</v>
      </c>
    </row>
    <row r="215970">
      <c r="A215970" t="inlineStr">
        <is>
          <t>www.dol.gov</t>
        </is>
      </c>
      <c r="B215970" t="n">
        <v>161</v>
      </c>
    </row>
    <row r="215971">
      <c r="A215971" t="inlineStr">
        <is>
          <t>espygolfapp.com</t>
        </is>
      </c>
      <c r="B215971" t="n">
        <v>161</v>
      </c>
    </row>
    <row r="215972">
      <c r="A215972" t="inlineStr">
        <is>
          <t>dailymoneysaving.com</t>
        </is>
      </c>
      <c r="B215972" t="n">
        <v>161</v>
      </c>
    </row>
    <row r="215973">
      <c r="A215973" t="inlineStr">
        <is>
          <t>www.poolekleeneze.com</t>
        </is>
      </c>
      <c r="B215973" t="n">
        <v>161</v>
      </c>
    </row>
    <row r="215974">
      <c r="A215974" t="inlineStr">
        <is>
          <t>www.aquaessentials.co.uk</t>
        </is>
      </c>
      <c r="B215974" t="n">
        <v>161</v>
      </c>
    </row>
    <row r="215975">
      <c r="A215975" t="inlineStr">
        <is>
          <t>www.crazydomains.co.uk</t>
        </is>
      </c>
      <c r="B215975" t="n">
        <v>161</v>
      </c>
    </row>
    <row r="215976">
      <c r="A215976" t="inlineStr">
        <is>
          <t>arkansasconsumer.org</t>
        </is>
      </c>
      <c r="B215976" t="n">
        <v>161</v>
      </c>
    </row>
    <row r="215977">
      <c r="A215977" t="inlineStr">
        <is>
          <t>dommagazine.com</t>
        </is>
      </c>
      <c r="B215977" t="n">
        <v>161</v>
      </c>
    </row>
    <row r="215978">
      <c r="A215978" t="inlineStr">
        <is>
          <t>mementomorimementovivere.files.wordpress.com</t>
        </is>
      </c>
      <c r="B215978" t="n">
        <v>161</v>
      </c>
    </row>
    <row r="215979">
      <c r="A215979" t="inlineStr">
        <is>
          <t>www.childcaresuccess.com</t>
        </is>
      </c>
      <c r="B215979" t="n">
        <v>161</v>
      </c>
    </row>
    <row r="215980">
      <c r="A215980" t="inlineStr">
        <is>
          <t>www.artsac.co.uk</t>
        </is>
      </c>
      <c r="B215980" t="n">
        <v>161</v>
      </c>
    </row>
    <row r="215981">
      <c r="A215981" t="inlineStr">
        <is>
          <t>www.ashwoodrecovery.com</t>
        </is>
      </c>
      <c r="B215981" t="n">
        <v>161</v>
      </c>
    </row>
    <row r="215982">
      <c r="A215982" t="inlineStr">
        <is>
          <t>queenusasportswear.com</t>
        </is>
      </c>
      <c r="B215982" t="n">
        <v>161</v>
      </c>
    </row>
    <row r="215983">
      <c r="A215983" t="inlineStr">
        <is>
          <t>www.ijconline.co.uk</t>
        </is>
      </c>
      <c r="B215983" t="n">
        <v>161</v>
      </c>
    </row>
    <row r="215984">
      <c r="A215984" t="inlineStr">
        <is>
          <t>quotesbonanza.com</t>
        </is>
      </c>
      <c r="B215984" t="n">
        <v>161</v>
      </c>
    </row>
    <row r="215985">
      <c r="A215985" t="inlineStr">
        <is>
          <t>danblack.buyygy.com</t>
        </is>
      </c>
      <c r="B215985" t="n">
        <v>161</v>
      </c>
    </row>
    <row r="215986">
      <c r="A215986" t="inlineStr">
        <is>
          <t>buzzbands.la</t>
        </is>
      </c>
      <c r="B215986" t="n">
        <v>161</v>
      </c>
    </row>
    <row r="215987">
      <c r="A215987" t="inlineStr">
        <is>
          <t>squper.com</t>
        </is>
      </c>
      <c r="B215987" t="n">
        <v>161</v>
      </c>
    </row>
    <row r="215988">
      <c r="A215988" t="inlineStr">
        <is>
          <t>www.passmesometasty.com</t>
        </is>
      </c>
      <c r="B215988" t="n">
        <v>161</v>
      </c>
    </row>
    <row r="215989">
      <c r="A215989" t="inlineStr">
        <is>
          <t>somdbluecrabs.com.ismmedia.com</t>
        </is>
      </c>
      <c r="B215989" t="n">
        <v>161</v>
      </c>
    </row>
    <row r="215990">
      <c r="A215990" t="inlineStr">
        <is>
          <t>pestoandmargaritas.com</t>
        </is>
      </c>
      <c r="B215990" t="n">
        <v>161</v>
      </c>
    </row>
    <row r="215991">
      <c r="A215991" t="inlineStr">
        <is>
          <t>tvdmexonline.com</t>
        </is>
      </c>
      <c r="B215991" t="n">
        <v>161</v>
      </c>
    </row>
    <row r="215992">
      <c r="A215992" t="inlineStr">
        <is>
          <t>get.theappreciationengine.com</t>
        </is>
      </c>
      <c r="B215992" t="n">
        <v>161</v>
      </c>
    </row>
    <row r="215993">
      <c r="A215993" t="inlineStr">
        <is>
          <t>surfshoponline.de</t>
        </is>
      </c>
      <c r="B215993" t="n">
        <v>161</v>
      </c>
    </row>
    <row r="215994">
      <c r="A215994" t="inlineStr">
        <is>
          <t>www.nzshoponline.com</t>
        </is>
      </c>
      <c r="B215994" t="n">
        <v>161</v>
      </c>
    </row>
    <row r="215995">
      <c r="A215995" t="inlineStr">
        <is>
          <t>www.propertymanagementkelowna.com</t>
        </is>
      </c>
      <c r="B215995" t="n">
        <v>161</v>
      </c>
    </row>
    <row r="215996">
      <c r="A215996" t="inlineStr">
        <is>
          <t>milemarker.com</t>
        </is>
      </c>
      <c r="B215996" t="n">
        <v>161</v>
      </c>
    </row>
    <row r="215997">
      <c r="A215997" t="inlineStr">
        <is>
          <t>www.swantonenterprise.com</t>
        </is>
      </c>
      <c r="B215997" t="n">
        <v>161</v>
      </c>
    </row>
    <row r="215998">
      <c r="A215998" t="inlineStr">
        <is>
          <t>www.junglejumps.com</t>
        </is>
      </c>
      <c r="B215998" t="n">
        <v>161</v>
      </c>
    </row>
    <row r="215999">
      <c r="A215999" t="inlineStr">
        <is>
          <t>www.toronto99.com</t>
        </is>
      </c>
      <c r="B215999" t="n">
        <v>161</v>
      </c>
    </row>
    <row r="216000">
      <c r="A216000" t="inlineStr">
        <is>
          <t>www.couturecases.co.uk</t>
        </is>
      </c>
      <c r="B216000" t="n">
        <v>161</v>
      </c>
    </row>
    <row r="216001">
      <c r="A216001" t="inlineStr">
        <is>
          <t>www.carlaswimwear.com.au</t>
        </is>
      </c>
      <c r="B216001" t="n">
        <v>161</v>
      </c>
    </row>
    <row r="216002">
      <c r="A216002" t="inlineStr">
        <is>
          <t>www.homesbyjanthony.com</t>
        </is>
      </c>
      <c r="B216002" t="n">
        <v>161</v>
      </c>
    </row>
    <row r="216003">
      <c r="A216003" t="inlineStr">
        <is>
          <t>images.reolook.com</t>
        </is>
      </c>
      <c r="B216003" t="n">
        <v>161</v>
      </c>
    </row>
    <row r="216004">
      <c r="A216004" t="inlineStr">
        <is>
          <t>www.waterwheelfurnishings.co.uk</t>
        </is>
      </c>
      <c r="B216004" t="n">
        <v>161</v>
      </c>
    </row>
    <row r="216005">
      <c r="A216005" t="inlineStr">
        <is>
          <t>www.webdesignmuseum.org</t>
        </is>
      </c>
      <c r="B216005" t="n">
        <v>161</v>
      </c>
    </row>
    <row r="216006">
      <c r="A216006" t="inlineStr">
        <is>
          <t>examyou.s3.ap-south-1.amazonaws.com</t>
        </is>
      </c>
      <c r="B216006" t="n">
        <v>161</v>
      </c>
    </row>
    <row r="216007">
      <c r="A216007" t="inlineStr">
        <is>
          <t>www.willistonpioneer.com</t>
        </is>
      </c>
      <c r="B216007" t="n">
        <v>161</v>
      </c>
    </row>
    <row r="216008">
      <c r="A216008" t="inlineStr">
        <is>
          <t>shop.mischiefshoes.co.nz</t>
        </is>
      </c>
      <c r="B216008" t="n">
        <v>161</v>
      </c>
    </row>
    <row r="216009">
      <c r="A216009" t="inlineStr">
        <is>
          <t>www.konzert-bilder.de</t>
        </is>
      </c>
      <c r="B216009" t="n">
        <v>161</v>
      </c>
    </row>
    <row r="216010">
      <c r="A216010" t="inlineStr">
        <is>
          <t>ffwinnerscom.lightningbasecdn.com</t>
        </is>
      </c>
      <c r="B216010" t="n">
        <v>161</v>
      </c>
    </row>
    <row r="216011">
      <c r="A216011" t="inlineStr">
        <is>
          <t>mrs-stone-store.com</t>
        </is>
      </c>
      <c r="B216011" t="n">
        <v>161</v>
      </c>
    </row>
    <row r="216012">
      <c r="A216012" t="inlineStr">
        <is>
          <t>www.airconditionerservicenearme.com</t>
        </is>
      </c>
      <c r="B216012" t="n">
        <v>161</v>
      </c>
    </row>
    <row r="216013">
      <c r="A216013" t="inlineStr">
        <is>
          <t>myhamptonhomes.com</t>
        </is>
      </c>
      <c r="B216013" t="n">
        <v>161</v>
      </c>
    </row>
    <row r="216014">
      <c r="A216014" t="inlineStr">
        <is>
          <t>brennanlandscapinginc.com</t>
        </is>
      </c>
      <c r="B216014" t="n">
        <v>161</v>
      </c>
    </row>
    <row r="216015">
      <c r="A216015" t="inlineStr">
        <is>
          <t>www.montbell.us</t>
        </is>
      </c>
      <c r="B216015" t="n">
        <v>161</v>
      </c>
    </row>
    <row r="216016">
      <c r="A216016" t="inlineStr">
        <is>
          <t>www.china-composites.net</t>
        </is>
      </c>
      <c r="B216016" t="n">
        <v>161</v>
      </c>
    </row>
    <row r="216017">
      <c r="A216017" t="inlineStr">
        <is>
          <t>www.datatag.co.uk</t>
        </is>
      </c>
      <c r="B216017" t="n">
        <v>161</v>
      </c>
    </row>
    <row r="216018">
      <c r="A216018" t="inlineStr">
        <is>
          <t>www.d300.org</t>
        </is>
      </c>
      <c r="B216018" t="n">
        <v>161</v>
      </c>
    </row>
    <row r="216019">
      <c r="A216019" t="inlineStr">
        <is>
          <t>www.seat-chair.com</t>
        </is>
      </c>
      <c r="B216019" t="n">
        <v>161</v>
      </c>
    </row>
    <row r="216020">
      <c r="A216020" t="inlineStr">
        <is>
          <t>www.parfumbank.com</t>
        </is>
      </c>
      <c r="B216020" t="n">
        <v>161</v>
      </c>
    </row>
    <row r="216021">
      <c r="A216021" t="inlineStr">
        <is>
          <t>iqrnrwxhpqri5q.ldycdn.com</t>
        </is>
      </c>
      <c r="B216021" t="n">
        <v>161</v>
      </c>
    </row>
    <row r="216022">
      <c r="A216022" t="inlineStr">
        <is>
          <t>www.joomlaperfect.com</t>
        </is>
      </c>
      <c r="B216022" t="n">
        <v>161</v>
      </c>
    </row>
    <row r="216023">
      <c r="A216023" t="inlineStr">
        <is>
          <t>www.culturechina.com</t>
        </is>
      </c>
      <c r="B216023" t="n">
        <v>161</v>
      </c>
    </row>
    <row r="216024">
      <c r="A216024" t="inlineStr">
        <is>
          <t>www.hostedshops.de</t>
        </is>
      </c>
      <c r="B216024" t="n">
        <v>161</v>
      </c>
    </row>
    <row r="216025">
      <c r="A216025" t="inlineStr">
        <is>
          <t>www.tuttelescarpe.it</t>
        </is>
      </c>
      <c r="B216025" t="n">
        <v>161</v>
      </c>
    </row>
    <row r="216026">
      <c r="A216026" t="inlineStr">
        <is>
          <t>www.professionaldevelopment.ie</t>
        </is>
      </c>
      <c r="B216026" t="n">
        <v>161</v>
      </c>
    </row>
    <row r="216027">
      <c r="A216027" t="inlineStr">
        <is>
          <t>www.bruks-siwertell.com</t>
        </is>
      </c>
      <c r="B216027" t="n">
        <v>161</v>
      </c>
    </row>
    <row r="216028">
      <c r="A216028" t="inlineStr">
        <is>
          <t>saftec.co.za</t>
        </is>
      </c>
      <c r="B216028" t="n">
        <v>161</v>
      </c>
    </row>
    <row r="216029">
      <c r="A216029" t="inlineStr">
        <is>
          <t>www.cedarfallstourism.org</t>
        </is>
      </c>
      <c r="B216029" t="n">
        <v>161</v>
      </c>
    </row>
    <row r="216030">
      <c r="A216030" t="inlineStr">
        <is>
          <t>www.bookrix.com</t>
        </is>
      </c>
      <c r="B216030" t="n">
        <v>161</v>
      </c>
    </row>
    <row r="216031">
      <c r="A216031" t="inlineStr">
        <is>
          <t>www.belcasi.com</t>
        </is>
      </c>
      <c r="B216031" t="n">
        <v>161</v>
      </c>
    </row>
    <row r="216032">
      <c r="A216032" t="inlineStr">
        <is>
          <t>www.watertruckpartsonline.com.au</t>
        </is>
      </c>
      <c r="B216032" t="n">
        <v>161</v>
      </c>
    </row>
    <row r="216033">
      <c r="A216033" t="inlineStr">
        <is>
          <t>m.meikotinbox.com</t>
        </is>
      </c>
      <c r="B216033" t="n">
        <v>161</v>
      </c>
    </row>
    <row r="216034">
      <c r="A216034" t="inlineStr">
        <is>
          <t>airpadrekiteboarding.com</t>
        </is>
      </c>
      <c r="B216034" t="n">
        <v>161</v>
      </c>
    </row>
    <row r="216035">
      <c r="A216035" t="inlineStr">
        <is>
          <t>www.flourishinglifesociety.com</t>
        </is>
      </c>
      <c r="B216035" t="n">
        <v>161</v>
      </c>
    </row>
    <row r="216036">
      <c r="A216036" t="inlineStr">
        <is>
          <t>xn--b1abojhpfasr.xn--p1ai</t>
        </is>
      </c>
      <c r="B216036" t="n">
        <v>161</v>
      </c>
    </row>
    <row r="216037">
      <c r="A216037" t="inlineStr">
        <is>
          <t>shop.meeple.com.au</t>
        </is>
      </c>
      <c r="B216037" t="n">
        <v>161</v>
      </c>
    </row>
    <row r="216038">
      <c r="A216038" t="inlineStr">
        <is>
          <t>hexagonit.biz</t>
        </is>
      </c>
      <c r="B216038" t="n">
        <v>161</v>
      </c>
    </row>
    <row r="216039">
      <c r="A216039" t="inlineStr">
        <is>
          <t>ba4d377774f719c5cfee-6e191fb828c89b50752b77eeb8d964c3.ssl.cf1.rackcdn.com</t>
        </is>
      </c>
      <c r="B216039" t="n">
        <v>161</v>
      </c>
    </row>
    <row r="216040">
      <c r="A216040" t="inlineStr">
        <is>
          <t>garlandutilities.org</t>
        </is>
      </c>
      <c r="B216040" t="n">
        <v>161</v>
      </c>
    </row>
    <row r="216041">
      <c r="A216041" t="inlineStr">
        <is>
          <t>www.kenreabephoto.com</t>
        </is>
      </c>
      <c r="B216041" t="n">
        <v>161</v>
      </c>
    </row>
    <row r="216042">
      <c r="A216042" t="inlineStr">
        <is>
          <t>0f285082cabf7eeef3e4-b06eebef7abb06b5d57de89bd351446b.ssl.cf1.rackcdn.com</t>
        </is>
      </c>
      <c r="B216042" t="n">
        <v>161</v>
      </c>
    </row>
    <row r="216043">
      <c r="A216043" t="inlineStr">
        <is>
          <t>7cafeb2eba89a5f6c3e4-b3fd88b7e45d6a3d86ca0c48da553826.r26.cf2.rackcdn.com</t>
        </is>
      </c>
      <c r="B216043" t="n">
        <v>161</v>
      </c>
    </row>
    <row r="216044">
      <c r="A216044" t="inlineStr">
        <is>
          <t>goldfinger.co.kr</t>
        </is>
      </c>
      <c r="B216044" t="n">
        <v>161</v>
      </c>
    </row>
    <row r="216045">
      <c r="A216045" t="inlineStr">
        <is>
          <t>iqrorwxhljollr5q.leadongcdn.com</t>
        </is>
      </c>
      <c r="B216045" t="n">
        <v>161</v>
      </c>
    </row>
    <row r="216046">
      <c r="A216046" t="inlineStr">
        <is>
          <t>cf80e69e546d6bfeff8a-011d1f473b9369e7bee563cbd35e5cbd.r41.cf2.rackcdn.com</t>
        </is>
      </c>
      <c r="B216046" t="n">
        <v>161</v>
      </c>
    </row>
    <row r="216047">
      <c r="A216047" t="inlineStr">
        <is>
          <t>5rrorwxhpolijik.ldycdn.com</t>
        </is>
      </c>
      <c r="B216047" t="n">
        <v>161</v>
      </c>
    </row>
    <row r="216048">
      <c r="A216048" t="inlineStr">
        <is>
          <t>www.milfpornmpegs.com</t>
        </is>
      </c>
      <c r="B216048" t="n">
        <v>161</v>
      </c>
    </row>
    <row r="216049">
      <c r="A216049" t="inlineStr">
        <is>
          <t>mysticrosemagic.com</t>
        </is>
      </c>
      <c r="B216049" t="n">
        <v>161</v>
      </c>
    </row>
    <row r="216050">
      <c r="A216050" t="inlineStr">
        <is>
          <t>www.adco.com.au</t>
        </is>
      </c>
      <c r="B216050" t="n">
        <v>161</v>
      </c>
    </row>
    <row r="216051">
      <c r="A216051" t="inlineStr">
        <is>
          <t>maturemomtube.pro</t>
        </is>
      </c>
      <c r="B216051" t="n">
        <v>161</v>
      </c>
    </row>
    <row r="216052">
      <c r="A216052" t="inlineStr">
        <is>
          <t>www.bayapplianceandtv.com</t>
        </is>
      </c>
      <c r="B216052" t="n">
        <v>161</v>
      </c>
    </row>
    <row r="216053">
      <c r="A216053" t="inlineStr">
        <is>
          <t>nationalcigar.com</t>
        </is>
      </c>
      <c r="B216053" t="n">
        <v>161</v>
      </c>
    </row>
    <row r="216054">
      <c r="A216054" t="inlineStr">
        <is>
          <t>www.winylbox.pl</t>
        </is>
      </c>
      <c r="B216054" t="n">
        <v>161</v>
      </c>
    </row>
    <row r="216055">
      <c r="A216055" t="inlineStr">
        <is>
          <t>d2xi9glx5hbsr8.cloudfront.net</t>
        </is>
      </c>
      <c r="B216055" t="n">
        <v>160</v>
      </c>
    </row>
    <row r="216056">
      <c r="A216056" t="inlineStr">
        <is>
          <t>www.doyouevenpaleo.net</t>
        </is>
      </c>
      <c r="B216056" t="n">
        <v>160</v>
      </c>
    </row>
    <row r="216057">
      <c r="A216057" t="inlineStr">
        <is>
          <t>shopping.thebeaumontnews.ca</t>
        </is>
      </c>
      <c r="B216057" t="n">
        <v>160</v>
      </c>
    </row>
    <row r="216058">
      <c r="A216058" t="inlineStr">
        <is>
          <t>img3m1.ddimg.cn</t>
        </is>
      </c>
      <c r="B216058" t="n">
        <v>160</v>
      </c>
    </row>
    <row r="216059">
      <c r="A216059" t="inlineStr">
        <is>
          <t>thumbs.img-sprzedajemy.pl</t>
        </is>
      </c>
      <c r="B216059" t="n">
        <v>160</v>
      </c>
    </row>
    <row r="216060">
      <c r="A216060" t="inlineStr">
        <is>
          <t>s6.eestatic.com</t>
        </is>
      </c>
      <c r="B216060" t="n">
        <v>160</v>
      </c>
    </row>
    <row r="216061">
      <c r="A216061" t="inlineStr">
        <is>
          <t>knihobot-images.s3.eu-central-1.amazonaws.com</t>
        </is>
      </c>
      <c r="B216061" t="n">
        <v>160</v>
      </c>
    </row>
    <row r="216062">
      <c r="A216062" t="inlineStr">
        <is>
          <t>i.avtoall.ru</t>
        </is>
      </c>
      <c r="B216062" t="n">
        <v>160</v>
      </c>
    </row>
    <row r="216063">
      <c r="A216063" t="inlineStr">
        <is>
          <t>cec-a.akamaihd.net</t>
        </is>
      </c>
      <c r="B216063" t="n">
        <v>160</v>
      </c>
    </row>
    <row r="216064">
      <c r="A216064" t="inlineStr">
        <is>
          <t>cdn.11freunde.de</t>
        </is>
      </c>
      <c r="B216064" t="n">
        <v>160</v>
      </c>
    </row>
    <row r="216065">
      <c r="A216065" t="inlineStr">
        <is>
          <t>www.turbulences-deco.fr</t>
        </is>
      </c>
      <c r="B216065" t="n">
        <v>160</v>
      </c>
    </row>
    <row r="216066">
      <c r="A216066" t="inlineStr">
        <is>
          <t>funshop.akamaized.net</t>
        </is>
      </c>
      <c r="B216066" t="n">
        <v>160</v>
      </c>
    </row>
    <row r="216067">
      <c r="A216067" t="inlineStr">
        <is>
          <t>www.homein.cz</t>
        </is>
      </c>
      <c r="B216067" t="n">
        <v>160</v>
      </c>
    </row>
    <row r="216068">
      <c r="A216068" t="inlineStr">
        <is>
          <t>latribunamadridista.com</t>
        </is>
      </c>
      <c r="B216068" t="n">
        <v>160</v>
      </c>
    </row>
    <row r="216069">
      <c r="A216069" t="inlineStr">
        <is>
          <t>static.winenews.it</t>
        </is>
      </c>
      <c r="B216069" t="n">
        <v>160</v>
      </c>
    </row>
    <row r="216070">
      <c r="A216070" t="inlineStr">
        <is>
          <t>autoline-eu.fr</t>
        </is>
      </c>
      <c r="B216070" t="n">
        <v>160</v>
      </c>
    </row>
    <row r="216071">
      <c r="A216071" t="inlineStr">
        <is>
          <t>cemporcentocristao.vteximg.com.br</t>
        </is>
      </c>
      <c r="B216071" t="n">
        <v>160</v>
      </c>
    </row>
    <row r="216072">
      <c r="A216072" t="inlineStr">
        <is>
          <t>meubler-sa-maison.com</t>
        </is>
      </c>
      <c r="B216072" t="n">
        <v>160</v>
      </c>
    </row>
    <row r="216073">
      <c r="A216073" t="inlineStr">
        <is>
          <t>dvplay.ru</t>
        </is>
      </c>
      <c r="B216073" t="n">
        <v>160</v>
      </c>
    </row>
    <row r="216074">
      <c r="A216074" t="inlineStr">
        <is>
          <t>img.kalunga.com.br</t>
        </is>
      </c>
      <c r="B216074" t="n">
        <v>160</v>
      </c>
    </row>
    <row r="216075">
      <c r="A216075" t="inlineStr">
        <is>
          <t>motobr.vteximg.com.br</t>
        </is>
      </c>
      <c r="B216075" t="n">
        <v>160</v>
      </c>
    </row>
    <row r="216076">
      <c r="A216076" t="inlineStr">
        <is>
          <t>cdn2.vendiloshop.it</t>
        </is>
      </c>
      <c r="B216076" t="n">
        <v>160</v>
      </c>
    </row>
    <row r="216077">
      <c r="A216077" t="inlineStr">
        <is>
          <t>batecabeca.com.br</t>
        </is>
      </c>
      <c r="B216077" t="n">
        <v>160</v>
      </c>
    </row>
    <row r="216078">
      <c r="A216078" t="inlineStr">
        <is>
          <t>mylovelybluesky.com</t>
        </is>
      </c>
      <c r="B216078" t="n">
        <v>160</v>
      </c>
    </row>
    <row r="216079">
      <c r="A216079" t="inlineStr">
        <is>
          <t>shop.fuhr.info</t>
        </is>
      </c>
      <c r="B216079" t="n">
        <v>160</v>
      </c>
    </row>
    <row r="216080">
      <c r="A216080" t="inlineStr">
        <is>
          <t>cdn.aosom.fr</t>
        </is>
      </c>
      <c r="B216080" t="n">
        <v>160</v>
      </c>
    </row>
    <row r="216081">
      <c r="A216081" t="inlineStr">
        <is>
          <t>www.berryprovince.com</t>
        </is>
      </c>
      <c r="B216081" t="n">
        <v>160</v>
      </c>
    </row>
    <row r="216082">
      <c r="A216082" t="inlineStr">
        <is>
          <t>www.jouetprive.com</t>
        </is>
      </c>
      <c r="B216082" t="n">
        <v>160</v>
      </c>
    </row>
    <row r="216083">
      <c r="A216083" t="inlineStr">
        <is>
          <t>sneakers.by</t>
        </is>
      </c>
      <c r="B216083" t="n">
        <v>160</v>
      </c>
    </row>
    <row r="216084">
      <c r="A216084" t="inlineStr">
        <is>
          <t>news.direttagoal.it</t>
        </is>
      </c>
      <c r="B216084" t="n">
        <v>160</v>
      </c>
    </row>
    <row r="216085">
      <c r="A216085" t="inlineStr">
        <is>
          <t>blogs.eitb.eus</t>
        </is>
      </c>
      <c r="B216085" t="n">
        <v>160</v>
      </c>
    </row>
    <row r="216086">
      <c r="A216086" t="inlineStr">
        <is>
          <t>media.magazinulcolectionarului.ro</t>
        </is>
      </c>
      <c r="B216086" t="n">
        <v>160</v>
      </c>
    </row>
    <row r="216087">
      <c r="A216087" t="inlineStr">
        <is>
          <t>cams.images-dnxlive.com</t>
        </is>
      </c>
      <c r="B216087" t="n">
        <v>160</v>
      </c>
    </row>
    <row r="216088">
      <c r="A216088" t="inlineStr">
        <is>
          <t>www.grossiste-enfant.fr</t>
        </is>
      </c>
      <c r="B216088" t="n">
        <v>160</v>
      </c>
    </row>
    <row r="216089">
      <c r="A216089" t="inlineStr">
        <is>
          <t>oncle-retraite-portes.com</t>
        </is>
      </c>
      <c r="B216089" t="n">
        <v>160</v>
      </c>
    </row>
    <row r="216090">
      <c r="A216090" t="inlineStr">
        <is>
          <t>s20021.lnwfile.com</t>
        </is>
      </c>
      <c r="B216090" t="n">
        <v>160</v>
      </c>
    </row>
    <row r="216091">
      <c r="A216091" t="inlineStr">
        <is>
          <t>scouteu.s3.amazonaws.com</t>
        </is>
      </c>
      <c r="B216091" t="n">
        <v>160</v>
      </c>
    </row>
    <row r="216092">
      <c r="A216092" t="inlineStr">
        <is>
          <t>realsport.kz</t>
        </is>
      </c>
      <c r="B216092" t="n">
        <v>160</v>
      </c>
    </row>
    <row r="216093">
      <c r="A216093" t="inlineStr">
        <is>
          <t>www.webcom-lesite.com</t>
        </is>
      </c>
      <c r="B216093" t="n">
        <v>160</v>
      </c>
    </row>
    <row r="216094">
      <c r="A216094" t="inlineStr">
        <is>
          <t>www.abix.fr</t>
        </is>
      </c>
      <c r="B216094" t="n">
        <v>160</v>
      </c>
    </row>
    <row r="216095">
      <c r="A216095" t="inlineStr">
        <is>
          <t>animalpark.by</t>
        </is>
      </c>
      <c r="B216095" t="n">
        <v>160</v>
      </c>
    </row>
    <row r="216096">
      <c r="A216096" t="inlineStr">
        <is>
          <t>media.franzose.com</t>
        </is>
      </c>
      <c r="B216096" t="n">
        <v>160</v>
      </c>
    </row>
    <row r="216097">
      <c r="A216097" t="inlineStr">
        <is>
          <t>akcijskacena.rs</t>
        </is>
      </c>
      <c r="B216097" t="n">
        <v>160</v>
      </c>
    </row>
    <row r="216098">
      <c r="A216098" t="inlineStr">
        <is>
          <t>kalaview.com</t>
        </is>
      </c>
      <c r="B216098" t="n">
        <v>160</v>
      </c>
    </row>
    <row r="216099">
      <c r="A216099" t="inlineStr">
        <is>
          <t>tresraremonnaie.com</t>
        </is>
      </c>
      <c r="B216099" t="n">
        <v>160</v>
      </c>
    </row>
    <row r="216100">
      <c r="A216100" t="inlineStr">
        <is>
          <t>tom-deciso-chaud.com</t>
        </is>
      </c>
      <c r="B216100" t="n">
        <v>160</v>
      </c>
    </row>
    <row r="216101">
      <c r="A216101" t="inlineStr">
        <is>
          <t>ecstaticeclectica.files.wordpress.com</t>
        </is>
      </c>
      <c r="B216101" t="n">
        <v>160</v>
      </c>
    </row>
    <row r="216102">
      <c r="A216102" t="inlineStr">
        <is>
          <t>www.reflextrolleys.com</t>
        </is>
      </c>
      <c r="B216102" t="n">
        <v>160</v>
      </c>
    </row>
    <row r="216103">
      <c r="A216103" t="inlineStr">
        <is>
          <t>www.kombatuk.com</t>
        </is>
      </c>
      <c r="B216103" t="n">
        <v>160</v>
      </c>
    </row>
    <row r="216104">
      <c r="A216104" t="inlineStr">
        <is>
          <t>www.orlandomedicalrentals.com</t>
        </is>
      </c>
      <c r="B216104" t="n">
        <v>160</v>
      </c>
    </row>
    <row r="216105">
      <c r="A216105" t="inlineStr">
        <is>
          <t>rmhsystems.theonlinecatalog.com</t>
        </is>
      </c>
      <c r="B216105" t="n">
        <v>160</v>
      </c>
    </row>
    <row r="216106">
      <c r="A216106" t="inlineStr">
        <is>
          <t>www.justglassware.co.uk</t>
        </is>
      </c>
      <c r="B216106" t="n">
        <v>160</v>
      </c>
    </row>
    <row r="216107">
      <c r="A216107" t="inlineStr">
        <is>
          <t>www.obscure-abhorrence.de</t>
        </is>
      </c>
      <c r="B216107" t="n">
        <v>160</v>
      </c>
    </row>
    <row r="216108">
      <c r="A216108" t="inlineStr">
        <is>
          <t>www.ftmmachinery.com</t>
        </is>
      </c>
      <c r="B216108" t="n">
        <v>160</v>
      </c>
    </row>
    <row r="216109">
      <c r="A216109" t="inlineStr">
        <is>
          <t>hostingct.com</t>
        </is>
      </c>
      <c r="B216109" t="n">
        <v>160</v>
      </c>
    </row>
    <row r="216110">
      <c r="A216110" t="inlineStr">
        <is>
          <t>www.ukeshop.cz</t>
        </is>
      </c>
      <c r="B216110" t="n">
        <v>160</v>
      </c>
    </row>
    <row r="216111">
      <c r="A216111" t="inlineStr">
        <is>
          <t>www.pestisoruldeaur.com</t>
        </is>
      </c>
      <c r="B216111" t="n">
        <v>160</v>
      </c>
    </row>
    <row r="216112">
      <c r="A216112" t="inlineStr">
        <is>
          <t>d2hx631pbvvbfy.cloudfront.net</t>
        </is>
      </c>
      <c r="B216112" t="n">
        <v>160</v>
      </c>
    </row>
    <row r="216113">
      <c r="A216113" t="inlineStr">
        <is>
          <t>shop.whiskydungeon.de</t>
        </is>
      </c>
      <c r="B216113" t="n">
        <v>160</v>
      </c>
    </row>
    <row r="216114">
      <c r="A216114" t="inlineStr">
        <is>
          <t>www.hometownrealtyjackson.com</t>
        </is>
      </c>
      <c r="B216114" t="n">
        <v>160</v>
      </c>
    </row>
    <row r="216115">
      <c r="A216115" t="inlineStr">
        <is>
          <t>fixcom.azureedge.net</t>
        </is>
      </c>
      <c r="B216115" t="n">
        <v>160</v>
      </c>
    </row>
    <row r="216116">
      <c r="A216116" t="inlineStr">
        <is>
          <t>www.antennawarehouse.com.au</t>
        </is>
      </c>
      <c r="B216116" t="n">
        <v>160</v>
      </c>
    </row>
    <row r="216117">
      <c r="A216117" t="inlineStr">
        <is>
          <t>kt4a42k333l4djw91sj5ou1d-wpengine.netdna-ssl.com</t>
        </is>
      </c>
      <c r="B216117" t="n">
        <v>160</v>
      </c>
    </row>
    <row r="216118">
      <c r="A216118" t="inlineStr">
        <is>
          <t>www.pacificplasticsurgerygroup.com</t>
        </is>
      </c>
      <c r="B216118" t="n">
        <v>160</v>
      </c>
    </row>
    <row r="216119">
      <c r="A216119" t="inlineStr">
        <is>
          <t>9f4f0944167a4dc8840f-327da54da88cbffae6a6d34c4eb2a28c.ssl.cf1.rackcdn.com</t>
        </is>
      </c>
      <c r="B216119" t="n">
        <v>160</v>
      </c>
    </row>
    <row r="216120">
      <c r="A216120" t="inlineStr">
        <is>
          <t>www.contender.co.uk</t>
        </is>
      </c>
      <c r="B216120" t="n">
        <v>160</v>
      </c>
    </row>
    <row r="216121">
      <c r="A216121" t="inlineStr">
        <is>
          <t>androidmm6.ru</t>
        </is>
      </c>
      <c r="B216121" t="n">
        <v>160</v>
      </c>
    </row>
    <row r="216122">
      <c r="A216122" t="inlineStr">
        <is>
          <t>5prorwxhiioriii.leadongcdn.com</t>
        </is>
      </c>
      <c r="B216122" t="n">
        <v>160</v>
      </c>
    </row>
    <row r="216123">
      <c r="A216123" t="inlineStr">
        <is>
          <t>cdn.xl.thumbs.canstockphoto.co.uk</t>
        </is>
      </c>
      <c r="B216123" t="n">
        <v>160</v>
      </c>
    </row>
    <row r="216124">
      <c r="A216124" t="inlineStr">
        <is>
          <t>3645cf9b7b8bb1e55c29-4c8b67103f014233fcd0f0fc66cb55aa.ssl.cf1.rackcdn.com</t>
        </is>
      </c>
      <c r="B216124" t="n">
        <v>160</v>
      </c>
    </row>
    <row r="216125">
      <c r="A216125" t="inlineStr">
        <is>
          <t>redmovers.com.au</t>
        </is>
      </c>
      <c r="B216125" t="n">
        <v>160</v>
      </c>
    </row>
    <row r="216126">
      <c r="A216126" t="inlineStr">
        <is>
          <t>prod.lsa.umich.edu</t>
        </is>
      </c>
      <c r="B216126" t="n">
        <v>160</v>
      </c>
    </row>
    <row r="216127">
      <c r="A216127" t="inlineStr">
        <is>
          <t>www.griffinhawehardware.ie</t>
        </is>
      </c>
      <c r="B216127" t="n">
        <v>160</v>
      </c>
    </row>
    <row r="216128">
      <c r="A216128" t="inlineStr">
        <is>
          <t>www.littlesjewelers.net</t>
        </is>
      </c>
      <c r="B216128" t="n">
        <v>160</v>
      </c>
    </row>
    <row r="216129">
      <c r="A216129" t="inlineStr">
        <is>
          <t>discounthomebedding.com</t>
        </is>
      </c>
      <c r="B216129" t="n">
        <v>160</v>
      </c>
    </row>
    <row r="216130">
      <c r="A216130" t="inlineStr">
        <is>
          <t>movizland.top:2053</t>
        </is>
      </c>
      <c r="B216130" t="n">
        <v>160</v>
      </c>
    </row>
    <row r="216131">
      <c r="A216131" t="inlineStr">
        <is>
          <t>f.kwikweb.co.za</t>
        </is>
      </c>
      <c r="B216131" t="n">
        <v>160</v>
      </c>
    </row>
    <row r="216132">
      <c r="A216132" t="inlineStr">
        <is>
          <t>heartburnentertainmentworldwide.com</t>
        </is>
      </c>
      <c r="B216132" t="n">
        <v>160</v>
      </c>
    </row>
    <row r="216133">
      <c r="A216133" t="inlineStr">
        <is>
          <t>www.nitro.md</t>
        </is>
      </c>
      <c r="B216133" t="n">
        <v>160</v>
      </c>
    </row>
    <row r="216134">
      <c r="A216134" t="inlineStr">
        <is>
          <t>schooladviser.co.uk</t>
        </is>
      </c>
      <c r="B216134" t="n">
        <v>160</v>
      </c>
    </row>
    <row r="216135">
      <c r="A216135" t="inlineStr">
        <is>
          <t>www.theoldjewelleryboxshop.co.uk</t>
        </is>
      </c>
      <c r="B216135" t="n">
        <v>160</v>
      </c>
    </row>
    <row r="216136">
      <c r="A216136" t="inlineStr">
        <is>
          <t>www.thamesrcarchive.co.uk</t>
        </is>
      </c>
      <c r="B216136" t="n">
        <v>160</v>
      </c>
    </row>
    <row r="216137">
      <c r="A216137" t="inlineStr">
        <is>
          <t>www.bestreplicasever.ru</t>
        </is>
      </c>
      <c r="B216137" t="n">
        <v>160</v>
      </c>
    </row>
    <row r="216138">
      <c r="A216138" t="inlineStr">
        <is>
          <t>www.veste-thenorthface.fr</t>
        </is>
      </c>
      <c r="B216138" t="n">
        <v>160</v>
      </c>
    </row>
    <row r="216139">
      <c r="A216139" t="inlineStr">
        <is>
          <t>www.arthouse-gallery.co.uk</t>
        </is>
      </c>
      <c r="B216139" t="n">
        <v>160</v>
      </c>
    </row>
    <row r="216140">
      <c r="A216140" t="inlineStr">
        <is>
          <t>iartwork.org</t>
        </is>
      </c>
      <c r="B216140" t="n">
        <v>160</v>
      </c>
    </row>
    <row r="216141">
      <c r="A216141" t="inlineStr">
        <is>
          <t>artypin.com</t>
        </is>
      </c>
      <c r="B216141" t="n">
        <v>160</v>
      </c>
    </row>
    <row r="216142">
      <c r="A216142" t="inlineStr">
        <is>
          <t>njcustomswimmingpools.com</t>
        </is>
      </c>
      <c r="B216142" t="n">
        <v>160</v>
      </c>
    </row>
    <row r="216143">
      <c r="A216143" t="inlineStr">
        <is>
          <t>taylorwimpeyspain.com</t>
        </is>
      </c>
      <c r="B216143" t="n">
        <v>160</v>
      </c>
    </row>
    <row r="216144">
      <c r="A216144" t="inlineStr">
        <is>
          <t>artenet.es</t>
        </is>
      </c>
      <c r="B216144" t="n">
        <v>160</v>
      </c>
    </row>
    <row r="216145">
      <c r="A216145" t="inlineStr">
        <is>
          <t>crm.innerplace.co.uk</t>
        </is>
      </c>
      <c r="B216145" t="n">
        <v>160</v>
      </c>
    </row>
    <row r="216146">
      <c r="A216146" t="inlineStr">
        <is>
          <t>andaluciarealty.com</t>
        </is>
      </c>
      <c r="B216146" t="n">
        <v>160</v>
      </c>
    </row>
    <row r="216147">
      <c r="A216147" t="inlineStr">
        <is>
          <t>www.scienews.com</t>
        </is>
      </c>
      <c r="B216147" t="n">
        <v>160</v>
      </c>
    </row>
    <row r="216148">
      <c r="A216148" t="inlineStr">
        <is>
          <t>cdn.videos.rollcall.com</t>
        </is>
      </c>
      <c r="B216148" t="n">
        <v>160</v>
      </c>
    </row>
    <row r="216149">
      <c r="A216149" t="inlineStr">
        <is>
          <t>goldenhourstudios.com</t>
        </is>
      </c>
      <c r="B216149" t="n">
        <v>160</v>
      </c>
    </row>
    <row r="216150">
      <c r="A216150" t="inlineStr">
        <is>
          <t>www.sprinklesomesugar.com</t>
        </is>
      </c>
      <c r="B216150" t="n">
        <v>160</v>
      </c>
    </row>
    <row r="216151">
      <c r="A216151" t="inlineStr">
        <is>
          <t>www.owlpages.com</t>
        </is>
      </c>
      <c r="B216151" t="n">
        <v>160</v>
      </c>
    </row>
    <row r="216152">
      <c r="A216152" t="inlineStr">
        <is>
          <t>healthlivingyoga.com</t>
        </is>
      </c>
      <c r="B216152" t="n">
        <v>160</v>
      </c>
    </row>
    <row r="216153">
      <c r="A216153" t="inlineStr">
        <is>
          <t>www.studiodelicious.com</t>
        </is>
      </c>
      <c r="B216153" t="n">
        <v>160</v>
      </c>
    </row>
    <row r="216154">
      <c r="A216154" t="inlineStr">
        <is>
          <t>www.niconico-guitars.com</t>
        </is>
      </c>
      <c r="B216154" t="n">
        <v>160</v>
      </c>
    </row>
    <row r="216155">
      <c r="A216155" t="inlineStr">
        <is>
          <t>minecrafthousedesign.com</t>
        </is>
      </c>
      <c r="B216155" t="n">
        <v>160</v>
      </c>
    </row>
    <row r="216156">
      <c r="A216156" t="inlineStr">
        <is>
          <t>content.mattressadvisor.com</t>
        </is>
      </c>
      <c r="B216156" t="n">
        <v>160</v>
      </c>
    </row>
    <row r="216157">
      <c r="A216157" t="inlineStr">
        <is>
          <t>dgx9rrgrsfte9.cloudfront.net</t>
        </is>
      </c>
      <c r="B216157" t="n">
        <v>160</v>
      </c>
    </row>
    <row r="216158">
      <c r="A216158" t="inlineStr">
        <is>
          <t>jacksonsignaturephotography.com</t>
        </is>
      </c>
      <c r="B216158" t="n">
        <v>160</v>
      </c>
    </row>
    <row r="216159">
      <c r="A216159" t="inlineStr">
        <is>
          <t>www.caesarstone.com.au</t>
        </is>
      </c>
      <c r="B216159" t="n">
        <v>160</v>
      </c>
    </row>
    <row r="216160">
      <c r="A216160" t="inlineStr">
        <is>
          <t>www.halldale.com</t>
        </is>
      </c>
      <c r="B216160" t="n">
        <v>160</v>
      </c>
    </row>
    <row r="216161">
      <c r="A216161" t="inlineStr">
        <is>
          <t>lovetreestudios.com</t>
        </is>
      </c>
      <c r="B216161" t="n">
        <v>160</v>
      </c>
    </row>
    <row r="216162">
      <c r="A216162" t="inlineStr">
        <is>
          <t>areeka.ae</t>
        </is>
      </c>
      <c r="B216162" t="n">
        <v>160</v>
      </c>
    </row>
    <row r="216163">
      <c r="A216163" t="inlineStr">
        <is>
          <t>www.stir.ac.uk</t>
        </is>
      </c>
      <c r="B216163" t="n">
        <v>160</v>
      </c>
    </row>
    <row r="216164">
      <c r="A216164" t="inlineStr">
        <is>
          <t>www.airpilates.fr</t>
        </is>
      </c>
      <c r="B216164" t="n">
        <v>160</v>
      </c>
    </row>
    <row r="216165">
      <c r="A216165" t="inlineStr">
        <is>
          <t>kmrb.org</t>
        </is>
      </c>
      <c r="B216165" t="n">
        <v>160</v>
      </c>
    </row>
    <row r="216166">
      <c r="A216166" t="inlineStr">
        <is>
          <t>thisismybike.files.wordpress.com</t>
        </is>
      </c>
      <c r="B216166" t="n">
        <v>160</v>
      </c>
    </row>
    <row r="216167">
      <c r="A216167" t="inlineStr">
        <is>
          <t>db-oems.s3.amazonaws.com</t>
        </is>
      </c>
      <c r="B216167" t="n">
        <v>160</v>
      </c>
    </row>
    <row r="216168">
      <c r="A216168" t="inlineStr">
        <is>
          <t>metrophiladelphia.com</t>
        </is>
      </c>
      <c r="B216168" t="n">
        <v>160</v>
      </c>
    </row>
    <row r="216169">
      <c r="A216169" t="inlineStr">
        <is>
          <t>furthermore-cdn.equinox.com</t>
        </is>
      </c>
      <c r="B216169" t="n">
        <v>160</v>
      </c>
    </row>
    <row r="216170">
      <c r="A216170" t="inlineStr">
        <is>
          <t>jcsm.auburn.edu</t>
        </is>
      </c>
      <c r="B216170" t="n">
        <v>160</v>
      </c>
    </row>
    <row r="216171">
      <c r="A216171" t="inlineStr">
        <is>
          <t>www.momentum.be</t>
        </is>
      </c>
      <c r="B216171" t="n">
        <v>160</v>
      </c>
    </row>
    <row r="216172">
      <c r="A216172" t="inlineStr">
        <is>
          <t>worldredeye.com</t>
        </is>
      </c>
      <c r="B216172" t="n">
        <v>160</v>
      </c>
    </row>
    <row r="216173">
      <c r="A216173" t="inlineStr">
        <is>
          <t>www.straight.com</t>
        </is>
      </c>
      <c r="B216173" t="n">
        <v>160</v>
      </c>
    </row>
    <row r="216174">
      <c r="A216174" t="inlineStr">
        <is>
          <t>dealerplatformnet.blob.core.windows.net</t>
        </is>
      </c>
      <c r="B216174" t="n">
        <v>160</v>
      </c>
    </row>
    <row r="216175">
      <c r="A216175" t="inlineStr">
        <is>
          <t>www.confuzine.com</t>
        </is>
      </c>
      <c r="B216175" t="n">
        <v>160</v>
      </c>
    </row>
    <row r="216176">
      <c r="A216176" t="inlineStr">
        <is>
          <t>www.novinspot.com</t>
        </is>
      </c>
      <c r="B216176" t="n">
        <v>160</v>
      </c>
    </row>
    <row r="216177">
      <c r="A216177" t="inlineStr">
        <is>
          <t>ritholtz.com</t>
        </is>
      </c>
      <c r="B216177" t="n">
        <v>160</v>
      </c>
    </row>
    <row r="216178">
      <c r="A216178" t="inlineStr">
        <is>
          <t>insidelane.co.uk</t>
        </is>
      </c>
      <c r="B216178" t="n">
        <v>160</v>
      </c>
    </row>
    <row r="216179">
      <c r="A216179" t="inlineStr">
        <is>
          <t>www.janedavidson.co.uk</t>
        </is>
      </c>
      <c r="B216179" t="n">
        <v>160</v>
      </c>
    </row>
    <row r="216180">
      <c r="A216180" t="inlineStr">
        <is>
          <t>yummy.ps</t>
        </is>
      </c>
      <c r="B216180" t="n">
        <v>160</v>
      </c>
    </row>
    <row r="216181">
      <c r="A216181" t="inlineStr">
        <is>
          <t>yuplife.com</t>
        </is>
      </c>
      <c r="B216181" t="n">
        <v>160</v>
      </c>
    </row>
    <row r="216182">
      <c r="A216182" t="inlineStr">
        <is>
          <t>wooddi.com</t>
        </is>
      </c>
      <c r="B216182" t="n">
        <v>160</v>
      </c>
    </row>
    <row r="216183">
      <c r="A216183" t="inlineStr">
        <is>
          <t>revealnews.org</t>
        </is>
      </c>
      <c r="B216183" t="n">
        <v>160</v>
      </c>
    </row>
    <row r="216184">
      <c r="A216184" t="inlineStr">
        <is>
          <t>www.lakedistrict.gov.uk</t>
        </is>
      </c>
      <c r="B216184" t="n">
        <v>160</v>
      </c>
    </row>
    <row r="216185">
      <c r="A216185" t="inlineStr">
        <is>
          <t>www.photoscala.de</t>
        </is>
      </c>
      <c r="B216185" t="n">
        <v>160</v>
      </c>
    </row>
    <row r="216186">
      <c r="A216186" t="inlineStr">
        <is>
          <t>www.pedalgoa.com</t>
        </is>
      </c>
      <c r="B216186" t="n">
        <v>160</v>
      </c>
    </row>
    <row r="216187">
      <c r="A216187" t="inlineStr">
        <is>
          <t>www.oldbookart.com</t>
        </is>
      </c>
      <c r="B216187" t="n">
        <v>160</v>
      </c>
    </row>
    <row r="216188">
      <c r="A216188" t="inlineStr">
        <is>
          <t>www.drroyspencer.com</t>
        </is>
      </c>
      <c r="B216188" t="n">
        <v>160</v>
      </c>
    </row>
    <row r="216189">
      <c r="A216189" t="inlineStr">
        <is>
          <t>bluebellmovingandstorage.com</t>
        </is>
      </c>
      <c r="B216189" t="n">
        <v>160</v>
      </c>
    </row>
    <row r="216190">
      <c r="A216190" t="inlineStr">
        <is>
          <t>consciouscompanion2012.files.wordpress.com</t>
        </is>
      </c>
      <c r="B216190" t="n">
        <v>160</v>
      </c>
    </row>
    <row r="216191">
      <c r="A216191" t="inlineStr">
        <is>
          <t>pixartimes.com</t>
        </is>
      </c>
      <c r="B216191" t="n">
        <v>160</v>
      </c>
    </row>
    <row r="216192">
      <c r="A216192" t="inlineStr">
        <is>
          <t>www.ccc.govt.nz</t>
        </is>
      </c>
      <c r="B216192" t="n">
        <v>160</v>
      </c>
    </row>
    <row r="216193">
      <c r="A216193" t="inlineStr">
        <is>
          <t>www.pik-potsdam.de</t>
        </is>
      </c>
      <c r="B216193" t="n">
        <v>160</v>
      </c>
    </row>
    <row r="216194">
      <c r="A216194" t="inlineStr">
        <is>
          <t>www.timbowenantiques.co.uk</t>
        </is>
      </c>
      <c r="B216194" t="n">
        <v>160</v>
      </c>
    </row>
    <row r="216195">
      <c r="A216195" t="inlineStr">
        <is>
          <t>www.geeksandcom.com</t>
        </is>
      </c>
      <c r="B216195" t="n">
        <v>160</v>
      </c>
    </row>
    <row r="216196">
      <c r="A216196" t="inlineStr">
        <is>
          <t>desmp.com</t>
        </is>
      </c>
      <c r="B216196" t="n">
        <v>160</v>
      </c>
    </row>
    <row r="216197">
      <c r="A216197" t="inlineStr">
        <is>
          <t>ix-cdn.b2e5.com</t>
        </is>
      </c>
      <c r="B216197" t="n">
        <v>160</v>
      </c>
    </row>
    <row r="216198">
      <c r="A216198" t="inlineStr">
        <is>
          <t>www.thediplomatmagazine.com</t>
        </is>
      </c>
      <c r="B216198" t="n">
        <v>160</v>
      </c>
    </row>
    <row r="216199">
      <c r="A216199" t="inlineStr">
        <is>
          <t>www.roomsolutions.com</t>
        </is>
      </c>
      <c r="B216199" t="n">
        <v>160</v>
      </c>
    </row>
    <row r="216200">
      <c r="A216200" t="inlineStr">
        <is>
          <t>blog.airshowreview.com</t>
        </is>
      </c>
      <c r="B216200" t="n">
        <v>160</v>
      </c>
    </row>
    <row r="216201">
      <c r="A216201" t="inlineStr">
        <is>
          <t>www.bondageblog.com</t>
        </is>
      </c>
      <c r="B216201" t="n">
        <v>160</v>
      </c>
    </row>
    <row r="216202">
      <c r="A216202" t="inlineStr">
        <is>
          <t>www.kireei.com</t>
        </is>
      </c>
      <c r="B216202" t="n">
        <v>160</v>
      </c>
    </row>
    <row r="216203">
      <c r="A216203" t="inlineStr">
        <is>
          <t>www.celine-opticien-lunetier.fr</t>
        </is>
      </c>
      <c r="B216203" t="n">
        <v>160</v>
      </c>
    </row>
    <row r="216204">
      <c r="A216204" t="inlineStr">
        <is>
          <t>www.la-z-boy.co.uk</t>
        </is>
      </c>
      <c r="B216204" t="n">
        <v>160</v>
      </c>
    </row>
    <row r="216205">
      <c r="A216205" t="inlineStr">
        <is>
          <t>www.entrepreneurbusinessblog.com</t>
        </is>
      </c>
      <c r="B216205" t="n">
        <v>160</v>
      </c>
    </row>
    <row r="216206">
      <c r="A216206" t="inlineStr">
        <is>
          <t>minecraftseedhq.com</t>
        </is>
      </c>
      <c r="B216206" t="n">
        <v>160</v>
      </c>
    </row>
    <row r="216207">
      <c r="A216207" t="inlineStr">
        <is>
          <t>www.puzzledepo.com</t>
        </is>
      </c>
      <c r="B216207" t="n">
        <v>160</v>
      </c>
    </row>
    <row r="216208">
      <c r="A216208" t="inlineStr">
        <is>
          <t>lizzylovesfood.com</t>
        </is>
      </c>
      <c r="B216208" t="n">
        <v>160</v>
      </c>
    </row>
    <row r="216209">
      <c r="A216209" t="inlineStr">
        <is>
          <t>foodgardening.mequoda.com</t>
        </is>
      </c>
      <c r="B216209" t="n">
        <v>160</v>
      </c>
    </row>
    <row r="216210">
      <c r="A216210" t="inlineStr">
        <is>
          <t>media.thehypemagazine.com</t>
        </is>
      </c>
      <c r="B216210" t="n">
        <v>160</v>
      </c>
    </row>
    <row r="216211">
      <c r="A216211" t="inlineStr">
        <is>
          <t>movingservicesnearme.com</t>
        </is>
      </c>
      <c r="B216211" t="n">
        <v>160</v>
      </c>
    </row>
    <row r="216212">
      <c r="A216212" t="inlineStr">
        <is>
          <t>www.chaussurerunning2018.fr</t>
        </is>
      </c>
      <c r="B216212" t="n">
        <v>160</v>
      </c>
    </row>
    <row r="216213">
      <c r="A216213" t="inlineStr">
        <is>
          <t>www.tranhvang.com</t>
        </is>
      </c>
      <c r="B216213" t="n">
        <v>160</v>
      </c>
    </row>
    <row r="216214">
      <c r="A216214" t="inlineStr">
        <is>
          <t>feed-the-birds.com</t>
        </is>
      </c>
      <c r="B216214" t="n">
        <v>160</v>
      </c>
    </row>
    <row r="216215">
      <c r="A216215" t="inlineStr">
        <is>
          <t>vjackets.com</t>
        </is>
      </c>
      <c r="B216215" t="n">
        <v>160</v>
      </c>
    </row>
    <row r="216216">
      <c r="A216216" t="inlineStr">
        <is>
          <t>www.pluggedinfamily.com</t>
        </is>
      </c>
      <c r="B216216" t="n">
        <v>160</v>
      </c>
    </row>
    <row r="216217">
      <c r="A216217" t="inlineStr">
        <is>
          <t>applepiloten.de</t>
        </is>
      </c>
      <c r="B216217" t="n">
        <v>160</v>
      </c>
    </row>
    <row r="216218">
      <c r="A216218" t="inlineStr">
        <is>
          <t>stiliaga.com.ua:443</t>
        </is>
      </c>
      <c r="B216218" t="n">
        <v>160</v>
      </c>
    </row>
    <row r="216219">
      <c r="A216219" t="inlineStr">
        <is>
          <t>solomotorsports.net</t>
        </is>
      </c>
      <c r="B216219" t="n">
        <v>160</v>
      </c>
    </row>
    <row r="216220">
      <c r="A216220" t="inlineStr">
        <is>
          <t>glamournepal.com</t>
        </is>
      </c>
      <c r="B216220" t="n">
        <v>160</v>
      </c>
    </row>
    <row r="216221">
      <c r="A216221" t="inlineStr">
        <is>
          <t>jurassiccoast.org</t>
        </is>
      </c>
      <c r="B216221" t="n">
        <v>160</v>
      </c>
    </row>
    <row r="216222">
      <c r="A216222" t="inlineStr">
        <is>
          <t>www.seddonhomes.co.uk</t>
        </is>
      </c>
      <c r="B216222" t="n">
        <v>160</v>
      </c>
    </row>
    <row r="216223">
      <c r="A216223" t="inlineStr">
        <is>
          <t>news.medill.northwestern.edu</t>
        </is>
      </c>
      <c r="B216223" t="n">
        <v>160</v>
      </c>
    </row>
    <row r="216224">
      <c r="A216224" t="inlineStr">
        <is>
          <t>www.ampervillas.com</t>
        </is>
      </c>
      <c r="B216224" t="n">
        <v>160</v>
      </c>
    </row>
    <row r="216225">
      <c r="A216225" t="inlineStr">
        <is>
          <t>www.uwatchesshop.com</t>
        </is>
      </c>
      <c r="B216225" t="n">
        <v>160</v>
      </c>
    </row>
    <row r="216226">
      <c r="A216226" t="inlineStr">
        <is>
          <t>www.darsmagazine.it</t>
        </is>
      </c>
      <c r="B216226" t="n">
        <v>160</v>
      </c>
    </row>
    <row r="216227">
      <c r="A216227" t="inlineStr">
        <is>
          <t>soshitech.files.wordpress.com</t>
        </is>
      </c>
      <c r="B216227" t="n">
        <v>160</v>
      </c>
    </row>
    <row r="216228">
      <c r="A216228" t="inlineStr">
        <is>
          <t>members.planetwaves.net</t>
        </is>
      </c>
      <c r="B216228" t="n">
        <v>160</v>
      </c>
    </row>
    <row r="216229">
      <c r="A216229" t="inlineStr">
        <is>
          <t>inakabiking.files.wordpress.com</t>
        </is>
      </c>
      <c r="B216229" t="n">
        <v>160</v>
      </c>
    </row>
    <row r="216230">
      <c r="A216230" t="inlineStr">
        <is>
          <t>practicalselfreliance.com</t>
        </is>
      </c>
      <c r="B216230" t="n">
        <v>160</v>
      </c>
    </row>
    <row r="216231">
      <c r="A216231" t="inlineStr">
        <is>
          <t>823018.smushcdn.com</t>
        </is>
      </c>
      <c r="B216231" t="n">
        <v>160</v>
      </c>
    </row>
    <row r="216232">
      <c r="A216232" t="inlineStr">
        <is>
          <t>www.c-sgroup.com</t>
        </is>
      </c>
      <c r="B216232" t="n">
        <v>160</v>
      </c>
    </row>
    <row r="216233">
      <c r="A216233" t="inlineStr">
        <is>
          <t>www.onlytechno.net</t>
        </is>
      </c>
      <c r="B216233" t="n">
        <v>160</v>
      </c>
    </row>
    <row r="216234">
      <c r="A216234" t="inlineStr">
        <is>
          <t>vintageimages.org</t>
        </is>
      </c>
      <c r="B216234" t="n">
        <v>160</v>
      </c>
    </row>
    <row r="216235">
      <c r="A216235" t="inlineStr">
        <is>
          <t>www.michaelsuniform.com</t>
        </is>
      </c>
      <c r="B216235" t="n">
        <v>160</v>
      </c>
    </row>
    <row r="216236">
      <c r="A216236" t="inlineStr">
        <is>
          <t>www.familytree.com</t>
        </is>
      </c>
      <c r="B216236" t="n">
        <v>160</v>
      </c>
    </row>
    <row r="216237">
      <c r="A216237" t="inlineStr">
        <is>
          <t>www.leggerenotizie.it</t>
        </is>
      </c>
      <c r="B216237" t="n">
        <v>160</v>
      </c>
    </row>
    <row r="216238">
      <c r="A216238" t="inlineStr">
        <is>
          <t>robsonranchviews.com</t>
        </is>
      </c>
      <c r="B216238" t="n">
        <v>160</v>
      </c>
    </row>
    <row r="216239">
      <c r="A216239" t="inlineStr">
        <is>
          <t>www.allinjurieslawfirm.com</t>
        </is>
      </c>
      <c r="B216239" t="n">
        <v>160</v>
      </c>
    </row>
    <row r="216240">
      <c r="A216240" t="inlineStr">
        <is>
          <t>www.aneedlepullingthread.com</t>
        </is>
      </c>
      <c r="B216240" t="n">
        <v>160</v>
      </c>
    </row>
    <row r="216241">
      <c r="A216241" t="inlineStr">
        <is>
          <t>gypsetmagazine.com</t>
        </is>
      </c>
      <c r="B216241" t="n">
        <v>160</v>
      </c>
    </row>
    <row r="216242">
      <c r="A216242" t="inlineStr">
        <is>
          <t>www.unsv.com</t>
        </is>
      </c>
      <c r="B216242" t="n">
        <v>160</v>
      </c>
    </row>
    <row r="216243">
      <c r="A216243" t="inlineStr">
        <is>
          <t>bvisail.com</t>
        </is>
      </c>
      <c r="B216243" t="n">
        <v>160</v>
      </c>
    </row>
    <row r="216244">
      <c r="A216244" t="inlineStr">
        <is>
          <t>www.dark-ink.com</t>
        </is>
      </c>
      <c r="B216244" t="n">
        <v>160</v>
      </c>
    </row>
    <row r="216245">
      <c r="A216245" t="inlineStr">
        <is>
          <t>www.gemcoach.com</t>
        </is>
      </c>
      <c r="B216245" t="n">
        <v>160</v>
      </c>
    </row>
    <row r="216246">
      <c r="A216246" t="inlineStr">
        <is>
          <t>files.nowre.com</t>
        </is>
      </c>
      <c r="B216246" t="n">
        <v>160</v>
      </c>
    </row>
    <row r="216247">
      <c r="A216247" t="inlineStr">
        <is>
          <t>news-communique.com</t>
        </is>
      </c>
      <c r="B216247" t="n">
        <v>160</v>
      </c>
    </row>
    <row r="216248">
      <c r="A216248" t="inlineStr">
        <is>
          <t>www.ematj.com</t>
        </is>
      </c>
      <c r="B216248" t="n">
        <v>160</v>
      </c>
    </row>
    <row r="216249">
      <c r="A216249" t="inlineStr">
        <is>
          <t>www.ecowagon.co.uk</t>
        </is>
      </c>
      <c r="B216249" t="n">
        <v>160</v>
      </c>
    </row>
    <row r="216250">
      <c r="A216250" t="inlineStr">
        <is>
          <t>metronews24.com</t>
        </is>
      </c>
      <c r="B216250" t="n">
        <v>160</v>
      </c>
    </row>
    <row r="216251">
      <c r="A216251" t="inlineStr">
        <is>
          <t>nationalarchives.gov.uk</t>
        </is>
      </c>
      <c r="B216251" t="n">
        <v>160</v>
      </c>
    </row>
    <row r="216252">
      <c r="A216252" t="inlineStr">
        <is>
          <t>www.mochni.com</t>
        </is>
      </c>
      <c r="B216252" t="n">
        <v>160</v>
      </c>
    </row>
    <row r="216253">
      <c r="A216253" t="inlineStr">
        <is>
          <t>www.mytownmyfuture.co.uk</t>
        </is>
      </c>
      <c r="B216253" t="n">
        <v>160</v>
      </c>
    </row>
    <row r="216254">
      <c r="A216254" t="inlineStr">
        <is>
          <t>www.ikurniawan.com</t>
        </is>
      </c>
      <c r="B216254" t="n">
        <v>160</v>
      </c>
    </row>
    <row r="216255">
      <c r="A216255" t="inlineStr">
        <is>
          <t>files1.caprionline.it</t>
        </is>
      </c>
      <c r="B216255" t="n">
        <v>160</v>
      </c>
    </row>
    <row r="216256">
      <c r="A216256" t="inlineStr">
        <is>
          <t>www.cardy.fr</t>
        </is>
      </c>
      <c r="B216256" t="n">
        <v>160</v>
      </c>
    </row>
    <row r="216257">
      <c r="A216257" t="inlineStr">
        <is>
          <t>www.tvsoap.it</t>
        </is>
      </c>
      <c r="B216257" t="n">
        <v>160</v>
      </c>
    </row>
    <row r="216258">
      <c r="A216258" t="inlineStr">
        <is>
          <t>barbinimmobilier.staticlbi.com</t>
        </is>
      </c>
      <c r="B216258" t="n">
        <v>160</v>
      </c>
    </row>
    <row r="216259">
      <c r="A216259" t="inlineStr">
        <is>
          <t>www.beloit.edu</t>
        </is>
      </c>
      <c r="B216259" t="n">
        <v>160</v>
      </c>
    </row>
    <row r="216260">
      <c r="A216260" t="inlineStr">
        <is>
          <t>wizarddojo.files.wordpress.com</t>
        </is>
      </c>
      <c r="B216260" t="n">
        <v>160</v>
      </c>
    </row>
    <row r="216261">
      <c r="A216261" t="inlineStr">
        <is>
          <t>ourtownlive.com</t>
        </is>
      </c>
      <c r="B216261" t="n">
        <v>160</v>
      </c>
    </row>
    <row r="216262">
      <c r="A216262" t="inlineStr">
        <is>
          <t>carolinafacialplasticsurgery.com</t>
        </is>
      </c>
      <c r="B216262" t="n">
        <v>160</v>
      </c>
    </row>
    <row r="216263">
      <c r="A216263" t="inlineStr">
        <is>
          <t>www.mikebrownphotographic.co.uk</t>
        </is>
      </c>
      <c r="B216263" t="n">
        <v>160</v>
      </c>
    </row>
    <row r="216264">
      <c r="A216264" t="inlineStr">
        <is>
          <t>whereonearth.com.au</t>
        </is>
      </c>
      <c r="B216264" t="n">
        <v>160</v>
      </c>
    </row>
    <row r="216265">
      <c r="A216265" t="inlineStr">
        <is>
          <t>servicecomm.co.uk</t>
        </is>
      </c>
      <c r="B216265" t="n">
        <v>160</v>
      </c>
    </row>
    <row r="216266">
      <c r="A216266" t="inlineStr">
        <is>
          <t>shycart.com</t>
        </is>
      </c>
      <c r="B216266" t="n">
        <v>160</v>
      </c>
    </row>
    <row r="216267">
      <c r="A216267" t="inlineStr">
        <is>
          <t>schops.ru</t>
        </is>
      </c>
      <c r="B216267" t="n">
        <v>160</v>
      </c>
    </row>
    <row r="216268">
      <c r="A216268" t="inlineStr">
        <is>
          <t>www.roadtoday.com</t>
        </is>
      </c>
      <c r="B216268" t="n">
        <v>160</v>
      </c>
    </row>
    <row r="216269">
      <c r="A216269" t="inlineStr">
        <is>
          <t>empxtrack.com</t>
        </is>
      </c>
      <c r="B216269" t="n">
        <v>160</v>
      </c>
    </row>
    <row r="216270">
      <c r="A216270" t="inlineStr">
        <is>
          <t>vuodatus.net</t>
        </is>
      </c>
      <c r="B216270" t="n">
        <v>160</v>
      </c>
    </row>
    <row r="216271">
      <c r="A216271" t="inlineStr">
        <is>
          <t>polyvinyl-public.s3.amazonaws.com</t>
        </is>
      </c>
      <c r="B216271" t="n">
        <v>160</v>
      </c>
    </row>
    <row r="216272">
      <c r="A216272" t="inlineStr">
        <is>
          <t>www.quizcow.com</t>
        </is>
      </c>
      <c r="B216272" t="n">
        <v>160</v>
      </c>
    </row>
    <row r="216273">
      <c r="A216273" t="inlineStr">
        <is>
          <t>118436.smushcdn.com</t>
        </is>
      </c>
      <c r="B216273" t="n">
        <v>160</v>
      </c>
    </row>
    <row r="216274">
      <c r="A216274" t="inlineStr">
        <is>
          <t>blackbeautybombshells.com</t>
        </is>
      </c>
      <c r="B216274" t="n">
        <v>160</v>
      </c>
    </row>
    <row r="216275">
      <c r="A216275" t="inlineStr">
        <is>
          <t>s25823.pcdn.co</t>
        </is>
      </c>
      <c r="B216275" t="n">
        <v>160</v>
      </c>
    </row>
    <row r="216276">
      <c r="A216276" t="inlineStr">
        <is>
          <t>www.coryweaver.com</t>
        </is>
      </c>
      <c r="B216276" t="n">
        <v>160</v>
      </c>
    </row>
    <row r="216277">
      <c r="A216277" t="inlineStr">
        <is>
          <t>www.fakehermesstore.com</t>
        </is>
      </c>
      <c r="B216277" t="n">
        <v>160</v>
      </c>
    </row>
    <row r="216278">
      <c r="A216278" t="inlineStr">
        <is>
          <t>exterior.supplies</t>
        </is>
      </c>
      <c r="B216278" t="n">
        <v>160</v>
      </c>
    </row>
    <row r="216279">
      <c r="A216279" t="inlineStr">
        <is>
          <t>www.info-graf.rs</t>
        </is>
      </c>
      <c r="B216279" t="n">
        <v>160</v>
      </c>
    </row>
    <row r="216280">
      <c r="A216280" t="inlineStr">
        <is>
          <t>www.tjdingwu.com</t>
        </is>
      </c>
      <c r="B216280" t="n">
        <v>160</v>
      </c>
    </row>
    <row r="216281">
      <c r="A216281" t="inlineStr">
        <is>
          <t>www.jonathanburden.com</t>
        </is>
      </c>
      <c r="B216281" t="n">
        <v>160</v>
      </c>
    </row>
    <row r="216282">
      <c r="A216282" t="inlineStr">
        <is>
          <t>hubertbrooks.com</t>
        </is>
      </c>
      <c r="B216282" t="n">
        <v>160</v>
      </c>
    </row>
    <row r="216283">
      <c r="A216283" t="inlineStr">
        <is>
          <t>m.richpacking888.com</t>
        </is>
      </c>
      <c r="B216283" t="n">
        <v>160</v>
      </c>
    </row>
    <row r="216284">
      <c r="A216284" t="inlineStr">
        <is>
          <t>content-chaussures.com</t>
        </is>
      </c>
      <c r="B216284" t="n">
        <v>160</v>
      </c>
    </row>
    <row r="216285">
      <c r="A216285" t="inlineStr">
        <is>
          <t>insigniaseo.com</t>
        </is>
      </c>
      <c r="B216285" t="n">
        <v>160</v>
      </c>
    </row>
    <row r="216286">
      <c r="A216286" t="inlineStr">
        <is>
          <t>besthomefixer.com</t>
        </is>
      </c>
      <c r="B216286" t="n">
        <v>160</v>
      </c>
    </row>
    <row r="216287">
      <c r="A216287" t="inlineStr">
        <is>
          <t>www.razer.ru</t>
        </is>
      </c>
      <c r="B216287" t="n">
        <v>160</v>
      </c>
    </row>
    <row r="216288">
      <c r="A216288" t="inlineStr">
        <is>
          <t>www.bluebird-electric.net</t>
        </is>
      </c>
      <c r="B216288" t="n">
        <v>160</v>
      </c>
    </row>
    <row r="216289">
      <c r="A216289" t="inlineStr">
        <is>
          <t>chrom24.ru</t>
        </is>
      </c>
      <c r="B216289" t="n">
        <v>160</v>
      </c>
    </row>
    <row r="216290">
      <c r="A216290" t="inlineStr">
        <is>
          <t>tees-n-cheese.co.uk</t>
        </is>
      </c>
      <c r="B216290" t="n">
        <v>160</v>
      </c>
    </row>
    <row r="216291">
      <c r="A216291" t="inlineStr">
        <is>
          <t>www.caughtinthecrossfire.com</t>
        </is>
      </c>
      <c r="B216291" t="n">
        <v>160</v>
      </c>
    </row>
    <row r="216292">
      <c r="A216292" t="inlineStr">
        <is>
          <t>www.engr.wisc.edu</t>
        </is>
      </c>
      <c r="B216292" t="n">
        <v>160</v>
      </c>
    </row>
    <row r="216293">
      <c r="A216293" t="inlineStr">
        <is>
          <t>www.esoulk.com</t>
        </is>
      </c>
      <c r="B216293" t="n">
        <v>160</v>
      </c>
    </row>
    <row r="216294">
      <c r="A216294" t="inlineStr">
        <is>
          <t>www.liferetreat.co.za</t>
        </is>
      </c>
      <c r="B216294" t="n">
        <v>160</v>
      </c>
    </row>
    <row r="216295">
      <c r="A216295" t="inlineStr">
        <is>
          <t>pamelasusan.typepad.com</t>
        </is>
      </c>
      <c r="B216295" t="n">
        <v>160</v>
      </c>
    </row>
    <row r="216296">
      <c r="A216296" t="inlineStr">
        <is>
          <t>www.traveliowa.com</t>
        </is>
      </c>
      <c r="B216296" t="n">
        <v>160</v>
      </c>
    </row>
    <row r="216297">
      <c r="A216297" t="inlineStr">
        <is>
          <t>www.tehcute.com</t>
        </is>
      </c>
      <c r="B216297" t="n">
        <v>160</v>
      </c>
    </row>
    <row r="216298">
      <c r="A216298" t="inlineStr">
        <is>
          <t>www.sanipexgroup.co.uk</t>
        </is>
      </c>
      <c r="B216298" t="n">
        <v>160</v>
      </c>
    </row>
    <row r="216299">
      <c r="A216299" t="inlineStr">
        <is>
          <t>blogs.nicholas.duke.edu</t>
        </is>
      </c>
      <c r="B216299" t="n">
        <v>160</v>
      </c>
    </row>
    <row r="216300">
      <c r="A216300" t="inlineStr">
        <is>
          <t>www.westcoastleaf.org</t>
        </is>
      </c>
      <c r="B216300" t="n">
        <v>160</v>
      </c>
    </row>
    <row r="216301">
      <c r="A216301" t="inlineStr">
        <is>
          <t>financial1tax.com</t>
        </is>
      </c>
      <c r="B216301" t="n">
        <v>160</v>
      </c>
    </row>
    <row r="216302">
      <c r="A216302" t="inlineStr">
        <is>
          <t>baysidejewelers.com</t>
        </is>
      </c>
      <c r="B216302" t="n">
        <v>160</v>
      </c>
    </row>
    <row r="216303">
      <c r="A216303" t="inlineStr">
        <is>
          <t>www.seramoda.com</t>
        </is>
      </c>
      <c r="B216303" t="n">
        <v>160</v>
      </c>
    </row>
    <row r="216304">
      <c r="A216304" t="inlineStr">
        <is>
          <t>montclairdispatch.com</t>
        </is>
      </c>
      <c r="B216304" t="n">
        <v>160</v>
      </c>
    </row>
    <row r="216305">
      <c r="A216305" t="inlineStr">
        <is>
          <t>www.thecommononline.org</t>
        </is>
      </c>
      <c r="B216305" t="n">
        <v>160</v>
      </c>
    </row>
    <row r="216306">
      <c r="A216306" t="inlineStr">
        <is>
          <t>d418bv7mr3wfv.cloudfront.net</t>
        </is>
      </c>
      <c r="B216306" t="n">
        <v>160</v>
      </c>
    </row>
    <row r="216307">
      <c r="A216307" t="inlineStr">
        <is>
          <t>www.mikeswick.com</t>
        </is>
      </c>
      <c r="B216307" t="n">
        <v>160</v>
      </c>
    </row>
    <row r="216308">
      <c r="A216308" t="inlineStr">
        <is>
          <t>www.nicesneakerspro.com</t>
        </is>
      </c>
      <c r="B216308" t="n">
        <v>160</v>
      </c>
    </row>
    <row r="216309">
      <c r="A216309" t="inlineStr">
        <is>
          <t>www.hockeyplusinc.com</t>
        </is>
      </c>
      <c r="B216309" t="n">
        <v>160</v>
      </c>
    </row>
    <row r="216310">
      <c r="A216310" t="inlineStr">
        <is>
          <t>www.senatenj.com</t>
        </is>
      </c>
      <c r="B216310" t="n">
        <v>160</v>
      </c>
    </row>
    <row r="216311">
      <c r="A216311" t="inlineStr">
        <is>
          <t>www.glass-by-design.com</t>
        </is>
      </c>
      <c r="B216311" t="n">
        <v>160</v>
      </c>
    </row>
    <row r="216312">
      <c r="A216312" t="inlineStr">
        <is>
          <t>history.army.mil</t>
        </is>
      </c>
      <c r="B216312" t="n">
        <v>160</v>
      </c>
    </row>
    <row r="216313">
      <c r="A216313" t="inlineStr">
        <is>
          <t>m.retirementliving.tv</t>
        </is>
      </c>
      <c r="B216313" t="n">
        <v>160</v>
      </c>
    </row>
    <row r="216314">
      <c r="A216314" t="inlineStr">
        <is>
          <t>wavetrain.net</t>
        </is>
      </c>
      <c r="B216314" t="n">
        <v>160</v>
      </c>
    </row>
    <row r="216315">
      <c r="A216315" t="inlineStr">
        <is>
          <t>www.newstartforme.com</t>
        </is>
      </c>
      <c r="B216315" t="n">
        <v>160</v>
      </c>
    </row>
    <row r="216316">
      <c r="A216316" t="inlineStr">
        <is>
          <t>curvet.co.kr</t>
        </is>
      </c>
      <c r="B216316" t="n">
        <v>160</v>
      </c>
    </row>
    <row r="216317">
      <c r="A216317" t="inlineStr">
        <is>
          <t>themommadiaries.com</t>
        </is>
      </c>
      <c r="B216317" t="n">
        <v>160</v>
      </c>
    </row>
    <row r="216318">
      <c r="A216318" t="inlineStr">
        <is>
          <t>www.vineconnections.com</t>
        </is>
      </c>
      <c r="B216318" t="n">
        <v>160</v>
      </c>
    </row>
    <row r="216319">
      <c r="A216319" t="inlineStr">
        <is>
          <t>www.photographybylarj.com</t>
        </is>
      </c>
      <c r="B216319" t="n">
        <v>160</v>
      </c>
    </row>
    <row r="216320">
      <c r="A216320" t="inlineStr">
        <is>
          <t>thepoetrybox.com</t>
        </is>
      </c>
      <c r="B216320" t="n">
        <v>160</v>
      </c>
    </row>
    <row r="216321">
      <c r="A216321" t="inlineStr">
        <is>
          <t>www.verticalpackingmachine.com</t>
        </is>
      </c>
      <c r="B216321" t="n">
        <v>160</v>
      </c>
    </row>
    <row r="216322">
      <c r="A216322" t="inlineStr">
        <is>
          <t>www.everplast.com.tw</t>
        </is>
      </c>
      <c r="B216322" t="n">
        <v>160</v>
      </c>
    </row>
    <row r="216323">
      <c r="A216323" t="inlineStr">
        <is>
          <t>www.cyclerunrow.co.uk</t>
        </is>
      </c>
      <c r="B216323" t="n">
        <v>160</v>
      </c>
    </row>
    <row r="216324">
      <c r="A216324" t="inlineStr">
        <is>
          <t>www.rolanddg.com.au</t>
        </is>
      </c>
      <c r="B216324" t="n">
        <v>160</v>
      </c>
    </row>
    <row r="216325">
      <c r="A216325" t="inlineStr">
        <is>
          <t>boxvideo.sports-web.net</t>
        </is>
      </c>
      <c r="B216325" t="n">
        <v>160</v>
      </c>
    </row>
    <row r="216326">
      <c r="A216326" t="inlineStr">
        <is>
          <t>www.canadagooseoutlets.cc</t>
        </is>
      </c>
      <c r="B216326" t="n">
        <v>160</v>
      </c>
    </row>
    <row r="216327">
      <c r="A216327" t="inlineStr">
        <is>
          <t>www.tdtienda.es</t>
        </is>
      </c>
      <c r="B216327" t="n">
        <v>160</v>
      </c>
    </row>
    <row r="216328">
      <c r="A216328" t="inlineStr">
        <is>
          <t>store.battenburglace.com</t>
        </is>
      </c>
      <c r="B216328" t="n">
        <v>160</v>
      </c>
    </row>
    <row r="216329">
      <c r="A216329" t="inlineStr">
        <is>
          <t>americanrentalspecialties.com</t>
        </is>
      </c>
      <c r="B216329" t="n">
        <v>160</v>
      </c>
    </row>
    <row r="216330">
      <c r="A216330" t="inlineStr">
        <is>
          <t>30.mywebtrend.com</t>
        </is>
      </c>
      <c r="B216330" t="n">
        <v>160</v>
      </c>
    </row>
    <row r="216331">
      <c r="A216331" t="inlineStr">
        <is>
          <t>cdn.cfbisd.edu</t>
        </is>
      </c>
      <c r="B216331" t="n">
        <v>160</v>
      </c>
    </row>
    <row r="216332">
      <c r="A216332" t="inlineStr">
        <is>
          <t>sewway.com</t>
        </is>
      </c>
      <c r="B216332" t="n">
        <v>160</v>
      </c>
    </row>
    <row r="216333">
      <c r="A216333" t="inlineStr">
        <is>
          <t>images6.static-thomann.de</t>
        </is>
      </c>
      <c r="B216333" t="n">
        <v>160</v>
      </c>
    </row>
    <row r="216334">
      <c r="A216334" t="inlineStr">
        <is>
          <t>www.nicolasquentin.com</t>
        </is>
      </c>
      <c r="B216334" t="n">
        <v>160</v>
      </c>
    </row>
    <row r="216335">
      <c r="A216335" t="inlineStr">
        <is>
          <t>lets-play.by</t>
        </is>
      </c>
      <c r="B216335" t="n">
        <v>160</v>
      </c>
    </row>
    <row r="216336">
      <c r="A216336" t="inlineStr">
        <is>
          <t>www.politikos.ro</t>
        </is>
      </c>
      <c r="B216336" t="n">
        <v>160</v>
      </c>
    </row>
    <row r="216337">
      <c r="A216337" t="inlineStr">
        <is>
          <t>www.bawineflyer.co.uk</t>
        </is>
      </c>
      <c r="B216337" t="n">
        <v>160</v>
      </c>
    </row>
    <row r="216338">
      <c r="A216338" t="inlineStr">
        <is>
          <t>www.teamcone.net</t>
        </is>
      </c>
      <c r="B216338" t="n">
        <v>160</v>
      </c>
    </row>
    <row r="216339">
      <c r="A216339" t="inlineStr">
        <is>
          <t>www.gvellostitch.com</t>
        </is>
      </c>
      <c r="B216339" t="n">
        <v>160</v>
      </c>
    </row>
    <row r="216340">
      <c r="A216340" t="inlineStr">
        <is>
          <t>www.crbo.co.uk</t>
        </is>
      </c>
      <c r="B216340" t="n">
        <v>160</v>
      </c>
    </row>
    <row r="216341">
      <c r="A216341" t="inlineStr">
        <is>
          <t>android-igry.ru</t>
        </is>
      </c>
      <c r="B216341" t="n">
        <v>160</v>
      </c>
    </row>
    <row r="216342">
      <c r="A216342" t="inlineStr">
        <is>
          <t>www.napolicalciolive.com</t>
        </is>
      </c>
      <c r="B216342" t="n">
        <v>160</v>
      </c>
    </row>
    <row r="216343">
      <c r="A216343" t="inlineStr">
        <is>
          <t>beltline.org</t>
        </is>
      </c>
      <c r="B216343" t="n">
        <v>160</v>
      </c>
    </row>
    <row r="216344">
      <c r="A216344" t="inlineStr">
        <is>
          <t>easy2book.com</t>
        </is>
      </c>
      <c r="B216344" t="n">
        <v>160</v>
      </c>
    </row>
    <row r="216345">
      <c r="A216345" t="inlineStr">
        <is>
          <t>www.onsip.com</t>
        </is>
      </c>
      <c r="B216345" t="n">
        <v>160</v>
      </c>
    </row>
    <row r="216346">
      <c r="A216346" t="inlineStr">
        <is>
          <t>ioali.com</t>
        </is>
      </c>
      <c r="B216346" t="n">
        <v>160</v>
      </c>
    </row>
    <row r="216347">
      <c r="A216347" t="inlineStr">
        <is>
          <t>sportsbookpayperhead.com</t>
        </is>
      </c>
      <c r="B216347" t="n">
        <v>160</v>
      </c>
    </row>
    <row r="216348">
      <c r="A216348" t="inlineStr">
        <is>
          <t>dbv-armaturen.com</t>
        </is>
      </c>
      <c r="B216348" t="n">
        <v>160</v>
      </c>
    </row>
    <row r="216349">
      <c r="A216349" t="inlineStr">
        <is>
          <t>collections.spacecentre.co.uk</t>
        </is>
      </c>
      <c r="B216349" t="n">
        <v>160</v>
      </c>
    </row>
    <row r="216350">
      <c r="A216350" t="inlineStr">
        <is>
          <t>mrulster.files.wordpress.com</t>
        </is>
      </c>
      <c r="B216350" t="n">
        <v>160</v>
      </c>
    </row>
    <row r="216351">
      <c r="A216351" t="inlineStr">
        <is>
          <t>assets2.madewithcolor.com</t>
        </is>
      </c>
      <c r="B216351" t="n">
        <v>160</v>
      </c>
    </row>
    <row r="216352">
      <c r="A216352" t="inlineStr">
        <is>
          <t>www.trinomusic.com</t>
        </is>
      </c>
      <c r="B216352" t="n">
        <v>160</v>
      </c>
    </row>
    <row r="216353">
      <c r="A216353" t="inlineStr">
        <is>
          <t>primesurvivor.com</t>
        </is>
      </c>
      <c r="B216353" t="n">
        <v>160</v>
      </c>
    </row>
    <row r="216354">
      <c r="A216354" t="inlineStr">
        <is>
          <t>mipiace.at</t>
        </is>
      </c>
      <c r="B216354" t="n">
        <v>160</v>
      </c>
    </row>
    <row r="216355">
      <c r="A216355" t="inlineStr">
        <is>
          <t>lifeaccordingtojamie.files.wordpress.com</t>
        </is>
      </c>
      <c r="B216355" t="n">
        <v>160</v>
      </c>
    </row>
    <row r="216356">
      <c r="A216356" t="inlineStr">
        <is>
          <t>www.ps-garage.com</t>
        </is>
      </c>
      <c r="B216356" t="n">
        <v>160</v>
      </c>
    </row>
    <row r="216357">
      <c r="A216357" t="inlineStr">
        <is>
          <t>d1fqvviwdn40yu.cloudfront.net</t>
        </is>
      </c>
      <c r="B216357" t="n">
        <v>160</v>
      </c>
    </row>
    <row r="216358">
      <c r="A216358" t="inlineStr">
        <is>
          <t>homeremedieslog.com</t>
        </is>
      </c>
      <c r="B216358" t="n">
        <v>160</v>
      </c>
    </row>
    <row r="216359">
      <c r="A216359" t="inlineStr">
        <is>
          <t>www.princetonreview.com</t>
        </is>
      </c>
      <c r="B216359" t="n">
        <v>160</v>
      </c>
    </row>
    <row r="216360">
      <c r="A216360" t="inlineStr">
        <is>
          <t>carolinaartsnews.files.wordpress.com</t>
        </is>
      </c>
      <c r="B216360" t="n">
        <v>160</v>
      </c>
    </row>
    <row r="216361">
      <c r="A216361" t="inlineStr">
        <is>
          <t>halifaxdogventuresdotcom.files.wordpress.com</t>
        </is>
      </c>
      <c r="B216361" t="n">
        <v>160</v>
      </c>
    </row>
    <row r="216362">
      <c r="A216362" t="inlineStr">
        <is>
          <t>javopen.co</t>
        </is>
      </c>
      <c r="B216362" t="n">
        <v>160</v>
      </c>
    </row>
    <row r="216363">
      <c r="A216363" t="inlineStr">
        <is>
          <t>libertyeventrentals.com</t>
        </is>
      </c>
      <c r="B216363" t="n">
        <v>160</v>
      </c>
    </row>
    <row r="216364">
      <c r="A216364" t="inlineStr">
        <is>
          <t>brandeternity.com.au</t>
        </is>
      </c>
      <c r="B216364" t="n">
        <v>160</v>
      </c>
    </row>
    <row r="216365">
      <c r="A216365" t="inlineStr">
        <is>
          <t>cdn3.istudio.com</t>
        </is>
      </c>
      <c r="B216365" t="n">
        <v>160</v>
      </c>
    </row>
    <row r="216366">
      <c r="A216366" t="inlineStr">
        <is>
          <t>www.seasol.com.au</t>
        </is>
      </c>
      <c r="B216366" t="n">
        <v>160</v>
      </c>
    </row>
    <row r="216367">
      <c r="A216367" t="inlineStr">
        <is>
          <t>redheadoakbarrels.com</t>
        </is>
      </c>
      <c r="B216367" t="n">
        <v>160</v>
      </c>
    </row>
    <row r="216368">
      <c r="A216368" t="inlineStr">
        <is>
          <t>spng.pngfind.com</t>
        </is>
      </c>
      <c r="B216368" t="n">
        <v>160</v>
      </c>
    </row>
    <row r="216369">
      <c r="A216369" t="inlineStr">
        <is>
          <t>www.prinslifestyle.nl</t>
        </is>
      </c>
      <c r="B216369" t="n">
        <v>160</v>
      </c>
    </row>
    <row r="216370">
      <c r="A216370" t="inlineStr">
        <is>
          <t>www.tectaamerica.com</t>
        </is>
      </c>
      <c r="B216370" t="n">
        <v>160</v>
      </c>
    </row>
    <row r="216371">
      <c r="A216371" t="inlineStr">
        <is>
          <t>data5.merlinx.pl</t>
        </is>
      </c>
      <c r="B216371" t="n">
        <v>160</v>
      </c>
    </row>
    <row r="216372">
      <c r="A216372" t="inlineStr">
        <is>
          <t>coolcampinggearhq.com</t>
        </is>
      </c>
      <c r="B216372" t="n">
        <v>160</v>
      </c>
    </row>
    <row r="216373">
      <c r="A216373" t="inlineStr">
        <is>
          <t>www.directferries.ie</t>
        </is>
      </c>
      <c r="B216373" t="n">
        <v>160</v>
      </c>
    </row>
    <row r="216374">
      <c r="A216374" t="inlineStr">
        <is>
          <t>www.groovecommerce.com</t>
        </is>
      </c>
      <c r="B216374" t="n">
        <v>160</v>
      </c>
    </row>
    <row r="216375">
      <c r="A216375" t="inlineStr">
        <is>
          <t>glutenfreegus.files.wordpress.com</t>
        </is>
      </c>
      <c r="B216375" t="n">
        <v>160</v>
      </c>
    </row>
    <row r="216376">
      <c r="A216376" t="inlineStr">
        <is>
          <t>onlineattorney.org</t>
        </is>
      </c>
      <c r="B216376" t="n">
        <v>160</v>
      </c>
    </row>
    <row r="216377">
      <c r="A216377" t="inlineStr">
        <is>
          <t>blog.florida-beachrentals.com</t>
        </is>
      </c>
      <c r="B216377" t="n">
        <v>160</v>
      </c>
    </row>
    <row r="216378">
      <c r="A216378" t="inlineStr">
        <is>
          <t>www.lifeontheswingset.com</t>
        </is>
      </c>
      <c r="B216378" t="n">
        <v>160</v>
      </c>
    </row>
    <row r="216379">
      <c r="A216379" t="inlineStr">
        <is>
          <t>static.sketchucation.com</t>
        </is>
      </c>
      <c r="B216379" t="n">
        <v>160</v>
      </c>
    </row>
    <row r="216380">
      <c r="A216380" t="inlineStr">
        <is>
          <t>juweliere-kraemer.de</t>
        </is>
      </c>
      <c r="B216380" t="n">
        <v>160</v>
      </c>
    </row>
    <row r="216381">
      <c r="A216381" t="inlineStr">
        <is>
          <t>justbeverley.co.uk</t>
        </is>
      </c>
      <c r="B216381" t="n">
        <v>160</v>
      </c>
    </row>
    <row r="216382">
      <c r="A216382" t="inlineStr">
        <is>
          <t>www.mingleandco.com</t>
        </is>
      </c>
      <c r="B216382" t="n">
        <v>160</v>
      </c>
    </row>
    <row r="216383">
      <c r="A216383" t="inlineStr">
        <is>
          <t>learningbugs.co.uk</t>
        </is>
      </c>
      <c r="B216383" t="n">
        <v>160</v>
      </c>
    </row>
    <row r="216384">
      <c r="A216384" t="inlineStr">
        <is>
          <t>assets.surefire.com</t>
        </is>
      </c>
      <c r="B216384" t="n">
        <v>160</v>
      </c>
    </row>
    <row r="216385">
      <c r="A216385" t="inlineStr">
        <is>
          <t>srinistuff.files.wordpress.com</t>
        </is>
      </c>
      <c r="B216385" t="n">
        <v>160</v>
      </c>
    </row>
    <row r="216386">
      <c r="A216386" t="inlineStr">
        <is>
          <t>rainydayfoods.com</t>
        </is>
      </c>
      <c r="B216386" t="n">
        <v>160</v>
      </c>
    </row>
    <row r="216387">
      <c r="A216387" t="inlineStr">
        <is>
          <t>ajbservice.com</t>
        </is>
      </c>
      <c r="B216387" t="n">
        <v>160</v>
      </c>
    </row>
    <row r="216388">
      <c r="A216388" t="inlineStr">
        <is>
          <t>mylinlithgow.com</t>
        </is>
      </c>
      <c r="B216388" t="n">
        <v>160</v>
      </c>
    </row>
    <row r="216389">
      <c r="A216389" t="inlineStr">
        <is>
          <t>www.rebanando.com</t>
        </is>
      </c>
      <c r="B216389" t="n">
        <v>160</v>
      </c>
    </row>
    <row r="216390">
      <c r="A216390" t="inlineStr">
        <is>
          <t>www.netsuite.com</t>
        </is>
      </c>
      <c r="B216390" t="n">
        <v>160</v>
      </c>
    </row>
    <row r="216391">
      <c r="A216391" t="inlineStr">
        <is>
          <t>www.warwickadvertiser.com</t>
        </is>
      </c>
      <c r="B216391" t="n">
        <v>160</v>
      </c>
    </row>
    <row r="216392">
      <c r="A216392" t="inlineStr">
        <is>
          <t>gratis-app.com</t>
        </is>
      </c>
      <c r="B216392" t="n">
        <v>160</v>
      </c>
    </row>
    <row r="216393">
      <c r="A216393" t="inlineStr">
        <is>
          <t>www.filati.cc</t>
        </is>
      </c>
      <c r="B216393" t="n">
        <v>160</v>
      </c>
    </row>
    <row r="216394">
      <c r="A216394" t="inlineStr">
        <is>
          <t>glimeindianews.in</t>
        </is>
      </c>
      <c r="B216394" t="n">
        <v>160</v>
      </c>
    </row>
    <row r="216395">
      <c r="A216395" t="inlineStr">
        <is>
          <t>www.injurylawsb.com</t>
        </is>
      </c>
      <c r="B216395" t="n">
        <v>160</v>
      </c>
    </row>
    <row r="216396">
      <c r="A216396" t="inlineStr">
        <is>
          <t>www.stlouisstadium.net</t>
        </is>
      </c>
      <c r="B216396" t="n">
        <v>160</v>
      </c>
    </row>
    <row r="216397">
      <c r="A216397" t="inlineStr">
        <is>
          <t>cdn.artofthetitle.com</t>
        </is>
      </c>
      <c r="B216397" t="n">
        <v>160</v>
      </c>
    </row>
    <row r="216398">
      <c r="A216398" t="inlineStr">
        <is>
          <t>planetsono.com</t>
        </is>
      </c>
      <c r="B216398" t="n">
        <v>160</v>
      </c>
    </row>
    <row r="216399">
      <c r="A216399" t="inlineStr">
        <is>
          <t>www.bogsfootwear.com</t>
        </is>
      </c>
      <c r="B216399" t="n">
        <v>160</v>
      </c>
    </row>
    <row r="216400">
      <c r="A216400" t="inlineStr">
        <is>
          <t>www.ballisticequip.com</t>
        </is>
      </c>
      <c r="B216400" t="n">
        <v>160</v>
      </c>
    </row>
    <row r="216401">
      <c r="A216401" t="inlineStr">
        <is>
          <t>underatopazsky.files.wordpress.com</t>
        </is>
      </c>
      <c r="B216401" t="n">
        <v>160</v>
      </c>
    </row>
    <row r="216402">
      <c r="A216402" t="inlineStr">
        <is>
          <t>www.djarena.ru</t>
        </is>
      </c>
      <c r="B216402" t="n">
        <v>160</v>
      </c>
    </row>
    <row r="216403">
      <c r="A216403" t="inlineStr">
        <is>
          <t>www.westmilfordmessenger.com</t>
        </is>
      </c>
      <c r="B216403" t="n">
        <v>160</v>
      </c>
    </row>
    <row r="216404">
      <c r="A216404" t="inlineStr">
        <is>
          <t>georgiahistory.com</t>
        </is>
      </c>
      <c r="B216404" t="n">
        <v>160</v>
      </c>
    </row>
    <row r="216405">
      <c r="A216405" t="inlineStr">
        <is>
          <t>archive.halloweenexpress.com</t>
        </is>
      </c>
      <c r="B216405" t="n">
        <v>160</v>
      </c>
    </row>
    <row r="216406">
      <c r="A216406" t="inlineStr">
        <is>
          <t>smarthomefurniture.com</t>
        </is>
      </c>
      <c r="B216406" t="n">
        <v>160</v>
      </c>
    </row>
    <row r="216407">
      <c r="A216407" t="inlineStr">
        <is>
          <t>www.seha-liga.com</t>
        </is>
      </c>
      <c r="B216407" t="n">
        <v>160</v>
      </c>
    </row>
    <row r="216408">
      <c r="A216408" t="inlineStr">
        <is>
          <t>images.brakesi.com</t>
        </is>
      </c>
      <c r="B216408" t="n">
        <v>160</v>
      </c>
    </row>
    <row r="216409">
      <c r="A216409" t="inlineStr">
        <is>
          <t>royalmodel.ir</t>
        </is>
      </c>
      <c r="B216409" t="n">
        <v>160</v>
      </c>
    </row>
    <row r="216410">
      <c r="A216410" t="inlineStr">
        <is>
          <t>esports.thegamesmachine.it</t>
        </is>
      </c>
      <c r="B216410" t="n">
        <v>160</v>
      </c>
    </row>
    <row r="216411">
      <c r="A216411" t="inlineStr">
        <is>
          <t>img12.postila.ru</t>
        </is>
      </c>
      <c r="B216411" t="n">
        <v>160</v>
      </c>
    </row>
    <row r="216412">
      <c r="A216412" t="inlineStr">
        <is>
          <t>www.madison-fichtl.com</t>
        </is>
      </c>
      <c r="B216412" t="n">
        <v>160</v>
      </c>
    </row>
    <row r="216413">
      <c r="A216413" t="inlineStr">
        <is>
          <t>seejamieblog.com</t>
        </is>
      </c>
      <c r="B216413" t="n">
        <v>160</v>
      </c>
    </row>
    <row r="216414">
      <c r="A216414" t="inlineStr">
        <is>
          <t>blog.themediaant.com</t>
        </is>
      </c>
      <c r="B216414" t="n">
        <v>160</v>
      </c>
    </row>
    <row r="216415">
      <c r="A216415" t="inlineStr">
        <is>
          <t>childcaresuccess.com</t>
        </is>
      </c>
      <c r="B216415" t="n">
        <v>160</v>
      </c>
    </row>
    <row r="216416">
      <c r="A216416" t="inlineStr">
        <is>
          <t>www.smartrecruiters.com</t>
        </is>
      </c>
      <c r="B216416" t="n">
        <v>160</v>
      </c>
    </row>
    <row r="216417">
      <c r="A216417" t="inlineStr">
        <is>
          <t>liferaftgroup.org</t>
        </is>
      </c>
      <c r="B216417" t="n">
        <v>160</v>
      </c>
    </row>
    <row r="216418">
      <c r="A216418" t="inlineStr">
        <is>
          <t>willamettepartnership.org</t>
        </is>
      </c>
      <c r="B216418" t="n">
        <v>160</v>
      </c>
    </row>
    <row r="216419">
      <c r="A216419" t="inlineStr">
        <is>
          <t>coachespanel.tv</t>
        </is>
      </c>
      <c r="B216419" t="n">
        <v>160</v>
      </c>
    </row>
    <row r="216420">
      <c r="A216420" t="inlineStr">
        <is>
          <t>www.jsgsolutions.co.uk</t>
        </is>
      </c>
      <c r="B216420" t="n">
        <v>160</v>
      </c>
    </row>
    <row r="216421">
      <c r="A216421" t="inlineStr">
        <is>
          <t>www.americanplaygroundcompany.com</t>
        </is>
      </c>
      <c r="B216421" t="n">
        <v>160</v>
      </c>
    </row>
    <row r="216422">
      <c r="A216422" t="inlineStr">
        <is>
          <t>cdn.insidethepylon.com</t>
        </is>
      </c>
      <c r="B216422" t="n">
        <v>160</v>
      </c>
    </row>
    <row r="216423">
      <c r="A216423" t="inlineStr">
        <is>
          <t>14d02b3651cb5c5ae448-94fa18c41cea78864397968efd0c65d9.ssl.cf1.rackcdn.com</t>
        </is>
      </c>
      <c r="B216423" t="n">
        <v>160</v>
      </c>
    </row>
    <row r="216424">
      <c r="A216424" t="inlineStr">
        <is>
          <t>www.marigoldhouseware.com</t>
        </is>
      </c>
      <c r="B216424" t="n">
        <v>160</v>
      </c>
    </row>
    <row r="216425">
      <c r="A216425" t="inlineStr">
        <is>
          <t>cdn3.freeporn24.pro</t>
        </is>
      </c>
      <c r="B216425" t="n">
        <v>160</v>
      </c>
    </row>
    <row r="216426">
      <c r="A216426" t="inlineStr">
        <is>
          <t>cdn1.mouzenidis.com</t>
        </is>
      </c>
      <c r="B216426" t="n">
        <v>160</v>
      </c>
    </row>
    <row r="216427">
      <c r="A216427" t="inlineStr">
        <is>
          <t>meskiegacie.pl</t>
        </is>
      </c>
      <c r="B216427" t="n">
        <v>160</v>
      </c>
    </row>
    <row r="216428">
      <c r="A216428" t="inlineStr">
        <is>
          <t>www.canaturalist.com</t>
        </is>
      </c>
      <c r="B216428" t="n">
        <v>160</v>
      </c>
    </row>
    <row r="216429">
      <c r="A216429" t="inlineStr">
        <is>
          <t>www.epfhk.com</t>
        </is>
      </c>
      <c r="B216429" t="n">
        <v>160</v>
      </c>
    </row>
    <row r="216430">
      <c r="A216430" t="inlineStr">
        <is>
          <t>ehsnewsmagazine.org</t>
        </is>
      </c>
      <c r="B216430" t="n">
        <v>160</v>
      </c>
    </row>
    <row r="216431">
      <c r="A216431" t="inlineStr">
        <is>
          <t>zapkitchen.com</t>
        </is>
      </c>
      <c r="B216431" t="n">
        <v>160</v>
      </c>
    </row>
    <row r="216432">
      <c r="A216432" t="inlineStr">
        <is>
          <t>enjoycomics.com</t>
        </is>
      </c>
      <c r="B216432" t="n">
        <v>160</v>
      </c>
    </row>
    <row r="216433">
      <c r="A216433" t="inlineStr">
        <is>
          <t>www.nvp.com.au</t>
        </is>
      </c>
      <c r="B216433" t="n">
        <v>160</v>
      </c>
    </row>
    <row r="216434">
      <c r="A216434" t="inlineStr">
        <is>
          <t>www.btibrands.com</t>
        </is>
      </c>
      <c r="B216434" t="n">
        <v>160</v>
      </c>
    </row>
    <row r="216435">
      <c r="A216435" t="inlineStr">
        <is>
          <t>cdn2.sexnaked.pro</t>
        </is>
      </c>
      <c r="B216435" t="n">
        <v>160</v>
      </c>
    </row>
    <row r="216436">
      <c r="A216436" t="inlineStr">
        <is>
          <t>diecastsociety.com</t>
        </is>
      </c>
      <c r="B216436" t="n">
        <v>160</v>
      </c>
    </row>
    <row r="216437">
      <c r="A216437" t="inlineStr">
        <is>
          <t>www.montcopa.org</t>
        </is>
      </c>
      <c r="B216437" t="n">
        <v>160</v>
      </c>
    </row>
    <row r="216438">
      <c r="A216438" t="inlineStr">
        <is>
          <t>content.eroticanimepics.com</t>
        </is>
      </c>
      <c r="B216438" t="n">
        <v>160</v>
      </c>
    </row>
    <row r="216439">
      <c r="A216439" t="inlineStr">
        <is>
          <t>www.naturalfertilityandwellness.com</t>
        </is>
      </c>
      <c r="B216439" t="n">
        <v>160</v>
      </c>
    </row>
    <row r="216440">
      <c r="A216440" t="inlineStr">
        <is>
          <t>www.progettoitalianews.net</t>
        </is>
      </c>
      <c r="B216440" t="n">
        <v>160</v>
      </c>
    </row>
    <row r="216441">
      <c r="A216441" t="inlineStr">
        <is>
          <t>memberpress.com</t>
        </is>
      </c>
      <c r="B216441" t="n">
        <v>160</v>
      </c>
    </row>
    <row r="216442">
      <c r="A216442" t="inlineStr">
        <is>
          <t>www.industrial-storagerack.com</t>
        </is>
      </c>
      <c r="B216442" t="n">
        <v>160</v>
      </c>
    </row>
    <row r="216443">
      <c r="A216443" t="inlineStr">
        <is>
          <t>epicgreenhouses.com</t>
        </is>
      </c>
      <c r="B216443" t="n">
        <v>160</v>
      </c>
    </row>
    <row r="216444">
      <c r="A216444" t="inlineStr">
        <is>
          <t>jennloyd.com</t>
        </is>
      </c>
      <c r="B216444" t="n">
        <v>160</v>
      </c>
    </row>
    <row r="216445">
      <c r="A216445" t="inlineStr">
        <is>
          <t>www.gerarddenbosch.nl</t>
        </is>
      </c>
      <c r="B216445" t="n">
        <v>160</v>
      </c>
    </row>
    <row r="216446">
      <c r="A216446" t="inlineStr">
        <is>
          <t>botostore.com</t>
        </is>
      </c>
      <c r="B216446" t="n">
        <v>160</v>
      </c>
    </row>
    <row r="216447">
      <c r="A216447" t="inlineStr">
        <is>
          <t>www.johnsonstring.com</t>
        </is>
      </c>
      <c r="B216447" t="n">
        <v>160</v>
      </c>
    </row>
    <row r="216448">
      <c r="A216448" t="inlineStr">
        <is>
          <t>wpeverest.com</t>
        </is>
      </c>
      <c r="B216448" t="n">
        <v>160</v>
      </c>
    </row>
    <row r="216449">
      <c r="A216449" t="inlineStr">
        <is>
          <t>amyscottsthoughts.files.wordpress.com</t>
        </is>
      </c>
      <c r="B216449" t="n">
        <v>160</v>
      </c>
    </row>
    <row r="216450">
      <c r="A216450" t="inlineStr">
        <is>
          <t>yoast-mercury.s3.amazonaws.com</t>
        </is>
      </c>
      <c r="B216450" t="n">
        <v>160</v>
      </c>
    </row>
    <row r="216451">
      <c r="A216451" t="inlineStr">
        <is>
          <t>acen.edu.au</t>
        </is>
      </c>
      <c r="B216451" t="n">
        <v>160</v>
      </c>
    </row>
    <row r="216452">
      <c r="A216452" t="inlineStr">
        <is>
          <t>www.georgetowncollege.edu</t>
        </is>
      </c>
      <c r="B216452" t="n">
        <v>160</v>
      </c>
    </row>
    <row r="216453">
      <c r="A216453" t="inlineStr">
        <is>
          <t>www.psitlapka.cz</t>
        </is>
      </c>
      <c r="B216453" t="n">
        <v>160</v>
      </c>
    </row>
    <row r="216454">
      <c r="A216454" t="inlineStr">
        <is>
          <t>www.learninglight.com</t>
        </is>
      </c>
      <c r="B216454" t="n">
        <v>160</v>
      </c>
    </row>
    <row r="216455">
      <c r="A216455" t="inlineStr">
        <is>
          <t>lovesdolls.com</t>
        </is>
      </c>
      <c r="B216455" t="n">
        <v>160</v>
      </c>
    </row>
    <row r="216456">
      <c r="A216456" t="inlineStr">
        <is>
          <t>www.jhminassian.com</t>
        </is>
      </c>
      <c r="B216456" t="n">
        <v>160</v>
      </c>
    </row>
    <row r="216457">
      <c r="A216457" t="inlineStr">
        <is>
          <t>www.personalgiftstore.co.uk</t>
        </is>
      </c>
      <c r="B216457" t="n">
        <v>160</v>
      </c>
    </row>
    <row r="216458">
      <c r="A216458" t="inlineStr">
        <is>
          <t>foreverdeals.pk</t>
        </is>
      </c>
      <c r="B216458" t="n">
        <v>160</v>
      </c>
    </row>
    <row r="216459">
      <c r="A216459" t="inlineStr">
        <is>
          <t>croatia-danexumag.com</t>
        </is>
      </c>
      <c r="B216459" t="n">
        <v>160</v>
      </c>
    </row>
    <row r="216460">
      <c r="A216460" t="inlineStr">
        <is>
          <t>www.craftworkspace.com</t>
        </is>
      </c>
      <c r="B216460" t="n">
        <v>160</v>
      </c>
    </row>
    <row r="216461">
      <c r="A216461" t="inlineStr">
        <is>
          <t>decorafit.com</t>
        </is>
      </c>
      <c r="B216461" t="n">
        <v>160</v>
      </c>
    </row>
    <row r="216462">
      <c r="A216462" t="inlineStr">
        <is>
          <t>batonrougefamilyfun.com</t>
        </is>
      </c>
      <c r="B216462" t="n">
        <v>160</v>
      </c>
    </row>
    <row r="216463">
      <c r="A216463" t="inlineStr">
        <is>
          <t>vinylwallexpressions.com</t>
        </is>
      </c>
      <c r="B216463" t="n">
        <v>160</v>
      </c>
    </row>
    <row r="216464">
      <c r="A216464" t="inlineStr">
        <is>
          <t>theme5s.com</t>
        </is>
      </c>
      <c r="B216464" t="n">
        <v>160</v>
      </c>
    </row>
    <row r="216465">
      <c r="A216465" t="inlineStr">
        <is>
          <t>fhcoupons.wpengine.com</t>
        </is>
      </c>
      <c r="B216465" t="n">
        <v>160</v>
      </c>
    </row>
    <row r="216466">
      <c r="A216466" t="inlineStr">
        <is>
          <t>www.way2buy.ca</t>
        </is>
      </c>
      <c r="B216466" t="n">
        <v>160</v>
      </c>
    </row>
    <row r="216467">
      <c r="A216467" t="inlineStr">
        <is>
          <t>www.omniaoro.it</t>
        </is>
      </c>
      <c r="B216467" t="n">
        <v>160</v>
      </c>
    </row>
    <row r="216468">
      <c r="A216468" t="inlineStr">
        <is>
          <t>infotracer.com</t>
        </is>
      </c>
      <c r="B216468" t="n">
        <v>160</v>
      </c>
    </row>
    <row r="216469">
      <c r="A216469" t="inlineStr">
        <is>
          <t>canape.sk</t>
        </is>
      </c>
      <c r="B216469" t="n">
        <v>160</v>
      </c>
    </row>
    <row r="216470">
      <c r="A216470" t="inlineStr">
        <is>
          <t>comedydynamics.com</t>
        </is>
      </c>
      <c r="B216470" t="n">
        <v>160</v>
      </c>
    </row>
    <row r="216471">
      <c r="A216471" t="inlineStr">
        <is>
          <t>scaniapim.sitrus.com</t>
        </is>
      </c>
      <c r="B216471" t="n">
        <v>160</v>
      </c>
    </row>
    <row r="216472">
      <c r="A216472" t="inlineStr">
        <is>
          <t>www.seointl.net</t>
        </is>
      </c>
      <c r="B216472" t="n">
        <v>160</v>
      </c>
    </row>
    <row r="216473">
      <c r="A216473" t="inlineStr">
        <is>
          <t>surveyzones.com</t>
        </is>
      </c>
      <c r="B216473" t="n">
        <v>160</v>
      </c>
    </row>
    <row r="216474">
      <c r="A216474" t="inlineStr">
        <is>
          <t>kalidas365itsolutions.in</t>
        </is>
      </c>
      <c r="B216474" t="n">
        <v>160</v>
      </c>
    </row>
    <row r="216475">
      <c r="A216475" t="inlineStr">
        <is>
          <t>www.pavitrajyotish.com</t>
        </is>
      </c>
      <c r="B216475" t="n">
        <v>160</v>
      </c>
    </row>
    <row r="216476">
      <c r="A216476" t="inlineStr">
        <is>
          <t>clissondesign.co.uk</t>
        </is>
      </c>
      <c r="B216476" t="n">
        <v>160</v>
      </c>
    </row>
    <row r="216477">
      <c r="A216477" t="inlineStr">
        <is>
          <t>www.martinocompanies.com</t>
        </is>
      </c>
      <c r="B216477" t="n">
        <v>160</v>
      </c>
    </row>
    <row r="216478">
      <c r="A216478" t="inlineStr">
        <is>
          <t>www.f-cdn.com</t>
        </is>
      </c>
      <c r="B216478" t="n">
        <v>160</v>
      </c>
    </row>
    <row r="216479">
      <c r="A216479" t="inlineStr">
        <is>
          <t>a1leathershop.com</t>
        </is>
      </c>
      <c r="B216479" t="n">
        <v>160</v>
      </c>
    </row>
    <row r="216480">
      <c r="A216480" t="inlineStr">
        <is>
          <t>www.whitelabelexpo.com</t>
        </is>
      </c>
      <c r="B216480" t="n">
        <v>160</v>
      </c>
    </row>
    <row r="216481">
      <c r="A216481" t="inlineStr">
        <is>
          <t>www.smart-prototyping.com</t>
        </is>
      </c>
      <c r="B216481" t="n">
        <v>160</v>
      </c>
    </row>
    <row r="216482">
      <c r="A216482" t="inlineStr">
        <is>
          <t>lindeegembroidery.com</t>
        </is>
      </c>
      <c r="B216482" t="n">
        <v>160</v>
      </c>
    </row>
    <row r="216483">
      <c r="A216483" t="inlineStr">
        <is>
          <t>eshop.federicab.com</t>
        </is>
      </c>
      <c r="B216483" t="n">
        <v>160</v>
      </c>
    </row>
    <row r="216484">
      <c r="A216484" t="inlineStr">
        <is>
          <t>www.radiofence.com</t>
        </is>
      </c>
      <c r="B216484" t="n">
        <v>160</v>
      </c>
    </row>
    <row r="216485">
      <c r="A216485" t="inlineStr">
        <is>
          <t>harmonicas-direct.com</t>
        </is>
      </c>
      <c r="B216485" t="n">
        <v>160</v>
      </c>
    </row>
    <row r="216486">
      <c r="A216486" t="inlineStr">
        <is>
          <t>shop.texashighways.com</t>
        </is>
      </c>
      <c r="B216486" t="n">
        <v>160</v>
      </c>
    </row>
    <row r="216487">
      <c r="A216487" t="inlineStr">
        <is>
          <t>digital-comfort.ru</t>
        </is>
      </c>
      <c r="B216487" t="n">
        <v>160</v>
      </c>
    </row>
    <row r="216488">
      <c r="A216488" t="inlineStr">
        <is>
          <t>www.digital-speedos.co.uk</t>
        </is>
      </c>
      <c r="B216488" t="n">
        <v>160</v>
      </c>
    </row>
    <row r="216489">
      <c r="A216489" t="inlineStr">
        <is>
          <t>www.azbw.com</t>
        </is>
      </c>
      <c r="B216489" t="n">
        <v>160</v>
      </c>
    </row>
    <row r="216490">
      <c r="A216490" t="inlineStr">
        <is>
          <t>www.fpcustomsigns.com</t>
        </is>
      </c>
      <c r="B216490" t="n">
        <v>160</v>
      </c>
    </row>
    <row r="216491">
      <c r="A216491" t="inlineStr">
        <is>
          <t>mvc-madeglobal.netdna-ssl.com</t>
        </is>
      </c>
      <c r="B216491" t="n">
        <v>160</v>
      </c>
    </row>
    <row r="216492">
      <c r="A216492" t="inlineStr">
        <is>
          <t>d4v6w9u9.stackpathcdn.com</t>
        </is>
      </c>
      <c r="B216492" t="n">
        <v>160</v>
      </c>
    </row>
    <row r="216493">
      <c r="A216493" t="inlineStr">
        <is>
          <t>www.cmgestores.com</t>
        </is>
      </c>
      <c r="B216493" t="n">
        <v>160</v>
      </c>
    </row>
    <row r="216494">
      <c r="A216494" t="inlineStr">
        <is>
          <t>www.jflorist.com</t>
        </is>
      </c>
      <c r="B216494" t="n">
        <v>160</v>
      </c>
    </row>
    <row r="216495">
      <c r="A216495" t="inlineStr">
        <is>
          <t>angelamooreblog.files.wordpress.com</t>
        </is>
      </c>
      <c r="B216495" t="n">
        <v>160</v>
      </c>
    </row>
    <row r="216496">
      <c r="A216496" t="inlineStr">
        <is>
          <t>wiki.dungeondefenders2.com</t>
        </is>
      </c>
      <c r="B216496" t="n">
        <v>160</v>
      </c>
    </row>
    <row r="216497">
      <c r="A216497" t="inlineStr">
        <is>
          <t>caissedeson.com</t>
        </is>
      </c>
      <c r="B216497" t="n">
        <v>160</v>
      </c>
    </row>
    <row r="216498">
      <c r="A216498" t="inlineStr">
        <is>
          <t>rirnrwxhqjqn5p.ldycdn.com</t>
        </is>
      </c>
      <c r="B216498" t="n">
        <v>160</v>
      </c>
    </row>
    <row r="216499">
      <c r="A216499" t="inlineStr">
        <is>
          <t>portal.lekkerkerker.nl</t>
        </is>
      </c>
      <c r="B216499" t="n">
        <v>160</v>
      </c>
    </row>
    <row r="216500">
      <c r="A216500" t="inlineStr">
        <is>
          <t>meras.club</t>
        </is>
      </c>
      <c r="B216500" t="n">
        <v>160</v>
      </c>
    </row>
    <row r="216501">
      <c r="A216501" t="inlineStr">
        <is>
          <t>theotcspace.com</t>
        </is>
      </c>
      <c r="B216501" t="n">
        <v>160</v>
      </c>
    </row>
    <row r="216502">
      <c r="A216502" t="inlineStr">
        <is>
          <t>www.ngcareerstrategy.com</t>
        </is>
      </c>
      <c r="B216502" t="n">
        <v>160</v>
      </c>
    </row>
    <row r="216503">
      <c r="A216503" t="inlineStr">
        <is>
          <t>happy-birthday-pictures.com</t>
        </is>
      </c>
      <c r="B216503" t="n">
        <v>160</v>
      </c>
    </row>
    <row r="216504">
      <c r="A216504" t="inlineStr">
        <is>
          <t>thewellplannedmama.com</t>
        </is>
      </c>
      <c r="B216504" t="n">
        <v>160</v>
      </c>
    </row>
    <row r="216505">
      <c r="A216505" t="inlineStr">
        <is>
          <t>www.dorsetsportscars.co.uk</t>
        </is>
      </c>
      <c r="B216505" t="n">
        <v>160</v>
      </c>
    </row>
    <row r="216506">
      <c r="A216506" t="inlineStr">
        <is>
          <t>loribarrett.buyygy.com</t>
        </is>
      </c>
      <c r="B216506" t="n">
        <v>160</v>
      </c>
    </row>
    <row r="216507">
      <c r="A216507" t="inlineStr">
        <is>
          <t>culturejaunt.files.wordpress.com</t>
        </is>
      </c>
      <c r="B216507" t="n">
        <v>160</v>
      </c>
    </row>
    <row r="216508">
      <c r="A216508" t="inlineStr">
        <is>
          <t>www.shandhigson.co.uk</t>
        </is>
      </c>
      <c r="B216508" t="n">
        <v>160</v>
      </c>
    </row>
    <row r="216509">
      <c r="A216509" t="inlineStr">
        <is>
          <t>www.qualitygroupprinting.com</t>
        </is>
      </c>
      <c r="B216509" t="n">
        <v>160</v>
      </c>
    </row>
    <row r="216510">
      <c r="A216510" t="inlineStr">
        <is>
          <t>jprnrwxhpqri5q.ldycdn.com</t>
        </is>
      </c>
      <c r="B216510" t="n">
        <v>160</v>
      </c>
    </row>
    <row r="216511">
      <c r="A216511" t="inlineStr">
        <is>
          <t>www.recycledmats.com.au</t>
        </is>
      </c>
      <c r="B216511" t="n">
        <v>160</v>
      </c>
    </row>
    <row r="216512">
      <c r="A216512" t="inlineStr">
        <is>
          <t>generalnewsupdate.com</t>
        </is>
      </c>
      <c r="B216512" t="n">
        <v>160</v>
      </c>
    </row>
    <row r="216513">
      <c r="A216513" t="inlineStr">
        <is>
          <t>cdn-main.ideal.shop</t>
        </is>
      </c>
      <c r="B216513" t="n">
        <v>160</v>
      </c>
    </row>
    <row r="216514">
      <c r="A216514" t="inlineStr">
        <is>
          <t>content.kinkyhalo.com</t>
        </is>
      </c>
      <c r="B216514" t="n">
        <v>160</v>
      </c>
    </row>
    <row r="216515">
      <c r="A216515" t="inlineStr">
        <is>
          <t>www.kidsmathgamesonline.com</t>
        </is>
      </c>
      <c r="B216515" t="n">
        <v>160</v>
      </c>
    </row>
    <row r="216516">
      <c r="A216516" t="inlineStr">
        <is>
          <t>m-gen.ru</t>
        </is>
      </c>
      <c r="B216516" t="n">
        <v>160</v>
      </c>
    </row>
    <row r="216517">
      <c r="A216517" t="inlineStr">
        <is>
          <t>supermarket.nop-templates.com</t>
        </is>
      </c>
      <c r="B216517" t="n">
        <v>160</v>
      </c>
    </row>
    <row r="216518">
      <c r="A216518" t="inlineStr">
        <is>
          <t>testprephq.com</t>
        </is>
      </c>
      <c r="B216518" t="n">
        <v>160</v>
      </c>
    </row>
    <row r="216519">
      <c r="A216519" t="inlineStr">
        <is>
          <t>ops-prestashop-p1-2.com</t>
        </is>
      </c>
      <c r="B216519" t="n">
        <v>160</v>
      </c>
    </row>
    <row r="216520">
      <c r="A216520" t="inlineStr">
        <is>
          <t>en.worldtrade.org.tw</t>
        </is>
      </c>
      <c r="B216520" t="n">
        <v>160</v>
      </c>
    </row>
    <row r="216521">
      <c r="A216521" t="inlineStr">
        <is>
          <t>jonesandbones.com</t>
        </is>
      </c>
      <c r="B216521" t="n">
        <v>160</v>
      </c>
    </row>
    <row r="216522">
      <c r="A216522" t="inlineStr">
        <is>
          <t>www.xtrmgears.com</t>
        </is>
      </c>
      <c r="B216522" t="n">
        <v>160</v>
      </c>
    </row>
    <row r="216523">
      <c r="A216523" t="inlineStr">
        <is>
          <t>istyle.mk</t>
        </is>
      </c>
      <c r="B216523" t="n">
        <v>160</v>
      </c>
    </row>
    <row r="216524">
      <c r="A216524" t="inlineStr">
        <is>
          <t>www.dealswebmall.com</t>
        </is>
      </c>
      <c r="B216524" t="n">
        <v>160</v>
      </c>
    </row>
    <row r="216525">
      <c r="A216525" t="inlineStr">
        <is>
          <t>www.legalindia.com</t>
        </is>
      </c>
      <c r="B216525" t="n">
        <v>160</v>
      </c>
    </row>
    <row r="216526">
      <c r="A216526" t="inlineStr">
        <is>
          <t>www.flash-team.cz</t>
        </is>
      </c>
      <c r="B216526" t="n">
        <v>160</v>
      </c>
    </row>
    <row r="216527">
      <c r="A216527" t="inlineStr">
        <is>
          <t>www.wininganddining.co.za</t>
        </is>
      </c>
      <c r="B216527" t="n">
        <v>160</v>
      </c>
    </row>
    <row r="216528">
      <c r="A216528" t="inlineStr">
        <is>
          <t>rs-sales.s3-ap-southeast-2.amazonaws.com</t>
        </is>
      </c>
      <c r="B216528" t="n">
        <v>160</v>
      </c>
    </row>
    <row r="216529">
      <c r="A216529" t="inlineStr">
        <is>
          <t>www.pushbikes.org.uk</t>
        </is>
      </c>
      <c r="B216529" t="n">
        <v>160</v>
      </c>
    </row>
    <row r="216530">
      <c r="A216530" t="inlineStr">
        <is>
          <t>www.cinori.com.au</t>
        </is>
      </c>
      <c r="B216530" t="n">
        <v>160</v>
      </c>
    </row>
    <row r="216531">
      <c r="A216531" t="inlineStr">
        <is>
          <t>bid.theurer.net</t>
        </is>
      </c>
      <c r="B216531" t="n">
        <v>160</v>
      </c>
    </row>
    <row r="216532">
      <c r="A216532" t="inlineStr">
        <is>
          <t>www.bbamantra.com</t>
        </is>
      </c>
      <c r="B216532" t="n">
        <v>160</v>
      </c>
    </row>
    <row r="216533">
      <c r="A216533" t="inlineStr">
        <is>
          <t>www.fhanewsblog.com</t>
        </is>
      </c>
      <c r="B216533" t="n">
        <v>160</v>
      </c>
    </row>
    <row r="216534">
      <c r="A216534" t="inlineStr">
        <is>
          <t>princebooks.com.br</t>
        </is>
      </c>
      <c r="B216534" t="n">
        <v>160</v>
      </c>
    </row>
    <row r="216535">
      <c r="A216535" t="inlineStr">
        <is>
          <t>xn--80aaje1bln2a.xn--p1ai</t>
        </is>
      </c>
      <c r="B216535" t="n">
        <v>160</v>
      </c>
    </row>
    <row r="216536">
      <c r="A216536" t="inlineStr">
        <is>
          <t>www.techfollows.com</t>
        </is>
      </c>
      <c r="B216536" t="n">
        <v>160</v>
      </c>
    </row>
    <row r="216537">
      <c r="A216537" t="inlineStr">
        <is>
          <t>www.benlinders.com</t>
        </is>
      </c>
      <c r="B216537" t="n">
        <v>160</v>
      </c>
    </row>
    <row r="216538">
      <c r="A216538" t="inlineStr">
        <is>
          <t>s0.sharemydrive.xyz</t>
        </is>
      </c>
      <c r="B216538" t="n">
        <v>160</v>
      </c>
    </row>
    <row r="216539">
      <c r="A216539" t="inlineStr">
        <is>
          <t>appseconnect.azureedge.net</t>
        </is>
      </c>
      <c r="B216539" t="n">
        <v>160</v>
      </c>
    </row>
    <row r="216540">
      <c r="A216540" t="inlineStr">
        <is>
          <t>exmouth.nub.news</t>
        </is>
      </c>
      <c r="B216540" t="n">
        <v>160</v>
      </c>
    </row>
    <row r="216541">
      <c r="A216541" t="inlineStr">
        <is>
          <t>www.audiovisual.ie</t>
        </is>
      </c>
      <c r="B216541" t="n">
        <v>160</v>
      </c>
    </row>
    <row r="216542">
      <c r="A216542" t="inlineStr">
        <is>
          <t>aecor.tn</t>
        </is>
      </c>
      <c r="B216542" t="n">
        <v>160</v>
      </c>
    </row>
    <row r="216543">
      <c r="A216543" t="inlineStr">
        <is>
          <t>www.findtakeaways.co.za</t>
        </is>
      </c>
      <c r="B216543" t="n">
        <v>160</v>
      </c>
    </row>
    <row r="216544">
      <c r="A216544" t="inlineStr">
        <is>
          <t>icebiscuit.com</t>
        </is>
      </c>
      <c r="B216544" t="n">
        <v>160</v>
      </c>
    </row>
    <row r="216545">
      <c r="A216545" t="inlineStr">
        <is>
          <t>leegodbold.com</t>
        </is>
      </c>
      <c r="B216545" t="n">
        <v>160</v>
      </c>
    </row>
    <row r="216546">
      <c r="A216546" t="inlineStr">
        <is>
          <t>amazingpalmtrees.com</t>
        </is>
      </c>
      <c r="B216546" t="n">
        <v>160</v>
      </c>
    </row>
    <row r="216547">
      <c r="A216547" t="inlineStr">
        <is>
          <t>www.pcerror-fix.com</t>
        </is>
      </c>
      <c r="B216547" t="n">
        <v>160</v>
      </c>
    </row>
    <row r="216548">
      <c r="A216548" t="inlineStr">
        <is>
          <t>www.mgraves.org</t>
        </is>
      </c>
      <c r="B216548" t="n">
        <v>160</v>
      </c>
    </row>
    <row r="216549">
      <c r="A216549" t="inlineStr">
        <is>
          <t>classicauctions.net</t>
        </is>
      </c>
      <c r="B216549" t="n">
        <v>160</v>
      </c>
    </row>
    <row r="216550">
      <c r="A216550" t="inlineStr">
        <is>
          <t>northfortmyersonline.com</t>
        </is>
      </c>
      <c r="B216550" t="n">
        <v>160</v>
      </c>
    </row>
    <row r="216551">
      <c r="A216551" t="inlineStr">
        <is>
          <t>shop.mamaibeba.rs</t>
        </is>
      </c>
      <c r="B216551" t="n">
        <v>160</v>
      </c>
    </row>
    <row r="216552">
      <c r="A216552" t="inlineStr">
        <is>
          <t>magellancounseling.com</t>
        </is>
      </c>
      <c r="B216552" t="n">
        <v>160</v>
      </c>
    </row>
    <row r="216553">
      <c r="A216553" t="inlineStr">
        <is>
          <t>rfidtagworld.com</t>
        </is>
      </c>
      <c r="B216553" t="n">
        <v>160</v>
      </c>
    </row>
    <row r="216554">
      <c r="A216554" t="inlineStr">
        <is>
          <t>t7.xxxvideos247.com</t>
        </is>
      </c>
      <c r="B216554" t="n">
        <v>160</v>
      </c>
    </row>
    <row r="216555">
      <c r="A216555" t="inlineStr">
        <is>
          <t>www.wijny.nl</t>
        </is>
      </c>
      <c r="B216555" t="n">
        <v>160</v>
      </c>
    </row>
    <row r="216556">
      <c r="A216556" t="inlineStr">
        <is>
          <t>www.camping-outdoorshop.de</t>
        </is>
      </c>
      <c r="B216556" t="n">
        <v>160</v>
      </c>
    </row>
    <row r="216557">
      <c r="A216557" t="inlineStr">
        <is>
          <t>ohmydogblog.com</t>
        </is>
      </c>
      <c r="B216557" t="n">
        <v>160</v>
      </c>
    </row>
    <row r="216558">
      <c r="A216558" t="inlineStr">
        <is>
          <t>res.ikeaddict.com</t>
        </is>
      </c>
      <c r="B216558" t="n">
        <v>160</v>
      </c>
    </row>
    <row r="216559">
      <c r="A216559" t="inlineStr">
        <is>
          <t>asoutherngirlsneeds.com</t>
        </is>
      </c>
      <c r="B216559" t="n">
        <v>160</v>
      </c>
    </row>
    <row r="216560">
      <c r="A216560" t="inlineStr">
        <is>
          <t>full-volume.co.uk</t>
        </is>
      </c>
      <c r="B216560" t="n">
        <v>160</v>
      </c>
    </row>
    <row r="216561">
      <c r="A216561" t="inlineStr">
        <is>
          <t>www.sanofee.com</t>
        </is>
      </c>
      <c r="B216561" t="n">
        <v>160</v>
      </c>
    </row>
    <row r="216562">
      <c r="A216562" t="inlineStr">
        <is>
          <t>www.studio22online.co.za</t>
        </is>
      </c>
      <c r="B216562" t="n">
        <v>160</v>
      </c>
    </row>
    <row r="216563">
      <c r="A216563" t="inlineStr">
        <is>
          <t>rafweb.org</t>
        </is>
      </c>
      <c r="B216563" t="n">
        <v>160</v>
      </c>
    </row>
    <row r="216564">
      <c r="A216564" t="inlineStr">
        <is>
          <t>www.e-garette.fr</t>
        </is>
      </c>
      <c r="B216564" t="n">
        <v>160</v>
      </c>
    </row>
    <row r="216565">
      <c r="A216565" t="inlineStr">
        <is>
          <t>www.sevendeals.com</t>
        </is>
      </c>
      <c r="B216565" t="n">
        <v>160</v>
      </c>
    </row>
    <row r="216566">
      <c r="A216566" t="inlineStr">
        <is>
          <t>joinoutdoor.com</t>
        </is>
      </c>
      <c r="B216566" t="n">
        <v>160</v>
      </c>
    </row>
    <row r="216567">
      <c r="A216567" t="inlineStr">
        <is>
          <t>www.gamesht.com</t>
        </is>
      </c>
      <c r="B216567" t="n">
        <v>160</v>
      </c>
    </row>
    <row r="216568">
      <c r="A216568" t="inlineStr">
        <is>
          <t>blog.dquip.com</t>
        </is>
      </c>
      <c r="B216568" t="n">
        <v>160</v>
      </c>
    </row>
    <row r="216569">
      <c r="A216569" t="inlineStr">
        <is>
          <t>rozis.com</t>
        </is>
      </c>
      <c r="B216569" t="n">
        <v>160</v>
      </c>
    </row>
    <row r="216570">
      <c r="A216570" t="inlineStr">
        <is>
          <t>atlantasroyalphotography.smugmug.com</t>
        </is>
      </c>
      <c r="B216570" t="n">
        <v>160</v>
      </c>
    </row>
    <row r="216571">
      <c r="A216571" t="inlineStr">
        <is>
          <t>www.kartyy.com</t>
        </is>
      </c>
      <c r="B216571" t="n">
        <v>160</v>
      </c>
    </row>
    <row r="216572">
      <c r="A216572" t="inlineStr">
        <is>
          <t>modai.lt</t>
        </is>
      </c>
      <c r="B216572" t="n">
        <v>160</v>
      </c>
    </row>
    <row r="216573">
      <c r="A216573" t="inlineStr">
        <is>
          <t>www.etipsapp.com</t>
        </is>
      </c>
      <c r="B216573" t="n">
        <v>160</v>
      </c>
    </row>
    <row r="216574">
      <c r="A216574" t="inlineStr">
        <is>
          <t>www.artificialgrassdetroit.com</t>
        </is>
      </c>
      <c r="B216574" t="n">
        <v>160</v>
      </c>
    </row>
    <row r="216575">
      <c r="A216575" t="inlineStr">
        <is>
          <t>www.bshopbasketball.fr</t>
        </is>
      </c>
      <c r="B216575" t="n">
        <v>160</v>
      </c>
    </row>
    <row r="216576">
      <c r="A216576" t="inlineStr">
        <is>
          <t>contentmaximiser.com</t>
        </is>
      </c>
      <c r="B216576" t="n">
        <v>160</v>
      </c>
    </row>
    <row r="216577">
      <c r="A216577" t="inlineStr">
        <is>
          <t>innovatecda.com</t>
        </is>
      </c>
      <c r="B216577" t="n">
        <v>160</v>
      </c>
    </row>
    <row r="216578">
      <c r="A216578" t="inlineStr">
        <is>
          <t>walkbyfaithministry.com</t>
        </is>
      </c>
      <c r="B216578" t="n">
        <v>160</v>
      </c>
    </row>
    <row r="216579">
      <c r="A216579" t="inlineStr">
        <is>
          <t>fhsscratchpad.org</t>
        </is>
      </c>
      <c r="B216579" t="n">
        <v>160</v>
      </c>
    </row>
    <row r="216580">
      <c r="A216580" t="inlineStr">
        <is>
          <t>economyincrisis.org</t>
        </is>
      </c>
      <c r="B216580" t="n">
        <v>160</v>
      </c>
    </row>
    <row r="216581">
      <c r="A216581" t="inlineStr">
        <is>
          <t>hawaiiontv.com</t>
        </is>
      </c>
      <c r="B216581" t="n">
        <v>160</v>
      </c>
    </row>
    <row r="216582">
      <c r="A216582" t="inlineStr">
        <is>
          <t>www.fosway.com</t>
        </is>
      </c>
      <c r="B216582" t="n">
        <v>160</v>
      </c>
    </row>
    <row r="216583">
      <c r="A216583" t="inlineStr">
        <is>
          <t>tmhnc.theonlinecatalog.com</t>
        </is>
      </c>
      <c r="B216583" t="n">
        <v>160</v>
      </c>
    </row>
    <row r="216584">
      <c r="A216584" t="inlineStr">
        <is>
          <t>cdn2.milfvids.su</t>
        </is>
      </c>
      <c r="B216584" t="n">
        <v>160</v>
      </c>
    </row>
    <row r="216585">
      <c r="A216585" t="inlineStr">
        <is>
          <t>www.apartemenkemangvillage.com</t>
        </is>
      </c>
      <c r="B216585" t="n">
        <v>160</v>
      </c>
    </row>
    <row r="216586">
      <c r="A216586" t="inlineStr">
        <is>
          <t>smartyshop.co.id</t>
        </is>
      </c>
      <c r="B216586" t="n">
        <v>160</v>
      </c>
    </row>
    <row r="216587">
      <c r="A216587" t="inlineStr">
        <is>
          <t>www.la-maison-electrique.com</t>
        </is>
      </c>
      <c r="B216587" t="n">
        <v>160</v>
      </c>
    </row>
    <row r="216588">
      <c r="A216588" t="inlineStr">
        <is>
          <t>colourfulminds.co.uk</t>
        </is>
      </c>
      <c r="B216588" t="n">
        <v>160</v>
      </c>
    </row>
    <row r="216589">
      <c r="A216589" t="inlineStr">
        <is>
          <t>mikecruickshank.com</t>
        </is>
      </c>
      <c r="B216589" t="n">
        <v>160</v>
      </c>
    </row>
    <row r="216590">
      <c r="A216590" t="inlineStr">
        <is>
          <t>www.littleparties.com.au</t>
        </is>
      </c>
      <c r="B216590" t="n">
        <v>160</v>
      </c>
    </row>
    <row r="216591">
      <c r="A216591" t="inlineStr">
        <is>
          <t>www.totalsport.es</t>
        </is>
      </c>
      <c r="B216591" t="n">
        <v>160</v>
      </c>
    </row>
    <row r="216592">
      <c r="A216592" t="inlineStr">
        <is>
          <t>www.classroomcapers.fr</t>
        </is>
      </c>
      <c r="B216592" t="n">
        <v>160</v>
      </c>
    </row>
    <row r="216593">
      <c r="A216593" t="inlineStr">
        <is>
          <t>www.airconditionersonsalenearme.com</t>
        </is>
      </c>
      <c r="B216593" t="n">
        <v>160</v>
      </c>
    </row>
    <row r="216594">
      <c r="A216594" t="inlineStr">
        <is>
          <t>www.prod-hair.com</t>
        </is>
      </c>
      <c r="B216594" t="n">
        <v>160</v>
      </c>
    </row>
    <row r="216595">
      <c r="A216595" t="inlineStr">
        <is>
          <t>cdn1.teenvideos.pro</t>
        </is>
      </c>
      <c r="B216595" t="n">
        <v>160</v>
      </c>
    </row>
    <row r="216596">
      <c r="A216596" t="inlineStr">
        <is>
          <t>www.besthomeappliances.com</t>
        </is>
      </c>
      <c r="B216596" t="n">
        <v>160</v>
      </c>
    </row>
    <row r="216597">
      <c r="A216597" t="inlineStr">
        <is>
          <t>www.gilena.it</t>
        </is>
      </c>
      <c r="B216597" t="n">
        <v>160</v>
      </c>
    </row>
    <row r="216598">
      <c r="A216598" t="inlineStr">
        <is>
          <t>www.zatraha.com</t>
        </is>
      </c>
      <c r="B216598" t="n">
        <v>160</v>
      </c>
    </row>
    <row r="216599">
      <c r="A216599" t="inlineStr">
        <is>
          <t>www.kdbsecurity.nl</t>
        </is>
      </c>
      <c r="B216599" t="n">
        <v>160</v>
      </c>
    </row>
    <row r="216600">
      <c r="A216600" t="inlineStr">
        <is>
          <t>www.therunhome.com</t>
        </is>
      </c>
      <c r="B216600" t="n">
        <v>160</v>
      </c>
    </row>
    <row r="216601">
      <c r="A216601" t="inlineStr">
        <is>
          <t>globall.ca</t>
        </is>
      </c>
      <c r="B216601" t="n">
        <v>160</v>
      </c>
    </row>
    <row r="216602">
      <c r="A216602" t="inlineStr">
        <is>
          <t>myrak.com</t>
        </is>
      </c>
      <c r="B216602" t="n">
        <v>160</v>
      </c>
    </row>
    <row r="216603">
      <c r="A216603" t="inlineStr">
        <is>
          <t>alphablots.com</t>
        </is>
      </c>
      <c r="B216603" t="n">
        <v>160</v>
      </c>
    </row>
    <row r="216604">
      <c r="A216604" t="inlineStr">
        <is>
          <t>playspaces.co.uk</t>
        </is>
      </c>
      <c r="B216604" t="n">
        <v>160</v>
      </c>
    </row>
    <row r="216605">
      <c r="A216605" t="inlineStr">
        <is>
          <t>freshwater.crc.issuelab.org</t>
        </is>
      </c>
      <c r="B216605" t="n">
        <v>160</v>
      </c>
    </row>
    <row r="216606">
      <c r="A216606" t="inlineStr">
        <is>
          <t>images.classdamplifiers.biz</t>
        </is>
      </c>
      <c r="B216606" t="n">
        <v>160</v>
      </c>
    </row>
    <row r="216607">
      <c r="A216607" t="inlineStr">
        <is>
          <t>nancyganzekaufer.com</t>
        </is>
      </c>
      <c r="B216607" t="n">
        <v>160</v>
      </c>
    </row>
    <row r="216608">
      <c r="A216608" t="inlineStr">
        <is>
          <t>www.lepotierdetain.com</t>
        </is>
      </c>
      <c r="B216608" t="n">
        <v>160</v>
      </c>
    </row>
    <row r="216609">
      <c r="A216609" t="inlineStr">
        <is>
          <t>www.epson.projectorsok.cat</t>
        </is>
      </c>
      <c r="B216609" t="n">
        <v>160</v>
      </c>
    </row>
    <row r="216610">
      <c r="A216610" t="inlineStr">
        <is>
          <t>www.lastbryggan.se</t>
        </is>
      </c>
      <c r="B216610" t="n">
        <v>160</v>
      </c>
    </row>
    <row r="216611">
      <c r="A216611" t="inlineStr">
        <is>
          <t>www.ebuy-gb.co.uk</t>
        </is>
      </c>
      <c r="B216611" t="n">
        <v>160</v>
      </c>
    </row>
    <row r="216612">
      <c r="A216612" t="inlineStr">
        <is>
          <t>stigma1.com</t>
        </is>
      </c>
      <c r="B216612" t="n">
        <v>160</v>
      </c>
    </row>
    <row r="216613">
      <c r="A216613" t="inlineStr">
        <is>
          <t>www.yourmobile.ch</t>
        </is>
      </c>
      <c r="B216613" t="n">
        <v>160</v>
      </c>
    </row>
    <row r="216614">
      <c r="A216614" t="inlineStr">
        <is>
          <t>static.betsandmoney.com</t>
        </is>
      </c>
      <c r="B216614" t="n">
        <v>160</v>
      </c>
    </row>
    <row r="216615">
      <c r="A216615" t="inlineStr">
        <is>
          <t>www.allstateroofingaz.com</t>
        </is>
      </c>
      <c r="B216615" t="n">
        <v>160</v>
      </c>
    </row>
    <row r="216616">
      <c r="A216616" t="inlineStr">
        <is>
          <t>www.scorpion-elektro.com</t>
        </is>
      </c>
      <c r="B216616" t="n">
        <v>160</v>
      </c>
    </row>
    <row r="216617">
      <c r="A216617" t="inlineStr">
        <is>
          <t>www.valcom.co.uk</t>
        </is>
      </c>
      <c r="B216617" t="n">
        <v>160</v>
      </c>
    </row>
    <row r="216618">
      <c r="A216618" t="inlineStr">
        <is>
          <t>www.best-wedding.com.ua</t>
        </is>
      </c>
      <c r="B216618" t="n">
        <v>160</v>
      </c>
    </row>
    <row r="216619">
      <c r="A216619" t="inlineStr">
        <is>
          <t>www.partyshop.ie</t>
        </is>
      </c>
      <c r="B216619" t="n">
        <v>160</v>
      </c>
    </row>
    <row r="216620">
      <c r="A216620" t="inlineStr">
        <is>
          <t>www.golfshoppen.com</t>
        </is>
      </c>
      <c r="B216620" t="n">
        <v>160</v>
      </c>
    </row>
    <row r="216621">
      <c r="A216621" t="inlineStr">
        <is>
          <t>nicholasholycrafts.com</t>
        </is>
      </c>
      <c r="B216621" t="n">
        <v>160</v>
      </c>
    </row>
    <row r="216622">
      <c r="A216622" t="inlineStr">
        <is>
          <t>image.slidebazaar.com</t>
        </is>
      </c>
      <c r="B216622" t="n">
        <v>160</v>
      </c>
    </row>
    <row r="216623">
      <c r="A216623" t="inlineStr">
        <is>
          <t>www.movilynos.com</t>
        </is>
      </c>
      <c r="B216623" t="n">
        <v>160</v>
      </c>
    </row>
    <row r="216624">
      <c r="A216624" t="inlineStr">
        <is>
          <t>www.bookhounds.net</t>
        </is>
      </c>
      <c r="B216624" t="n">
        <v>160</v>
      </c>
    </row>
    <row r="216625">
      <c r="A216625" t="inlineStr">
        <is>
          <t>media.sailrace.com</t>
        </is>
      </c>
      <c r="B216625" t="n">
        <v>160</v>
      </c>
    </row>
    <row r="216626">
      <c r="A216626" t="inlineStr">
        <is>
          <t>www.sohopaper.co.uk</t>
        </is>
      </c>
      <c r="B216626" t="n">
        <v>160</v>
      </c>
    </row>
    <row r="216627">
      <c r="A216627" t="inlineStr">
        <is>
          <t>custom13.com</t>
        </is>
      </c>
      <c r="B216627" t="n">
        <v>160</v>
      </c>
    </row>
    <row r="216628">
      <c r="A216628" t="inlineStr">
        <is>
          <t>speakaudible.com</t>
        </is>
      </c>
      <c r="B216628" t="n">
        <v>160</v>
      </c>
    </row>
    <row r="216629">
      <c r="A216629" t="inlineStr">
        <is>
          <t>www.szabmu.edu.pk</t>
        </is>
      </c>
      <c r="B216629" t="n">
        <v>160</v>
      </c>
    </row>
    <row r="216630">
      <c r="A216630" t="inlineStr">
        <is>
          <t>eroticaforall.co.uk</t>
        </is>
      </c>
      <c r="B216630" t="n">
        <v>160</v>
      </c>
    </row>
    <row r="216631">
      <c r="A216631" t="inlineStr">
        <is>
          <t>autoreflection.in</t>
        </is>
      </c>
      <c r="B216631" t="n">
        <v>160</v>
      </c>
    </row>
    <row r="216632">
      <c r="A216632" t="inlineStr">
        <is>
          <t>img.teeherivar.com</t>
        </is>
      </c>
      <c r="B216632" t="n">
        <v>160</v>
      </c>
    </row>
    <row r="216633">
      <c r="A216633" t="inlineStr">
        <is>
          <t>cdn.ideafit.com</t>
        </is>
      </c>
      <c r="B216633" t="n">
        <v>160</v>
      </c>
    </row>
    <row r="216634">
      <c r="A216634" t="inlineStr">
        <is>
          <t>plants.wallitsch.net</t>
        </is>
      </c>
      <c r="B216634" t="n">
        <v>160</v>
      </c>
    </row>
    <row r="216635">
      <c r="A216635" t="inlineStr">
        <is>
          <t>www.lukuexpert.ee</t>
        </is>
      </c>
      <c r="B216635" t="n">
        <v>160</v>
      </c>
    </row>
    <row r="216636">
      <c r="A216636" t="inlineStr">
        <is>
          <t>www.thelesters.net</t>
        </is>
      </c>
      <c r="B216636" t="n">
        <v>160</v>
      </c>
    </row>
    <row r="216637">
      <c r="A216637" t="inlineStr">
        <is>
          <t>bustedspeed.com</t>
        </is>
      </c>
      <c r="B216637" t="n">
        <v>160</v>
      </c>
    </row>
    <row r="216638">
      <c r="A216638" t="inlineStr">
        <is>
          <t>shop.yocupco.com</t>
        </is>
      </c>
      <c r="B216638" t="n">
        <v>160</v>
      </c>
    </row>
    <row r="216639">
      <c r="A216639" t="inlineStr">
        <is>
          <t>almax.co.nz</t>
        </is>
      </c>
      <c r="B216639" t="n">
        <v>160</v>
      </c>
    </row>
    <row r="216640">
      <c r="A216640" t="inlineStr">
        <is>
          <t>www.doctortronic.com</t>
        </is>
      </c>
      <c r="B216640" t="n">
        <v>160</v>
      </c>
    </row>
    <row r="216641">
      <c r="A216641" t="inlineStr">
        <is>
          <t>www.dbbo.us</t>
        </is>
      </c>
      <c r="B216641" t="n">
        <v>160</v>
      </c>
    </row>
    <row r="216642">
      <c r="A216642" t="inlineStr">
        <is>
          <t>www.cinemabreve.org</t>
        </is>
      </c>
      <c r="B216642" t="n">
        <v>160</v>
      </c>
    </row>
    <row r="216643">
      <c r="A216643" t="inlineStr">
        <is>
          <t>www.gplrock.com</t>
        </is>
      </c>
      <c r="B216643" t="n">
        <v>160</v>
      </c>
    </row>
    <row r="216644">
      <c r="A216644" t="inlineStr">
        <is>
          <t>www.ebooksoda.com</t>
        </is>
      </c>
      <c r="B216644" t="n">
        <v>160</v>
      </c>
    </row>
    <row r="216645">
      <c r="A216645" t="inlineStr">
        <is>
          <t>www.etudelashes.com</t>
        </is>
      </c>
      <c r="B216645" t="n">
        <v>160</v>
      </c>
    </row>
    <row r="216646">
      <c r="A216646" t="inlineStr">
        <is>
          <t>www.wishme29.in</t>
        </is>
      </c>
      <c r="B216646" t="n">
        <v>160</v>
      </c>
    </row>
    <row r="216647">
      <c r="A216647" t="inlineStr">
        <is>
          <t>lemacau.us</t>
        </is>
      </c>
      <c r="B216647" t="n">
        <v>160</v>
      </c>
    </row>
    <row r="216648">
      <c r="A216648" t="inlineStr">
        <is>
          <t>www.gbcycles.co.uk:443</t>
        </is>
      </c>
      <c r="B216648" t="n">
        <v>160</v>
      </c>
    </row>
    <row r="216649">
      <c r="A216649" t="inlineStr">
        <is>
          <t>www.etravel.gr</t>
        </is>
      </c>
      <c r="B216649" t="n">
        <v>160</v>
      </c>
    </row>
    <row r="216650">
      <c r="A216650" t="inlineStr">
        <is>
          <t>www.costumecity.com.au</t>
        </is>
      </c>
      <c r="B216650" t="n">
        <v>160</v>
      </c>
    </row>
    <row r="216651">
      <c r="A216651" t="inlineStr">
        <is>
          <t>signcent.com</t>
        </is>
      </c>
      <c r="B216651" t="n">
        <v>160</v>
      </c>
    </row>
    <row r="216652">
      <c r="A216652" t="inlineStr">
        <is>
          <t>lothype.com</t>
        </is>
      </c>
      <c r="B216652" t="n">
        <v>160</v>
      </c>
    </row>
    <row r="216653">
      <c r="A216653" t="inlineStr">
        <is>
          <t>sharingdiscount.com</t>
        </is>
      </c>
      <c r="B216653" t="n">
        <v>160</v>
      </c>
    </row>
    <row r="216654">
      <c r="A216654" t="inlineStr">
        <is>
          <t>www.pyramidbrokerage.com</t>
        </is>
      </c>
      <c r="B216654" t="n">
        <v>160</v>
      </c>
    </row>
    <row r="216655">
      <c r="A216655" t="inlineStr">
        <is>
          <t>www.bundleofjoy.ae</t>
        </is>
      </c>
      <c r="B216655" t="n">
        <v>160</v>
      </c>
    </row>
    <row r="216656">
      <c r="A216656" t="inlineStr">
        <is>
          <t>x123hp.com</t>
        </is>
      </c>
      <c r="B216656" t="n">
        <v>160</v>
      </c>
    </row>
    <row r="216657">
      <c r="A216657" t="inlineStr">
        <is>
          <t>go.accelitymarketing.com</t>
        </is>
      </c>
      <c r="B216657" t="n">
        <v>160</v>
      </c>
    </row>
    <row r="216658">
      <c r="A216658" t="inlineStr">
        <is>
          <t>www.raindropsbaby.com</t>
        </is>
      </c>
      <c r="B216658" t="n">
        <v>160</v>
      </c>
    </row>
    <row r="216659">
      <c r="A216659" t="inlineStr">
        <is>
          <t>www.flowerspot.nl</t>
        </is>
      </c>
      <c r="B216659" t="n">
        <v>160</v>
      </c>
    </row>
    <row r="216660">
      <c r="A216660" t="inlineStr">
        <is>
          <t>www.medwaysplastics.co.uk</t>
        </is>
      </c>
      <c r="B216660" t="n">
        <v>160</v>
      </c>
    </row>
    <row r="216661">
      <c r="A216661" t="inlineStr">
        <is>
          <t>ia802702.us.archive.org</t>
        </is>
      </c>
      <c r="B216661" t="n">
        <v>160</v>
      </c>
    </row>
    <row r="216662">
      <c r="A216662" t="inlineStr">
        <is>
          <t>www.atbadminton.com</t>
        </is>
      </c>
      <c r="B216662" t="n">
        <v>160</v>
      </c>
    </row>
    <row r="216663">
      <c r="A216663" t="inlineStr">
        <is>
          <t>www.sumashop.fi</t>
        </is>
      </c>
      <c r="B216663" t="n">
        <v>160</v>
      </c>
    </row>
    <row r="216664">
      <c r="A216664" t="inlineStr">
        <is>
          <t>s3mn.mnimgs.com</t>
        </is>
      </c>
      <c r="B216664" t="n">
        <v>160</v>
      </c>
    </row>
    <row r="216665">
      <c r="A216665" t="inlineStr">
        <is>
          <t>www.slipgripcarmounts.com</t>
        </is>
      </c>
      <c r="B216665" t="n">
        <v>160</v>
      </c>
    </row>
    <row r="216666">
      <c r="A216666" t="inlineStr">
        <is>
          <t>images.remontees.com</t>
        </is>
      </c>
      <c r="B216666" t="n">
        <v>160</v>
      </c>
    </row>
    <row r="216667">
      <c r="A216667" t="inlineStr">
        <is>
          <t>www.realrentals.com</t>
        </is>
      </c>
      <c r="B216667" t="n">
        <v>160</v>
      </c>
    </row>
    <row r="216668">
      <c r="A216668" t="inlineStr">
        <is>
          <t>boneandspine.com</t>
        </is>
      </c>
      <c r="B216668" t="n">
        <v>160</v>
      </c>
    </row>
    <row r="216669">
      <c r="A216669" t="inlineStr">
        <is>
          <t>www.chequeredflagracing.com.au</t>
        </is>
      </c>
      <c r="B216669" t="n">
        <v>160</v>
      </c>
    </row>
    <row r="216670">
      <c r="A216670" t="inlineStr">
        <is>
          <t>www.highland-woodturners.org.uk</t>
        </is>
      </c>
      <c r="B216670" t="n">
        <v>160</v>
      </c>
    </row>
    <row r="216671">
      <c r="A216671" t="inlineStr">
        <is>
          <t>www.alfil.be</t>
        </is>
      </c>
      <c r="B216671" t="n">
        <v>160</v>
      </c>
    </row>
    <row r="216672">
      <c r="A216672" t="inlineStr">
        <is>
          <t>www.supremedefense.com</t>
        </is>
      </c>
      <c r="B216672" t="n">
        <v>160</v>
      </c>
    </row>
    <row r="216673">
      <c r="A216673" t="inlineStr">
        <is>
          <t>www.ocdsrv.com</t>
        </is>
      </c>
      <c r="B216673" t="n">
        <v>160</v>
      </c>
    </row>
    <row r="216674">
      <c r="A216674" t="inlineStr">
        <is>
          <t>www.greenawayautos.co.uk</t>
        </is>
      </c>
      <c r="B216674" t="n">
        <v>160</v>
      </c>
    </row>
    <row r="216675">
      <c r="A216675" t="inlineStr">
        <is>
          <t>snoir.dk</t>
        </is>
      </c>
      <c r="B216675" t="n">
        <v>160</v>
      </c>
    </row>
    <row r="216676">
      <c r="A216676" t="inlineStr">
        <is>
          <t>www.pacificbulbsociety.org</t>
        </is>
      </c>
      <c r="B216676" t="n">
        <v>160</v>
      </c>
    </row>
    <row r="216677">
      <c r="A216677" t="inlineStr">
        <is>
          <t>st5.old-young-sex.net</t>
        </is>
      </c>
      <c r="B216677" t="n">
        <v>160</v>
      </c>
    </row>
    <row r="216678">
      <c r="A216678" t="inlineStr">
        <is>
          <t>www.your-renaissance.com</t>
        </is>
      </c>
      <c r="B216678" t="n">
        <v>160</v>
      </c>
    </row>
    <row r="216679">
      <c r="A216679" t="inlineStr">
        <is>
          <t>www.streetfighters.com.au</t>
        </is>
      </c>
      <c r="B216679" t="n">
        <v>160</v>
      </c>
    </row>
    <row r="216680">
      <c r="A216680" t="inlineStr">
        <is>
          <t>mystainlesssteeluse.com</t>
        </is>
      </c>
      <c r="B216680" t="n">
        <v>160</v>
      </c>
    </row>
    <row r="216681">
      <c r="A216681" t="inlineStr">
        <is>
          <t>www.mathe-hb.com</t>
        </is>
      </c>
      <c r="B216681" t="n">
        <v>160</v>
      </c>
    </row>
    <row r="216682">
      <c r="A216682" t="inlineStr">
        <is>
          <t>cdn.hamletovygumy.sk</t>
        </is>
      </c>
      <c r="B216682" t="n">
        <v>160</v>
      </c>
    </row>
    <row r="216683">
      <c r="A216683" t="inlineStr">
        <is>
          <t>www.gadesappliance.com</t>
        </is>
      </c>
      <c r="B216683" t="n">
        <v>160</v>
      </c>
    </row>
    <row r="216684">
      <c r="A216684" t="inlineStr">
        <is>
          <t>www.childcareexchange.com</t>
        </is>
      </c>
      <c r="B216684" t="n">
        <v>160</v>
      </c>
    </row>
    <row r="216685">
      <c r="A216685" t="inlineStr">
        <is>
          <t>www.d-style.dk</t>
        </is>
      </c>
      <c r="B216685" t="n">
        <v>160</v>
      </c>
    </row>
    <row r="216686">
      <c r="A216686" t="inlineStr">
        <is>
          <t>firesideblueridge.com</t>
        </is>
      </c>
      <c r="B216686" t="n">
        <v>160</v>
      </c>
    </row>
    <row r="216687">
      <c r="A216687" t="inlineStr">
        <is>
          <t>www.waistsupportbrace.com</t>
        </is>
      </c>
      <c r="B216687" t="n">
        <v>160</v>
      </c>
    </row>
    <row r="216688">
      <c r="A216688" t="inlineStr">
        <is>
          <t>grocerybutlers.com</t>
        </is>
      </c>
      <c r="B216688" t="n">
        <v>160</v>
      </c>
    </row>
    <row r="216689">
      <c r="A216689" t="inlineStr">
        <is>
          <t>www.littleindia.pl</t>
        </is>
      </c>
      <c r="B216689" t="n">
        <v>160</v>
      </c>
    </row>
    <row r="216690">
      <c r="A216690" t="inlineStr">
        <is>
          <t>www.buildmyowncabin.com</t>
        </is>
      </c>
      <c r="B216690" t="n">
        <v>160</v>
      </c>
    </row>
    <row r="216691">
      <c r="A216691" t="inlineStr">
        <is>
          <t>images.usreoproperties.com</t>
        </is>
      </c>
      <c r="B216691" t="n">
        <v>160</v>
      </c>
    </row>
    <row r="216692">
      <c r="A216692" t="inlineStr">
        <is>
          <t>www.printabout.nl</t>
        </is>
      </c>
      <c r="B216692" t="n">
        <v>160</v>
      </c>
    </row>
    <row r="216693">
      <c r="A216693" t="inlineStr">
        <is>
          <t>www.beautyinthebottle.ro</t>
        </is>
      </c>
      <c r="B216693" t="n">
        <v>160</v>
      </c>
    </row>
    <row r="216694">
      <c r="A216694" t="inlineStr">
        <is>
          <t>m.leddisplayls.it</t>
        </is>
      </c>
      <c r="B216694" t="n">
        <v>160</v>
      </c>
    </row>
    <row r="216695">
      <c r="A216695" t="inlineStr">
        <is>
          <t>tf2.wiki</t>
        </is>
      </c>
      <c r="B216695" t="n">
        <v>160</v>
      </c>
    </row>
    <row r="216696">
      <c r="A216696" t="inlineStr">
        <is>
          <t>www.ijacademy.com</t>
        </is>
      </c>
      <c r="B216696" t="n">
        <v>160</v>
      </c>
    </row>
    <row r="216697">
      <c r="A216697" t="inlineStr">
        <is>
          <t>e-radionica.com</t>
        </is>
      </c>
      <c r="B216697" t="n">
        <v>160</v>
      </c>
    </row>
    <row r="216698">
      <c r="A216698" t="inlineStr">
        <is>
          <t>ancoresounds.com</t>
        </is>
      </c>
      <c r="B216698" t="n">
        <v>160</v>
      </c>
    </row>
    <row r="216699">
      <c r="A216699" t="inlineStr">
        <is>
          <t>www.cccwarehouse.com.au</t>
        </is>
      </c>
      <c r="B216699" t="n">
        <v>160</v>
      </c>
    </row>
    <row r="216700">
      <c r="A216700" t="inlineStr">
        <is>
          <t>www.jintaibio.com</t>
        </is>
      </c>
      <c r="B216700" t="n">
        <v>160</v>
      </c>
    </row>
    <row r="216701">
      <c r="A216701" t="inlineStr">
        <is>
          <t>colourprintfilm.com</t>
        </is>
      </c>
      <c r="B216701" t="n">
        <v>160</v>
      </c>
    </row>
    <row r="216702">
      <c r="A216702" t="inlineStr">
        <is>
          <t>goldenrose-dz.com</t>
        </is>
      </c>
      <c r="B216702" t="n">
        <v>160</v>
      </c>
    </row>
    <row r="216703">
      <c r="A216703" t="inlineStr">
        <is>
          <t>www.rescue911.eu</t>
        </is>
      </c>
      <c r="B216703" t="n">
        <v>160</v>
      </c>
    </row>
    <row r="216704">
      <c r="A216704" t="inlineStr">
        <is>
          <t>www.sperlingdermatology.com</t>
        </is>
      </c>
      <c r="B216704" t="n">
        <v>160</v>
      </c>
    </row>
    <row r="216705">
      <c r="A216705" t="inlineStr">
        <is>
          <t>www.quartiers-jtm.ch</t>
        </is>
      </c>
      <c r="B216705" t="n">
        <v>160</v>
      </c>
    </row>
    <row r="216706">
      <c r="A216706" t="inlineStr">
        <is>
          <t>kaospremium.com</t>
        </is>
      </c>
      <c r="B216706" t="n">
        <v>160</v>
      </c>
    </row>
    <row r="216707">
      <c r="A216707" t="inlineStr">
        <is>
          <t>www.jub.si</t>
        </is>
      </c>
      <c r="B216707" t="n">
        <v>160</v>
      </c>
    </row>
    <row r="216708">
      <c r="A216708" t="inlineStr">
        <is>
          <t>www.sjvba.fr</t>
        </is>
      </c>
      <c r="B216708" t="n">
        <v>160</v>
      </c>
    </row>
    <row r="216709">
      <c r="A216709" t="inlineStr">
        <is>
          <t>lmsperformance.eu</t>
        </is>
      </c>
      <c r="B216709" t="n">
        <v>160</v>
      </c>
    </row>
    <row r="216710">
      <c r="A216710" t="inlineStr">
        <is>
          <t>im-a.mbokimg.dena.ne.jp</t>
        </is>
      </c>
      <c r="B216710" t="n">
        <v>160</v>
      </c>
    </row>
    <row r="216711">
      <c r="A216711" t="inlineStr">
        <is>
          <t>dyywrkcdjm68b.cloudfront.net</t>
        </is>
      </c>
      <c r="B216711" t="n">
        <v>160</v>
      </c>
    </row>
    <row r="216712">
      <c r="A216712" t="inlineStr">
        <is>
          <t>www.piercing-abondance.com</t>
        </is>
      </c>
      <c r="B216712" t="n">
        <v>160</v>
      </c>
    </row>
    <row r="216713">
      <c r="A216713" t="inlineStr">
        <is>
          <t>gillde.com</t>
        </is>
      </c>
      <c r="B216713" t="n">
        <v>160</v>
      </c>
    </row>
    <row r="216714">
      <c r="A216714" t="inlineStr">
        <is>
          <t>nyobamoto.files.wordpress.com</t>
        </is>
      </c>
      <c r="B216714" t="n">
        <v>160</v>
      </c>
    </row>
    <row r="216715">
      <c r="A216715" t="inlineStr">
        <is>
          <t>meine-werbeartikel.ch</t>
        </is>
      </c>
      <c r="B216715" t="n">
        <v>160</v>
      </c>
    </row>
    <row r="216716">
      <c r="A216716" t="inlineStr">
        <is>
          <t>twibbon.blob.core.windows.net</t>
        </is>
      </c>
      <c r="B216716" t="n">
        <v>160</v>
      </c>
    </row>
    <row r="216717">
      <c r="A216717" t="inlineStr">
        <is>
          <t>img.asiancancer.com</t>
        </is>
      </c>
      <c r="B216717" t="n">
        <v>160</v>
      </c>
    </row>
    <row r="216718">
      <c r="A216718" t="inlineStr">
        <is>
          <t>service.secureoffersites.com</t>
        </is>
      </c>
      <c r="B216718" t="n">
        <v>160</v>
      </c>
    </row>
    <row r="216719">
      <c r="A216719" t="inlineStr">
        <is>
          <t>www.brother.hr:443</t>
        </is>
      </c>
      <c r="B216719" t="n">
        <v>160</v>
      </c>
    </row>
    <row r="216720">
      <c r="A216720" t="inlineStr">
        <is>
          <t>cms-live.pandora.net</t>
        </is>
      </c>
      <c r="B216720" t="n">
        <v>160</v>
      </c>
    </row>
    <row r="216721">
      <c r="A216721" t="inlineStr">
        <is>
          <t>surplu-militaire.xyz</t>
        </is>
      </c>
      <c r="B216721" t="n">
        <v>160</v>
      </c>
    </row>
    <row r="216722">
      <c r="A216722" t="inlineStr">
        <is>
          <t>s3-eu-north-1.amazonaws.com</t>
        </is>
      </c>
      <c r="B216722" t="n">
        <v>160</v>
      </c>
    </row>
    <row r="216723">
      <c r="A216723" t="inlineStr">
        <is>
          <t>www.cartima-modelcars.de</t>
        </is>
      </c>
      <c r="B216723" t="n">
        <v>160</v>
      </c>
    </row>
    <row r="216724">
      <c r="A216724" t="inlineStr">
        <is>
          <t>testequipment.center</t>
        </is>
      </c>
      <c r="B216724" t="n">
        <v>160</v>
      </c>
    </row>
    <row r="216725">
      <c r="A216725" t="inlineStr">
        <is>
          <t>capitolareatechnology.com</t>
        </is>
      </c>
      <c r="B216725" t="n">
        <v>160</v>
      </c>
    </row>
    <row r="216726">
      <c r="A216726" t="inlineStr">
        <is>
          <t>lgbstore.com</t>
        </is>
      </c>
      <c r="B216726" t="n">
        <v>160</v>
      </c>
    </row>
    <row r="216727">
      <c r="A216727" t="inlineStr">
        <is>
          <t>www.robyrolfo.eu</t>
        </is>
      </c>
      <c r="B216727" t="n">
        <v>160</v>
      </c>
    </row>
    <row r="216728">
      <c r="A216728" t="inlineStr">
        <is>
          <t>www.e-zabel-fitnesswear.com</t>
        </is>
      </c>
      <c r="B216728" t="n">
        <v>160</v>
      </c>
    </row>
    <row r="216729">
      <c r="A216729" t="inlineStr">
        <is>
          <t>blog.cobrason.com</t>
        </is>
      </c>
      <c r="B216729" t="n">
        <v>160</v>
      </c>
    </row>
    <row r="216730">
      <c r="A216730" t="inlineStr">
        <is>
          <t>www.purosautos.com</t>
        </is>
      </c>
      <c r="B216730" t="n">
        <v>160</v>
      </c>
    </row>
    <row r="216731">
      <c r="A216731" t="inlineStr">
        <is>
          <t>www.verzendverpakkingenshop.nl</t>
        </is>
      </c>
      <c r="B216731" t="n">
        <v>160</v>
      </c>
    </row>
    <row r="216732">
      <c r="A216732" t="inlineStr">
        <is>
          <t>apkrules.com</t>
        </is>
      </c>
      <c r="B216732" t="n">
        <v>160</v>
      </c>
    </row>
    <row r="216733">
      <c r="A216733" t="inlineStr">
        <is>
          <t>www.owendia.com</t>
        </is>
      </c>
      <c r="B216733" t="n">
        <v>160</v>
      </c>
    </row>
    <row r="216734">
      <c r="A216734" t="inlineStr">
        <is>
          <t>www.4mx-parts.fr</t>
        </is>
      </c>
      <c r="B216734" t="n">
        <v>160</v>
      </c>
    </row>
    <row r="216735">
      <c r="A216735" t="inlineStr">
        <is>
          <t>www.strikkia.no</t>
        </is>
      </c>
      <c r="B216735" t="n">
        <v>160</v>
      </c>
    </row>
    <row r="216736">
      <c r="A216736" t="inlineStr">
        <is>
          <t>almasmovie8.xyz</t>
        </is>
      </c>
      <c r="B216736" t="n">
        <v>160</v>
      </c>
    </row>
    <row r="216737">
      <c r="A216737" t="inlineStr">
        <is>
          <t>www.twistedanger.com</t>
        </is>
      </c>
      <c r="B216737" t="n">
        <v>160</v>
      </c>
    </row>
    <row r="216738">
      <c r="A216738" t="inlineStr">
        <is>
          <t>eliodor.ro</t>
        </is>
      </c>
      <c r="B216738" t="n">
        <v>160</v>
      </c>
    </row>
    <row r="216739">
      <c r="A216739" t="inlineStr">
        <is>
          <t>www.diableblanc-comics.com</t>
        </is>
      </c>
      <c r="B216739" t="n">
        <v>160</v>
      </c>
    </row>
    <row r="216740">
      <c r="A216740" t="inlineStr">
        <is>
          <t>www.lejournaldunumerique.com</t>
        </is>
      </c>
      <c r="B216740" t="n">
        <v>160</v>
      </c>
    </row>
    <row r="216741">
      <c r="A216741" t="inlineStr">
        <is>
          <t>thedhakatimes.com</t>
        </is>
      </c>
      <c r="B216741" t="n">
        <v>160</v>
      </c>
    </row>
    <row r="216742">
      <c r="A216742" t="inlineStr">
        <is>
          <t>www.ctens.com</t>
        </is>
      </c>
      <c r="B216742" t="n">
        <v>160</v>
      </c>
    </row>
    <row r="216743">
      <c r="A216743" t="inlineStr">
        <is>
          <t>www.trafalgar.com</t>
        </is>
      </c>
      <c r="B216743" t="n">
        <v>160</v>
      </c>
    </row>
    <row r="216744">
      <c r="A216744" t="inlineStr">
        <is>
          <t>pianurainformatica.it</t>
        </is>
      </c>
      <c r="B216744" t="n">
        <v>160</v>
      </c>
    </row>
    <row r="216745">
      <c r="A216745" t="inlineStr">
        <is>
          <t>www.edayapps.com</t>
        </is>
      </c>
      <c r="B216745" t="n">
        <v>160</v>
      </c>
    </row>
    <row r="216746">
      <c r="A216746" t="inlineStr">
        <is>
          <t>www.medicalplasticsnews.com</t>
        </is>
      </c>
      <c r="B216746" t="n">
        <v>160</v>
      </c>
    </row>
    <row r="216747">
      <c r="A216747" t="inlineStr">
        <is>
          <t>cdn-of.niceshops.com</t>
        </is>
      </c>
      <c r="B216747" t="n">
        <v>160</v>
      </c>
    </row>
    <row r="216748">
      <c r="A216748" t="inlineStr">
        <is>
          <t>oficinadotenista.com.br</t>
        </is>
      </c>
      <c r="B216748" t="n">
        <v>160</v>
      </c>
    </row>
    <row r="216749">
      <c r="A216749" t="inlineStr">
        <is>
          <t>supersoundone.com</t>
        </is>
      </c>
      <c r="B216749" t="n">
        <v>160</v>
      </c>
    </row>
    <row r="216750">
      <c r="A216750" t="inlineStr">
        <is>
          <t>allthehottubs.org</t>
        </is>
      </c>
      <c r="B216750" t="n">
        <v>160</v>
      </c>
    </row>
    <row r="216751">
      <c r="A216751" t="inlineStr">
        <is>
          <t>www.kidscotton.nl</t>
        </is>
      </c>
      <c r="B216751" t="n">
        <v>160</v>
      </c>
    </row>
    <row r="216752">
      <c r="A216752" t="inlineStr">
        <is>
          <t>209.95.51.189</t>
        </is>
      </c>
      <c r="B216752" t="n">
        <v>160</v>
      </c>
    </row>
    <row r="216753">
      <c r="A216753" t="inlineStr">
        <is>
          <t>www.find-game.co.uk</t>
        </is>
      </c>
      <c r="B216753" t="n">
        <v>160</v>
      </c>
    </row>
    <row r="216754">
      <c r="A216754" t="inlineStr">
        <is>
          <t>www.camouflage83.com</t>
        </is>
      </c>
      <c r="B216754" t="n">
        <v>160</v>
      </c>
    </row>
    <row r="216755">
      <c r="A216755" t="inlineStr">
        <is>
          <t>todayhotdeals.com</t>
        </is>
      </c>
      <c r="B216755" t="n">
        <v>160</v>
      </c>
    </row>
    <row r="216756">
      <c r="A216756" t="inlineStr">
        <is>
          <t>resize-gulli.jnsmedia.fr</t>
        </is>
      </c>
      <c r="B216756" t="n">
        <v>160</v>
      </c>
    </row>
    <row r="216757">
      <c r="A216757" t="inlineStr">
        <is>
          <t>akamai-origin.myanimelist.net</t>
        </is>
      </c>
      <c r="B216757" t="n">
        <v>160</v>
      </c>
    </row>
    <row r="216758">
      <c r="A216758" t="inlineStr">
        <is>
          <t>www.carlogos.org</t>
        </is>
      </c>
      <c r="B216758" t="n">
        <v>160</v>
      </c>
    </row>
    <row r="216759">
      <c r="A216759" t="inlineStr">
        <is>
          <t>www.cars.ru</t>
        </is>
      </c>
      <c r="B216759" t="n">
        <v>160</v>
      </c>
    </row>
    <row r="216760">
      <c r="A216760" t="inlineStr">
        <is>
          <t>vigo4u-singapore.com</t>
        </is>
      </c>
      <c r="B216760" t="n">
        <v>160</v>
      </c>
    </row>
    <row r="216761">
      <c r="A216761" t="inlineStr">
        <is>
          <t>www.stefanplast.it</t>
        </is>
      </c>
      <c r="B216761" t="n">
        <v>160</v>
      </c>
    </row>
    <row r="216762">
      <c r="A216762" t="inlineStr">
        <is>
          <t>gaudi-fashion.com</t>
        </is>
      </c>
      <c r="B216762" t="n">
        <v>160</v>
      </c>
    </row>
    <row r="216763">
      <c r="A216763" t="inlineStr">
        <is>
          <t>cdn.mavin.io</t>
        </is>
      </c>
      <c r="B216763" t="n">
        <v>160</v>
      </c>
    </row>
    <row r="216764">
      <c r="A216764" t="inlineStr">
        <is>
          <t>www.heromachine.com</t>
        </is>
      </c>
      <c r="B216764" t="n">
        <v>160</v>
      </c>
    </row>
    <row r="216765">
      <c r="A216765" t="inlineStr">
        <is>
          <t>d1an7elaqzcblb.cloudfront.net</t>
        </is>
      </c>
      <c r="B216765" t="n">
        <v>160</v>
      </c>
    </row>
    <row r="216766">
      <c r="A216766" t="inlineStr">
        <is>
          <t>www.webdesignbites.com</t>
        </is>
      </c>
      <c r="B216766" t="n">
        <v>160</v>
      </c>
    </row>
    <row r="216767">
      <c r="A216767" t="inlineStr">
        <is>
          <t>www.mptco.co</t>
        </is>
      </c>
      <c r="B216767" t="n">
        <v>160</v>
      </c>
    </row>
    <row r="216768">
      <c r="A216768" t="inlineStr">
        <is>
          <t>www.newyorkcity.de</t>
        </is>
      </c>
      <c r="B216768" t="n">
        <v>160</v>
      </c>
    </row>
    <row r="216769">
      <c r="A216769" t="inlineStr">
        <is>
          <t>www.cruise1st.co.uk</t>
        </is>
      </c>
      <c r="B216769" t="n">
        <v>160</v>
      </c>
    </row>
    <row r="216770">
      <c r="A216770" t="inlineStr">
        <is>
          <t>www.usab.com:443</t>
        </is>
      </c>
      <c r="B216770" t="n">
        <v>160</v>
      </c>
    </row>
    <row r="216771">
      <c r="A216771" t="inlineStr">
        <is>
          <t>laboutiquedimilu.it</t>
        </is>
      </c>
      <c r="B216771" t="n">
        <v>160</v>
      </c>
    </row>
    <row r="216772">
      <c r="A216772" t="inlineStr">
        <is>
          <t>grow.gardenmediagroup.com</t>
        </is>
      </c>
      <c r="B216772" t="n">
        <v>160</v>
      </c>
    </row>
    <row r="216773">
      <c r="A216773" t="inlineStr">
        <is>
          <t>www.tsiamita.gr</t>
        </is>
      </c>
      <c r="B216773" t="n">
        <v>160</v>
      </c>
    </row>
    <row r="216774">
      <c r="A216774" t="inlineStr">
        <is>
          <t>i.cardcow.com</t>
        </is>
      </c>
      <c r="B216774" t="n">
        <v>160</v>
      </c>
    </row>
    <row r="216775">
      <c r="A216775" t="inlineStr">
        <is>
          <t>www.vapovor.com</t>
        </is>
      </c>
      <c r="B216775" t="n">
        <v>160</v>
      </c>
    </row>
    <row r="216776">
      <c r="A216776" t="inlineStr">
        <is>
          <t>cdn.coollinesartwork.com</t>
        </is>
      </c>
      <c r="B216776" t="n">
        <v>160</v>
      </c>
    </row>
    <row r="216777">
      <c r="A216777" t="inlineStr">
        <is>
          <t>lacarspotting.files.wordpress.com</t>
        </is>
      </c>
      <c r="B216777" t="n">
        <v>160</v>
      </c>
    </row>
    <row r="216778">
      <c r="A216778" t="inlineStr">
        <is>
          <t>www.diteq.com</t>
        </is>
      </c>
      <c r="B216778" t="n">
        <v>160</v>
      </c>
    </row>
    <row r="216779">
      <c r="A216779" t="inlineStr">
        <is>
          <t>exodia.eu</t>
        </is>
      </c>
      <c r="B216779" t="n">
        <v>160</v>
      </c>
    </row>
    <row r="216780">
      <c r="A216780" t="inlineStr">
        <is>
          <t>iamafoodblog.com</t>
        </is>
      </c>
      <c r="B216780" t="n">
        <v>160</v>
      </c>
    </row>
    <row r="216781">
      <c r="A216781" t="inlineStr">
        <is>
          <t>jukebox.uaf.edu</t>
        </is>
      </c>
      <c r="B216781" t="n">
        <v>160</v>
      </c>
    </row>
    <row r="216782">
      <c r="A216782" t="inlineStr">
        <is>
          <t>maniacase.com</t>
        </is>
      </c>
      <c r="B216782" t="n">
        <v>160</v>
      </c>
    </row>
    <row r="216783">
      <c r="A216783" t="inlineStr">
        <is>
          <t>hellojetlag.com</t>
        </is>
      </c>
      <c r="B216783" t="n">
        <v>160</v>
      </c>
    </row>
    <row r="216784">
      <c r="A216784" t="inlineStr">
        <is>
          <t>johnstamets.com</t>
        </is>
      </c>
      <c r="B216784" t="n">
        <v>160</v>
      </c>
    </row>
    <row r="216785">
      <c r="A216785" t="inlineStr">
        <is>
          <t>bodybrands4you.de</t>
        </is>
      </c>
      <c r="B216785" t="n">
        <v>160</v>
      </c>
    </row>
    <row r="216786">
      <c r="A216786" t="inlineStr">
        <is>
          <t>www.cochranesupply.com</t>
        </is>
      </c>
      <c r="B216786" t="n">
        <v>160</v>
      </c>
    </row>
    <row r="216787">
      <c r="A216787" t="inlineStr">
        <is>
          <t>www.financialnotices.com</t>
        </is>
      </c>
      <c r="B216787" t="n">
        <v>160</v>
      </c>
    </row>
    <row r="216788">
      <c r="A216788" t="inlineStr">
        <is>
          <t>goldcoingrams.com</t>
        </is>
      </c>
      <c r="B216788" t="n">
        <v>160</v>
      </c>
    </row>
    <row r="216789">
      <c r="A216789" t="inlineStr">
        <is>
          <t>networthcelebrities.com</t>
        </is>
      </c>
      <c r="B216789" t="n">
        <v>160</v>
      </c>
    </row>
    <row r="216790">
      <c r="A216790" t="inlineStr">
        <is>
          <t>2cf1g21gfjxk21vtm23h63er-wpengine.netdna-ssl.com</t>
        </is>
      </c>
      <c r="B216790" t="n">
        <v>160</v>
      </c>
    </row>
    <row r="216791">
      <c r="A216791" t="inlineStr">
        <is>
          <t>www.southerntrophyshop.com</t>
        </is>
      </c>
      <c r="B216791" t="n">
        <v>160</v>
      </c>
    </row>
    <row r="216792">
      <c r="A216792" t="inlineStr">
        <is>
          <t>bittrust.s3.amazonaws.com</t>
        </is>
      </c>
      <c r="B216792" t="n">
        <v>160</v>
      </c>
    </row>
    <row r="216793">
      <c r="A216793" t="inlineStr">
        <is>
          <t>wp-seo-mainpage.s3-accelerate.amazonaws.com</t>
        </is>
      </c>
      <c r="B216793" t="n">
        <v>160</v>
      </c>
    </row>
    <row r="216794">
      <c r="A216794" t="inlineStr">
        <is>
          <t>thebalivillaseminyak.com</t>
        </is>
      </c>
      <c r="B216794" t="n">
        <v>160</v>
      </c>
    </row>
    <row r="216795">
      <c r="A216795" t="inlineStr">
        <is>
          <t>www.ps3-themes.com</t>
        </is>
      </c>
      <c r="B216795" t="n">
        <v>160</v>
      </c>
    </row>
    <row r="216796">
      <c r="A216796" t="inlineStr">
        <is>
          <t>cherryblossomtears.files.wordpress.com</t>
        </is>
      </c>
      <c r="B216796" t="n">
        <v>160</v>
      </c>
    </row>
    <row r="216797">
      <c r="A216797" t="inlineStr">
        <is>
          <t>www.steigens.com</t>
        </is>
      </c>
      <c r="B216797" t="n">
        <v>160</v>
      </c>
    </row>
    <row r="216798">
      <c r="A216798" t="inlineStr">
        <is>
          <t>www.electricguru.com</t>
        </is>
      </c>
      <c r="B216798" t="n">
        <v>160</v>
      </c>
    </row>
    <row r="216799">
      <c r="A216799" t="inlineStr">
        <is>
          <t>www.tastewiththeeyes.com</t>
        </is>
      </c>
      <c r="B216799" t="n">
        <v>160</v>
      </c>
    </row>
    <row r="216800">
      <c r="A216800" t="inlineStr">
        <is>
          <t>www.syrisolutions.com</t>
        </is>
      </c>
      <c r="B216800" t="n">
        <v>160</v>
      </c>
    </row>
    <row r="216801">
      <c r="A216801" t="inlineStr">
        <is>
          <t>www.flechaenblanco.com</t>
        </is>
      </c>
      <c r="B216801" t="n">
        <v>160</v>
      </c>
    </row>
    <row r="216802">
      <c r="A216802" t="inlineStr">
        <is>
          <t>sportpit59.ru</t>
        </is>
      </c>
      <c r="B216802" t="n">
        <v>160</v>
      </c>
    </row>
    <row r="216803">
      <c r="A216803" t="inlineStr">
        <is>
          <t>www.diegoverger.com</t>
        </is>
      </c>
      <c r="B216803" t="n">
        <v>160</v>
      </c>
    </row>
    <row r="216804">
      <c r="A216804" t="inlineStr">
        <is>
          <t>booksaroundthetable.files.wordpress.com</t>
        </is>
      </c>
      <c r="B216804" t="n">
        <v>160</v>
      </c>
    </row>
    <row r="216805">
      <c r="A216805" t="inlineStr">
        <is>
          <t>xiaomi-store.sk</t>
        </is>
      </c>
      <c r="B216805" t="n">
        <v>160</v>
      </c>
    </row>
    <row r="216806">
      <c r="A216806" t="inlineStr">
        <is>
          <t>blog.gritrsports.com</t>
        </is>
      </c>
      <c r="B216806" t="n">
        <v>160</v>
      </c>
    </row>
    <row r="216807">
      <c r="A216807" t="inlineStr">
        <is>
          <t>www.biorbyt.com</t>
        </is>
      </c>
      <c r="B216807" t="n">
        <v>160</v>
      </c>
    </row>
    <row r="216808">
      <c r="A216808" t="inlineStr">
        <is>
          <t>www.critogroup.com</t>
        </is>
      </c>
      <c r="B216808" t="n">
        <v>160</v>
      </c>
    </row>
    <row r="216809">
      <c r="A216809" t="inlineStr">
        <is>
          <t>fightingmonarch.files.wordpress.com</t>
        </is>
      </c>
      <c r="B216809" t="n">
        <v>160</v>
      </c>
    </row>
    <row r="216810">
      <c r="A216810" t="inlineStr">
        <is>
          <t>girlandboything.com</t>
        </is>
      </c>
      <c r="B216810" t="n">
        <v>160</v>
      </c>
    </row>
    <row r="216811">
      <c r="A216811" t="inlineStr">
        <is>
          <t>jmcrealestate.com.mt</t>
        </is>
      </c>
      <c r="B216811" t="n">
        <v>160</v>
      </c>
    </row>
    <row r="216812">
      <c r="A216812" t="inlineStr">
        <is>
          <t>www.slidesfinder.com</t>
        </is>
      </c>
      <c r="B216812" t="n">
        <v>160</v>
      </c>
    </row>
    <row r="216813">
      <c r="A216813" t="inlineStr">
        <is>
          <t>energidrik.dk</t>
        </is>
      </c>
      <c r="B216813" t="n">
        <v>160</v>
      </c>
    </row>
    <row r="216814">
      <c r="A216814" t="inlineStr">
        <is>
          <t>www.dvap.com</t>
        </is>
      </c>
      <c r="B216814" t="n">
        <v>160</v>
      </c>
    </row>
    <row r="216815">
      <c r="A216815" t="inlineStr">
        <is>
          <t>spacecenter.org</t>
        </is>
      </c>
      <c r="B216815" t="n">
        <v>160</v>
      </c>
    </row>
    <row r="216816">
      <c r="A216816" t="inlineStr">
        <is>
          <t>maikomanija.lt</t>
        </is>
      </c>
      <c r="B216816" t="n">
        <v>160</v>
      </c>
    </row>
    <row r="216817">
      <c r="A216817" t="inlineStr">
        <is>
          <t>www.webscents.com.au</t>
        </is>
      </c>
      <c r="B216817" t="n">
        <v>160</v>
      </c>
    </row>
    <row r="216818">
      <c r="A216818" t="inlineStr">
        <is>
          <t>girleatsworld.co.uk</t>
        </is>
      </c>
      <c r="B216818" t="n">
        <v>160</v>
      </c>
    </row>
    <row r="216819">
      <c r="A216819" t="inlineStr">
        <is>
          <t>www.nmna1967.com</t>
        </is>
      </c>
      <c r="B216819" t="n">
        <v>160</v>
      </c>
    </row>
    <row r="216820">
      <c r="A216820" t="inlineStr">
        <is>
          <t>www.texasjacks.com</t>
        </is>
      </c>
      <c r="B216820" t="n">
        <v>160</v>
      </c>
    </row>
    <row r="216821">
      <c r="A216821" t="inlineStr">
        <is>
          <t>www.musikkbloggen.no</t>
        </is>
      </c>
      <c r="B216821" t="n">
        <v>160</v>
      </c>
    </row>
    <row r="216822">
      <c r="A216822" t="inlineStr">
        <is>
          <t>www.skinnykitchen.com</t>
        </is>
      </c>
      <c r="B216822" t="n">
        <v>160</v>
      </c>
    </row>
    <row r="216823">
      <c r="A216823" t="inlineStr">
        <is>
          <t>photos1.meetupstatic.com</t>
        </is>
      </c>
      <c r="B216823" t="n">
        <v>160</v>
      </c>
    </row>
    <row r="216824">
      <c r="A216824" t="inlineStr">
        <is>
          <t>proteh.com.ua</t>
        </is>
      </c>
      <c r="B216824" t="n">
        <v>160</v>
      </c>
    </row>
    <row r="216825">
      <c r="A216825" t="inlineStr">
        <is>
          <t>columbia.vteximg.com.br</t>
        </is>
      </c>
      <c r="B216825" t="n">
        <v>160</v>
      </c>
    </row>
    <row r="216826">
      <c r="A216826" t="inlineStr">
        <is>
          <t>www.etodoors.com</t>
        </is>
      </c>
      <c r="B216826" t="n">
        <v>160</v>
      </c>
    </row>
    <row r="216827">
      <c r="A216827" t="inlineStr">
        <is>
          <t>www.ststechnicaljobs.com</t>
        </is>
      </c>
      <c r="B216827" t="n">
        <v>160</v>
      </c>
    </row>
    <row r="216828">
      <c r="A216828" t="inlineStr">
        <is>
          <t>fp-cdn.fizzy.cloud</t>
        </is>
      </c>
      <c r="B216828" t="n">
        <v>160</v>
      </c>
    </row>
    <row r="216829">
      <c r="A216829" t="inlineStr">
        <is>
          <t>dviraciuzygiai.lt</t>
        </is>
      </c>
      <c r="B216829" t="n">
        <v>160</v>
      </c>
    </row>
    <row r="216830">
      <c r="A216830" t="inlineStr">
        <is>
          <t>www.hatco.ae</t>
        </is>
      </c>
      <c r="B216830" t="n">
        <v>160</v>
      </c>
    </row>
    <row r="216831">
      <c r="A216831" t="inlineStr">
        <is>
          <t>images.comfortersetsi.com</t>
        </is>
      </c>
      <c r="B216831" t="n">
        <v>160</v>
      </c>
    </row>
    <row r="216832">
      <c r="A216832" t="inlineStr">
        <is>
          <t>www.theworldsbestandworst.com</t>
        </is>
      </c>
      <c r="B216832" t="n">
        <v>160</v>
      </c>
    </row>
    <row r="216833">
      <c r="A216833" t="inlineStr">
        <is>
          <t>cdn.theblueage.com</t>
        </is>
      </c>
      <c r="B216833" t="n">
        <v>160</v>
      </c>
    </row>
    <row r="216834">
      <c r="A216834" t="inlineStr">
        <is>
          <t>modelisme-rc.net</t>
        </is>
      </c>
      <c r="B216834" t="n">
        <v>160</v>
      </c>
    </row>
    <row r="216835">
      <c r="A216835" t="inlineStr">
        <is>
          <t>covingtonnews.static.anvilcms.net</t>
        </is>
      </c>
      <c r="B216835" t="n">
        <v>160</v>
      </c>
    </row>
    <row r="216836">
      <c r="A216836" t="inlineStr">
        <is>
          <t>thebijoubride.com</t>
        </is>
      </c>
      <c r="B216836" t="n">
        <v>160</v>
      </c>
    </row>
    <row r="216837">
      <c r="A216837" t="inlineStr">
        <is>
          <t>www.trendingus.com</t>
        </is>
      </c>
      <c r="B216837" t="n">
        <v>160</v>
      </c>
    </row>
    <row r="216838">
      <c r="A216838" t="inlineStr">
        <is>
          <t>www.brasserie-vaudemont.fr</t>
        </is>
      </c>
      <c r="B216838" t="n">
        <v>160</v>
      </c>
    </row>
    <row r="216839">
      <c r="A216839" t="inlineStr">
        <is>
          <t>shop.royalacademy.org.uk</t>
        </is>
      </c>
      <c r="B216839" t="n">
        <v>160</v>
      </c>
    </row>
    <row r="216840">
      <c r="A216840" t="inlineStr">
        <is>
          <t>outlet.harborappliance.com</t>
        </is>
      </c>
      <c r="B216840" t="n">
        <v>160</v>
      </c>
    </row>
    <row r="216841">
      <c r="A216841" t="inlineStr">
        <is>
          <t>www.bestseocompanies.com</t>
        </is>
      </c>
      <c r="B216841" t="n">
        <v>160</v>
      </c>
    </row>
    <row r="216842">
      <c r="A216842" t="inlineStr">
        <is>
          <t>cms-market.com</t>
        </is>
      </c>
      <c r="B216842" t="n">
        <v>160</v>
      </c>
    </row>
    <row r="216843">
      <c r="A216843" t="inlineStr">
        <is>
          <t>xxx.s10.cdn-upgates.com</t>
        </is>
      </c>
      <c r="B216843" t="n">
        <v>160</v>
      </c>
    </row>
    <row r="216844">
      <c r="A216844" t="inlineStr">
        <is>
          <t>www.steamaster.com.au</t>
        </is>
      </c>
      <c r="B216844" t="n">
        <v>160</v>
      </c>
    </row>
    <row r="216845">
      <c r="A216845" t="inlineStr">
        <is>
          <t>sunseafashion.com</t>
        </is>
      </c>
      <c r="B216845" t="n">
        <v>160</v>
      </c>
    </row>
    <row r="216846">
      <c r="A216846" t="inlineStr">
        <is>
          <t>www.shoptheofficialcowboys.com</t>
        </is>
      </c>
      <c r="B216846" t="n">
        <v>160</v>
      </c>
    </row>
    <row r="216847">
      <c r="A216847" t="inlineStr">
        <is>
          <t>www.justabovesunset.com</t>
        </is>
      </c>
      <c r="B216847" t="n">
        <v>160</v>
      </c>
    </row>
    <row r="216848">
      <c r="A216848" t="inlineStr">
        <is>
          <t>11bup83sxdss1xze1i3lpol4-wpengine.netdna-ssl.com</t>
        </is>
      </c>
      <c r="B216848" t="n">
        <v>160</v>
      </c>
    </row>
    <row r="216849">
      <c r="A216849" t="inlineStr">
        <is>
          <t>www.sofasetc.co.uk</t>
        </is>
      </c>
      <c r="B216849" t="n">
        <v>160</v>
      </c>
    </row>
    <row r="216850">
      <c r="A216850" t="inlineStr">
        <is>
          <t>billigtmakeup.se</t>
        </is>
      </c>
      <c r="B216850" t="n">
        <v>160</v>
      </c>
    </row>
    <row r="216851">
      <c r="A216851" t="inlineStr">
        <is>
          <t>www.ihrsa.org</t>
        </is>
      </c>
      <c r="B216851" t="n">
        <v>160</v>
      </c>
    </row>
    <row r="216852">
      <c r="A216852" t="inlineStr">
        <is>
          <t>browseideas.com</t>
        </is>
      </c>
      <c r="B216852" t="n">
        <v>160</v>
      </c>
    </row>
    <row r="216853">
      <c r="A216853" t="inlineStr">
        <is>
          <t>www.narscosmetics.fr</t>
        </is>
      </c>
      <c r="B216853" t="n">
        <v>160</v>
      </c>
    </row>
    <row r="216854">
      <c r="A216854" t="inlineStr">
        <is>
          <t>www.stuckinamoment.com.au</t>
        </is>
      </c>
      <c r="B216854" t="n">
        <v>160</v>
      </c>
    </row>
    <row r="216855">
      <c r="A216855" t="inlineStr">
        <is>
          <t>cdn.reliks.com</t>
        </is>
      </c>
      <c r="B216855" t="n">
        <v>160</v>
      </c>
    </row>
    <row r="216856">
      <c r="A216856" t="inlineStr">
        <is>
          <t>www.coolasleicester.co.uk</t>
        </is>
      </c>
      <c r="B216856" t="n">
        <v>160</v>
      </c>
    </row>
    <row r="216857">
      <c r="A216857" t="inlineStr">
        <is>
          <t>orangecountyedm.com</t>
        </is>
      </c>
      <c r="B216857" t="n">
        <v>160</v>
      </c>
    </row>
    <row r="216858">
      <c r="A216858" t="inlineStr">
        <is>
          <t>www.hishine.cc</t>
        </is>
      </c>
      <c r="B216858" t="n">
        <v>160</v>
      </c>
    </row>
    <row r="216859">
      <c r="A216859" t="inlineStr">
        <is>
          <t>ideausher.com</t>
        </is>
      </c>
      <c r="B216859" t="n">
        <v>160</v>
      </c>
    </row>
    <row r="216860">
      <c r="A216860" t="inlineStr">
        <is>
          <t>www.higher-education-marketing.com</t>
        </is>
      </c>
      <c r="B216860" t="n">
        <v>160</v>
      </c>
    </row>
    <row r="216861">
      <c r="A216861" t="inlineStr">
        <is>
          <t>xbox.in.ua</t>
        </is>
      </c>
      <c r="B216861" t="n">
        <v>160</v>
      </c>
    </row>
    <row r="216862">
      <c r="A216862" t="inlineStr">
        <is>
          <t>canvasbag.co</t>
        </is>
      </c>
      <c r="B216862" t="n">
        <v>160</v>
      </c>
    </row>
    <row r="216863">
      <c r="A216863" t="inlineStr">
        <is>
          <t>theboiler.net</t>
        </is>
      </c>
      <c r="B216863" t="n">
        <v>160</v>
      </c>
    </row>
    <row r="216864">
      <c r="A216864" t="inlineStr">
        <is>
          <t>www.techccessorize.com.au</t>
        </is>
      </c>
      <c r="B216864" t="n">
        <v>160</v>
      </c>
    </row>
    <row r="216865">
      <c r="A216865" t="inlineStr">
        <is>
          <t>www2.pictures.mabelandmoxie.com</t>
        </is>
      </c>
      <c r="B216865" t="n">
        <v>160</v>
      </c>
    </row>
    <row r="216866">
      <c r="A216866" t="inlineStr">
        <is>
          <t>www.stadia-sports.co.uk</t>
        </is>
      </c>
      <c r="B216866" t="n">
        <v>160</v>
      </c>
    </row>
    <row r="216867">
      <c r="A216867" t="inlineStr">
        <is>
          <t>content.us.dlink.com</t>
        </is>
      </c>
      <c r="B216867" t="n">
        <v>160</v>
      </c>
    </row>
    <row r="216868">
      <c r="A216868" t="inlineStr">
        <is>
          <t>whenigrowupblog.com</t>
        </is>
      </c>
      <c r="B216868" t="n">
        <v>160</v>
      </c>
    </row>
    <row r="216869">
      <c r="A216869" t="inlineStr">
        <is>
          <t>www.dinghams.co.uk</t>
        </is>
      </c>
      <c r="B216869" t="n">
        <v>160</v>
      </c>
    </row>
    <row r="216870">
      <c r="A216870" t="inlineStr">
        <is>
          <t>radioutd.com</t>
        </is>
      </c>
      <c r="B216870" t="n">
        <v>160</v>
      </c>
    </row>
    <row r="216871">
      <c r="A216871" t="inlineStr">
        <is>
          <t>tgregoryimports.com</t>
        </is>
      </c>
      <c r="B216871" t="n">
        <v>160</v>
      </c>
    </row>
    <row r="216872">
      <c r="A216872" t="inlineStr">
        <is>
          <t>www.floridatix.com</t>
        </is>
      </c>
      <c r="B216872" t="n">
        <v>160</v>
      </c>
    </row>
    <row r="216873">
      <c r="A216873" t="inlineStr">
        <is>
          <t>dmvulom5uheg4.cloudfront.net</t>
        </is>
      </c>
      <c r="B216873" t="n">
        <v>160</v>
      </c>
    </row>
    <row r="216874">
      <c r="A216874" t="inlineStr">
        <is>
          <t>images.mirrorp.com</t>
        </is>
      </c>
      <c r="B216874" t="n">
        <v>160</v>
      </c>
    </row>
    <row r="216875">
      <c r="A216875" t="inlineStr">
        <is>
          <t>www.silverphotography.co.uk</t>
        </is>
      </c>
      <c r="B216875" t="n">
        <v>160</v>
      </c>
    </row>
    <row r="216876">
      <c r="A216876" t="inlineStr">
        <is>
          <t>www.bellyak.com</t>
        </is>
      </c>
      <c r="B216876" t="n">
        <v>160</v>
      </c>
    </row>
    <row r="216877">
      <c r="A216877" t="inlineStr">
        <is>
          <t>natis-shop.com</t>
        </is>
      </c>
      <c r="B216877" t="n">
        <v>160</v>
      </c>
    </row>
    <row r="216878">
      <c r="A216878" t="inlineStr">
        <is>
          <t>www.englishsalvage.co.uk</t>
        </is>
      </c>
      <c r="B216878" t="n">
        <v>160</v>
      </c>
    </row>
    <row r="216879">
      <c r="A216879" t="inlineStr">
        <is>
          <t>attachments.ubergrad.com</t>
        </is>
      </c>
      <c r="B216879" t="n">
        <v>160</v>
      </c>
    </row>
    <row r="216880">
      <c r="A216880" t="inlineStr">
        <is>
          <t>www.crazyegg.com</t>
        </is>
      </c>
      <c r="B216880" t="n">
        <v>160</v>
      </c>
    </row>
    <row r="216881">
      <c r="A216881" t="inlineStr">
        <is>
          <t>bernheim.org</t>
        </is>
      </c>
      <c r="B216881" t="n">
        <v>160</v>
      </c>
    </row>
    <row r="216882">
      <c r="A216882" t="inlineStr">
        <is>
          <t>www.supercircuits.com</t>
        </is>
      </c>
      <c r="B216882" t="n">
        <v>160</v>
      </c>
    </row>
    <row r="216883">
      <c r="A216883" t="inlineStr">
        <is>
          <t>www.dulanotes.com</t>
        </is>
      </c>
      <c r="B216883" t="n">
        <v>160</v>
      </c>
    </row>
    <row r="216884">
      <c r="A216884" t="inlineStr">
        <is>
          <t>i2.grannyxxxpic.com</t>
        </is>
      </c>
      <c r="B216884" t="n">
        <v>160</v>
      </c>
    </row>
    <row r="216885">
      <c r="A216885" t="inlineStr">
        <is>
          <t>www.flamencobuy.com</t>
        </is>
      </c>
      <c r="B216885" t="n">
        <v>160</v>
      </c>
    </row>
    <row r="216886">
      <c r="A216886" t="inlineStr">
        <is>
          <t>www.bluestreakequipment.com</t>
        </is>
      </c>
      <c r="B216886" t="n">
        <v>160</v>
      </c>
    </row>
    <row r="216887">
      <c r="A216887" t="inlineStr">
        <is>
          <t>ministryofteamagic.com</t>
        </is>
      </c>
      <c r="B216887" t="n">
        <v>160</v>
      </c>
    </row>
    <row r="216888">
      <c r="A216888" t="inlineStr">
        <is>
          <t>media.safonov-autolack.com</t>
        </is>
      </c>
      <c r="B216888" t="n">
        <v>160</v>
      </c>
    </row>
    <row r="216889">
      <c r="A216889" t="inlineStr">
        <is>
          <t>www.falcotto.com</t>
        </is>
      </c>
      <c r="B216889" t="n">
        <v>160</v>
      </c>
    </row>
    <row r="216890">
      <c r="A216890" t="inlineStr">
        <is>
          <t>www.southwestforestry.co.uk</t>
        </is>
      </c>
      <c r="B216890" t="n">
        <v>160</v>
      </c>
    </row>
    <row r="216891">
      <c r="A216891" t="inlineStr">
        <is>
          <t>yoursclothingblog.files.wordpress.com</t>
        </is>
      </c>
      <c r="B216891" t="n">
        <v>160</v>
      </c>
    </row>
    <row r="216892">
      <c r="A216892" t="inlineStr">
        <is>
          <t>partypropz.com</t>
        </is>
      </c>
      <c r="B216892" t="n">
        <v>160</v>
      </c>
    </row>
    <row r="216893">
      <c r="A216893" t="inlineStr">
        <is>
          <t>www.innovadesigngroup.co.uk</t>
        </is>
      </c>
      <c r="B216893" t="n">
        <v>160</v>
      </c>
    </row>
    <row r="216894">
      <c r="A216894" t="inlineStr">
        <is>
          <t>gearheadshirts.com</t>
        </is>
      </c>
      <c r="B216894" t="n">
        <v>160</v>
      </c>
    </row>
    <row r="216895">
      <c r="A216895" t="inlineStr">
        <is>
          <t>29015-70422-1-raikfcquaxqncofqfm.stackpathdns.com</t>
        </is>
      </c>
      <c r="B216895" t="n">
        <v>160</v>
      </c>
    </row>
    <row r="216896">
      <c r="A216896" t="inlineStr">
        <is>
          <t>www.webtekcc.com</t>
        </is>
      </c>
      <c r="B216896" t="n">
        <v>160</v>
      </c>
    </row>
    <row r="216897">
      <c r="A216897" t="inlineStr">
        <is>
          <t>www.covenanteyes.com</t>
        </is>
      </c>
      <c r="B216897" t="n">
        <v>160</v>
      </c>
    </row>
    <row r="216898">
      <c r="A216898" t="inlineStr">
        <is>
          <t>cpkitchencomponents.co.uk</t>
        </is>
      </c>
      <c r="B216898" t="n">
        <v>160</v>
      </c>
    </row>
    <row r="216899">
      <c r="A216899" t="inlineStr">
        <is>
          <t>sense-shop.gr</t>
        </is>
      </c>
      <c r="B216899" t="n">
        <v>160</v>
      </c>
    </row>
    <row r="216900">
      <c r="A216900" t="inlineStr">
        <is>
          <t>www.thewhiskyshop.ch</t>
        </is>
      </c>
      <c r="B216900" t="n">
        <v>160</v>
      </c>
    </row>
    <row r="216901">
      <c r="A216901" t="inlineStr">
        <is>
          <t>embedsocial.com</t>
        </is>
      </c>
      <c r="B216901" t="n">
        <v>160</v>
      </c>
    </row>
    <row r="216902">
      <c r="A216902" t="inlineStr">
        <is>
          <t>www.shorthistory.org</t>
        </is>
      </c>
      <c r="B216902" t="n">
        <v>160</v>
      </c>
    </row>
    <row r="216903">
      <c r="A216903" t="inlineStr">
        <is>
          <t>www.healyounaturally.com</t>
        </is>
      </c>
      <c r="B216903" t="n">
        <v>160</v>
      </c>
    </row>
    <row r="216904">
      <c r="A216904" t="inlineStr">
        <is>
          <t>donvogl.com</t>
        </is>
      </c>
      <c r="B216904" t="n">
        <v>160</v>
      </c>
    </row>
    <row r="216905">
      <c r="A216905" t="inlineStr">
        <is>
          <t>thevendeur.co.uk</t>
        </is>
      </c>
      <c r="B216905" t="n">
        <v>160</v>
      </c>
    </row>
    <row r="216906">
      <c r="A216906" t="inlineStr">
        <is>
          <t>cdn.4uc.org</t>
        </is>
      </c>
      <c r="B216906" t="n">
        <v>160</v>
      </c>
    </row>
    <row r="216907">
      <c r="A216907" t="inlineStr">
        <is>
          <t>fedoramagazine.org</t>
        </is>
      </c>
      <c r="B216907" t="n">
        <v>160</v>
      </c>
    </row>
    <row r="216908">
      <c r="A216908" t="inlineStr">
        <is>
          <t>www.wild-bird-watching.com</t>
        </is>
      </c>
      <c r="B216908" t="n">
        <v>160</v>
      </c>
    </row>
    <row r="216909">
      <c r="A216909" t="inlineStr">
        <is>
          <t>www.one-quest.com</t>
        </is>
      </c>
      <c r="B216909" t="n">
        <v>160</v>
      </c>
    </row>
    <row r="216910">
      <c r="A216910" t="inlineStr">
        <is>
          <t>mecaluxza.cdnwm.com</t>
        </is>
      </c>
      <c r="B216910" t="n">
        <v>160</v>
      </c>
    </row>
    <row r="216911">
      <c r="A216911" t="inlineStr">
        <is>
          <t>img.cottageworld.com</t>
        </is>
      </c>
      <c r="B216911" t="n">
        <v>160</v>
      </c>
    </row>
    <row r="216912">
      <c r="A216912" t="inlineStr">
        <is>
          <t>noteparisienneblog.files.wordpress.com</t>
        </is>
      </c>
      <c r="B216912" t="n">
        <v>160</v>
      </c>
    </row>
    <row r="216913">
      <c r="A216913" t="inlineStr">
        <is>
          <t>inac.ca</t>
        </is>
      </c>
      <c r="B216913" t="n">
        <v>160</v>
      </c>
    </row>
    <row r="216914">
      <c r="A216914" t="inlineStr">
        <is>
          <t>purityclothing.co.uk</t>
        </is>
      </c>
      <c r="B216914" t="n">
        <v>160</v>
      </c>
    </row>
    <row r="216915">
      <c r="A216915" t="inlineStr">
        <is>
          <t>blog.brandburp.com</t>
        </is>
      </c>
      <c r="B216915" t="n">
        <v>160</v>
      </c>
    </row>
    <row r="216916">
      <c r="A216916" t="inlineStr">
        <is>
          <t>hcdflowtech.co.nz</t>
        </is>
      </c>
      <c r="B216916" t="n">
        <v>160</v>
      </c>
    </row>
    <row r="216917">
      <c r="A216917" t="inlineStr">
        <is>
          <t>www.angularjs4u.com</t>
        </is>
      </c>
      <c r="B216917" t="n">
        <v>160</v>
      </c>
    </row>
    <row r="216918">
      <c r="A216918" t="inlineStr">
        <is>
          <t>annabelperrin.files.wordpress.com</t>
        </is>
      </c>
      <c r="B216918" t="n">
        <v>160</v>
      </c>
    </row>
    <row r="216919">
      <c r="A216919" t="inlineStr">
        <is>
          <t>talktravelasia.files.wordpress.com</t>
        </is>
      </c>
      <c r="B216919" t="n">
        <v>160</v>
      </c>
    </row>
    <row r="216920">
      <c r="A216920" t="inlineStr">
        <is>
          <t>www.deercreekmarket.com</t>
        </is>
      </c>
      <c r="B216920" t="n">
        <v>160</v>
      </c>
    </row>
    <row r="216921">
      <c r="A216921" t="inlineStr">
        <is>
          <t>www.parisiennefarmgirl.com</t>
        </is>
      </c>
      <c r="B216921" t="n">
        <v>160</v>
      </c>
    </row>
    <row r="216922">
      <c r="A216922" t="inlineStr">
        <is>
          <t>795702.smushcdn.com</t>
        </is>
      </c>
      <c r="B216922" t="n">
        <v>160</v>
      </c>
    </row>
    <row r="216923">
      <c r="A216923" t="inlineStr">
        <is>
          <t>s2n7e8a9.stackpathcdn.com</t>
        </is>
      </c>
      <c r="B216923" t="n">
        <v>160</v>
      </c>
    </row>
    <row r="216924">
      <c r="A216924" t="inlineStr">
        <is>
          <t>icdn02.flashtranny.com</t>
        </is>
      </c>
      <c r="B216924" t="n">
        <v>160</v>
      </c>
    </row>
    <row r="216925">
      <c r="A216925" t="inlineStr">
        <is>
          <t>gantrycranesmanufacturer.com</t>
        </is>
      </c>
      <c r="B216925" t="n">
        <v>160</v>
      </c>
    </row>
    <row r="216926">
      <c r="A216926" t="inlineStr">
        <is>
          <t>www.iknowthequeen.com</t>
        </is>
      </c>
      <c r="B216926" t="n">
        <v>160</v>
      </c>
    </row>
    <row r="216927">
      <c r="A216927" t="inlineStr">
        <is>
          <t>16133.smushcdn.com</t>
        </is>
      </c>
      <c r="B216927" t="n">
        <v>160</v>
      </c>
    </row>
    <row r="216928">
      <c r="A216928" t="inlineStr">
        <is>
          <t>www.authogar.com</t>
        </is>
      </c>
      <c r="B216928" t="n">
        <v>160</v>
      </c>
    </row>
    <row r="216929">
      <c r="A216929" t="inlineStr">
        <is>
          <t>www.my3littlekittens.com</t>
        </is>
      </c>
      <c r="B216929" t="n">
        <v>160</v>
      </c>
    </row>
    <row r="216930">
      <c r="A216930" t="inlineStr">
        <is>
          <t>naturalbuild.files.wordpress.com</t>
        </is>
      </c>
      <c r="B216930" t="n">
        <v>160</v>
      </c>
    </row>
    <row r="216931">
      <c r="A216931" t="inlineStr">
        <is>
          <t>www.jewelrydisplay.com</t>
        </is>
      </c>
      <c r="B216931" t="n">
        <v>160</v>
      </c>
    </row>
    <row r="216932">
      <c r="A216932" t="inlineStr">
        <is>
          <t>casaybelweddings.files.wordpress.com</t>
        </is>
      </c>
      <c r="B216932" t="n">
        <v>160</v>
      </c>
    </row>
    <row r="216933">
      <c r="A216933" t="inlineStr">
        <is>
          <t>jellibeanjournals.com</t>
        </is>
      </c>
      <c r="B216933" t="n">
        <v>160</v>
      </c>
    </row>
    <row r="216934">
      <c r="A216934" t="inlineStr">
        <is>
          <t>safetysection.com</t>
        </is>
      </c>
      <c r="B216934" t="n">
        <v>160</v>
      </c>
    </row>
    <row r="216935">
      <c r="A216935" t="inlineStr">
        <is>
          <t>linux-cdn.softpedia.com</t>
        </is>
      </c>
      <c r="B216935" t="n">
        <v>160</v>
      </c>
    </row>
    <row r="216936">
      <c r="A216936" t="inlineStr">
        <is>
          <t>www.marinecompasses.co.uk</t>
        </is>
      </c>
      <c r="B216936" t="n">
        <v>160</v>
      </c>
    </row>
    <row r="216937">
      <c r="A216937" t="inlineStr">
        <is>
          <t>www.androidjungles.com</t>
        </is>
      </c>
      <c r="B216937" t="n">
        <v>160</v>
      </c>
    </row>
    <row r="216938">
      <c r="A216938" t="inlineStr">
        <is>
          <t>www.barnsleychronicle.com</t>
        </is>
      </c>
      <c r="B216938" t="n">
        <v>160</v>
      </c>
    </row>
    <row r="216939">
      <c r="A216939" t="inlineStr">
        <is>
          <t>20zxakvkctrfpyc62sso6p99-wpengine.netdna-ssl.com</t>
        </is>
      </c>
      <c r="B216939" t="n">
        <v>160</v>
      </c>
    </row>
    <row r="216940">
      <c r="A216940" t="inlineStr">
        <is>
          <t>thenewburygirl.com</t>
        </is>
      </c>
      <c r="B216940" t="n">
        <v>160</v>
      </c>
    </row>
    <row r="216941">
      <c r="A216941" t="inlineStr">
        <is>
          <t>www.consolewizard.co.uk</t>
        </is>
      </c>
      <c r="B216941" t="n">
        <v>160</v>
      </c>
    </row>
    <row r="216942">
      <c r="A216942" t="inlineStr">
        <is>
          <t>www.camelsandchocolate.com</t>
        </is>
      </c>
      <c r="B216942" t="n">
        <v>160</v>
      </c>
    </row>
    <row r="216943">
      <c r="A216943" t="inlineStr">
        <is>
          <t>xxxhdvids.me</t>
        </is>
      </c>
      <c r="B216943" t="n">
        <v>160</v>
      </c>
    </row>
    <row r="216944">
      <c r="A216944" t="inlineStr">
        <is>
          <t>nccnews.newhouse.syr.edu</t>
        </is>
      </c>
      <c r="B216944" t="n">
        <v>160</v>
      </c>
    </row>
    <row r="216945">
      <c r="A216945" t="inlineStr">
        <is>
          <t>realmoneygambling.ca</t>
        </is>
      </c>
      <c r="B216945" t="n">
        <v>160</v>
      </c>
    </row>
    <row r="216946">
      <c r="A216946" t="inlineStr">
        <is>
          <t>www.coventrycreations.com</t>
        </is>
      </c>
      <c r="B216946" t="n">
        <v>160</v>
      </c>
    </row>
    <row r="216947">
      <c r="A216947" t="inlineStr">
        <is>
          <t>www.pupa.fr</t>
        </is>
      </c>
      <c r="B216947" t="n">
        <v>160</v>
      </c>
    </row>
    <row r="216948">
      <c r="A216948" t="inlineStr">
        <is>
          <t>www.immobiliercostabrava.com</t>
        </is>
      </c>
      <c r="B216948" t="n">
        <v>160</v>
      </c>
    </row>
    <row r="216949">
      <c r="A216949" t="inlineStr">
        <is>
          <t>worksheetschool.com</t>
        </is>
      </c>
      <c r="B216949" t="n">
        <v>160</v>
      </c>
    </row>
    <row r="216950">
      <c r="A216950" t="inlineStr">
        <is>
          <t>bevsgirlfilms.files.wordpress.com</t>
        </is>
      </c>
      <c r="B216950" t="n">
        <v>160</v>
      </c>
    </row>
    <row r="216951">
      <c r="A216951" t="inlineStr">
        <is>
          <t>init4thelongrun.com</t>
        </is>
      </c>
      <c r="B216951" t="n">
        <v>160</v>
      </c>
    </row>
    <row r="216952">
      <c r="A216952" t="inlineStr">
        <is>
          <t>www.vynzresearch.com</t>
        </is>
      </c>
      <c r="B216952" t="n">
        <v>160</v>
      </c>
    </row>
    <row r="216953">
      <c r="A216953" t="inlineStr">
        <is>
          <t>abilitywoodflooring.com</t>
        </is>
      </c>
      <c r="B216953" t="n">
        <v>160</v>
      </c>
    </row>
    <row r="216954">
      <c r="A216954" t="inlineStr">
        <is>
          <t>ontechnologyandmedia.files.wordpress.com</t>
        </is>
      </c>
      <c r="B216954" t="n">
        <v>160</v>
      </c>
    </row>
    <row r="216955">
      <c r="A216955" t="inlineStr">
        <is>
          <t>market.shop4seo.com</t>
        </is>
      </c>
      <c r="B216955" t="n">
        <v>160</v>
      </c>
    </row>
    <row r="216956">
      <c r="A216956" t="inlineStr">
        <is>
          <t>www.ketokeuhnnutrition.com</t>
        </is>
      </c>
      <c r="B216956" t="n">
        <v>160</v>
      </c>
    </row>
    <row r="216957">
      <c r="A216957" t="inlineStr">
        <is>
          <t>giftbasket2you.com</t>
        </is>
      </c>
      <c r="B216957" t="n">
        <v>160</v>
      </c>
    </row>
    <row r="216958">
      <c r="A216958" t="inlineStr">
        <is>
          <t>www.demlist.com</t>
        </is>
      </c>
      <c r="B216958" t="n">
        <v>160</v>
      </c>
    </row>
    <row r="216959">
      <c r="A216959" t="inlineStr">
        <is>
          <t>freshbeautyfix.files.wordpress.com</t>
        </is>
      </c>
      <c r="B216959" t="n">
        <v>160</v>
      </c>
    </row>
    <row r="216960">
      <c r="A216960" t="inlineStr">
        <is>
          <t>www.dgwgo.com</t>
        </is>
      </c>
      <c r="B216960" t="n">
        <v>160</v>
      </c>
    </row>
    <row r="216961">
      <c r="A216961" t="inlineStr">
        <is>
          <t>www.modgirlmarketing.com</t>
        </is>
      </c>
      <c r="B216961" t="n">
        <v>160</v>
      </c>
    </row>
    <row r="216962">
      <c r="A216962" t="inlineStr">
        <is>
          <t>www.salesreadinessgroup.com</t>
        </is>
      </c>
      <c r="B216962" t="n">
        <v>160</v>
      </c>
    </row>
    <row r="216963">
      <c r="A216963" t="inlineStr">
        <is>
          <t>www.breuil-chaussures.com</t>
        </is>
      </c>
      <c r="B216963" t="n">
        <v>160</v>
      </c>
    </row>
    <row r="216964">
      <c r="A216964" t="inlineStr">
        <is>
          <t>www.ontariobusinesscentral.ca</t>
        </is>
      </c>
      <c r="B216964" t="n">
        <v>160</v>
      </c>
    </row>
    <row r="216965">
      <c r="A216965" t="inlineStr">
        <is>
          <t>www.falcon.io</t>
        </is>
      </c>
      <c r="B216965" t="n">
        <v>160</v>
      </c>
    </row>
    <row r="216966">
      <c r="A216966" t="inlineStr">
        <is>
          <t>wilkinsonstar247.com</t>
        </is>
      </c>
      <c r="B216966" t="n">
        <v>160</v>
      </c>
    </row>
    <row r="216967">
      <c r="A216967" t="inlineStr">
        <is>
          <t>countrywidebakery.com.au</t>
        </is>
      </c>
      <c r="B216967" t="n">
        <v>160</v>
      </c>
    </row>
    <row r="216968">
      <c r="A216968" t="inlineStr">
        <is>
          <t>privategallerynapier.files.wordpress.com</t>
        </is>
      </c>
      <c r="B216968" t="n">
        <v>160</v>
      </c>
    </row>
    <row r="216969">
      <c r="A216969" t="inlineStr">
        <is>
          <t>aashiqmizaaj.com</t>
        </is>
      </c>
      <c r="B216969" t="n">
        <v>160</v>
      </c>
    </row>
    <row r="216970">
      <c r="A216970" t="inlineStr">
        <is>
          <t>vincyfashion.in</t>
        </is>
      </c>
      <c r="B216970" t="n">
        <v>160</v>
      </c>
    </row>
    <row r="216971">
      <c r="A216971" t="inlineStr">
        <is>
          <t>engunplugged.files.wordpress.com</t>
        </is>
      </c>
      <c r="B216971" t="n">
        <v>160</v>
      </c>
    </row>
    <row r="216972">
      <c r="A216972" t="inlineStr">
        <is>
          <t>tobinternational.co.uk</t>
        </is>
      </c>
      <c r="B216972" t="n">
        <v>160</v>
      </c>
    </row>
    <row r="216973">
      <c r="A216973" t="inlineStr">
        <is>
          <t>patonbrands.com</t>
        </is>
      </c>
      <c r="B216973" t="n">
        <v>160</v>
      </c>
    </row>
    <row r="216974">
      <c r="A216974" t="inlineStr">
        <is>
          <t>mindstorm.in</t>
        </is>
      </c>
      <c r="B216974" t="n">
        <v>160</v>
      </c>
    </row>
    <row r="216975">
      <c r="A216975" t="inlineStr">
        <is>
          <t>www.trophyboutique.com</t>
        </is>
      </c>
      <c r="B216975" t="n">
        <v>160</v>
      </c>
    </row>
    <row r="216976">
      <c r="A216976" t="inlineStr">
        <is>
          <t>www.shopikandy.com</t>
        </is>
      </c>
      <c r="B216976" t="n">
        <v>160</v>
      </c>
    </row>
    <row r="216977">
      <c r="A216977" t="inlineStr">
        <is>
          <t>bettyscooknook.files.wordpress.com</t>
        </is>
      </c>
      <c r="B216977" t="n">
        <v>160</v>
      </c>
    </row>
    <row r="216978">
      <c r="A216978" t="inlineStr">
        <is>
          <t>www.obinwannemnews.com</t>
        </is>
      </c>
      <c r="B216978" t="n">
        <v>160</v>
      </c>
    </row>
    <row r="216979">
      <c r="A216979" t="inlineStr">
        <is>
          <t>www.tsnplay.com</t>
        </is>
      </c>
      <c r="B216979" t="n">
        <v>160</v>
      </c>
    </row>
    <row r="216980">
      <c r="A216980" t="inlineStr">
        <is>
          <t>www.caoi.ir</t>
        </is>
      </c>
      <c r="B216980" t="n">
        <v>160</v>
      </c>
    </row>
    <row r="216981">
      <c r="A216981" t="inlineStr">
        <is>
          <t>www.foursclubcreative.com</t>
        </is>
      </c>
      <c r="B216981" t="n">
        <v>160</v>
      </c>
    </row>
    <row r="216982">
      <c r="A216982" t="inlineStr">
        <is>
          <t>sits-pod51.demandware.net</t>
        </is>
      </c>
      <c r="B216982" t="n">
        <v>160</v>
      </c>
    </row>
    <row r="216983">
      <c r="A216983" t="inlineStr">
        <is>
          <t>www.smoothfoam.com</t>
        </is>
      </c>
      <c r="B216983" t="n">
        <v>160</v>
      </c>
    </row>
    <row r="216984">
      <c r="A216984" t="inlineStr">
        <is>
          <t>post111.com</t>
        </is>
      </c>
      <c r="B216984" t="n">
        <v>160</v>
      </c>
    </row>
    <row r="216985">
      <c r="A216985" t="inlineStr">
        <is>
          <t>www.news.cyprus-property-buyers.com</t>
        </is>
      </c>
      <c r="B216985" t="n">
        <v>160</v>
      </c>
    </row>
    <row r="216986">
      <c r="A216986" t="inlineStr">
        <is>
          <t>www.gatewaygardener.com</t>
        </is>
      </c>
      <c r="B216986" t="n">
        <v>160</v>
      </c>
    </row>
    <row r="216987">
      <c r="A216987" t="inlineStr">
        <is>
          <t>jillianhogan.com</t>
        </is>
      </c>
      <c r="B216987" t="n">
        <v>160</v>
      </c>
    </row>
    <row r="216988">
      <c r="A216988" t="inlineStr">
        <is>
          <t>www.hagley.org</t>
        </is>
      </c>
      <c r="B216988" t="n">
        <v>160</v>
      </c>
    </row>
    <row r="216989">
      <c r="A216989" t="inlineStr">
        <is>
          <t>www.redhair-online.co.uk</t>
        </is>
      </c>
      <c r="B216989" t="n">
        <v>160</v>
      </c>
    </row>
    <row r="216990">
      <c r="A216990" t="inlineStr">
        <is>
          <t>s29937.pcdn.co</t>
        </is>
      </c>
      <c r="B216990" t="n">
        <v>160</v>
      </c>
    </row>
    <row r="216991">
      <c r="A216991" t="inlineStr">
        <is>
          <t>reportgarden-wpengine.netdna-ssl.com</t>
        </is>
      </c>
      <c r="B216991" t="n">
        <v>160</v>
      </c>
    </row>
    <row r="216992">
      <c r="A216992" t="inlineStr">
        <is>
          <t>babydelight.com</t>
        </is>
      </c>
      <c r="B216992" t="n">
        <v>160</v>
      </c>
    </row>
    <row r="216993">
      <c r="A216993" t="inlineStr">
        <is>
          <t>newpercussionist.com</t>
        </is>
      </c>
      <c r="B216993" t="n">
        <v>160</v>
      </c>
    </row>
    <row r="216994">
      <c r="A216994" t="inlineStr">
        <is>
          <t>traditionalfrontdoors.co.uk</t>
        </is>
      </c>
      <c r="B216994" t="n">
        <v>160</v>
      </c>
    </row>
    <row r="216995">
      <c r="A216995" t="inlineStr">
        <is>
          <t>www.ebabynest.com.tr</t>
        </is>
      </c>
      <c r="B216995" t="n">
        <v>160</v>
      </c>
    </row>
    <row r="216996">
      <c r="A216996" t="inlineStr">
        <is>
          <t>www.swaggerninja.com</t>
        </is>
      </c>
      <c r="B216996" t="n">
        <v>160</v>
      </c>
    </row>
    <row r="216997">
      <c r="A216997" t="inlineStr">
        <is>
          <t>www.bharatsolarenergy.com</t>
        </is>
      </c>
      <c r="B216997" t="n">
        <v>160</v>
      </c>
    </row>
    <row r="216998">
      <c r="A216998" t="inlineStr">
        <is>
          <t>blog.childrens-rooms.co.uk</t>
        </is>
      </c>
      <c r="B216998" t="n">
        <v>160</v>
      </c>
    </row>
    <row r="216999">
      <c r="A216999" t="inlineStr">
        <is>
          <t>www.boutiquelondonlet.com</t>
        </is>
      </c>
      <c r="B216999" t="n">
        <v>160</v>
      </c>
    </row>
    <row r="217000">
      <c r="A217000" t="inlineStr">
        <is>
          <t>faithmattersinc.com</t>
        </is>
      </c>
      <c r="B217000" t="n">
        <v>160</v>
      </c>
    </row>
    <row r="217001">
      <c r="A217001" t="inlineStr">
        <is>
          <t>www.keysworlds.com</t>
        </is>
      </c>
      <c r="B217001" t="n">
        <v>160</v>
      </c>
    </row>
    <row r="217002">
      <c r="A217002" t="inlineStr">
        <is>
          <t>www.askaprice.com</t>
        </is>
      </c>
      <c r="B217002" t="n">
        <v>160</v>
      </c>
    </row>
    <row r="217003">
      <c r="A217003" t="inlineStr">
        <is>
          <t>194.187.99.241</t>
        </is>
      </c>
      <c r="B217003" t="n">
        <v>160</v>
      </c>
    </row>
    <row r="217004">
      <c r="A217004" t="inlineStr">
        <is>
          <t>www.onceoff.com</t>
        </is>
      </c>
      <c r="B217004" t="n">
        <v>160</v>
      </c>
    </row>
    <row r="217005">
      <c r="A217005" t="inlineStr">
        <is>
          <t>pebblecreekpost.com</t>
        </is>
      </c>
      <c r="B217005" t="n">
        <v>160</v>
      </c>
    </row>
    <row r="217006">
      <c r="A217006" t="inlineStr">
        <is>
          <t>carbonnation.files.wordpress.com</t>
        </is>
      </c>
      <c r="B217006" t="n">
        <v>160</v>
      </c>
    </row>
    <row r="217007">
      <c r="A217007" t="inlineStr">
        <is>
          <t>riddimsworld.com</t>
        </is>
      </c>
      <c r="B217007" t="n">
        <v>160</v>
      </c>
    </row>
    <row r="217008">
      <c r="A217008" t="inlineStr">
        <is>
          <t>www.mikeswoodworkingprojects.com</t>
        </is>
      </c>
      <c r="B217008" t="n">
        <v>160</v>
      </c>
    </row>
    <row r="217009">
      <c r="A217009" t="inlineStr">
        <is>
          <t>www.onlyxxxvideos.net</t>
        </is>
      </c>
      <c r="B217009" t="n">
        <v>160</v>
      </c>
    </row>
    <row r="217010">
      <c r="A217010" t="inlineStr">
        <is>
          <t>blog.infinitemlmsoftware.com</t>
        </is>
      </c>
      <c r="B217010" t="n">
        <v>160</v>
      </c>
    </row>
    <row r="217011">
      <c r="A217011" t="inlineStr">
        <is>
          <t>www.alterationsneeded.com</t>
        </is>
      </c>
      <c r="B217011" t="n">
        <v>160</v>
      </c>
    </row>
    <row r="217012">
      <c r="A217012" t="inlineStr">
        <is>
          <t>anthobuzz.files.wordpress.com</t>
        </is>
      </c>
      <c r="B217012" t="n">
        <v>160</v>
      </c>
    </row>
    <row r="217013">
      <c r="A217013" t="inlineStr">
        <is>
          <t>pelosi.shop</t>
        </is>
      </c>
      <c r="B217013" t="n">
        <v>160</v>
      </c>
    </row>
    <row r="217014">
      <c r="A217014" t="inlineStr">
        <is>
          <t>oneunitedlancaster.com</t>
        </is>
      </c>
      <c r="B217014" t="n">
        <v>160</v>
      </c>
    </row>
    <row r="217015">
      <c r="A217015" t="inlineStr">
        <is>
          <t>bromleyglassandglazing.co.uk</t>
        </is>
      </c>
      <c r="B217015" t="n">
        <v>160</v>
      </c>
    </row>
    <row r="217016">
      <c r="A217016" t="inlineStr">
        <is>
          <t>resource4signs.com</t>
        </is>
      </c>
      <c r="B217016" t="n">
        <v>160</v>
      </c>
    </row>
    <row r="217017">
      <c r="A217017" t="inlineStr">
        <is>
          <t>corporettemoms.com</t>
        </is>
      </c>
      <c r="B217017" t="n">
        <v>160</v>
      </c>
    </row>
    <row r="217018">
      <c r="A217018" t="inlineStr">
        <is>
          <t>www.porscherepair.us</t>
        </is>
      </c>
      <c r="B217018" t="n">
        <v>160</v>
      </c>
    </row>
    <row r="217019">
      <c r="A217019" t="inlineStr">
        <is>
          <t>crochetpreneur.com</t>
        </is>
      </c>
      <c r="B217019" t="n">
        <v>160</v>
      </c>
    </row>
    <row r="217020">
      <c r="A217020" t="inlineStr">
        <is>
          <t>www.sklep-graal.pl</t>
        </is>
      </c>
      <c r="B217020" t="n">
        <v>160</v>
      </c>
    </row>
    <row r="217021">
      <c r="A217021" t="inlineStr">
        <is>
          <t>www.textbooks.com</t>
        </is>
      </c>
      <c r="B217021" t="n">
        <v>160</v>
      </c>
    </row>
    <row r="217022">
      <c r="A217022" t="inlineStr">
        <is>
          <t>media.cookingandbeer.com</t>
        </is>
      </c>
      <c r="B217022" t="n">
        <v>160</v>
      </c>
    </row>
    <row r="217023">
      <c r="A217023" t="inlineStr">
        <is>
          <t>www.crt.state.la.us</t>
        </is>
      </c>
      <c r="B217023" t="n">
        <v>160</v>
      </c>
    </row>
    <row r="217024">
      <c r="A217024" t="inlineStr">
        <is>
          <t>digitalbeatmag.com</t>
        </is>
      </c>
      <c r="B217024" t="n">
        <v>160</v>
      </c>
    </row>
    <row r="217025">
      <c r="A217025" t="inlineStr">
        <is>
          <t>alcaladeporte.com</t>
        </is>
      </c>
      <c r="B217025" t="n">
        <v>160</v>
      </c>
    </row>
    <row r="217026">
      <c r="A217026" t="inlineStr">
        <is>
          <t>starshinemag.net</t>
        </is>
      </c>
      <c r="B217026" t="n">
        <v>160</v>
      </c>
    </row>
    <row r="217027">
      <c r="A217027" t="inlineStr">
        <is>
          <t>www.backyardbuildings.com</t>
        </is>
      </c>
      <c r="B217027" t="n">
        <v>160</v>
      </c>
    </row>
    <row r="217028">
      <c r="A217028" t="inlineStr">
        <is>
          <t>mrsstylish.com</t>
        </is>
      </c>
      <c r="B217028" t="n">
        <v>160</v>
      </c>
    </row>
    <row r="217029">
      <c r="A217029" t="inlineStr">
        <is>
          <t>anteupmagazine.com</t>
        </is>
      </c>
      <c r="B217029" t="n">
        <v>160</v>
      </c>
    </row>
    <row r="217030">
      <c r="A217030" t="inlineStr">
        <is>
          <t>princh.com</t>
        </is>
      </c>
      <c r="B217030" t="n">
        <v>160</v>
      </c>
    </row>
    <row r="217031">
      <c r="A217031" t="inlineStr">
        <is>
          <t>www.skilspo.com</t>
        </is>
      </c>
      <c r="B217031" t="n">
        <v>160</v>
      </c>
    </row>
    <row r="217032">
      <c r="A217032" t="inlineStr">
        <is>
          <t>knittingpureandsimple.com</t>
        </is>
      </c>
      <c r="B217032" t="n">
        <v>160</v>
      </c>
    </row>
    <row r="217033">
      <c r="A217033" t="inlineStr">
        <is>
          <t>media.stoneply.com</t>
        </is>
      </c>
      <c r="B217033" t="n">
        <v>160</v>
      </c>
    </row>
    <row r="217034">
      <c r="A217034" t="inlineStr">
        <is>
          <t>www.californiatilerestoration.com</t>
        </is>
      </c>
      <c r="B217034" t="n">
        <v>160</v>
      </c>
    </row>
    <row r="217035">
      <c r="A217035" t="inlineStr">
        <is>
          <t>www.cleaninginsider.com</t>
        </is>
      </c>
      <c r="B217035" t="n">
        <v>160</v>
      </c>
    </row>
    <row r="217036">
      <c r="A217036" t="inlineStr">
        <is>
          <t>tandem-interactive.com</t>
        </is>
      </c>
      <c r="B217036" t="n">
        <v>160</v>
      </c>
    </row>
    <row r="217037">
      <c r="A217037" t="inlineStr">
        <is>
          <t>www.theneweconomy.com</t>
        </is>
      </c>
      <c r="B217037" t="n">
        <v>160</v>
      </c>
    </row>
    <row r="217038">
      <c r="A217038" t="inlineStr">
        <is>
          <t>vampirediaries.store</t>
        </is>
      </c>
      <c r="B217038" t="n">
        <v>160</v>
      </c>
    </row>
    <row r="217039">
      <c r="A217039" t="inlineStr">
        <is>
          <t>vinsonindustrialproducts.theonlinecatalog.com</t>
        </is>
      </c>
      <c r="B217039" t="n">
        <v>160</v>
      </c>
    </row>
    <row r="217040">
      <c r="A217040" t="inlineStr">
        <is>
          <t>en.cryptoid.online</t>
        </is>
      </c>
      <c r="B217040" t="n">
        <v>160</v>
      </c>
    </row>
    <row r="217041">
      <c r="A217041" t="inlineStr">
        <is>
          <t>thenationalbulletin.in</t>
        </is>
      </c>
      <c r="B217041" t="n">
        <v>160</v>
      </c>
    </row>
    <row r="217042">
      <c r="A217042" t="inlineStr">
        <is>
          <t>www.loans101.com</t>
        </is>
      </c>
      <c r="B217042" t="n">
        <v>160</v>
      </c>
    </row>
    <row r="217043">
      <c r="A217043" t="inlineStr">
        <is>
          <t>m.wearecondiment.com</t>
        </is>
      </c>
      <c r="B217043" t="n">
        <v>160</v>
      </c>
    </row>
    <row r="217044">
      <c r="A217044" t="inlineStr">
        <is>
          <t>49safr39z3wu30e3a5diui31-wpengine.netdna-ssl.com</t>
        </is>
      </c>
      <c r="B217044" t="n">
        <v>160</v>
      </c>
    </row>
    <row r="217045">
      <c r="A217045" t="inlineStr">
        <is>
          <t>newenglandmomma.com</t>
        </is>
      </c>
      <c r="B217045" t="n">
        <v>160</v>
      </c>
    </row>
    <row r="217046">
      <c r="A217046" t="inlineStr">
        <is>
          <t>dehydratorblog.com</t>
        </is>
      </c>
      <c r="B217046" t="n">
        <v>160</v>
      </c>
    </row>
    <row r="217047">
      <c r="A217047" t="inlineStr">
        <is>
          <t>staging.themindsjournal.com</t>
        </is>
      </c>
      <c r="B217047" t="n">
        <v>160</v>
      </c>
    </row>
    <row r="217048">
      <c r="A217048" t="inlineStr">
        <is>
          <t>takemycounsel.com</t>
        </is>
      </c>
      <c r="B217048" t="n">
        <v>160</v>
      </c>
    </row>
    <row r="217049">
      <c r="A217049" t="inlineStr">
        <is>
          <t>naturegardenlife.files.wordpress.com</t>
        </is>
      </c>
      <c r="B217049" t="n">
        <v>160</v>
      </c>
    </row>
    <row r="217050">
      <c r="A217050" t="inlineStr">
        <is>
          <t>www.xxllashes.com</t>
        </is>
      </c>
      <c r="B217050" t="n">
        <v>160</v>
      </c>
    </row>
    <row r="217051">
      <c r="A217051" t="inlineStr">
        <is>
          <t>www.rayeeboard.com</t>
        </is>
      </c>
      <c r="B217051" t="n">
        <v>160</v>
      </c>
    </row>
    <row r="217052">
      <c r="A217052" t="inlineStr">
        <is>
          <t>sheknowsmarketing.com</t>
        </is>
      </c>
      <c r="B217052" t="n">
        <v>160</v>
      </c>
    </row>
    <row r="217053">
      <c r="A217053" t="inlineStr">
        <is>
          <t>emd.pro-activewebsites.com:8080</t>
        </is>
      </c>
      <c r="B217053" t="n">
        <v>160</v>
      </c>
    </row>
    <row r="217054">
      <c r="A217054" t="inlineStr">
        <is>
          <t>www.mbro.ac.uk</t>
        </is>
      </c>
      <c r="B217054" t="n">
        <v>160</v>
      </c>
    </row>
    <row r="217055">
      <c r="A217055" t="inlineStr">
        <is>
          <t>www.drugabuse.gov</t>
        </is>
      </c>
      <c r="B217055" t="n">
        <v>160</v>
      </c>
    </row>
    <row r="217056">
      <c r="A217056" t="inlineStr">
        <is>
          <t>www.allbusinessideas.net</t>
        </is>
      </c>
      <c r="B217056" t="n">
        <v>160</v>
      </c>
    </row>
    <row r="217057">
      <c r="A217057" t="inlineStr">
        <is>
          <t>www.registerherald.com</t>
        </is>
      </c>
      <c r="B217057" t="n">
        <v>160</v>
      </c>
    </row>
    <row r="217058">
      <c r="A217058" t="inlineStr">
        <is>
          <t>cdn-secrethairext.pressidium.com</t>
        </is>
      </c>
      <c r="B217058" t="n">
        <v>160</v>
      </c>
    </row>
    <row r="217059">
      <c r="A217059" t="inlineStr">
        <is>
          <t>www.tatianacreative.com.au</t>
        </is>
      </c>
      <c r="B217059" t="n">
        <v>160</v>
      </c>
    </row>
    <row r="217060">
      <c r="A217060" t="inlineStr">
        <is>
          <t>digitalcraftsupplies.com</t>
        </is>
      </c>
      <c r="B217060" t="n">
        <v>160</v>
      </c>
    </row>
    <row r="217061">
      <c r="A217061" t="inlineStr">
        <is>
          <t>images.kernowcraft.com</t>
        </is>
      </c>
      <c r="B217061" t="n">
        <v>160</v>
      </c>
    </row>
    <row r="217062">
      <c r="A217062" t="inlineStr">
        <is>
          <t>www.artificialflowers.company</t>
        </is>
      </c>
      <c r="B217062" t="n">
        <v>160</v>
      </c>
    </row>
    <row r="217063">
      <c r="A217063" t="inlineStr">
        <is>
          <t>basket-img-prod.s3.eu-west-1.amazonaws.com</t>
        </is>
      </c>
      <c r="B217063" t="n">
        <v>160</v>
      </c>
    </row>
    <row r="217064">
      <c r="A217064" t="inlineStr">
        <is>
          <t>www.ritzsite.nl</t>
        </is>
      </c>
      <c r="B217064" t="n">
        <v>160</v>
      </c>
    </row>
    <row r="217065">
      <c r="A217065" t="inlineStr">
        <is>
          <t>chapelhillunleashed.com</t>
        </is>
      </c>
      <c r="B217065" t="n">
        <v>160</v>
      </c>
    </row>
    <row r="217066">
      <c r="A217066" t="inlineStr">
        <is>
          <t>vasutmodell.com</t>
        </is>
      </c>
      <c r="B217066" t="n">
        <v>160</v>
      </c>
    </row>
    <row r="217067">
      <c r="A217067" t="inlineStr">
        <is>
          <t>themodelhealthshow.com</t>
        </is>
      </c>
      <c r="B217067" t="n">
        <v>160</v>
      </c>
    </row>
    <row r="217068">
      <c r="A217068" t="inlineStr">
        <is>
          <t>www.xlstemplates.com</t>
        </is>
      </c>
      <c r="B217068" t="n">
        <v>160</v>
      </c>
    </row>
    <row r="217069">
      <c r="A217069" t="inlineStr">
        <is>
          <t>www.allpatiofurniture.com</t>
        </is>
      </c>
      <c r="B217069" t="n">
        <v>160</v>
      </c>
    </row>
    <row r="217070">
      <c r="A217070" t="inlineStr">
        <is>
          <t>fambiznet.co.uk</t>
        </is>
      </c>
      <c r="B217070" t="n">
        <v>160</v>
      </c>
    </row>
    <row r="217071">
      <c r="A217071" t="inlineStr">
        <is>
          <t>www.aryanflorist.com</t>
        </is>
      </c>
      <c r="B217071" t="n">
        <v>160</v>
      </c>
    </row>
    <row r="217072">
      <c r="A217072" t="inlineStr">
        <is>
          <t>www.axelos.com</t>
        </is>
      </c>
      <c r="B217072" t="n">
        <v>160</v>
      </c>
    </row>
    <row r="217073">
      <c r="A217073" t="inlineStr">
        <is>
          <t>www.firesidexpressions.com</t>
        </is>
      </c>
      <c r="B217073" t="n">
        <v>160</v>
      </c>
    </row>
    <row r="217074">
      <c r="A217074" t="inlineStr">
        <is>
          <t>tvmediafurniture.tektron.top</t>
        </is>
      </c>
      <c r="B217074" t="n">
        <v>160</v>
      </c>
    </row>
    <row r="217075">
      <c r="A217075" t="inlineStr">
        <is>
          <t>www.ultimatesportsmemorabilia.com.au</t>
        </is>
      </c>
      <c r="B217075" t="n">
        <v>160</v>
      </c>
    </row>
    <row r="217076">
      <c r="A217076" t="inlineStr">
        <is>
          <t>www.philips.se</t>
        </is>
      </c>
      <c r="B217076" t="n">
        <v>160</v>
      </c>
    </row>
    <row r="217077">
      <c r="A217077" t="inlineStr">
        <is>
          <t>tshirts.name</t>
        </is>
      </c>
      <c r="B217077" t="n">
        <v>160</v>
      </c>
    </row>
    <row r="217078">
      <c r="A217078" t="inlineStr">
        <is>
          <t>valuestockphoto.com</t>
        </is>
      </c>
      <c r="B217078" t="n">
        <v>160</v>
      </c>
    </row>
    <row r="217079">
      <c r="A217079" t="inlineStr">
        <is>
          <t>theartofdomesticity.com</t>
        </is>
      </c>
      <c r="B217079" t="n">
        <v>160</v>
      </c>
    </row>
    <row r="217080">
      <c r="A217080" t="inlineStr">
        <is>
          <t>www.gameroomwholesalers.com</t>
        </is>
      </c>
      <c r="B217080" t="n">
        <v>160</v>
      </c>
    </row>
    <row r="217081">
      <c r="A217081" t="inlineStr">
        <is>
          <t>fototapeta12.cz</t>
        </is>
      </c>
      <c r="B217081" t="n">
        <v>160</v>
      </c>
    </row>
    <row r="217082">
      <c r="A217082" t="inlineStr">
        <is>
          <t>www.vanvlietxl.com</t>
        </is>
      </c>
      <c r="B217082" t="n">
        <v>160</v>
      </c>
    </row>
    <row r="217083">
      <c r="A217083" t="inlineStr">
        <is>
          <t>store.amesphotos.com</t>
        </is>
      </c>
      <c r="B217083" t="n">
        <v>160</v>
      </c>
    </row>
    <row r="217084">
      <c r="A217084" t="inlineStr">
        <is>
          <t>www.pharmcare.gr</t>
        </is>
      </c>
      <c r="B217084" t="n">
        <v>160</v>
      </c>
    </row>
    <row r="217085">
      <c r="A217085" t="inlineStr">
        <is>
          <t>about.att.com</t>
        </is>
      </c>
      <c r="B217085" t="n">
        <v>160</v>
      </c>
    </row>
    <row r="217086">
      <c r="A217086" t="inlineStr">
        <is>
          <t>1hwaqv35k3or3y079muiil4q-wpengine.netdna-ssl.com</t>
        </is>
      </c>
      <c r="B217086" t="n">
        <v>160</v>
      </c>
    </row>
    <row r="217087">
      <c r="A217087" t="inlineStr">
        <is>
          <t>originalcoloringpages.com</t>
        </is>
      </c>
      <c r="B217087" t="n">
        <v>160</v>
      </c>
    </row>
    <row r="217088">
      <c r="A217088" t="inlineStr">
        <is>
          <t>www.naturalstonehome.com</t>
        </is>
      </c>
      <c r="B217088" t="n">
        <v>160</v>
      </c>
    </row>
    <row r="217089">
      <c r="A217089" t="inlineStr">
        <is>
          <t>www.ledika-truss.com</t>
        </is>
      </c>
      <c r="B217089" t="n">
        <v>160</v>
      </c>
    </row>
    <row r="217090">
      <c r="A217090" t="inlineStr">
        <is>
          <t>www.newindiaclassifieds.com</t>
        </is>
      </c>
      <c r="B217090" t="n">
        <v>160</v>
      </c>
    </row>
    <row r="217091">
      <c r="A217091" t="inlineStr">
        <is>
          <t>demurebyj.com</t>
        </is>
      </c>
      <c r="B217091" t="n">
        <v>160</v>
      </c>
    </row>
    <row r="217092">
      <c r="A217092" t="inlineStr">
        <is>
          <t>www.greatestatesokanagan.com</t>
        </is>
      </c>
      <c r="B217092" t="n">
        <v>160</v>
      </c>
    </row>
    <row r="217093">
      <c r="A217093" t="inlineStr">
        <is>
          <t>performatrin.com</t>
        </is>
      </c>
      <c r="B217093" t="n">
        <v>160</v>
      </c>
    </row>
    <row r="217094">
      <c r="A217094" t="inlineStr">
        <is>
          <t>rostov.shop.megafon.ru</t>
        </is>
      </c>
      <c r="B217094" t="n">
        <v>160</v>
      </c>
    </row>
    <row r="217095">
      <c r="A217095" t="inlineStr">
        <is>
          <t>www.bygholm-online.dk</t>
        </is>
      </c>
      <c r="B217095" t="n">
        <v>160</v>
      </c>
    </row>
    <row r="217096">
      <c r="A217096" t="inlineStr">
        <is>
          <t>www.tireland.ca</t>
        </is>
      </c>
      <c r="B217096" t="n">
        <v>160</v>
      </c>
    </row>
    <row r="217097">
      <c r="A217097" t="inlineStr">
        <is>
          <t>www.copperwirerecyclingmachinery.com</t>
        </is>
      </c>
      <c r="B217097" t="n">
        <v>160</v>
      </c>
    </row>
    <row r="217098">
      <c r="A217098" t="inlineStr">
        <is>
          <t>www.cruisingholidays.co.uk</t>
        </is>
      </c>
      <c r="B217098" t="n">
        <v>160</v>
      </c>
    </row>
    <row r="217099">
      <c r="A217099" t="inlineStr">
        <is>
          <t>www.mobilepetfoods.co.uk</t>
        </is>
      </c>
      <c r="B217099" t="n">
        <v>160</v>
      </c>
    </row>
    <row r="217100">
      <c r="A217100" t="inlineStr">
        <is>
          <t>seasonalfashionsum.com</t>
        </is>
      </c>
      <c r="B217100" t="n">
        <v>160</v>
      </c>
    </row>
    <row r="217101">
      <c r="A217101" t="inlineStr">
        <is>
          <t>www.dieharddesigns.com</t>
        </is>
      </c>
      <c r="B217101" t="n">
        <v>160</v>
      </c>
    </row>
    <row r="217102">
      <c r="A217102" t="inlineStr">
        <is>
          <t>www.gbmicro.com</t>
        </is>
      </c>
      <c r="B217102" t="n">
        <v>160</v>
      </c>
    </row>
    <row r="217103">
      <c r="A217103" t="inlineStr">
        <is>
          <t>www.censhare.com</t>
        </is>
      </c>
      <c r="B217103" t="n">
        <v>160</v>
      </c>
    </row>
    <row r="217104">
      <c r="A217104" t="inlineStr">
        <is>
          <t>www.tjbhomes.com</t>
        </is>
      </c>
      <c r="B217104" t="n">
        <v>160</v>
      </c>
    </row>
    <row r="217105">
      <c r="A217105" t="inlineStr">
        <is>
          <t>www.aacps.org</t>
        </is>
      </c>
      <c r="B217105" t="n">
        <v>160</v>
      </c>
    </row>
    <row r="217106">
      <c r="A217106" t="inlineStr">
        <is>
          <t>www.leyland-home-brew.co.uk</t>
        </is>
      </c>
      <c r="B217106" t="n">
        <v>160</v>
      </c>
    </row>
    <row r="217107">
      <c r="A217107" t="inlineStr">
        <is>
          <t>www.thejunkmanadv.com</t>
        </is>
      </c>
      <c r="B217107" t="n">
        <v>160</v>
      </c>
    </row>
    <row r="217108">
      <c r="A217108" t="inlineStr">
        <is>
          <t>www.widewallpapers.ru</t>
        </is>
      </c>
      <c r="B217108" t="n">
        <v>160</v>
      </c>
    </row>
    <row r="217109">
      <c r="A217109" t="inlineStr">
        <is>
          <t>www.richpacking888.com</t>
        </is>
      </c>
      <c r="B217109" t="n">
        <v>160</v>
      </c>
    </row>
    <row r="217110">
      <c r="A217110" t="inlineStr">
        <is>
          <t>igra-torrent.ru</t>
        </is>
      </c>
      <c r="B217110" t="n">
        <v>160</v>
      </c>
    </row>
    <row r="217111">
      <c r="A217111" t="inlineStr">
        <is>
          <t>morehangzhou.com</t>
        </is>
      </c>
      <c r="B217111" t="n">
        <v>160</v>
      </c>
    </row>
    <row r="217112">
      <c r="A217112" t="inlineStr">
        <is>
          <t>www.minneapolis-theater.com</t>
        </is>
      </c>
      <c r="B217112" t="n">
        <v>160</v>
      </c>
    </row>
    <row r="217113">
      <c r="A217113" t="inlineStr">
        <is>
          <t>beauty-and-beyond-st-albans.co.uk</t>
        </is>
      </c>
      <c r="B217113" t="n">
        <v>160</v>
      </c>
    </row>
    <row r="217114">
      <c r="A217114" t="inlineStr">
        <is>
          <t>www.blankcanvascosmetics.com</t>
        </is>
      </c>
      <c r="B217114" t="n">
        <v>160</v>
      </c>
    </row>
    <row r="217115">
      <c r="A217115" t="inlineStr">
        <is>
          <t>www.hotpotset.com</t>
        </is>
      </c>
      <c r="B217115" t="n">
        <v>160</v>
      </c>
    </row>
    <row r="217116">
      <c r="A217116" t="inlineStr">
        <is>
          <t>www.shiningpurses.com</t>
        </is>
      </c>
      <c r="B217116" t="n">
        <v>160</v>
      </c>
    </row>
    <row r="217117">
      <c r="A217117" t="inlineStr">
        <is>
          <t>www.splashing.lv</t>
        </is>
      </c>
      <c r="B217117" t="n">
        <v>160</v>
      </c>
    </row>
    <row r="217118">
      <c r="A217118" t="inlineStr">
        <is>
          <t>5ororwxhlpijjij.ldycdn.com</t>
        </is>
      </c>
      <c r="B217118" t="n">
        <v>160</v>
      </c>
    </row>
    <row r="217119">
      <c r="A217119" t="inlineStr">
        <is>
          <t>www.coinparadise.com</t>
        </is>
      </c>
      <c r="B217119" t="n">
        <v>160</v>
      </c>
    </row>
    <row r="217120">
      <c r="A217120" t="inlineStr">
        <is>
          <t>f75f8045e0b150d55161-d6d3de8b17f98fd608e89197b53cdbe7.ssl.cf1.rackcdn.com</t>
        </is>
      </c>
      <c r="B217120" t="n">
        <v>160</v>
      </c>
    </row>
    <row r="217121">
      <c r="A217121" t="inlineStr">
        <is>
          <t>logo-it.net</t>
        </is>
      </c>
      <c r="B217121" t="n">
        <v>160</v>
      </c>
    </row>
    <row r="217122">
      <c r="A217122" t="inlineStr">
        <is>
          <t>www.nhcs.k12.in.us:443</t>
        </is>
      </c>
      <c r="B217122" t="n">
        <v>160</v>
      </c>
    </row>
    <row r="217123">
      <c r="A217123" t="inlineStr">
        <is>
          <t>7e867e9eb85e6e912bb1-ec188f9e0911e3cf58348993e3a1dcd1.ssl.cf2.rackcdn.com</t>
        </is>
      </c>
      <c r="B217123" t="n">
        <v>160</v>
      </c>
    </row>
    <row r="217124">
      <c r="A217124" t="inlineStr">
        <is>
          <t>www.onepricechecks.com</t>
        </is>
      </c>
      <c r="B217124" t="n">
        <v>160</v>
      </c>
    </row>
    <row r="217125">
      <c r="A217125" t="inlineStr">
        <is>
          <t>origin.podcastone.com</t>
        </is>
      </c>
      <c r="B217125" t="n">
        <v>160</v>
      </c>
    </row>
    <row r="217126">
      <c r="A217126" t="inlineStr">
        <is>
          <t>b06874eb4ea255525074-3cfb5f30690f46d403c47b935cce588b.ssl.cf1.rackcdn.com</t>
        </is>
      </c>
      <c r="B217126" t="n">
        <v>160</v>
      </c>
    </row>
    <row r="217127">
      <c r="A217127" t="inlineStr">
        <is>
          <t>www.rockworld24.com</t>
        </is>
      </c>
      <c r="B217127" t="n">
        <v>160</v>
      </c>
    </row>
    <row r="217128">
      <c r="A217128" t="inlineStr">
        <is>
          <t>bc4144ec5f41b47b664d-efdf072c15d73e02915d354ddc3a6a3d.ssl.cf1.rackcdn.com</t>
        </is>
      </c>
      <c r="B217128" t="n">
        <v>160</v>
      </c>
    </row>
    <row r="217129">
      <c r="A217129" t="inlineStr">
        <is>
          <t>flac-free.mp3-flac.be</t>
        </is>
      </c>
      <c r="B217129" t="n">
        <v>160</v>
      </c>
    </row>
    <row r="217130">
      <c r="A217130" t="inlineStr">
        <is>
          <t>xn--titrri-l0a.ro</t>
        </is>
      </c>
      <c r="B217130" t="n">
        <v>160</v>
      </c>
    </row>
    <row r="217131">
      <c r="A217131" t="inlineStr">
        <is>
          <t>homefurnitureireland.com</t>
        </is>
      </c>
      <c r="B217131" t="n">
        <v>159</v>
      </c>
    </row>
    <row r="217132">
      <c r="A217132" t="inlineStr">
        <is>
          <t>www.inputfortwayne.com</t>
        </is>
      </c>
      <c r="B217132" t="n">
        <v>159</v>
      </c>
    </row>
    <row r="217133">
      <c r="A217133" t="inlineStr">
        <is>
          <t>kingsnaija.ng</t>
        </is>
      </c>
      <c r="B217133" t="n">
        <v>159</v>
      </c>
    </row>
    <row r="217134">
      <c r="A217134" t="inlineStr">
        <is>
          <t>baumschule-nielsen.de</t>
        </is>
      </c>
      <c r="B217134" t="n">
        <v>159</v>
      </c>
    </row>
    <row r="217135">
      <c r="A217135" t="inlineStr">
        <is>
          <t>mayfield3.buyygy.com</t>
        </is>
      </c>
      <c r="B217135" t="n">
        <v>159</v>
      </c>
    </row>
    <row r="217136">
      <c r="A217136" t="inlineStr">
        <is>
          <t>crmainstreet.org</t>
        </is>
      </c>
      <c r="B217136" t="n">
        <v>159</v>
      </c>
    </row>
    <row r="217137">
      <c r="A217137" t="inlineStr">
        <is>
          <t>drawio-app.com</t>
        </is>
      </c>
      <c r="B217137" t="n">
        <v>159</v>
      </c>
    </row>
    <row r="217138">
      <c r="A217138" t="inlineStr">
        <is>
          <t>s00.yaplakal.com</t>
        </is>
      </c>
      <c r="B217138" t="n">
        <v>159</v>
      </c>
    </row>
    <row r="217139">
      <c r="A217139" t="inlineStr">
        <is>
          <t>images.kienthuc.net.vn</t>
        </is>
      </c>
      <c r="B217139" t="n">
        <v>159</v>
      </c>
    </row>
    <row r="217140">
      <c r="A217140" t="inlineStr">
        <is>
          <t>blog-imgs-132.fc2.com</t>
        </is>
      </c>
      <c r="B217140" t="n">
        <v>159</v>
      </c>
    </row>
    <row r="217141">
      <c r="A217141" t="inlineStr">
        <is>
          <t>pic.downyi.com</t>
        </is>
      </c>
      <c r="B217141" t="n">
        <v>159</v>
      </c>
    </row>
    <row r="217142">
      <c r="A217142" t="inlineStr">
        <is>
          <t>p2.img.cctvpic.com</t>
        </is>
      </c>
      <c r="B217142" t="n">
        <v>159</v>
      </c>
    </row>
    <row r="217143">
      <c r="A217143" t="inlineStr">
        <is>
          <t>hindisw.b-cdn.net</t>
        </is>
      </c>
      <c r="B217143" t="n">
        <v>159</v>
      </c>
    </row>
    <row r="217144">
      <c r="A217144" t="inlineStr">
        <is>
          <t>www.images.hachette-livre.fr</t>
        </is>
      </c>
      <c r="B217144" t="n">
        <v>159</v>
      </c>
    </row>
    <row r="217145">
      <c r="A217145" t="inlineStr">
        <is>
          <t>www.bergamonews.it</t>
        </is>
      </c>
      <c r="B217145" t="n">
        <v>159</v>
      </c>
    </row>
    <row r="217146">
      <c r="A217146" t="inlineStr">
        <is>
          <t>img.sportauto.fr</t>
        </is>
      </c>
      <c r="B217146" t="n">
        <v>159</v>
      </c>
    </row>
    <row r="217147">
      <c r="A217147" t="inlineStr">
        <is>
          <t>photo-playlist-zmp3.zadn.vn</t>
        </is>
      </c>
      <c r="B217147" t="n">
        <v>159</v>
      </c>
    </row>
    <row r="217148">
      <c r="A217148" t="inlineStr">
        <is>
          <t>marvin.bline.hu</t>
        </is>
      </c>
      <c r="B217148" t="n">
        <v>159</v>
      </c>
    </row>
    <row r="217149">
      <c r="A217149" t="inlineStr">
        <is>
          <t>www.amostravel.rs</t>
        </is>
      </c>
      <c r="B217149" t="n">
        <v>159</v>
      </c>
    </row>
    <row r="217150">
      <c r="A217150" t="inlineStr">
        <is>
          <t>apsachieveonline.org</t>
        </is>
      </c>
      <c r="B217150" t="n">
        <v>159</v>
      </c>
    </row>
    <row r="217151">
      <c r="A217151" t="inlineStr">
        <is>
          <t>www.ganz-hamburg.de</t>
        </is>
      </c>
      <c r="B217151" t="n">
        <v>159</v>
      </c>
    </row>
    <row r="217152">
      <c r="A217152" t="inlineStr">
        <is>
          <t>www.cuvantul-ortodox.ro</t>
        </is>
      </c>
      <c r="B217152" t="n">
        <v>159</v>
      </c>
    </row>
    <row r="217153">
      <c r="A217153" t="inlineStr">
        <is>
          <t>cdn1.solojavirtual.com</t>
        </is>
      </c>
      <c r="B217153" t="n">
        <v>159</v>
      </c>
    </row>
    <row r="217154">
      <c r="A217154" t="inlineStr">
        <is>
          <t>bluedigital.hu</t>
        </is>
      </c>
      <c r="B217154" t="n">
        <v>159</v>
      </c>
    </row>
    <row r="217155">
      <c r="A217155" t="inlineStr">
        <is>
          <t>airman.jp</t>
        </is>
      </c>
      <c r="B217155" t="n">
        <v>159</v>
      </c>
    </row>
    <row r="217156">
      <c r="A217156" t="inlineStr">
        <is>
          <t>www.sukasa.com</t>
        </is>
      </c>
      <c r="B217156" t="n">
        <v>159</v>
      </c>
    </row>
    <row r="217157">
      <c r="A217157" t="inlineStr">
        <is>
          <t>www.direct-collectivites.com</t>
        </is>
      </c>
      <c r="B217157" t="n">
        <v>159</v>
      </c>
    </row>
    <row r="217158">
      <c r="A217158" t="inlineStr">
        <is>
          <t>www.korallo.pl</t>
        </is>
      </c>
      <c r="B217158" t="n">
        <v>159</v>
      </c>
    </row>
    <row r="217159">
      <c r="A217159" t="inlineStr">
        <is>
          <t>www.greenvillenc.gov</t>
        </is>
      </c>
      <c r="B217159" t="n">
        <v>159</v>
      </c>
    </row>
    <row r="217160">
      <c r="A217160" t="inlineStr">
        <is>
          <t>www.papelex.com.br</t>
        </is>
      </c>
      <c r="B217160" t="n">
        <v>159</v>
      </c>
    </row>
    <row r="217161">
      <c r="A217161" t="inlineStr">
        <is>
          <t>www.roc21.com</t>
        </is>
      </c>
      <c r="B217161" t="n">
        <v>159</v>
      </c>
    </row>
    <row r="217162">
      <c r="A217162" t="inlineStr">
        <is>
          <t>fungibles7islas.com</t>
        </is>
      </c>
      <c r="B217162" t="n">
        <v>159</v>
      </c>
    </row>
    <row r="217163">
      <c r="A217163" t="inlineStr">
        <is>
          <t>nimg.taadd.com</t>
        </is>
      </c>
      <c r="B217163" t="n">
        <v>159</v>
      </c>
    </row>
    <row r="217164">
      <c r="A217164" t="inlineStr">
        <is>
          <t>static4.ekobieca.pl</t>
        </is>
      </c>
      <c r="B217164" t="n">
        <v>159</v>
      </c>
    </row>
    <row r="217165">
      <c r="A217165" t="inlineStr">
        <is>
          <t>jugueteguay.es</t>
        </is>
      </c>
      <c r="B217165" t="n">
        <v>159</v>
      </c>
    </row>
    <row r="217166">
      <c r="A217166" t="inlineStr">
        <is>
          <t>media.ecp.pentagast.de</t>
        </is>
      </c>
      <c r="B217166" t="n">
        <v>159</v>
      </c>
    </row>
    <row r="217167">
      <c r="A217167" t="inlineStr">
        <is>
          <t>s3-redants.s3.ap-southeast-1.amazonaws.com</t>
        </is>
      </c>
      <c r="B217167" t="n">
        <v>159</v>
      </c>
    </row>
    <row r="217168">
      <c r="A217168" t="inlineStr">
        <is>
          <t>www.togayther.es</t>
        </is>
      </c>
      <c r="B217168" t="n">
        <v>159</v>
      </c>
    </row>
    <row r="217169">
      <c r="A217169" t="inlineStr">
        <is>
          <t>www.inhodinky.sk</t>
        </is>
      </c>
      <c r="B217169" t="n">
        <v>159</v>
      </c>
    </row>
    <row r="217170">
      <c r="A217170" t="inlineStr">
        <is>
          <t>www.lichtcentrumhengelo.nl</t>
        </is>
      </c>
      <c r="B217170" t="n">
        <v>159</v>
      </c>
    </row>
    <row r="217171">
      <c r="A217171" t="inlineStr">
        <is>
          <t>pww24.com</t>
        </is>
      </c>
      <c r="B217171" t="n">
        <v>159</v>
      </c>
    </row>
    <row r="217172">
      <c r="A217172" t="inlineStr">
        <is>
          <t>allsport.ir</t>
        </is>
      </c>
      <c r="B217172" t="n">
        <v>159</v>
      </c>
    </row>
    <row r="217173">
      <c r="A217173" t="inlineStr">
        <is>
          <t>digitalmall.rathauscenter-dessau.de</t>
        </is>
      </c>
      <c r="B217173" t="n">
        <v>159</v>
      </c>
    </row>
    <row r="217174">
      <c r="A217174" t="inlineStr">
        <is>
          <t>47-672.s.cdn13.com</t>
        </is>
      </c>
      <c r="B217174" t="n">
        <v>159</v>
      </c>
    </row>
    <row r="217175">
      <c r="A217175" t="inlineStr">
        <is>
          <t>meg.ru</t>
        </is>
      </c>
      <c r="B217175" t="n">
        <v>159</v>
      </c>
    </row>
    <row r="217176">
      <c r="A217176" t="inlineStr">
        <is>
          <t>assets.funnygames.gr</t>
        </is>
      </c>
      <c r="B217176" t="n">
        <v>159</v>
      </c>
    </row>
    <row r="217177">
      <c r="A217177" t="inlineStr">
        <is>
          <t>assets.bgames.com</t>
        </is>
      </c>
      <c r="B217177" t="n">
        <v>159</v>
      </c>
    </row>
    <row r="217178">
      <c r="A217178" t="inlineStr">
        <is>
          <t>img.myswitzerland.com</t>
        </is>
      </c>
      <c r="B217178" t="n">
        <v>159</v>
      </c>
    </row>
    <row r="217179">
      <c r="A217179" t="inlineStr">
        <is>
          <t>liedtollegekauft.com</t>
        </is>
      </c>
      <c r="B217179" t="n">
        <v>159</v>
      </c>
    </row>
    <row r="217180">
      <c r="A217180" t="inlineStr">
        <is>
          <t>jiocinemaweb.cdn.jio.com</t>
        </is>
      </c>
      <c r="B217180" t="n">
        <v>159</v>
      </c>
    </row>
    <row r="217181">
      <c r="A217181" t="inlineStr">
        <is>
          <t>eleteddipartimento.com</t>
        </is>
      </c>
      <c r="B217181" t="n">
        <v>159</v>
      </c>
    </row>
    <row r="217182">
      <c r="A217182" t="inlineStr">
        <is>
          <t>www.thegiftexpert.com</t>
        </is>
      </c>
      <c r="B217182" t="n">
        <v>159</v>
      </c>
    </row>
    <row r="217183">
      <c r="A217183" t="inlineStr">
        <is>
          <t>www.tehraniplasticsurgery.com</t>
        </is>
      </c>
      <c r="B217183" t="n">
        <v>159</v>
      </c>
    </row>
    <row r="217184">
      <c r="A217184" t="inlineStr">
        <is>
          <t>www.richlandlibrary.com</t>
        </is>
      </c>
      <c r="B217184" t="n">
        <v>159</v>
      </c>
    </row>
    <row r="217185">
      <c r="A217185" t="inlineStr">
        <is>
          <t>thousandlakessports.com</t>
        </is>
      </c>
      <c r="B217185" t="n">
        <v>159</v>
      </c>
    </row>
    <row r="217186">
      <c r="A217186" t="inlineStr">
        <is>
          <t>cesaroni.com</t>
        </is>
      </c>
      <c r="B217186" t="n">
        <v>159</v>
      </c>
    </row>
    <row r="217187">
      <c r="A217187" t="inlineStr">
        <is>
          <t>www.army-shop-at.at</t>
        </is>
      </c>
      <c r="B217187" t="n">
        <v>159</v>
      </c>
    </row>
    <row r="217188">
      <c r="A217188" t="inlineStr">
        <is>
          <t>okeeffeantiques.co.uk</t>
        </is>
      </c>
      <c r="B217188" t="n">
        <v>159</v>
      </c>
    </row>
    <row r="217189">
      <c r="A217189" t="inlineStr">
        <is>
          <t>armybg.com</t>
        </is>
      </c>
      <c r="B217189" t="n">
        <v>159</v>
      </c>
    </row>
    <row r="217190">
      <c r="A217190" t="inlineStr">
        <is>
          <t>www.hunterapplianceonline.com</t>
        </is>
      </c>
      <c r="B217190" t="n">
        <v>159</v>
      </c>
    </row>
    <row r="217191">
      <c r="A217191" t="inlineStr">
        <is>
          <t>shop.visionaustralia.org</t>
        </is>
      </c>
      <c r="B217191" t="n">
        <v>159</v>
      </c>
    </row>
    <row r="217192">
      <c r="A217192" t="inlineStr">
        <is>
          <t>www.hugehomecare.com</t>
        </is>
      </c>
      <c r="B217192" t="n">
        <v>159</v>
      </c>
    </row>
    <row r="217193">
      <c r="A217193" t="inlineStr">
        <is>
          <t>www.quaker.org.uk</t>
        </is>
      </c>
      <c r="B217193" t="n">
        <v>159</v>
      </c>
    </row>
    <row r="217194">
      <c r="A217194" t="inlineStr">
        <is>
          <t>www.sedgeberrowbooks.co.uk</t>
        </is>
      </c>
      <c r="B217194" t="n">
        <v>159</v>
      </c>
    </row>
    <row r="217195">
      <c r="A217195" t="inlineStr">
        <is>
          <t>www-tmp.thenational.scot</t>
        </is>
      </c>
      <c r="B217195" t="n">
        <v>159</v>
      </c>
    </row>
    <row r="217196">
      <c r="A217196" t="inlineStr">
        <is>
          <t>97cd90cf8af0fd9a3372-932603807920ad217869e270ee571156.ssl.cf1.rackcdn.com</t>
        </is>
      </c>
      <c r="B217196" t="n">
        <v>159</v>
      </c>
    </row>
    <row r="217197">
      <c r="A217197" t="inlineStr">
        <is>
          <t>www.newzealandcovers.com</t>
        </is>
      </c>
      <c r="B217197" t="n">
        <v>159</v>
      </c>
    </row>
    <row r="217198">
      <c r="A217198" t="inlineStr">
        <is>
          <t>svetilniki-chelyabinsk.ru</t>
        </is>
      </c>
      <c r="B217198" t="n">
        <v>159</v>
      </c>
    </row>
    <row r="217199">
      <c r="A217199" t="inlineStr">
        <is>
          <t>e9f10e0732aeef6784a6-623de964bdf7b407046db1204551b0ce.r34.cf1.rackcdn.com</t>
        </is>
      </c>
      <c r="B217199" t="n">
        <v>159</v>
      </c>
    </row>
    <row r="217200">
      <c r="A217200" t="inlineStr">
        <is>
          <t>c1df13b31a6d06255c98-3bb38fe33e893f4efc589c82cf27acff.ssl.cf1.rackcdn.com</t>
        </is>
      </c>
      <c r="B217200" t="n">
        <v>159</v>
      </c>
    </row>
    <row r="217201">
      <c r="A217201" t="inlineStr">
        <is>
          <t>zobdii.com</t>
        </is>
      </c>
      <c r="B217201" t="n">
        <v>159</v>
      </c>
    </row>
    <row r="217202">
      <c r="A217202" t="inlineStr">
        <is>
          <t>bartvpublic.azureedge.net</t>
        </is>
      </c>
      <c r="B217202" t="n">
        <v>159</v>
      </c>
    </row>
    <row r="217203">
      <c r="A217203" t="inlineStr">
        <is>
          <t>www.academicentertainment.com</t>
        </is>
      </c>
      <c r="B217203" t="n">
        <v>159</v>
      </c>
    </row>
    <row r="217204">
      <c r="A217204" t="inlineStr">
        <is>
          <t>sp.aopcdn.com</t>
        </is>
      </c>
      <c r="B217204" t="n">
        <v>159</v>
      </c>
    </row>
    <row r="217205">
      <c r="A217205" t="inlineStr">
        <is>
          <t>arka.am.images.1c-bitrix-cdn.ru</t>
        </is>
      </c>
      <c r="B217205" t="n">
        <v>159</v>
      </c>
    </row>
    <row r="217206">
      <c r="A217206" t="inlineStr">
        <is>
          <t>b695854254bce440cb09-f04566af1523fa82836f4f08c4767835.r73.cf2.rackcdn.com</t>
        </is>
      </c>
      <c r="B217206" t="n">
        <v>159</v>
      </c>
    </row>
    <row r="217207">
      <c r="A217207" t="inlineStr">
        <is>
          <t>traveloni.com</t>
        </is>
      </c>
      <c r="B217207" t="n">
        <v>159</v>
      </c>
    </row>
    <row r="217208">
      <c r="A217208" t="inlineStr">
        <is>
          <t>www.suffolkbells.org.uk</t>
        </is>
      </c>
      <c r="B217208" t="n">
        <v>159</v>
      </c>
    </row>
    <row r="217209">
      <c r="A217209" t="inlineStr">
        <is>
          <t>golfomax.de</t>
        </is>
      </c>
      <c r="B217209" t="n">
        <v>159</v>
      </c>
    </row>
    <row r="217210">
      <c r="A217210" t="inlineStr">
        <is>
          <t>www.gamescience.com</t>
        </is>
      </c>
      <c r="B217210" t="n">
        <v>159</v>
      </c>
    </row>
    <row r="217211">
      <c r="A217211" t="inlineStr">
        <is>
          <t>www.subtorrents.nz</t>
        </is>
      </c>
      <c r="B217211" t="n">
        <v>159</v>
      </c>
    </row>
    <row r="217212">
      <c r="A217212" t="inlineStr">
        <is>
          <t>iibooru.org</t>
        </is>
      </c>
      <c r="B217212" t="n">
        <v>159</v>
      </c>
    </row>
    <row r="217213">
      <c r="A217213" t="inlineStr">
        <is>
          <t>asiafoundation.org</t>
        </is>
      </c>
      <c r="B217213" t="n">
        <v>159</v>
      </c>
    </row>
    <row r="217214">
      <c r="A217214" t="inlineStr">
        <is>
          <t>leannescookies.com</t>
        </is>
      </c>
      <c r="B217214" t="n">
        <v>159</v>
      </c>
    </row>
    <row r="217215">
      <c r="A217215" t="inlineStr">
        <is>
          <t>www.procycleclothings.com</t>
        </is>
      </c>
      <c r="B217215" t="n">
        <v>159</v>
      </c>
    </row>
    <row r="217216">
      <c r="A217216" t="inlineStr">
        <is>
          <t>www.asics-runningshoes.us.com</t>
        </is>
      </c>
      <c r="B217216" t="n">
        <v>159</v>
      </c>
    </row>
    <row r="217217">
      <c r="A217217" t="inlineStr">
        <is>
          <t>images.promotionsonly.co.nz</t>
        </is>
      </c>
      <c r="B217217" t="n">
        <v>159</v>
      </c>
    </row>
    <row r="217218">
      <c r="A217218" t="inlineStr">
        <is>
          <t>bc38672f3daa2de33f74-ea9e6325c690d34de3bc32cb75ca35cb.ssl.cf2.rackcdn.com</t>
        </is>
      </c>
      <c r="B217218" t="n">
        <v>159</v>
      </c>
    </row>
    <row r="217219">
      <c r="A217219" t="inlineStr">
        <is>
          <t>photosplasticsurgery.com</t>
        </is>
      </c>
      <c r="B217219" t="n">
        <v>159</v>
      </c>
    </row>
    <row r="217220">
      <c r="A217220" t="inlineStr">
        <is>
          <t>malpalu.zenfolio.com</t>
        </is>
      </c>
      <c r="B217220" t="n">
        <v>159</v>
      </c>
    </row>
    <row r="217221">
      <c r="A217221" t="inlineStr">
        <is>
          <t>www.watchofroyal.com</t>
        </is>
      </c>
      <c r="B217221" t="n">
        <v>159</v>
      </c>
    </row>
    <row r="217222">
      <c r="A217222" t="inlineStr">
        <is>
          <t>rlrnrwxhjjim5q.ldycdn.com</t>
        </is>
      </c>
      <c r="B217222" t="n">
        <v>159</v>
      </c>
    </row>
    <row r="217223">
      <c r="A217223" t="inlineStr">
        <is>
          <t>hardsounds.it</t>
        </is>
      </c>
      <c r="B217223" t="n">
        <v>159</v>
      </c>
    </row>
    <row r="217224">
      <c r="A217224" t="inlineStr">
        <is>
          <t>travelsandliving.com</t>
        </is>
      </c>
      <c r="B217224" t="n">
        <v>159</v>
      </c>
    </row>
    <row r="217225">
      <c r="A217225" t="inlineStr">
        <is>
          <t>www.baloisesession.ch</t>
        </is>
      </c>
      <c r="B217225" t="n">
        <v>159</v>
      </c>
    </row>
    <row r="217226">
      <c r="A217226" t="inlineStr">
        <is>
          <t>www.mountainpassions.com</t>
        </is>
      </c>
      <c r="B217226" t="n">
        <v>159</v>
      </c>
    </row>
    <row r="217227">
      <c r="A217227" t="inlineStr">
        <is>
          <t>assets.manutd.com</t>
        </is>
      </c>
      <c r="B217227" t="n">
        <v>159</v>
      </c>
    </row>
    <row r="217228">
      <c r="A217228" t="inlineStr">
        <is>
          <t>framestyle.co.uk</t>
        </is>
      </c>
      <c r="B217228" t="n">
        <v>159</v>
      </c>
    </row>
    <row r="217229">
      <c r="A217229" t="inlineStr">
        <is>
          <t>www.myshadi.com</t>
        </is>
      </c>
      <c r="B217229" t="n">
        <v>159</v>
      </c>
    </row>
    <row r="217230">
      <c r="A217230" t="inlineStr">
        <is>
          <t>www.cookingonthefrontburners.com</t>
        </is>
      </c>
      <c r="B217230" t="n">
        <v>159</v>
      </c>
    </row>
    <row r="217231">
      <c r="A217231" t="inlineStr">
        <is>
          <t>urbansybaris.files.wordpress.com</t>
        </is>
      </c>
      <c r="B217231" t="n">
        <v>159</v>
      </c>
    </row>
    <row r="217232">
      <c r="A217232" t="inlineStr">
        <is>
          <t>rio2016.sportsroad.hk</t>
        </is>
      </c>
      <c r="B217232" t="n">
        <v>159</v>
      </c>
    </row>
    <row r="217233">
      <c r="A217233" t="inlineStr">
        <is>
          <t>www.reallydiamond.com</t>
        </is>
      </c>
      <c r="B217233" t="n">
        <v>159</v>
      </c>
    </row>
    <row r="217234">
      <c r="A217234" t="inlineStr">
        <is>
          <t>cdn0.hitched.ie</t>
        </is>
      </c>
      <c r="B217234" t="n">
        <v>159</v>
      </c>
    </row>
    <row r="217235">
      <c r="A217235" t="inlineStr">
        <is>
          <t>usamuscle.com</t>
        </is>
      </c>
      <c r="B217235" t="n">
        <v>159</v>
      </c>
    </row>
    <row r="217236">
      <c r="A217236" t="inlineStr">
        <is>
          <t>www.onlysp.com</t>
        </is>
      </c>
      <c r="B217236" t="n">
        <v>159</v>
      </c>
    </row>
    <row r="217237">
      <c r="A217237" t="inlineStr">
        <is>
          <t>icycanada.com</t>
        </is>
      </c>
      <c r="B217237" t="n">
        <v>159</v>
      </c>
    </row>
    <row r="217238">
      <c r="A217238" t="inlineStr">
        <is>
          <t>www.deepsouthmedia.co.uk</t>
        </is>
      </c>
      <c r="B217238" t="n">
        <v>159</v>
      </c>
    </row>
    <row r="217239">
      <c r="A217239" t="inlineStr">
        <is>
          <t>images.roamright.com</t>
        </is>
      </c>
      <c r="B217239" t="n">
        <v>159</v>
      </c>
    </row>
    <row r="217240">
      <c r="A217240" t="inlineStr">
        <is>
          <t>derekchambersphotography.files.wordpress.com</t>
        </is>
      </c>
      <c r="B217240" t="n">
        <v>159</v>
      </c>
    </row>
    <row r="217241">
      <c r="A217241" t="inlineStr">
        <is>
          <t>calgary.broadway.com</t>
        </is>
      </c>
      <c r="B217241" t="n">
        <v>159</v>
      </c>
    </row>
    <row r="217242">
      <c r="A217242" t="inlineStr">
        <is>
          <t>portland.broadway.com</t>
        </is>
      </c>
      <c r="B217242" t="n">
        <v>159</v>
      </c>
    </row>
    <row r="217243">
      <c r="A217243" t="inlineStr">
        <is>
          <t>www.greenunion.co.uk</t>
        </is>
      </c>
      <c r="B217243" t="n">
        <v>159</v>
      </c>
    </row>
    <row r="217244">
      <c r="A217244" t="inlineStr">
        <is>
          <t>fresno.broadway.com</t>
        </is>
      </c>
      <c r="B217244" t="n">
        <v>159</v>
      </c>
    </row>
    <row r="217245">
      <c r="A217245" t="inlineStr">
        <is>
          <t>www.frankadams.com</t>
        </is>
      </c>
      <c r="B217245" t="n">
        <v>159</v>
      </c>
    </row>
    <row r="217246">
      <c r="A217246" t="inlineStr">
        <is>
          <t>www.joyineveryseason.com</t>
        </is>
      </c>
      <c r="B217246" t="n">
        <v>159</v>
      </c>
    </row>
    <row r="217247">
      <c r="A217247" t="inlineStr">
        <is>
          <t>assets.milenioplus.com</t>
        </is>
      </c>
      <c r="B217247" t="n">
        <v>159</v>
      </c>
    </row>
    <row r="217248">
      <c r="A217248" t="inlineStr">
        <is>
          <t>sneakerworld.dk</t>
        </is>
      </c>
      <c r="B217248" t="n">
        <v>159</v>
      </c>
    </row>
    <row r="217249">
      <c r="A217249" t="inlineStr">
        <is>
          <t>superheroera.com</t>
        </is>
      </c>
      <c r="B217249" t="n">
        <v>159</v>
      </c>
    </row>
    <row r="217250">
      <c r="A217250" t="inlineStr">
        <is>
          <t>d2f8l4t0zpiyim.cloudfront.net</t>
        </is>
      </c>
      <c r="B217250" t="n">
        <v>159</v>
      </c>
    </row>
    <row r="217251">
      <c r="A217251" t="inlineStr">
        <is>
          <t>www.cliniquechloe.com</t>
        </is>
      </c>
      <c r="B217251" t="n">
        <v>159</v>
      </c>
    </row>
    <row r="217252">
      <c r="A217252" t="inlineStr">
        <is>
          <t>www.fabiia-australia.com</t>
        </is>
      </c>
      <c r="B217252" t="n">
        <v>159</v>
      </c>
    </row>
    <row r="217253">
      <c r="A217253" t="inlineStr">
        <is>
          <t>blog.chasenantiques.com</t>
        </is>
      </c>
      <c r="B217253" t="n">
        <v>159</v>
      </c>
    </row>
    <row r="217254">
      <c r="A217254" t="inlineStr">
        <is>
          <t>4liberty.eu</t>
        </is>
      </c>
      <c r="B217254" t="n">
        <v>159</v>
      </c>
    </row>
    <row r="217255">
      <c r="A217255" t="inlineStr">
        <is>
          <t>cooldigital.photography</t>
        </is>
      </c>
      <c r="B217255" t="n">
        <v>159</v>
      </c>
    </row>
    <row r="217256">
      <c r="A217256" t="inlineStr">
        <is>
          <t>thetexan.news</t>
        </is>
      </c>
      <c r="B217256" t="n">
        <v>159</v>
      </c>
    </row>
    <row r="217257">
      <c r="A217257" t="inlineStr">
        <is>
          <t>prime-mountainbiking.de</t>
        </is>
      </c>
      <c r="B217257" t="n">
        <v>159</v>
      </c>
    </row>
    <row r="217258">
      <c r="A217258" t="inlineStr">
        <is>
          <t>clevermosaics.com</t>
        </is>
      </c>
      <c r="B217258" t="n">
        <v>159</v>
      </c>
    </row>
    <row r="217259">
      <c r="A217259" t="inlineStr">
        <is>
          <t>www.moviescramble.co.uk</t>
        </is>
      </c>
      <c r="B217259" t="n">
        <v>159</v>
      </c>
    </row>
    <row r="217260">
      <c r="A217260" t="inlineStr">
        <is>
          <t>www.goodlookers.com</t>
        </is>
      </c>
      <c r="B217260" t="n">
        <v>159</v>
      </c>
    </row>
    <row r="217261">
      <c r="A217261" t="inlineStr">
        <is>
          <t>aldoconti.vteximg.com.br</t>
        </is>
      </c>
      <c r="B217261" t="n">
        <v>159</v>
      </c>
    </row>
    <row r="217262">
      <c r="A217262" t="inlineStr">
        <is>
          <t>jameskaiser.com</t>
        </is>
      </c>
      <c r="B217262" t="n">
        <v>159</v>
      </c>
    </row>
    <row r="217263">
      <c r="A217263" t="inlineStr">
        <is>
          <t>www.burkeoil.com</t>
        </is>
      </c>
      <c r="B217263" t="n">
        <v>159</v>
      </c>
    </row>
    <row r="217264">
      <c r="A217264" t="inlineStr">
        <is>
          <t>all-towers.ru</t>
        </is>
      </c>
      <c r="B217264" t="n">
        <v>159</v>
      </c>
    </row>
    <row r="217265">
      <c r="A217265" t="inlineStr">
        <is>
          <t>www.apaixonadosporseries.com.br</t>
        </is>
      </c>
      <c r="B217265" t="n">
        <v>159</v>
      </c>
    </row>
    <row r="217266">
      <c r="A217266" t="inlineStr">
        <is>
          <t>www.forestschool.co.uk</t>
        </is>
      </c>
      <c r="B217266" t="n">
        <v>159</v>
      </c>
    </row>
    <row r="217267">
      <c r="A217267" t="inlineStr">
        <is>
          <t>hkuspace-plk.hku.hk</t>
        </is>
      </c>
      <c r="B217267" t="n">
        <v>159</v>
      </c>
    </row>
    <row r="217268">
      <c r="A217268" t="inlineStr">
        <is>
          <t>binopolis.com</t>
        </is>
      </c>
      <c r="B217268" t="n">
        <v>159</v>
      </c>
    </row>
    <row r="217269">
      <c r="A217269" t="inlineStr">
        <is>
          <t>www.nestle.com</t>
        </is>
      </c>
      <c r="B217269" t="n">
        <v>159</v>
      </c>
    </row>
    <row r="217270">
      <c r="A217270" t="inlineStr">
        <is>
          <t>www.jamesstlaurent.com</t>
        </is>
      </c>
      <c r="B217270" t="n">
        <v>159</v>
      </c>
    </row>
    <row r="217271">
      <c r="A217271" t="inlineStr">
        <is>
          <t>suvdrive.ru:443</t>
        </is>
      </c>
      <c r="B217271" t="n">
        <v>159</v>
      </c>
    </row>
    <row r="217272">
      <c r="A217272" t="inlineStr">
        <is>
          <t>www.highheelsandgrills.com</t>
        </is>
      </c>
      <c r="B217272" t="n">
        <v>159</v>
      </c>
    </row>
    <row r="217273">
      <c r="A217273" t="inlineStr">
        <is>
          <t>washingtonlatest.com</t>
        </is>
      </c>
      <c r="B217273" t="n">
        <v>159</v>
      </c>
    </row>
    <row r="217274">
      <c r="A217274" t="inlineStr">
        <is>
          <t>Admin.tuulbax.com</t>
        </is>
      </c>
      <c r="B217274" t="n">
        <v>159</v>
      </c>
    </row>
    <row r="217275">
      <c r="A217275" t="inlineStr">
        <is>
          <t>www.sbofficefurniture.com.au</t>
        </is>
      </c>
      <c r="B217275" t="n">
        <v>159</v>
      </c>
    </row>
    <row r="217276">
      <c r="A217276" t="inlineStr">
        <is>
          <t>www.frieddandelions.com</t>
        </is>
      </c>
      <c r="B217276" t="n">
        <v>159</v>
      </c>
    </row>
    <row r="217277">
      <c r="A217277" t="inlineStr">
        <is>
          <t>grizzle.com</t>
        </is>
      </c>
      <c r="B217277" t="n">
        <v>159</v>
      </c>
    </row>
    <row r="217278">
      <c r="A217278" t="inlineStr">
        <is>
          <t>starwarscanontimeline.com</t>
        </is>
      </c>
      <c r="B217278" t="n">
        <v>159</v>
      </c>
    </row>
    <row r="217279">
      <c r="A217279" t="inlineStr">
        <is>
          <t>www.sneakerstad.nl</t>
        </is>
      </c>
      <c r="B217279" t="n">
        <v>159</v>
      </c>
    </row>
    <row r="217280">
      <c r="A217280" t="inlineStr">
        <is>
          <t>www.citypeopleonline.com</t>
        </is>
      </c>
      <c r="B217280" t="n">
        <v>159</v>
      </c>
    </row>
    <row r="217281">
      <c r="A217281" t="inlineStr">
        <is>
          <t>www.modulinecabinets.com</t>
        </is>
      </c>
      <c r="B217281" t="n">
        <v>159</v>
      </c>
    </row>
    <row r="217282">
      <c r="A217282" t="inlineStr">
        <is>
          <t>www.pmddllc.com</t>
        </is>
      </c>
      <c r="B217282" t="n">
        <v>159</v>
      </c>
    </row>
    <row r="217283">
      <c r="A217283" t="inlineStr">
        <is>
          <t>archive.dailycal.org</t>
        </is>
      </c>
      <c r="B217283" t="n">
        <v>159</v>
      </c>
    </row>
    <row r="217284">
      <c r="A217284" t="inlineStr">
        <is>
          <t>www.b2bcentral.co.za</t>
        </is>
      </c>
      <c r="B217284" t="n">
        <v>159</v>
      </c>
    </row>
    <row r="217285">
      <c r="A217285" t="inlineStr">
        <is>
          <t>pixelkin.org</t>
        </is>
      </c>
      <c r="B217285" t="n">
        <v>159</v>
      </c>
    </row>
    <row r="217286">
      <c r="A217286" t="inlineStr">
        <is>
          <t>blog.atairbnb.com</t>
        </is>
      </c>
      <c r="B217286" t="n">
        <v>159</v>
      </c>
    </row>
    <row r="217287">
      <c r="A217287" t="inlineStr">
        <is>
          <t>goodwitcheshomestead.files.wordpress.com</t>
        </is>
      </c>
      <c r="B217287" t="n">
        <v>159</v>
      </c>
    </row>
    <row r="217288">
      <c r="A217288" t="inlineStr">
        <is>
          <t>venamoris.com</t>
        </is>
      </c>
      <c r="B217288" t="n">
        <v>159</v>
      </c>
    </row>
    <row r="217289">
      <c r="A217289" t="inlineStr">
        <is>
          <t>cyccustomshop.files.wordpress.com</t>
        </is>
      </c>
      <c r="B217289" t="n">
        <v>159</v>
      </c>
    </row>
    <row r="217290">
      <c r="A217290" t="inlineStr">
        <is>
          <t>www.online-psychology-degrees.org</t>
        </is>
      </c>
      <c r="B217290" t="n">
        <v>159</v>
      </c>
    </row>
    <row r="217291">
      <c r="A217291" t="inlineStr">
        <is>
          <t>www.getregional.com.au</t>
        </is>
      </c>
      <c r="B217291" t="n">
        <v>159</v>
      </c>
    </row>
    <row r="217292">
      <c r="A217292" t="inlineStr">
        <is>
          <t>www.kayaksession.com</t>
        </is>
      </c>
      <c r="B217292" t="n">
        <v>159</v>
      </c>
    </row>
    <row r="217293">
      <c r="A217293" t="inlineStr">
        <is>
          <t>miamimusicbuzz.com</t>
        </is>
      </c>
      <c r="B217293" t="n">
        <v>159</v>
      </c>
    </row>
    <row r="217294">
      <c r="A217294" t="inlineStr">
        <is>
          <t>www.souleiado.com</t>
        </is>
      </c>
      <c r="B217294" t="n">
        <v>159</v>
      </c>
    </row>
    <row r="217295">
      <c r="A217295" t="inlineStr">
        <is>
          <t>golfdashblog.com</t>
        </is>
      </c>
      <c r="B217295" t="n">
        <v>159</v>
      </c>
    </row>
    <row r="217296">
      <c r="A217296" t="inlineStr">
        <is>
          <t>beequeenhairstore.com</t>
        </is>
      </c>
      <c r="B217296" t="n">
        <v>159</v>
      </c>
    </row>
    <row r="217297">
      <c r="A217297" t="inlineStr">
        <is>
          <t>www.sonyrumors.net</t>
        </is>
      </c>
      <c r="B217297" t="n">
        <v>159</v>
      </c>
    </row>
    <row r="217298">
      <c r="A217298" t="inlineStr">
        <is>
          <t>new-magazine.co.uk.s3.amazonaws.com</t>
        </is>
      </c>
      <c r="B217298" t="n">
        <v>159</v>
      </c>
    </row>
    <row r="217299">
      <c r="A217299" t="inlineStr">
        <is>
          <t>www.backpackingmalaysia.com</t>
        </is>
      </c>
      <c r="B217299" t="n">
        <v>159</v>
      </c>
    </row>
    <row r="217300">
      <c r="A217300" t="inlineStr">
        <is>
          <t>www.bksv.com</t>
        </is>
      </c>
      <c r="B217300" t="n">
        <v>159</v>
      </c>
    </row>
    <row r="217301">
      <c r="A217301" t="inlineStr">
        <is>
          <t>britishexpat.com</t>
        </is>
      </c>
      <c r="B217301" t="n">
        <v>159</v>
      </c>
    </row>
    <row r="217302">
      <c r="A217302" t="inlineStr">
        <is>
          <t>www.eia-centroamerica.org</t>
        </is>
      </c>
      <c r="B217302" t="n">
        <v>159</v>
      </c>
    </row>
    <row r="217303">
      <c r="A217303" t="inlineStr">
        <is>
          <t>frontrowcentre.ca</t>
        </is>
      </c>
      <c r="B217303" t="n">
        <v>159</v>
      </c>
    </row>
    <row r="217304">
      <c r="A217304" t="inlineStr">
        <is>
          <t>picturescrafts.com</t>
        </is>
      </c>
      <c r="B217304" t="n">
        <v>159</v>
      </c>
    </row>
    <row r="217305">
      <c r="A217305" t="inlineStr">
        <is>
          <t>blackandgold.com</t>
        </is>
      </c>
      <c r="B217305" t="n">
        <v>159</v>
      </c>
    </row>
    <row r="217306">
      <c r="A217306" t="inlineStr">
        <is>
          <t>wonderland1981.files.wordpress.com</t>
        </is>
      </c>
      <c r="B217306" t="n">
        <v>159</v>
      </c>
    </row>
    <row r="217307">
      <c r="A217307" t="inlineStr">
        <is>
          <t>bigandripped.com</t>
        </is>
      </c>
      <c r="B217307" t="n">
        <v>159</v>
      </c>
    </row>
    <row r="217308">
      <c r="A217308" t="inlineStr">
        <is>
          <t>www.gritsandchopsticks.com</t>
        </is>
      </c>
      <c r="B217308" t="n">
        <v>159</v>
      </c>
    </row>
    <row r="217309">
      <c r="A217309" t="inlineStr">
        <is>
          <t>www.festivalhopper.de</t>
        </is>
      </c>
      <c r="B217309" t="n">
        <v>159</v>
      </c>
    </row>
    <row r="217310">
      <c r="A217310" t="inlineStr">
        <is>
          <t>newsfragancias.com</t>
        </is>
      </c>
      <c r="B217310" t="n">
        <v>159</v>
      </c>
    </row>
    <row r="217311">
      <c r="A217311" t="inlineStr">
        <is>
          <t>www.newsilike.in</t>
        </is>
      </c>
      <c r="B217311" t="n">
        <v>159</v>
      </c>
    </row>
    <row r="217312">
      <c r="A217312" t="inlineStr">
        <is>
          <t>gopuff.com</t>
        </is>
      </c>
      <c r="B217312" t="n">
        <v>159</v>
      </c>
    </row>
    <row r="217313">
      <c r="A217313" t="inlineStr">
        <is>
          <t>www.elearners.com</t>
        </is>
      </c>
      <c r="B217313" t="n">
        <v>159</v>
      </c>
    </row>
    <row r="217314">
      <c r="A217314" t="inlineStr">
        <is>
          <t>lebarboteur.com</t>
        </is>
      </c>
      <c r="B217314" t="n">
        <v>159</v>
      </c>
    </row>
    <row r="217315">
      <c r="A217315" t="inlineStr">
        <is>
          <t>themarketstore.it</t>
        </is>
      </c>
      <c r="B217315" t="n">
        <v>159</v>
      </c>
    </row>
    <row r="217316">
      <c r="A217316" t="inlineStr">
        <is>
          <t>www.colgate.edu</t>
        </is>
      </c>
      <c r="B217316" t="n">
        <v>159</v>
      </c>
    </row>
    <row r="217317">
      <c r="A217317" t="inlineStr">
        <is>
          <t>www.gotscience.org</t>
        </is>
      </c>
      <c r="B217317" t="n">
        <v>159</v>
      </c>
    </row>
    <row r="217318">
      <c r="A217318" t="inlineStr">
        <is>
          <t>www.minibeautylife.com</t>
        </is>
      </c>
      <c r="B217318" t="n">
        <v>159</v>
      </c>
    </row>
    <row r="217319">
      <c r="A217319" t="inlineStr">
        <is>
          <t>popculturekings.files.wordpress.com</t>
        </is>
      </c>
      <c r="B217319" t="n">
        <v>159</v>
      </c>
    </row>
    <row r="217320">
      <c r="A217320" t="inlineStr">
        <is>
          <t>bollywoodbingo.files.wordpress.com</t>
        </is>
      </c>
      <c r="B217320" t="n">
        <v>159</v>
      </c>
    </row>
    <row r="217321">
      <c r="A217321" t="inlineStr">
        <is>
          <t>work.koimoi.com</t>
        </is>
      </c>
      <c r="B217321" t="n">
        <v>159</v>
      </c>
    </row>
    <row r="217322">
      <c r="A217322" t="inlineStr">
        <is>
          <t>www.thelittlebrickhouse.co.uk</t>
        </is>
      </c>
      <c r="B217322" t="n">
        <v>159</v>
      </c>
    </row>
    <row r="217323">
      <c r="A217323" t="inlineStr">
        <is>
          <t>m.homebox-tm.com</t>
        </is>
      </c>
      <c r="B217323" t="n">
        <v>159</v>
      </c>
    </row>
    <row r="217324">
      <c r="A217324" t="inlineStr">
        <is>
          <t>www.adverticia.com</t>
        </is>
      </c>
      <c r="B217324" t="n">
        <v>159</v>
      </c>
    </row>
    <row r="217325">
      <c r="A217325" t="inlineStr">
        <is>
          <t>www.golfposer.com</t>
        </is>
      </c>
      <c r="B217325" t="n">
        <v>159</v>
      </c>
    </row>
    <row r="217326">
      <c r="A217326" t="inlineStr">
        <is>
          <t>premierofficefurniture.com.au</t>
        </is>
      </c>
      <c r="B217326" t="n">
        <v>159</v>
      </c>
    </row>
    <row r="217327">
      <c r="A217327" t="inlineStr">
        <is>
          <t>berlin-enjoy.com</t>
        </is>
      </c>
      <c r="B217327" t="n">
        <v>159</v>
      </c>
    </row>
    <row r="217328">
      <c r="A217328" t="inlineStr">
        <is>
          <t>libertarianinstitute.org</t>
        </is>
      </c>
      <c r="B217328" t="n">
        <v>159</v>
      </c>
    </row>
    <row r="217329">
      <c r="A217329" t="inlineStr">
        <is>
          <t>larry-jan-tvc.net</t>
        </is>
      </c>
      <c r="B217329" t="n">
        <v>159</v>
      </c>
    </row>
    <row r="217330">
      <c r="A217330" t="inlineStr">
        <is>
          <t>us.lamoda.co.uk</t>
        </is>
      </c>
      <c r="B217330" t="n">
        <v>159</v>
      </c>
    </row>
    <row r="217331">
      <c r="A217331" t="inlineStr">
        <is>
          <t>rvobsession.com</t>
        </is>
      </c>
      <c r="B217331" t="n">
        <v>159</v>
      </c>
    </row>
    <row r="217332">
      <c r="A217332" t="inlineStr">
        <is>
          <t>energyreviewmena.com</t>
        </is>
      </c>
      <c r="B217332" t="n">
        <v>159</v>
      </c>
    </row>
    <row r="217333">
      <c r="A217333" t="inlineStr">
        <is>
          <t>tommymx.vteximg.com.br</t>
        </is>
      </c>
      <c r="B217333" t="n">
        <v>159</v>
      </c>
    </row>
    <row r="217334">
      <c r="A217334" t="inlineStr">
        <is>
          <t>www.timetocraft.co.uk</t>
        </is>
      </c>
      <c r="B217334" t="n">
        <v>159</v>
      </c>
    </row>
    <row r="217335">
      <c r="A217335" t="inlineStr">
        <is>
          <t>www.brother.ru:443</t>
        </is>
      </c>
      <c r="B217335" t="n">
        <v>159</v>
      </c>
    </row>
    <row r="217336">
      <c r="A217336" t="inlineStr">
        <is>
          <t>www.best-boxes.com</t>
        </is>
      </c>
      <c r="B217336" t="n">
        <v>159</v>
      </c>
    </row>
    <row r="217337">
      <c r="A217337" t="inlineStr">
        <is>
          <t>www.thehubflint.com</t>
        </is>
      </c>
      <c r="B217337" t="n">
        <v>159</v>
      </c>
    </row>
    <row r="217338">
      <c r="A217338" t="inlineStr">
        <is>
          <t>www.ledrise.eu</t>
        </is>
      </c>
      <c r="B217338" t="n">
        <v>159</v>
      </c>
    </row>
    <row r="217339">
      <c r="A217339" t="inlineStr">
        <is>
          <t>nationaleczema.org</t>
        </is>
      </c>
      <c r="B217339" t="n">
        <v>159</v>
      </c>
    </row>
    <row r="217340">
      <c r="A217340" t="inlineStr">
        <is>
          <t>katehackettceramics.co.uk</t>
        </is>
      </c>
      <c r="B217340" t="n">
        <v>159</v>
      </c>
    </row>
    <row r="217341">
      <c r="A217341" t="inlineStr">
        <is>
          <t>mc2-ii.aws.marketlive.com</t>
        </is>
      </c>
      <c r="B217341" t="n">
        <v>159</v>
      </c>
    </row>
    <row r="217342">
      <c r="A217342" t="inlineStr">
        <is>
          <t>gf.nd.gov</t>
        </is>
      </c>
      <c r="B217342" t="n">
        <v>159</v>
      </c>
    </row>
    <row r="217343">
      <c r="A217343" t="inlineStr">
        <is>
          <t>weddingpace.com</t>
        </is>
      </c>
      <c r="B217343" t="n">
        <v>159</v>
      </c>
    </row>
    <row r="217344">
      <c r="A217344" t="inlineStr">
        <is>
          <t>vista.howlingpoint.net</t>
        </is>
      </c>
      <c r="B217344" t="n">
        <v>159</v>
      </c>
    </row>
    <row r="217345">
      <c r="A217345" t="inlineStr">
        <is>
          <t>s23775.pcdn.co</t>
        </is>
      </c>
      <c r="B217345" t="n">
        <v>159</v>
      </c>
    </row>
    <row r="217346">
      <c r="A217346" t="inlineStr">
        <is>
          <t>cloud.indiecomixdispatch.com</t>
        </is>
      </c>
      <c r="B217346" t="n">
        <v>159</v>
      </c>
    </row>
    <row r="217347">
      <c r="A217347" t="inlineStr">
        <is>
          <t>fashioncrimes.ca</t>
        </is>
      </c>
      <c r="B217347" t="n">
        <v>159</v>
      </c>
    </row>
    <row r="217348">
      <c r="A217348" t="inlineStr">
        <is>
          <t>olifantsnorth.co.za</t>
        </is>
      </c>
      <c r="B217348" t="n">
        <v>159</v>
      </c>
    </row>
    <row r="217349">
      <c r="A217349" t="inlineStr">
        <is>
          <t>www.newenglandaviationhistory.com</t>
        </is>
      </c>
      <c r="B217349" t="n">
        <v>159</v>
      </c>
    </row>
    <row r="217350">
      <c r="A217350" t="inlineStr">
        <is>
          <t>cdn.pressport.com</t>
        </is>
      </c>
      <c r="B217350" t="n">
        <v>159</v>
      </c>
    </row>
    <row r="217351">
      <c r="A217351" t="inlineStr">
        <is>
          <t>coxonskitchen.co.uk</t>
        </is>
      </c>
      <c r="B217351" t="n">
        <v>159</v>
      </c>
    </row>
    <row r="217352">
      <c r="A217352" t="inlineStr">
        <is>
          <t>aicyellowjacket.com</t>
        </is>
      </c>
      <c r="B217352" t="n">
        <v>159</v>
      </c>
    </row>
    <row r="217353">
      <c r="A217353" t="inlineStr">
        <is>
          <t>img5.cfcdn.club</t>
        </is>
      </c>
      <c r="B217353" t="n">
        <v>159</v>
      </c>
    </row>
    <row r="217354">
      <c r="A217354" t="inlineStr">
        <is>
          <t>curiouscampers.com.au</t>
        </is>
      </c>
      <c r="B217354" t="n">
        <v>159</v>
      </c>
    </row>
    <row r="217355">
      <c r="A217355" t="inlineStr">
        <is>
          <t>hrdocs.co.nz</t>
        </is>
      </c>
      <c r="B217355" t="n">
        <v>159</v>
      </c>
    </row>
    <row r="217356">
      <c r="A217356" t="inlineStr">
        <is>
          <t>s.response.jp</t>
        </is>
      </c>
      <c r="B217356" t="n">
        <v>159</v>
      </c>
    </row>
    <row r="217357">
      <c r="A217357" t="inlineStr">
        <is>
          <t>www.poffysmoviemania.com</t>
        </is>
      </c>
      <c r="B217357" t="n">
        <v>159</v>
      </c>
    </row>
    <row r="217358">
      <c r="A217358" t="inlineStr">
        <is>
          <t>www.micucci.co.uk</t>
        </is>
      </c>
      <c r="B217358" t="n">
        <v>159</v>
      </c>
    </row>
    <row r="217359">
      <c r="A217359" t="inlineStr">
        <is>
          <t>www.gschmuck.at</t>
        </is>
      </c>
      <c r="B217359" t="n">
        <v>159</v>
      </c>
    </row>
    <row r="217360">
      <c r="A217360" t="inlineStr">
        <is>
          <t>celebrityfashionista.com</t>
        </is>
      </c>
      <c r="B217360" t="n">
        <v>159</v>
      </c>
    </row>
    <row r="217361">
      <c r="A217361" t="inlineStr">
        <is>
          <t>fwrealestate.net</t>
        </is>
      </c>
      <c r="B217361" t="n">
        <v>159</v>
      </c>
    </row>
    <row r="217362">
      <c r="A217362" t="inlineStr">
        <is>
          <t>www.autoserviceprices.com</t>
        </is>
      </c>
      <c r="B217362" t="n">
        <v>159</v>
      </c>
    </row>
    <row r="217363">
      <c r="A217363" t="inlineStr">
        <is>
          <t>www.keepsakesandmemorials.com</t>
        </is>
      </c>
      <c r="B217363" t="n">
        <v>159</v>
      </c>
    </row>
    <row r="217364">
      <c r="A217364" t="inlineStr">
        <is>
          <t>headingforthehills.com</t>
        </is>
      </c>
      <c r="B217364" t="n">
        <v>159</v>
      </c>
    </row>
    <row r="217365">
      <c r="A217365" t="inlineStr">
        <is>
          <t>wildmoz.com</t>
        </is>
      </c>
      <c r="B217365" t="n">
        <v>159</v>
      </c>
    </row>
    <row r="217366">
      <c r="A217366" t="inlineStr">
        <is>
          <t>art.tfl.gov.uk</t>
        </is>
      </c>
      <c r="B217366" t="n">
        <v>159</v>
      </c>
    </row>
    <row r="217367">
      <c r="A217367" t="inlineStr">
        <is>
          <t>pathfinderwiki.com</t>
        </is>
      </c>
      <c r="B217367" t="n">
        <v>159</v>
      </c>
    </row>
    <row r="217368">
      <c r="A217368" t="inlineStr">
        <is>
          <t>www.eventlab.net</t>
        </is>
      </c>
      <c r="B217368" t="n">
        <v>159</v>
      </c>
    </row>
    <row r="217369">
      <c r="A217369" t="inlineStr">
        <is>
          <t>thepkigroup.com</t>
        </is>
      </c>
      <c r="B217369" t="n">
        <v>159</v>
      </c>
    </row>
    <row r="217370">
      <c r="A217370" t="inlineStr">
        <is>
          <t>SPECTRUMCULTURE.COM</t>
        </is>
      </c>
      <c r="B217370" t="n">
        <v>159</v>
      </c>
    </row>
    <row r="217371">
      <c r="A217371" t="inlineStr">
        <is>
          <t>gamenewz.de</t>
        </is>
      </c>
      <c r="B217371" t="n">
        <v>159</v>
      </c>
    </row>
    <row r="217372">
      <c r="A217372" t="inlineStr">
        <is>
          <t>www.findyello.com</t>
        </is>
      </c>
      <c r="B217372" t="n">
        <v>159</v>
      </c>
    </row>
    <row r="217373">
      <c r="A217373" t="inlineStr">
        <is>
          <t>www.mijnsportbrilshop.nl</t>
        </is>
      </c>
      <c r="B217373" t="n">
        <v>159</v>
      </c>
    </row>
    <row r="217374">
      <c r="A217374" t="inlineStr">
        <is>
          <t>coolfords.com</t>
        </is>
      </c>
      <c r="B217374" t="n">
        <v>159</v>
      </c>
    </row>
    <row r="217375">
      <c r="A217375" t="inlineStr">
        <is>
          <t>images.88db.com.hk</t>
        </is>
      </c>
      <c r="B217375" t="n">
        <v>159</v>
      </c>
    </row>
    <row r="217376">
      <c r="A217376" t="inlineStr">
        <is>
          <t>tedbrownmusic.com</t>
        </is>
      </c>
      <c r="B217376" t="n">
        <v>159</v>
      </c>
    </row>
    <row r="217377">
      <c r="A217377" t="inlineStr">
        <is>
          <t>lifestyle.iloveindia.com</t>
        </is>
      </c>
      <c r="B217377" t="n">
        <v>159</v>
      </c>
    </row>
    <row r="217378">
      <c r="A217378" t="inlineStr">
        <is>
          <t>greensocks.com.au</t>
        </is>
      </c>
      <c r="B217378" t="n">
        <v>159</v>
      </c>
    </row>
    <row r="217379">
      <c r="A217379" t="inlineStr">
        <is>
          <t>noobnorm.com</t>
        </is>
      </c>
      <c r="B217379" t="n">
        <v>159</v>
      </c>
    </row>
    <row r="217380">
      <c r="A217380" t="inlineStr">
        <is>
          <t>www.stylewithnihan.com</t>
        </is>
      </c>
      <c r="B217380" t="n">
        <v>159</v>
      </c>
    </row>
    <row r="217381">
      <c r="A217381" t="inlineStr">
        <is>
          <t>www.beautynewsnyc.com</t>
        </is>
      </c>
      <c r="B217381" t="n">
        <v>159</v>
      </c>
    </row>
    <row r="217382">
      <c r="A217382" t="inlineStr">
        <is>
          <t>libmagazine.com</t>
        </is>
      </c>
      <c r="B217382" t="n">
        <v>159</v>
      </c>
    </row>
    <row r="217383">
      <c r="A217383" t="inlineStr">
        <is>
          <t>emobilus.lt</t>
        </is>
      </c>
      <c r="B217383" t="n">
        <v>159</v>
      </c>
    </row>
    <row r="217384">
      <c r="A217384" t="inlineStr">
        <is>
          <t>elcoda.com</t>
        </is>
      </c>
      <c r="B217384" t="n">
        <v>159</v>
      </c>
    </row>
    <row r="217385">
      <c r="A217385" t="inlineStr">
        <is>
          <t>stringartdiy.com</t>
        </is>
      </c>
      <c r="B217385" t="n">
        <v>159</v>
      </c>
    </row>
    <row r="217386">
      <c r="A217386" t="inlineStr">
        <is>
          <t>staging.localiq.com</t>
        </is>
      </c>
      <c r="B217386" t="n">
        <v>159</v>
      </c>
    </row>
    <row r="217387">
      <c r="A217387" t="inlineStr">
        <is>
          <t>p5a9h6j6.stackpathcdn.com</t>
        </is>
      </c>
      <c r="B217387" t="n">
        <v>159</v>
      </c>
    </row>
    <row r="217388">
      <c r="A217388" t="inlineStr">
        <is>
          <t>cordelya.info</t>
        </is>
      </c>
      <c r="B217388" t="n">
        <v>159</v>
      </c>
    </row>
    <row r="217389">
      <c r="A217389" t="inlineStr">
        <is>
          <t>www.lifeinabag.pt</t>
        </is>
      </c>
      <c r="B217389" t="n">
        <v>159</v>
      </c>
    </row>
    <row r="217390">
      <c r="A217390" t="inlineStr">
        <is>
          <t>tahoelaurarealestate.com</t>
        </is>
      </c>
      <c r="B217390" t="n">
        <v>159</v>
      </c>
    </row>
    <row r="217391">
      <c r="A217391" t="inlineStr">
        <is>
          <t>www.pinkhot.co.uk</t>
        </is>
      </c>
      <c r="B217391" t="n">
        <v>159</v>
      </c>
    </row>
    <row r="217392">
      <c r="A217392" t="inlineStr">
        <is>
          <t>agileoffroad.com</t>
        </is>
      </c>
      <c r="B217392" t="n">
        <v>159</v>
      </c>
    </row>
    <row r="217393">
      <c r="A217393" t="inlineStr">
        <is>
          <t>www.smudailycampus.com</t>
        </is>
      </c>
      <c r="B217393" t="n">
        <v>159</v>
      </c>
    </row>
    <row r="217394">
      <c r="A217394" t="inlineStr">
        <is>
          <t>inlacrossewetrust.com</t>
        </is>
      </c>
      <c r="B217394" t="n">
        <v>159</v>
      </c>
    </row>
    <row r="217395">
      <c r="A217395" t="inlineStr">
        <is>
          <t>www.collaborate-london.com</t>
        </is>
      </c>
      <c r="B217395" t="n">
        <v>159</v>
      </c>
    </row>
    <row r="217396">
      <c r="A217396" t="inlineStr">
        <is>
          <t>www.bloondl.com</t>
        </is>
      </c>
      <c r="B217396" t="n">
        <v>159</v>
      </c>
    </row>
    <row r="217397">
      <c r="A217397" t="inlineStr">
        <is>
          <t>grahammuz.files.wordpress.com</t>
        </is>
      </c>
      <c r="B217397" t="n">
        <v>159</v>
      </c>
    </row>
    <row r="217398">
      <c r="A217398" t="inlineStr">
        <is>
          <t>blog.autovit.ro</t>
        </is>
      </c>
      <c r="B217398" t="n">
        <v>159</v>
      </c>
    </row>
    <row r="217399">
      <c r="A217399" t="inlineStr">
        <is>
          <t>torrent33.ru</t>
        </is>
      </c>
      <c r="B217399" t="n">
        <v>159</v>
      </c>
    </row>
    <row r="217400">
      <c r="A217400" t="inlineStr">
        <is>
          <t>withywindle.files.wordpress.com</t>
        </is>
      </c>
      <c r="B217400" t="n">
        <v>159</v>
      </c>
    </row>
    <row r="217401">
      <c r="A217401" t="inlineStr">
        <is>
          <t>www.walsallhealthcare.nhs.uk</t>
        </is>
      </c>
      <c r="B217401" t="n">
        <v>159</v>
      </c>
    </row>
    <row r="217402">
      <c r="A217402" t="inlineStr">
        <is>
          <t>putraveler.com</t>
        </is>
      </c>
      <c r="B217402" t="n">
        <v>159</v>
      </c>
    </row>
    <row r="217403">
      <c r="A217403" t="inlineStr">
        <is>
          <t>www.fixintothrill.com</t>
        </is>
      </c>
      <c r="B217403" t="n">
        <v>159</v>
      </c>
    </row>
    <row r="217404">
      <c r="A217404" t="inlineStr">
        <is>
          <t>www.mobilium.cz</t>
        </is>
      </c>
      <c r="B217404" t="n">
        <v>159</v>
      </c>
    </row>
    <row r="217405">
      <c r="A217405" t="inlineStr">
        <is>
          <t>www.anguishforce.com</t>
        </is>
      </c>
      <c r="B217405" t="n">
        <v>159</v>
      </c>
    </row>
    <row r="217406">
      <c r="A217406" t="inlineStr">
        <is>
          <t>integralyogamagazine.org</t>
        </is>
      </c>
      <c r="B217406" t="n">
        <v>159</v>
      </c>
    </row>
    <row r="217407">
      <c r="A217407" t="inlineStr">
        <is>
          <t>i.televisies.nl</t>
        </is>
      </c>
      <c r="B217407" t="n">
        <v>159</v>
      </c>
    </row>
    <row r="217408">
      <c r="A217408" t="inlineStr">
        <is>
          <t>static.wilsonart.com</t>
        </is>
      </c>
      <c r="B217408" t="n">
        <v>159</v>
      </c>
    </row>
    <row r="217409">
      <c r="A217409" t="inlineStr">
        <is>
          <t>tickets.virginmegastore.me</t>
        </is>
      </c>
      <c r="B217409" t="n">
        <v>159</v>
      </c>
    </row>
    <row r="217410">
      <c r="A217410" t="inlineStr">
        <is>
          <t>www.aldoramuses.com</t>
        </is>
      </c>
      <c r="B217410" t="n">
        <v>159</v>
      </c>
    </row>
    <row r="217411">
      <c r="A217411" t="inlineStr">
        <is>
          <t>www.recipesit.com</t>
        </is>
      </c>
      <c r="B217411" t="n">
        <v>159</v>
      </c>
    </row>
    <row r="217412">
      <c r="A217412" t="inlineStr">
        <is>
          <t>www.watchyouwant.it</t>
        </is>
      </c>
      <c r="B217412" t="n">
        <v>159</v>
      </c>
    </row>
    <row r="217413">
      <c r="A217413" t="inlineStr">
        <is>
          <t>sexgif.tv</t>
        </is>
      </c>
      <c r="B217413" t="n">
        <v>159</v>
      </c>
    </row>
    <row r="217414">
      <c r="A217414" t="inlineStr">
        <is>
          <t>www.gothickleidung.de</t>
        </is>
      </c>
      <c r="B217414" t="n">
        <v>159</v>
      </c>
    </row>
    <row r="217415">
      <c r="A217415" t="inlineStr">
        <is>
          <t>ustyles.com</t>
        </is>
      </c>
      <c r="B217415" t="n">
        <v>159</v>
      </c>
    </row>
    <row r="217416">
      <c r="A217416" t="inlineStr">
        <is>
          <t>www.bayviewfunding.com</t>
        </is>
      </c>
      <c r="B217416" t="n">
        <v>159</v>
      </c>
    </row>
    <row r="217417">
      <c r="A217417" t="inlineStr">
        <is>
          <t>pomadeshop.com</t>
        </is>
      </c>
      <c r="B217417" t="n">
        <v>159</v>
      </c>
    </row>
    <row r="217418">
      <c r="A217418" t="inlineStr">
        <is>
          <t>cdn.mashup-web.com</t>
        </is>
      </c>
      <c r="B217418" t="n">
        <v>159</v>
      </c>
    </row>
    <row r="217419">
      <c r="A217419" t="inlineStr">
        <is>
          <t>sydneymotorcycleaccessories.com.au</t>
        </is>
      </c>
      <c r="B217419" t="n">
        <v>159</v>
      </c>
    </row>
    <row r="217420">
      <c r="A217420" t="inlineStr">
        <is>
          <t>www.team17.com</t>
        </is>
      </c>
      <c r="B217420" t="n">
        <v>159</v>
      </c>
    </row>
    <row r="217421">
      <c r="A217421" t="inlineStr">
        <is>
          <t>witchcraftedlife.com</t>
        </is>
      </c>
      <c r="B217421" t="n">
        <v>159</v>
      </c>
    </row>
    <row r="217422">
      <c r="A217422" t="inlineStr">
        <is>
          <t>www.spielraum.co.at</t>
        </is>
      </c>
      <c r="B217422" t="n">
        <v>159</v>
      </c>
    </row>
    <row r="217423">
      <c r="A217423" t="inlineStr">
        <is>
          <t>www.urdoors.com</t>
        </is>
      </c>
      <c r="B217423" t="n">
        <v>159</v>
      </c>
    </row>
    <row r="217424">
      <c r="A217424" t="inlineStr">
        <is>
          <t>bestsawreviews.com</t>
        </is>
      </c>
      <c r="B217424" t="n">
        <v>159</v>
      </c>
    </row>
    <row r="217425">
      <c r="A217425" t="inlineStr">
        <is>
          <t>www.madcitydreamhomes.com</t>
        </is>
      </c>
      <c r="B217425" t="n">
        <v>159</v>
      </c>
    </row>
    <row r="217426">
      <c r="A217426" t="inlineStr">
        <is>
          <t>filmduty.com</t>
        </is>
      </c>
      <c r="B217426" t="n">
        <v>159</v>
      </c>
    </row>
    <row r="217427">
      <c r="A217427" t="inlineStr">
        <is>
          <t>www.boyd.k12.ky.us:443</t>
        </is>
      </c>
      <c r="B217427" t="n">
        <v>159</v>
      </c>
    </row>
    <row r="217428">
      <c r="A217428" t="inlineStr">
        <is>
          <t>www.argyll-bute.gov.uk</t>
        </is>
      </c>
      <c r="B217428" t="n">
        <v>159</v>
      </c>
    </row>
    <row r="217429">
      <c r="A217429" t="inlineStr">
        <is>
          <t>www.vinehousefarm.co.uk</t>
        </is>
      </c>
      <c r="B217429" t="n">
        <v>159</v>
      </c>
    </row>
    <row r="217430">
      <c r="A217430" t="inlineStr">
        <is>
          <t>dynamic.canadianpartyplanning.com</t>
        </is>
      </c>
      <c r="B217430" t="n">
        <v>159</v>
      </c>
    </row>
    <row r="217431">
      <c r="A217431" t="inlineStr">
        <is>
          <t>www.babybudgeting.co.uk</t>
        </is>
      </c>
      <c r="B217431" t="n">
        <v>159</v>
      </c>
    </row>
    <row r="217432">
      <c r="A217432" t="inlineStr">
        <is>
          <t>www.goprice.it</t>
        </is>
      </c>
      <c r="B217432" t="n">
        <v>159</v>
      </c>
    </row>
    <row r="217433">
      <c r="A217433" t="inlineStr">
        <is>
          <t>www.civicplus.com</t>
        </is>
      </c>
      <c r="B217433" t="n">
        <v>159</v>
      </c>
    </row>
    <row r="217434">
      <c r="A217434" t="inlineStr">
        <is>
          <t>eshop.maxi-cash.com</t>
        </is>
      </c>
      <c r="B217434" t="n">
        <v>159</v>
      </c>
    </row>
    <row r="217435">
      <c r="A217435" t="inlineStr">
        <is>
          <t>www.theomaway.com</t>
        </is>
      </c>
      <c r="B217435" t="n">
        <v>159</v>
      </c>
    </row>
    <row r="217436">
      <c r="A217436" t="inlineStr">
        <is>
          <t>www.nenyko.com</t>
        </is>
      </c>
      <c r="B217436" t="n">
        <v>159</v>
      </c>
    </row>
    <row r="217437">
      <c r="A217437" t="inlineStr">
        <is>
          <t>barbraedwards.com</t>
        </is>
      </c>
      <c r="B217437" t="n">
        <v>159</v>
      </c>
    </row>
    <row r="217438">
      <c r="A217438" t="inlineStr">
        <is>
          <t>www.moncopaincaviste.com</t>
        </is>
      </c>
      <c r="B217438" t="n">
        <v>159</v>
      </c>
    </row>
    <row r="217439">
      <c r="A217439" t="inlineStr">
        <is>
          <t>chennaionline.com</t>
        </is>
      </c>
      <c r="B217439" t="n">
        <v>159</v>
      </c>
    </row>
    <row r="217440">
      <c r="A217440" t="inlineStr">
        <is>
          <t>whatkatedidnext92.files.wordpress.com</t>
        </is>
      </c>
      <c r="B217440" t="n">
        <v>159</v>
      </c>
    </row>
    <row r="217441">
      <c r="A217441" t="inlineStr">
        <is>
          <t>www.fusionhobbies.com</t>
        </is>
      </c>
      <c r="B217441" t="n">
        <v>159</v>
      </c>
    </row>
    <row r="217442">
      <c r="A217442" t="inlineStr">
        <is>
          <t>oneearthfuture.org</t>
        </is>
      </c>
      <c r="B217442" t="n">
        <v>159</v>
      </c>
    </row>
    <row r="217443">
      <c r="A217443" t="inlineStr">
        <is>
          <t>images.eaglecreek.com</t>
        </is>
      </c>
      <c r="B217443" t="n">
        <v>159</v>
      </c>
    </row>
    <row r="217444">
      <c r="A217444" t="inlineStr">
        <is>
          <t>www.mycplus.com</t>
        </is>
      </c>
      <c r="B217444" t="n">
        <v>159</v>
      </c>
    </row>
    <row r="217445">
      <c r="A217445" t="inlineStr">
        <is>
          <t>www.yalco.ro</t>
        </is>
      </c>
      <c r="B217445" t="n">
        <v>159</v>
      </c>
    </row>
    <row r="217446">
      <c r="A217446" t="inlineStr">
        <is>
          <t>www.barefootandcompany.com</t>
        </is>
      </c>
      <c r="B217446" t="n">
        <v>159</v>
      </c>
    </row>
    <row r="217447">
      <c r="A217447" t="inlineStr">
        <is>
          <t>www.frenchfinds.co.uk</t>
        </is>
      </c>
      <c r="B217447" t="n">
        <v>159</v>
      </c>
    </row>
    <row r="217448">
      <c r="A217448" t="inlineStr">
        <is>
          <t>themagazinenews.com</t>
        </is>
      </c>
      <c r="B217448" t="n">
        <v>159</v>
      </c>
    </row>
    <row r="217449">
      <c r="A217449" t="inlineStr">
        <is>
          <t>www.techopti.com</t>
        </is>
      </c>
      <c r="B217449" t="n">
        <v>159</v>
      </c>
    </row>
    <row r="217450">
      <c r="A217450" t="inlineStr">
        <is>
          <t>www.sglba.org.au</t>
        </is>
      </c>
      <c r="B217450" t="n">
        <v>159</v>
      </c>
    </row>
    <row r="217451">
      <c r="A217451" t="inlineStr">
        <is>
          <t>media.timbu.com</t>
        </is>
      </c>
      <c r="B217451" t="n">
        <v>159</v>
      </c>
    </row>
    <row r="217452">
      <c r="A217452" t="inlineStr">
        <is>
          <t>pdxccentric.files.wordpress.com</t>
        </is>
      </c>
      <c r="B217452" t="n">
        <v>159</v>
      </c>
    </row>
    <row r="217453">
      <c r="A217453" t="inlineStr">
        <is>
          <t>www.directferries.pl</t>
        </is>
      </c>
      <c r="B217453" t="n">
        <v>159</v>
      </c>
    </row>
    <row r="217454">
      <c r="A217454" t="inlineStr">
        <is>
          <t>www.evmustang.ca</t>
        </is>
      </c>
      <c r="B217454" t="n">
        <v>159</v>
      </c>
    </row>
    <row r="217455">
      <c r="A217455" t="inlineStr">
        <is>
          <t>www.kwt.us</t>
        </is>
      </c>
      <c r="B217455" t="n">
        <v>159</v>
      </c>
    </row>
    <row r="217456">
      <c r="A217456" t="inlineStr">
        <is>
          <t>glanzer.files.wordpress.com</t>
        </is>
      </c>
      <c r="B217456" t="n">
        <v>159</v>
      </c>
    </row>
    <row r="217457">
      <c r="A217457" t="inlineStr">
        <is>
          <t>www.bagport.sk</t>
        </is>
      </c>
      <c r="B217457" t="n">
        <v>159</v>
      </c>
    </row>
    <row r="217458">
      <c r="A217458" t="inlineStr">
        <is>
          <t>www.artisancolour.com</t>
        </is>
      </c>
      <c r="B217458" t="n">
        <v>159</v>
      </c>
    </row>
    <row r="217459">
      <c r="A217459" t="inlineStr">
        <is>
          <t>media.pinkworld.com</t>
        </is>
      </c>
      <c r="B217459" t="n">
        <v>159</v>
      </c>
    </row>
    <row r="217460">
      <c r="A217460" t="inlineStr">
        <is>
          <t>macombcountylandscaping.com</t>
        </is>
      </c>
      <c r="B217460" t="n">
        <v>159</v>
      </c>
    </row>
    <row r="217461">
      <c r="A217461" t="inlineStr">
        <is>
          <t>www.mjus.de</t>
        </is>
      </c>
      <c r="B217461" t="n">
        <v>159</v>
      </c>
    </row>
    <row r="217462">
      <c r="A217462" t="inlineStr">
        <is>
          <t>www.tenerife-sunproperties.com</t>
        </is>
      </c>
      <c r="B217462" t="n">
        <v>159</v>
      </c>
    </row>
    <row r="217463">
      <c r="A217463" t="inlineStr">
        <is>
          <t>www.balticmobiles.lt</t>
        </is>
      </c>
      <c r="B217463" t="n">
        <v>159</v>
      </c>
    </row>
    <row r="217464">
      <c r="A217464" t="inlineStr">
        <is>
          <t>img0109o.popscreencdn.com</t>
        </is>
      </c>
      <c r="B217464" t="n">
        <v>159</v>
      </c>
    </row>
    <row r="217465">
      <c r="A217465" t="inlineStr">
        <is>
          <t>www.ernafurniture.com</t>
        </is>
      </c>
      <c r="B217465" t="n">
        <v>159</v>
      </c>
    </row>
    <row r="217466">
      <c r="A217466" t="inlineStr">
        <is>
          <t>www.goodfiltercompany.com</t>
        </is>
      </c>
      <c r="B217466" t="n">
        <v>159</v>
      </c>
    </row>
    <row r="217467">
      <c r="A217467" t="inlineStr">
        <is>
          <t>www.loevet.com</t>
        </is>
      </c>
      <c r="B217467" t="n">
        <v>159</v>
      </c>
    </row>
    <row r="217468">
      <c r="A217468" t="inlineStr">
        <is>
          <t>www.mikiyochii.de</t>
        </is>
      </c>
      <c r="B217468" t="n">
        <v>159</v>
      </c>
    </row>
    <row r="217469">
      <c r="A217469" t="inlineStr">
        <is>
          <t>www.escortstate.com</t>
        </is>
      </c>
      <c r="B217469" t="n">
        <v>159</v>
      </c>
    </row>
    <row r="217470">
      <c r="A217470" t="inlineStr">
        <is>
          <t>campaignpage.ca</t>
        </is>
      </c>
      <c r="B217470" t="n">
        <v>159</v>
      </c>
    </row>
    <row r="217471">
      <c r="A217471" t="inlineStr">
        <is>
          <t>www.lendlease.com</t>
        </is>
      </c>
      <c r="B217471" t="n">
        <v>159</v>
      </c>
    </row>
    <row r="217472">
      <c r="A217472" t="inlineStr">
        <is>
          <t>cdn3.freepornmovies.su</t>
        </is>
      </c>
      <c r="B217472" t="n">
        <v>159</v>
      </c>
    </row>
    <row r="217473">
      <c r="A217473" t="inlineStr">
        <is>
          <t>media.handball-store.com</t>
        </is>
      </c>
      <c r="B217473" t="n">
        <v>159</v>
      </c>
    </row>
    <row r="217474">
      <c r="A217474" t="inlineStr">
        <is>
          <t>eu-yrstatic.s3.amazonaws.com</t>
        </is>
      </c>
      <c r="B217474" t="n">
        <v>159</v>
      </c>
    </row>
    <row r="217475">
      <c r="A217475" t="inlineStr">
        <is>
          <t>www.pindigit.com</t>
        </is>
      </c>
      <c r="B217475" t="n">
        <v>159</v>
      </c>
    </row>
    <row r="217476">
      <c r="A217476" t="inlineStr">
        <is>
          <t>www.awinday.com</t>
        </is>
      </c>
      <c r="B217476" t="n">
        <v>159</v>
      </c>
    </row>
    <row r="217477">
      <c r="A217477" t="inlineStr">
        <is>
          <t>production.wordpress.uconn.edu</t>
        </is>
      </c>
      <c r="B217477" t="n">
        <v>159</v>
      </c>
    </row>
    <row r="217478">
      <c r="A217478" t="inlineStr">
        <is>
          <t>feedingbytes.com</t>
        </is>
      </c>
      <c r="B217478" t="n">
        <v>159</v>
      </c>
    </row>
    <row r="217479">
      <c r="A217479" t="inlineStr">
        <is>
          <t>www.outilsdespros.fr</t>
        </is>
      </c>
      <c r="B217479" t="n">
        <v>159</v>
      </c>
    </row>
    <row r="217480">
      <c r="A217480" t="inlineStr">
        <is>
          <t>berlincentral.org</t>
        </is>
      </c>
      <c r="B217480" t="n">
        <v>159</v>
      </c>
    </row>
    <row r="217481">
      <c r="A217481" t="inlineStr">
        <is>
          <t>www.airgunns.com</t>
        </is>
      </c>
      <c r="B217481" t="n">
        <v>159</v>
      </c>
    </row>
    <row r="217482">
      <c r="A217482" t="inlineStr">
        <is>
          <t>bingodaily.co.uk</t>
        </is>
      </c>
      <c r="B217482" t="n">
        <v>159</v>
      </c>
    </row>
    <row r="217483">
      <c r="A217483" t="inlineStr">
        <is>
          <t>www.mfcp.com</t>
        </is>
      </c>
      <c r="B217483" t="n">
        <v>159</v>
      </c>
    </row>
    <row r="217484">
      <c r="A217484" t="inlineStr">
        <is>
          <t>mmowing.com</t>
        </is>
      </c>
      <c r="B217484" t="n">
        <v>159</v>
      </c>
    </row>
    <row r="217485">
      <c r="A217485" t="inlineStr">
        <is>
          <t>asiantribune.ca</t>
        </is>
      </c>
      <c r="B217485" t="n">
        <v>159</v>
      </c>
    </row>
    <row r="217486">
      <c r="A217486" t="inlineStr">
        <is>
          <t>spearfishing.store</t>
        </is>
      </c>
      <c r="B217486" t="n">
        <v>159</v>
      </c>
    </row>
    <row r="217487">
      <c r="A217487" t="inlineStr">
        <is>
          <t>paulminors.com</t>
        </is>
      </c>
      <c r="B217487" t="n">
        <v>159</v>
      </c>
    </row>
    <row r="217488">
      <c r="A217488" t="inlineStr">
        <is>
          <t>www.npsk12.com</t>
        </is>
      </c>
      <c r="B217488" t="n">
        <v>159</v>
      </c>
    </row>
    <row r="217489">
      <c r="A217489" t="inlineStr">
        <is>
          <t>outback.blob.core.windows.net</t>
        </is>
      </c>
      <c r="B217489" t="n">
        <v>159</v>
      </c>
    </row>
    <row r="217490">
      <c r="A217490" t="inlineStr">
        <is>
          <t>gal.patheticcockroach.com</t>
        </is>
      </c>
      <c r="B217490" t="n">
        <v>159</v>
      </c>
    </row>
    <row r="217491">
      <c r="A217491" t="inlineStr">
        <is>
          <t>scalejournal.ru</t>
        </is>
      </c>
      <c r="B217491" t="n">
        <v>159</v>
      </c>
    </row>
    <row r="217492">
      <c r="A217492" t="inlineStr">
        <is>
          <t>logz.io</t>
        </is>
      </c>
      <c r="B217492" t="n">
        <v>159</v>
      </c>
    </row>
    <row r="217493">
      <c r="A217493" t="inlineStr">
        <is>
          <t>thehenhousemi.com</t>
        </is>
      </c>
      <c r="B217493" t="n">
        <v>159</v>
      </c>
    </row>
    <row r="217494">
      <c r="A217494" t="inlineStr">
        <is>
          <t>intunegp.com</t>
        </is>
      </c>
      <c r="B217494" t="n">
        <v>159</v>
      </c>
    </row>
    <row r="217495">
      <c r="A217495" t="inlineStr">
        <is>
          <t>www.rjmachine.ca</t>
        </is>
      </c>
      <c r="B217495" t="n">
        <v>159</v>
      </c>
    </row>
    <row r="217496">
      <c r="A217496" t="inlineStr">
        <is>
          <t>irwg.umich.edu</t>
        </is>
      </c>
      <c r="B217496" t="n">
        <v>159</v>
      </c>
    </row>
    <row r="217497">
      <c r="A217497" t="inlineStr">
        <is>
          <t>ic.recreationid.com</t>
        </is>
      </c>
      <c r="B217497" t="n">
        <v>159</v>
      </c>
    </row>
    <row r="217498">
      <c r="A217498" t="inlineStr">
        <is>
          <t>umalucha.pl</t>
        </is>
      </c>
      <c r="B217498" t="n">
        <v>159</v>
      </c>
    </row>
    <row r="217499">
      <c r="A217499" t="inlineStr">
        <is>
          <t>28yg23132uz3e9vgga6ybn44-wpengine.netdna-ssl.com</t>
        </is>
      </c>
      <c r="B217499" t="n">
        <v>159</v>
      </c>
    </row>
    <row r="217500">
      <c r="A217500" t="inlineStr">
        <is>
          <t>www.jamessaid.com.au</t>
        </is>
      </c>
      <c r="B217500" t="n">
        <v>159</v>
      </c>
    </row>
    <row r="217501">
      <c r="A217501" t="inlineStr">
        <is>
          <t>www.homesolutionsiowa.com</t>
        </is>
      </c>
      <c r="B217501" t="n">
        <v>159</v>
      </c>
    </row>
    <row r="217502">
      <c r="A217502" t="inlineStr">
        <is>
          <t>site.groundedsage.com</t>
        </is>
      </c>
      <c r="B217502" t="n">
        <v>159</v>
      </c>
    </row>
    <row r="217503">
      <c r="A217503" t="inlineStr">
        <is>
          <t>www.marekkondrat.pl</t>
        </is>
      </c>
      <c r="B217503" t="n">
        <v>159</v>
      </c>
    </row>
    <row r="217504">
      <c r="A217504" t="inlineStr">
        <is>
          <t>mickberrillmc.co.uk</t>
        </is>
      </c>
      <c r="B217504" t="n">
        <v>159</v>
      </c>
    </row>
    <row r="217505">
      <c r="A217505" t="inlineStr">
        <is>
          <t>www.wirliebendeko.com</t>
        </is>
      </c>
      <c r="B217505" t="n">
        <v>159</v>
      </c>
    </row>
    <row r="217506">
      <c r="A217506" t="inlineStr">
        <is>
          <t>www.macrotel.ir</t>
        </is>
      </c>
      <c r="B217506" t="n">
        <v>159</v>
      </c>
    </row>
    <row r="217507">
      <c r="A217507" t="inlineStr">
        <is>
          <t>cdn3.mature-porn-videos.pro</t>
        </is>
      </c>
      <c r="B217507" t="n">
        <v>159</v>
      </c>
    </row>
    <row r="217508">
      <c r="A217508" t="inlineStr">
        <is>
          <t>cdn02.abakushost.com</t>
        </is>
      </c>
      <c r="B217508" t="n">
        <v>159</v>
      </c>
    </row>
    <row r="217509">
      <c r="A217509" t="inlineStr">
        <is>
          <t>babykomfort.de</t>
        </is>
      </c>
      <c r="B217509" t="n">
        <v>159</v>
      </c>
    </row>
    <row r="217510">
      <c r="A217510" t="inlineStr">
        <is>
          <t>img.couporando.co.uk</t>
        </is>
      </c>
      <c r="B217510" t="n">
        <v>159</v>
      </c>
    </row>
    <row r="217511">
      <c r="A217511" t="inlineStr">
        <is>
          <t>karmaeventproductions.com</t>
        </is>
      </c>
      <c r="B217511" t="n">
        <v>159</v>
      </c>
    </row>
    <row r="217512">
      <c r="A217512" t="inlineStr">
        <is>
          <t>stage-presents.com</t>
        </is>
      </c>
      <c r="B217512" t="n">
        <v>159</v>
      </c>
    </row>
    <row r="217513">
      <c r="A217513" t="inlineStr">
        <is>
          <t>assets.rawlplug.com</t>
        </is>
      </c>
      <c r="B217513" t="n">
        <v>159</v>
      </c>
    </row>
    <row r="217514">
      <c r="A217514" t="inlineStr">
        <is>
          <t>asicoverbuildings.com</t>
        </is>
      </c>
      <c r="B217514" t="n">
        <v>159</v>
      </c>
    </row>
    <row r="217515">
      <c r="A217515" t="inlineStr">
        <is>
          <t>www.thefinestwebsiteforgaspumps.com</t>
        </is>
      </c>
      <c r="B217515" t="n">
        <v>159</v>
      </c>
    </row>
    <row r="217516">
      <c r="A217516" t="inlineStr">
        <is>
          <t>www.frasersdirectory.com</t>
        </is>
      </c>
      <c r="B217516" t="n">
        <v>159</v>
      </c>
    </row>
    <row r="217517">
      <c r="A217517" t="inlineStr">
        <is>
          <t>sumographic.com</t>
        </is>
      </c>
      <c r="B217517" t="n">
        <v>159</v>
      </c>
    </row>
    <row r="217518">
      <c r="A217518" t="inlineStr">
        <is>
          <t>www.limelightpublicity.co.uk</t>
        </is>
      </c>
      <c r="B217518" t="n">
        <v>159</v>
      </c>
    </row>
    <row r="217519">
      <c r="A217519" t="inlineStr">
        <is>
          <t>ms1.shoezgallery.com</t>
        </is>
      </c>
      <c r="B217519" t="n">
        <v>159</v>
      </c>
    </row>
    <row r="217520">
      <c r="A217520" t="inlineStr">
        <is>
          <t>content.freegrannysexclips.com</t>
        </is>
      </c>
      <c r="B217520" t="n">
        <v>159</v>
      </c>
    </row>
    <row r="217521">
      <c r="A217521" t="inlineStr">
        <is>
          <t>cryptomundo.com</t>
        </is>
      </c>
      <c r="B217521" t="n">
        <v>159</v>
      </c>
    </row>
    <row r="217522">
      <c r="A217522" t="inlineStr">
        <is>
          <t>www.latestlayout.com</t>
        </is>
      </c>
      <c r="B217522" t="n">
        <v>159</v>
      </c>
    </row>
    <row r="217523">
      <c r="A217523" t="inlineStr">
        <is>
          <t>positivewordsresearch.com</t>
        </is>
      </c>
      <c r="B217523" t="n">
        <v>159</v>
      </c>
    </row>
    <row r="217524">
      <c r="A217524" t="inlineStr">
        <is>
          <t>www.globe-flight.de</t>
        </is>
      </c>
      <c r="B217524" t="n">
        <v>159</v>
      </c>
    </row>
    <row r="217525">
      <c r="A217525" t="inlineStr">
        <is>
          <t>tricarbon.pl</t>
        </is>
      </c>
      <c r="B217525" t="n">
        <v>159</v>
      </c>
    </row>
    <row r="217526">
      <c r="A217526" t="inlineStr">
        <is>
          <t>yorkshirecnd.org.uk</t>
        </is>
      </c>
      <c r="B217526" t="n">
        <v>159</v>
      </c>
    </row>
    <row r="217527">
      <c r="A217527" t="inlineStr">
        <is>
          <t>www.hkpl.gov.hk</t>
        </is>
      </c>
      <c r="B217527" t="n">
        <v>159</v>
      </c>
    </row>
    <row r="217528">
      <c r="A217528" t="inlineStr">
        <is>
          <t>www.brother.si:443</t>
        </is>
      </c>
      <c r="B217528" t="n">
        <v>159</v>
      </c>
    </row>
    <row r="217529">
      <c r="A217529" t="inlineStr">
        <is>
          <t>neckbreaker.de</t>
        </is>
      </c>
      <c r="B217529" t="n">
        <v>159</v>
      </c>
    </row>
    <row r="217530">
      <c r="A217530" t="inlineStr">
        <is>
          <t>www.floridapaddlenotes.com</t>
        </is>
      </c>
      <c r="B217530" t="n">
        <v>159</v>
      </c>
    </row>
    <row r="217531">
      <c r="A217531" t="inlineStr">
        <is>
          <t>static.helpjuice.com</t>
        </is>
      </c>
      <c r="B217531" t="n">
        <v>159</v>
      </c>
    </row>
    <row r="217532">
      <c r="A217532" t="inlineStr">
        <is>
          <t>giftsmylove.com</t>
        </is>
      </c>
      <c r="B217532" t="n">
        <v>159</v>
      </c>
    </row>
    <row r="217533">
      <c r="A217533" t="inlineStr">
        <is>
          <t>danilin.biz</t>
        </is>
      </c>
      <c r="B217533" t="n">
        <v>159</v>
      </c>
    </row>
    <row r="217534">
      <c r="A217534" t="inlineStr">
        <is>
          <t>thebrewclub.com</t>
        </is>
      </c>
      <c r="B217534" t="n">
        <v>159</v>
      </c>
    </row>
    <row r="217535">
      <c r="A217535" t="inlineStr">
        <is>
          <t>gallery.nanfa.org</t>
        </is>
      </c>
      <c r="B217535" t="n">
        <v>159</v>
      </c>
    </row>
    <row r="217536">
      <c r="A217536" t="inlineStr">
        <is>
          <t>www.plastinationspecimen.com</t>
        </is>
      </c>
      <c r="B217536" t="n">
        <v>159</v>
      </c>
    </row>
    <row r="217537">
      <c r="A217537" t="inlineStr">
        <is>
          <t>makeradvisor.com</t>
        </is>
      </c>
      <c r="B217537" t="n">
        <v>159</v>
      </c>
    </row>
    <row r="217538">
      <c r="A217538" t="inlineStr">
        <is>
          <t>www.myithub.com.au</t>
        </is>
      </c>
      <c r="B217538" t="n">
        <v>159</v>
      </c>
    </row>
    <row r="217539">
      <c r="A217539" t="inlineStr">
        <is>
          <t>content.mamisamateur.com</t>
        </is>
      </c>
      <c r="B217539" t="n">
        <v>159</v>
      </c>
    </row>
    <row r="217540">
      <c r="A217540" t="inlineStr">
        <is>
          <t>goozir.com</t>
        </is>
      </c>
      <c r="B217540" t="n">
        <v>159</v>
      </c>
    </row>
    <row r="217541">
      <c r="A217541" t="inlineStr">
        <is>
          <t>www.nvar.com</t>
        </is>
      </c>
      <c r="B217541" t="n">
        <v>159</v>
      </c>
    </row>
    <row r="217542">
      <c r="A217542" t="inlineStr">
        <is>
          <t>mlmnitqwmxq6.i.optimole.com</t>
        </is>
      </c>
      <c r="B217542" t="n">
        <v>159</v>
      </c>
    </row>
    <row r="217543">
      <c r="A217543" t="inlineStr">
        <is>
          <t>www.raymarine.it</t>
        </is>
      </c>
      <c r="B217543" t="n">
        <v>159</v>
      </c>
    </row>
    <row r="217544">
      <c r="A217544" t="inlineStr">
        <is>
          <t>rdsmedia.cookieless.ca</t>
        </is>
      </c>
      <c r="B217544" t="n">
        <v>159</v>
      </c>
    </row>
    <row r="217545">
      <c r="A217545" t="inlineStr">
        <is>
          <t>images.boo-loo.net</t>
        </is>
      </c>
      <c r="B217545" t="n">
        <v>159</v>
      </c>
    </row>
    <row r="217546">
      <c r="A217546" t="inlineStr">
        <is>
          <t>www.martinka.com</t>
        </is>
      </c>
      <c r="B217546" t="n">
        <v>159</v>
      </c>
    </row>
    <row r="217547">
      <c r="A217547" t="inlineStr">
        <is>
          <t>ebayimage.grandali.com</t>
        </is>
      </c>
      <c r="B217547" t="n">
        <v>159</v>
      </c>
    </row>
    <row r="217548">
      <c r="A217548" t="inlineStr">
        <is>
          <t>blog.reneerouleau.com</t>
        </is>
      </c>
      <c r="B217548" t="n">
        <v>159</v>
      </c>
    </row>
    <row r="217549">
      <c r="A217549" t="inlineStr">
        <is>
          <t>www.gsmarena.com.bd</t>
        </is>
      </c>
      <c r="B217549" t="n">
        <v>159</v>
      </c>
    </row>
    <row r="217550">
      <c r="A217550" t="inlineStr">
        <is>
          <t>phisick.com</t>
        </is>
      </c>
      <c r="B217550" t="n">
        <v>159</v>
      </c>
    </row>
    <row r="217551">
      <c r="A217551" t="inlineStr">
        <is>
          <t>www.forelockandload.com</t>
        </is>
      </c>
      <c r="B217551" t="n">
        <v>159</v>
      </c>
    </row>
    <row r="217552">
      <c r="A217552" t="inlineStr">
        <is>
          <t>cutedaisy.com</t>
        </is>
      </c>
      <c r="B217552" t="n">
        <v>159</v>
      </c>
    </row>
    <row r="217553">
      <c r="A217553" t="inlineStr">
        <is>
          <t>www.lohas.com.my</t>
        </is>
      </c>
      <c r="B217553" t="n">
        <v>159</v>
      </c>
    </row>
    <row r="217554">
      <c r="A217554" t="inlineStr">
        <is>
          <t>indglobal.in</t>
        </is>
      </c>
      <c r="B217554" t="n">
        <v>159</v>
      </c>
    </row>
    <row r="217555">
      <c r="A217555" t="inlineStr">
        <is>
          <t>cdn.montanapartyrentals.com</t>
        </is>
      </c>
      <c r="B217555" t="n">
        <v>159</v>
      </c>
    </row>
    <row r="217556">
      <c r="A217556" t="inlineStr">
        <is>
          <t>cd2action.com</t>
        </is>
      </c>
      <c r="B217556" t="n">
        <v>159</v>
      </c>
    </row>
    <row r="217557">
      <c r="A217557" t="inlineStr">
        <is>
          <t>headinavice.files.wordpress.com</t>
        </is>
      </c>
      <c r="B217557" t="n">
        <v>159</v>
      </c>
    </row>
    <row r="217558">
      <c r="A217558" t="inlineStr">
        <is>
          <t>kovalevadoll.com</t>
        </is>
      </c>
      <c r="B217558" t="n">
        <v>159</v>
      </c>
    </row>
    <row r="217559">
      <c r="A217559" t="inlineStr">
        <is>
          <t>thepumpingmommy.com</t>
        </is>
      </c>
      <c r="B217559" t="n">
        <v>159</v>
      </c>
    </row>
    <row r="217560">
      <c r="A217560" t="inlineStr">
        <is>
          <t>darlenefoster.files.wordpress.com</t>
        </is>
      </c>
      <c r="B217560" t="n">
        <v>159</v>
      </c>
    </row>
    <row r="217561">
      <c r="A217561" t="inlineStr">
        <is>
          <t>en.kwon.fi</t>
        </is>
      </c>
      <c r="B217561" t="n">
        <v>159</v>
      </c>
    </row>
    <row r="217562">
      <c r="A217562" t="inlineStr">
        <is>
          <t>kclau.com</t>
        </is>
      </c>
      <c r="B217562" t="n">
        <v>159</v>
      </c>
    </row>
    <row r="217563">
      <c r="A217563" t="inlineStr">
        <is>
          <t>www.hedgeweek.com</t>
        </is>
      </c>
      <c r="B217563" t="n">
        <v>159</v>
      </c>
    </row>
    <row r="217564">
      <c r="A217564" t="inlineStr">
        <is>
          <t>www.kidzbloom.com.au</t>
        </is>
      </c>
      <c r="B217564" t="n">
        <v>159</v>
      </c>
    </row>
    <row r="217565">
      <c r="A217565" t="inlineStr">
        <is>
          <t>chapmanreininghorses.com</t>
        </is>
      </c>
      <c r="B217565" t="n">
        <v>159</v>
      </c>
    </row>
    <row r="217566">
      <c r="A217566" t="inlineStr">
        <is>
          <t>www.floweramamundelein.com</t>
        </is>
      </c>
      <c r="B217566" t="n">
        <v>159</v>
      </c>
    </row>
    <row r="217567">
      <c r="A217567" t="inlineStr">
        <is>
          <t>www.avantage-service.com</t>
        </is>
      </c>
      <c r="B217567" t="n">
        <v>159</v>
      </c>
    </row>
    <row r="217568">
      <c r="A217568" t="inlineStr">
        <is>
          <t>www.prombo.de</t>
        </is>
      </c>
      <c r="B217568" t="n">
        <v>159</v>
      </c>
    </row>
    <row r="217569">
      <c r="A217569" t="inlineStr">
        <is>
          <t>scootersdream.com</t>
        </is>
      </c>
      <c r="B217569" t="n">
        <v>159</v>
      </c>
    </row>
    <row r="217570">
      <c r="A217570" t="inlineStr">
        <is>
          <t>jbovnd.com</t>
        </is>
      </c>
      <c r="B217570" t="n">
        <v>159</v>
      </c>
    </row>
    <row r="217571">
      <c r="A217571" t="inlineStr">
        <is>
          <t>www.emmecisport.com</t>
        </is>
      </c>
      <c r="B217571" t="n">
        <v>159</v>
      </c>
    </row>
    <row r="217572">
      <c r="A217572" t="inlineStr">
        <is>
          <t>gag.dk</t>
        </is>
      </c>
      <c r="B217572" t="n">
        <v>159</v>
      </c>
    </row>
    <row r="217573">
      <c r="A217573" t="inlineStr">
        <is>
          <t>www.irefone.com</t>
        </is>
      </c>
      <c r="B217573" t="n">
        <v>159</v>
      </c>
    </row>
    <row r="217574">
      <c r="A217574" t="inlineStr">
        <is>
          <t>www.hegethorns.se</t>
        </is>
      </c>
      <c r="B217574" t="n">
        <v>159</v>
      </c>
    </row>
    <row r="217575">
      <c r="A217575" t="inlineStr">
        <is>
          <t>beta-images.adobomall.com</t>
        </is>
      </c>
      <c r="B217575" t="n">
        <v>159</v>
      </c>
    </row>
    <row r="217576">
      <c r="A217576" t="inlineStr">
        <is>
          <t>www.bagabu.shop</t>
        </is>
      </c>
      <c r="B217576" t="n">
        <v>159</v>
      </c>
    </row>
    <row r="217577">
      <c r="A217577" t="inlineStr">
        <is>
          <t>bdly.uk</t>
        </is>
      </c>
      <c r="B217577" t="n">
        <v>159</v>
      </c>
    </row>
    <row r="217578">
      <c r="A217578" t="inlineStr">
        <is>
          <t>academy.pega.com</t>
        </is>
      </c>
      <c r="B217578" t="n">
        <v>159</v>
      </c>
    </row>
    <row r="217579">
      <c r="A217579" t="inlineStr">
        <is>
          <t>www.bikemeile24.de</t>
        </is>
      </c>
      <c r="B217579" t="n">
        <v>159</v>
      </c>
    </row>
    <row r="217580">
      <c r="A217580" t="inlineStr">
        <is>
          <t>readingraphics.com</t>
        </is>
      </c>
      <c r="B217580" t="n">
        <v>159</v>
      </c>
    </row>
    <row r="217581">
      <c r="A217581" t="inlineStr">
        <is>
          <t>vanilla-paris.co.uk</t>
        </is>
      </c>
      <c r="B217581" t="n">
        <v>159</v>
      </c>
    </row>
    <row r="217582">
      <c r="A217582" t="inlineStr">
        <is>
          <t>www.karneval.hr</t>
        </is>
      </c>
      <c r="B217582" t="n">
        <v>159</v>
      </c>
    </row>
    <row r="217583">
      <c r="A217583" t="inlineStr">
        <is>
          <t>www.cloxstar.com</t>
        </is>
      </c>
      <c r="B217583" t="n">
        <v>159</v>
      </c>
    </row>
    <row r="217584">
      <c r="A217584" t="inlineStr">
        <is>
          <t>oliveknows.com</t>
        </is>
      </c>
      <c r="B217584" t="n">
        <v>159</v>
      </c>
    </row>
    <row r="217585">
      <c r="A217585" t="inlineStr">
        <is>
          <t>www.techtabloids.com</t>
        </is>
      </c>
      <c r="B217585" t="n">
        <v>159</v>
      </c>
    </row>
    <row r="217586">
      <c r="A217586" t="inlineStr">
        <is>
          <t>www.sign-holders.co.uk</t>
        </is>
      </c>
      <c r="B217586" t="n">
        <v>159</v>
      </c>
    </row>
    <row r="217587">
      <c r="A217587" t="inlineStr">
        <is>
          <t>fixthecrawl.net</t>
        </is>
      </c>
      <c r="B217587" t="n">
        <v>159</v>
      </c>
    </row>
    <row r="217588">
      <c r="A217588" t="inlineStr">
        <is>
          <t>www.wuhanfuduote.com</t>
        </is>
      </c>
      <c r="B217588" t="n">
        <v>159</v>
      </c>
    </row>
    <row r="217589">
      <c r="A217589" t="inlineStr">
        <is>
          <t>www.haar-shop.ch</t>
        </is>
      </c>
      <c r="B217589" t="n">
        <v>159</v>
      </c>
    </row>
    <row r="217590">
      <c r="A217590" t="inlineStr">
        <is>
          <t>kidzbloom.com.au</t>
        </is>
      </c>
      <c r="B217590" t="n">
        <v>159</v>
      </c>
    </row>
    <row r="217591">
      <c r="A217591" t="inlineStr">
        <is>
          <t>blondibeach.files.wordpress.com</t>
        </is>
      </c>
      <c r="B217591" t="n">
        <v>159</v>
      </c>
    </row>
    <row r="217592">
      <c r="A217592" t="inlineStr">
        <is>
          <t>images.robinsonsequestrian.com</t>
        </is>
      </c>
      <c r="B217592" t="n">
        <v>159</v>
      </c>
    </row>
    <row r="217593">
      <c r="A217593" t="inlineStr">
        <is>
          <t>www.nottheusual.nu</t>
        </is>
      </c>
      <c r="B217593" t="n">
        <v>159</v>
      </c>
    </row>
    <row r="217594">
      <c r="A217594" t="inlineStr">
        <is>
          <t>www.santiagopons.com</t>
        </is>
      </c>
      <c r="B217594" t="n">
        <v>159</v>
      </c>
    </row>
    <row r="217595">
      <c r="A217595" t="inlineStr">
        <is>
          <t>www.fantasystronghold.de</t>
        </is>
      </c>
      <c r="B217595" t="n">
        <v>159</v>
      </c>
    </row>
    <row r="217596">
      <c r="A217596" t="inlineStr">
        <is>
          <t>www.e-learningwmb.com</t>
        </is>
      </c>
      <c r="B217596" t="n">
        <v>159</v>
      </c>
    </row>
    <row r="217597">
      <c r="A217597" t="inlineStr">
        <is>
          <t>leacurinaturiste.ro</t>
        </is>
      </c>
      <c r="B217597" t="n">
        <v>159</v>
      </c>
    </row>
    <row r="217598">
      <c r="A217598" t="inlineStr">
        <is>
          <t>www.rummypassion.com</t>
        </is>
      </c>
      <c r="B217598" t="n">
        <v>159</v>
      </c>
    </row>
    <row r="217599">
      <c r="A217599" t="inlineStr">
        <is>
          <t>www.front2backdesigns.com</t>
        </is>
      </c>
      <c r="B217599" t="n">
        <v>159</v>
      </c>
    </row>
    <row r="217600">
      <c r="A217600" t="inlineStr">
        <is>
          <t>www.mainegundealer.com</t>
        </is>
      </c>
      <c r="B217600" t="n">
        <v>159</v>
      </c>
    </row>
    <row r="217601">
      <c r="A217601" t="inlineStr">
        <is>
          <t>www.invictagroup.com.au</t>
        </is>
      </c>
      <c r="B217601" t="n">
        <v>159</v>
      </c>
    </row>
    <row r="217602">
      <c r="A217602" t="inlineStr">
        <is>
          <t>sexyasscougars.info</t>
        </is>
      </c>
      <c r="B217602" t="n">
        <v>159</v>
      </c>
    </row>
    <row r="217603">
      <c r="A217603" t="inlineStr">
        <is>
          <t>kleenkuip.com</t>
        </is>
      </c>
      <c r="B217603" t="n">
        <v>159</v>
      </c>
    </row>
    <row r="217604">
      <c r="A217604" t="inlineStr">
        <is>
          <t>www.cs.cornell.edu</t>
        </is>
      </c>
      <c r="B217604" t="n">
        <v>159</v>
      </c>
    </row>
    <row r="217605">
      <c r="A217605" t="inlineStr">
        <is>
          <t>img.nauticexpo.ru</t>
        </is>
      </c>
      <c r="B217605" t="n">
        <v>159</v>
      </c>
    </row>
    <row r="217606">
      <c r="A217606" t="inlineStr">
        <is>
          <t>www.shankaramjewellers.com</t>
        </is>
      </c>
      <c r="B217606" t="n">
        <v>159</v>
      </c>
    </row>
    <row r="217607">
      <c r="A217607" t="inlineStr">
        <is>
          <t>teenxxx.pro</t>
        </is>
      </c>
      <c r="B217607" t="n">
        <v>159</v>
      </c>
    </row>
    <row r="217608">
      <c r="A217608" t="inlineStr">
        <is>
          <t>anzordev.cdn.prismic.io</t>
        </is>
      </c>
      <c r="B217608" t="n">
        <v>159</v>
      </c>
    </row>
    <row r="217609">
      <c r="A217609" t="inlineStr">
        <is>
          <t>sklep.merfolk.pl</t>
        </is>
      </c>
      <c r="B217609" t="n">
        <v>159</v>
      </c>
    </row>
    <row r="217610">
      <c r="A217610" t="inlineStr">
        <is>
          <t>behprice.com</t>
        </is>
      </c>
      <c r="B217610" t="n">
        <v>159</v>
      </c>
    </row>
    <row r="217611">
      <c r="A217611" t="inlineStr">
        <is>
          <t>m.dianamascarenhas.com</t>
        </is>
      </c>
      <c r="B217611" t="n">
        <v>159</v>
      </c>
    </row>
    <row r="217612">
      <c r="A217612" t="inlineStr">
        <is>
          <t>www.zitomer.com</t>
        </is>
      </c>
      <c r="B217612" t="n">
        <v>159</v>
      </c>
    </row>
    <row r="217613">
      <c r="A217613" t="inlineStr">
        <is>
          <t>frugalfish.files.wordpress.com</t>
        </is>
      </c>
      <c r="B217613" t="n">
        <v>159</v>
      </c>
    </row>
    <row r="217614">
      <c r="A217614" t="inlineStr">
        <is>
          <t>www.sharepointeurope.com</t>
        </is>
      </c>
      <c r="B217614" t="n">
        <v>159</v>
      </c>
    </row>
    <row r="217615">
      <c r="A217615" t="inlineStr">
        <is>
          <t>sportdream.hu</t>
        </is>
      </c>
      <c r="B217615" t="n">
        <v>159</v>
      </c>
    </row>
    <row r="217616">
      <c r="A217616" t="inlineStr">
        <is>
          <t>thecorelinksolution.com</t>
        </is>
      </c>
      <c r="B217616" t="n">
        <v>159</v>
      </c>
    </row>
    <row r="217617">
      <c r="A217617" t="inlineStr">
        <is>
          <t>images.heateri.com</t>
        </is>
      </c>
      <c r="B217617" t="n">
        <v>159</v>
      </c>
    </row>
    <row r="217618">
      <c r="A217618" t="inlineStr">
        <is>
          <t>www.ravensmist.com</t>
        </is>
      </c>
      <c r="B217618" t="n">
        <v>159</v>
      </c>
    </row>
    <row r="217619">
      <c r="A217619" t="inlineStr">
        <is>
          <t>d1y0ccksz3ider.cloudfront.net</t>
        </is>
      </c>
      <c r="B217619" t="n">
        <v>159</v>
      </c>
    </row>
    <row r="217620">
      <c r="A217620" t="inlineStr">
        <is>
          <t>stealthstella.com</t>
        </is>
      </c>
      <c r="B217620" t="n">
        <v>159</v>
      </c>
    </row>
    <row r="217621">
      <c r="A217621" t="inlineStr">
        <is>
          <t>www.indiron.com</t>
        </is>
      </c>
      <c r="B217621" t="n">
        <v>159</v>
      </c>
    </row>
    <row r="217622">
      <c r="A217622" t="inlineStr">
        <is>
          <t>mysmart.community</t>
        </is>
      </c>
      <c r="B217622" t="n">
        <v>159</v>
      </c>
    </row>
    <row r="217623">
      <c r="A217623" t="inlineStr">
        <is>
          <t>www.enjuris.com</t>
        </is>
      </c>
      <c r="B217623" t="n">
        <v>159</v>
      </c>
    </row>
    <row r="217624">
      <c r="A217624" t="inlineStr">
        <is>
          <t>grooverhyme.co.kr</t>
        </is>
      </c>
      <c r="B217624" t="n">
        <v>159</v>
      </c>
    </row>
    <row r="217625">
      <c r="A217625" t="inlineStr">
        <is>
          <t>adamtraywick.com</t>
        </is>
      </c>
      <c r="B217625" t="n">
        <v>159</v>
      </c>
    </row>
    <row r="217626">
      <c r="A217626" t="inlineStr">
        <is>
          <t>mediacache5.select-sport.com</t>
        </is>
      </c>
      <c r="B217626" t="n">
        <v>159</v>
      </c>
    </row>
    <row r="217627">
      <c r="A217627" t="inlineStr">
        <is>
          <t>aussieblokesclothes.com.au</t>
        </is>
      </c>
      <c r="B217627" t="n">
        <v>159</v>
      </c>
    </row>
    <row r="217628">
      <c r="A217628" t="inlineStr">
        <is>
          <t>theasheacademy.org</t>
        </is>
      </c>
      <c r="B217628" t="n">
        <v>159</v>
      </c>
    </row>
    <row r="217629">
      <c r="A217629" t="inlineStr">
        <is>
          <t>www.heydudeshoes.co.uk</t>
        </is>
      </c>
      <c r="B217629" t="n">
        <v>159</v>
      </c>
    </row>
    <row r="217630">
      <c r="A217630" t="inlineStr">
        <is>
          <t>eshop.progresscycle.sk</t>
        </is>
      </c>
      <c r="B217630" t="n">
        <v>159</v>
      </c>
    </row>
    <row r="217631">
      <c r="A217631" t="inlineStr">
        <is>
          <t>cdn.vapoclope.fr</t>
        </is>
      </c>
      <c r="B217631" t="n">
        <v>159</v>
      </c>
    </row>
    <row r="217632">
      <c r="A217632" t="inlineStr">
        <is>
          <t>blog.ziploan.in</t>
        </is>
      </c>
      <c r="B217632" t="n">
        <v>159</v>
      </c>
    </row>
    <row r="217633">
      <c r="A217633" t="inlineStr">
        <is>
          <t>www.modifiedplanet.com</t>
        </is>
      </c>
      <c r="B217633" t="n">
        <v>159</v>
      </c>
    </row>
    <row r="217634">
      <c r="A217634" t="inlineStr">
        <is>
          <t>www.crystalandcomp.com</t>
        </is>
      </c>
      <c r="B217634" t="n">
        <v>159</v>
      </c>
    </row>
    <row r="217635">
      <c r="A217635" t="inlineStr">
        <is>
          <t>www.idonate.ie</t>
        </is>
      </c>
      <c r="B217635" t="n">
        <v>159</v>
      </c>
    </row>
    <row r="217636">
      <c r="A217636" t="inlineStr">
        <is>
          <t>thetechieguy.files.wordpress.com</t>
        </is>
      </c>
      <c r="B217636" t="n">
        <v>159</v>
      </c>
    </row>
    <row r="217637">
      <c r="A217637" t="inlineStr">
        <is>
          <t>pacificringlife.files.wordpress.com</t>
        </is>
      </c>
      <c r="B217637" t="n">
        <v>159</v>
      </c>
    </row>
    <row r="217638">
      <c r="A217638" t="inlineStr">
        <is>
          <t>forestryforum.com</t>
        </is>
      </c>
      <c r="B217638" t="n">
        <v>159</v>
      </c>
    </row>
    <row r="217639">
      <c r="A217639" t="inlineStr">
        <is>
          <t>www.ibobanners.com</t>
        </is>
      </c>
      <c r="B217639" t="n">
        <v>159</v>
      </c>
    </row>
    <row r="217640">
      <c r="A217640" t="inlineStr">
        <is>
          <t>www.apihockey.com</t>
        </is>
      </c>
      <c r="B217640" t="n">
        <v>159</v>
      </c>
    </row>
    <row r="217641">
      <c r="A217641" t="inlineStr">
        <is>
          <t>topchoice.com.mt</t>
        </is>
      </c>
      <c r="B217641" t="n">
        <v>159</v>
      </c>
    </row>
    <row r="217642">
      <c r="A217642" t="inlineStr">
        <is>
          <t>www.babybeecraft.com</t>
        </is>
      </c>
      <c r="B217642" t="n">
        <v>159</v>
      </c>
    </row>
    <row r="217643">
      <c r="A217643" t="inlineStr">
        <is>
          <t>beautytips4her.com</t>
        </is>
      </c>
      <c r="B217643" t="n">
        <v>159</v>
      </c>
    </row>
    <row r="217644">
      <c r="A217644" t="inlineStr">
        <is>
          <t>www.shop.senyr.eu</t>
        </is>
      </c>
      <c r="B217644" t="n">
        <v>159</v>
      </c>
    </row>
    <row r="217645">
      <c r="A217645" t="inlineStr">
        <is>
          <t>coldstorage-staging.dexecure.net</t>
        </is>
      </c>
      <c r="B217645" t="n">
        <v>159</v>
      </c>
    </row>
    <row r="217646">
      <c r="A217646" t="inlineStr">
        <is>
          <t>masuya1997.com</t>
        </is>
      </c>
      <c r="B217646" t="n">
        <v>159</v>
      </c>
    </row>
    <row r="217647">
      <c r="A217647" t="inlineStr">
        <is>
          <t>c-products.com</t>
        </is>
      </c>
      <c r="B217647" t="n">
        <v>159</v>
      </c>
    </row>
    <row r="217648">
      <c r="A217648" t="inlineStr">
        <is>
          <t>www.biteandswitch.com</t>
        </is>
      </c>
      <c r="B217648" t="n">
        <v>159</v>
      </c>
    </row>
    <row r="217649">
      <c r="A217649" t="inlineStr">
        <is>
          <t>questionsonislam.com</t>
        </is>
      </c>
      <c r="B217649" t="n">
        <v>159</v>
      </c>
    </row>
    <row r="217650">
      <c r="A217650" t="inlineStr">
        <is>
          <t>guildwoodlighting.xolights.com</t>
        </is>
      </c>
      <c r="B217650" t="n">
        <v>159</v>
      </c>
    </row>
    <row r="217651">
      <c r="A217651" t="inlineStr">
        <is>
          <t>tripack.theonlinecatalog.com</t>
        </is>
      </c>
      <c r="B217651" t="n">
        <v>159</v>
      </c>
    </row>
    <row r="217652">
      <c r="A217652" t="inlineStr">
        <is>
          <t>www.rcsrbija.rs</t>
        </is>
      </c>
      <c r="B217652" t="n">
        <v>159</v>
      </c>
    </row>
    <row r="217653">
      <c r="A217653" t="inlineStr">
        <is>
          <t>smartguests.com</t>
        </is>
      </c>
      <c r="B217653" t="n">
        <v>159</v>
      </c>
    </row>
    <row r="217654">
      <c r="A217654" t="inlineStr">
        <is>
          <t>en.sam-wholesale.com</t>
        </is>
      </c>
      <c r="B217654" t="n">
        <v>159</v>
      </c>
    </row>
    <row r="217655">
      <c r="A217655" t="inlineStr">
        <is>
          <t>www.ai.inf.br</t>
        </is>
      </c>
      <c r="B217655" t="n">
        <v>159</v>
      </c>
    </row>
    <row r="217656">
      <c r="A217656" t="inlineStr">
        <is>
          <t>cornerparisien.com</t>
        </is>
      </c>
      <c r="B217656" t="n">
        <v>159</v>
      </c>
    </row>
    <row r="217657">
      <c r="A217657" t="inlineStr">
        <is>
          <t>brazers.pro</t>
        </is>
      </c>
      <c r="B217657" t="n">
        <v>159</v>
      </c>
    </row>
    <row r="217658">
      <c r="A217658" t="inlineStr">
        <is>
          <t>www.siageo.com</t>
        </is>
      </c>
      <c r="B217658" t="n">
        <v>159</v>
      </c>
    </row>
    <row r="217659">
      <c r="A217659" t="inlineStr">
        <is>
          <t>www.lovegetssweeter.co.uk</t>
        </is>
      </c>
      <c r="B217659" t="n">
        <v>159</v>
      </c>
    </row>
    <row r="217660">
      <c r="A217660" t="inlineStr">
        <is>
          <t>www.outdoor-products.com.hk</t>
        </is>
      </c>
      <c r="B217660" t="n">
        <v>159</v>
      </c>
    </row>
    <row r="217661">
      <c r="A217661" t="inlineStr">
        <is>
          <t>bamabots.com</t>
        </is>
      </c>
      <c r="B217661" t="n">
        <v>159</v>
      </c>
    </row>
    <row r="217662">
      <c r="A217662" t="inlineStr">
        <is>
          <t>www.1800flowersankeny.flowerama.com</t>
        </is>
      </c>
      <c r="B217662" t="n">
        <v>159</v>
      </c>
    </row>
    <row r="217663">
      <c r="A217663" t="inlineStr">
        <is>
          <t>estatedept.com</t>
        </is>
      </c>
      <c r="B217663" t="n">
        <v>159</v>
      </c>
    </row>
    <row r="217664">
      <c r="A217664" t="inlineStr">
        <is>
          <t>www.japparts.nl</t>
        </is>
      </c>
      <c r="B217664" t="n">
        <v>159</v>
      </c>
    </row>
    <row r="217665">
      <c r="A217665" t="inlineStr">
        <is>
          <t>fi.cosplaymiu.com</t>
        </is>
      </c>
      <c r="B217665" t="n">
        <v>159</v>
      </c>
    </row>
    <row r="217666">
      <c r="A217666" t="inlineStr">
        <is>
          <t>www.ccnappies.com</t>
        </is>
      </c>
      <c r="B217666" t="n">
        <v>159</v>
      </c>
    </row>
    <row r="217667">
      <c r="A217667" t="inlineStr">
        <is>
          <t>hd-fun.ru</t>
        </is>
      </c>
      <c r="B217667" t="n">
        <v>159</v>
      </c>
    </row>
    <row r="217668">
      <c r="A217668" t="inlineStr">
        <is>
          <t>www.thornbooks.com</t>
        </is>
      </c>
      <c r="B217668" t="n">
        <v>159</v>
      </c>
    </row>
    <row r="217669">
      <c r="A217669" t="inlineStr">
        <is>
          <t>rallyrungifts.com.au</t>
        </is>
      </c>
      <c r="B217669" t="n">
        <v>159</v>
      </c>
    </row>
    <row r="217670">
      <c r="A217670" t="inlineStr">
        <is>
          <t>www.muc-con.org</t>
        </is>
      </c>
      <c r="B217670" t="n">
        <v>159</v>
      </c>
    </row>
    <row r="217671">
      <c r="A217671" t="inlineStr">
        <is>
          <t>bookprose.ru</t>
        </is>
      </c>
      <c r="B217671" t="n">
        <v>159</v>
      </c>
    </row>
    <row r="217672">
      <c r="A217672" t="inlineStr">
        <is>
          <t>www.loganslogs.com</t>
        </is>
      </c>
      <c r="B217672" t="n">
        <v>159</v>
      </c>
    </row>
    <row r="217673">
      <c r="A217673" t="inlineStr">
        <is>
          <t>www.bizarre-radio.de</t>
        </is>
      </c>
      <c r="B217673" t="n">
        <v>159</v>
      </c>
    </row>
    <row r="217674">
      <c r="A217674" t="inlineStr">
        <is>
          <t>a2.allaccess.com</t>
        </is>
      </c>
      <c r="B217674" t="n">
        <v>159</v>
      </c>
    </row>
    <row r="217675">
      <c r="A217675" t="inlineStr">
        <is>
          <t>www.barnyarns.co.uk</t>
        </is>
      </c>
      <c r="B217675" t="n">
        <v>159</v>
      </c>
    </row>
    <row r="217676">
      <c r="A217676" t="inlineStr">
        <is>
          <t>www.fenceanddeckconnection.com</t>
        </is>
      </c>
      <c r="B217676" t="n">
        <v>159</v>
      </c>
    </row>
    <row r="217677">
      <c r="A217677" t="inlineStr">
        <is>
          <t>www.seedsetc.com</t>
        </is>
      </c>
      <c r="B217677" t="n">
        <v>159</v>
      </c>
    </row>
    <row r="217678">
      <c r="A217678" t="inlineStr">
        <is>
          <t>sklepgekon.pl</t>
        </is>
      </c>
      <c r="B217678" t="n">
        <v>159</v>
      </c>
    </row>
    <row r="217679">
      <c r="A217679" t="inlineStr">
        <is>
          <t>staging-konga-com-res.cloudinary.com</t>
        </is>
      </c>
      <c r="B217679" t="n">
        <v>159</v>
      </c>
    </row>
    <row r="217680">
      <c r="A217680" t="inlineStr">
        <is>
          <t>m.wenzhoulianhaibag.com</t>
        </is>
      </c>
      <c r="B217680" t="n">
        <v>159</v>
      </c>
    </row>
    <row r="217681">
      <c r="A217681" t="inlineStr">
        <is>
          <t>rls-art.com</t>
        </is>
      </c>
      <c r="B217681" t="n">
        <v>159</v>
      </c>
    </row>
    <row r="217682">
      <c r="A217682" t="inlineStr">
        <is>
          <t>www.mgpl.org</t>
        </is>
      </c>
      <c r="B217682" t="n">
        <v>159</v>
      </c>
    </row>
    <row r="217683">
      <c r="A217683" t="inlineStr">
        <is>
          <t>jsnphoto.zenfolio.com</t>
        </is>
      </c>
      <c r="B217683" t="n">
        <v>159</v>
      </c>
    </row>
    <row r="217684">
      <c r="A217684" t="inlineStr">
        <is>
          <t>seelans.com</t>
        </is>
      </c>
      <c r="B217684" t="n">
        <v>159</v>
      </c>
    </row>
    <row r="217685">
      <c r="A217685" t="inlineStr">
        <is>
          <t>mzjtrade.com</t>
        </is>
      </c>
      <c r="B217685" t="n">
        <v>159</v>
      </c>
    </row>
    <row r="217686">
      <c r="A217686" t="inlineStr">
        <is>
          <t>community.rsa.com</t>
        </is>
      </c>
      <c r="B217686" t="n">
        <v>159</v>
      </c>
    </row>
    <row r="217687">
      <c r="A217687" t="inlineStr">
        <is>
          <t>hobbygames.by</t>
        </is>
      </c>
      <c r="B217687" t="n">
        <v>159</v>
      </c>
    </row>
    <row r="217688">
      <c r="A217688" t="inlineStr">
        <is>
          <t>media1.tilestools.com</t>
        </is>
      </c>
      <c r="B217688" t="n">
        <v>159</v>
      </c>
    </row>
    <row r="217689">
      <c r="A217689" t="inlineStr">
        <is>
          <t>docplayer.com.br</t>
        </is>
      </c>
      <c r="B217689" t="n">
        <v>159</v>
      </c>
    </row>
    <row r="217690">
      <c r="A217690" t="inlineStr">
        <is>
          <t>inforesheniya.ru</t>
        </is>
      </c>
      <c r="B217690" t="n">
        <v>159</v>
      </c>
    </row>
    <row r="217691">
      <c r="A217691" t="inlineStr">
        <is>
          <t>www.uk-online.co.uk</t>
        </is>
      </c>
      <c r="B217691" t="n">
        <v>159</v>
      </c>
    </row>
    <row r="217692">
      <c r="A217692" t="inlineStr">
        <is>
          <t>spencerplaza.in</t>
        </is>
      </c>
      <c r="B217692" t="n">
        <v>159</v>
      </c>
    </row>
    <row r="217693">
      <c r="A217693" t="inlineStr">
        <is>
          <t>aromat21.com</t>
        </is>
      </c>
      <c r="B217693" t="n">
        <v>159</v>
      </c>
    </row>
    <row r="217694">
      <c r="A217694" t="inlineStr">
        <is>
          <t>www.aedstore.net</t>
        </is>
      </c>
      <c r="B217694" t="n">
        <v>159</v>
      </c>
    </row>
    <row r="217695">
      <c r="A217695" t="inlineStr">
        <is>
          <t>tjwines.com</t>
        </is>
      </c>
      <c r="B217695" t="n">
        <v>159</v>
      </c>
    </row>
    <row r="217696">
      <c r="A217696" t="inlineStr">
        <is>
          <t>beverywhere.com</t>
        </is>
      </c>
      <c r="B217696" t="n">
        <v>159</v>
      </c>
    </row>
    <row r="217697">
      <c r="A217697" t="inlineStr">
        <is>
          <t>indieauthorsblog.files.wordpress.com</t>
        </is>
      </c>
      <c r="B217697" t="n">
        <v>159</v>
      </c>
    </row>
    <row r="217698">
      <c r="A217698" t="inlineStr">
        <is>
          <t>nuggets24.de</t>
        </is>
      </c>
      <c r="B217698" t="n">
        <v>159</v>
      </c>
    </row>
    <row r="217699">
      <c r="A217699" t="inlineStr">
        <is>
          <t>rzsmoke.com</t>
        </is>
      </c>
      <c r="B217699" t="n">
        <v>159</v>
      </c>
    </row>
    <row r="217700">
      <c r="A217700" t="inlineStr">
        <is>
          <t>getgrouplinks.com</t>
        </is>
      </c>
      <c r="B217700" t="n">
        <v>159</v>
      </c>
    </row>
    <row r="217701">
      <c r="A217701" t="inlineStr">
        <is>
          <t>img.bigsexclips.com</t>
        </is>
      </c>
      <c r="B217701" t="n">
        <v>159</v>
      </c>
    </row>
    <row r="217702">
      <c r="A217702" t="inlineStr">
        <is>
          <t>www.gamershopbd.com</t>
        </is>
      </c>
      <c r="B217702" t="n">
        <v>159</v>
      </c>
    </row>
    <row r="217703">
      <c r="A217703" t="inlineStr">
        <is>
          <t>www.deranleaus.com</t>
        </is>
      </c>
      <c r="B217703" t="n">
        <v>159</v>
      </c>
    </row>
    <row r="217704">
      <c r="A217704" t="inlineStr">
        <is>
          <t>magicbraids.com</t>
        </is>
      </c>
      <c r="B217704" t="n">
        <v>159</v>
      </c>
    </row>
    <row r="217705">
      <c r="A217705" t="inlineStr">
        <is>
          <t>www.tubeislam.com</t>
        </is>
      </c>
      <c r="B217705" t="n">
        <v>159</v>
      </c>
    </row>
    <row r="217706">
      <c r="A217706" t="inlineStr">
        <is>
          <t>cdn.s7.disneystore.fr</t>
        </is>
      </c>
      <c r="B217706" t="n">
        <v>159</v>
      </c>
    </row>
    <row r="217707">
      <c r="A217707" t="inlineStr">
        <is>
          <t>resabi.files.wordpress.com</t>
        </is>
      </c>
      <c r="B217707" t="n">
        <v>159</v>
      </c>
    </row>
    <row r="217708">
      <c r="A217708" t="inlineStr">
        <is>
          <t>img80002843.weyesimg.com</t>
        </is>
      </c>
      <c r="B217708" t="n">
        <v>159</v>
      </c>
    </row>
    <row r="217709">
      <c r="A217709" t="inlineStr">
        <is>
          <t>www.grandeporno.com</t>
        </is>
      </c>
      <c r="B217709" t="n">
        <v>159</v>
      </c>
    </row>
    <row r="217710">
      <c r="A217710" t="inlineStr">
        <is>
          <t>www.naturalife.ie</t>
        </is>
      </c>
      <c r="B217710" t="n">
        <v>159</v>
      </c>
    </row>
    <row r="217711">
      <c r="A217711" t="inlineStr">
        <is>
          <t>www.mini-toys.fr</t>
        </is>
      </c>
      <c r="B217711" t="n">
        <v>159</v>
      </c>
    </row>
    <row r="217712">
      <c r="A217712" t="inlineStr">
        <is>
          <t>www.parfemy-darky.cz</t>
        </is>
      </c>
      <c r="B217712" t="n">
        <v>159</v>
      </c>
    </row>
    <row r="217713">
      <c r="A217713" t="inlineStr">
        <is>
          <t>www.occasion-fitness.fr</t>
        </is>
      </c>
      <c r="B217713" t="n">
        <v>159</v>
      </c>
    </row>
    <row r="217714">
      <c r="A217714" t="inlineStr">
        <is>
          <t>images.toysguy.com</t>
        </is>
      </c>
      <c r="B217714" t="n">
        <v>159</v>
      </c>
    </row>
    <row r="217715">
      <c r="A217715" t="inlineStr">
        <is>
          <t>www.nubianheritage.com</t>
        </is>
      </c>
      <c r="B217715" t="n">
        <v>159</v>
      </c>
    </row>
    <row r="217716">
      <c r="A217716" t="inlineStr">
        <is>
          <t>img.pissingfancy.com</t>
        </is>
      </c>
      <c r="B217716" t="n">
        <v>159</v>
      </c>
    </row>
    <row r="217717">
      <c r="A217717" t="inlineStr">
        <is>
          <t>www.genesisgames.co.il</t>
        </is>
      </c>
      <c r="B217717" t="n">
        <v>159</v>
      </c>
    </row>
    <row r="217718">
      <c r="A217718" t="inlineStr">
        <is>
          <t>www.dhdriveways.co.uk</t>
        </is>
      </c>
      <c r="B217718" t="n">
        <v>159</v>
      </c>
    </row>
    <row r="217719">
      <c r="A217719" t="inlineStr">
        <is>
          <t>www.leds-global.com</t>
        </is>
      </c>
      <c r="B217719" t="n">
        <v>159</v>
      </c>
    </row>
    <row r="217720">
      <c r="A217720" t="inlineStr">
        <is>
          <t>finecardstock.com</t>
        </is>
      </c>
      <c r="B217720" t="n">
        <v>159</v>
      </c>
    </row>
    <row r="217721">
      <c r="A217721" t="inlineStr">
        <is>
          <t>ww5.1todaypk.live</t>
        </is>
      </c>
      <c r="B217721" t="n">
        <v>159</v>
      </c>
    </row>
    <row r="217722">
      <c r="A217722" t="inlineStr">
        <is>
          <t>www.machines2find.com</t>
        </is>
      </c>
      <c r="B217722" t="n">
        <v>159</v>
      </c>
    </row>
    <row r="217723">
      <c r="A217723" t="inlineStr">
        <is>
          <t>industry-pilot.com</t>
        </is>
      </c>
      <c r="B217723" t="n">
        <v>159</v>
      </c>
    </row>
    <row r="217724">
      <c r="A217724" t="inlineStr">
        <is>
          <t>www.onlinecasinobetrug.net</t>
        </is>
      </c>
      <c r="B217724" t="n">
        <v>159</v>
      </c>
    </row>
    <row r="217725">
      <c r="A217725" t="inlineStr">
        <is>
          <t>saltypool.com</t>
        </is>
      </c>
      <c r="B217725" t="n">
        <v>159</v>
      </c>
    </row>
    <row r="217726">
      <c r="A217726" t="inlineStr">
        <is>
          <t>blog.geekitude.com</t>
        </is>
      </c>
      <c r="B217726" t="n">
        <v>159</v>
      </c>
    </row>
    <row r="217727">
      <c r="A217727" t="inlineStr">
        <is>
          <t>rubythreads.files.wordpress.com</t>
        </is>
      </c>
      <c r="B217727" t="n">
        <v>159</v>
      </c>
    </row>
    <row r="217728">
      <c r="A217728" t="inlineStr">
        <is>
          <t>myteachinglibrary.com</t>
        </is>
      </c>
      <c r="B217728" t="n">
        <v>159</v>
      </c>
    </row>
    <row r="217729">
      <c r="A217729" t="inlineStr">
        <is>
          <t>www.megacrea.com</t>
        </is>
      </c>
      <c r="B217729" t="n">
        <v>159</v>
      </c>
    </row>
    <row r="217730">
      <c r="A217730" t="inlineStr">
        <is>
          <t>www.worldofweed.com</t>
        </is>
      </c>
      <c r="B217730" t="n">
        <v>159</v>
      </c>
    </row>
    <row r="217731">
      <c r="A217731" t="inlineStr">
        <is>
          <t>therussianguide.com</t>
        </is>
      </c>
      <c r="B217731" t="n">
        <v>159</v>
      </c>
    </row>
    <row r="217732">
      <c r="A217732" t="inlineStr">
        <is>
          <t>www.fortishd.com</t>
        </is>
      </c>
      <c r="B217732" t="n">
        <v>159</v>
      </c>
    </row>
    <row r="217733">
      <c r="A217733" t="inlineStr">
        <is>
          <t>asset8.jm-bruneau.be</t>
        </is>
      </c>
      <c r="B217733" t="n">
        <v>159</v>
      </c>
    </row>
    <row r="217734">
      <c r="A217734" t="inlineStr">
        <is>
          <t>petiteasiansluts.net</t>
        </is>
      </c>
      <c r="B217734" t="n">
        <v>159</v>
      </c>
    </row>
    <row r="217735">
      <c r="A217735" t="inlineStr">
        <is>
          <t>fa.sangtools.com</t>
        </is>
      </c>
      <c r="B217735" t="n">
        <v>159</v>
      </c>
    </row>
    <row r="217736">
      <c r="A217736" t="inlineStr">
        <is>
          <t>majorleaguesocceranalysis.com</t>
        </is>
      </c>
      <c r="B217736" t="n">
        <v>159</v>
      </c>
    </row>
    <row r="217737">
      <c r="A217737" t="inlineStr">
        <is>
          <t>commons.und.edu</t>
        </is>
      </c>
      <c r="B217737" t="n">
        <v>159</v>
      </c>
    </row>
    <row r="217738">
      <c r="A217738" t="inlineStr">
        <is>
          <t>www.powermac.net.au</t>
        </is>
      </c>
      <c r="B217738" t="n">
        <v>159</v>
      </c>
    </row>
    <row r="217739">
      <c r="A217739" t="inlineStr">
        <is>
          <t>www.garageland.fi</t>
        </is>
      </c>
      <c r="B217739" t="n">
        <v>159</v>
      </c>
    </row>
    <row r="217740">
      <c r="A217740" t="inlineStr">
        <is>
          <t>www.fletchershardware.ie</t>
        </is>
      </c>
      <c r="B217740" t="n">
        <v>159</v>
      </c>
    </row>
    <row r="217741">
      <c r="A217741" t="inlineStr">
        <is>
          <t>211.49.99.78</t>
        </is>
      </c>
      <c r="B217741" t="n">
        <v>159</v>
      </c>
    </row>
    <row r="217742">
      <c r="A217742" t="inlineStr">
        <is>
          <t>www.thelitbuzz.com</t>
        </is>
      </c>
      <c r="B217742" t="n">
        <v>159</v>
      </c>
    </row>
    <row r="217743">
      <c r="A217743" t="inlineStr">
        <is>
          <t>thsm.makelleyandcompa.netdna-cdn.com</t>
        </is>
      </c>
      <c r="B217743" t="n">
        <v>159</v>
      </c>
    </row>
    <row r="217744">
      <c r="A217744" t="inlineStr">
        <is>
          <t>redtriangle.jp</t>
        </is>
      </c>
      <c r="B217744" t="n">
        <v>159</v>
      </c>
    </row>
    <row r="217745">
      <c r="A217745" t="inlineStr">
        <is>
          <t>www.shoprockamerica.com</t>
        </is>
      </c>
      <c r="B217745" t="n">
        <v>159</v>
      </c>
    </row>
    <row r="217746">
      <c r="A217746" t="inlineStr">
        <is>
          <t>chimineashop.co.uk</t>
        </is>
      </c>
      <c r="B217746" t="n">
        <v>159</v>
      </c>
    </row>
    <row r="217747">
      <c r="A217747" t="inlineStr">
        <is>
          <t>www.firesticktricks.com</t>
        </is>
      </c>
      <c r="B217747" t="n">
        <v>159</v>
      </c>
    </row>
    <row r="217748">
      <c r="A217748" t="inlineStr">
        <is>
          <t>doduykhuong.files.wordpress.com</t>
        </is>
      </c>
      <c r="B217748" t="n">
        <v>159</v>
      </c>
    </row>
    <row r="217749">
      <c r="A217749" t="inlineStr">
        <is>
          <t>www.danleemedical.com</t>
        </is>
      </c>
      <c r="B217749" t="n">
        <v>159</v>
      </c>
    </row>
    <row r="217750">
      <c r="A217750" t="inlineStr">
        <is>
          <t>www.cellarlink.co.uk</t>
        </is>
      </c>
      <c r="B217750" t="n">
        <v>159</v>
      </c>
    </row>
    <row r="217751">
      <c r="A217751" t="inlineStr">
        <is>
          <t>www.showpajamas.com</t>
        </is>
      </c>
      <c r="B217751" t="n">
        <v>159</v>
      </c>
    </row>
    <row r="217752">
      <c r="A217752" t="inlineStr">
        <is>
          <t>www.thepitlane.org</t>
        </is>
      </c>
      <c r="B217752" t="n">
        <v>159</v>
      </c>
    </row>
    <row r="217753">
      <c r="A217753" t="inlineStr">
        <is>
          <t>www.snackoree.com</t>
        </is>
      </c>
      <c r="B217753" t="n">
        <v>159</v>
      </c>
    </row>
    <row r="217754">
      <c r="A217754" t="inlineStr">
        <is>
          <t>www.paolagrandegioielli.com</t>
        </is>
      </c>
      <c r="B217754" t="n">
        <v>159</v>
      </c>
    </row>
    <row r="217755">
      <c r="A217755" t="inlineStr">
        <is>
          <t>grambulk.com</t>
        </is>
      </c>
      <c r="B217755" t="n">
        <v>159</v>
      </c>
    </row>
    <row r="217756">
      <c r="A217756" t="inlineStr">
        <is>
          <t>www.vedicbooks.net</t>
        </is>
      </c>
      <c r="B217756" t="n">
        <v>159</v>
      </c>
    </row>
    <row r="217757">
      <c r="A217757" t="inlineStr">
        <is>
          <t>www.freewpheaders.com</t>
        </is>
      </c>
      <c r="B217757" t="n">
        <v>159</v>
      </c>
    </row>
    <row r="217758">
      <c r="A217758" t="inlineStr">
        <is>
          <t>www.maseur.com.au</t>
        </is>
      </c>
      <c r="B217758" t="n">
        <v>159</v>
      </c>
    </row>
    <row r="217759">
      <c r="A217759" t="inlineStr">
        <is>
          <t>aemweb.hercrentals.com</t>
        </is>
      </c>
      <c r="B217759" t="n">
        <v>159</v>
      </c>
    </row>
    <row r="217760">
      <c r="A217760" t="inlineStr">
        <is>
          <t>radioh2o.ca</t>
        </is>
      </c>
      <c r="B217760" t="n">
        <v>159</v>
      </c>
    </row>
    <row r="217761">
      <c r="A217761" t="inlineStr">
        <is>
          <t>www.fatburners.at</t>
        </is>
      </c>
      <c r="B217761" t="n">
        <v>159</v>
      </c>
    </row>
    <row r="217762">
      <c r="A217762" t="inlineStr">
        <is>
          <t>cdn.goodpello.com</t>
        </is>
      </c>
      <c r="B217762" t="n">
        <v>159</v>
      </c>
    </row>
    <row r="217763">
      <c r="A217763" t="inlineStr">
        <is>
          <t>d3uyjocb29uv4r.cloudfront.net</t>
        </is>
      </c>
      <c r="B217763" t="n">
        <v>159</v>
      </c>
    </row>
    <row r="217764">
      <c r="A217764" t="inlineStr">
        <is>
          <t>greenhouseshydroponics.com</t>
        </is>
      </c>
      <c r="B217764" t="n">
        <v>159</v>
      </c>
    </row>
    <row r="217765">
      <c r="A217765" t="inlineStr">
        <is>
          <t>bilder.online-kartendesigner.de</t>
        </is>
      </c>
      <c r="B217765" t="n">
        <v>159</v>
      </c>
    </row>
    <row r="217766">
      <c r="A217766" t="inlineStr">
        <is>
          <t>photos2.walmart.com</t>
        </is>
      </c>
      <c r="B217766" t="n">
        <v>159</v>
      </c>
    </row>
    <row r="217767">
      <c r="A217767" t="inlineStr">
        <is>
          <t>www.studiovoucher.com</t>
        </is>
      </c>
      <c r="B217767" t="n">
        <v>159</v>
      </c>
    </row>
    <row r="217768">
      <c r="A217768" t="inlineStr">
        <is>
          <t>www.cocktailgids.nl</t>
        </is>
      </c>
      <c r="B217768" t="n">
        <v>159</v>
      </c>
    </row>
    <row r="217769">
      <c r="A217769" t="inlineStr">
        <is>
          <t>www.papildaipigiau.lt</t>
        </is>
      </c>
      <c r="B217769" t="n">
        <v>159</v>
      </c>
    </row>
    <row r="217770">
      <c r="A217770" t="inlineStr">
        <is>
          <t>www.toyfarmers.co.uk</t>
        </is>
      </c>
      <c r="B217770" t="n">
        <v>159</v>
      </c>
    </row>
    <row r="217771">
      <c r="A217771" t="inlineStr">
        <is>
          <t>rtv.iscdn.net</t>
        </is>
      </c>
      <c r="B217771" t="n">
        <v>159</v>
      </c>
    </row>
    <row r="217772">
      <c r="A217772" t="inlineStr">
        <is>
          <t>media.avonza.de</t>
        </is>
      </c>
      <c r="B217772" t="n">
        <v>159</v>
      </c>
    </row>
    <row r="217773">
      <c r="A217773" t="inlineStr">
        <is>
          <t>templatesbooth.com</t>
        </is>
      </c>
      <c r="B217773" t="n">
        <v>159</v>
      </c>
    </row>
    <row r="217774">
      <c r="A217774" t="inlineStr">
        <is>
          <t>catalog.thirtyonegifts.com.s3.amazonaws.com</t>
        </is>
      </c>
      <c r="B217774" t="n">
        <v>159</v>
      </c>
    </row>
    <row r="217775">
      <c r="A217775" t="inlineStr">
        <is>
          <t>manjulindia.com</t>
        </is>
      </c>
      <c r="B217775" t="n">
        <v>159</v>
      </c>
    </row>
    <row r="217776">
      <c r="A217776" t="inlineStr">
        <is>
          <t>litonn.ecomall.my</t>
        </is>
      </c>
      <c r="B217776" t="n">
        <v>159</v>
      </c>
    </row>
    <row r="217777">
      <c r="A217777" t="inlineStr">
        <is>
          <t>100schools.org</t>
        </is>
      </c>
      <c r="B217777" t="n">
        <v>159</v>
      </c>
    </row>
    <row r="217778">
      <c r="A217778" t="inlineStr">
        <is>
          <t>www.biddingowl.com</t>
        </is>
      </c>
      <c r="B217778" t="n">
        <v>159</v>
      </c>
    </row>
    <row r="217779">
      <c r="A217779" t="inlineStr">
        <is>
          <t>tynesidetshirts.co.uk</t>
        </is>
      </c>
      <c r="B217779" t="n">
        <v>159</v>
      </c>
    </row>
    <row r="217780">
      <c r="A217780" t="inlineStr">
        <is>
          <t>www.proposal-samples.com</t>
        </is>
      </c>
      <c r="B217780" t="n">
        <v>159</v>
      </c>
    </row>
    <row r="217781">
      <c r="A217781" t="inlineStr">
        <is>
          <t>www.kalaretk.ee</t>
        </is>
      </c>
      <c r="B217781" t="n">
        <v>159</v>
      </c>
    </row>
    <row r="217782">
      <c r="A217782" t="inlineStr">
        <is>
          <t>www.dampftbeidir.de</t>
        </is>
      </c>
      <c r="B217782" t="n">
        <v>159</v>
      </c>
    </row>
    <row r="217783">
      <c r="A217783" t="inlineStr">
        <is>
          <t>hottrendt-shirt.com</t>
        </is>
      </c>
      <c r="B217783" t="n">
        <v>159</v>
      </c>
    </row>
    <row r="217784">
      <c r="A217784" t="inlineStr">
        <is>
          <t>www.wantaddigest.com</t>
        </is>
      </c>
      <c r="B217784" t="n">
        <v>159</v>
      </c>
    </row>
    <row r="217785">
      <c r="A217785" t="inlineStr">
        <is>
          <t>es.seedfinder.eu</t>
        </is>
      </c>
      <c r="B217785" t="n">
        <v>159</v>
      </c>
    </row>
    <row r="217786">
      <c r="A217786" t="inlineStr">
        <is>
          <t>www.slimhealthstore.com</t>
        </is>
      </c>
      <c r="B217786" t="n">
        <v>159</v>
      </c>
    </row>
    <row r="217787">
      <c r="A217787" t="inlineStr">
        <is>
          <t>www.whisky-drinker.com</t>
        </is>
      </c>
      <c r="B217787" t="n">
        <v>159</v>
      </c>
    </row>
    <row r="217788">
      <c r="A217788" t="inlineStr">
        <is>
          <t>suzysaverwny.com</t>
        </is>
      </c>
      <c r="B217788" t="n">
        <v>159</v>
      </c>
    </row>
    <row r="217789">
      <c r="A217789" t="inlineStr">
        <is>
          <t>ms.wearesparkhouse.org</t>
        </is>
      </c>
      <c r="B217789" t="n">
        <v>159</v>
      </c>
    </row>
    <row r="217790">
      <c r="A217790" t="inlineStr">
        <is>
          <t>womensjournalmag.com</t>
        </is>
      </c>
      <c r="B217790" t="n">
        <v>159</v>
      </c>
    </row>
    <row r="217791">
      <c r="A217791" t="inlineStr">
        <is>
          <t>www.12inch.de</t>
        </is>
      </c>
      <c r="B217791" t="n">
        <v>159</v>
      </c>
    </row>
    <row r="217792">
      <c r="A217792" t="inlineStr">
        <is>
          <t>img.idateeurope.com</t>
        </is>
      </c>
      <c r="B217792" t="n">
        <v>159</v>
      </c>
    </row>
    <row r="217793">
      <c r="A217793" t="inlineStr">
        <is>
          <t>www.powerwashstore.com</t>
        </is>
      </c>
      <c r="B217793" t="n">
        <v>159</v>
      </c>
    </row>
    <row r="217794">
      <c r="A217794" t="inlineStr">
        <is>
          <t>www.corrigerende-body.nl</t>
        </is>
      </c>
      <c r="B217794" t="n">
        <v>159</v>
      </c>
    </row>
    <row r="217795">
      <c r="A217795" t="inlineStr">
        <is>
          <t>cigarettepurchase.com</t>
        </is>
      </c>
      <c r="B217795" t="n">
        <v>159</v>
      </c>
    </row>
    <row r="217796">
      <c r="A217796" t="inlineStr">
        <is>
          <t>www.trustpharmacy.gr</t>
        </is>
      </c>
      <c r="B217796" t="n">
        <v>159</v>
      </c>
    </row>
    <row r="217797">
      <c r="A217797" t="inlineStr">
        <is>
          <t>pinkandginger.com</t>
        </is>
      </c>
      <c r="B217797" t="n">
        <v>159</v>
      </c>
    </row>
    <row r="217798">
      <c r="A217798" t="inlineStr">
        <is>
          <t>www.salesauctioncompany.com</t>
        </is>
      </c>
      <c r="B217798" t="n">
        <v>159</v>
      </c>
    </row>
    <row r="217799">
      <c r="A217799" t="inlineStr">
        <is>
          <t>www.intronics.nl</t>
        </is>
      </c>
      <c r="B217799" t="n">
        <v>159</v>
      </c>
    </row>
    <row r="217800">
      <c r="A217800" t="inlineStr">
        <is>
          <t>www.statmo.in</t>
        </is>
      </c>
      <c r="B217800" t="n">
        <v>159</v>
      </c>
    </row>
    <row r="217801">
      <c r="A217801" t="inlineStr">
        <is>
          <t>www.victoryroad.net</t>
        </is>
      </c>
      <c r="B217801" t="n">
        <v>159</v>
      </c>
    </row>
    <row r="217802">
      <c r="A217802" t="inlineStr">
        <is>
          <t>batterydepot.irish</t>
        </is>
      </c>
      <c r="B217802" t="n">
        <v>159</v>
      </c>
    </row>
    <row r="217803">
      <c r="A217803" t="inlineStr">
        <is>
          <t>body-max.com.ua</t>
        </is>
      </c>
      <c r="B217803" t="n">
        <v>159</v>
      </c>
    </row>
    <row r="217804">
      <c r="A217804" t="inlineStr">
        <is>
          <t>alainmarie2.piwigo.com</t>
        </is>
      </c>
      <c r="B217804" t="n">
        <v>159</v>
      </c>
    </row>
    <row r="217805">
      <c r="A217805" t="inlineStr">
        <is>
          <t>img2464.weyesimg.com</t>
        </is>
      </c>
      <c r="B217805" t="n">
        <v>159</v>
      </c>
    </row>
    <row r="217806">
      <c r="A217806" t="inlineStr">
        <is>
          <t>ljvdesigns.com</t>
        </is>
      </c>
      <c r="B217806" t="n">
        <v>159</v>
      </c>
    </row>
    <row r="217807">
      <c r="A217807" t="inlineStr">
        <is>
          <t>www.framesbroker.com</t>
        </is>
      </c>
      <c r="B217807" t="n">
        <v>159</v>
      </c>
    </row>
    <row r="217808">
      <c r="A217808" t="inlineStr">
        <is>
          <t>coworkhers.com</t>
        </is>
      </c>
      <c r="B217808" t="n">
        <v>159</v>
      </c>
    </row>
    <row r="217809">
      <c r="A217809" t="inlineStr">
        <is>
          <t>www.admin.duclan.vn</t>
        </is>
      </c>
      <c r="B217809" t="n">
        <v>159</v>
      </c>
    </row>
    <row r="217810">
      <c r="A217810" t="inlineStr">
        <is>
          <t>www.diablo2store.com</t>
        </is>
      </c>
      <c r="B217810" t="n">
        <v>159</v>
      </c>
    </row>
    <row r="217811">
      <c r="A217811" t="inlineStr">
        <is>
          <t>costaricamall.net</t>
        </is>
      </c>
      <c r="B217811" t="n">
        <v>159</v>
      </c>
    </row>
    <row r="217812">
      <c r="A217812" t="inlineStr">
        <is>
          <t>www.journalofchinesemedicine.com</t>
        </is>
      </c>
      <c r="B217812" t="n">
        <v>159</v>
      </c>
    </row>
    <row r="217813">
      <c r="A217813" t="inlineStr">
        <is>
          <t>germanletters.org</t>
        </is>
      </c>
      <c r="B217813" t="n">
        <v>159</v>
      </c>
    </row>
    <row r="217814">
      <c r="A217814" t="inlineStr">
        <is>
          <t>www.wasni.de</t>
        </is>
      </c>
      <c r="B217814" t="n">
        <v>159</v>
      </c>
    </row>
    <row r="217815">
      <c r="A217815" t="inlineStr">
        <is>
          <t>spookyshobbyshop.com</t>
        </is>
      </c>
      <c r="B217815" t="n">
        <v>159</v>
      </c>
    </row>
    <row r="217816">
      <c r="A217816" t="inlineStr">
        <is>
          <t>img.cinematoday.jp</t>
        </is>
      </c>
      <c r="B217816" t="n">
        <v>159</v>
      </c>
    </row>
    <row r="217817">
      <c r="A217817" t="inlineStr">
        <is>
          <t>www.speeltoesteldiscounter.nl</t>
        </is>
      </c>
      <c r="B217817" t="n">
        <v>159</v>
      </c>
    </row>
    <row r="217818">
      <c r="A217818" t="inlineStr">
        <is>
          <t>www.lesrhabilleurs.com</t>
        </is>
      </c>
      <c r="B217818" t="n">
        <v>159</v>
      </c>
    </row>
    <row r="217819">
      <c r="A217819" t="inlineStr">
        <is>
          <t>www.getraenkedienst.com</t>
        </is>
      </c>
      <c r="B217819" t="n">
        <v>159</v>
      </c>
    </row>
    <row r="217820">
      <c r="A217820" t="inlineStr">
        <is>
          <t>foods-body.com</t>
        </is>
      </c>
      <c r="B217820" t="n">
        <v>159</v>
      </c>
    </row>
    <row r="217821">
      <c r="A217821" t="inlineStr">
        <is>
          <t>cdn77.orangesmile.com</t>
        </is>
      </c>
      <c r="B217821" t="n">
        <v>159</v>
      </c>
    </row>
    <row r="217822">
      <c r="A217822" t="inlineStr">
        <is>
          <t>revistasaludcoomeva.co</t>
        </is>
      </c>
      <c r="B217822" t="n">
        <v>159</v>
      </c>
    </row>
    <row r="217823">
      <c r="A217823" t="inlineStr">
        <is>
          <t>cdn.tui.be</t>
        </is>
      </c>
      <c r="B217823" t="n">
        <v>159</v>
      </c>
    </row>
    <row r="217824">
      <c r="A217824" t="inlineStr">
        <is>
          <t>www.ootlah.com</t>
        </is>
      </c>
      <c r="B217824" t="n">
        <v>159</v>
      </c>
    </row>
    <row r="217825">
      <c r="A217825" t="inlineStr">
        <is>
          <t>www.techsoundsystem.com</t>
        </is>
      </c>
      <c r="B217825" t="n">
        <v>159</v>
      </c>
    </row>
    <row r="217826">
      <c r="A217826" t="inlineStr">
        <is>
          <t>netfutter.pl</t>
        </is>
      </c>
      <c r="B217826" t="n">
        <v>159</v>
      </c>
    </row>
    <row r="217827">
      <c r="A217827" t="inlineStr">
        <is>
          <t>a-cf65ch.gskstatic.com</t>
        </is>
      </c>
      <c r="B217827" t="n">
        <v>159</v>
      </c>
    </row>
    <row r="217828">
      <c r="A217828" t="inlineStr">
        <is>
          <t>immagini.firenzenotte.it</t>
        </is>
      </c>
      <c r="B217828" t="n">
        <v>159</v>
      </c>
    </row>
    <row r="217829">
      <c r="A217829" t="inlineStr">
        <is>
          <t>www.gamesnmore.it</t>
        </is>
      </c>
      <c r="B217829" t="n">
        <v>159</v>
      </c>
    </row>
    <row r="217830">
      <c r="A217830" t="inlineStr">
        <is>
          <t>www.orangeboxminiaturas.com.br</t>
        </is>
      </c>
      <c r="B217830" t="n">
        <v>159</v>
      </c>
    </row>
    <row r="217831">
      <c r="A217831" t="inlineStr">
        <is>
          <t>marianakalil.com.br</t>
        </is>
      </c>
      <c r="B217831" t="n">
        <v>159</v>
      </c>
    </row>
    <row r="217832">
      <c r="A217832" t="inlineStr">
        <is>
          <t>www.logosquizwalkthrough.com</t>
        </is>
      </c>
      <c r="B217832" t="n">
        <v>159</v>
      </c>
    </row>
    <row r="217833">
      <c r="A217833" t="inlineStr">
        <is>
          <t>www.videomakers.net</t>
        </is>
      </c>
      <c r="B217833" t="n">
        <v>159</v>
      </c>
    </row>
    <row r="217834">
      <c r="A217834" t="inlineStr">
        <is>
          <t>img.pixfans.com</t>
        </is>
      </c>
      <c r="B217834" t="n">
        <v>159</v>
      </c>
    </row>
    <row r="217835">
      <c r="A217835" t="inlineStr">
        <is>
          <t>www.intotheminds.com</t>
        </is>
      </c>
      <c r="B217835" t="n">
        <v>159</v>
      </c>
    </row>
    <row r="217836">
      <c r="A217836" t="inlineStr">
        <is>
          <t>sonusart.hr</t>
        </is>
      </c>
      <c r="B217836" t="n">
        <v>159</v>
      </c>
    </row>
    <row r="217837">
      <c r="A217837" t="inlineStr">
        <is>
          <t>happy-postcrossing.nl</t>
        </is>
      </c>
      <c r="B217837" t="n">
        <v>159</v>
      </c>
    </row>
    <row r="217838">
      <c r="A217838" t="inlineStr">
        <is>
          <t>www.mariods.nl</t>
        </is>
      </c>
      <c r="B217838" t="n">
        <v>159</v>
      </c>
    </row>
    <row r="217839">
      <c r="A217839" t="inlineStr">
        <is>
          <t>static.prnasia.com</t>
        </is>
      </c>
      <c r="B217839" t="n">
        <v>159</v>
      </c>
    </row>
    <row r="217840">
      <c r="A217840" t="inlineStr">
        <is>
          <t>mensfashion.sub.jp</t>
        </is>
      </c>
      <c r="B217840" t="n">
        <v>159</v>
      </c>
    </row>
    <row r="217841">
      <c r="A217841" t="inlineStr">
        <is>
          <t>www.artollo.com</t>
        </is>
      </c>
      <c r="B217841" t="n">
        <v>159</v>
      </c>
    </row>
    <row r="217842">
      <c r="A217842" t="inlineStr">
        <is>
          <t>s3.prodaga.com.ua</t>
        </is>
      </c>
      <c r="B217842" t="n">
        <v>159</v>
      </c>
    </row>
    <row r="217843">
      <c r="A217843" t="inlineStr">
        <is>
          <t>www.schoenenplace.com</t>
        </is>
      </c>
      <c r="B217843" t="n">
        <v>159</v>
      </c>
    </row>
    <row r="217844">
      <c r="A217844" t="inlineStr">
        <is>
          <t>s1.businessland.com.ua</t>
        </is>
      </c>
      <c r="B217844" t="n">
        <v>159</v>
      </c>
    </row>
    <row r="217845">
      <c r="A217845" t="inlineStr">
        <is>
          <t>musicoin.org</t>
        </is>
      </c>
      <c r="B217845" t="n">
        <v>159</v>
      </c>
    </row>
    <row r="217846">
      <c r="A217846" t="inlineStr">
        <is>
          <t>www.gamescope.ru</t>
        </is>
      </c>
      <c r="B217846" t="n">
        <v>159</v>
      </c>
    </row>
    <row r="217847">
      <c r="A217847" t="inlineStr">
        <is>
          <t>www.android-mt.com</t>
        </is>
      </c>
      <c r="B217847" t="n">
        <v>159</v>
      </c>
    </row>
    <row r="217848">
      <c r="A217848" t="inlineStr">
        <is>
          <t>www.eeeguide.com</t>
        </is>
      </c>
      <c r="B217848" t="n">
        <v>159</v>
      </c>
    </row>
    <row r="217849">
      <c r="A217849" t="inlineStr">
        <is>
          <t>www.cimafans.com</t>
        </is>
      </c>
      <c r="B217849" t="n">
        <v>159</v>
      </c>
    </row>
    <row r="217850">
      <c r="A217850" t="inlineStr">
        <is>
          <t>cdn.koffer24.de</t>
        </is>
      </c>
      <c r="B217850" t="n">
        <v>159</v>
      </c>
    </row>
    <row r="217851">
      <c r="A217851" t="inlineStr">
        <is>
          <t>inc2.440net.net</t>
        </is>
      </c>
      <c r="B217851" t="n">
        <v>159</v>
      </c>
    </row>
    <row r="217852">
      <c r="A217852" t="inlineStr">
        <is>
          <t>7ojphk1p8r-flywheel.netdna-ssl.com</t>
        </is>
      </c>
      <c r="B217852" t="n">
        <v>159</v>
      </c>
    </row>
    <row r="217853">
      <c r="A217853" t="inlineStr">
        <is>
          <t>www.newyorkfacile.it</t>
        </is>
      </c>
      <c r="B217853" t="n">
        <v>159</v>
      </c>
    </row>
    <row r="217854">
      <c r="A217854" t="inlineStr">
        <is>
          <t>naturalfactors.com</t>
        </is>
      </c>
      <c r="B217854" t="n">
        <v>159</v>
      </c>
    </row>
    <row r="217855">
      <c r="A217855" t="inlineStr">
        <is>
          <t>morning-read.brightspotcdn.com</t>
        </is>
      </c>
      <c r="B217855" t="n">
        <v>159</v>
      </c>
    </row>
    <row r="217856">
      <c r="A217856" t="inlineStr">
        <is>
          <t>www.cultizm.com</t>
        </is>
      </c>
      <c r="B217856" t="n">
        <v>159</v>
      </c>
    </row>
    <row r="217857">
      <c r="A217857" t="inlineStr">
        <is>
          <t>www.old-games.ru</t>
        </is>
      </c>
      <c r="B217857" t="n">
        <v>159</v>
      </c>
    </row>
    <row r="217858">
      <c r="A217858" t="inlineStr">
        <is>
          <t>media.bebeconfort.com</t>
        </is>
      </c>
      <c r="B217858" t="n">
        <v>159</v>
      </c>
    </row>
    <row r="217859">
      <c r="A217859" t="inlineStr">
        <is>
          <t>assets.blog.foodnetwork.ca</t>
        </is>
      </c>
      <c r="B217859" t="n">
        <v>159</v>
      </c>
    </row>
    <row r="217860">
      <c r="A217860" t="inlineStr">
        <is>
          <t>olimpica.vteximg.com.br</t>
        </is>
      </c>
      <c r="B217860" t="n">
        <v>159</v>
      </c>
    </row>
    <row r="217861">
      <c r="A217861" t="inlineStr">
        <is>
          <t>world.lisagermany.com</t>
        </is>
      </c>
      <c r="B217861" t="n">
        <v>159</v>
      </c>
    </row>
    <row r="217862">
      <c r="A217862" t="inlineStr">
        <is>
          <t>maximasport.eu</t>
        </is>
      </c>
      <c r="B217862" t="n">
        <v>159</v>
      </c>
    </row>
    <row r="217863">
      <c r="A217863" t="inlineStr">
        <is>
          <t>sultan-kalyan.com.ua</t>
        </is>
      </c>
      <c r="B217863" t="n">
        <v>159</v>
      </c>
    </row>
    <row r="217864">
      <c r="A217864" t="inlineStr">
        <is>
          <t>www.go4-music.de</t>
        </is>
      </c>
      <c r="B217864" t="n">
        <v>159</v>
      </c>
    </row>
    <row r="217865">
      <c r="A217865" t="inlineStr">
        <is>
          <t>raybrownwildlifephotography.com</t>
        </is>
      </c>
      <c r="B217865" t="n">
        <v>159</v>
      </c>
    </row>
    <row r="217866">
      <c r="A217866" t="inlineStr">
        <is>
          <t>thumbs.jizzrama.com</t>
        </is>
      </c>
      <c r="B217866" t="n">
        <v>159</v>
      </c>
    </row>
    <row r="217867">
      <c r="A217867" t="inlineStr">
        <is>
          <t>www.terrameridiana.com</t>
        </is>
      </c>
      <c r="B217867" t="n">
        <v>159</v>
      </c>
    </row>
    <row r="217868">
      <c r="A217868" t="inlineStr">
        <is>
          <t>www.agdaily.com</t>
        </is>
      </c>
      <c r="B217868" t="n">
        <v>159</v>
      </c>
    </row>
    <row r="217869">
      <c r="A217869" t="inlineStr">
        <is>
          <t>www.lesgeorgettes.com</t>
        </is>
      </c>
      <c r="B217869" t="n">
        <v>159</v>
      </c>
    </row>
    <row r="217870">
      <c r="A217870" t="inlineStr">
        <is>
          <t>summumwoman.s3.amazonaws.com</t>
        </is>
      </c>
      <c r="B217870" t="n">
        <v>159</v>
      </c>
    </row>
    <row r="217871">
      <c r="A217871" t="inlineStr">
        <is>
          <t>criminal-attorney-bronx.com</t>
        </is>
      </c>
      <c r="B217871" t="n">
        <v>159</v>
      </c>
    </row>
    <row r="217872">
      <c r="A217872" t="inlineStr">
        <is>
          <t>serialenoi.ro</t>
        </is>
      </c>
      <c r="B217872" t="n">
        <v>159</v>
      </c>
    </row>
    <row r="217873">
      <c r="A217873" t="inlineStr">
        <is>
          <t>www.mcmorrowreports.com</t>
        </is>
      </c>
      <c r="B217873" t="n">
        <v>159</v>
      </c>
    </row>
    <row r="217874">
      <c r="A217874" t="inlineStr">
        <is>
          <t>www.trulydeeply.com.au</t>
        </is>
      </c>
      <c r="B217874" t="n">
        <v>159</v>
      </c>
    </row>
    <row r="217875">
      <c r="A217875" t="inlineStr">
        <is>
          <t>cartanzania.s3.amazonaws.com</t>
        </is>
      </c>
      <c r="B217875" t="n">
        <v>159</v>
      </c>
    </row>
    <row r="217876">
      <c r="A217876" t="inlineStr">
        <is>
          <t>www.casio-intl.com</t>
        </is>
      </c>
      <c r="B217876" t="n">
        <v>159</v>
      </c>
    </row>
    <row r="217877">
      <c r="A217877" t="inlineStr">
        <is>
          <t>www.fitnesstukku.fi</t>
        </is>
      </c>
      <c r="B217877" t="n">
        <v>159</v>
      </c>
    </row>
    <row r="217878">
      <c r="A217878" t="inlineStr">
        <is>
          <t>lightanimal.ru</t>
        </is>
      </c>
      <c r="B217878" t="n">
        <v>159</v>
      </c>
    </row>
    <row r="217879">
      <c r="A217879" t="inlineStr">
        <is>
          <t>hellofafashion.com</t>
        </is>
      </c>
      <c r="B217879" t="n">
        <v>159</v>
      </c>
    </row>
    <row r="217880">
      <c r="A217880" t="inlineStr">
        <is>
          <t>ldsmag.com</t>
        </is>
      </c>
      <c r="B217880" t="n">
        <v>159</v>
      </c>
    </row>
    <row r="217881">
      <c r="A217881" t="inlineStr">
        <is>
          <t>www.sussexweddingphotographersjustineclaire.co.uk</t>
        </is>
      </c>
      <c r="B217881" t="n">
        <v>159</v>
      </c>
    </row>
    <row r="217882">
      <c r="A217882" t="inlineStr">
        <is>
          <t>www.glafkisdolcevita.com</t>
        </is>
      </c>
      <c r="B217882" t="n">
        <v>159</v>
      </c>
    </row>
    <row r="217883">
      <c r="A217883" t="inlineStr">
        <is>
          <t>img.freewpwallpapers.com</t>
        </is>
      </c>
      <c r="B217883" t="n">
        <v>159</v>
      </c>
    </row>
    <row r="217884">
      <c r="A217884" t="inlineStr">
        <is>
          <t>www.bcmtouring.com</t>
        </is>
      </c>
      <c r="B217884" t="n">
        <v>159</v>
      </c>
    </row>
    <row r="217885">
      <c r="A217885" t="inlineStr">
        <is>
          <t>agencycompile.blob.core.windows.net</t>
        </is>
      </c>
      <c r="B217885" t="n">
        <v>159</v>
      </c>
    </row>
    <row r="217886">
      <c r="A217886" t="inlineStr">
        <is>
          <t>www.zwemer.nl</t>
        </is>
      </c>
      <c r="B217886" t="n">
        <v>159</v>
      </c>
    </row>
    <row r="217887">
      <c r="A217887" t="inlineStr">
        <is>
          <t>womenforone.com</t>
        </is>
      </c>
      <c r="B217887" t="n">
        <v>159</v>
      </c>
    </row>
    <row r="217888">
      <c r="A217888" t="inlineStr">
        <is>
          <t>www.lugarde.com</t>
        </is>
      </c>
      <c r="B217888" t="n">
        <v>159</v>
      </c>
    </row>
    <row r="217889">
      <c r="A217889" t="inlineStr">
        <is>
          <t>dxcdkie9wax5t.cloudfront.net</t>
        </is>
      </c>
      <c r="B217889" t="n">
        <v>159</v>
      </c>
    </row>
    <row r="217890">
      <c r="A217890" t="inlineStr">
        <is>
          <t>www.moonbee.de</t>
        </is>
      </c>
      <c r="B217890" t="n">
        <v>159</v>
      </c>
    </row>
    <row r="217891">
      <c r="A217891" t="inlineStr">
        <is>
          <t>blog.rismedia.com</t>
        </is>
      </c>
      <c r="B217891" t="n">
        <v>159</v>
      </c>
    </row>
    <row r="217892">
      <c r="A217892" t="inlineStr">
        <is>
          <t>www.interioridea.net</t>
        </is>
      </c>
      <c r="B217892" t="n">
        <v>159</v>
      </c>
    </row>
    <row r="217893">
      <c r="A217893" t="inlineStr">
        <is>
          <t>www.trianglegardener.com</t>
        </is>
      </c>
      <c r="B217893" t="n">
        <v>159</v>
      </c>
    </row>
    <row r="217894">
      <c r="A217894" t="inlineStr">
        <is>
          <t>oneandj.manuale.co.kr</t>
        </is>
      </c>
      <c r="B217894" t="n">
        <v>159</v>
      </c>
    </row>
    <row r="217895">
      <c r="A217895" t="inlineStr">
        <is>
          <t>unlock-croatia.com</t>
        </is>
      </c>
      <c r="B217895" t="n">
        <v>159</v>
      </c>
    </row>
    <row r="217896">
      <c r="A217896" t="inlineStr">
        <is>
          <t>clubsolutionsmagazine.com</t>
        </is>
      </c>
      <c r="B217896" t="n">
        <v>159</v>
      </c>
    </row>
    <row r="217897">
      <c r="A217897" t="inlineStr">
        <is>
          <t>www.payless.cr</t>
        </is>
      </c>
      <c r="B217897" t="n">
        <v>159</v>
      </c>
    </row>
    <row r="217898">
      <c r="A217898" t="inlineStr">
        <is>
          <t>theneonleopard.files.wordpress.com</t>
        </is>
      </c>
      <c r="B217898" t="n">
        <v>159</v>
      </c>
    </row>
    <row r="217899">
      <c r="A217899" t="inlineStr">
        <is>
          <t>ohjoy.com</t>
        </is>
      </c>
      <c r="B217899" t="n">
        <v>159</v>
      </c>
    </row>
    <row r="217900">
      <c r="A217900" t="inlineStr">
        <is>
          <t>fearofbliss.files.wordpress.com</t>
        </is>
      </c>
      <c r="B217900" t="n">
        <v>159</v>
      </c>
    </row>
    <row r="217901">
      <c r="A217901" t="inlineStr">
        <is>
          <t>followgreenliving.com</t>
        </is>
      </c>
      <c r="B217901" t="n">
        <v>159</v>
      </c>
    </row>
    <row r="217902">
      <c r="A217902" t="inlineStr">
        <is>
          <t>harrisvilleheritage.files.wordpress.com</t>
        </is>
      </c>
      <c r="B217902" t="n">
        <v>159</v>
      </c>
    </row>
    <row r="217903">
      <c r="A217903" t="inlineStr">
        <is>
          <t>images.diaperbagsi.com</t>
        </is>
      </c>
      <c r="B217903" t="n">
        <v>159</v>
      </c>
    </row>
    <row r="217904">
      <c r="A217904" t="inlineStr">
        <is>
          <t>cms-scdn.airtime.geemedia.com</t>
        </is>
      </c>
      <c r="B217904" t="n">
        <v>159</v>
      </c>
    </row>
    <row r="217905">
      <c r="A217905" t="inlineStr">
        <is>
          <t>www.unnatienterprises.in</t>
        </is>
      </c>
      <c r="B217905" t="n">
        <v>159</v>
      </c>
    </row>
    <row r="217906">
      <c r="A217906" t="inlineStr">
        <is>
          <t>www.americanroadmagazine.com</t>
        </is>
      </c>
      <c r="B217906" t="n">
        <v>159</v>
      </c>
    </row>
    <row r="217907">
      <c r="A217907" t="inlineStr">
        <is>
          <t>www.vrlatech.com</t>
        </is>
      </c>
      <c r="B217907" t="n">
        <v>159</v>
      </c>
    </row>
    <row r="217908">
      <c r="A217908" t="inlineStr">
        <is>
          <t>yalakomone.files.wordpress.com</t>
        </is>
      </c>
      <c r="B217908" t="n">
        <v>159</v>
      </c>
    </row>
    <row r="217909">
      <c r="A217909" t="inlineStr">
        <is>
          <t>mensstylepro.com</t>
        </is>
      </c>
      <c r="B217909" t="n">
        <v>159</v>
      </c>
    </row>
    <row r="217910">
      <c r="A217910" t="inlineStr">
        <is>
          <t>qa.pricenacdn.com</t>
        </is>
      </c>
      <c r="B217910" t="n">
        <v>159</v>
      </c>
    </row>
    <row r="217911">
      <c r="A217911" t="inlineStr">
        <is>
          <t>www.dynafit.com</t>
        </is>
      </c>
      <c r="B217911" t="n">
        <v>159</v>
      </c>
    </row>
    <row r="217912">
      <c r="A217912" t="inlineStr">
        <is>
          <t>www.mixmart.com.ua</t>
        </is>
      </c>
      <c r="B217912" t="n">
        <v>159</v>
      </c>
    </row>
    <row r="217913">
      <c r="A217913" t="inlineStr">
        <is>
          <t>www.govindfoundation.com</t>
        </is>
      </c>
      <c r="B217913" t="n">
        <v>159</v>
      </c>
    </row>
    <row r="217914">
      <c r="A217914" t="inlineStr">
        <is>
          <t>www.tibetanmalashop.com</t>
        </is>
      </c>
      <c r="B217914" t="n">
        <v>159</v>
      </c>
    </row>
    <row r="217915">
      <c r="A217915" t="inlineStr">
        <is>
          <t>blog.itsco.de</t>
        </is>
      </c>
      <c r="B217915" t="n">
        <v>159</v>
      </c>
    </row>
    <row r="217916">
      <c r="A217916" t="inlineStr">
        <is>
          <t>www.gameaxis.com</t>
        </is>
      </c>
      <c r="B217916" t="n">
        <v>159</v>
      </c>
    </row>
    <row r="217917">
      <c r="A217917" t="inlineStr">
        <is>
          <t>mibaileperfecto.files.wordpress.com</t>
        </is>
      </c>
      <c r="B217917" t="n">
        <v>159</v>
      </c>
    </row>
    <row r="217918">
      <c r="A217918" t="inlineStr">
        <is>
          <t>marketplace-au.s3-ap-southeast-2.amazonaws.com</t>
        </is>
      </c>
      <c r="B217918" t="n">
        <v>159</v>
      </c>
    </row>
    <row r="217919">
      <c r="A217919" t="inlineStr">
        <is>
          <t>www.shopping.macau-airport.com</t>
        </is>
      </c>
      <c r="B217919" t="n">
        <v>159</v>
      </c>
    </row>
    <row r="217920">
      <c r="A217920" t="inlineStr">
        <is>
          <t>www.mrfloormats.ca</t>
        </is>
      </c>
      <c r="B217920" t="n">
        <v>159</v>
      </c>
    </row>
    <row r="217921">
      <c r="A217921" t="inlineStr">
        <is>
          <t>sportnutrition.uz</t>
        </is>
      </c>
      <c r="B217921" t="n">
        <v>159</v>
      </c>
    </row>
    <row r="217922">
      <c r="A217922" t="inlineStr">
        <is>
          <t>pointblankcritique.files.wordpress.com</t>
        </is>
      </c>
      <c r="B217922" t="n">
        <v>159</v>
      </c>
    </row>
    <row r="217923">
      <c r="A217923" t="inlineStr">
        <is>
          <t>48qb9c38xf191xlr3t17ewo0-wpengine.netdna-ssl.com</t>
        </is>
      </c>
      <c r="B217923" t="n">
        <v>159</v>
      </c>
    </row>
    <row r="217924">
      <c r="A217924" t="inlineStr">
        <is>
          <t>www.women-info.com</t>
        </is>
      </c>
      <c r="B217924" t="n">
        <v>159</v>
      </c>
    </row>
    <row r="217925">
      <c r="A217925" t="inlineStr">
        <is>
          <t>tbsnoveltyproducts.com</t>
        </is>
      </c>
      <c r="B217925" t="n">
        <v>159</v>
      </c>
    </row>
    <row r="217926">
      <c r="A217926" t="inlineStr">
        <is>
          <t>panamatravelunlimited.com</t>
        </is>
      </c>
      <c r="B217926" t="n">
        <v>159</v>
      </c>
    </row>
    <row r="217927">
      <c r="A217927" t="inlineStr">
        <is>
          <t>dkubcgz3zwf5p.cloudfront.net</t>
        </is>
      </c>
      <c r="B217927" t="n">
        <v>159</v>
      </c>
    </row>
    <row r="217928">
      <c r="A217928" t="inlineStr">
        <is>
          <t>animecoloringpages.com</t>
        </is>
      </c>
      <c r="B217928" t="n">
        <v>159</v>
      </c>
    </row>
    <row r="217929">
      <c r="A217929" t="inlineStr">
        <is>
          <t>dev.buissonniere.com</t>
        </is>
      </c>
      <c r="B217929" t="n">
        <v>159</v>
      </c>
    </row>
    <row r="217930">
      <c r="A217930" t="inlineStr">
        <is>
          <t>partyshop.co.nz</t>
        </is>
      </c>
      <c r="B217930" t="n">
        <v>159</v>
      </c>
    </row>
    <row r="217931">
      <c r="A217931" t="inlineStr">
        <is>
          <t>images.hair-mask.org</t>
        </is>
      </c>
      <c r="B217931" t="n">
        <v>159</v>
      </c>
    </row>
    <row r="217932">
      <c r="A217932" t="inlineStr">
        <is>
          <t>www.futstore.nl</t>
        </is>
      </c>
      <c r="B217932" t="n">
        <v>159</v>
      </c>
    </row>
    <row r="217933">
      <c r="A217933" t="inlineStr">
        <is>
          <t>ofcs.org</t>
        </is>
      </c>
      <c r="B217933" t="n">
        <v>159</v>
      </c>
    </row>
    <row r="217934">
      <c r="A217934" t="inlineStr">
        <is>
          <t>knightsafetygear.com</t>
        </is>
      </c>
      <c r="B217934" t="n">
        <v>159</v>
      </c>
    </row>
    <row r="217935">
      <c r="A217935" t="inlineStr">
        <is>
          <t>spoton-prod-websites-user-assets.s3.amazonaws.com</t>
        </is>
      </c>
      <c r="B217935" t="n">
        <v>159</v>
      </c>
    </row>
    <row r="217936">
      <c r="A217936" t="inlineStr">
        <is>
          <t>creaticityonline.com</t>
        </is>
      </c>
      <c r="B217936" t="n">
        <v>159</v>
      </c>
    </row>
    <row r="217937">
      <c r="A217937" t="inlineStr">
        <is>
          <t>bestrecipes.exchangereviwes.com</t>
        </is>
      </c>
      <c r="B217937" t="n">
        <v>159</v>
      </c>
    </row>
    <row r="217938">
      <c r="A217938" t="inlineStr">
        <is>
          <t>2014aft.discoverlosangeles.com</t>
        </is>
      </c>
      <c r="B217938" t="n">
        <v>159</v>
      </c>
    </row>
    <row r="217939">
      <c r="A217939" t="inlineStr">
        <is>
          <t>www.lesecretdumarais.com</t>
        </is>
      </c>
      <c r="B217939" t="n">
        <v>159</v>
      </c>
    </row>
    <row r="217940">
      <c r="A217940" t="inlineStr">
        <is>
          <t>cb.cbeditz.com</t>
        </is>
      </c>
      <c r="B217940" t="n">
        <v>159</v>
      </c>
    </row>
    <row r="217941">
      <c r="A217941" t="inlineStr">
        <is>
          <t>dev.paganrealms.com</t>
        </is>
      </c>
      <c r="B217941" t="n">
        <v>159</v>
      </c>
    </row>
    <row r="217942">
      <c r="A217942" t="inlineStr">
        <is>
          <t>anewlookonbooks.files.wordpress.com</t>
        </is>
      </c>
      <c r="B217942" t="n">
        <v>159</v>
      </c>
    </row>
    <row r="217943">
      <c r="A217943" t="inlineStr">
        <is>
          <t>mobitechnet.com</t>
        </is>
      </c>
      <c r="B217943" t="n">
        <v>159</v>
      </c>
    </row>
    <row r="217944">
      <c r="A217944" t="inlineStr">
        <is>
          <t>img.racerstar.com</t>
        </is>
      </c>
      <c r="B217944" t="n">
        <v>159</v>
      </c>
    </row>
    <row r="217945">
      <c r="A217945" t="inlineStr">
        <is>
          <t>thewordonthefeet.files.wordpress.com</t>
        </is>
      </c>
      <c r="B217945" t="n">
        <v>159</v>
      </c>
    </row>
    <row r="217946">
      <c r="A217946" t="inlineStr">
        <is>
          <t>www.paisawapas.com</t>
        </is>
      </c>
      <c r="B217946" t="n">
        <v>159</v>
      </c>
    </row>
    <row r="217947">
      <c r="A217947" t="inlineStr">
        <is>
          <t>tomkinstimes.com</t>
        </is>
      </c>
      <c r="B217947" t="n">
        <v>159</v>
      </c>
    </row>
    <row r="217948">
      <c r="A217948" t="inlineStr">
        <is>
          <t>www.inatickle.com</t>
        </is>
      </c>
      <c r="B217948" t="n">
        <v>159</v>
      </c>
    </row>
    <row r="217949">
      <c r="A217949" t="inlineStr">
        <is>
          <t>d1ljlatelrv1en.cloudfront.net</t>
        </is>
      </c>
      <c r="B217949" t="n">
        <v>159</v>
      </c>
    </row>
    <row r="217950">
      <c r="A217950" t="inlineStr">
        <is>
          <t>cdn.ourmilitary.com</t>
        </is>
      </c>
      <c r="B217950" t="n">
        <v>159</v>
      </c>
    </row>
    <row r="217951">
      <c r="A217951" t="inlineStr">
        <is>
          <t>naasongs.world</t>
        </is>
      </c>
      <c r="B217951" t="n">
        <v>159</v>
      </c>
    </row>
    <row r="217952">
      <c r="A217952" t="inlineStr">
        <is>
          <t>normalbob.com</t>
        </is>
      </c>
      <c r="B217952" t="n">
        <v>159</v>
      </c>
    </row>
    <row r="217953">
      <c r="A217953" t="inlineStr">
        <is>
          <t>www.cheapdigitalcodes.com</t>
        </is>
      </c>
      <c r="B217953" t="n">
        <v>159</v>
      </c>
    </row>
    <row r="217954">
      <c r="A217954" t="inlineStr">
        <is>
          <t>oimio.ru</t>
        </is>
      </c>
      <c r="B217954" t="n">
        <v>159</v>
      </c>
    </row>
    <row r="217955">
      <c r="A217955" t="inlineStr">
        <is>
          <t>westernspirit.fi</t>
        </is>
      </c>
      <c r="B217955" t="n">
        <v>159</v>
      </c>
    </row>
    <row r="217956">
      <c r="A217956" t="inlineStr">
        <is>
          <t>www.portaibiza.com</t>
        </is>
      </c>
      <c r="B217956" t="n">
        <v>159</v>
      </c>
    </row>
    <row r="217957">
      <c r="A217957" t="inlineStr">
        <is>
          <t>www.pockets.co.uk</t>
        </is>
      </c>
      <c r="B217957" t="n">
        <v>159</v>
      </c>
    </row>
    <row r="217958">
      <c r="A217958" t="inlineStr">
        <is>
          <t>newdeluxemarbella.s3.eu-west-3.amazonaws.com</t>
        </is>
      </c>
      <c r="B217958" t="n">
        <v>159</v>
      </c>
    </row>
    <row r="217959">
      <c r="A217959" t="inlineStr">
        <is>
          <t>www.wishuponastarwithus.com</t>
        </is>
      </c>
      <c r="B217959" t="n">
        <v>159</v>
      </c>
    </row>
    <row r="217960">
      <c r="A217960" t="inlineStr">
        <is>
          <t>www.sprittibee.com</t>
        </is>
      </c>
      <c r="B217960" t="n">
        <v>159</v>
      </c>
    </row>
    <row r="217961">
      <c r="A217961" t="inlineStr">
        <is>
          <t>tranhtomau.net</t>
        </is>
      </c>
      <c r="B217961" t="n">
        <v>159</v>
      </c>
    </row>
    <row r="217962">
      <c r="A217962" t="inlineStr">
        <is>
          <t>i8.ebayimg.com</t>
        </is>
      </c>
      <c r="B217962" t="n">
        <v>159</v>
      </c>
    </row>
    <row r="217963">
      <c r="A217963" t="inlineStr">
        <is>
          <t>www.cardboardrepublic.com</t>
        </is>
      </c>
      <c r="B217963" t="n">
        <v>159</v>
      </c>
    </row>
    <row r="217964">
      <c r="A217964" t="inlineStr">
        <is>
          <t>www.eti-system.it</t>
        </is>
      </c>
      <c r="B217964" t="n">
        <v>159</v>
      </c>
    </row>
    <row r="217965">
      <c r="A217965" t="inlineStr">
        <is>
          <t>fastlanestyling.co.uk</t>
        </is>
      </c>
      <c r="B217965" t="n">
        <v>159</v>
      </c>
    </row>
    <row r="217966">
      <c r="A217966" t="inlineStr">
        <is>
          <t>dopemagazine.com</t>
        </is>
      </c>
      <c r="B217966" t="n">
        <v>159</v>
      </c>
    </row>
    <row r="217967">
      <c r="A217967" t="inlineStr">
        <is>
          <t>www.hidglobal.com</t>
        </is>
      </c>
      <c r="B217967" t="n">
        <v>159</v>
      </c>
    </row>
    <row r="217968">
      <c r="A217968" t="inlineStr">
        <is>
          <t>tickle.utk.edu</t>
        </is>
      </c>
      <c r="B217968" t="n">
        <v>159</v>
      </c>
    </row>
    <row r="217969">
      <c r="A217969" t="inlineStr">
        <is>
          <t>x-world-skateshop.com</t>
        </is>
      </c>
      <c r="B217969" t="n">
        <v>159</v>
      </c>
    </row>
    <row r="217970">
      <c r="A217970" t="inlineStr">
        <is>
          <t>aparnachallucom.files.wordpress.com</t>
        </is>
      </c>
      <c r="B217970" t="n">
        <v>159</v>
      </c>
    </row>
    <row r="217971">
      <c r="A217971" t="inlineStr">
        <is>
          <t>thesourcebulkfoods.com.au</t>
        </is>
      </c>
      <c r="B217971" t="n">
        <v>159</v>
      </c>
    </row>
    <row r="217972">
      <c r="A217972" t="inlineStr">
        <is>
          <t>www.luxurybagsu.com</t>
        </is>
      </c>
      <c r="B217972" t="n">
        <v>159</v>
      </c>
    </row>
    <row r="217973">
      <c r="A217973" t="inlineStr">
        <is>
          <t>victoriamcginley.com</t>
        </is>
      </c>
      <c r="B217973" t="n">
        <v>159</v>
      </c>
    </row>
    <row r="217974">
      <c r="A217974" t="inlineStr">
        <is>
          <t>layeredcreations.com.au</t>
        </is>
      </c>
      <c r="B217974" t="n">
        <v>159</v>
      </c>
    </row>
    <row r="217975">
      <c r="A217975" t="inlineStr">
        <is>
          <t>www.cogicpublishinghouse.net</t>
        </is>
      </c>
      <c r="B217975" t="n">
        <v>159</v>
      </c>
    </row>
    <row r="217976">
      <c r="A217976" t="inlineStr">
        <is>
          <t>www.mysouthernhealth.com</t>
        </is>
      </c>
      <c r="B217976" t="n">
        <v>159</v>
      </c>
    </row>
    <row r="217977">
      <c r="A217977" t="inlineStr">
        <is>
          <t>3jqt101p0ur4ebqj31cqj20o-wpengine.netdna-ssl.com</t>
        </is>
      </c>
      <c r="B217977" t="n">
        <v>159</v>
      </c>
    </row>
    <row r="217978">
      <c r="A217978" t="inlineStr">
        <is>
          <t>www.laguna-beach-info.com</t>
        </is>
      </c>
      <c r="B217978" t="n">
        <v>159</v>
      </c>
    </row>
    <row r="217979">
      <c r="A217979" t="inlineStr">
        <is>
          <t>web.peralta.edu</t>
        </is>
      </c>
      <c r="B217979" t="n">
        <v>159</v>
      </c>
    </row>
    <row r="217980">
      <c r="A217980" t="inlineStr">
        <is>
          <t>thevanexpert.co.uk</t>
        </is>
      </c>
      <c r="B217980" t="n">
        <v>159</v>
      </c>
    </row>
    <row r="217981">
      <c r="A217981" t="inlineStr">
        <is>
          <t>flowersoriginals.com</t>
        </is>
      </c>
      <c r="B217981" t="n">
        <v>159</v>
      </c>
    </row>
    <row r="217982">
      <c r="A217982" t="inlineStr">
        <is>
          <t>hearthandhomecandlecompany.com</t>
        </is>
      </c>
      <c r="B217982" t="n">
        <v>159</v>
      </c>
    </row>
    <row r="217983">
      <c r="A217983" t="inlineStr">
        <is>
          <t>blog.cheapsheds.com.au</t>
        </is>
      </c>
      <c r="B217983" t="n">
        <v>159</v>
      </c>
    </row>
    <row r="217984">
      <c r="A217984" t="inlineStr">
        <is>
          <t>www.nadinejoliecourtney.com</t>
        </is>
      </c>
      <c r="B217984" t="n">
        <v>159</v>
      </c>
    </row>
    <row r="217985">
      <c r="A217985" t="inlineStr">
        <is>
          <t>www.wallerservices.com</t>
        </is>
      </c>
      <c r="B217985" t="n">
        <v>159</v>
      </c>
    </row>
    <row r="217986">
      <c r="A217986" t="inlineStr">
        <is>
          <t>www.classichollywoodcentral.com</t>
        </is>
      </c>
      <c r="B217986" t="n">
        <v>159</v>
      </c>
    </row>
    <row r="217987">
      <c r="A217987" t="inlineStr">
        <is>
          <t>www.westerndriver.com</t>
        </is>
      </c>
      <c r="B217987" t="n">
        <v>159</v>
      </c>
    </row>
    <row r="217988">
      <c r="A217988" t="inlineStr">
        <is>
          <t>leoandotherstories.com</t>
        </is>
      </c>
      <c r="B217988" t="n">
        <v>159</v>
      </c>
    </row>
    <row r="217989">
      <c r="A217989" t="inlineStr">
        <is>
          <t>neworleans.broadway.com</t>
        </is>
      </c>
      <c r="B217989" t="n">
        <v>159</v>
      </c>
    </row>
    <row r="217990">
      <c r="A217990" t="inlineStr">
        <is>
          <t>repsdesign.com</t>
        </is>
      </c>
      <c r="B217990" t="n">
        <v>159</v>
      </c>
    </row>
    <row r="217991">
      <c r="A217991" t="inlineStr">
        <is>
          <t>www.showtechnix.com.au</t>
        </is>
      </c>
      <c r="B217991" t="n">
        <v>159</v>
      </c>
    </row>
    <row r="217992">
      <c r="A217992" t="inlineStr">
        <is>
          <t>thatstunningguy.com</t>
        </is>
      </c>
      <c r="B217992" t="n">
        <v>159</v>
      </c>
    </row>
    <row r="217993">
      <c r="A217993" t="inlineStr">
        <is>
          <t>www.printbanners.com</t>
        </is>
      </c>
      <c r="B217993" t="n">
        <v>159</v>
      </c>
    </row>
    <row r="217994">
      <c r="A217994" t="inlineStr">
        <is>
          <t>healthyroadsblog.files.wordpress.com</t>
        </is>
      </c>
      <c r="B217994" t="n">
        <v>159</v>
      </c>
    </row>
    <row r="217995">
      <c r="A217995" t="inlineStr">
        <is>
          <t>fatherhoodetc.files.wordpress.com</t>
        </is>
      </c>
      <c r="B217995" t="n">
        <v>159</v>
      </c>
    </row>
    <row r="217996">
      <c r="A217996" t="inlineStr">
        <is>
          <t>archivist-records.com</t>
        </is>
      </c>
      <c r="B217996" t="n">
        <v>159</v>
      </c>
    </row>
    <row r="217997">
      <c r="A217997" t="inlineStr">
        <is>
          <t>appforhealth.com</t>
        </is>
      </c>
      <c r="B217997" t="n">
        <v>159</v>
      </c>
    </row>
    <row r="217998">
      <c r="A217998" t="inlineStr">
        <is>
          <t>studentlife.ryerson.ca</t>
        </is>
      </c>
      <c r="B217998" t="n">
        <v>159</v>
      </c>
    </row>
    <row r="217999">
      <c r="A217999" t="inlineStr">
        <is>
          <t>www.keylocation.co.za</t>
        </is>
      </c>
      <c r="B217999" t="n">
        <v>159</v>
      </c>
    </row>
    <row r="218000">
      <c r="A218000" t="inlineStr">
        <is>
          <t>www.sport-kanze.de</t>
        </is>
      </c>
      <c r="B218000" t="n">
        <v>159</v>
      </c>
    </row>
    <row r="218001">
      <c r="A218001" t="inlineStr">
        <is>
          <t>teacherofya.files.wordpress.com</t>
        </is>
      </c>
      <c r="B218001" t="n">
        <v>159</v>
      </c>
    </row>
    <row r="218002">
      <c r="A218002" t="inlineStr">
        <is>
          <t>razersocial.com</t>
        </is>
      </c>
      <c r="B218002" t="n">
        <v>159</v>
      </c>
    </row>
    <row r="218003">
      <c r="A218003" t="inlineStr">
        <is>
          <t>unitravelgroup.s3.amazonaws.com</t>
        </is>
      </c>
      <c r="B218003" t="n">
        <v>159</v>
      </c>
    </row>
    <row r="218004">
      <c r="A218004" t="inlineStr">
        <is>
          <t>www.bambinos.ie</t>
        </is>
      </c>
      <c r="B218004" t="n">
        <v>159</v>
      </c>
    </row>
    <row r="218005">
      <c r="A218005" t="inlineStr">
        <is>
          <t>mammasschool.co.uk</t>
        </is>
      </c>
      <c r="B218005" t="n">
        <v>159</v>
      </c>
    </row>
    <row r="218006">
      <c r="A218006" t="inlineStr">
        <is>
          <t>bluefaqs.com</t>
        </is>
      </c>
      <c r="B218006" t="n">
        <v>159</v>
      </c>
    </row>
    <row r="218007">
      <c r="A218007" t="inlineStr">
        <is>
          <t>philly.happeningmag.com</t>
        </is>
      </c>
      <c r="B218007" t="n">
        <v>159</v>
      </c>
    </row>
    <row r="218008">
      <c r="A218008" t="inlineStr">
        <is>
          <t>thinkmatterdotin.files.wordpress.com</t>
        </is>
      </c>
      <c r="B218008" t="n">
        <v>159</v>
      </c>
    </row>
    <row r="218009">
      <c r="A218009" t="inlineStr">
        <is>
          <t>www.technologysupplies.com</t>
        </is>
      </c>
      <c r="B218009" t="n">
        <v>159</v>
      </c>
    </row>
    <row r="218010">
      <c r="A218010" t="inlineStr">
        <is>
          <t>coffeespoons.me</t>
        </is>
      </c>
      <c r="B218010" t="n">
        <v>159</v>
      </c>
    </row>
    <row r="218011">
      <c r="A218011" t="inlineStr">
        <is>
          <t>penrith.officechoice.com.au</t>
        </is>
      </c>
      <c r="B218011" t="n">
        <v>159</v>
      </c>
    </row>
    <row r="218012">
      <c r="A218012" t="inlineStr">
        <is>
          <t>www.chanticleerbooks.com</t>
        </is>
      </c>
      <c r="B218012" t="n">
        <v>159</v>
      </c>
    </row>
    <row r="218013">
      <c r="A218013" t="inlineStr">
        <is>
          <t>www.sanait.com</t>
        </is>
      </c>
      <c r="B218013" t="n">
        <v>159</v>
      </c>
    </row>
    <row r="218014">
      <c r="A218014" t="inlineStr">
        <is>
          <t>478h5m1yrfsa3bbe262u7muv-wpengine.netdna-ssl.com</t>
        </is>
      </c>
      <c r="B218014" t="n">
        <v>159</v>
      </c>
    </row>
    <row r="218015">
      <c r="A218015" t="inlineStr">
        <is>
          <t>www.mytrendyphone.fi</t>
        </is>
      </c>
      <c r="B218015" t="n">
        <v>159</v>
      </c>
    </row>
    <row r="218016">
      <c r="A218016" t="inlineStr">
        <is>
          <t>cdn.powerland.com.au</t>
        </is>
      </c>
      <c r="B218016" t="n">
        <v>159</v>
      </c>
    </row>
    <row r="218017">
      <c r="A218017" t="inlineStr">
        <is>
          <t>deskthority.net</t>
        </is>
      </c>
      <c r="B218017" t="n">
        <v>159</v>
      </c>
    </row>
    <row r="218018">
      <c r="A218018" t="inlineStr">
        <is>
          <t>cdn.australiangear.com</t>
        </is>
      </c>
      <c r="B218018" t="n">
        <v>159</v>
      </c>
    </row>
    <row r="218019">
      <c r="A218019" t="inlineStr">
        <is>
          <t>www.kitskorner.com</t>
        </is>
      </c>
      <c r="B218019" t="n">
        <v>159</v>
      </c>
    </row>
    <row r="218020">
      <c r="A218020" t="inlineStr">
        <is>
          <t>www.mania-co.com</t>
        </is>
      </c>
      <c r="B218020" t="n">
        <v>159</v>
      </c>
    </row>
    <row r="218021">
      <c r="A218021" t="inlineStr">
        <is>
          <t>inesepogalifeschool.files.wordpress.com</t>
        </is>
      </c>
      <c r="B218021" t="n">
        <v>159</v>
      </c>
    </row>
    <row r="218022">
      <c r="A218022" t="inlineStr">
        <is>
          <t>sendgiftsinisrael.com</t>
        </is>
      </c>
      <c r="B218022" t="n">
        <v>159</v>
      </c>
    </row>
    <row r="218023">
      <c r="A218023" t="inlineStr">
        <is>
          <t>images.hardsuitcases.us</t>
        </is>
      </c>
      <c r="B218023" t="n">
        <v>159</v>
      </c>
    </row>
    <row r="218024">
      <c r="A218024" t="inlineStr">
        <is>
          <t>www.curtain-drapery.com</t>
        </is>
      </c>
      <c r="B218024" t="n">
        <v>159</v>
      </c>
    </row>
    <row r="218025">
      <c r="A218025" t="inlineStr">
        <is>
          <t>anuprerna.com</t>
        </is>
      </c>
      <c r="B218025" t="n">
        <v>159</v>
      </c>
    </row>
    <row r="218026">
      <c r="A218026" t="inlineStr">
        <is>
          <t>cloutsnchara.com</t>
        </is>
      </c>
      <c r="B218026" t="n">
        <v>159</v>
      </c>
    </row>
    <row r="218027">
      <c r="A218027" t="inlineStr">
        <is>
          <t>www.win-health.com</t>
        </is>
      </c>
      <c r="B218027" t="n">
        <v>159</v>
      </c>
    </row>
    <row r="218028">
      <c r="A218028" t="inlineStr">
        <is>
          <t>brandsatellite.co.uk</t>
        </is>
      </c>
      <c r="B218028" t="n">
        <v>159</v>
      </c>
    </row>
    <row r="218029">
      <c r="A218029" t="inlineStr">
        <is>
          <t>clintonnc.com</t>
        </is>
      </c>
      <c r="B218029" t="n">
        <v>159</v>
      </c>
    </row>
    <row r="218030">
      <c r="A218030" t="inlineStr">
        <is>
          <t>3xaq5g3isq023k023h4ea0z5-wpengine.netdna-ssl.com</t>
        </is>
      </c>
      <c r="B218030" t="n">
        <v>159</v>
      </c>
    </row>
    <row r="218031">
      <c r="A218031" t="inlineStr">
        <is>
          <t>www.bettingusa.com</t>
        </is>
      </c>
      <c r="B218031" t="n">
        <v>159</v>
      </c>
    </row>
    <row r="218032">
      <c r="A218032" t="inlineStr">
        <is>
          <t>myluxeve.com</t>
        </is>
      </c>
      <c r="B218032" t="n">
        <v>159</v>
      </c>
    </row>
    <row r="218033">
      <c r="A218033" t="inlineStr">
        <is>
          <t>public.snapon.com</t>
        </is>
      </c>
      <c r="B218033" t="n">
        <v>159</v>
      </c>
    </row>
    <row r="218034">
      <c r="A218034" t="inlineStr">
        <is>
          <t>sourcedigit.com</t>
        </is>
      </c>
      <c r="B218034" t="n">
        <v>159</v>
      </c>
    </row>
    <row r="218035">
      <c r="A218035" t="inlineStr">
        <is>
          <t>www.eastmount.com.hk</t>
        </is>
      </c>
      <c r="B218035" t="n">
        <v>159</v>
      </c>
    </row>
    <row r="218036">
      <c r="A218036" t="inlineStr">
        <is>
          <t>quality-engineering.industrie.de</t>
        </is>
      </c>
      <c r="B218036" t="n">
        <v>159</v>
      </c>
    </row>
    <row r="218037">
      <c r="A218037" t="inlineStr">
        <is>
          <t>snapvrs.org</t>
        </is>
      </c>
      <c r="B218037" t="n">
        <v>159</v>
      </c>
    </row>
    <row r="218038">
      <c r="A218038" t="inlineStr">
        <is>
          <t>newsletters.riotnewmedia.com</t>
        </is>
      </c>
      <c r="B218038" t="n">
        <v>159</v>
      </c>
    </row>
    <row r="218039">
      <c r="A218039" t="inlineStr">
        <is>
          <t>simplybuckhead.com</t>
        </is>
      </c>
      <c r="B218039" t="n">
        <v>159</v>
      </c>
    </row>
    <row r="218040">
      <c r="A218040" t="inlineStr">
        <is>
          <t>www.surfstage.com</t>
        </is>
      </c>
      <c r="B218040" t="n">
        <v>159</v>
      </c>
    </row>
    <row r="218041">
      <c r="A218041" t="inlineStr">
        <is>
          <t>myplasticfreelife.com</t>
        </is>
      </c>
      <c r="B218041" t="n">
        <v>159</v>
      </c>
    </row>
    <row r="218042">
      <c r="A218042" t="inlineStr">
        <is>
          <t>sm-members.bangbros.com</t>
        </is>
      </c>
      <c r="B218042" t="n">
        <v>159</v>
      </c>
    </row>
    <row r="218043">
      <c r="A218043" t="inlineStr">
        <is>
          <t>luxury-cars-forsale.com</t>
        </is>
      </c>
      <c r="B218043" t="n">
        <v>159</v>
      </c>
    </row>
    <row r="218044">
      <c r="A218044" t="inlineStr">
        <is>
          <t>static.myfbcover.com</t>
        </is>
      </c>
      <c r="B218044" t="n">
        <v>159</v>
      </c>
    </row>
    <row r="218045">
      <c r="A218045" t="inlineStr">
        <is>
          <t>1worpv3xudfc4dl40l1hi7fz-wpengine.netdna-ssl.com</t>
        </is>
      </c>
      <c r="B218045" t="n">
        <v>159</v>
      </c>
    </row>
    <row r="218046">
      <c r="A218046" t="inlineStr">
        <is>
          <t>clermontlibrary.org</t>
        </is>
      </c>
      <c r="B218046" t="n">
        <v>159</v>
      </c>
    </row>
    <row r="218047">
      <c r="A218047" t="inlineStr">
        <is>
          <t>gamblingbaba.com</t>
        </is>
      </c>
      <c r="B218047" t="n">
        <v>159</v>
      </c>
    </row>
    <row r="218048">
      <c r="A218048" t="inlineStr">
        <is>
          <t>beartracksblog.files.wordpress.com</t>
        </is>
      </c>
      <c r="B218048" t="n">
        <v>159</v>
      </c>
    </row>
    <row r="218049">
      <c r="A218049" t="inlineStr">
        <is>
          <t>blog.kitchenandbathclassics.com</t>
        </is>
      </c>
      <c r="B218049" t="n">
        <v>159</v>
      </c>
    </row>
    <row r="218050">
      <c r="A218050" t="inlineStr">
        <is>
          <t>feltonfleet.s3.amazonaws.com</t>
        </is>
      </c>
      <c r="B218050" t="n">
        <v>159</v>
      </c>
    </row>
    <row r="218051">
      <c r="A218051" t="inlineStr">
        <is>
          <t>i2-prod.loughboroughecho.net</t>
        </is>
      </c>
      <c r="B218051" t="n">
        <v>159</v>
      </c>
    </row>
    <row r="218052">
      <c r="A218052" t="inlineStr">
        <is>
          <t>cdn.bankerwire.com</t>
        </is>
      </c>
      <c r="B218052" t="n">
        <v>159</v>
      </c>
    </row>
    <row r="218053">
      <c r="A218053" t="inlineStr">
        <is>
          <t>www.montananaturalist.org</t>
        </is>
      </c>
      <c r="B218053" t="n">
        <v>159</v>
      </c>
    </row>
    <row r="218054">
      <c r="A218054" t="inlineStr">
        <is>
          <t>somethingkawaii.com</t>
        </is>
      </c>
      <c r="B218054" t="n">
        <v>159</v>
      </c>
    </row>
    <row r="218055">
      <c r="A218055" t="inlineStr">
        <is>
          <t>kentonxtchance.files.wordpress.com</t>
        </is>
      </c>
      <c r="B218055" t="n">
        <v>159</v>
      </c>
    </row>
    <row r="218056">
      <c r="A218056" t="inlineStr">
        <is>
          <t>theoharris-pgrpc7nztxtdw9cw.stackpathdns.com</t>
        </is>
      </c>
      <c r="B218056" t="n">
        <v>159</v>
      </c>
    </row>
    <row r="218057">
      <c r="A218057" t="inlineStr">
        <is>
          <t>blogs.lawrence.edu</t>
        </is>
      </c>
      <c r="B218057" t="n">
        <v>159</v>
      </c>
    </row>
    <row r="218058">
      <c r="A218058" t="inlineStr">
        <is>
          <t>www.ace-supplements.com</t>
        </is>
      </c>
      <c r="B218058" t="n">
        <v>159</v>
      </c>
    </row>
    <row r="218059">
      <c r="A218059" t="inlineStr">
        <is>
          <t>www.dgexp.fashion</t>
        </is>
      </c>
      <c r="B218059" t="n">
        <v>159</v>
      </c>
    </row>
    <row r="218060">
      <c r="A218060" t="inlineStr">
        <is>
          <t>www.whiterivercu.com</t>
        </is>
      </c>
      <c r="B218060" t="n">
        <v>159</v>
      </c>
    </row>
    <row r="218061">
      <c r="A218061" t="inlineStr">
        <is>
          <t>alwaysexpectmoore.com</t>
        </is>
      </c>
      <c r="B218061" t="n">
        <v>159</v>
      </c>
    </row>
    <row r="218062">
      <c r="A218062" t="inlineStr">
        <is>
          <t>kitchennexus.com</t>
        </is>
      </c>
      <c r="B218062" t="n">
        <v>159</v>
      </c>
    </row>
    <row r="218063">
      <c r="A218063" t="inlineStr">
        <is>
          <t>www.starsofworld.com</t>
        </is>
      </c>
      <c r="B218063" t="n">
        <v>159</v>
      </c>
    </row>
    <row r="218064">
      <c r="A218064" t="inlineStr">
        <is>
          <t>www.taninautoelectronix.com</t>
        </is>
      </c>
      <c r="B218064" t="n">
        <v>159</v>
      </c>
    </row>
    <row r="218065">
      <c r="A218065" t="inlineStr">
        <is>
          <t>mrdiscountcode.hk</t>
        </is>
      </c>
      <c r="B218065" t="n">
        <v>159</v>
      </c>
    </row>
    <row r="218066">
      <c r="A218066" t="inlineStr">
        <is>
          <t>reiman-photography.com</t>
        </is>
      </c>
      <c r="B218066" t="n">
        <v>159</v>
      </c>
    </row>
    <row r="218067">
      <c r="A218067" t="inlineStr">
        <is>
          <t>artisanaromatics.com</t>
        </is>
      </c>
      <c r="B218067" t="n">
        <v>159</v>
      </c>
    </row>
    <row r="218068">
      <c r="A218068" t="inlineStr">
        <is>
          <t>olifashionkids.co.uk</t>
        </is>
      </c>
      <c r="B218068" t="n">
        <v>159</v>
      </c>
    </row>
    <row r="218069">
      <c r="A218069" t="inlineStr">
        <is>
          <t>blastostitch.com</t>
        </is>
      </c>
      <c r="B218069" t="n">
        <v>159</v>
      </c>
    </row>
    <row r="218070">
      <c r="A218070" t="inlineStr">
        <is>
          <t>grimsby.niagaraevergreen.ca</t>
        </is>
      </c>
      <c r="B218070" t="n">
        <v>159</v>
      </c>
    </row>
    <row r="218071">
      <c r="A218071" t="inlineStr">
        <is>
          <t>www.kdu.ac.lk</t>
        </is>
      </c>
      <c r="B218071" t="n">
        <v>159</v>
      </c>
    </row>
    <row r="218072">
      <c r="A218072" t="inlineStr">
        <is>
          <t>mertonnews.files.wordpress.com</t>
        </is>
      </c>
      <c r="B218072" t="n">
        <v>159</v>
      </c>
    </row>
    <row r="218073">
      <c r="A218073" t="inlineStr">
        <is>
          <t>rmdzone-hhsadesgerr3vvrwmvf.netdna-ssl.com</t>
        </is>
      </c>
      <c r="B218073" t="n">
        <v>159</v>
      </c>
    </row>
    <row r="218074">
      <c r="A218074" t="inlineStr">
        <is>
          <t>www.plueschtier.de</t>
        </is>
      </c>
      <c r="B218074" t="n">
        <v>159</v>
      </c>
    </row>
    <row r="218075">
      <c r="A218075" t="inlineStr">
        <is>
          <t>www.spreadjesus.org</t>
        </is>
      </c>
      <c r="B218075" t="n">
        <v>159</v>
      </c>
    </row>
    <row r="218076">
      <c r="A218076" t="inlineStr">
        <is>
          <t>free-web-buttons.com</t>
        </is>
      </c>
      <c r="B218076" t="n">
        <v>159</v>
      </c>
    </row>
    <row r="218077">
      <c r="A218077" t="inlineStr">
        <is>
          <t>trishajennreads.com</t>
        </is>
      </c>
      <c r="B218077" t="n">
        <v>159</v>
      </c>
    </row>
    <row r="218078">
      <c r="A218078" t="inlineStr">
        <is>
          <t>hopeforhaiti.com</t>
        </is>
      </c>
      <c r="B218078" t="n">
        <v>159</v>
      </c>
    </row>
    <row r="218079">
      <c r="A218079" t="inlineStr">
        <is>
          <t>www.athomeonthebay.com</t>
        </is>
      </c>
      <c r="B218079" t="n">
        <v>159</v>
      </c>
    </row>
    <row r="218080">
      <c r="A218080" t="inlineStr">
        <is>
          <t>xnspy.com</t>
        </is>
      </c>
      <c r="B218080" t="n">
        <v>159</v>
      </c>
    </row>
    <row r="218081">
      <c r="A218081" t="inlineStr">
        <is>
          <t>earthriderdotcom.files.wordpress.com</t>
        </is>
      </c>
      <c r="B218081" t="n">
        <v>159</v>
      </c>
    </row>
    <row r="218082">
      <c r="A218082" t="inlineStr">
        <is>
          <t>www.goodwillsew.com</t>
        </is>
      </c>
      <c r="B218082" t="n">
        <v>159</v>
      </c>
    </row>
    <row r="218083">
      <c r="A218083" t="inlineStr">
        <is>
          <t>www.softwareload.fr</t>
        </is>
      </c>
      <c r="B218083" t="n">
        <v>159</v>
      </c>
    </row>
    <row r="218084">
      <c r="A218084" t="inlineStr">
        <is>
          <t>cdn-key.gameplanet.com</t>
        </is>
      </c>
      <c r="B218084" t="n">
        <v>159</v>
      </c>
    </row>
    <row r="218085">
      <c r="A218085" t="inlineStr">
        <is>
          <t>www.china-crafts-supplies.com</t>
        </is>
      </c>
      <c r="B218085" t="n">
        <v>159</v>
      </c>
    </row>
    <row r="218086">
      <c r="A218086" t="inlineStr">
        <is>
          <t>www.iapack.com</t>
        </is>
      </c>
      <c r="B218086" t="n">
        <v>159</v>
      </c>
    </row>
    <row r="218087">
      <c r="A218087" t="inlineStr">
        <is>
          <t>www.pxngame.site</t>
        </is>
      </c>
      <c r="B218087" t="n">
        <v>159</v>
      </c>
    </row>
    <row r="218088">
      <c r="A218088" t="inlineStr">
        <is>
          <t>7s60ez0ns6la1lf11py42789.wpengine.netdna-cdn.com</t>
        </is>
      </c>
      <c r="B218088" t="n">
        <v>159</v>
      </c>
    </row>
    <row r="218089">
      <c r="A218089" t="inlineStr">
        <is>
          <t>www.cyclenation.co.nz</t>
        </is>
      </c>
      <c r="B218089" t="n">
        <v>159</v>
      </c>
    </row>
    <row r="218090">
      <c r="A218090" t="inlineStr">
        <is>
          <t>www.mykbeauty.com</t>
        </is>
      </c>
      <c r="B218090" t="n">
        <v>159</v>
      </c>
    </row>
    <row r="218091">
      <c r="A218091" t="inlineStr">
        <is>
          <t>jimhillmedia.com</t>
        </is>
      </c>
      <c r="B218091" t="n">
        <v>159</v>
      </c>
    </row>
    <row r="218092">
      <c r="A218092" t="inlineStr">
        <is>
          <t>cheezetees.com</t>
        </is>
      </c>
      <c r="B218092" t="n">
        <v>159</v>
      </c>
    </row>
    <row r="218093">
      <c r="A218093" t="inlineStr">
        <is>
          <t>crazylister.com</t>
        </is>
      </c>
      <c r="B218093" t="n">
        <v>159</v>
      </c>
    </row>
    <row r="218094">
      <c r="A218094" t="inlineStr">
        <is>
          <t>www.coveractionspremium.com</t>
        </is>
      </c>
      <c r="B218094" t="n">
        <v>159</v>
      </c>
    </row>
    <row r="218095">
      <c r="A218095" t="inlineStr">
        <is>
          <t>www.truth78.org</t>
        </is>
      </c>
      <c r="B218095" t="n">
        <v>159</v>
      </c>
    </row>
    <row r="218096">
      <c r="A218096" t="inlineStr">
        <is>
          <t>gottabemobilecom.bigscoots-staging.com</t>
        </is>
      </c>
      <c r="B218096" t="n">
        <v>159</v>
      </c>
    </row>
    <row r="218097">
      <c r="A218097" t="inlineStr">
        <is>
          <t>martialarts-chesterfield.co.uk</t>
        </is>
      </c>
      <c r="B218097" t="n">
        <v>159</v>
      </c>
    </row>
    <row r="218098">
      <c r="A218098" t="inlineStr">
        <is>
          <t>thelittlebotanical.com</t>
        </is>
      </c>
      <c r="B218098" t="n">
        <v>159</v>
      </c>
    </row>
    <row r="218099">
      <c r="A218099" t="inlineStr">
        <is>
          <t>shop.livinglifeandlearning.com</t>
        </is>
      </c>
      <c r="B218099" t="n">
        <v>159</v>
      </c>
    </row>
    <row r="218100">
      <c r="A218100" t="inlineStr">
        <is>
          <t>www.glowbackledstore.com</t>
        </is>
      </c>
      <c r="B218100" t="n">
        <v>159</v>
      </c>
    </row>
    <row r="218101">
      <c r="A218101" t="inlineStr">
        <is>
          <t>buckleofficial.files.wordpress.com</t>
        </is>
      </c>
      <c r="B218101" t="n">
        <v>159</v>
      </c>
    </row>
    <row r="218102">
      <c r="A218102" t="inlineStr">
        <is>
          <t>theloopywhisk.com</t>
        </is>
      </c>
      <c r="B218102" t="n">
        <v>159</v>
      </c>
    </row>
    <row r="218103">
      <c r="A218103" t="inlineStr">
        <is>
          <t>www.pscpartsstore.com</t>
        </is>
      </c>
      <c r="B218103" t="n">
        <v>159</v>
      </c>
    </row>
    <row r="218104">
      <c r="A218104" t="inlineStr">
        <is>
          <t>runawayrice.com</t>
        </is>
      </c>
      <c r="B218104" t="n">
        <v>159</v>
      </c>
    </row>
    <row r="218105">
      <c r="A218105" t="inlineStr">
        <is>
          <t>www.safetread.co.uk</t>
        </is>
      </c>
      <c r="B218105" t="n">
        <v>159</v>
      </c>
    </row>
    <row r="218106">
      <c r="A218106" t="inlineStr">
        <is>
          <t>i2-prod.corkbeo.ie</t>
        </is>
      </c>
      <c r="B218106" t="n">
        <v>159</v>
      </c>
    </row>
    <row r="218107">
      <c r="A218107" t="inlineStr">
        <is>
          <t>spookylittlehalloween.com</t>
        </is>
      </c>
      <c r="B218107" t="n">
        <v>159</v>
      </c>
    </row>
    <row r="218108">
      <c r="A218108" t="inlineStr">
        <is>
          <t>mother-tube.org</t>
        </is>
      </c>
      <c r="B218108" t="n">
        <v>159</v>
      </c>
    </row>
    <row r="218109">
      <c r="A218109" t="inlineStr">
        <is>
          <t>www.visionlearning.com</t>
        </is>
      </c>
      <c r="B218109" t="n">
        <v>159</v>
      </c>
    </row>
    <row r="218110">
      <c r="A218110" t="inlineStr">
        <is>
          <t>www.asianpaints.com</t>
        </is>
      </c>
      <c r="B218110" t="n">
        <v>159</v>
      </c>
    </row>
    <row r="218111">
      <c r="A218111" t="inlineStr">
        <is>
          <t>mobikefed.org</t>
        </is>
      </c>
      <c r="B218111" t="n">
        <v>159</v>
      </c>
    </row>
    <row r="218112">
      <c r="A218112" t="inlineStr">
        <is>
          <t>www.petsepark.com</t>
        </is>
      </c>
      <c r="B218112" t="n">
        <v>159</v>
      </c>
    </row>
    <row r="218113">
      <c r="A218113" t="inlineStr">
        <is>
          <t>www.boobieblog.com</t>
        </is>
      </c>
      <c r="B218113" t="n">
        <v>159</v>
      </c>
    </row>
    <row r="218114">
      <c r="A218114" t="inlineStr">
        <is>
          <t>fightsupplies.co.uk</t>
        </is>
      </c>
      <c r="B218114" t="n">
        <v>159</v>
      </c>
    </row>
    <row r="218115">
      <c r="A218115" t="inlineStr">
        <is>
          <t>www.nosm.ca</t>
        </is>
      </c>
      <c r="B218115" t="n">
        <v>159</v>
      </c>
    </row>
    <row r="218116">
      <c r="A218116" t="inlineStr">
        <is>
          <t>www.914sportsdesigns.com</t>
        </is>
      </c>
      <c r="B218116" t="n">
        <v>159</v>
      </c>
    </row>
    <row r="218117">
      <c r="A218117" t="inlineStr">
        <is>
          <t>selectinternationaltours.com</t>
        </is>
      </c>
      <c r="B218117" t="n">
        <v>159</v>
      </c>
    </row>
    <row r="218118">
      <c r="A218118" t="inlineStr">
        <is>
          <t>cdn1.cruisedirect.com</t>
        </is>
      </c>
      <c r="B218118" t="n">
        <v>159</v>
      </c>
    </row>
    <row r="218119">
      <c r="A218119" t="inlineStr">
        <is>
          <t>content.fu-qtoo.com</t>
        </is>
      </c>
      <c r="B218119" t="n">
        <v>159</v>
      </c>
    </row>
    <row r="218120">
      <c r="A218120" t="inlineStr">
        <is>
          <t>www.nothingbutcountry.com</t>
        </is>
      </c>
      <c r="B218120" t="n">
        <v>159</v>
      </c>
    </row>
    <row r="218121">
      <c r="A218121" t="inlineStr">
        <is>
          <t>bozeman.kr</t>
        </is>
      </c>
      <c r="B218121" t="n">
        <v>159</v>
      </c>
    </row>
    <row r="218122">
      <c r="A218122" t="inlineStr">
        <is>
          <t>cdn.yaleappliance.com</t>
        </is>
      </c>
      <c r="B218122" t="n">
        <v>159</v>
      </c>
    </row>
    <row r="218123">
      <c r="A218123" t="inlineStr">
        <is>
          <t>babycouponsandstuff.com</t>
        </is>
      </c>
      <c r="B218123" t="n">
        <v>159</v>
      </c>
    </row>
    <row r="218124">
      <c r="A218124" t="inlineStr">
        <is>
          <t>gpstrackit.com</t>
        </is>
      </c>
      <c r="B218124" t="n">
        <v>159</v>
      </c>
    </row>
    <row r="218125">
      <c r="A218125" t="inlineStr">
        <is>
          <t>writingwithsharonwatson.com</t>
        </is>
      </c>
      <c r="B218125" t="n">
        <v>159</v>
      </c>
    </row>
    <row r="218126">
      <c r="A218126" t="inlineStr">
        <is>
          <t>www.stitchpiecenpurl.com</t>
        </is>
      </c>
      <c r="B218126" t="n">
        <v>159</v>
      </c>
    </row>
    <row r="218127">
      <c r="A218127" t="inlineStr">
        <is>
          <t>ethicalbranddirectory.com</t>
        </is>
      </c>
      <c r="B218127" t="n">
        <v>159</v>
      </c>
    </row>
    <row r="218128">
      <c r="A218128" t="inlineStr">
        <is>
          <t>www.glitzhome.com</t>
        </is>
      </c>
      <c r="B218128" t="n">
        <v>159</v>
      </c>
    </row>
    <row r="218129">
      <c r="A218129" t="inlineStr">
        <is>
          <t>lazure2.files.wordpress.com</t>
        </is>
      </c>
      <c r="B218129" t="n">
        <v>159</v>
      </c>
    </row>
    <row r="218130">
      <c r="A218130" t="inlineStr">
        <is>
          <t>btibrokeragebd.com</t>
        </is>
      </c>
      <c r="B218130" t="n">
        <v>159</v>
      </c>
    </row>
    <row r="218131">
      <c r="A218131" t="inlineStr">
        <is>
          <t>funkyfaincom.b-cdn.net</t>
        </is>
      </c>
      <c r="B218131" t="n">
        <v>159</v>
      </c>
    </row>
    <row r="218132">
      <c r="A218132" t="inlineStr">
        <is>
          <t>www.admusicshop.com</t>
        </is>
      </c>
      <c r="B218132" t="n">
        <v>159</v>
      </c>
    </row>
    <row r="218133">
      <c r="A218133" t="inlineStr">
        <is>
          <t>library.mitsubishielectric.co.uk</t>
        </is>
      </c>
      <c r="B218133" t="n">
        <v>159</v>
      </c>
    </row>
    <row r="218134">
      <c r="A218134" t="inlineStr">
        <is>
          <t>hellowonderful.co</t>
        </is>
      </c>
      <c r="B218134" t="n">
        <v>159</v>
      </c>
    </row>
    <row r="218135">
      <c r="A218135" t="inlineStr">
        <is>
          <t>mainelykeating.com</t>
        </is>
      </c>
      <c r="B218135" t="n">
        <v>159</v>
      </c>
    </row>
    <row r="218136">
      <c r="A218136" t="inlineStr">
        <is>
          <t>motorworksbrewing.com</t>
        </is>
      </c>
      <c r="B218136" t="n">
        <v>159</v>
      </c>
    </row>
    <row r="218137">
      <c r="A218137" t="inlineStr">
        <is>
          <t>safetydefenseproducts.com</t>
        </is>
      </c>
      <c r="B218137" t="n">
        <v>159</v>
      </c>
    </row>
    <row r="218138">
      <c r="A218138" t="inlineStr">
        <is>
          <t>www.eco-sources.com</t>
        </is>
      </c>
      <c r="B218138" t="n">
        <v>159</v>
      </c>
    </row>
    <row r="218139">
      <c r="A218139" t="inlineStr">
        <is>
          <t>www.commercialtruckinsurancehq.com</t>
        </is>
      </c>
      <c r="B218139" t="n">
        <v>159</v>
      </c>
    </row>
    <row r="218140">
      <c r="A218140" t="inlineStr">
        <is>
          <t>apairofpassports.com</t>
        </is>
      </c>
      <c r="B218140" t="n">
        <v>159</v>
      </c>
    </row>
    <row r="218141">
      <c r="A218141" t="inlineStr">
        <is>
          <t>www.radondenvercolorado.com</t>
        </is>
      </c>
      <c r="B218141" t="n">
        <v>159</v>
      </c>
    </row>
    <row r="218142">
      <c r="A218142" t="inlineStr">
        <is>
          <t>media.capc.org</t>
        </is>
      </c>
      <c r="B218142" t="n">
        <v>159</v>
      </c>
    </row>
    <row r="218143">
      <c r="A218143" t="inlineStr">
        <is>
          <t>www.astina.dk</t>
        </is>
      </c>
      <c r="B218143" t="n">
        <v>159</v>
      </c>
    </row>
    <row r="218144">
      <c r="A218144" t="inlineStr">
        <is>
          <t>drinksagency.com</t>
        </is>
      </c>
      <c r="B218144" t="n">
        <v>159</v>
      </c>
    </row>
    <row r="218145">
      <c r="A218145" t="inlineStr">
        <is>
          <t>begavalley.nsw.gov.au</t>
        </is>
      </c>
      <c r="B218145" t="n">
        <v>159</v>
      </c>
    </row>
    <row r="218146">
      <c r="A218146" t="inlineStr">
        <is>
          <t>dpqt4a91ksa4v.cloudfront.net</t>
        </is>
      </c>
      <c r="B218146" t="n">
        <v>159</v>
      </c>
    </row>
    <row r="218147">
      <c r="A218147" t="inlineStr">
        <is>
          <t>www.benefits.va.gov</t>
        </is>
      </c>
      <c r="B218147" t="n">
        <v>159</v>
      </c>
    </row>
    <row r="218148">
      <c r="A218148" t="inlineStr">
        <is>
          <t>www.midatlanticdeckandfence.com</t>
        </is>
      </c>
      <c r="B218148" t="n">
        <v>159</v>
      </c>
    </row>
    <row r="218149">
      <c r="A218149" t="inlineStr">
        <is>
          <t>www.tnu168.com</t>
        </is>
      </c>
      <c r="B218149" t="n">
        <v>159</v>
      </c>
    </row>
    <row r="218150">
      <c r="A218150" t="inlineStr">
        <is>
          <t>thewrightphotographyofthings.files.wordpress.com</t>
        </is>
      </c>
      <c r="B218150" t="n">
        <v>159</v>
      </c>
    </row>
    <row r="218151">
      <c r="A218151" t="inlineStr">
        <is>
          <t>edukatesgdotcom.files.wordpress.com</t>
        </is>
      </c>
      <c r="B218151" t="n">
        <v>159</v>
      </c>
    </row>
    <row r="218152">
      <c r="A218152" t="inlineStr">
        <is>
          <t>expatmoneyshow.com</t>
        </is>
      </c>
      <c r="B218152" t="n">
        <v>159</v>
      </c>
    </row>
    <row r="218153">
      <c r="A218153" t="inlineStr">
        <is>
          <t>mhequipment.theonlinecatalog.com</t>
        </is>
      </c>
      <c r="B218153" t="n">
        <v>159</v>
      </c>
    </row>
    <row r="218154">
      <c r="A218154" t="inlineStr">
        <is>
          <t>tigerofsweden.com</t>
        </is>
      </c>
      <c r="B218154" t="n">
        <v>159</v>
      </c>
    </row>
    <row r="218155">
      <c r="A218155" t="inlineStr">
        <is>
          <t>digitallajit.com</t>
        </is>
      </c>
      <c r="B218155" t="n">
        <v>159</v>
      </c>
    </row>
    <row r="218156">
      <c r="A218156" t="inlineStr">
        <is>
          <t>www.thecrimsonconnection.com</t>
        </is>
      </c>
      <c r="B218156" t="n">
        <v>159</v>
      </c>
    </row>
    <row r="218157">
      <c r="A218157" t="inlineStr">
        <is>
          <t>www.thecenterps.org</t>
        </is>
      </c>
      <c r="B218157" t="n">
        <v>159</v>
      </c>
    </row>
    <row r="218158">
      <c r="A218158" t="inlineStr">
        <is>
          <t>www.anatomiashoes.com</t>
        </is>
      </c>
      <c r="B218158" t="n">
        <v>159</v>
      </c>
    </row>
    <row r="218159">
      <c r="A218159" t="inlineStr">
        <is>
          <t>www.shortiescandles.com</t>
        </is>
      </c>
      <c r="B218159" t="n">
        <v>159</v>
      </c>
    </row>
    <row r="218160">
      <c r="A218160" t="inlineStr">
        <is>
          <t>cdn1.freepornvideos.su</t>
        </is>
      </c>
      <c r="B218160" t="n">
        <v>159</v>
      </c>
    </row>
    <row r="218161">
      <c r="A218161" t="inlineStr">
        <is>
          <t>www.best10resumewriters.com</t>
        </is>
      </c>
      <c r="B218161" t="n">
        <v>159</v>
      </c>
    </row>
    <row r="218162">
      <c r="A218162" t="inlineStr">
        <is>
          <t>thescribbler.files.wordpress.com</t>
        </is>
      </c>
      <c r="B218162" t="n">
        <v>159</v>
      </c>
    </row>
    <row r="218163">
      <c r="A218163" t="inlineStr">
        <is>
          <t>www.completecricket.co.uk</t>
        </is>
      </c>
      <c r="B218163" t="n">
        <v>159</v>
      </c>
    </row>
    <row r="218164">
      <c r="A218164" t="inlineStr">
        <is>
          <t>www.starmeasurements.com</t>
        </is>
      </c>
      <c r="B218164" t="n">
        <v>159</v>
      </c>
    </row>
    <row r="218165">
      <c r="A218165" t="inlineStr">
        <is>
          <t>www.k9sovercoffee.com</t>
        </is>
      </c>
      <c r="B218165" t="n">
        <v>159</v>
      </c>
    </row>
    <row r="218166">
      <c r="A218166" t="inlineStr">
        <is>
          <t>dinnertonight.tamu.edu</t>
        </is>
      </c>
      <c r="B218166" t="n">
        <v>159</v>
      </c>
    </row>
    <row r="218167">
      <c r="A218167" t="inlineStr">
        <is>
          <t>hub-soccer.com</t>
        </is>
      </c>
      <c r="B218167" t="n">
        <v>159</v>
      </c>
    </row>
    <row r="218168">
      <c r="A218168" t="inlineStr">
        <is>
          <t>www.displaysandholders.com</t>
        </is>
      </c>
      <c r="B218168" t="n">
        <v>159</v>
      </c>
    </row>
    <row r="218169">
      <c r="A218169" t="inlineStr">
        <is>
          <t>businessgross.com</t>
        </is>
      </c>
      <c r="B218169" t="n">
        <v>159</v>
      </c>
    </row>
    <row r="218170">
      <c r="A218170" t="inlineStr">
        <is>
          <t>californiacrossroads.com</t>
        </is>
      </c>
      <c r="B218170" t="n">
        <v>159</v>
      </c>
    </row>
    <row r="218171">
      <c r="A218171" t="inlineStr">
        <is>
          <t>dankartistry.indiemade.com</t>
        </is>
      </c>
      <c r="B218171" t="n">
        <v>159</v>
      </c>
    </row>
    <row r="218172">
      <c r="A218172" t="inlineStr">
        <is>
          <t>jemimarichards.com</t>
        </is>
      </c>
      <c r="B218172" t="n">
        <v>159</v>
      </c>
    </row>
    <row r="218173">
      <c r="A218173" t="inlineStr">
        <is>
          <t>www.metrotransit.org</t>
        </is>
      </c>
      <c r="B218173" t="n">
        <v>159</v>
      </c>
    </row>
    <row r="218174">
      <c r="A218174" t="inlineStr">
        <is>
          <t>nguyenhopphat.vn</t>
        </is>
      </c>
      <c r="B218174" t="n">
        <v>159</v>
      </c>
    </row>
    <row r="218175">
      <c r="A218175" t="inlineStr">
        <is>
          <t>healthfoodemporium.buyygy.com</t>
        </is>
      </c>
      <c r="B218175" t="n">
        <v>159</v>
      </c>
    </row>
    <row r="218176">
      <c r="A218176" t="inlineStr">
        <is>
          <t>www.luxuryprinting.com</t>
        </is>
      </c>
      <c r="B218176" t="n">
        <v>159</v>
      </c>
    </row>
    <row r="218177">
      <c r="A218177" t="inlineStr">
        <is>
          <t>www.superwh.com.au</t>
        </is>
      </c>
      <c r="B218177" t="n">
        <v>159</v>
      </c>
    </row>
    <row r="218178">
      <c r="A218178" t="inlineStr">
        <is>
          <t>listenupjags.org</t>
        </is>
      </c>
      <c r="B218178" t="n">
        <v>159</v>
      </c>
    </row>
    <row r="218179">
      <c r="A218179" t="inlineStr">
        <is>
          <t>www.cyclonemobility.com</t>
        </is>
      </c>
      <c r="B218179" t="n">
        <v>159</v>
      </c>
    </row>
    <row r="218180">
      <c r="A218180" t="inlineStr">
        <is>
          <t>www.adomasbaltagalvis.com</t>
        </is>
      </c>
      <c r="B218180" t="n">
        <v>159</v>
      </c>
    </row>
    <row r="218181">
      <c r="A218181" t="inlineStr">
        <is>
          <t>helpsaveoursons.com</t>
        </is>
      </c>
      <c r="B218181" t="n">
        <v>159</v>
      </c>
    </row>
    <row r="218182">
      <c r="A218182" t="inlineStr">
        <is>
          <t>patterns.arcitura.com</t>
        </is>
      </c>
      <c r="B218182" t="n">
        <v>159</v>
      </c>
    </row>
    <row r="218183">
      <c r="A218183" t="inlineStr">
        <is>
          <t>www.thetravelinglocavores.com</t>
        </is>
      </c>
      <c r="B218183" t="n">
        <v>159</v>
      </c>
    </row>
    <row r="218184">
      <c r="A218184" t="inlineStr">
        <is>
          <t>www.tfront.com</t>
        </is>
      </c>
      <c r="B218184" t="n">
        <v>159</v>
      </c>
    </row>
    <row r="218185">
      <c r="A218185" t="inlineStr">
        <is>
          <t>www.cgdiscountgolf.co.uk</t>
        </is>
      </c>
      <c r="B218185" t="n">
        <v>159</v>
      </c>
    </row>
    <row r="218186">
      <c r="A218186" t="inlineStr">
        <is>
          <t>canvart.co.uk</t>
        </is>
      </c>
      <c r="B218186" t="n">
        <v>159</v>
      </c>
    </row>
    <row r="218187">
      <c r="A218187" t="inlineStr">
        <is>
          <t>www.hiltonheadgolf.com</t>
        </is>
      </c>
      <c r="B218187" t="n">
        <v>159</v>
      </c>
    </row>
    <row r="218188">
      <c r="A218188" t="inlineStr">
        <is>
          <t>ian.umces.edu</t>
        </is>
      </c>
      <c r="B218188" t="n">
        <v>159</v>
      </c>
    </row>
    <row r="218189">
      <c r="A218189" t="inlineStr">
        <is>
          <t>www.potomacplasticsurgery.com</t>
        </is>
      </c>
      <c r="B218189" t="n">
        <v>159</v>
      </c>
    </row>
    <row r="218190">
      <c r="A218190" t="inlineStr">
        <is>
          <t>www.igralkin.es</t>
        </is>
      </c>
      <c r="B218190" t="n">
        <v>159</v>
      </c>
    </row>
    <row r="218191">
      <c r="A218191" t="inlineStr">
        <is>
          <t>isitbadforyou.s3.amazonaws.com</t>
        </is>
      </c>
      <c r="B218191" t="n">
        <v>159</v>
      </c>
    </row>
    <row r="218192">
      <c r="A218192" t="inlineStr">
        <is>
          <t>www.roller.riedellskates.com</t>
        </is>
      </c>
      <c r="B218192" t="n">
        <v>159</v>
      </c>
    </row>
    <row r="218193">
      <c r="A218193" t="inlineStr">
        <is>
          <t>www.aspectexhibitions.co.uk</t>
        </is>
      </c>
      <c r="B218193" t="n">
        <v>159</v>
      </c>
    </row>
    <row r="218194">
      <c r="A218194" t="inlineStr">
        <is>
          <t>simpleonline.ng</t>
        </is>
      </c>
      <c r="B218194" t="n">
        <v>159</v>
      </c>
    </row>
    <row r="218195">
      <c r="A218195" t="inlineStr">
        <is>
          <t>www.seagrant.noaa.gov</t>
        </is>
      </c>
      <c r="B218195" t="n">
        <v>159</v>
      </c>
    </row>
    <row r="218196">
      <c r="A218196" t="inlineStr">
        <is>
          <t>ublinds.com.au</t>
        </is>
      </c>
      <c r="B218196" t="n">
        <v>159</v>
      </c>
    </row>
    <row r="218197">
      <c r="A218197" t="inlineStr">
        <is>
          <t>site.militarybootsdirect.com</t>
        </is>
      </c>
      <c r="B218197" t="n">
        <v>159</v>
      </c>
    </row>
    <row r="218198">
      <c r="A218198" t="inlineStr">
        <is>
          <t>www.missmollymoon.com</t>
        </is>
      </c>
      <c r="B218198" t="n">
        <v>159</v>
      </c>
    </row>
    <row r="218199">
      <c r="A218199" t="inlineStr">
        <is>
          <t>2009-2017.state.gov</t>
        </is>
      </c>
      <c r="B218199" t="n">
        <v>159</v>
      </c>
    </row>
    <row r="218200">
      <c r="A218200" t="inlineStr">
        <is>
          <t>www.ally.com</t>
        </is>
      </c>
      <c r="B218200" t="n">
        <v>159</v>
      </c>
    </row>
    <row r="218201">
      <c r="A218201" t="inlineStr">
        <is>
          <t>firstimpressionscollegeconsulting.files.wordpress.com</t>
        </is>
      </c>
      <c r="B218201" t="n">
        <v>159</v>
      </c>
    </row>
    <row r="218202">
      <c r="A218202" t="inlineStr">
        <is>
          <t>www.vasobchodak.cz</t>
        </is>
      </c>
      <c r="B218202" t="n">
        <v>159</v>
      </c>
    </row>
    <row r="218203">
      <c r="A218203" t="inlineStr">
        <is>
          <t>www.hoverboards.co.uk</t>
        </is>
      </c>
      <c r="B218203" t="n">
        <v>159</v>
      </c>
    </row>
    <row r="218204">
      <c r="A218204" t="inlineStr">
        <is>
          <t>se-wales.tiledoctor.biz</t>
        </is>
      </c>
      <c r="B218204" t="n">
        <v>159</v>
      </c>
    </row>
    <row r="218205">
      <c r="A218205" t="inlineStr">
        <is>
          <t>www.myersrv.com</t>
        </is>
      </c>
      <c r="B218205" t="n">
        <v>159</v>
      </c>
    </row>
    <row r="218206">
      <c r="A218206" t="inlineStr">
        <is>
          <t>www.numbersneakers.com</t>
        </is>
      </c>
      <c r="B218206" t="n">
        <v>159</v>
      </c>
    </row>
    <row r="218207">
      <c r="A218207" t="inlineStr">
        <is>
          <t>www.greercitizen.com</t>
        </is>
      </c>
      <c r="B218207" t="n">
        <v>159</v>
      </c>
    </row>
    <row r="218208">
      <c r="A218208" t="inlineStr">
        <is>
          <t>www.swordsdirect.com</t>
        </is>
      </c>
      <c r="B218208" t="n">
        <v>159</v>
      </c>
    </row>
    <row r="218209">
      <c r="A218209" t="inlineStr">
        <is>
          <t>www.gamerware.com.au</t>
        </is>
      </c>
      <c r="B218209" t="n">
        <v>159</v>
      </c>
    </row>
    <row r="218210">
      <c r="A218210" t="inlineStr">
        <is>
          <t>deborahbyrnepsychologyservices.files.wordpress.com</t>
        </is>
      </c>
      <c r="B218210" t="n">
        <v>159</v>
      </c>
    </row>
    <row r="218211">
      <c r="A218211" t="inlineStr">
        <is>
          <t>www.led-studiolights.com</t>
        </is>
      </c>
      <c r="B218211" t="n">
        <v>159</v>
      </c>
    </row>
    <row r="218212">
      <c r="A218212" t="inlineStr">
        <is>
          <t>www.icandiart.co.uk</t>
        </is>
      </c>
      <c r="B218212" t="n">
        <v>159</v>
      </c>
    </row>
    <row r="218213">
      <c r="A218213" t="inlineStr">
        <is>
          <t>www.frasersexperience.com</t>
        </is>
      </c>
      <c r="B218213" t="n">
        <v>159</v>
      </c>
    </row>
    <row r="218214">
      <c r="A218214" t="inlineStr">
        <is>
          <t>www.plumeriabay.com</t>
        </is>
      </c>
      <c r="B218214" t="n">
        <v>159</v>
      </c>
    </row>
    <row r="218215">
      <c r="A218215" t="inlineStr">
        <is>
          <t>nl.cosplaymiu.com</t>
        </is>
      </c>
      <c r="B218215" t="n">
        <v>159</v>
      </c>
    </row>
    <row r="218216">
      <c r="A218216" t="inlineStr">
        <is>
          <t>www.japan2oz.com</t>
        </is>
      </c>
      <c r="B218216" t="n">
        <v>159</v>
      </c>
    </row>
    <row r="218217">
      <c r="A218217" t="inlineStr">
        <is>
          <t>en.most-famous-paintings.com</t>
        </is>
      </c>
      <c r="B218217" t="n">
        <v>159</v>
      </c>
    </row>
    <row r="218218">
      <c r="A218218" t="inlineStr">
        <is>
          <t>www.galeriedesminimes.com</t>
        </is>
      </c>
      <c r="B218218" t="n">
        <v>159</v>
      </c>
    </row>
    <row r="218219">
      <c r="A218219" t="inlineStr">
        <is>
          <t>www.hardwareshop2u.com.au</t>
        </is>
      </c>
      <c r="B218219" t="n">
        <v>159</v>
      </c>
    </row>
    <row r="218220">
      <c r="A218220" t="inlineStr">
        <is>
          <t>nzei.recollect.co.nz:443</t>
        </is>
      </c>
      <c r="B218220" t="n">
        <v>159</v>
      </c>
    </row>
    <row r="218221">
      <c r="A218221" t="inlineStr">
        <is>
          <t>www.ditl.org</t>
        </is>
      </c>
      <c r="B218221" t="n">
        <v>159</v>
      </c>
    </row>
    <row r="218222">
      <c r="A218222" t="inlineStr">
        <is>
          <t>iluv2xplore.files.wordpress.com</t>
        </is>
      </c>
      <c r="B218222" t="n">
        <v>159</v>
      </c>
    </row>
    <row r="218223">
      <c r="A218223" t="inlineStr">
        <is>
          <t>musicvf.com</t>
        </is>
      </c>
      <c r="B218223" t="n">
        <v>159</v>
      </c>
    </row>
    <row r="218224">
      <c r="A218224" t="inlineStr">
        <is>
          <t>whereorg.com</t>
        </is>
      </c>
      <c r="B218224" t="n">
        <v>159</v>
      </c>
    </row>
    <row r="218225">
      <c r="A218225" t="inlineStr">
        <is>
          <t>mk0analysistabsx3rvl.kinstacdn.com</t>
        </is>
      </c>
      <c r="B218225" t="n">
        <v>159</v>
      </c>
    </row>
    <row r="218226">
      <c r="A218226" t="inlineStr">
        <is>
          <t>www.mowersdirect.com</t>
        </is>
      </c>
      <c r="B218226" t="n">
        <v>159</v>
      </c>
    </row>
    <row r="218227">
      <c r="A218227" t="inlineStr">
        <is>
          <t>www.blockeddrain-s.com</t>
        </is>
      </c>
      <c r="B218227" t="n">
        <v>159</v>
      </c>
    </row>
    <row r="218228">
      <c r="A218228" t="inlineStr">
        <is>
          <t>e6b75026dee6a655c225-c3c6e13b57427f2a24075e70fca5af1a.ssl.cf1.rackcdn.com</t>
        </is>
      </c>
      <c r="B218228" t="n">
        <v>159</v>
      </c>
    </row>
    <row r="218229">
      <c r="A218229" t="inlineStr">
        <is>
          <t>www.chinaledlightfactory.com</t>
        </is>
      </c>
      <c r="B218229" t="n">
        <v>159</v>
      </c>
    </row>
    <row r="218230">
      <c r="A218230" t="inlineStr">
        <is>
          <t>b5f1f21626cdc35cf463-f85fb61d6d859379f8c2e9cba91627cf.ssl.cf1.rackcdn.com</t>
        </is>
      </c>
      <c r="B218230" t="n">
        <v>159</v>
      </c>
    </row>
    <row r="218231">
      <c r="A218231" t="inlineStr">
        <is>
          <t>www.canadagoosejacketscoat.us.com</t>
        </is>
      </c>
      <c r="B218231" t="n">
        <v>159</v>
      </c>
    </row>
    <row r="218232">
      <c r="A218232" t="inlineStr">
        <is>
          <t>www.wilkinflowershop.com</t>
        </is>
      </c>
      <c r="B218232" t="n">
        <v>159</v>
      </c>
    </row>
    <row r="218233">
      <c r="A218233" t="inlineStr">
        <is>
          <t>95d656e2b7ed5787699e-8f690a30ed6cc620f7d863f3465673c6.r30.cf2.rackcdn.com</t>
        </is>
      </c>
      <c r="B218233" t="n">
        <v>159</v>
      </c>
    </row>
    <row r="218234">
      <c r="A218234" t="inlineStr">
        <is>
          <t>jgautographs.com</t>
        </is>
      </c>
      <c r="B218234" t="n">
        <v>159</v>
      </c>
    </row>
    <row r="218235">
      <c r="A218235" t="inlineStr">
        <is>
          <t>5krorwxhqjopiik.ldycdn.com</t>
        </is>
      </c>
      <c r="B218235" t="n">
        <v>159</v>
      </c>
    </row>
    <row r="218236">
      <c r="A218236" t="inlineStr">
        <is>
          <t>www.thsci.com</t>
        </is>
      </c>
      <c r="B218236" t="n">
        <v>159</v>
      </c>
    </row>
    <row r="218237">
      <c r="A218237" t="inlineStr">
        <is>
          <t>22a87448645bb50cde6a-7fa1333c9dccbf14862b8d0e5134ca3a.ssl.cf1.rackcdn.com</t>
        </is>
      </c>
      <c r="B218237" t="n">
        <v>159</v>
      </c>
    </row>
    <row r="218238">
      <c r="A218238" t="inlineStr">
        <is>
          <t>bridgepoint.hipcast.com</t>
        </is>
      </c>
      <c r="B218238" t="n">
        <v>158</v>
      </c>
    </row>
    <row r="218239">
      <c r="A218239" t="inlineStr">
        <is>
          <t>industryeats.com</t>
        </is>
      </c>
      <c r="B218239" t="n">
        <v>158</v>
      </c>
    </row>
    <row r="218240">
      <c r="A218240" t="inlineStr">
        <is>
          <t>lumieregallery.net</t>
        </is>
      </c>
      <c r="B218240" t="n">
        <v>158</v>
      </c>
    </row>
    <row r="218241">
      <c r="A218241" t="inlineStr">
        <is>
          <t>www.newhomesource.com</t>
        </is>
      </c>
      <c r="B218241" t="n">
        <v>158</v>
      </c>
    </row>
    <row r="218242">
      <c r="A218242" t="inlineStr">
        <is>
          <t>informinc.org</t>
        </is>
      </c>
      <c r="B218242" t="n">
        <v>158</v>
      </c>
    </row>
    <row r="218243">
      <c r="A218243" t="inlineStr">
        <is>
          <t>1tess.files.wordpress.com</t>
        </is>
      </c>
      <c r="B218243" t="n">
        <v>158</v>
      </c>
    </row>
    <row r="218244">
      <c r="A218244" t="inlineStr">
        <is>
          <t>www.golfove-cesty.cz</t>
        </is>
      </c>
      <c r="B218244" t="n">
        <v>158</v>
      </c>
    </row>
    <row r="218245">
      <c r="A218245" t="inlineStr">
        <is>
          <t>apboardsolutions.guru</t>
        </is>
      </c>
      <c r="B218245" t="n">
        <v>158</v>
      </c>
    </row>
    <row r="218246">
      <c r="A218246" t="inlineStr">
        <is>
          <t>www.allseasonsbanden.nl</t>
        </is>
      </c>
      <c r="B218246" t="n">
        <v>158</v>
      </c>
    </row>
    <row r="218247">
      <c r="A218247" t="inlineStr">
        <is>
          <t>static01.diariodenavarra.es</t>
        </is>
      </c>
      <c r="B218247" t="n">
        <v>158</v>
      </c>
    </row>
    <row r="218248">
      <c r="A218248" t="inlineStr">
        <is>
          <t>shopper.life</t>
        </is>
      </c>
      <c r="B218248" t="n">
        <v>158</v>
      </c>
    </row>
    <row r="218249">
      <c r="A218249" t="inlineStr">
        <is>
          <t>image.excite.co.jp</t>
        </is>
      </c>
      <c r="B218249" t="n">
        <v>158</v>
      </c>
    </row>
    <row r="218250">
      <c r="A218250" t="inlineStr">
        <is>
          <t>img21.mtime.cn</t>
        </is>
      </c>
      <c r="B218250" t="n">
        <v>158</v>
      </c>
    </row>
    <row r="218251">
      <c r="A218251" t="inlineStr">
        <is>
          <t>img.sport.gentside.com</t>
        </is>
      </c>
      <c r="B218251" t="n">
        <v>158</v>
      </c>
    </row>
    <row r="218252">
      <c r="A218252" t="inlineStr">
        <is>
          <t>img.elleshop.jp</t>
        </is>
      </c>
      <c r="B218252" t="n">
        <v>158</v>
      </c>
    </row>
    <row r="218253">
      <c r="A218253" t="inlineStr">
        <is>
          <t>renginiai.kasvyksta.lt</t>
        </is>
      </c>
      <c r="B218253" t="n">
        <v>158</v>
      </c>
    </row>
    <row r="218254">
      <c r="A218254" t="inlineStr">
        <is>
          <t>cf.image-cdn.k-manga.jp</t>
        </is>
      </c>
      <c r="B218254" t="n">
        <v>158</v>
      </c>
    </row>
    <row r="218255">
      <c r="A218255" t="inlineStr">
        <is>
          <t>www.nextplz.fr</t>
        </is>
      </c>
      <c r="B218255" t="n">
        <v>158</v>
      </c>
    </row>
    <row r="218256">
      <c r="A218256" t="inlineStr">
        <is>
          <t>www.casaruizmorote.com</t>
        </is>
      </c>
      <c r="B218256" t="n">
        <v>158</v>
      </c>
    </row>
    <row r="218257">
      <c r="A218257" t="inlineStr">
        <is>
          <t>pds27.egloos.com</t>
        </is>
      </c>
      <c r="B218257" t="n">
        <v>158</v>
      </c>
    </row>
    <row r="218258">
      <c r="A218258" t="inlineStr">
        <is>
          <t>presseportal.org</t>
        </is>
      </c>
      <c r="B218258" t="n">
        <v>158</v>
      </c>
    </row>
    <row r="218259">
      <c r="A218259" t="inlineStr">
        <is>
          <t>phototrend.fr</t>
        </is>
      </c>
      <c r="B218259" t="n">
        <v>158</v>
      </c>
    </row>
    <row r="218260">
      <c r="A218260" t="inlineStr">
        <is>
          <t>svetapple.sk</t>
        </is>
      </c>
      <c r="B218260" t="n">
        <v>158</v>
      </c>
    </row>
    <row r="218261">
      <c r="A218261" t="inlineStr">
        <is>
          <t>www.elsolucionario.org</t>
        </is>
      </c>
      <c r="B218261" t="n">
        <v>158</v>
      </c>
    </row>
    <row r="218262">
      <c r="A218262" t="inlineStr">
        <is>
          <t>www.fancueva.com</t>
        </is>
      </c>
      <c r="B218262" t="n">
        <v>158</v>
      </c>
    </row>
    <row r="218263">
      <c r="A218263" t="inlineStr">
        <is>
          <t>www.hyeres-tourisme.com</t>
        </is>
      </c>
      <c r="B218263" t="n">
        <v>158</v>
      </c>
    </row>
    <row r="218264">
      <c r="A218264" t="inlineStr">
        <is>
          <t>s2.privatmarket.com</t>
        </is>
      </c>
      <c r="B218264" t="n">
        <v>158</v>
      </c>
    </row>
    <row r="218265">
      <c r="A218265" t="inlineStr">
        <is>
          <t>www.infomoney.com.br</t>
        </is>
      </c>
      <c r="B218265" t="n">
        <v>158</v>
      </c>
    </row>
    <row r="218266">
      <c r="A218266" t="inlineStr">
        <is>
          <t>sun1-88.userapi.com</t>
        </is>
      </c>
      <c r="B218266" t="n">
        <v>158</v>
      </c>
    </row>
    <row r="218267">
      <c r="A218267" t="inlineStr">
        <is>
          <t>sun1-86.userapi.com</t>
        </is>
      </c>
      <c r="B218267" t="n">
        <v>158</v>
      </c>
    </row>
    <row r="218268">
      <c r="A218268" t="inlineStr">
        <is>
          <t>cdn.4camping.sk</t>
        </is>
      </c>
      <c r="B218268" t="n">
        <v>158</v>
      </c>
    </row>
    <row r="218269">
      <c r="A218269" t="inlineStr">
        <is>
          <t>static.cnbetacdn.com</t>
        </is>
      </c>
      <c r="B218269" t="n">
        <v>158</v>
      </c>
    </row>
    <row r="218270">
      <c r="A218270" t="inlineStr">
        <is>
          <t>www.energyson.fr</t>
        </is>
      </c>
      <c r="B218270" t="n">
        <v>158</v>
      </c>
    </row>
    <row r="218271">
      <c r="A218271" t="inlineStr">
        <is>
          <t>www.truesmart.com.vn</t>
        </is>
      </c>
      <c r="B218271" t="n">
        <v>158</v>
      </c>
    </row>
    <row r="218272">
      <c r="A218272" t="inlineStr">
        <is>
          <t>s20008.lnwfile.com</t>
        </is>
      </c>
      <c r="B218272" t="n">
        <v>158</v>
      </c>
    </row>
    <row r="218273">
      <c r="A218273" t="inlineStr">
        <is>
          <t>www.xflow.eu</t>
        </is>
      </c>
      <c r="B218273" t="n">
        <v>158</v>
      </c>
    </row>
    <row r="218274">
      <c r="A218274" t="inlineStr">
        <is>
          <t>gormteper.files.wordpress.com</t>
        </is>
      </c>
      <c r="B218274" t="n">
        <v>158</v>
      </c>
    </row>
    <row r="218275">
      <c r="A218275" t="inlineStr">
        <is>
          <t>www.ilgiardinocommestibile.it</t>
        </is>
      </c>
      <c r="B218275" t="n">
        <v>158</v>
      </c>
    </row>
    <row r="218276">
      <c r="A218276" t="inlineStr">
        <is>
          <t>www.allesnursport.de</t>
        </is>
      </c>
      <c r="B218276" t="n">
        <v>158</v>
      </c>
    </row>
    <row r="218277">
      <c r="A218277" t="inlineStr">
        <is>
          <t>www.neotokyo.de</t>
        </is>
      </c>
      <c r="B218277" t="n">
        <v>158</v>
      </c>
    </row>
    <row r="218278">
      <c r="A218278" t="inlineStr">
        <is>
          <t>cdnphotos.fastmag.fr</t>
        </is>
      </c>
      <c r="B218278" t="n">
        <v>158</v>
      </c>
    </row>
    <row r="218279">
      <c r="A218279" t="inlineStr">
        <is>
          <t>i86.servimg.com</t>
        </is>
      </c>
      <c r="B218279" t="n">
        <v>158</v>
      </c>
    </row>
    <row r="218280">
      <c r="A218280" t="inlineStr">
        <is>
          <t>indiblogger.s3.amazonaws.com</t>
        </is>
      </c>
      <c r="B218280" t="n">
        <v>158</v>
      </c>
    </row>
    <row r="218281">
      <c r="A218281" t="inlineStr">
        <is>
          <t>dresscoded.com</t>
        </is>
      </c>
      <c r="B218281" t="n">
        <v>158</v>
      </c>
    </row>
    <row r="218282">
      <c r="A218282" t="inlineStr">
        <is>
          <t>bilder.filmekostenlosonline.de</t>
        </is>
      </c>
      <c r="B218282" t="n">
        <v>158</v>
      </c>
    </row>
    <row r="218283">
      <c r="A218283" t="inlineStr">
        <is>
          <t>germanbackpacker.com</t>
        </is>
      </c>
      <c r="B218283" t="n">
        <v>158</v>
      </c>
    </row>
    <row r="218284">
      <c r="A218284" t="inlineStr">
        <is>
          <t>d-origine.com</t>
        </is>
      </c>
      <c r="B218284" t="n">
        <v>158</v>
      </c>
    </row>
    <row r="218285">
      <c r="A218285" t="inlineStr">
        <is>
          <t>www.nouveauxmarchands.com</t>
        </is>
      </c>
      <c r="B218285" t="n">
        <v>158</v>
      </c>
    </row>
    <row r="218286">
      <c r="A218286" t="inlineStr">
        <is>
          <t>www.electric-wheelchairs-101.com</t>
        </is>
      </c>
      <c r="B218286" t="n">
        <v>158</v>
      </c>
    </row>
    <row r="218287">
      <c r="A218287" t="inlineStr">
        <is>
          <t>www.jogging-plus.com</t>
        </is>
      </c>
      <c r="B218287" t="n">
        <v>158</v>
      </c>
    </row>
    <row r="218288">
      <c r="A218288" t="inlineStr">
        <is>
          <t>www.makeevents.co.uk</t>
        </is>
      </c>
      <c r="B218288" t="n">
        <v>158</v>
      </c>
    </row>
    <row r="218289">
      <c r="A218289" t="inlineStr">
        <is>
          <t>oem-beverage.com</t>
        </is>
      </c>
      <c r="B218289" t="n">
        <v>158</v>
      </c>
    </row>
    <row r="218290">
      <c r="A218290" t="inlineStr">
        <is>
          <t>www.artificialgrass-fresno.com</t>
        </is>
      </c>
      <c r="B218290" t="n">
        <v>158</v>
      </c>
    </row>
    <row r="218291">
      <c r="A218291" t="inlineStr">
        <is>
          <t>d3hzwnr3fgg62g.cloudfront.net</t>
        </is>
      </c>
      <c r="B218291" t="n">
        <v>158</v>
      </c>
    </row>
    <row r="218292">
      <c r="A218292" t="inlineStr">
        <is>
          <t>www.winnipegstyle.ca</t>
        </is>
      </c>
      <c r="B218292" t="n">
        <v>158</v>
      </c>
    </row>
    <row r="218293">
      <c r="A218293" t="inlineStr">
        <is>
          <t>patterninislamicart.com</t>
        </is>
      </c>
      <c r="B218293" t="n">
        <v>158</v>
      </c>
    </row>
    <row r="218294">
      <c r="A218294" t="inlineStr">
        <is>
          <t>www.bostonpetapartments.com</t>
        </is>
      </c>
      <c r="B218294" t="n">
        <v>158</v>
      </c>
    </row>
    <row r="218295">
      <c r="A218295" t="inlineStr">
        <is>
          <t>sharingpensions.co.uk</t>
        </is>
      </c>
      <c r="B218295" t="n">
        <v>158</v>
      </c>
    </row>
    <row r="218296">
      <c r="A218296" t="inlineStr">
        <is>
          <t>www.voltexelectrical.co.nz</t>
        </is>
      </c>
      <c r="B218296" t="n">
        <v>158</v>
      </c>
    </row>
    <row r="218297">
      <c r="A218297" t="inlineStr">
        <is>
          <t>odissa.co.uk</t>
        </is>
      </c>
      <c r="B218297" t="n">
        <v>158</v>
      </c>
    </row>
    <row r="218298">
      <c r="A218298" t="inlineStr">
        <is>
          <t>www.utilitytrailerkit.com</t>
        </is>
      </c>
      <c r="B218298" t="n">
        <v>158</v>
      </c>
    </row>
    <row r="218299">
      <c r="A218299" t="inlineStr">
        <is>
          <t>5irorwxhjiokrij.ldycdn.com</t>
        </is>
      </c>
      <c r="B218299" t="n">
        <v>158</v>
      </c>
    </row>
    <row r="218300">
      <c r="A218300" t="inlineStr">
        <is>
          <t>www.nelpg.org.uk</t>
        </is>
      </c>
      <c r="B218300" t="n">
        <v>158</v>
      </c>
    </row>
    <row r="218301">
      <c r="A218301" t="inlineStr">
        <is>
          <t>beatoninstitute.com</t>
        </is>
      </c>
      <c r="B218301" t="n">
        <v>158</v>
      </c>
    </row>
    <row r="218302">
      <c r="A218302" t="inlineStr">
        <is>
          <t>www.anthracitemaps.com</t>
        </is>
      </c>
      <c r="B218302" t="n">
        <v>158</v>
      </c>
    </row>
    <row r="218303">
      <c r="A218303" t="inlineStr">
        <is>
          <t>longmanlight.com</t>
        </is>
      </c>
      <c r="B218303" t="n">
        <v>158</v>
      </c>
    </row>
    <row r="218304">
      <c r="A218304" t="inlineStr">
        <is>
          <t>minimalmill.com</t>
        </is>
      </c>
      <c r="B218304" t="n">
        <v>158</v>
      </c>
    </row>
    <row r="218305">
      <c r="A218305" t="inlineStr">
        <is>
          <t>www.thermal-paperrolls.com</t>
        </is>
      </c>
      <c r="B218305" t="n">
        <v>158</v>
      </c>
    </row>
    <row r="218306">
      <c r="A218306" t="inlineStr">
        <is>
          <t>el.essencreate.com</t>
        </is>
      </c>
      <c r="B218306" t="n">
        <v>158</v>
      </c>
    </row>
    <row r="218307">
      <c r="A218307" t="inlineStr">
        <is>
          <t>www.purpleplates.com</t>
        </is>
      </c>
      <c r="B218307" t="n">
        <v>158</v>
      </c>
    </row>
    <row r="218308">
      <c r="A218308" t="inlineStr">
        <is>
          <t>www.lxcsports.com:443</t>
        </is>
      </c>
      <c r="B218308" t="n">
        <v>158</v>
      </c>
    </row>
    <row r="218309">
      <c r="A218309" t="inlineStr">
        <is>
          <t>www.nonwovenwipesupplier.com</t>
        </is>
      </c>
      <c r="B218309" t="n">
        <v>158</v>
      </c>
    </row>
    <row r="218310">
      <c r="A218310" t="inlineStr">
        <is>
          <t>9a320abfb137724633e9-a1803428ea24d6bad0d41281b12e8fa3.r27.cf1.rackcdn.com</t>
        </is>
      </c>
      <c r="B218310" t="n">
        <v>158</v>
      </c>
    </row>
    <row r="218311">
      <c r="A218311" t="inlineStr">
        <is>
          <t>hiltpewter.com</t>
        </is>
      </c>
      <c r="B218311" t="n">
        <v>158</v>
      </c>
    </row>
    <row r="218312">
      <c r="A218312" t="inlineStr">
        <is>
          <t>img.gardenandhome.co.za</t>
        </is>
      </c>
      <c r="B218312" t="n">
        <v>158</v>
      </c>
    </row>
    <row r="218313">
      <c r="A218313" t="inlineStr">
        <is>
          <t>www.dussaumusiques.com</t>
        </is>
      </c>
      <c r="B218313" t="n">
        <v>158</v>
      </c>
    </row>
    <row r="218314">
      <c r="A218314" t="inlineStr">
        <is>
          <t>5krorwxhjiokjij.ldycdn.com</t>
        </is>
      </c>
      <c r="B218314" t="n">
        <v>158</v>
      </c>
    </row>
    <row r="218315">
      <c r="A218315" t="inlineStr">
        <is>
          <t>www.skuall.com</t>
        </is>
      </c>
      <c r="B218315" t="n">
        <v>158</v>
      </c>
    </row>
    <row r="218316">
      <c r="A218316" t="inlineStr">
        <is>
          <t>c4f5e5e63414a1f3b1c5-3c3e8ed4803149c41fdd631b16ff3963.ssl.cf1.rackcdn.com</t>
        </is>
      </c>
      <c r="B218316" t="n">
        <v>158</v>
      </c>
    </row>
    <row r="218317">
      <c r="A218317" t="inlineStr">
        <is>
          <t>jornrwxhjjim5q.ldycdn.com</t>
        </is>
      </c>
      <c r="B218317" t="n">
        <v>158</v>
      </c>
    </row>
    <row r="218318">
      <c r="A218318" t="inlineStr">
        <is>
          <t>www.josephinalace.co.uk</t>
        </is>
      </c>
      <c r="B218318" t="n">
        <v>158</v>
      </c>
    </row>
    <row r="218319">
      <c r="A218319" t="inlineStr">
        <is>
          <t>www.earthmothercrafts.com</t>
        </is>
      </c>
      <c r="B218319" t="n">
        <v>158</v>
      </c>
    </row>
    <row r="218320">
      <c r="A218320" t="inlineStr">
        <is>
          <t>www.medinahcc.org</t>
        </is>
      </c>
      <c r="B218320" t="n">
        <v>158</v>
      </c>
    </row>
    <row r="218321">
      <c r="A218321" t="inlineStr">
        <is>
          <t>www.nz.thehouseofsilk.com</t>
        </is>
      </c>
      <c r="B218321" t="n">
        <v>158</v>
      </c>
    </row>
    <row r="218322">
      <c r="A218322" t="inlineStr">
        <is>
          <t>www.ecouponsave.org</t>
        </is>
      </c>
      <c r="B218322" t="n">
        <v>158</v>
      </c>
    </row>
    <row r="218323">
      <c r="A218323" t="inlineStr">
        <is>
          <t>www.divorcedating.co.uk</t>
        </is>
      </c>
      <c r="B218323" t="n">
        <v>158</v>
      </c>
    </row>
    <row r="218324">
      <c r="A218324" t="inlineStr">
        <is>
          <t>dongholongines.com</t>
        </is>
      </c>
      <c r="B218324" t="n">
        <v>158</v>
      </c>
    </row>
    <row r="218325">
      <c r="A218325" t="inlineStr">
        <is>
          <t>www.allgreengrass.org</t>
        </is>
      </c>
      <c r="B218325" t="n">
        <v>158</v>
      </c>
    </row>
    <row r="218326">
      <c r="A218326" t="inlineStr">
        <is>
          <t>a365c46834eeeafd0dd9-a9e9e61cfb479ba4598f01bc17a33ee7.ssl.cf1.rackcdn.com</t>
        </is>
      </c>
      <c r="B218326" t="n">
        <v>158</v>
      </c>
    </row>
    <row r="218327">
      <c r="A218327" t="inlineStr">
        <is>
          <t>d4244de91d93e3e49fb1-899312db4778edaff42f41a19fa6f704.ssl.cf1.rackcdn.com</t>
        </is>
      </c>
      <c r="B218327" t="n">
        <v>158</v>
      </c>
    </row>
    <row r="218328">
      <c r="A218328" t="inlineStr">
        <is>
          <t>shop.daves.com.mt</t>
        </is>
      </c>
      <c r="B218328" t="n">
        <v>158</v>
      </c>
    </row>
    <row r="218329">
      <c r="A218329" t="inlineStr">
        <is>
          <t>www.rotterdamvanboven.nl</t>
        </is>
      </c>
      <c r="B218329" t="n">
        <v>158</v>
      </c>
    </row>
    <row r="218330">
      <c r="A218330" t="inlineStr">
        <is>
          <t>gmtshop.com</t>
        </is>
      </c>
      <c r="B218330" t="n">
        <v>158</v>
      </c>
    </row>
    <row r="218331">
      <c r="A218331" t="inlineStr">
        <is>
          <t>8306b17dc7b1d794a01f-b3c371957fc6e62931466d284ca74e48.ssl.cf1.rackcdn.com</t>
        </is>
      </c>
      <c r="B218331" t="n">
        <v>158</v>
      </c>
    </row>
    <row r="218332">
      <c r="A218332" t="inlineStr">
        <is>
          <t>www.torontoautobodyshop.ca</t>
        </is>
      </c>
      <c r="B218332" t="n">
        <v>158</v>
      </c>
    </row>
    <row r="218333">
      <c r="A218333" t="inlineStr">
        <is>
          <t>charminghairshop.com</t>
        </is>
      </c>
      <c r="B218333" t="n">
        <v>158</v>
      </c>
    </row>
    <row r="218334">
      <c r="A218334" t="inlineStr">
        <is>
          <t>595276b2d9fb7005e2d4-a4d9f89e789ec255da689be1b58a1407.ssl.cf1.rackcdn.com</t>
        </is>
      </c>
      <c r="B218334" t="n">
        <v>158</v>
      </c>
    </row>
    <row r="218335">
      <c r="A218335" t="inlineStr">
        <is>
          <t>www.adelaideschools.com</t>
        </is>
      </c>
      <c r="B218335" t="n">
        <v>158</v>
      </c>
    </row>
    <row r="218336">
      <c r="A218336" t="inlineStr">
        <is>
          <t>www.airconditioningcontractorsnearme.com</t>
        </is>
      </c>
      <c r="B218336" t="n">
        <v>158</v>
      </c>
    </row>
    <row r="218337">
      <c r="A218337" t="inlineStr">
        <is>
          <t>www.rhpro.pt</t>
        </is>
      </c>
      <c r="B218337" t="n">
        <v>158</v>
      </c>
    </row>
    <row r="218338">
      <c r="A218338" t="inlineStr">
        <is>
          <t>www.blakergallery.com</t>
        </is>
      </c>
      <c r="B218338" t="n">
        <v>158</v>
      </c>
    </row>
    <row r="218339">
      <c r="A218339" t="inlineStr">
        <is>
          <t>0f240dd9418c105650d9-8cfbf2ff90f49f1324aed8a320bedcdc.ssl.cf1.rackcdn.com</t>
        </is>
      </c>
      <c r="B218339" t="n">
        <v>158</v>
      </c>
    </row>
    <row r="218340">
      <c r="A218340" t="inlineStr">
        <is>
          <t>singaporebrides.com</t>
        </is>
      </c>
      <c r="B218340" t="n">
        <v>158</v>
      </c>
    </row>
    <row r="218341">
      <c r="A218341" t="inlineStr">
        <is>
          <t>www.decorgolddesigns.com</t>
        </is>
      </c>
      <c r="B218341" t="n">
        <v>158</v>
      </c>
    </row>
    <row r="218342">
      <c r="A218342" t="inlineStr">
        <is>
          <t>officepdx.com</t>
        </is>
      </c>
      <c r="B218342" t="n">
        <v>158</v>
      </c>
    </row>
    <row r="218343">
      <c r="A218343" t="inlineStr">
        <is>
          <t>www.wildlifearchives.com</t>
        </is>
      </c>
      <c r="B218343" t="n">
        <v>158</v>
      </c>
    </row>
    <row r="218344">
      <c r="A218344" t="inlineStr">
        <is>
          <t>www.japanracing.de</t>
        </is>
      </c>
      <c r="B218344" t="n">
        <v>158</v>
      </c>
    </row>
    <row r="218345">
      <c r="A218345" t="inlineStr">
        <is>
          <t>d104wv11b7o3gc.cloudfront.net</t>
        </is>
      </c>
      <c r="B218345" t="n">
        <v>158</v>
      </c>
    </row>
    <row r="218346">
      <c r="A218346" t="inlineStr">
        <is>
          <t>stellenboschbirds.com</t>
        </is>
      </c>
      <c r="B218346" t="n">
        <v>158</v>
      </c>
    </row>
    <row r="218347">
      <c r="A218347" t="inlineStr">
        <is>
          <t>trv-checkin.s3-eu-central-1.amazonaws.com</t>
        </is>
      </c>
      <c r="B218347" t="n">
        <v>158</v>
      </c>
    </row>
    <row r="218348">
      <c r="A218348" t="inlineStr">
        <is>
          <t>rebeccaannephotography.com</t>
        </is>
      </c>
      <c r="B218348" t="n">
        <v>158</v>
      </c>
    </row>
    <row r="218349">
      <c r="A218349" t="inlineStr">
        <is>
          <t>cdn-prd.content.metamorphosis.com</t>
        </is>
      </c>
      <c r="B218349" t="n">
        <v>158</v>
      </c>
    </row>
    <row r="218350">
      <c r="A218350" t="inlineStr">
        <is>
          <t>www.indiegamewebsite.com</t>
        </is>
      </c>
      <c r="B218350" t="n">
        <v>158</v>
      </c>
    </row>
    <row r="218351">
      <c r="A218351" t="inlineStr">
        <is>
          <t>www.aaihs.org</t>
        </is>
      </c>
      <c r="B218351" t="n">
        <v>158</v>
      </c>
    </row>
    <row r="218352">
      <c r="A218352" t="inlineStr">
        <is>
          <t>twincitieskidsclub.com</t>
        </is>
      </c>
      <c r="B218352" t="n">
        <v>158</v>
      </c>
    </row>
    <row r="218353">
      <c r="A218353" t="inlineStr">
        <is>
          <t>www.airjordansupreme.com</t>
        </is>
      </c>
      <c r="B218353" t="n">
        <v>158</v>
      </c>
    </row>
    <row r="218354">
      <c r="A218354" t="inlineStr">
        <is>
          <t>vikisecrets.com</t>
        </is>
      </c>
      <c r="B218354" t="n">
        <v>158</v>
      </c>
    </row>
    <row r="218355">
      <c r="A218355" t="inlineStr">
        <is>
          <t>www.artcollectorz.com</t>
        </is>
      </c>
      <c r="B218355" t="n">
        <v>158</v>
      </c>
    </row>
    <row r="218356">
      <c r="A218356" t="inlineStr">
        <is>
          <t>fototela.com.br</t>
        </is>
      </c>
      <c r="B218356" t="n">
        <v>158</v>
      </c>
    </row>
    <row r="218357">
      <c r="A218357" t="inlineStr">
        <is>
          <t>thetravelquandary.com</t>
        </is>
      </c>
      <c r="B218357" t="n">
        <v>158</v>
      </c>
    </row>
    <row r="218358">
      <c r="A218358" t="inlineStr">
        <is>
          <t>deialuxe.com</t>
        </is>
      </c>
      <c r="B218358" t="n">
        <v>158</v>
      </c>
    </row>
    <row r="218359">
      <c r="A218359" t="inlineStr">
        <is>
          <t>elisabettasebastio.com</t>
        </is>
      </c>
      <c r="B218359" t="n">
        <v>158</v>
      </c>
    </row>
    <row r="218360">
      <c r="A218360" t="inlineStr">
        <is>
          <t>www.gamingtalker.it</t>
        </is>
      </c>
      <c r="B218360" t="n">
        <v>158</v>
      </c>
    </row>
    <row r="218361">
      <c r="A218361" t="inlineStr">
        <is>
          <t>www.gamerspack.com</t>
        </is>
      </c>
      <c r="B218361" t="n">
        <v>158</v>
      </c>
    </row>
    <row r="218362">
      <c r="A218362" t="inlineStr">
        <is>
          <t>www.mybeautygym.com</t>
        </is>
      </c>
      <c r="B218362" t="n">
        <v>158</v>
      </c>
    </row>
    <row r="218363">
      <c r="A218363" t="inlineStr">
        <is>
          <t>www.gulftoday.ae</t>
        </is>
      </c>
      <c r="B218363" t="n">
        <v>158</v>
      </c>
    </row>
    <row r="218364">
      <c r="A218364" t="inlineStr">
        <is>
          <t>store.buschsystems.com</t>
        </is>
      </c>
      <c r="B218364" t="n">
        <v>158</v>
      </c>
    </row>
    <row r="218365">
      <c r="A218365" t="inlineStr">
        <is>
          <t>www.embeephotography.co.uk</t>
        </is>
      </c>
      <c r="B218365" t="n">
        <v>158</v>
      </c>
    </row>
    <row r="218366">
      <c r="A218366" t="inlineStr">
        <is>
          <t>assholeswatchingmovies.files.wordpress.com</t>
        </is>
      </c>
      <c r="B218366" t="n">
        <v>158</v>
      </c>
    </row>
    <row r="218367">
      <c r="A218367" t="inlineStr">
        <is>
          <t>img4.nickiswift.com</t>
        </is>
      </c>
      <c r="B218367" t="n">
        <v>158</v>
      </c>
    </row>
    <row r="218368">
      <c r="A218368" t="inlineStr">
        <is>
          <t>www.ovrnews.com</t>
        </is>
      </c>
      <c r="B218368" t="n">
        <v>158</v>
      </c>
    </row>
    <row r="218369">
      <c r="A218369" t="inlineStr">
        <is>
          <t>site-335311.mozfiles.com</t>
        </is>
      </c>
      <c r="B218369" t="n">
        <v>158</v>
      </c>
    </row>
    <row r="218370">
      <c r="A218370" t="inlineStr">
        <is>
          <t>kitchener.broadway.com</t>
        </is>
      </c>
      <c r="B218370" t="n">
        <v>158</v>
      </c>
    </row>
    <row r="218371">
      <c r="A218371" t="inlineStr">
        <is>
          <t>geekcity.ru</t>
        </is>
      </c>
      <c r="B218371" t="n">
        <v>158</v>
      </c>
    </row>
    <row r="218372">
      <c r="A218372" t="inlineStr">
        <is>
          <t>lookchicblog.files.wordpress.com</t>
        </is>
      </c>
      <c r="B218372" t="n">
        <v>158</v>
      </c>
    </row>
    <row r="218373">
      <c r="A218373" t="inlineStr">
        <is>
          <t>aphelis.net</t>
        </is>
      </c>
      <c r="B218373" t="n">
        <v>158</v>
      </c>
    </row>
    <row r="218374">
      <c r="A218374" t="inlineStr">
        <is>
          <t>www.makeleio.gr</t>
        </is>
      </c>
      <c r="B218374" t="n">
        <v>158</v>
      </c>
    </row>
    <row r="218375">
      <c r="A218375" t="inlineStr">
        <is>
          <t>www.bessiebakes.com</t>
        </is>
      </c>
      <c r="B218375" t="n">
        <v>158</v>
      </c>
    </row>
    <row r="218376">
      <c r="A218376" t="inlineStr">
        <is>
          <t>www.truerelaxations.com</t>
        </is>
      </c>
      <c r="B218376" t="n">
        <v>158</v>
      </c>
    </row>
    <row r="218377">
      <c r="A218377" t="inlineStr">
        <is>
          <t>msgtorrents.com</t>
        </is>
      </c>
      <c r="B218377" t="n">
        <v>158</v>
      </c>
    </row>
    <row r="218378">
      <c r="A218378" t="inlineStr">
        <is>
          <t>lyroom.ru</t>
        </is>
      </c>
      <c r="B218378" t="n">
        <v>158</v>
      </c>
    </row>
    <row r="218379">
      <c r="A218379" t="inlineStr">
        <is>
          <t>www.actionforex.com</t>
        </is>
      </c>
      <c r="B218379" t="n">
        <v>158</v>
      </c>
    </row>
    <row r="218380">
      <c r="A218380" t="inlineStr">
        <is>
          <t>www.electronicsbazaar.com</t>
        </is>
      </c>
      <c r="B218380" t="n">
        <v>158</v>
      </c>
    </row>
    <row r="218381">
      <c r="A218381" t="inlineStr">
        <is>
          <t>www.lshtm.ac.uk</t>
        </is>
      </c>
      <c r="B218381" t="n">
        <v>158</v>
      </c>
    </row>
    <row r="218382">
      <c r="A218382" t="inlineStr">
        <is>
          <t>www.ulagroup.com</t>
        </is>
      </c>
      <c r="B218382" t="n">
        <v>158</v>
      </c>
    </row>
    <row r="218383">
      <c r="A218383" t="inlineStr">
        <is>
          <t>www.shinesheets.com</t>
        </is>
      </c>
      <c r="B218383" t="n">
        <v>158</v>
      </c>
    </row>
    <row r="218384">
      <c r="A218384" t="inlineStr">
        <is>
          <t>www.kungfuplaza.com</t>
        </is>
      </c>
      <c r="B218384" t="n">
        <v>158</v>
      </c>
    </row>
    <row r="218385">
      <c r="A218385" t="inlineStr">
        <is>
          <t>thenorthernboy.com</t>
        </is>
      </c>
      <c r="B218385" t="n">
        <v>158</v>
      </c>
    </row>
    <row r="218386">
      <c r="A218386" t="inlineStr">
        <is>
          <t>nowherelimited.com</t>
        </is>
      </c>
      <c r="B218386" t="n">
        <v>158</v>
      </c>
    </row>
    <row r="218387">
      <c r="A218387" t="inlineStr">
        <is>
          <t>www.shu.ac.uk</t>
        </is>
      </c>
      <c r="B218387" t="n">
        <v>158</v>
      </c>
    </row>
    <row r="218388">
      <c r="A218388" t="inlineStr">
        <is>
          <t>un-ruly.com</t>
        </is>
      </c>
      <c r="B218388" t="n">
        <v>158</v>
      </c>
    </row>
    <row r="218389">
      <c r="A218389" t="inlineStr">
        <is>
          <t>www.buildingrailing.com</t>
        </is>
      </c>
      <c r="B218389" t="n">
        <v>158</v>
      </c>
    </row>
    <row r="218390">
      <c r="A218390" t="inlineStr">
        <is>
          <t>kelbymaria.com</t>
        </is>
      </c>
      <c r="B218390" t="n">
        <v>158</v>
      </c>
    </row>
    <row r="218391">
      <c r="A218391" t="inlineStr">
        <is>
          <t>www.njcharters.com</t>
        </is>
      </c>
      <c r="B218391" t="n">
        <v>158</v>
      </c>
    </row>
    <row r="218392">
      <c r="A218392" t="inlineStr">
        <is>
          <t>news.vanceandhines.com</t>
        </is>
      </c>
      <c r="B218392" t="n">
        <v>158</v>
      </c>
    </row>
    <row r="218393">
      <c r="A218393" t="inlineStr">
        <is>
          <t>besthairlooks.com</t>
        </is>
      </c>
      <c r="B218393" t="n">
        <v>158</v>
      </c>
    </row>
    <row r="218394">
      <c r="A218394" t="inlineStr">
        <is>
          <t>manyaphotography.com</t>
        </is>
      </c>
      <c r="B218394" t="n">
        <v>158</v>
      </c>
    </row>
    <row r="218395">
      <c r="A218395" t="inlineStr">
        <is>
          <t>www.debommelmeubelen.nl</t>
        </is>
      </c>
      <c r="B218395" t="n">
        <v>158</v>
      </c>
    </row>
    <row r="218396">
      <c r="A218396" t="inlineStr">
        <is>
          <t>kijkalles.nl</t>
        </is>
      </c>
      <c r="B218396" t="n">
        <v>158</v>
      </c>
    </row>
    <row r="218397">
      <c r="A218397" t="inlineStr">
        <is>
          <t>www.shocfurniture.co.uk</t>
        </is>
      </c>
      <c r="B218397" t="n">
        <v>158</v>
      </c>
    </row>
    <row r="218398">
      <c r="A218398" t="inlineStr">
        <is>
          <t>bachelorrecipe.com</t>
        </is>
      </c>
      <c r="B218398" t="n">
        <v>158</v>
      </c>
    </row>
    <row r="218399">
      <c r="A218399" t="inlineStr">
        <is>
          <t>www.kaya959.co.za</t>
        </is>
      </c>
      <c r="B218399" t="n">
        <v>158</v>
      </c>
    </row>
    <row r="218400">
      <c r="A218400" t="inlineStr">
        <is>
          <t>www.ouremptynest.net</t>
        </is>
      </c>
      <c r="B218400" t="n">
        <v>158</v>
      </c>
    </row>
    <row r="218401">
      <c r="A218401" t="inlineStr">
        <is>
          <t>retroworldnews.com</t>
        </is>
      </c>
      <c r="B218401" t="n">
        <v>158</v>
      </c>
    </row>
    <row r="218402">
      <c r="A218402" t="inlineStr">
        <is>
          <t>worldgoo.com</t>
        </is>
      </c>
      <c r="B218402" t="n">
        <v>158</v>
      </c>
    </row>
    <row r="218403">
      <c r="A218403" t="inlineStr">
        <is>
          <t>bupox.com</t>
        </is>
      </c>
      <c r="B218403" t="n">
        <v>158</v>
      </c>
    </row>
    <row r="218404">
      <c r="A218404" t="inlineStr">
        <is>
          <t>www.labornotes.org</t>
        </is>
      </c>
      <c r="B218404" t="n">
        <v>158</v>
      </c>
    </row>
    <row r="218405">
      <c r="A218405" t="inlineStr">
        <is>
          <t>www.triplejfurniture.com.au</t>
        </is>
      </c>
      <c r="B218405" t="n">
        <v>158</v>
      </c>
    </row>
    <row r="218406">
      <c r="A218406" t="inlineStr">
        <is>
          <t>info.thinkfun.com</t>
        </is>
      </c>
      <c r="B218406" t="n">
        <v>158</v>
      </c>
    </row>
    <row r="218407">
      <c r="A218407" t="inlineStr">
        <is>
          <t>static.pcdiga.com</t>
        </is>
      </c>
      <c r="B218407" t="n">
        <v>158</v>
      </c>
    </row>
    <row r="218408">
      <c r="A218408" t="inlineStr">
        <is>
          <t>www.indiafacts.org.in</t>
        </is>
      </c>
      <c r="B218408" t="n">
        <v>158</v>
      </c>
    </row>
    <row r="218409">
      <c r="A218409" t="inlineStr">
        <is>
          <t>www.afew-store.com</t>
        </is>
      </c>
      <c r="B218409" t="n">
        <v>158</v>
      </c>
    </row>
    <row r="218410">
      <c r="A218410" t="inlineStr">
        <is>
          <t>cinottisbakery.com</t>
        </is>
      </c>
      <c r="B218410" t="n">
        <v>158</v>
      </c>
    </row>
    <row r="218411">
      <c r="A218411" t="inlineStr">
        <is>
          <t>cdn.kaplaninternational.com</t>
        </is>
      </c>
      <c r="B218411" t="n">
        <v>158</v>
      </c>
    </row>
    <row r="218412">
      <c r="A218412" t="inlineStr">
        <is>
          <t>scene.sg</t>
        </is>
      </c>
      <c r="B218412" t="n">
        <v>158</v>
      </c>
    </row>
    <row r="218413">
      <c r="A218413" t="inlineStr">
        <is>
          <t>kokietki.pl</t>
        </is>
      </c>
      <c r="B218413" t="n">
        <v>158</v>
      </c>
    </row>
    <row r="218414">
      <c r="A218414" t="inlineStr">
        <is>
          <t>posterhouse.org</t>
        </is>
      </c>
      <c r="B218414" t="n">
        <v>158</v>
      </c>
    </row>
    <row r="218415">
      <c r="A218415" t="inlineStr">
        <is>
          <t>www.ianmacmichael.co.uk</t>
        </is>
      </c>
      <c r="B218415" t="n">
        <v>158</v>
      </c>
    </row>
    <row r="218416">
      <c r="A218416" t="inlineStr">
        <is>
          <t>www.duetimage.com</t>
        </is>
      </c>
      <c r="B218416" t="n">
        <v>158</v>
      </c>
    </row>
    <row r="218417">
      <c r="A218417" t="inlineStr">
        <is>
          <t>blogs.newschool.edu</t>
        </is>
      </c>
      <c r="B218417" t="n">
        <v>158</v>
      </c>
    </row>
    <row r="218418">
      <c r="A218418" t="inlineStr">
        <is>
          <t>thes3d.gr</t>
        </is>
      </c>
      <c r="B218418" t="n">
        <v>158</v>
      </c>
    </row>
    <row r="218419">
      <c r="A218419" t="inlineStr">
        <is>
          <t>audioinkradio.com</t>
        </is>
      </c>
      <c r="B218419" t="n">
        <v>158</v>
      </c>
    </row>
    <row r="218420">
      <c r="A218420" t="inlineStr">
        <is>
          <t>madisonsreport.com</t>
        </is>
      </c>
      <c r="B218420" t="n">
        <v>158</v>
      </c>
    </row>
    <row r="218421">
      <c r="A218421" t="inlineStr">
        <is>
          <t>galaxianerd.com</t>
        </is>
      </c>
      <c r="B218421" t="n">
        <v>158</v>
      </c>
    </row>
    <row r="218422">
      <c r="A218422" t="inlineStr">
        <is>
          <t>www.maya-fashion.com</t>
        </is>
      </c>
      <c r="B218422" t="n">
        <v>158</v>
      </c>
    </row>
    <row r="218423">
      <c r="A218423" t="inlineStr">
        <is>
          <t>www.eventaccomplished.com</t>
        </is>
      </c>
      <c r="B218423" t="n">
        <v>158</v>
      </c>
    </row>
    <row r="218424">
      <c r="A218424" t="inlineStr">
        <is>
          <t>sportfits.com</t>
        </is>
      </c>
      <c r="B218424" t="n">
        <v>158</v>
      </c>
    </row>
    <row r="218425">
      <c r="A218425" t="inlineStr">
        <is>
          <t>ganz-schone.com</t>
        </is>
      </c>
      <c r="B218425" t="n">
        <v>158</v>
      </c>
    </row>
    <row r="218426">
      <c r="A218426" t="inlineStr">
        <is>
          <t>www.coretamp.com</t>
        </is>
      </c>
      <c r="B218426" t="n">
        <v>158</v>
      </c>
    </row>
    <row r="218427">
      <c r="A218427" t="inlineStr">
        <is>
          <t>ourworldmedia.com</t>
        </is>
      </c>
      <c r="B218427" t="n">
        <v>158</v>
      </c>
    </row>
    <row r="218428">
      <c r="A218428" t="inlineStr">
        <is>
          <t>www.globalpossibilities.org</t>
        </is>
      </c>
      <c r="B218428" t="n">
        <v>158</v>
      </c>
    </row>
    <row r="218429">
      <c r="A218429" t="inlineStr">
        <is>
          <t>creativefindingsblog.files.wordpress.com</t>
        </is>
      </c>
      <c r="B218429" t="n">
        <v>158</v>
      </c>
    </row>
    <row r="218430">
      <c r="A218430" t="inlineStr">
        <is>
          <t>beltmag.com</t>
        </is>
      </c>
      <c r="B218430" t="n">
        <v>158</v>
      </c>
    </row>
    <row r="218431">
      <c r="A218431" t="inlineStr">
        <is>
          <t>travel.sapeople.com</t>
        </is>
      </c>
      <c r="B218431" t="n">
        <v>158</v>
      </c>
    </row>
    <row r="218432">
      <c r="A218432" t="inlineStr">
        <is>
          <t>www.updatetvandstereo.com</t>
        </is>
      </c>
      <c r="B218432" t="n">
        <v>158</v>
      </c>
    </row>
    <row r="218433">
      <c r="A218433" t="inlineStr">
        <is>
          <t>news.itmo.ru</t>
        </is>
      </c>
      <c r="B218433" t="n">
        <v>158</v>
      </c>
    </row>
    <row r="218434">
      <c r="A218434" t="inlineStr">
        <is>
          <t>newsky.asia</t>
        </is>
      </c>
      <c r="B218434" t="n">
        <v>158</v>
      </c>
    </row>
    <row r="218435">
      <c r="A218435" t="inlineStr">
        <is>
          <t>www.funds-europe.com</t>
        </is>
      </c>
      <c r="B218435" t="n">
        <v>158</v>
      </c>
    </row>
    <row r="218436">
      <c r="A218436" t="inlineStr">
        <is>
          <t>iranontrip.com</t>
        </is>
      </c>
      <c r="B218436" t="n">
        <v>158</v>
      </c>
    </row>
    <row r="218437">
      <c r="A218437" t="inlineStr">
        <is>
          <t>giocareora.com</t>
        </is>
      </c>
      <c r="B218437" t="n">
        <v>158</v>
      </c>
    </row>
    <row r="218438">
      <c r="A218438" t="inlineStr">
        <is>
          <t>www.jodiefitz.com</t>
        </is>
      </c>
      <c r="B218438" t="n">
        <v>158</v>
      </c>
    </row>
    <row r="218439">
      <c r="A218439" t="inlineStr">
        <is>
          <t>www.berniedoyle.com</t>
        </is>
      </c>
      <c r="B218439" t="n">
        <v>158</v>
      </c>
    </row>
    <row r="218440">
      <c r="A218440" t="inlineStr">
        <is>
          <t>janeausteninvermont.files.wordpress.com</t>
        </is>
      </c>
      <c r="B218440" t="n">
        <v>158</v>
      </c>
    </row>
    <row r="218441">
      <c r="A218441" t="inlineStr">
        <is>
          <t>noguiltdisney.com</t>
        </is>
      </c>
      <c r="B218441" t="n">
        <v>158</v>
      </c>
    </row>
    <row r="218442">
      <c r="A218442" t="inlineStr">
        <is>
          <t>leadgrowdevelop.com</t>
        </is>
      </c>
      <c r="B218442" t="n">
        <v>158</v>
      </c>
    </row>
    <row r="218443">
      <c r="A218443" t="inlineStr">
        <is>
          <t>www.xairforces.com</t>
        </is>
      </c>
      <c r="B218443" t="n">
        <v>158</v>
      </c>
    </row>
    <row r="218444">
      <c r="A218444" t="inlineStr">
        <is>
          <t>www.weddingnsw.com.au</t>
        </is>
      </c>
      <c r="B218444" t="n">
        <v>158</v>
      </c>
    </row>
    <row r="218445">
      <c r="A218445" t="inlineStr">
        <is>
          <t>www.robertmorrissey.com</t>
        </is>
      </c>
      <c r="B218445" t="n">
        <v>158</v>
      </c>
    </row>
    <row r="218446">
      <c r="A218446" t="inlineStr">
        <is>
          <t>xmanyclips.com</t>
        </is>
      </c>
      <c r="B218446" t="n">
        <v>158</v>
      </c>
    </row>
    <row r="218447">
      <c r="A218447" t="inlineStr">
        <is>
          <t>www.movieseriestv.com</t>
        </is>
      </c>
      <c r="B218447" t="n">
        <v>158</v>
      </c>
    </row>
    <row r="218448">
      <c r="A218448" t="inlineStr">
        <is>
          <t>www.theraregemstonecompany.com</t>
        </is>
      </c>
      <c r="B218448" t="n">
        <v>158</v>
      </c>
    </row>
    <row r="218449">
      <c r="A218449" t="inlineStr">
        <is>
          <t>www.moissanitejewelry.com</t>
        </is>
      </c>
      <c r="B218449" t="n">
        <v>158</v>
      </c>
    </row>
    <row r="218450">
      <c r="A218450" t="inlineStr">
        <is>
          <t>www.mahala.co.za</t>
        </is>
      </c>
      <c r="B218450" t="n">
        <v>158</v>
      </c>
    </row>
    <row r="218451">
      <c r="A218451" t="inlineStr">
        <is>
          <t>cdn.dougnewby.com</t>
        </is>
      </c>
      <c r="B218451" t="n">
        <v>158</v>
      </c>
    </row>
    <row r="218452">
      <c r="A218452" t="inlineStr">
        <is>
          <t>iransote.com</t>
        </is>
      </c>
      <c r="B218452" t="n">
        <v>158</v>
      </c>
    </row>
    <row r="218453">
      <c r="A218453" t="inlineStr">
        <is>
          <t>5jrorwxhjojkrij.ldycdn.com</t>
        </is>
      </c>
      <c r="B218453" t="n">
        <v>158</v>
      </c>
    </row>
    <row r="218454">
      <c r="A218454" t="inlineStr">
        <is>
          <t>www.muziq.fr</t>
        </is>
      </c>
      <c r="B218454" t="n">
        <v>158</v>
      </c>
    </row>
    <row r="218455">
      <c r="A218455" t="inlineStr">
        <is>
          <t>luft-bewegung.icu</t>
        </is>
      </c>
      <c r="B218455" t="n">
        <v>158</v>
      </c>
    </row>
    <row r="218456">
      <c r="A218456" t="inlineStr">
        <is>
          <t>www.fabglassandmirror.com</t>
        </is>
      </c>
      <c r="B218456" t="n">
        <v>158</v>
      </c>
    </row>
    <row r="218457">
      <c r="A218457" t="inlineStr">
        <is>
          <t>tryhiddengemsstaging.tryhiddengems.com</t>
        </is>
      </c>
      <c r="B218457" t="n">
        <v>158</v>
      </c>
    </row>
    <row r="218458">
      <c r="A218458" t="inlineStr">
        <is>
          <t>do3dforum.com</t>
        </is>
      </c>
      <c r="B218458" t="n">
        <v>158</v>
      </c>
    </row>
    <row r="218459">
      <c r="A218459" t="inlineStr">
        <is>
          <t>bildix.mmcloud.se</t>
        </is>
      </c>
      <c r="B218459" t="n">
        <v>158</v>
      </c>
    </row>
    <row r="218460">
      <c r="A218460" t="inlineStr">
        <is>
          <t>www.concreteexchange.com</t>
        </is>
      </c>
      <c r="B218460" t="n">
        <v>158</v>
      </c>
    </row>
    <row r="218461">
      <c r="A218461" t="inlineStr">
        <is>
          <t>couleur-capisco.com</t>
        </is>
      </c>
      <c r="B218461" t="n">
        <v>158</v>
      </c>
    </row>
    <row r="218462">
      <c r="A218462" t="inlineStr">
        <is>
          <t>www.dosde.com</t>
        </is>
      </c>
      <c r="B218462" t="n">
        <v>158</v>
      </c>
    </row>
    <row r="218463">
      <c r="A218463" t="inlineStr">
        <is>
          <t>museumartpaintings.com</t>
        </is>
      </c>
      <c r="B218463" t="n">
        <v>158</v>
      </c>
    </row>
    <row r="218464">
      <c r="A218464" t="inlineStr">
        <is>
          <t>ah-cms.hideawayreport.com</t>
        </is>
      </c>
      <c r="B218464" t="n">
        <v>158</v>
      </c>
    </row>
    <row r="218465">
      <c r="A218465" t="inlineStr">
        <is>
          <t>www.skicollection.co.uk</t>
        </is>
      </c>
      <c r="B218465" t="n">
        <v>158</v>
      </c>
    </row>
    <row r="218466">
      <c r="A218466" t="inlineStr">
        <is>
          <t>bestsale2u.com</t>
        </is>
      </c>
      <c r="B218466" t="n">
        <v>158</v>
      </c>
    </row>
    <row r="218467">
      <c r="A218467" t="inlineStr">
        <is>
          <t>thesweetlulublog.com</t>
        </is>
      </c>
      <c r="B218467" t="n">
        <v>158</v>
      </c>
    </row>
    <row r="218468">
      <c r="A218468" t="inlineStr">
        <is>
          <t>revolverwarholgallery.com</t>
        </is>
      </c>
      <c r="B218468" t="n">
        <v>158</v>
      </c>
    </row>
    <row r="218469">
      <c r="A218469" t="inlineStr">
        <is>
          <t>blogs.ancientfaith.com</t>
        </is>
      </c>
      <c r="B218469" t="n">
        <v>158</v>
      </c>
    </row>
    <row r="218470">
      <c r="A218470" t="inlineStr">
        <is>
          <t>cdn1-static-hw.dogfartnetwork.com</t>
        </is>
      </c>
      <c r="B218470" t="n">
        <v>158</v>
      </c>
    </row>
    <row r="218471">
      <c r="A218471" t="inlineStr">
        <is>
          <t>www.driedfloralshop.com</t>
        </is>
      </c>
      <c r="B218471" t="n">
        <v>158</v>
      </c>
    </row>
    <row r="218472">
      <c r="A218472" t="inlineStr">
        <is>
          <t>stefanaltenburger.com</t>
        </is>
      </c>
      <c r="B218472" t="n">
        <v>158</v>
      </c>
    </row>
    <row r="218473">
      <c r="A218473" t="inlineStr">
        <is>
          <t>www.lightningpromo.com.au</t>
        </is>
      </c>
      <c r="B218473" t="n">
        <v>158</v>
      </c>
    </row>
    <row r="218474">
      <c r="A218474" t="inlineStr">
        <is>
          <t>www.cimalp.fr</t>
        </is>
      </c>
      <c r="B218474" t="n">
        <v>158</v>
      </c>
    </row>
    <row r="218475">
      <c r="A218475" t="inlineStr">
        <is>
          <t>thetouristchecklist.com</t>
        </is>
      </c>
      <c r="B218475" t="n">
        <v>158</v>
      </c>
    </row>
    <row r="218476">
      <c r="A218476" t="inlineStr">
        <is>
          <t>newquayjunior.net</t>
        </is>
      </c>
      <c r="B218476" t="n">
        <v>158</v>
      </c>
    </row>
    <row r="218477">
      <c r="A218477" t="inlineStr">
        <is>
          <t>www.unclejohn.jp</t>
        </is>
      </c>
      <c r="B218477" t="n">
        <v>158</v>
      </c>
    </row>
    <row r="218478">
      <c r="A218478" t="inlineStr">
        <is>
          <t>crossstitchquest.files.wordpress.com</t>
        </is>
      </c>
      <c r="B218478" t="n">
        <v>158</v>
      </c>
    </row>
    <row r="218479">
      <c r="A218479" t="inlineStr">
        <is>
          <t>www.myadrenaline.tv</t>
        </is>
      </c>
      <c r="B218479" t="n">
        <v>158</v>
      </c>
    </row>
    <row r="218480">
      <c r="A218480" t="inlineStr">
        <is>
          <t>www.gigaset.com</t>
        </is>
      </c>
      <c r="B218480" t="n">
        <v>158</v>
      </c>
    </row>
    <row r="218481">
      <c r="A218481" t="inlineStr">
        <is>
          <t>finger-fuhle-wute.com</t>
        </is>
      </c>
      <c r="B218481" t="n">
        <v>158</v>
      </c>
    </row>
    <row r="218482">
      <c r="A218482" t="inlineStr">
        <is>
          <t>darkzero.co.uk</t>
        </is>
      </c>
      <c r="B218482" t="n">
        <v>158</v>
      </c>
    </row>
    <row r="218483">
      <c r="A218483" t="inlineStr">
        <is>
          <t>floranext.com</t>
        </is>
      </c>
      <c r="B218483" t="n">
        <v>158</v>
      </c>
    </row>
    <row r="218484">
      <c r="A218484" t="inlineStr">
        <is>
          <t>bitadnetwork.com</t>
        </is>
      </c>
      <c r="B218484" t="n">
        <v>158</v>
      </c>
    </row>
    <row r="218485">
      <c r="A218485" t="inlineStr">
        <is>
          <t>anichini.com</t>
        </is>
      </c>
      <c r="B218485" t="n">
        <v>158</v>
      </c>
    </row>
    <row r="218486">
      <c r="A218486" t="inlineStr">
        <is>
          <t>www.argos-support.co.uk</t>
        </is>
      </c>
      <c r="B218486" t="n">
        <v>158</v>
      </c>
    </row>
    <row r="218487">
      <c r="A218487" t="inlineStr">
        <is>
          <t>library.uoregon.edu</t>
        </is>
      </c>
      <c r="B218487" t="n">
        <v>158</v>
      </c>
    </row>
    <row r="218488">
      <c r="A218488" t="inlineStr">
        <is>
          <t>www.buyinturkey.com</t>
        </is>
      </c>
      <c r="B218488" t="n">
        <v>158</v>
      </c>
    </row>
    <row r="218489">
      <c r="A218489" t="inlineStr">
        <is>
          <t>mk0ptpioneeri30s86at.kinstacdn.com</t>
        </is>
      </c>
      <c r="B218489" t="n">
        <v>158</v>
      </c>
    </row>
    <row r="218490">
      <c r="A218490" t="inlineStr">
        <is>
          <t>www.crictours.com</t>
        </is>
      </c>
      <c r="B218490" t="n">
        <v>158</v>
      </c>
    </row>
    <row r="218491">
      <c r="A218491" t="inlineStr">
        <is>
          <t>liberomagazine.com</t>
        </is>
      </c>
      <c r="B218491" t="n">
        <v>158</v>
      </c>
    </row>
    <row r="218492">
      <c r="A218492" t="inlineStr">
        <is>
          <t>gardenhelpful.com</t>
        </is>
      </c>
      <c r="B218492" t="n">
        <v>158</v>
      </c>
    </row>
    <row r="218493">
      <c r="A218493" t="inlineStr">
        <is>
          <t>blog.webex.com</t>
        </is>
      </c>
      <c r="B218493" t="n">
        <v>158</v>
      </c>
    </row>
    <row r="218494">
      <c r="A218494" t="inlineStr">
        <is>
          <t>www.lightpainter.us</t>
        </is>
      </c>
      <c r="B218494" t="n">
        <v>158</v>
      </c>
    </row>
    <row r="218495">
      <c r="A218495" t="inlineStr">
        <is>
          <t>www.penrosetouring.co.uk</t>
        </is>
      </c>
      <c r="B218495" t="n">
        <v>158</v>
      </c>
    </row>
    <row r="218496">
      <c r="A218496" t="inlineStr">
        <is>
          <t>www.imprimante3dfrance.com</t>
        </is>
      </c>
      <c r="B218496" t="n">
        <v>158</v>
      </c>
    </row>
    <row r="218497">
      <c r="A218497" t="inlineStr">
        <is>
          <t>b2bdepo.com</t>
        </is>
      </c>
      <c r="B218497" t="n">
        <v>158</v>
      </c>
    </row>
    <row r="218498">
      <c r="A218498" t="inlineStr">
        <is>
          <t>thevie.in</t>
        </is>
      </c>
      <c r="B218498" t="n">
        <v>158</v>
      </c>
    </row>
    <row r="218499">
      <c r="A218499" t="inlineStr">
        <is>
          <t>149482280.v2.pressablecdn.com</t>
        </is>
      </c>
      <c r="B218499" t="n">
        <v>158</v>
      </c>
    </row>
    <row r="218500">
      <c r="A218500" t="inlineStr">
        <is>
          <t>www.parrucchierando.com</t>
        </is>
      </c>
      <c r="B218500" t="n">
        <v>158</v>
      </c>
    </row>
    <row r="218501">
      <c r="A218501" t="inlineStr">
        <is>
          <t>www.audiochocolate.com.au</t>
        </is>
      </c>
      <c r="B218501" t="n">
        <v>158</v>
      </c>
    </row>
    <row r="218502">
      <c r="A218502" t="inlineStr">
        <is>
          <t>extensionaus.com.au</t>
        </is>
      </c>
      <c r="B218502" t="n">
        <v>158</v>
      </c>
    </row>
    <row r="218503">
      <c r="A218503" t="inlineStr">
        <is>
          <t>modernanalyst.com</t>
        </is>
      </c>
      <c r="B218503" t="n">
        <v>158</v>
      </c>
    </row>
    <row r="218504">
      <c r="A218504" t="inlineStr">
        <is>
          <t>enlyft.com</t>
        </is>
      </c>
      <c r="B218504" t="n">
        <v>158</v>
      </c>
    </row>
    <row r="218505">
      <c r="A218505" t="inlineStr">
        <is>
          <t>fdspromotions.com</t>
        </is>
      </c>
      <c r="B218505" t="n">
        <v>158</v>
      </c>
    </row>
    <row r="218506">
      <c r="A218506" t="inlineStr">
        <is>
          <t>www.stylesport.sk</t>
        </is>
      </c>
      <c r="B218506" t="n">
        <v>158</v>
      </c>
    </row>
    <row r="218507">
      <c r="A218507" t="inlineStr">
        <is>
          <t>548483.smushcdn.com</t>
        </is>
      </c>
      <c r="B218507" t="n">
        <v>158</v>
      </c>
    </row>
    <row r="218508">
      <c r="A218508" t="inlineStr">
        <is>
          <t>thebeltteam.files.wordpress.com</t>
        </is>
      </c>
      <c r="B218508" t="n">
        <v>158</v>
      </c>
    </row>
    <row r="218509">
      <c r="A218509" t="inlineStr">
        <is>
          <t>www.thinkhero.com</t>
        </is>
      </c>
      <c r="B218509" t="n">
        <v>158</v>
      </c>
    </row>
    <row r="218510">
      <c r="A218510" t="inlineStr">
        <is>
          <t>josannecassar.com</t>
        </is>
      </c>
      <c r="B218510" t="n">
        <v>158</v>
      </c>
    </row>
    <row r="218511">
      <c r="A218511" t="inlineStr">
        <is>
          <t>www.collegerank.net</t>
        </is>
      </c>
      <c r="B218511" t="n">
        <v>158</v>
      </c>
    </row>
    <row r="218512">
      <c r="A218512" t="inlineStr">
        <is>
          <t>images.heycarter.com</t>
        </is>
      </c>
      <c r="B218512" t="n">
        <v>158</v>
      </c>
    </row>
    <row r="218513">
      <c r="A218513" t="inlineStr">
        <is>
          <t>www.wrexham-history.com</t>
        </is>
      </c>
      <c r="B218513" t="n">
        <v>158</v>
      </c>
    </row>
    <row r="218514">
      <c r="A218514" t="inlineStr">
        <is>
          <t>www.threepoundcottage.co.uk</t>
        </is>
      </c>
      <c r="B218514" t="n">
        <v>158</v>
      </c>
    </row>
    <row r="218515">
      <c r="A218515" t="inlineStr">
        <is>
          <t>www.roadtripusa.com</t>
        </is>
      </c>
      <c r="B218515" t="n">
        <v>158</v>
      </c>
    </row>
    <row r="218516">
      <c r="A218516" t="inlineStr">
        <is>
          <t>kenmichaelsfurniture.com</t>
        </is>
      </c>
      <c r="B218516" t="n">
        <v>158</v>
      </c>
    </row>
    <row r="218517">
      <c r="A218517" t="inlineStr">
        <is>
          <t>thinkmarketingmagazine.com</t>
        </is>
      </c>
      <c r="B218517" t="n">
        <v>158</v>
      </c>
    </row>
    <row r="218518">
      <c r="A218518" t="inlineStr">
        <is>
          <t>38390i1l7ec447lcrc1wgzfr-wpengine.netdna-ssl.com</t>
        </is>
      </c>
      <c r="B218518" t="n">
        <v>158</v>
      </c>
    </row>
    <row r="218519">
      <c r="A218519" t="inlineStr">
        <is>
          <t>www.sportsamerica.com</t>
        </is>
      </c>
      <c r="B218519" t="n">
        <v>158</v>
      </c>
    </row>
    <row r="218520">
      <c r="A218520" t="inlineStr">
        <is>
          <t>blog.gritroutdoors.com</t>
        </is>
      </c>
      <c r="B218520" t="n">
        <v>158</v>
      </c>
    </row>
    <row r="218521">
      <c r="A218521" t="inlineStr">
        <is>
          <t>www.independent.com.mt</t>
        </is>
      </c>
      <c r="B218521" t="n">
        <v>158</v>
      </c>
    </row>
    <row r="218522">
      <c r="A218522" t="inlineStr">
        <is>
          <t>cdn2.miragestudio7.com</t>
        </is>
      </c>
      <c r="B218522" t="n">
        <v>158</v>
      </c>
    </row>
    <row r="218523">
      <c r="A218523" t="inlineStr">
        <is>
          <t>www.fufuh.in</t>
        </is>
      </c>
      <c r="B218523" t="n">
        <v>158</v>
      </c>
    </row>
    <row r="218524">
      <c r="A218524" t="inlineStr">
        <is>
          <t>www.hoopsstation.com</t>
        </is>
      </c>
      <c r="B218524" t="n">
        <v>158</v>
      </c>
    </row>
    <row r="218525">
      <c r="A218525" t="inlineStr">
        <is>
          <t>freepsd.cc</t>
        </is>
      </c>
      <c r="B218525" t="n">
        <v>158</v>
      </c>
    </row>
    <row r="218526">
      <c r="A218526" t="inlineStr">
        <is>
          <t>www.telescopes-direct.com</t>
        </is>
      </c>
      <c r="B218526" t="n">
        <v>158</v>
      </c>
    </row>
    <row r="218527">
      <c r="A218527" t="inlineStr">
        <is>
          <t>whyfarmit.com</t>
        </is>
      </c>
      <c r="B218527" t="n">
        <v>158</v>
      </c>
    </row>
    <row r="218528">
      <c r="A218528" t="inlineStr">
        <is>
          <t>store.royalenfield.com</t>
        </is>
      </c>
      <c r="B218528" t="n">
        <v>158</v>
      </c>
    </row>
    <row r="218529">
      <c r="A218529" t="inlineStr">
        <is>
          <t>www.nicholasjennings.com</t>
        </is>
      </c>
      <c r="B218529" t="n">
        <v>158</v>
      </c>
    </row>
    <row r="218530">
      <c r="A218530" t="inlineStr">
        <is>
          <t>rizereviews.com</t>
        </is>
      </c>
      <c r="B218530" t="n">
        <v>158</v>
      </c>
    </row>
    <row r="218531">
      <c r="A218531" t="inlineStr">
        <is>
          <t>thenewsaudit.com</t>
        </is>
      </c>
      <c r="B218531" t="n">
        <v>158</v>
      </c>
    </row>
    <row r="218532">
      <c r="A218532" t="inlineStr">
        <is>
          <t>nolandscakes.com</t>
        </is>
      </c>
      <c r="B218532" t="n">
        <v>158</v>
      </c>
    </row>
    <row r="218533">
      <c r="A218533" t="inlineStr">
        <is>
          <t>snap21.com</t>
        </is>
      </c>
      <c r="B218533" t="n">
        <v>158</v>
      </c>
    </row>
    <row r="218534">
      <c r="A218534" t="inlineStr">
        <is>
          <t>shop.hafendieb.de</t>
        </is>
      </c>
      <c r="B218534" t="n">
        <v>158</v>
      </c>
    </row>
    <row r="218535">
      <c r="A218535" t="inlineStr">
        <is>
          <t>ddguk0flhriw7.cloudfront.net</t>
        </is>
      </c>
      <c r="B218535" t="n">
        <v>158</v>
      </c>
    </row>
    <row r="218536">
      <c r="A218536" t="inlineStr">
        <is>
          <t>horrormovies.net</t>
        </is>
      </c>
      <c r="B218536" t="n">
        <v>158</v>
      </c>
    </row>
    <row r="218537">
      <c r="A218537" t="inlineStr">
        <is>
          <t>static.monbottier.fr</t>
        </is>
      </c>
      <c r="B218537" t="n">
        <v>158</v>
      </c>
    </row>
    <row r="218538">
      <c r="A218538" t="inlineStr">
        <is>
          <t>www.digidot.nl</t>
        </is>
      </c>
      <c r="B218538" t="n">
        <v>158</v>
      </c>
    </row>
    <row r="218539">
      <c r="A218539" t="inlineStr">
        <is>
          <t>icap.columbia.edu</t>
        </is>
      </c>
      <c r="B218539" t="n">
        <v>158</v>
      </c>
    </row>
    <row r="218540">
      <c r="A218540" t="inlineStr">
        <is>
          <t>www.classifiedsit.com</t>
        </is>
      </c>
      <c r="B218540" t="n">
        <v>158</v>
      </c>
    </row>
    <row r="218541">
      <c r="A218541" t="inlineStr">
        <is>
          <t>thesilvervoice.files.wordpress.com</t>
        </is>
      </c>
      <c r="B218541" t="n">
        <v>158</v>
      </c>
    </row>
    <row r="218542">
      <c r="A218542" t="inlineStr">
        <is>
          <t>turkeytravelplanner.com</t>
        </is>
      </c>
      <c r="B218542" t="n">
        <v>158</v>
      </c>
    </row>
    <row r="218543">
      <c r="A218543" t="inlineStr">
        <is>
          <t>meetfrank.com</t>
        </is>
      </c>
      <c r="B218543" t="n">
        <v>158</v>
      </c>
    </row>
    <row r="218544">
      <c r="A218544" t="inlineStr">
        <is>
          <t>duazurecdn.azureedge.net</t>
        </is>
      </c>
      <c r="B218544" t="n">
        <v>158</v>
      </c>
    </row>
    <row r="218545">
      <c r="A218545" t="inlineStr">
        <is>
          <t>www.mountalexander.vic.gov.au</t>
        </is>
      </c>
      <c r="B218545" t="n">
        <v>158</v>
      </c>
    </row>
    <row r="218546">
      <c r="A218546" t="inlineStr">
        <is>
          <t>themorningbell.in</t>
        </is>
      </c>
      <c r="B218546" t="n">
        <v>158</v>
      </c>
    </row>
    <row r="218547">
      <c r="A218547" t="inlineStr">
        <is>
          <t>www.visitouterhebrides.co.uk</t>
        </is>
      </c>
      <c r="B218547" t="n">
        <v>158</v>
      </c>
    </row>
    <row r="218548">
      <c r="A218548" t="inlineStr">
        <is>
          <t>bizzam.files.wordpress.com</t>
        </is>
      </c>
      <c r="B218548" t="n">
        <v>158</v>
      </c>
    </row>
    <row r="218549">
      <c r="A218549" t="inlineStr">
        <is>
          <t>media.tuskeshomes.com</t>
        </is>
      </c>
      <c r="B218549" t="n">
        <v>158</v>
      </c>
    </row>
    <row r="218550">
      <c r="A218550" t="inlineStr">
        <is>
          <t>www.donnanna.it</t>
        </is>
      </c>
      <c r="B218550" t="n">
        <v>158</v>
      </c>
    </row>
    <row r="218551">
      <c r="A218551" t="inlineStr">
        <is>
          <t>sawadeesiam.com</t>
        </is>
      </c>
      <c r="B218551" t="n">
        <v>158</v>
      </c>
    </row>
    <row r="218552">
      <c r="A218552" t="inlineStr">
        <is>
          <t>cdn.maisonetstyles.com</t>
        </is>
      </c>
      <c r="B218552" t="n">
        <v>158</v>
      </c>
    </row>
    <row r="218553">
      <c r="A218553" t="inlineStr">
        <is>
          <t>gamedev.ru</t>
        </is>
      </c>
      <c r="B218553" t="n">
        <v>158</v>
      </c>
    </row>
    <row r="218554">
      <c r="A218554" t="inlineStr">
        <is>
          <t>watamoovie.com</t>
        </is>
      </c>
      <c r="B218554" t="n">
        <v>158</v>
      </c>
    </row>
    <row r="218555">
      <c r="A218555" t="inlineStr">
        <is>
          <t>somedaytrips.com</t>
        </is>
      </c>
      <c r="B218555" t="n">
        <v>158</v>
      </c>
    </row>
    <row r="218556">
      <c r="A218556" t="inlineStr">
        <is>
          <t>www.ahoodie.com</t>
        </is>
      </c>
      <c r="B218556" t="n">
        <v>158</v>
      </c>
    </row>
    <row r="218557">
      <c r="A218557" t="inlineStr">
        <is>
          <t>d35v9wsdymy32b.cloudfront.net</t>
        </is>
      </c>
      <c r="B218557" t="n">
        <v>158</v>
      </c>
    </row>
    <row r="218558">
      <c r="A218558" t="inlineStr">
        <is>
          <t>www.arling.com</t>
        </is>
      </c>
      <c r="B218558" t="n">
        <v>158</v>
      </c>
    </row>
    <row r="218559">
      <c r="A218559" t="inlineStr">
        <is>
          <t>shop.spielbrett.biz</t>
        </is>
      </c>
      <c r="B218559" t="n">
        <v>158</v>
      </c>
    </row>
    <row r="218560">
      <c r="A218560" t="inlineStr">
        <is>
          <t>prettyconnected.com</t>
        </is>
      </c>
      <c r="B218560" t="n">
        <v>158</v>
      </c>
    </row>
    <row r="218561">
      <c r="A218561" t="inlineStr">
        <is>
          <t>www.hearthwoods.com</t>
        </is>
      </c>
      <c r="B218561" t="n">
        <v>158</v>
      </c>
    </row>
    <row r="218562">
      <c r="A218562" t="inlineStr">
        <is>
          <t>thrivehive.com</t>
        </is>
      </c>
      <c r="B218562" t="n">
        <v>158</v>
      </c>
    </row>
    <row r="218563">
      <c r="A218563" t="inlineStr">
        <is>
          <t>puzzleboxhorror.com</t>
        </is>
      </c>
      <c r="B218563" t="n">
        <v>158</v>
      </c>
    </row>
    <row r="218564">
      <c r="A218564" t="inlineStr">
        <is>
          <t>califraven.files.wordpress.com</t>
        </is>
      </c>
      <c r="B218564" t="n">
        <v>158</v>
      </c>
    </row>
    <row r="218565">
      <c r="A218565" t="inlineStr">
        <is>
          <t>nijhoom.b-cdn.net</t>
        </is>
      </c>
      <c r="B218565" t="n">
        <v>158</v>
      </c>
    </row>
    <row r="218566">
      <c r="A218566" t="inlineStr">
        <is>
          <t>matterofprayerblog.files.wordpress.com</t>
        </is>
      </c>
      <c r="B218566" t="n">
        <v>158</v>
      </c>
    </row>
    <row r="218567">
      <c r="A218567" t="inlineStr">
        <is>
          <t>www.queencreekaz.gov</t>
        </is>
      </c>
      <c r="B218567" t="n">
        <v>158</v>
      </c>
    </row>
    <row r="218568">
      <c r="A218568" t="inlineStr">
        <is>
          <t>www.beautyboutique.com</t>
        </is>
      </c>
      <c r="B218568" t="n">
        <v>158</v>
      </c>
    </row>
    <row r="218569">
      <c r="A218569" t="inlineStr">
        <is>
          <t>datiuminsights.com.au</t>
        </is>
      </c>
      <c r="B218569" t="n">
        <v>158</v>
      </c>
    </row>
    <row r="218570">
      <c r="A218570" t="inlineStr">
        <is>
          <t>img.jofogas.hu</t>
        </is>
      </c>
      <c r="B218570" t="n">
        <v>158</v>
      </c>
    </row>
    <row r="218571">
      <c r="A218571" t="inlineStr">
        <is>
          <t>priorhouse.files.wordpress.com</t>
        </is>
      </c>
      <c r="B218571" t="n">
        <v>158</v>
      </c>
    </row>
    <row r="218572">
      <c r="A218572" t="inlineStr">
        <is>
          <t>content.caterweb.co.za</t>
        </is>
      </c>
      <c r="B218572" t="n">
        <v>158</v>
      </c>
    </row>
    <row r="218573">
      <c r="A218573" t="inlineStr">
        <is>
          <t>shipshapetackle.co.uk</t>
        </is>
      </c>
      <c r="B218573" t="n">
        <v>158</v>
      </c>
    </row>
    <row r="218574">
      <c r="A218574" t="inlineStr">
        <is>
          <t>www.sunnyfrenchproperty.com</t>
        </is>
      </c>
      <c r="B218574" t="n">
        <v>158</v>
      </c>
    </row>
    <row r="218575">
      <c r="A218575" t="inlineStr">
        <is>
          <t>www.neverseenthis.com</t>
        </is>
      </c>
      <c r="B218575" t="n">
        <v>158</v>
      </c>
    </row>
    <row r="218576">
      <c r="A218576" t="inlineStr">
        <is>
          <t>www.swcciowa.edu</t>
        </is>
      </c>
      <c r="B218576" t="n">
        <v>158</v>
      </c>
    </row>
    <row r="218577">
      <c r="A218577" t="inlineStr">
        <is>
          <t>smoothiefabrication.com</t>
        </is>
      </c>
      <c r="B218577" t="n">
        <v>158</v>
      </c>
    </row>
    <row r="218578">
      <c r="A218578" t="inlineStr">
        <is>
          <t>www.copernicused.com</t>
        </is>
      </c>
      <c r="B218578" t="n">
        <v>158</v>
      </c>
    </row>
    <row r="218579">
      <c r="A218579" t="inlineStr">
        <is>
          <t>images.unric.org</t>
        </is>
      </c>
      <c r="B218579" t="n">
        <v>158</v>
      </c>
    </row>
    <row r="218580">
      <c r="A218580" t="inlineStr">
        <is>
          <t>www.rockmelodico.com</t>
        </is>
      </c>
      <c r="B218580" t="n">
        <v>158</v>
      </c>
    </row>
    <row r="218581">
      <c r="A218581" t="inlineStr">
        <is>
          <t>www.equipmentsalesandsurplus.com</t>
        </is>
      </c>
      <c r="B218581" t="n">
        <v>158</v>
      </c>
    </row>
    <row r="218582">
      <c r="A218582" t="inlineStr">
        <is>
          <t>www.cellsii.com</t>
        </is>
      </c>
      <c r="B218582" t="n">
        <v>158</v>
      </c>
    </row>
    <row r="218583">
      <c r="A218583" t="inlineStr">
        <is>
          <t>reviewaz.uk</t>
        </is>
      </c>
      <c r="B218583" t="n">
        <v>158</v>
      </c>
    </row>
    <row r="218584">
      <c r="A218584" t="inlineStr">
        <is>
          <t>bonitavistacrusader.org</t>
        </is>
      </c>
      <c r="B218584" t="n">
        <v>158</v>
      </c>
    </row>
    <row r="218585">
      <c r="A218585" t="inlineStr">
        <is>
          <t>www.floristatbuffalocreek.com</t>
        </is>
      </c>
      <c r="B218585" t="n">
        <v>158</v>
      </c>
    </row>
    <row r="218586">
      <c r="A218586" t="inlineStr">
        <is>
          <t>blog.opto22.com</t>
        </is>
      </c>
      <c r="B218586" t="n">
        <v>158</v>
      </c>
    </row>
    <row r="218587">
      <c r="A218587" t="inlineStr">
        <is>
          <t>uploads2.jovo.to</t>
        </is>
      </c>
      <c r="B218587" t="n">
        <v>158</v>
      </c>
    </row>
    <row r="218588">
      <c r="A218588" t="inlineStr">
        <is>
          <t>www.lanzaroteguidebook.com</t>
        </is>
      </c>
      <c r="B218588" t="n">
        <v>158</v>
      </c>
    </row>
    <row r="218589">
      <c r="A218589" t="inlineStr">
        <is>
          <t>www.monterail.com</t>
        </is>
      </c>
      <c r="B218589" t="n">
        <v>158</v>
      </c>
    </row>
    <row r="218590">
      <c r="A218590" t="inlineStr">
        <is>
          <t>i1.fuskator.com</t>
        </is>
      </c>
      <c r="B218590" t="n">
        <v>158</v>
      </c>
    </row>
    <row r="218591">
      <c r="A218591" t="inlineStr">
        <is>
          <t>attunlockcode.com</t>
        </is>
      </c>
      <c r="B218591" t="n">
        <v>158</v>
      </c>
    </row>
    <row r="218592">
      <c r="A218592" t="inlineStr">
        <is>
          <t>www.umarty.com</t>
        </is>
      </c>
      <c r="B218592" t="n">
        <v>158</v>
      </c>
    </row>
    <row r="218593">
      <c r="A218593" t="inlineStr">
        <is>
          <t>www.timelinecoverbanner.com</t>
        </is>
      </c>
      <c r="B218593" t="n">
        <v>158</v>
      </c>
    </row>
    <row r="218594">
      <c r="A218594" t="inlineStr">
        <is>
          <t>www.blindsdirect.co.uk</t>
        </is>
      </c>
      <c r="B218594" t="n">
        <v>158</v>
      </c>
    </row>
    <row r="218595">
      <c r="A218595" t="inlineStr">
        <is>
          <t>apple-online.com.ua</t>
        </is>
      </c>
      <c r="B218595" t="n">
        <v>158</v>
      </c>
    </row>
    <row r="218596">
      <c r="A218596" t="inlineStr">
        <is>
          <t>cdn4.istudio.com</t>
        </is>
      </c>
      <c r="B218596" t="n">
        <v>158</v>
      </c>
    </row>
    <row r="218597">
      <c r="A218597" t="inlineStr">
        <is>
          <t>www.pierrehardy.com</t>
        </is>
      </c>
      <c r="B218597" t="n">
        <v>158</v>
      </c>
    </row>
    <row r="218598">
      <c r="A218598" t="inlineStr">
        <is>
          <t>www.beelde.com</t>
        </is>
      </c>
      <c r="B218598" t="n">
        <v>158</v>
      </c>
    </row>
    <row r="218599">
      <c r="A218599" t="inlineStr">
        <is>
          <t>www.hyundai.be</t>
        </is>
      </c>
      <c r="B218599" t="n">
        <v>158</v>
      </c>
    </row>
    <row r="218600">
      <c r="A218600" t="inlineStr">
        <is>
          <t>tobalog.com</t>
        </is>
      </c>
      <c r="B218600" t="n">
        <v>158</v>
      </c>
    </row>
    <row r="218601">
      <c r="A218601" t="inlineStr">
        <is>
          <t>www.cg4tv.com</t>
        </is>
      </c>
      <c r="B218601" t="n">
        <v>158</v>
      </c>
    </row>
    <row r="218602">
      <c r="A218602" t="inlineStr">
        <is>
          <t>www.providence.ca</t>
        </is>
      </c>
      <c r="B218602" t="n">
        <v>158</v>
      </c>
    </row>
    <row r="218603">
      <c r="A218603" t="inlineStr">
        <is>
          <t>www.lovelylacestore.com</t>
        </is>
      </c>
      <c r="B218603" t="n">
        <v>158</v>
      </c>
    </row>
    <row r="218604">
      <c r="A218604" t="inlineStr">
        <is>
          <t>www.soulintentarts.com</t>
        </is>
      </c>
      <c r="B218604" t="n">
        <v>158</v>
      </c>
    </row>
    <row r="218605">
      <c r="A218605" t="inlineStr">
        <is>
          <t>www.cnsteelstructures.com</t>
        </is>
      </c>
      <c r="B218605" t="n">
        <v>158</v>
      </c>
    </row>
    <row r="218606">
      <c r="A218606" t="inlineStr">
        <is>
          <t>www.123pccenter.nl</t>
        </is>
      </c>
      <c r="B218606" t="n">
        <v>158</v>
      </c>
    </row>
    <row r="218607">
      <c r="A218607" t="inlineStr">
        <is>
          <t>www.willistonian.org</t>
        </is>
      </c>
      <c r="B218607" t="n">
        <v>158</v>
      </c>
    </row>
    <row r="218608">
      <c r="A218608" t="inlineStr">
        <is>
          <t>glendasnote.com</t>
        </is>
      </c>
      <c r="B218608" t="n">
        <v>158</v>
      </c>
    </row>
    <row r="218609">
      <c r="A218609" t="inlineStr">
        <is>
          <t>www.britishbirdfood.co.uk</t>
        </is>
      </c>
      <c r="B218609" t="n">
        <v>158</v>
      </c>
    </row>
    <row r="218610">
      <c r="A218610" t="inlineStr">
        <is>
          <t>www.gleek.gr</t>
        </is>
      </c>
      <c r="B218610" t="n">
        <v>158</v>
      </c>
    </row>
    <row r="218611">
      <c r="A218611" t="inlineStr">
        <is>
          <t>m.princevilleaccommodations.com</t>
        </is>
      </c>
      <c r="B218611" t="n">
        <v>158</v>
      </c>
    </row>
    <row r="218612">
      <c r="A218612" t="inlineStr">
        <is>
          <t>www.mrbeer.com</t>
        </is>
      </c>
      <c r="B218612" t="n">
        <v>158</v>
      </c>
    </row>
    <row r="218613">
      <c r="A218613" t="inlineStr">
        <is>
          <t>modenoutlet.bg</t>
        </is>
      </c>
      <c r="B218613" t="n">
        <v>158</v>
      </c>
    </row>
    <row r="218614">
      <c r="A218614" t="inlineStr">
        <is>
          <t>www.brilliantdirectories.com</t>
        </is>
      </c>
      <c r="B218614" t="n">
        <v>158</v>
      </c>
    </row>
    <row r="218615">
      <c r="A218615" t="inlineStr">
        <is>
          <t>2g2nl93v7zo2n2uk6141m74dp8-wpengine.netdna-ssl.com</t>
        </is>
      </c>
      <c r="B218615" t="n">
        <v>158</v>
      </c>
    </row>
    <row r="218616">
      <c r="A218616" t="inlineStr">
        <is>
          <t>www.techgogoal.com</t>
        </is>
      </c>
      <c r="B218616" t="n">
        <v>158</v>
      </c>
    </row>
    <row r="218617">
      <c r="A218617" t="inlineStr">
        <is>
          <t>www.foams4sports.co.uk</t>
        </is>
      </c>
      <c r="B218617" t="n">
        <v>158</v>
      </c>
    </row>
    <row r="218618">
      <c r="A218618" t="inlineStr">
        <is>
          <t>www.nrx.com</t>
        </is>
      </c>
      <c r="B218618" t="n">
        <v>158</v>
      </c>
    </row>
    <row r="218619">
      <c r="A218619" t="inlineStr">
        <is>
          <t>www.seethewhizard.com</t>
        </is>
      </c>
      <c r="B218619" t="n">
        <v>158</v>
      </c>
    </row>
    <row r="218620">
      <c r="A218620" t="inlineStr">
        <is>
          <t>beaver.psu.edu</t>
        </is>
      </c>
      <c r="B218620" t="n">
        <v>158</v>
      </c>
    </row>
    <row r="218621">
      <c r="A218621" t="inlineStr">
        <is>
          <t>scbrands.com.au</t>
        </is>
      </c>
      <c r="B218621" t="n">
        <v>158</v>
      </c>
    </row>
    <row r="218622">
      <c r="A218622" t="inlineStr">
        <is>
          <t>www.my-coloring.com</t>
        </is>
      </c>
      <c r="B218622" t="n">
        <v>158</v>
      </c>
    </row>
    <row r="218623">
      <c r="A218623" t="inlineStr">
        <is>
          <t>www.sccssurvey.co.uk</t>
        </is>
      </c>
      <c r="B218623" t="n">
        <v>158</v>
      </c>
    </row>
    <row r="218624">
      <c r="A218624" t="inlineStr">
        <is>
          <t>www.trulypvc.com</t>
        </is>
      </c>
      <c r="B218624" t="n">
        <v>158</v>
      </c>
    </row>
    <row r="218625">
      <c r="A218625" t="inlineStr">
        <is>
          <t>www.ceciliadetorres.com</t>
        </is>
      </c>
      <c r="B218625" t="n">
        <v>158</v>
      </c>
    </row>
    <row r="218626">
      <c r="A218626" t="inlineStr">
        <is>
          <t>cdn.lyricsmint.com</t>
        </is>
      </c>
      <c r="B218626" t="n">
        <v>158</v>
      </c>
    </row>
    <row r="218627">
      <c r="A218627" t="inlineStr">
        <is>
          <t>www.lampenlicht.nl</t>
        </is>
      </c>
      <c r="B218627" t="n">
        <v>158</v>
      </c>
    </row>
    <row r="218628">
      <c r="A218628" t="inlineStr">
        <is>
          <t>www.hanoistay.com.vn</t>
        </is>
      </c>
      <c r="B218628" t="n">
        <v>158</v>
      </c>
    </row>
    <row r="218629">
      <c r="A218629" t="inlineStr">
        <is>
          <t>michaelconen.files.wordpress.com</t>
        </is>
      </c>
      <c r="B218629" t="n">
        <v>158</v>
      </c>
    </row>
    <row r="218630">
      <c r="A218630" t="inlineStr">
        <is>
          <t>outdoorgearonly.com</t>
        </is>
      </c>
      <c r="B218630" t="n">
        <v>158</v>
      </c>
    </row>
    <row r="218631">
      <c r="A218631" t="inlineStr">
        <is>
          <t>timcast.com</t>
        </is>
      </c>
      <c r="B218631" t="n">
        <v>158</v>
      </c>
    </row>
    <row r="218632">
      <c r="A218632" t="inlineStr">
        <is>
          <t>brightrenovation.com.au</t>
        </is>
      </c>
      <c r="B218632" t="n">
        <v>158</v>
      </c>
    </row>
    <row r="218633">
      <c r="A218633" t="inlineStr">
        <is>
          <t>www.petersspares.com</t>
        </is>
      </c>
      <c r="B218633" t="n">
        <v>158</v>
      </c>
    </row>
    <row r="218634">
      <c r="A218634" t="inlineStr">
        <is>
          <t>juheko.com</t>
        </is>
      </c>
      <c r="B218634" t="n">
        <v>158</v>
      </c>
    </row>
    <row r="218635">
      <c r="A218635" t="inlineStr">
        <is>
          <t>www.androidhire.com</t>
        </is>
      </c>
      <c r="B218635" t="n">
        <v>158</v>
      </c>
    </row>
    <row r="218636">
      <c r="A218636" t="inlineStr">
        <is>
          <t>www.booherbuilding.com</t>
        </is>
      </c>
      <c r="B218636" t="n">
        <v>158</v>
      </c>
    </row>
    <row r="218637">
      <c r="A218637" t="inlineStr">
        <is>
          <t>www.baciperugina.com</t>
        </is>
      </c>
      <c r="B218637" t="n">
        <v>158</v>
      </c>
    </row>
    <row r="218638">
      <c r="A218638" t="inlineStr">
        <is>
          <t>www.westcoastcyprus.ru</t>
        </is>
      </c>
      <c r="B218638" t="n">
        <v>158</v>
      </c>
    </row>
    <row r="218639">
      <c r="A218639" t="inlineStr">
        <is>
          <t>photos.fishidy.com</t>
        </is>
      </c>
      <c r="B218639" t="n">
        <v>158</v>
      </c>
    </row>
    <row r="218640">
      <c r="A218640" t="inlineStr">
        <is>
          <t>scale-model-aircraft.com</t>
        </is>
      </c>
      <c r="B218640" t="n">
        <v>158</v>
      </c>
    </row>
    <row r="218641">
      <c r="A218641" t="inlineStr">
        <is>
          <t>bebob.eu</t>
        </is>
      </c>
      <c r="B218641" t="n">
        <v>158</v>
      </c>
    </row>
    <row r="218642">
      <c r="A218642" t="inlineStr">
        <is>
          <t>www.legrandbornand-reservation.com</t>
        </is>
      </c>
      <c r="B218642" t="n">
        <v>158</v>
      </c>
    </row>
    <row r="218643">
      <c r="A218643" t="inlineStr">
        <is>
          <t>www2.missiontix.com</t>
        </is>
      </c>
      <c r="B218643" t="n">
        <v>158</v>
      </c>
    </row>
    <row r="218644">
      <c r="A218644" t="inlineStr">
        <is>
          <t>marktoddclothing.topgearequestrian.co.uk</t>
        </is>
      </c>
      <c r="B218644" t="n">
        <v>158</v>
      </c>
    </row>
    <row r="218645">
      <c r="A218645" t="inlineStr">
        <is>
          <t>bittenoxford.co.uk</t>
        </is>
      </c>
      <c r="B218645" t="n">
        <v>158</v>
      </c>
    </row>
    <row r="218646">
      <c r="A218646" t="inlineStr">
        <is>
          <t>live-friendster-s3.s3.amazonaws.com</t>
        </is>
      </c>
      <c r="B218646" t="n">
        <v>158</v>
      </c>
    </row>
    <row r="218647">
      <c r="A218647" t="inlineStr">
        <is>
          <t>laps.yorku.ca</t>
        </is>
      </c>
      <c r="B218647" t="n">
        <v>158</v>
      </c>
    </row>
    <row r="218648">
      <c r="A218648" t="inlineStr">
        <is>
          <t>juliasflorist.imgix.net</t>
        </is>
      </c>
      <c r="B218648" t="n">
        <v>158</v>
      </c>
    </row>
    <row r="218649">
      <c r="A218649" t="inlineStr">
        <is>
          <t>mywinepal.files.wordpress.com</t>
        </is>
      </c>
      <c r="B218649" t="n">
        <v>158</v>
      </c>
    </row>
    <row r="218650">
      <c r="A218650" t="inlineStr">
        <is>
          <t>www.chitrust.com</t>
        </is>
      </c>
      <c r="B218650" t="n">
        <v>158</v>
      </c>
    </row>
    <row r="218651">
      <c r="A218651" t="inlineStr">
        <is>
          <t>beats-com.ru</t>
        </is>
      </c>
      <c r="B218651" t="n">
        <v>158</v>
      </c>
    </row>
    <row r="218652">
      <c r="A218652" t="inlineStr">
        <is>
          <t>fredjoclothing.com</t>
        </is>
      </c>
      <c r="B218652" t="n">
        <v>158</v>
      </c>
    </row>
    <row r="218653">
      <c r="A218653" t="inlineStr">
        <is>
          <t>generic.wordpress.soton.ac.uk</t>
        </is>
      </c>
      <c r="B218653" t="n">
        <v>158</v>
      </c>
    </row>
    <row r="218654">
      <c r="A218654" t="inlineStr">
        <is>
          <t>www.etown.edu</t>
        </is>
      </c>
      <c r="B218654" t="n">
        <v>158</v>
      </c>
    </row>
    <row r="218655">
      <c r="A218655" t="inlineStr">
        <is>
          <t>site0449.shopcadacdn.com</t>
        </is>
      </c>
      <c r="B218655" t="n">
        <v>158</v>
      </c>
    </row>
    <row r="218656">
      <c r="A218656" t="inlineStr">
        <is>
          <t>www.lakewoodalive.org</t>
        </is>
      </c>
      <c r="B218656" t="n">
        <v>158</v>
      </c>
    </row>
    <row r="218657">
      <c r="A218657" t="inlineStr">
        <is>
          <t>strungout.com.au</t>
        </is>
      </c>
      <c r="B218657" t="n">
        <v>158</v>
      </c>
    </row>
    <row r="218658">
      <c r="A218658" t="inlineStr">
        <is>
          <t>www.bevee.co.nz</t>
        </is>
      </c>
      <c r="B218658" t="n">
        <v>158</v>
      </c>
    </row>
    <row r="218659">
      <c r="A218659" t="inlineStr">
        <is>
          <t>content.film-x-fr.com</t>
        </is>
      </c>
      <c r="B218659" t="n">
        <v>158</v>
      </c>
    </row>
    <row r="218660">
      <c r="A218660" t="inlineStr">
        <is>
          <t>www.cotswoldcanals.net</t>
        </is>
      </c>
      <c r="B218660" t="n">
        <v>158</v>
      </c>
    </row>
    <row r="218661">
      <c r="A218661" t="inlineStr">
        <is>
          <t>www.veganshoeaddict.com</t>
        </is>
      </c>
      <c r="B218661" t="n">
        <v>158</v>
      </c>
    </row>
    <row r="218662">
      <c r="A218662" t="inlineStr">
        <is>
          <t>www.htpow.com</t>
        </is>
      </c>
      <c r="B218662" t="n">
        <v>158</v>
      </c>
    </row>
    <row r="218663">
      <c r="A218663" t="inlineStr">
        <is>
          <t>rumahdekor.com</t>
        </is>
      </c>
      <c r="B218663" t="n">
        <v>158</v>
      </c>
    </row>
    <row r="218664">
      <c r="A218664" t="inlineStr">
        <is>
          <t>storefront.arli.com</t>
        </is>
      </c>
      <c r="B218664" t="n">
        <v>158</v>
      </c>
    </row>
    <row r="218665">
      <c r="A218665" t="inlineStr">
        <is>
          <t>ncase.ua</t>
        </is>
      </c>
      <c r="B218665" t="n">
        <v>158</v>
      </c>
    </row>
    <row r="218666">
      <c r="A218666" t="inlineStr">
        <is>
          <t>do5v9oix6wuy4.cloudfront.net</t>
        </is>
      </c>
      <c r="B218666" t="n">
        <v>158</v>
      </c>
    </row>
    <row r="218667">
      <c r="A218667" t="inlineStr">
        <is>
          <t>blog.hubspot.jp</t>
        </is>
      </c>
      <c r="B218667" t="n">
        <v>158</v>
      </c>
    </row>
    <row r="218668">
      <c r="A218668" t="inlineStr">
        <is>
          <t>www.socialbookshelves.com</t>
        </is>
      </c>
      <c r="B218668" t="n">
        <v>158</v>
      </c>
    </row>
    <row r="218669">
      <c r="A218669" t="inlineStr">
        <is>
          <t>www.versatek.com</t>
        </is>
      </c>
      <c r="B218669" t="n">
        <v>158</v>
      </c>
    </row>
    <row r="218670">
      <c r="A218670" t="inlineStr">
        <is>
          <t>www.weho.org</t>
        </is>
      </c>
      <c r="B218670" t="n">
        <v>158</v>
      </c>
    </row>
    <row r="218671">
      <c r="A218671" t="inlineStr">
        <is>
          <t>patiocoverpeople.com</t>
        </is>
      </c>
      <c r="B218671" t="n">
        <v>158</v>
      </c>
    </row>
    <row r="218672">
      <c r="A218672" t="inlineStr">
        <is>
          <t>nudistbeachpics.net</t>
        </is>
      </c>
      <c r="B218672" t="n">
        <v>158</v>
      </c>
    </row>
    <row r="218673">
      <c r="A218673" t="inlineStr">
        <is>
          <t>nannycamsreviews.com</t>
        </is>
      </c>
      <c r="B218673" t="n">
        <v>158</v>
      </c>
    </row>
    <row r="218674">
      <c r="A218674" t="inlineStr">
        <is>
          <t>nailzone.vn</t>
        </is>
      </c>
      <c r="B218674" t="n">
        <v>158</v>
      </c>
    </row>
    <row r="218675">
      <c r="A218675" t="inlineStr">
        <is>
          <t>www.philippinebeaches.org</t>
        </is>
      </c>
      <c r="B218675" t="n">
        <v>158</v>
      </c>
    </row>
    <row r="218676">
      <c r="A218676" t="inlineStr">
        <is>
          <t>tizerfon.ru</t>
        </is>
      </c>
      <c r="B218676" t="n">
        <v>158</v>
      </c>
    </row>
    <row r="218677">
      <c r="A218677" t="inlineStr">
        <is>
          <t>jackdrawsanything.com</t>
        </is>
      </c>
      <c r="B218677" t="n">
        <v>158</v>
      </c>
    </row>
    <row r="218678">
      <c r="A218678" t="inlineStr">
        <is>
          <t>bsghandcraft.com</t>
        </is>
      </c>
      <c r="B218678" t="n">
        <v>158</v>
      </c>
    </row>
    <row r="218679">
      <c r="A218679" t="inlineStr">
        <is>
          <t>tigeroffshorerentals.com</t>
        </is>
      </c>
      <c r="B218679" t="n">
        <v>158</v>
      </c>
    </row>
    <row r="218680">
      <c r="A218680" t="inlineStr">
        <is>
          <t>calvaryfv.com</t>
        </is>
      </c>
      <c r="B218680" t="n">
        <v>158</v>
      </c>
    </row>
    <row r="218681">
      <c r="A218681" t="inlineStr">
        <is>
          <t>eecs.oregonstate.edu</t>
        </is>
      </c>
      <c r="B218681" t="n">
        <v>158</v>
      </c>
    </row>
    <row r="218682">
      <c r="A218682" t="inlineStr">
        <is>
          <t>a2.ec-images.myspacecdn.com</t>
        </is>
      </c>
      <c r="B218682" t="n">
        <v>158</v>
      </c>
    </row>
    <row r="218683">
      <c r="A218683" t="inlineStr">
        <is>
          <t>backyardblaze.com</t>
        </is>
      </c>
      <c r="B218683" t="n">
        <v>158</v>
      </c>
    </row>
    <row r="218684">
      <c r="A218684" t="inlineStr">
        <is>
          <t>fol.be</t>
        </is>
      </c>
      <c r="B218684" t="n">
        <v>158</v>
      </c>
    </row>
    <row r="218685">
      <c r="A218685" t="inlineStr">
        <is>
          <t>allvpop.com</t>
        </is>
      </c>
      <c r="B218685" t="n">
        <v>158</v>
      </c>
    </row>
    <row r="218686">
      <c r="A218686" t="inlineStr">
        <is>
          <t>oregontechsfcdn.azureedge.net</t>
        </is>
      </c>
      <c r="B218686" t="n">
        <v>158</v>
      </c>
    </row>
    <row r="218687">
      <c r="A218687" t="inlineStr">
        <is>
          <t>atelierpark.co.kr</t>
        </is>
      </c>
      <c r="B218687" t="n">
        <v>158</v>
      </c>
    </row>
    <row r="218688">
      <c r="A218688" t="inlineStr">
        <is>
          <t>www.benemeritaaldia.org</t>
        </is>
      </c>
      <c r="B218688" t="n">
        <v>158</v>
      </c>
    </row>
    <row r="218689">
      <c r="A218689" t="inlineStr">
        <is>
          <t>japansvids.com</t>
        </is>
      </c>
      <c r="B218689" t="n">
        <v>158</v>
      </c>
    </row>
    <row r="218690">
      <c r="A218690" t="inlineStr">
        <is>
          <t>zukinrealtyinc.com</t>
        </is>
      </c>
      <c r="B218690" t="n">
        <v>158</v>
      </c>
    </row>
    <row r="218691">
      <c r="A218691" t="inlineStr">
        <is>
          <t>pcgames2020.com</t>
        </is>
      </c>
      <c r="B218691" t="n">
        <v>158</v>
      </c>
    </row>
    <row r="218692">
      <c r="A218692" t="inlineStr">
        <is>
          <t>kirishi.sidex.ru</t>
        </is>
      </c>
      <c r="B218692" t="n">
        <v>158</v>
      </c>
    </row>
    <row r="218693">
      <c r="A218693" t="inlineStr">
        <is>
          <t>cbmm.mit.edu</t>
        </is>
      </c>
      <c r="B218693" t="n">
        <v>158</v>
      </c>
    </row>
    <row r="218694">
      <c r="A218694" t="inlineStr">
        <is>
          <t>gsquaredstudios.com</t>
        </is>
      </c>
      <c r="B218694" t="n">
        <v>158</v>
      </c>
    </row>
    <row r="218695">
      <c r="A218695" t="inlineStr">
        <is>
          <t>www.smekenseducation.com</t>
        </is>
      </c>
      <c r="B218695" t="n">
        <v>158</v>
      </c>
    </row>
    <row r="218696">
      <c r="A218696" t="inlineStr">
        <is>
          <t>falovers.com</t>
        </is>
      </c>
      <c r="B218696" t="n">
        <v>158</v>
      </c>
    </row>
    <row r="218697">
      <c r="A218697" t="inlineStr">
        <is>
          <t>www.supermob.ro</t>
        </is>
      </c>
      <c r="B218697" t="n">
        <v>158</v>
      </c>
    </row>
    <row r="218698">
      <c r="A218698" t="inlineStr">
        <is>
          <t>cloudstorageinfo.org</t>
        </is>
      </c>
      <c r="B218698" t="n">
        <v>158</v>
      </c>
    </row>
    <row r="218699">
      <c r="A218699" t="inlineStr">
        <is>
          <t>elearning.lcc.edu</t>
        </is>
      </c>
      <c r="B218699" t="n">
        <v>158</v>
      </c>
    </row>
    <row r="218700">
      <c r="A218700" t="inlineStr">
        <is>
          <t>www.organicpalacequeen.com</t>
        </is>
      </c>
      <c r="B218700" t="n">
        <v>158</v>
      </c>
    </row>
    <row r="218701">
      <c r="A218701" t="inlineStr">
        <is>
          <t>cdn.schurter.com</t>
        </is>
      </c>
      <c r="B218701" t="n">
        <v>158</v>
      </c>
    </row>
    <row r="218702">
      <c r="A218702" t="inlineStr">
        <is>
          <t>www.manicyouth.jp</t>
        </is>
      </c>
      <c r="B218702" t="n">
        <v>158</v>
      </c>
    </row>
    <row r="218703">
      <c r="A218703" t="inlineStr">
        <is>
          <t>bumpsnbaby.com</t>
        </is>
      </c>
      <c r="B218703" t="n">
        <v>158</v>
      </c>
    </row>
    <row r="218704">
      <c r="A218704" t="inlineStr">
        <is>
          <t>images.cheap-basketball-shoes.us</t>
        </is>
      </c>
      <c r="B218704" t="n">
        <v>158</v>
      </c>
    </row>
    <row r="218705">
      <c r="A218705" t="inlineStr">
        <is>
          <t>doctordenton.com</t>
        </is>
      </c>
      <c r="B218705" t="n">
        <v>158</v>
      </c>
    </row>
    <row r="218706">
      <c r="A218706" t="inlineStr">
        <is>
          <t>www.boatwrightgenealogy.com</t>
        </is>
      </c>
      <c r="B218706" t="n">
        <v>158</v>
      </c>
    </row>
    <row r="218707">
      <c r="A218707" t="inlineStr">
        <is>
          <t>garlandwater.com</t>
        </is>
      </c>
      <c r="B218707" t="n">
        <v>158</v>
      </c>
    </row>
    <row r="218708">
      <c r="A218708" t="inlineStr">
        <is>
          <t>www.preppergunshop.com</t>
        </is>
      </c>
      <c r="B218708" t="n">
        <v>158</v>
      </c>
    </row>
    <row r="218709">
      <c r="A218709" t="inlineStr">
        <is>
          <t>image.viewranger.com</t>
        </is>
      </c>
      <c r="B218709" t="n">
        <v>158</v>
      </c>
    </row>
    <row r="218710">
      <c r="A218710" t="inlineStr">
        <is>
          <t>www.thelampshadeco.com</t>
        </is>
      </c>
      <c r="B218710" t="n">
        <v>158</v>
      </c>
    </row>
    <row r="218711">
      <c r="A218711" t="inlineStr">
        <is>
          <t>h8t9w2t3.stackpathcdn.com</t>
        </is>
      </c>
      <c r="B218711" t="n">
        <v>158</v>
      </c>
    </row>
    <row r="218712">
      <c r="A218712" t="inlineStr">
        <is>
          <t>www.shanaya-fashion.si</t>
        </is>
      </c>
      <c r="B218712" t="n">
        <v>158</v>
      </c>
    </row>
    <row r="218713">
      <c r="A218713" t="inlineStr">
        <is>
          <t>lecs-destinations-secondlife-com.s3.amazonaws.com</t>
        </is>
      </c>
      <c r="B218713" t="n">
        <v>158</v>
      </c>
    </row>
    <row r="218714">
      <c r="A218714" t="inlineStr">
        <is>
          <t>onais.it</t>
        </is>
      </c>
      <c r="B218714" t="n">
        <v>158</v>
      </c>
    </row>
    <row r="218715">
      <c r="A218715" t="inlineStr">
        <is>
          <t>www.ivsimaging.com</t>
        </is>
      </c>
      <c r="B218715" t="n">
        <v>158</v>
      </c>
    </row>
    <row r="218716">
      <c r="A218716" t="inlineStr">
        <is>
          <t>www.obenschools.org</t>
        </is>
      </c>
      <c r="B218716" t="n">
        <v>158</v>
      </c>
    </row>
    <row r="218717">
      <c r="A218717" t="inlineStr">
        <is>
          <t>www.cncrouter.xyz</t>
        </is>
      </c>
      <c r="B218717" t="n">
        <v>158</v>
      </c>
    </row>
    <row r="218718">
      <c r="A218718" t="inlineStr">
        <is>
          <t>bajarjuegospcgratis.com</t>
        </is>
      </c>
      <c r="B218718" t="n">
        <v>158</v>
      </c>
    </row>
    <row r="218719">
      <c r="A218719" t="inlineStr">
        <is>
          <t>10carbest.com</t>
        </is>
      </c>
      <c r="B218719" t="n">
        <v>158</v>
      </c>
    </row>
    <row r="218720">
      <c r="A218720" t="inlineStr">
        <is>
          <t>www.skywalker.com</t>
        </is>
      </c>
      <c r="B218720" t="n">
        <v>158</v>
      </c>
    </row>
    <row r="218721">
      <c r="A218721" t="inlineStr">
        <is>
          <t>www.cufflinksdepot.com</t>
        </is>
      </c>
      <c r="B218721" t="n">
        <v>158</v>
      </c>
    </row>
    <row r="218722">
      <c r="A218722" t="inlineStr">
        <is>
          <t>www.zarantech.com</t>
        </is>
      </c>
      <c r="B218722" t="n">
        <v>158</v>
      </c>
    </row>
    <row r="218723">
      <c r="A218723" t="inlineStr">
        <is>
          <t>s1.tube3.com</t>
        </is>
      </c>
      <c r="B218723" t="n">
        <v>158</v>
      </c>
    </row>
    <row r="218724">
      <c r="A218724" t="inlineStr">
        <is>
          <t>www.medonegroup.com</t>
        </is>
      </c>
      <c r="B218724" t="n">
        <v>158</v>
      </c>
    </row>
    <row r="218725">
      <c r="A218725" t="inlineStr">
        <is>
          <t>pb2.interticket.com</t>
        </is>
      </c>
      <c r="B218725" t="n">
        <v>158</v>
      </c>
    </row>
    <row r="218726">
      <c r="A218726" t="inlineStr">
        <is>
          <t>tidyrepo.com</t>
        </is>
      </c>
      <c r="B218726" t="n">
        <v>158</v>
      </c>
    </row>
    <row r="218727">
      <c r="A218727" t="inlineStr">
        <is>
          <t>rebeccasjollyjumps.com</t>
        </is>
      </c>
      <c r="B218727" t="n">
        <v>158</v>
      </c>
    </row>
    <row r="218728">
      <c r="A218728" t="inlineStr">
        <is>
          <t>massrealestatenews.com</t>
        </is>
      </c>
      <c r="B218728" t="n">
        <v>158</v>
      </c>
    </row>
    <row r="218729">
      <c r="A218729" t="inlineStr">
        <is>
          <t>matrixify.app</t>
        </is>
      </c>
      <c r="B218729" t="n">
        <v>158</v>
      </c>
    </row>
    <row r="218730">
      <c r="A218730" t="inlineStr">
        <is>
          <t>www.justapinch.com</t>
        </is>
      </c>
      <c r="B218730" t="n">
        <v>158</v>
      </c>
    </row>
    <row r="218731">
      <c r="A218731" t="inlineStr">
        <is>
          <t>musicpr.ru</t>
        </is>
      </c>
      <c r="B218731" t="n">
        <v>158</v>
      </c>
    </row>
    <row r="218732">
      <c r="A218732" t="inlineStr">
        <is>
          <t>www.bft-pps.com</t>
        </is>
      </c>
      <c r="B218732" t="n">
        <v>158</v>
      </c>
    </row>
    <row r="218733">
      <c r="A218733" t="inlineStr">
        <is>
          <t>lockheedmartinstore.com</t>
        </is>
      </c>
      <c r="B218733" t="n">
        <v>158</v>
      </c>
    </row>
    <row r="218734">
      <c r="A218734" t="inlineStr">
        <is>
          <t>sheriffali.files.wordpress.com</t>
        </is>
      </c>
      <c r="B218734" t="n">
        <v>158</v>
      </c>
    </row>
    <row r="218735">
      <c r="A218735" t="inlineStr">
        <is>
          <t>cdn.putlocker.gg</t>
        </is>
      </c>
      <c r="B218735" t="n">
        <v>158</v>
      </c>
    </row>
    <row r="218736">
      <c r="A218736" t="inlineStr">
        <is>
          <t>ferrismusic.co.uk</t>
        </is>
      </c>
      <c r="B218736" t="n">
        <v>158</v>
      </c>
    </row>
    <row r="218737">
      <c r="A218737" t="inlineStr">
        <is>
          <t>www.shopazteclighting.com</t>
        </is>
      </c>
      <c r="B218737" t="n">
        <v>158</v>
      </c>
    </row>
    <row r="218738">
      <c r="A218738" t="inlineStr">
        <is>
          <t>www.texasfood.com</t>
        </is>
      </c>
      <c r="B218738" t="n">
        <v>158</v>
      </c>
    </row>
    <row r="218739">
      <c r="A218739" t="inlineStr">
        <is>
          <t>www.xi3y.com</t>
        </is>
      </c>
      <c r="B218739" t="n">
        <v>158</v>
      </c>
    </row>
    <row r="218740">
      <c r="A218740" t="inlineStr">
        <is>
          <t>www.shenglintec.com</t>
        </is>
      </c>
      <c r="B218740" t="n">
        <v>158</v>
      </c>
    </row>
    <row r="218741">
      <c r="A218741" t="inlineStr">
        <is>
          <t>www.e-anvelopa.ro</t>
        </is>
      </c>
      <c r="B218741" t="n">
        <v>158</v>
      </c>
    </row>
    <row r="218742">
      <c r="A218742" t="inlineStr">
        <is>
          <t>www.hillspet.com.mx</t>
        </is>
      </c>
      <c r="B218742" t="n">
        <v>158</v>
      </c>
    </row>
    <row r="218743">
      <c r="A218743" t="inlineStr">
        <is>
          <t>www.guarantorloansuk.net</t>
        </is>
      </c>
      <c r="B218743" t="n">
        <v>158</v>
      </c>
    </row>
    <row r="218744">
      <c r="A218744" t="inlineStr">
        <is>
          <t>fr.pricerighthome.com</t>
        </is>
      </c>
      <c r="B218744" t="n">
        <v>158</v>
      </c>
    </row>
    <row r="218745">
      <c r="A218745" t="inlineStr">
        <is>
          <t>www.williamklein.com.au</t>
        </is>
      </c>
      <c r="B218745" t="n">
        <v>158</v>
      </c>
    </row>
    <row r="218746">
      <c r="A218746" t="inlineStr">
        <is>
          <t>www.proideators.com</t>
        </is>
      </c>
      <c r="B218746" t="n">
        <v>158</v>
      </c>
    </row>
    <row r="218747">
      <c r="A218747" t="inlineStr">
        <is>
          <t>vapewholesaleusa.com</t>
        </is>
      </c>
      <c r="B218747" t="n">
        <v>158</v>
      </c>
    </row>
    <row r="218748">
      <c r="A218748" t="inlineStr">
        <is>
          <t>www.olddeerfieldcountrystore.com</t>
        </is>
      </c>
      <c r="B218748" t="n">
        <v>158</v>
      </c>
    </row>
    <row r="218749">
      <c r="A218749" t="inlineStr">
        <is>
          <t>www.promocon.com.br</t>
        </is>
      </c>
      <c r="B218749" t="n">
        <v>158</v>
      </c>
    </row>
    <row r="218750">
      <c r="A218750" t="inlineStr">
        <is>
          <t>obumex.com</t>
        </is>
      </c>
      <c r="B218750" t="n">
        <v>158</v>
      </c>
    </row>
    <row r="218751">
      <c r="A218751" t="inlineStr">
        <is>
          <t>img80003019.weyesimg.com</t>
        </is>
      </c>
      <c r="B218751" t="n">
        <v>158</v>
      </c>
    </row>
    <row r="218752">
      <c r="A218752" t="inlineStr">
        <is>
          <t>61f9aa2e3b4223092e3a-e8f07ce875f512c9d732e50cf5f3398b.ssl.cf1.rackcdn.com</t>
        </is>
      </c>
      <c r="B218752" t="n">
        <v>158</v>
      </c>
    </row>
    <row r="218753">
      <c r="A218753" t="inlineStr">
        <is>
          <t>snapretail.com</t>
        </is>
      </c>
      <c r="B218753" t="n">
        <v>158</v>
      </c>
    </row>
    <row r="218754">
      <c r="A218754" t="inlineStr">
        <is>
          <t>static.renishaw.net</t>
        </is>
      </c>
      <c r="B218754" t="n">
        <v>158</v>
      </c>
    </row>
    <row r="218755">
      <c r="A218755" t="inlineStr">
        <is>
          <t>www.glacierwear.com</t>
        </is>
      </c>
      <c r="B218755" t="n">
        <v>158</v>
      </c>
    </row>
    <row r="218756">
      <c r="A218756" t="inlineStr">
        <is>
          <t>www.wika.pl</t>
        </is>
      </c>
      <c r="B218756" t="n">
        <v>158</v>
      </c>
    </row>
    <row r="218757">
      <c r="A218757" t="inlineStr">
        <is>
          <t>pokerprostrategies.com</t>
        </is>
      </c>
      <c r="B218757" t="n">
        <v>158</v>
      </c>
    </row>
    <row r="218758">
      <c r="A218758" t="inlineStr">
        <is>
          <t>realityteavee.com</t>
        </is>
      </c>
      <c r="B218758" t="n">
        <v>158</v>
      </c>
    </row>
    <row r="218759">
      <c r="A218759" t="inlineStr">
        <is>
          <t>loqsea.com</t>
        </is>
      </c>
      <c r="B218759" t="n">
        <v>158</v>
      </c>
    </row>
    <row r="218760">
      <c r="A218760" t="inlineStr">
        <is>
          <t>kmtactical.net</t>
        </is>
      </c>
      <c r="B218760" t="n">
        <v>158</v>
      </c>
    </row>
    <row r="218761">
      <c r="A218761" t="inlineStr">
        <is>
          <t>www.petsmania.es</t>
        </is>
      </c>
      <c r="B218761" t="n">
        <v>158</v>
      </c>
    </row>
    <row r="218762">
      <c r="A218762" t="inlineStr">
        <is>
          <t>www.livingwaterlv.com</t>
        </is>
      </c>
      <c r="B218762" t="n">
        <v>158</v>
      </c>
    </row>
    <row r="218763">
      <c r="A218763" t="inlineStr">
        <is>
          <t>benewideas.com</t>
        </is>
      </c>
      <c r="B218763" t="n">
        <v>158</v>
      </c>
    </row>
    <row r="218764">
      <c r="A218764" t="inlineStr">
        <is>
          <t>www.townofcarrboro.org</t>
        </is>
      </c>
      <c r="B218764" t="n">
        <v>158</v>
      </c>
    </row>
    <row r="218765">
      <c r="A218765" t="inlineStr">
        <is>
          <t>essemge.com</t>
        </is>
      </c>
      <c r="B218765" t="n">
        <v>158</v>
      </c>
    </row>
    <row r="218766">
      <c r="A218766" t="inlineStr">
        <is>
          <t>www.hotwovenplacemats.com</t>
        </is>
      </c>
      <c r="B218766" t="n">
        <v>158</v>
      </c>
    </row>
    <row r="218767">
      <c r="A218767" t="inlineStr">
        <is>
          <t>www.xpbali.com</t>
        </is>
      </c>
      <c r="B218767" t="n">
        <v>158</v>
      </c>
    </row>
    <row r="218768">
      <c r="A218768" t="inlineStr">
        <is>
          <t>winatbinaryoptions.com</t>
        </is>
      </c>
      <c r="B218768" t="n">
        <v>158</v>
      </c>
    </row>
    <row r="218769">
      <c r="A218769" t="inlineStr">
        <is>
          <t>www.sailordudes.com</t>
        </is>
      </c>
      <c r="B218769" t="n">
        <v>158</v>
      </c>
    </row>
    <row r="218770">
      <c r="A218770" t="inlineStr">
        <is>
          <t>thecompassmagazine.com</t>
        </is>
      </c>
      <c r="B218770" t="n">
        <v>158</v>
      </c>
    </row>
    <row r="218771">
      <c r="A218771" t="inlineStr">
        <is>
          <t>www.sharmwomen.com</t>
        </is>
      </c>
      <c r="B218771" t="n">
        <v>158</v>
      </c>
    </row>
    <row r="218772">
      <c r="A218772" t="inlineStr">
        <is>
          <t>doortodoor.pk</t>
        </is>
      </c>
      <c r="B218772" t="n">
        <v>158</v>
      </c>
    </row>
    <row r="218773">
      <c r="A218773" t="inlineStr">
        <is>
          <t>ravingsbyrae.com</t>
        </is>
      </c>
      <c r="B218773" t="n">
        <v>158</v>
      </c>
    </row>
    <row r="218774">
      <c r="A218774" t="inlineStr">
        <is>
          <t>devstickers.com</t>
        </is>
      </c>
      <c r="B218774" t="n">
        <v>158</v>
      </c>
    </row>
    <row r="218775">
      <c r="A218775" t="inlineStr">
        <is>
          <t>www.discountramps.com:443</t>
        </is>
      </c>
      <c r="B218775" t="n">
        <v>158</v>
      </c>
    </row>
    <row r="218776">
      <c r="A218776" t="inlineStr">
        <is>
          <t>www.bexhillcollege.ac.uk</t>
        </is>
      </c>
      <c r="B218776" t="n">
        <v>158</v>
      </c>
    </row>
    <row r="218777">
      <c r="A218777" t="inlineStr">
        <is>
          <t>handymanoncallmd.com</t>
        </is>
      </c>
      <c r="B218777" t="n">
        <v>158</v>
      </c>
    </row>
    <row r="218778">
      <c r="A218778" t="inlineStr">
        <is>
          <t>www.transformationradio.fm</t>
        </is>
      </c>
      <c r="B218778" t="n">
        <v>158</v>
      </c>
    </row>
    <row r="218779">
      <c r="A218779" t="inlineStr">
        <is>
          <t>imarka.ru</t>
        </is>
      </c>
      <c r="B218779" t="n">
        <v>158</v>
      </c>
    </row>
    <row r="218780">
      <c r="A218780" t="inlineStr">
        <is>
          <t>leathercollection.com</t>
        </is>
      </c>
      <c r="B218780" t="n">
        <v>158</v>
      </c>
    </row>
    <row r="218781">
      <c r="A218781" t="inlineStr">
        <is>
          <t>www.forzieri.com</t>
        </is>
      </c>
      <c r="B218781" t="n">
        <v>158</v>
      </c>
    </row>
    <row r="218782">
      <c r="A218782" t="inlineStr">
        <is>
          <t>www.cmg.org</t>
        </is>
      </c>
      <c r="B218782" t="n">
        <v>158</v>
      </c>
    </row>
    <row r="218783">
      <c r="A218783" t="inlineStr">
        <is>
          <t>sparkychannel.com</t>
        </is>
      </c>
      <c r="B218783" t="n">
        <v>158</v>
      </c>
    </row>
    <row r="218784">
      <c r="A218784" t="inlineStr">
        <is>
          <t>voluntarioglobal.org</t>
        </is>
      </c>
      <c r="B218784" t="n">
        <v>158</v>
      </c>
    </row>
    <row r="218785">
      <c r="A218785" t="inlineStr">
        <is>
          <t>www.head-shop.eu</t>
        </is>
      </c>
      <c r="B218785" t="n">
        <v>158</v>
      </c>
    </row>
    <row r="218786">
      <c r="A218786" t="inlineStr">
        <is>
          <t>sio-india.org</t>
        </is>
      </c>
      <c r="B218786" t="n">
        <v>158</v>
      </c>
    </row>
    <row r="218787">
      <c r="A218787" t="inlineStr">
        <is>
          <t>www.trafficgenerationcafe.com</t>
        </is>
      </c>
      <c r="B218787" t="n">
        <v>158</v>
      </c>
    </row>
    <row r="218788">
      <c r="A218788" t="inlineStr">
        <is>
          <t>vareverta.files.wordpress.com</t>
        </is>
      </c>
      <c r="B218788" t="n">
        <v>158</v>
      </c>
    </row>
    <row r="218789">
      <c r="A218789" t="inlineStr">
        <is>
          <t>mayura.com.kh</t>
        </is>
      </c>
      <c r="B218789" t="n">
        <v>158</v>
      </c>
    </row>
    <row r="218790">
      <c r="A218790" t="inlineStr">
        <is>
          <t>www.blueridgeonline.com</t>
        </is>
      </c>
      <c r="B218790" t="n">
        <v>158</v>
      </c>
    </row>
    <row r="218791">
      <c r="A218791" t="inlineStr">
        <is>
          <t>spanishplans.files.wordpress.com</t>
        </is>
      </c>
      <c r="B218791" t="n">
        <v>158</v>
      </c>
    </row>
    <row r="218792">
      <c r="A218792" t="inlineStr">
        <is>
          <t>wealthawesome.com</t>
        </is>
      </c>
      <c r="B218792" t="n">
        <v>158</v>
      </c>
    </row>
    <row r="218793">
      <c r="A218793" t="inlineStr">
        <is>
          <t>mr.giggelz.de</t>
        </is>
      </c>
      <c r="B218793" t="n">
        <v>158</v>
      </c>
    </row>
    <row r="218794">
      <c r="A218794" t="inlineStr">
        <is>
          <t>www.africancraftsmarket.com</t>
        </is>
      </c>
      <c r="B218794" t="n">
        <v>158</v>
      </c>
    </row>
    <row r="218795">
      <c r="A218795" t="inlineStr">
        <is>
          <t>www.hpwfgg.com</t>
        </is>
      </c>
      <c r="B218795" t="n">
        <v>158</v>
      </c>
    </row>
    <row r="218796">
      <c r="A218796" t="inlineStr">
        <is>
          <t>www.kiddingmeclothing.com.au</t>
        </is>
      </c>
      <c r="B218796" t="n">
        <v>158</v>
      </c>
    </row>
    <row r="218797">
      <c r="A218797" t="inlineStr">
        <is>
          <t>vrpspeed.com</t>
        </is>
      </c>
      <c r="B218797" t="n">
        <v>158</v>
      </c>
    </row>
    <row r="218798">
      <c r="A218798" t="inlineStr">
        <is>
          <t>whiskycastle.com</t>
        </is>
      </c>
      <c r="B218798" t="n">
        <v>158</v>
      </c>
    </row>
    <row r="218799">
      <c r="A218799" t="inlineStr">
        <is>
          <t>cdn.deliciousbrains.com</t>
        </is>
      </c>
      <c r="B218799" t="n">
        <v>158</v>
      </c>
    </row>
    <row r="218800">
      <c r="A218800" t="inlineStr">
        <is>
          <t>www.telnetnetworks.ca</t>
        </is>
      </c>
      <c r="B218800" t="n">
        <v>158</v>
      </c>
    </row>
    <row r="218801">
      <c r="A218801" t="inlineStr">
        <is>
          <t>images2.clouty.ru</t>
        </is>
      </c>
      <c r="B218801" t="n">
        <v>158</v>
      </c>
    </row>
    <row r="218802">
      <c r="A218802" t="inlineStr">
        <is>
          <t>cdn1.maturexvideos.net</t>
        </is>
      </c>
      <c r="B218802" t="n">
        <v>158</v>
      </c>
    </row>
    <row r="218803">
      <c r="A218803" t="inlineStr">
        <is>
          <t>www.nmproducts.ltd.uk</t>
        </is>
      </c>
      <c r="B218803" t="n">
        <v>158</v>
      </c>
    </row>
    <row r="218804">
      <c r="A218804" t="inlineStr">
        <is>
          <t>theblackcatprints.com</t>
        </is>
      </c>
      <c r="B218804" t="n">
        <v>158</v>
      </c>
    </row>
    <row r="218805">
      <c r="A218805" t="inlineStr">
        <is>
          <t>img.porno56.com</t>
        </is>
      </c>
      <c r="B218805" t="n">
        <v>158</v>
      </c>
    </row>
    <row r="218806">
      <c r="A218806" t="inlineStr">
        <is>
          <t>aboutfaceskincare.com</t>
        </is>
      </c>
      <c r="B218806" t="n">
        <v>158</v>
      </c>
    </row>
    <row r="218807">
      <c r="A218807" t="inlineStr">
        <is>
          <t>brandingwearhouse.com</t>
        </is>
      </c>
      <c r="B218807" t="n">
        <v>158</v>
      </c>
    </row>
    <row r="218808">
      <c r="A218808" t="inlineStr">
        <is>
          <t>www.ahadleigh-wine.com</t>
        </is>
      </c>
      <c r="B218808" t="n">
        <v>158</v>
      </c>
    </row>
    <row r="218809">
      <c r="A218809" t="inlineStr">
        <is>
          <t>www.juwelo.fr</t>
        </is>
      </c>
      <c r="B218809" t="n">
        <v>158</v>
      </c>
    </row>
    <row r="218810">
      <c r="A218810" t="inlineStr">
        <is>
          <t>vickihinze.com</t>
        </is>
      </c>
      <c r="B218810" t="n">
        <v>158</v>
      </c>
    </row>
    <row r="218811">
      <c r="A218811" t="inlineStr">
        <is>
          <t>www.jtoutfitters.com</t>
        </is>
      </c>
      <c r="B218811" t="n">
        <v>158</v>
      </c>
    </row>
    <row r="218812">
      <c r="A218812" t="inlineStr">
        <is>
          <t>www.tiscopartswarehouse.com</t>
        </is>
      </c>
      <c r="B218812" t="n">
        <v>158</v>
      </c>
    </row>
    <row r="218813">
      <c r="A218813" t="inlineStr">
        <is>
          <t>www.arcmusic.co.uk</t>
        </is>
      </c>
      <c r="B218813" t="n">
        <v>158</v>
      </c>
    </row>
    <row r="218814">
      <c r="A218814" t="inlineStr">
        <is>
          <t>newjobsopening.com</t>
        </is>
      </c>
      <c r="B218814" t="n">
        <v>158</v>
      </c>
    </row>
    <row r="218815">
      <c r="A218815" t="inlineStr">
        <is>
          <t>vernaculartypography.com</t>
        </is>
      </c>
      <c r="B218815" t="n">
        <v>158</v>
      </c>
    </row>
    <row r="218816">
      <c r="A218816" t="inlineStr">
        <is>
          <t>www.lampled.co.uk</t>
        </is>
      </c>
      <c r="B218816" t="n">
        <v>158</v>
      </c>
    </row>
    <row r="218817">
      <c r="A218817" t="inlineStr">
        <is>
          <t>www.info-komen.org</t>
        </is>
      </c>
      <c r="B218817" t="n">
        <v>158</v>
      </c>
    </row>
    <row r="218818">
      <c r="A218818" t="inlineStr">
        <is>
          <t>www.alsem.nl</t>
        </is>
      </c>
      <c r="B218818" t="n">
        <v>158</v>
      </c>
    </row>
    <row r="218819">
      <c r="A218819" t="inlineStr">
        <is>
          <t>www.essentialpetproducts.com</t>
        </is>
      </c>
      <c r="B218819" t="n">
        <v>158</v>
      </c>
    </row>
    <row r="218820">
      <c r="A218820" t="inlineStr">
        <is>
          <t>bookcaseandcoffee.com</t>
        </is>
      </c>
      <c r="B218820" t="n">
        <v>158</v>
      </c>
    </row>
    <row r="218821">
      <c r="A218821" t="inlineStr">
        <is>
          <t>www.handsrl.com</t>
        </is>
      </c>
      <c r="B218821" t="n">
        <v>158</v>
      </c>
    </row>
    <row r="218822">
      <c r="A218822" t="inlineStr">
        <is>
          <t>spanishcoatofarms.com</t>
        </is>
      </c>
      <c r="B218822" t="n">
        <v>158</v>
      </c>
    </row>
    <row r="218823">
      <c r="A218823" t="inlineStr">
        <is>
          <t>www.bmshop.my</t>
        </is>
      </c>
      <c r="B218823" t="n">
        <v>158</v>
      </c>
    </row>
    <row r="218824">
      <c r="A218824" t="inlineStr">
        <is>
          <t>www.radiopohoda.net</t>
        </is>
      </c>
      <c r="B218824" t="n">
        <v>158</v>
      </c>
    </row>
    <row r="218825">
      <c r="A218825" t="inlineStr">
        <is>
          <t>chedot.com</t>
        </is>
      </c>
      <c r="B218825" t="n">
        <v>158</v>
      </c>
    </row>
    <row r="218826">
      <c r="A218826" t="inlineStr">
        <is>
          <t>guide.tealeafclub.com</t>
        </is>
      </c>
      <c r="B218826" t="n">
        <v>158</v>
      </c>
    </row>
    <row r="218827">
      <c r="A218827" t="inlineStr">
        <is>
          <t>ackermansonline.com</t>
        </is>
      </c>
      <c r="B218827" t="n">
        <v>158</v>
      </c>
    </row>
    <row r="218828">
      <c r="A218828" t="inlineStr">
        <is>
          <t>eplwa.files.wordpress.com</t>
        </is>
      </c>
      <c r="B218828" t="n">
        <v>158</v>
      </c>
    </row>
    <row r="218829">
      <c r="A218829" t="inlineStr">
        <is>
          <t>lioncitySG.com</t>
        </is>
      </c>
      <c r="B218829" t="n">
        <v>158</v>
      </c>
    </row>
    <row r="218830">
      <c r="A218830" t="inlineStr">
        <is>
          <t>cdn.graze.com</t>
        </is>
      </c>
      <c r="B218830" t="n">
        <v>158</v>
      </c>
    </row>
    <row r="218831">
      <c r="A218831" t="inlineStr">
        <is>
          <t>adelescostumes.com</t>
        </is>
      </c>
      <c r="B218831" t="n">
        <v>158</v>
      </c>
    </row>
    <row r="218832">
      <c r="A218832" t="inlineStr">
        <is>
          <t>www.venamicasa.com</t>
        </is>
      </c>
      <c r="B218832" t="n">
        <v>158</v>
      </c>
    </row>
    <row r="218833">
      <c r="A218833" t="inlineStr">
        <is>
          <t>tickledpinkinprimary.com</t>
        </is>
      </c>
      <c r="B218833" t="n">
        <v>158</v>
      </c>
    </row>
    <row r="218834">
      <c r="A218834" t="inlineStr">
        <is>
          <t>www.stampsbyimpression.com</t>
        </is>
      </c>
      <c r="B218834" t="n">
        <v>158</v>
      </c>
    </row>
    <row r="218835">
      <c r="A218835" t="inlineStr">
        <is>
          <t>www.conservation-contractors.co.uk</t>
        </is>
      </c>
      <c r="B218835" t="n">
        <v>158</v>
      </c>
    </row>
    <row r="218836">
      <c r="A218836" t="inlineStr">
        <is>
          <t>node2.bbcimg.co.uk</t>
        </is>
      </c>
      <c r="B218836" t="n">
        <v>158</v>
      </c>
    </row>
    <row r="218837">
      <c r="A218837" t="inlineStr">
        <is>
          <t>bookluver.com</t>
        </is>
      </c>
      <c r="B218837" t="n">
        <v>158</v>
      </c>
    </row>
    <row r="218838">
      <c r="A218838" t="inlineStr">
        <is>
          <t>thecabinetspot.com</t>
        </is>
      </c>
      <c r="B218838" t="n">
        <v>158</v>
      </c>
    </row>
    <row r="218839">
      <c r="A218839" t="inlineStr">
        <is>
          <t>www.divewarehouse.com.au</t>
        </is>
      </c>
      <c r="B218839" t="n">
        <v>158</v>
      </c>
    </row>
    <row r="218840">
      <c r="A218840" t="inlineStr">
        <is>
          <t>www.optiv.com</t>
        </is>
      </c>
      <c r="B218840" t="n">
        <v>158</v>
      </c>
    </row>
    <row r="218841">
      <c r="A218841" t="inlineStr">
        <is>
          <t>www.rcocweb.org</t>
        </is>
      </c>
      <c r="B218841" t="n">
        <v>158</v>
      </c>
    </row>
    <row r="218842">
      <c r="A218842" t="inlineStr">
        <is>
          <t>granny-thumbs.net</t>
        </is>
      </c>
      <c r="B218842" t="n">
        <v>158</v>
      </c>
    </row>
    <row r="218843">
      <c r="A218843" t="inlineStr">
        <is>
          <t>stepshop.nl</t>
        </is>
      </c>
      <c r="B218843" t="n">
        <v>158</v>
      </c>
    </row>
    <row r="218844">
      <c r="A218844" t="inlineStr">
        <is>
          <t>swbetz.theonlinecatalog.com</t>
        </is>
      </c>
      <c r="B218844" t="n">
        <v>158</v>
      </c>
    </row>
    <row r="218845">
      <c r="A218845" t="inlineStr">
        <is>
          <t>allmowers.com.au</t>
        </is>
      </c>
      <c r="B218845" t="n">
        <v>158</v>
      </c>
    </row>
    <row r="218846">
      <c r="A218846" t="inlineStr">
        <is>
          <t>activewear.es</t>
        </is>
      </c>
      <c r="B218846" t="n">
        <v>158</v>
      </c>
    </row>
    <row r="218847">
      <c r="A218847" t="inlineStr">
        <is>
          <t>1080p.pro</t>
        </is>
      </c>
      <c r="B218847" t="n">
        <v>158</v>
      </c>
    </row>
    <row r="218848">
      <c r="A218848" t="inlineStr">
        <is>
          <t>katenorthrup.com</t>
        </is>
      </c>
      <c r="B218848" t="n">
        <v>158</v>
      </c>
    </row>
    <row r="218849">
      <c r="A218849" t="inlineStr">
        <is>
          <t>spicymags.xyz</t>
        </is>
      </c>
      <c r="B218849" t="n">
        <v>158</v>
      </c>
    </row>
    <row r="218850">
      <c r="A218850" t="inlineStr">
        <is>
          <t>www.conveyancy1st.co.uk</t>
        </is>
      </c>
      <c r="B218850" t="n">
        <v>158</v>
      </c>
    </row>
    <row r="218851">
      <c r="A218851" t="inlineStr">
        <is>
          <t>shtetlroutes.eu</t>
        </is>
      </c>
      <c r="B218851" t="n">
        <v>158</v>
      </c>
    </row>
    <row r="218852">
      <c r="A218852" t="inlineStr">
        <is>
          <t>www.cartacarta.it</t>
        </is>
      </c>
      <c r="B218852" t="n">
        <v>158</v>
      </c>
    </row>
    <row r="218853">
      <c r="A218853" t="inlineStr">
        <is>
          <t>www.organik.ro</t>
        </is>
      </c>
      <c r="B218853" t="n">
        <v>158</v>
      </c>
    </row>
    <row r="218854">
      <c r="A218854" t="inlineStr">
        <is>
          <t>cdn.mobilesupportware.com</t>
        </is>
      </c>
      <c r="B218854" t="n">
        <v>158</v>
      </c>
    </row>
    <row r="218855">
      <c r="A218855" t="inlineStr">
        <is>
          <t>vaporider.net</t>
        </is>
      </c>
      <c r="B218855" t="n">
        <v>158</v>
      </c>
    </row>
    <row r="218856">
      <c r="A218856" t="inlineStr">
        <is>
          <t>www.vinotekafany.cz</t>
        </is>
      </c>
      <c r="B218856" t="n">
        <v>158</v>
      </c>
    </row>
    <row r="218857">
      <c r="A218857" t="inlineStr">
        <is>
          <t>www.coldroll-formingmachines.com</t>
        </is>
      </c>
      <c r="B218857" t="n">
        <v>158</v>
      </c>
    </row>
    <row r="218858">
      <c r="A218858" t="inlineStr">
        <is>
          <t>www.thecpuguide.com</t>
        </is>
      </c>
      <c r="B218858" t="n">
        <v>158</v>
      </c>
    </row>
    <row r="218859">
      <c r="A218859" t="inlineStr">
        <is>
          <t>nuovaauras.it</t>
        </is>
      </c>
      <c r="B218859" t="n">
        <v>158</v>
      </c>
    </row>
    <row r="218860">
      <c r="A218860" t="inlineStr">
        <is>
          <t>miline.com</t>
        </is>
      </c>
      <c r="B218860" t="n">
        <v>158</v>
      </c>
    </row>
    <row r="218861">
      <c r="A218861" t="inlineStr">
        <is>
          <t>www.endscuoio.com</t>
        </is>
      </c>
      <c r="B218861" t="n">
        <v>158</v>
      </c>
    </row>
    <row r="218862">
      <c r="A218862" t="inlineStr">
        <is>
          <t>604list.ca</t>
        </is>
      </c>
      <c r="B218862" t="n">
        <v>158</v>
      </c>
    </row>
    <row r="218863">
      <c r="A218863" t="inlineStr">
        <is>
          <t>contentwriters.com</t>
        </is>
      </c>
      <c r="B218863" t="n">
        <v>158</v>
      </c>
    </row>
    <row r="218864">
      <c r="A218864" t="inlineStr">
        <is>
          <t>www.montgomeryflowers.com</t>
        </is>
      </c>
      <c r="B218864" t="n">
        <v>158</v>
      </c>
    </row>
    <row r="218865">
      <c r="A218865" t="inlineStr">
        <is>
          <t>www.hiledlight.com</t>
        </is>
      </c>
      <c r="B218865" t="n">
        <v>158</v>
      </c>
    </row>
    <row r="218866">
      <c r="A218866" t="inlineStr">
        <is>
          <t>5prorwxhipipiij.ldycdn.com</t>
        </is>
      </c>
      <c r="B218866" t="n">
        <v>158</v>
      </c>
    </row>
    <row r="218867">
      <c r="A218867" t="inlineStr">
        <is>
          <t>www.erretimusica.it</t>
        </is>
      </c>
      <c r="B218867" t="n">
        <v>158</v>
      </c>
    </row>
    <row r="218868">
      <c r="A218868" t="inlineStr">
        <is>
          <t>ar.boxforgifts.com</t>
        </is>
      </c>
      <c r="B218868" t="n">
        <v>158</v>
      </c>
    </row>
    <row r="218869">
      <c r="A218869" t="inlineStr">
        <is>
          <t>catholicamanda.com</t>
        </is>
      </c>
      <c r="B218869" t="n">
        <v>158</v>
      </c>
    </row>
    <row r="218870">
      <c r="A218870" t="inlineStr">
        <is>
          <t>www.laser-engravingcuttingmachine.com</t>
        </is>
      </c>
      <c r="B218870" t="n">
        <v>158</v>
      </c>
    </row>
    <row r="218871">
      <c r="A218871" t="inlineStr">
        <is>
          <t>cccath.ca</t>
        </is>
      </c>
      <c r="B218871" t="n">
        <v>158</v>
      </c>
    </row>
    <row r="218872">
      <c r="A218872" t="inlineStr">
        <is>
          <t>www.christiansfurniture.today</t>
        </is>
      </c>
      <c r="B218872" t="n">
        <v>158</v>
      </c>
    </row>
    <row r="218873">
      <c r="A218873" t="inlineStr">
        <is>
          <t>planetopija.hr</t>
        </is>
      </c>
      <c r="B218873" t="n">
        <v>158</v>
      </c>
    </row>
    <row r="218874">
      <c r="A218874" t="inlineStr">
        <is>
          <t>www.melburyandappleton.co.uk</t>
        </is>
      </c>
      <c r="B218874" t="n">
        <v>158</v>
      </c>
    </row>
    <row r="218875">
      <c r="A218875" t="inlineStr">
        <is>
          <t>vapim.com.ua</t>
        </is>
      </c>
      <c r="B218875" t="n">
        <v>158</v>
      </c>
    </row>
    <row r="218876">
      <c r="A218876" t="inlineStr">
        <is>
          <t>perfume-malaysia.com</t>
        </is>
      </c>
      <c r="B218876" t="n">
        <v>158</v>
      </c>
    </row>
    <row r="218877">
      <c r="A218877" t="inlineStr">
        <is>
          <t>createifwriting.com</t>
        </is>
      </c>
      <c r="B218877" t="n">
        <v>158</v>
      </c>
    </row>
    <row r="218878">
      <c r="A218878" t="inlineStr">
        <is>
          <t>thecinema.blogia.com</t>
        </is>
      </c>
      <c r="B218878" t="n">
        <v>158</v>
      </c>
    </row>
    <row r="218879">
      <c r="A218879" t="inlineStr">
        <is>
          <t>signs123.com</t>
        </is>
      </c>
      <c r="B218879" t="n">
        <v>158</v>
      </c>
    </row>
    <row r="218880">
      <c r="A218880" t="inlineStr">
        <is>
          <t>www.teethofthedivine.com</t>
        </is>
      </c>
      <c r="B218880" t="n">
        <v>158</v>
      </c>
    </row>
    <row r="218881">
      <c r="A218881" t="inlineStr">
        <is>
          <t>cartng.com</t>
        </is>
      </c>
      <c r="B218881" t="n">
        <v>158</v>
      </c>
    </row>
    <row r="218882">
      <c r="A218882" t="inlineStr">
        <is>
          <t>www.plasticsurgery-poland.co.uk</t>
        </is>
      </c>
      <c r="B218882" t="n">
        <v>158</v>
      </c>
    </row>
    <row r="218883">
      <c r="A218883" t="inlineStr">
        <is>
          <t>www.grandbeautyhair.com</t>
        </is>
      </c>
      <c r="B218883" t="n">
        <v>158</v>
      </c>
    </row>
    <row r="218884">
      <c r="A218884" t="inlineStr">
        <is>
          <t>www.xbotics.in</t>
        </is>
      </c>
      <c r="B218884" t="n">
        <v>158</v>
      </c>
    </row>
    <row r="218885">
      <c r="A218885" t="inlineStr">
        <is>
          <t>store.bluecoastmusic.com</t>
        </is>
      </c>
      <c r="B218885" t="n">
        <v>158</v>
      </c>
    </row>
    <row r="218886">
      <c r="A218886" t="inlineStr">
        <is>
          <t>profumeriaberibetty.com</t>
        </is>
      </c>
      <c r="B218886" t="n">
        <v>158</v>
      </c>
    </row>
    <row r="218887">
      <c r="A218887" t="inlineStr">
        <is>
          <t>shop.rivercanalrescue.co.uk</t>
        </is>
      </c>
      <c r="B218887" t="n">
        <v>158</v>
      </c>
    </row>
    <row r="218888">
      <c r="A218888" t="inlineStr">
        <is>
          <t>media.drfucktube.com</t>
        </is>
      </c>
      <c r="B218888" t="n">
        <v>158</v>
      </c>
    </row>
    <row r="218889">
      <c r="A218889" t="inlineStr">
        <is>
          <t>fs2.4every.biz</t>
        </is>
      </c>
      <c r="B218889" t="n">
        <v>158</v>
      </c>
    </row>
    <row r="218890">
      <c r="A218890" t="inlineStr">
        <is>
          <t>www.nippon.dk</t>
        </is>
      </c>
      <c r="B218890" t="n">
        <v>158</v>
      </c>
    </row>
    <row r="218891">
      <c r="A218891" t="inlineStr">
        <is>
          <t>www.windhorsepublications.com</t>
        </is>
      </c>
      <c r="B218891" t="n">
        <v>158</v>
      </c>
    </row>
    <row r="218892">
      <c r="A218892" t="inlineStr">
        <is>
          <t>maxgrowshop.com</t>
        </is>
      </c>
      <c r="B218892" t="n">
        <v>158</v>
      </c>
    </row>
    <row r="218893">
      <c r="A218893" t="inlineStr">
        <is>
          <t>ucommphotos.unl.edu</t>
        </is>
      </c>
      <c r="B218893" t="n">
        <v>158</v>
      </c>
    </row>
    <row r="218894">
      <c r="A218894" t="inlineStr">
        <is>
          <t>www.calorie-charts.info</t>
        </is>
      </c>
      <c r="B218894" t="n">
        <v>158</v>
      </c>
    </row>
    <row r="218895">
      <c r="A218895" t="inlineStr">
        <is>
          <t>www.ryanmccarthyproductions.com</t>
        </is>
      </c>
      <c r="B218895" t="n">
        <v>158</v>
      </c>
    </row>
    <row r="218896">
      <c r="A218896" t="inlineStr">
        <is>
          <t>adipocere-shop.com</t>
        </is>
      </c>
      <c r="B218896" t="n">
        <v>158</v>
      </c>
    </row>
    <row r="218897">
      <c r="A218897" t="inlineStr">
        <is>
          <t>www.presentationmall.com</t>
        </is>
      </c>
      <c r="B218897" t="n">
        <v>158</v>
      </c>
    </row>
    <row r="218898">
      <c r="A218898" t="inlineStr">
        <is>
          <t>www.china-adhesive-tapes.com</t>
        </is>
      </c>
      <c r="B218898" t="n">
        <v>158</v>
      </c>
    </row>
    <row r="218899">
      <c r="A218899" t="inlineStr">
        <is>
          <t>anyele.fr</t>
        </is>
      </c>
      <c r="B218899" t="n">
        <v>158</v>
      </c>
    </row>
    <row r="218900">
      <c r="A218900" t="inlineStr">
        <is>
          <t>www.petsupplied.com</t>
        </is>
      </c>
      <c r="B218900" t="n">
        <v>158</v>
      </c>
    </row>
    <row r="218901">
      <c r="A218901" t="inlineStr">
        <is>
          <t>iiiot-shop.com</t>
        </is>
      </c>
      <c r="B218901" t="n">
        <v>158</v>
      </c>
    </row>
    <row r="218902">
      <c r="A218902" t="inlineStr">
        <is>
          <t>en.badminton-navi.net</t>
        </is>
      </c>
      <c r="B218902" t="n">
        <v>158</v>
      </c>
    </row>
    <row r="218903">
      <c r="A218903" t="inlineStr">
        <is>
          <t>www.khalsamachines.com</t>
        </is>
      </c>
      <c r="B218903" t="n">
        <v>158</v>
      </c>
    </row>
    <row r="218904">
      <c r="A218904" t="inlineStr">
        <is>
          <t>jogjahandycraft.com</t>
        </is>
      </c>
      <c r="B218904" t="n">
        <v>158</v>
      </c>
    </row>
    <row r="218905">
      <c r="A218905" t="inlineStr">
        <is>
          <t>www.beachbasketbelize.com</t>
        </is>
      </c>
      <c r="B218905" t="n">
        <v>158</v>
      </c>
    </row>
    <row r="218906">
      <c r="A218906" t="inlineStr">
        <is>
          <t>nicoleburgesscoaching.com</t>
        </is>
      </c>
      <c r="B218906" t="n">
        <v>158</v>
      </c>
    </row>
    <row r="218907">
      <c r="A218907" t="inlineStr">
        <is>
          <t>www.casesandboxes.co.uk</t>
        </is>
      </c>
      <c r="B218907" t="n">
        <v>158</v>
      </c>
    </row>
    <row r="218908">
      <c r="A218908" t="inlineStr">
        <is>
          <t>vp-sci.com</t>
        </is>
      </c>
      <c r="B218908" t="n">
        <v>158</v>
      </c>
    </row>
    <row r="218909">
      <c r="A218909" t="inlineStr">
        <is>
          <t>images.microwaveso.com</t>
        </is>
      </c>
      <c r="B218909" t="n">
        <v>158</v>
      </c>
    </row>
    <row r="218910">
      <c r="A218910" t="inlineStr">
        <is>
          <t>mayooo.com</t>
        </is>
      </c>
      <c r="B218910" t="n">
        <v>158</v>
      </c>
    </row>
    <row r="218911">
      <c r="A218911" t="inlineStr">
        <is>
          <t>www.1001planshet.ru</t>
        </is>
      </c>
      <c r="B218911" t="n">
        <v>158</v>
      </c>
    </row>
    <row r="218912">
      <c r="A218912" t="inlineStr">
        <is>
          <t>marketplace.connectwise.com</t>
        </is>
      </c>
      <c r="B218912" t="n">
        <v>158</v>
      </c>
    </row>
    <row r="218913">
      <c r="A218913" t="inlineStr">
        <is>
          <t>meq.mv</t>
        </is>
      </c>
      <c r="B218913" t="n">
        <v>158</v>
      </c>
    </row>
    <row r="218914">
      <c r="A218914" t="inlineStr">
        <is>
          <t>chinasuoer.com</t>
        </is>
      </c>
      <c r="B218914" t="n">
        <v>158</v>
      </c>
    </row>
    <row r="218915">
      <c r="A218915" t="inlineStr">
        <is>
          <t>philipschwarz.zenfolio.com</t>
        </is>
      </c>
      <c r="B218915" t="n">
        <v>158</v>
      </c>
    </row>
    <row r="218916">
      <c r="A218916" t="inlineStr">
        <is>
          <t>www.mahavirgems.in</t>
        </is>
      </c>
      <c r="B218916" t="n">
        <v>158</v>
      </c>
    </row>
    <row r="218917">
      <c r="A218917" t="inlineStr">
        <is>
          <t>www.all4phone.com</t>
        </is>
      </c>
      <c r="B218917" t="n">
        <v>158</v>
      </c>
    </row>
    <row r="218918">
      <c r="A218918" t="inlineStr">
        <is>
          <t>carved-decor.com</t>
        </is>
      </c>
      <c r="B218918" t="n">
        <v>158</v>
      </c>
    </row>
    <row r="218919">
      <c r="A218919" t="inlineStr">
        <is>
          <t>www.kingsheathpetcentre.co.uk</t>
        </is>
      </c>
      <c r="B218919" t="n">
        <v>158</v>
      </c>
    </row>
    <row r="218920">
      <c r="A218920" t="inlineStr">
        <is>
          <t>thegagsource.com</t>
        </is>
      </c>
      <c r="B218920" t="n">
        <v>158</v>
      </c>
    </row>
    <row r="218921">
      <c r="A218921" t="inlineStr">
        <is>
          <t>album-mp3-flac.paperandlife.com</t>
        </is>
      </c>
      <c r="B218921" t="n">
        <v>158</v>
      </c>
    </row>
    <row r="218922">
      <c r="A218922" t="inlineStr">
        <is>
          <t>www.giuseppegalliano.com</t>
        </is>
      </c>
      <c r="B218922" t="n">
        <v>158</v>
      </c>
    </row>
    <row r="218923">
      <c r="A218923" t="inlineStr">
        <is>
          <t>gagsstore.com</t>
        </is>
      </c>
      <c r="B218923" t="n">
        <v>158</v>
      </c>
    </row>
    <row r="218924">
      <c r="A218924" t="inlineStr">
        <is>
          <t>sexmommature.com</t>
        </is>
      </c>
      <c r="B218924" t="n">
        <v>158</v>
      </c>
    </row>
    <row r="218925">
      <c r="A218925" t="inlineStr">
        <is>
          <t>www.annapolispropertyservices.com</t>
        </is>
      </c>
      <c r="B218925" t="n">
        <v>158</v>
      </c>
    </row>
    <row r="218926">
      <c r="A218926" t="inlineStr">
        <is>
          <t>www.agedcork.com</t>
        </is>
      </c>
      <c r="B218926" t="n">
        <v>158</v>
      </c>
    </row>
    <row r="218927">
      <c r="A218927" t="inlineStr">
        <is>
          <t>www.springriver.lv</t>
        </is>
      </c>
      <c r="B218927" t="n">
        <v>158</v>
      </c>
    </row>
    <row r="218928">
      <c r="A218928" t="inlineStr">
        <is>
          <t>wpmovies.scriptburn.com</t>
        </is>
      </c>
      <c r="B218928" t="n">
        <v>158</v>
      </c>
    </row>
    <row r="218929">
      <c r="A218929" t="inlineStr">
        <is>
          <t>www.macocaya.es</t>
        </is>
      </c>
      <c r="B218929" t="n">
        <v>158</v>
      </c>
    </row>
    <row r="218930">
      <c r="A218930" t="inlineStr">
        <is>
          <t>www.crazystereo.com</t>
        </is>
      </c>
      <c r="B218930" t="n">
        <v>158</v>
      </c>
    </row>
    <row r="218931">
      <c r="A218931" t="inlineStr">
        <is>
          <t>wdcnutrition.com</t>
        </is>
      </c>
      <c r="B218931" t="n">
        <v>158</v>
      </c>
    </row>
    <row r="218932">
      <c r="A218932" t="inlineStr">
        <is>
          <t>coventryctc.org.uk</t>
        </is>
      </c>
      <c r="B218932" t="n">
        <v>158</v>
      </c>
    </row>
    <row r="218933">
      <c r="A218933" t="inlineStr">
        <is>
          <t>cor-cdn-static.bibliocommons.com</t>
        </is>
      </c>
      <c r="B218933" t="n">
        <v>158</v>
      </c>
    </row>
    <row r="218934">
      <c r="A218934" t="inlineStr">
        <is>
          <t>wr.3sexvideos.net</t>
        </is>
      </c>
      <c r="B218934" t="n">
        <v>158</v>
      </c>
    </row>
    <row r="218935">
      <c r="A218935" t="inlineStr">
        <is>
          <t>www.huckleberrylane.com.au</t>
        </is>
      </c>
      <c r="B218935" t="n">
        <v>158</v>
      </c>
    </row>
    <row r="218936">
      <c r="A218936" t="inlineStr">
        <is>
          <t>cdn.katoni.fr</t>
        </is>
      </c>
      <c r="B218936" t="n">
        <v>158</v>
      </c>
    </row>
    <row r="218937">
      <c r="A218937" t="inlineStr">
        <is>
          <t>cdn.china2porn.com</t>
        </is>
      </c>
      <c r="B218937" t="n">
        <v>158</v>
      </c>
    </row>
    <row r="218938">
      <c r="A218938" t="inlineStr">
        <is>
          <t>mocagh.org</t>
        </is>
      </c>
      <c r="B218938" t="n">
        <v>158</v>
      </c>
    </row>
    <row r="218939">
      <c r="A218939" t="inlineStr">
        <is>
          <t>www.accessmedicalequipment.com</t>
        </is>
      </c>
      <c r="B218939" t="n">
        <v>158</v>
      </c>
    </row>
    <row r="218940">
      <c r="A218940" t="inlineStr">
        <is>
          <t>toyzonexpress.com</t>
        </is>
      </c>
      <c r="B218940" t="n">
        <v>158</v>
      </c>
    </row>
    <row r="218941">
      <c r="A218941" t="inlineStr">
        <is>
          <t>s2.igazeta.com.ua</t>
        </is>
      </c>
      <c r="B218941" t="n">
        <v>158</v>
      </c>
    </row>
    <row r="218942">
      <c r="A218942" t="inlineStr">
        <is>
          <t>ressupply.com</t>
        </is>
      </c>
      <c r="B218942" t="n">
        <v>158</v>
      </c>
    </row>
    <row r="218943">
      <c r="A218943" t="inlineStr">
        <is>
          <t>mklec.com</t>
        </is>
      </c>
      <c r="B218943" t="n">
        <v>158</v>
      </c>
    </row>
    <row r="218944">
      <c r="A218944" t="inlineStr">
        <is>
          <t>static.wallspace.co.uk</t>
        </is>
      </c>
      <c r="B218944" t="n">
        <v>158</v>
      </c>
    </row>
    <row r="218945">
      <c r="A218945" t="inlineStr">
        <is>
          <t>monakusseal.com</t>
        </is>
      </c>
      <c r="B218945" t="n">
        <v>158</v>
      </c>
    </row>
    <row r="218946">
      <c r="A218946" t="inlineStr">
        <is>
          <t>m.dlpoileqpt.com</t>
        </is>
      </c>
      <c r="B218946" t="n">
        <v>158</v>
      </c>
    </row>
    <row r="218947">
      <c r="A218947" t="inlineStr">
        <is>
          <t>static3.nuvid.com</t>
        </is>
      </c>
      <c r="B218947" t="n">
        <v>158</v>
      </c>
    </row>
    <row r="218948">
      <c r="A218948" t="inlineStr">
        <is>
          <t>mp4porn.me</t>
        </is>
      </c>
      <c r="B218948" t="n">
        <v>158</v>
      </c>
    </row>
    <row r="218949">
      <c r="A218949" t="inlineStr">
        <is>
          <t>www.onecoast.com</t>
        </is>
      </c>
      <c r="B218949" t="n">
        <v>158</v>
      </c>
    </row>
    <row r="218950">
      <c r="A218950" t="inlineStr">
        <is>
          <t>www.fiestafabric.com</t>
        </is>
      </c>
      <c r="B218950" t="n">
        <v>158</v>
      </c>
    </row>
    <row r="218951">
      <c r="A218951" t="inlineStr">
        <is>
          <t>www.loyalpetzone.com</t>
        </is>
      </c>
      <c r="B218951" t="n">
        <v>158</v>
      </c>
    </row>
    <row r="218952">
      <c r="A218952" t="inlineStr">
        <is>
          <t>www.gamblersaloon.com</t>
        </is>
      </c>
      <c r="B218952" t="n">
        <v>158</v>
      </c>
    </row>
    <row r="218953">
      <c r="A218953" t="inlineStr">
        <is>
          <t>www.korvinappliance.com</t>
        </is>
      </c>
      <c r="B218953" t="n">
        <v>158</v>
      </c>
    </row>
    <row r="218954">
      <c r="A218954" t="inlineStr">
        <is>
          <t>cdn2.tetty.com</t>
        </is>
      </c>
      <c r="B218954" t="n">
        <v>158</v>
      </c>
    </row>
    <row r="218955">
      <c r="A218955" t="inlineStr">
        <is>
          <t>nicheporno.com</t>
        </is>
      </c>
      <c r="B218955" t="n">
        <v>158</v>
      </c>
    </row>
    <row r="218956">
      <c r="A218956" t="inlineStr">
        <is>
          <t>www.nyuszishop.hu</t>
        </is>
      </c>
      <c r="B218956" t="n">
        <v>158</v>
      </c>
    </row>
    <row r="218957">
      <c r="A218957" t="inlineStr">
        <is>
          <t>thebanknotestore.com</t>
        </is>
      </c>
      <c r="B218957" t="n">
        <v>158</v>
      </c>
    </row>
    <row r="218958">
      <c r="A218958" t="inlineStr">
        <is>
          <t>cdn2.shopbot.co.nz</t>
        </is>
      </c>
      <c r="B218958" t="n">
        <v>158</v>
      </c>
    </row>
    <row r="218959">
      <c r="A218959" t="inlineStr">
        <is>
          <t>www.maxwellaesthetics.com</t>
        </is>
      </c>
      <c r="B218959" t="n">
        <v>158</v>
      </c>
    </row>
    <row r="218960">
      <c r="A218960" t="inlineStr">
        <is>
          <t>tricomponent.com</t>
        </is>
      </c>
      <c r="B218960" t="n">
        <v>158</v>
      </c>
    </row>
    <row r="218961">
      <c r="A218961" t="inlineStr">
        <is>
          <t>www.rituel-manucure.com</t>
        </is>
      </c>
      <c r="B218961" t="n">
        <v>158</v>
      </c>
    </row>
    <row r="218962">
      <c r="A218962" t="inlineStr">
        <is>
          <t>www.hetspeelgoedpaleis.com</t>
        </is>
      </c>
      <c r="B218962" t="n">
        <v>158</v>
      </c>
    </row>
    <row r="218963">
      <c r="A218963" t="inlineStr">
        <is>
          <t>prizebonddraw.pk</t>
        </is>
      </c>
      <c r="B218963" t="n">
        <v>158</v>
      </c>
    </row>
    <row r="218964">
      <c r="A218964" t="inlineStr">
        <is>
          <t>www.linkcentre.com</t>
        </is>
      </c>
      <c r="B218964" t="n">
        <v>158</v>
      </c>
    </row>
    <row r="218965">
      <c r="A218965" t="inlineStr">
        <is>
          <t>www.mrs-modellautos.de</t>
        </is>
      </c>
      <c r="B218965" t="n">
        <v>158</v>
      </c>
    </row>
    <row r="218966">
      <c r="A218966" t="inlineStr">
        <is>
          <t>www.stef-mar.pl</t>
        </is>
      </c>
      <c r="B218966" t="n">
        <v>158</v>
      </c>
    </row>
    <row r="218967">
      <c r="A218967" t="inlineStr">
        <is>
          <t>www.bighedz.com</t>
        </is>
      </c>
      <c r="B218967" t="n">
        <v>158</v>
      </c>
    </row>
    <row r="218968">
      <c r="A218968" t="inlineStr">
        <is>
          <t>www.rcmarket.com.hk</t>
        </is>
      </c>
      <c r="B218968" t="n">
        <v>158</v>
      </c>
    </row>
    <row r="218969">
      <c r="A218969" t="inlineStr">
        <is>
          <t>www.tracklightingstore.com</t>
        </is>
      </c>
      <c r="B218969" t="n">
        <v>158</v>
      </c>
    </row>
    <row r="218970">
      <c r="A218970" t="inlineStr">
        <is>
          <t>www.ledstreetlightfixtures.com</t>
        </is>
      </c>
      <c r="B218970" t="n">
        <v>158</v>
      </c>
    </row>
    <row r="218971">
      <c r="A218971" t="inlineStr">
        <is>
          <t>toner.co.za</t>
        </is>
      </c>
      <c r="B218971" t="n">
        <v>158</v>
      </c>
    </row>
    <row r="218972">
      <c r="A218972" t="inlineStr">
        <is>
          <t>www.appdetails.com</t>
        </is>
      </c>
      <c r="B218972" t="n">
        <v>158</v>
      </c>
    </row>
    <row r="218973">
      <c r="A218973" t="inlineStr">
        <is>
          <t>www.palomarsolar.com</t>
        </is>
      </c>
      <c r="B218973" t="n">
        <v>158</v>
      </c>
    </row>
    <row r="218974">
      <c r="A218974" t="inlineStr">
        <is>
          <t>www.autoelectricalspares.co.uk</t>
        </is>
      </c>
      <c r="B218974" t="n">
        <v>158</v>
      </c>
    </row>
    <row r="218975">
      <c r="A218975" t="inlineStr">
        <is>
          <t>ontarioonlineschools.ca</t>
        </is>
      </c>
      <c r="B218975" t="n">
        <v>158</v>
      </c>
    </row>
    <row r="218976">
      <c r="A218976" t="inlineStr">
        <is>
          <t>www.splendideals.sg</t>
        </is>
      </c>
      <c r="B218976" t="n">
        <v>158</v>
      </c>
    </row>
    <row r="218977">
      <c r="A218977" t="inlineStr">
        <is>
          <t>www.waterphoenixking.com</t>
        </is>
      </c>
      <c r="B218977" t="n">
        <v>158</v>
      </c>
    </row>
    <row r="218978">
      <c r="A218978" t="inlineStr">
        <is>
          <t>static.4camping.hu</t>
        </is>
      </c>
      <c r="B218978" t="n">
        <v>158</v>
      </c>
    </row>
    <row r="218979">
      <c r="A218979" t="inlineStr">
        <is>
          <t>fuzhouqihao.com</t>
        </is>
      </c>
      <c r="B218979" t="n">
        <v>158</v>
      </c>
    </row>
    <row r="218980">
      <c r="A218980" t="inlineStr">
        <is>
          <t>primarylearning.org</t>
        </is>
      </c>
      <c r="B218980" t="n">
        <v>158</v>
      </c>
    </row>
    <row r="218981">
      <c r="A218981" t="inlineStr">
        <is>
          <t>www.cubuffsfootballjerseys.com</t>
        </is>
      </c>
      <c r="B218981" t="n">
        <v>158</v>
      </c>
    </row>
    <row r="218982">
      <c r="A218982" t="inlineStr">
        <is>
          <t>www.warnertechcare.com</t>
        </is>
      </c>
      <c r="B218982" t="n">
        <v>158</v>
      </c>
    </row>
    <row r="218983">
      <c r="A218983" t="inlineStr">
        <is>
          <t>cdn2.spearfishingfins.com</t>
        </is>
      </c>
      <c r="B218983" t="n">
        <v>158</v>
      </c>
    </row>
    <row r="218984">
      <c r="A218984" t="inlineStr">
        <is>
          <t>waterdamagerepairtampa.com</t>
        </is>
      </c>
      <c r="B218984" t="n">
        <v>158</v>
      </c>
    </row>
    <row r="218985">
      <c r="A218985" t="inlineStr">
        <is>
          <t>de.flightaware.com</t>
        </is>
      </c>
      <c r="B218985" t="n">
        <v>158</v>
      </c>
    </row>
    <row r="218986">
      <c r="A218986" t="inlineStr">
        <is>
          <t>www.ioffice.hr</t>
        </is>
      </c>
      <c r="B218986" t="n">
        <v>158</v>
      </c>
    </row>
    <row r="218987">
      <c r="A218987" t="inlineStr">
        <is>
          <t>cdn.1min30.com</t>
        </is>
      </c>
      <c r="B218987" t="n">
        <v>158</v>
      </c>
    </row>
    <row r="218988">
      <c r="A218988" t="inlineStr">
        <is>
          <t>kdramakisses.files.wordpress.com</t>
        </is>
      </c>
      <c r="B218988" t="n">
        <v>158</v>
      </c>
    </row>
    <row r="218989">
      <c r="A218989" t="inlineStr">
        <is>
          <t>ihr-standig.icu</t>
        </is>
      </c>
      <c r="B218989" t="n">
        <v>158</v>
      </c>
    </row>
    <row r="218990">
      <c r="A218990" t="inlineStr">
        <is>
          <t>a.gomagcdn.ro</t>
        </is>
      </c>
      <c r="B218990" t="n">
        <v>158</v>
      </c>
    </row>
    <row r="218991">
      <c r="A218991" t="inlineStr">
        <is>
          <t>glasscannon.ru</t>
        </is>
      </c>
      <c r="B218991" t="n">
        <v>158</v>
      </c>
    </row>
    <row r="218992">
      <c r="A218992" t="inlineStr">
        <is>
          <t>tecnobitt.com</t>
        </is>
      </c>
      <c r="B218992" t="n">
        <v>158</v>
      </c>
    </row>
    <row r="218993">
      <c r="A218993" t="inlineStr">
        <is>
          <t>www.deluxedescargas.com</t>
        </is>
      </c>
      <c r="B218993" t="n">
        <v>158</v>
      </c>
    </row>
    <row r="218994">
      <c r="A218994" t="inlineStr">
        <is>
          <t>alessandrogirola.files.wordpress.com</t>
        </is>
      </c>
      <c r="B218994" t="n">
        <v>158</v>
      </c>
    </row>
    <row r="218995">
      <c r="A218995" t="inlineStr">
        <is>
          <t>www.mundoflaneur.com</t>
        </is>
      </c>
      <c r="B218995" t="n">
        <v>158</v>
      </c>
    </row>
    <row r="218996">
      <c r="A218996" t="inlineStr">
        <is>
          <t>img2.allbestfonts.com</t>
        </is>
      </c>
      <c r="B218996" t="n">
        <v>158</v>
      </c>
    </row>
    <row r="218997">
      <c r="A218997" t="inlineStr">
        <is>
          <t>poker.ua</t>
        </is>
      </c>
      <c r="B218997" t="n">
        <v>158</v>
      </c>
    </row>
    <row r="218998">
      <c r="A218998" t="inlineStr">
        <is>
          <t>yorksterk.com</t>
        </is>
      </c>
      <c r="B218998" t="n">
        <v>158</v>
      </c>
    </row>
    <row r="218999">
      <c r="A218999" t="inlineStr">
        <is>
          <t>alnw.ru</t>
        </is>
      </c>
      <c r="B218999" t="n">
        <v>158</v>
      </c>
    </row>
    <row r="219000">
      <c r="A219000" t="inlineStr">
        <is>
          <t>leandrinistore.vteximg.com.br</t>
        </is>
      </c>
      <c r="B219000" t="n">
        <v>158</v>
      </c>
    </row>
    <row r="219001">
      <c r="A219001" t="inlineStr">
        <is>
          <t>productdbimages.barry-callebaut.com</t>
        </is>
      </c>
      <c r="B219001" t="n">
        <v>158</v>
      </c>
    </row>
    <row r="219002">
      <c r="A219002" t="inlineStr">
        <is>
          <t>cdn.lyzelyze.sk</t>
        </is>
      </c>
      <c r="B219002" t="n">
        <v>158</v>
      </c>
    </row>
    <row r="219003">
      <c r="A219003" t="inlineStr">
        <is>
          <t>www.briconews.net</t>
        </is>
      </c>
      <c r="B219003" t="n">
        <v>158</v>
      </c>
    </row>
    <row r="219004">
      <c r="A219004" t="inlineStr">
        <is>
          <t>www.zwoofs.nl</t>
        </is>
      </c>
      <c r="B219004" t="n">
        <v>158</v>
      </c>
    </row>
    <row r="219005">
      <c r="A219005" t="inlineStr">
        <is>
          <t>www.modelers-heaven.be</t>
        </is>
      </c>
      <c r="B219005" t="n">
        <v>158</v>
      </c>
    </row>
    <row r="219006">
      <c r="A219006" t="inlineStr">
        <is>
          <t>rachelecohen.com</t>
        </is>
      </c>
      <c r="B219006" t="n">
        <v>158</v>
      </c>
    </row>
    <row r="219007">
      <c r="A219007" t="inlineStr">
        <is>
          <t>casadecampoliving-wp.s3-accelerate.amazonaws.com</t>
        </is>
      </c>
      <c r="B219007" t="n">
        <v>158</v>
      </c>
    </row>
    <row r="219008">
      <c r="A219008" t="inlineStr">
        <is>
          <t>www.dflathousing.com</t>
        </is>
      </c>
      <c r="B219008" t="n">
        <v>158</v>
      </c>
    </row>
    <row r="219009">
      <c r="A219009" t="inlineStr">
        <is>
          <t>www.sangishop.com</t>
        </is>
      </c>
      <c r="B219009" t="n">
        <v>158</v>
      </c>
    </row>
    <row r="219010">
      <c r="A219010" t="inlineStr">
        <is>
          <t>cdn.haba.de</t>
        </is>
      </c>
      <c r="B219010" t="n">
        <v>158</v>
      </c>
    </row>
    <row r="219011">
      <c r="A219011" t="inlineStr">
        <is>
          <t>media.sermonaudio.com</t>
        </is>
      </c>
      <c r="B219011" t="n">
        <v>158</v>
      </c>
    </row>
    <row r="219012">
      <c r="A219012" t="inlineStr">
        <is>
          <t>treleafmart.com</t>
        </is>
      </c>
      <c r="B219012" t="n">
        <v>158</v>
      </c>
    </row>
    <row r="219013">
      <c r="A219013" t="inlineStr">
        <is>
          <t>www.promo-jetski.com</t>
        </is>
      </c>
      <c r="B219013" t="n">
        <v>158</v>
      </c>
    </row>
    <row r="219014">
      <c r="A219014" t="inlineStr">
        <is>
          <t>goldenride.de</t>
        </is>
      </c>
      <c r="B219014" t="n">
        <v>158</v>
      </c>
    </row>
    <row r="219015">
      <c r="A219015" t="inlineStr">
        <is>
          <t>archi-work.ru:443</t>
        </is>
      </c>
      <c r="B219015" t="n">
        <v>158</v>
      </c>
    </row>
    <row r="219016">
      <c r="A219016" t="inlineStr">
        <is>
          <t>phobiarecords.net</t>
        </is>
      </c>
      <c r="B219016" t="n">
        <v>158</v>
      </c>
    </row>
    <row r="219017">
      <c r="A219017" t="inlineStr">
        <is>
          <t>img.bg-bruno.com</t>
        </is>
      </c>
      <c r="B219017" t="n">
        <v>158</v>
      </c>
    </row>
    <row r="219018">
      <c r="A219018" t="inlineStr">
        <is>
          <t>www.journelles.de</t>
        </is>
      </c>
      <c r="B219018" t="n">
        <v>158</v>
      </c>
    </row>
    <row r="219019">
      <c r="A219019" t="inlineStr">
        <is>
          <t>hostess.co.jp</t>
        </is>
      </c>
      <c r="B219019" t="n">
        <v>158</v>
      </c>
    </row>
    <row r="219020">
      <c r="A219020" t="inlineStr">
        <is>
          <t>www.peregrinoteca.com</t>
        </is>
      </c>
      <c r="B219020" t="n">
        <v>158</v>
      </c>
    </row>
    <row r="219021">
      <c r="A219021" t="inlineStr">
        <is>
          <t>stickmandrumexperience.com</t>
        </is>
      </c>
      <c r="B219021" t="n">
        <v>158</v>
      </c>
    </row>
    <row r="219022">
      <c r="A219022" t="inlineStr">
        <is>
          <t>www.euro-negoce.fr</t>
        </is>
      </c>
      <c r="B219022" t="n">
        <v>158</v>
      </c>
    </row>
    <row r="219023">
      <c r="A219023" t="inlineStr">
        <is>
          <t>www.atlanticajuegos.com</t>
        </is>
      </c>
      <c r="B219023" t="n">
        <v>158</v>
      </c>
    </row>
    <row r="219024">
      <c r="A219024" t="inlineStr">
        <is>
          <t>singularshirts.com</t>
        </is>
      </c>
      <c r="B219024" t="n">
        <v>158</v>
      </c>
    </row>
    <row r="219025">
      <c r="A219025" t="inlineStr">
        <is>
          <t>webpartsonline.co.uk</t>
        </is>
      </c>
      <c r="B219025" t="n">
        <v>158</v>
      </c>
    </row>
    <row r="219026">
      <c r="A219026" t="inlineStr">
        <is>
          <t>www.tvwise.co.uk</t>
        </is>
      </c>
      <c r="B219026" t="n">
        <v>158</v>
      </c>
    </row>
    <row r="219027">
      <c r="A219027" t="inlineStr">
        <is>
          <t>image.bookmonster.com</t>
        </is>
      </c>
      <c r="B219027" t="n">
        <v>158</v>
      </c>
    </row>
    <row r="219028">
      <c r="A219028" t="inlineStr">
        <is>
          <t>img4.globuya.com</t>
        </is>
      </c>
      <c r="B219028" t="n">
        <v>158</v>
      </c>
    </row>
    <row r="219029">
      <c r="A219029" t="inlineStr">
        <is>
          <t>bric-a-brac.se</t>
        </is>
      </c>
      <c r="B219029" t="n">
        <v>158</v>
      </c>
    </row>
    <row r="219030">
      <c r="A219030" t="inlineStr">
        <is>
          <t>rostec.ru</t>
        </is>
      </c>
      <c r="B219030" t="n">
        <v>158</v>
      </c>
    </row>
    <row r="219031">
      <c r="A219031" t="inlineStr">
        <is>
          <t>rossrightangle.files.wordpress.com</t>
        </is>
      </c>
      <c r="B219031" t="n">
        <v>158</v>
      </c>
    </row>
    <row r="219032">
      <c r="A219032" t="inlineStr">
        <is>
          <t>leagueminder.digitalsports.com</t>
        </is>
      </c>
      <c r="B219032" t="n">
        <v>158</v>
      </c>
    </row>
    <row r="219033">
      <c r="A219033" t="inlineStr">
        <is>
          <t>www.winedeals.com</t>
        </is>
      </c>
      <c r="B219033" t="n">
        <v>158</v>
      </c>
    </row>
    <row r="219034">
      <c r="A219034" t="inlineStr">
        <is>
          <t>www.faurie.fr</t>
        </is>
      </c>
      <c r="B219034" t="n">
        <v>158</v>
      </c>
    </row>
    <row r="219035">
      <c r="A219035" t="inlineStr">
        <is>
          <t>www.eroupebanda.ro</t>
        </is>
      </c>
      <c r="B219035" t="n">
        <v>158</v>
      </c>
    </row>
    <row r="219036">
      <c r="A219036" t="inlineStr">
        <is>
          <t>www.tofopolis.com</t>
        </is>
      </c>
      <c r="B219036" t="n">
        <v>158</v>
      </c>
    </row>
    <row r="219037">
      <c r="A219037" t="inlineStr">
        <is>
          <t>imagesw3.verhouse.com</t>
        </is>
      </c>
      <c r="B219037" t="n">
        <v>158</v>
      </c>
    </row>
    <row r="219038">
      <c r="A219038" t="inlineStr">
        <is>
          <t>www.taxfree.ee</t>
        </is>
      </c>
      <c r="B219038" t="n">
        <v>158</v>
      </c>
    </row>
    <row r="219039">
      <c r="A219039" t="inlineStr">
        <is>
          <t>tv.bit2me.com</t>
        </is>
      </c>
      <c r="B219039" t="n">
        <v>158</v>
      </c>
    </row>
    <row r="219040">
      <c r="A219040" t="inlineStr">
        <is>
          <t>blacktacticalvest.com</t>
        </is>
      </c>
      <c r="B219040" t="n">
        <v>158</v>
      </c>
    </row>
    <row r="219041">
      <c r="A219041" t="inlineStr">
        <is>
          <t>www1.kissanime.ru.com</t>
        </is>
      </c>
      <c r="B219041" t="n">
        <v>158</v>
      </c>
    </row>
    <row r="219042">
      <c r="A219042" t="inlineStr">
        <is>
          <t>buickclub.org.au</t>
        </is>
      </c>
      <c r="B219042" t="n">
        <v>158</v>
      </c>
    </row>
    <row r="219043">
      <c r="A219043" t="inlineStr">
        <is>
          <t>www.kimsoncraft.com</t>
        </is>
      </c>
      <c r="B219043" t="n">
        <v>158</v>
      </c>
    </row>
    <row r="219044">
      <c r="A219044" t="inlineStr">
        <is>
          <t>www.alternup-medical.com</t>
        </is>
      </c>
      <c r="B219044" t="n">
        <v>158</v>
      </c>
    </row>
    <row r="219045">
      <c r="A219045" t="inlineStr">
        <is>
          <t>rijsdijktweewielers.nl</t>
        </is>
      </c>
      <c r="B219045" t="n">
        <v>158</v>
      </c>
    </row>
    <row r="219046">
      <c r="A219046" t="inlineStr">
        <is>
          <t>p-cdn.rockfon.com</t>
        </is>
      </c>
      <c r="B219046" t="n">
        <v>158</v>
      </c>
    </row>
    <row r="219047">
      <c r="A219047" t="inlineStr">
        <is>
          <t>uy.slots.lat</t>
        </is>
      </c>
      <c r="B219047" t="n">
        <v>158</v>
      </c>
    </row>
    <row r="219048">
      <c r="A219048" t="inlineStr">
        <is>
          <t>gearanime.store</t>
        </is>
      </c>
      <c r="B219048" t="n">
        <v>158</v>
      </c>
    </row>
    <row r="219049">
      <c r="A219049" t="inlineStr">
        <is>
          <t>www.garystravels.com</t>
        </is>
      </c>
      <c r="B219049" t="n">
        <v>158</v>
      </c>
    </row>
    <row r="219050">
      <c r="A219050" t="inlineStr">
        <is>
          <t>www.pbikestore.com</t>
        </is>
      </c>
      <c r="B219050" t="n">
        <v>158</v>
      </c>
    </row>
    <row r="219051">
      <c r="A219051" t="inlineStr">
        <is>
          <t>privatewhiskysociety.com</t>
        </is>
      </c>
      <c r="B219051" t="n">
        <v>158</v>
      </c>
    </row>
    <row r="219052">
      <c r="A219052" t="inlineStr">
        <is>
          <t>agbweb.asiagamingbrief.com</t>
        </is>
      </c>
      <c r="B219052" t="n">
        <v>158</v>
      </c>
    </row>
    <row r="219053">
      <c r="A219053" t="inlineStr">
        <is>
          <t>repuestosdeinformatica.com</t>
        </is>
      </c>
      <c r="B219053" t="n">
        <v>158</v>
      </c>
    </row>
    <row r="219054">
      <c r="A219054" t="inlineStr">
        <is>
          <t>www.deadgoodcomics.co.uk</t>
        </is>
      </c>
      <c r="B219054" t="n">
        <v>158</v>
      </c>
    </row>
    <row r="219055">
      <c r="A219055" t="inlineStr">
        <is>
          <t>start.docuware.com</t>
        </is>
      </c>
      <c r="B219055" t="n">
        <v>158</v>
      </c>
    </row>
    <row r="219056">
      <c r="A219056" t="inlineStr">
        <is>
          <t>verkkokauppa.admax.fi</t>
        </is>
      </c>
      <c r="B219056" t="n">
        <v>158</v>
      </c>
    </row>
    <row r="219057">
      <c r="A219057" t="inlineStr">
        <is>
          <t>d2tc4gllfr2jwk.cloudfront.net</t>
        </is>
      </c>
      <c r="B219057" t="n">
        <v>158</v>
      </c>
    </row>
    <row r="219058">
      <c r="A219058" t="inlineStr">
        <is>
          <t>gotraveldiscoverer.files.wordpress.com</t>
        </is>
      </c>
      <c r="B219058" t="n">
        <v>158</v>
      </c>
    </row>
    <row r="219059">
      <c r="A219059" t="inlineStr">
        <is>
          <t>www.wisekidstoys.com</t>
        </is>
      </c>
      <c r="B219059" t="n">
        <v>158</v>
      </c>
    </row>
    <row r="219060">
      <c r="A219060" t="inlineStr">
        <is>
          <t>cocksuckersguide.com</t>
        </is>
      </c>
      <c r="B219060" t="n">
        <v>158</v>
      </c>
    </row>
    <row r="219061">
      <c r="A219061" t="inlineStr">
        <is>
          <t>www.elegantbridalhairaccessories.com</t>
        </is>
      </c>
      <c r="B219061" t="n">
        <v>158</v>
      </c>
    </row>
    <row r="219062">
      <c r="A219062" t="inlineStr">
        <is>
          <t>mydaintykitchen.com</t>
        </is>
      </c>
      <c r="B219062" t="n">
        <v>158</v>
      </c>
    </row>
    <row r="219063">
      <c r="A219063" t="inlineStr">
        <is>
          <t>rarerecordcollector.files.wordpress.com</t>
        </is>
      </c>
      <c r="B219063" t="n">
        <v>158</v>
      </c>
    </row>
    <row r="219064">
      <c r="A219064" t="inlineStr">
        <is>
          <t>www.bahagia.com.my</t>
        </is>
      </c>
      <c r="B219064" t="n">
        <v>158</v>
      </c>
    </row>
    <row r="219065">
      <c r="A219065" t="inlineStr">
        <is>
          <t>travelsofanomadita.files.wordpress.com</t>
        </is>
      </c>
      <c r="B219065" t="n">
        <v>158</v>
      </c>
    </row>
    <row r="219066">
      <c r="A219066" t="inlineStr">
        <is>
          <t>www.typhoonltd.co.uk</t>
        </is>
      </c>
      <c r="B219066" t="n">
        <v>158</v>
      </c>
    </row>
    <row r="219067">
      <c r="A219067" t="inlineStr">
        <is>
          <t>www.entrepreneurshiplife.com</t>
        </is>
      </c>
      <c r="B219067" t="n">
        <v>158</v>
      </c>
    </row>
    <row r="219068">
      <c r="A219068" t="inlineStr">
        <is>
          <t>longmontstreetwalker.com</t>
        </is>
      </c>
      <c r="B219068" t="n">
        <v>158</v>
      </c>
    </row>
    <row r="219069">
      <c r="A219069" t="inlineStr">
        <is>
          <t>www.ccaward.com</t>
        </is>
      </c>
      <c r="B219069" t="n">
        <v>158</v>
      </c>
    </row>
    <row r="219070">
      <c r="A219070" t="inlineStr">
        <is>
          <t>www.globalwebdirectorylist.com</t>
        </is>
      </c>
      <c r="B219070" t="n">
        <v>158</v>
      </c>
    </row>
    <row r="219071">
      <c r="A219071" t="inlineStr">
        <is>
          <t>www.maxicases.com</t>
        </is>
      </c>
      <c r="B219071" t="n">
        <v>158</v>
      </c>
    </row>
    <row r="219072">
      <c r="A219072" t="inlineStr">
        <is>
          <t>cdn.noshon.it</t>
        </is>
      </c>
      <c r="B219072" t="n">
        <v>158</v>
      </c>
    </row>
    <row r="219073">
      <c r="A219073" t="inlineStr">
        <is>
          <t>doublefonline.nl</t>
        </is>
      </c>
      <c r="B219073" t="n">
        <v>158</v>
      </c>
    </row>
    <row r="219074">
      <c r="A219074" t="inlineStr">
        <is>
          <t>mexicanfoodjournal.com</t>
        </is>
      </c>
      <c r="B219074" t="n">
        <v>158</v>
      </c>
    </row>
    <row r="219075">
      <c r="A219075" t="inlineStr">
        <is>
          <t>reenactmentmarket.com</t>
        </is>
      </c>
      <c r="B219075" t="n">
        <v>158</v>
      </c>
    </row>
    <row r="219076">
      <c r="A219076" t="inlineStr">
        <is>
          <t>www.moltenofamily.net</t>
        </is>
      </c>
      <c r="B219076" t="n">
        <v>158</v>
      </c>
    </row>
    <row r="219077">
      <c r="A219077" t="inlineStr">
        <is>
          <t>erafone.com</t>
        </is>
      </c>
      <c r="B219077" t="n">
        <v>158</v>
      </c>
    </row>
    <row r="219078">
      <c r="A219078" t="inlineStr">
        <is>
          <t>d2u34d1am92p8b.cloudfront.net</t>
        </is>
      </c>
      <c r="B219078" t="n">
        <v>158</v>
      </c>
    </row>
    <row r="219079">
      <c r="A219079" t="inlineStr">
        <is>
          <t>sims-news.ru</t>
        </is>
      </c>
      <c r="B219079" t="n">
        <v>158</v>
      </c>
    </row>
    <row r="219080">
      <c r="A219080" t="inlineStr">
        <is>
          <t>www.hetkleinstehuis.nl</t>
        </is>
      </c>
      <c r="B219080" t="n">
        <v>158</v>
      </c>
    </row>
    <row r="219081">
      <c r="A219081" t="inlineStr">
        <is>
          <t>www.doctormacro.com</t>
        </is>
      </c>
      <c r="B219081" t="n">
        <v>158</v>
      </c>
    </row>
    <row r="219082">
      <c r="A219082" t="inlineStr">
        <is>
          <t>zoobubble.com</t>
        </is>
      </c>
      <c r="B219082" t="n">
        <v>158</v>
      </c>
    </row>
    <row r="219083">
      <c r="A219083" t="inlineStr">
        <is>
          <t>pics.showlettwestbooks.com</t>
        </is>
      </c>
      <c r="B219083" t="n">
        <v>158</v>
      </c>
    </row>
    <row r="219084">
      <c r="A219084" t="inlineStr">
        <is>
          <t>www.atomplastic.com</t>
        </is>
      </c>
      <c r="B219084" t="n">
        <v>158</v>
      </c>
    </row>
    <row r="219085">
      <c r="A219085" t="inlineStr">
        <is>
          <t>www.sachascakes.com</t>
        </is>
      </c>
      <c r="B219085" t="n">
        <v>158</v>
      </c>
    </row>
    <row r="219086">
      <c r="A219086" t="inlineStr">
        <is>
          <t>dws2fz4z8ntt9.cloudfront.net</t>
        </is>
      </c>
      <c r="B219086" t="n">
        <v>158</v>
      </c>
    </row>
    <row r="219087">
      <c r="A219087" t="inlineStr">
        <is>
          <t>tidota2shop.vn</t>
        </is>
      </c>
      <c r="B219087" t="n">
        <v>158</v>
      </c>
    </row>
    <row r="219088">
      <c r="A219088" t="inlineStr">
        <is>
          <t>d1z63sdk26aghx.cloudfront.net</t>
        </is>
      </c>
      <c r="B219088" t="n">
        <v>158</v>
      </c>
    </row>
    <row r="219089">
      <c r="A219089" t="inlineStr">
        <is>
          <t>www.phonelady.com</t>
        </is>
      </c>
      <c r="B219089" t="n">
        <v>158</v>
      </c>
    </row>
    <row r="219090">
      <c r="A219090" t="inlineStr">
        <is>
          <t>talkdecor.com</t>
        </is>
      </c>
      <c r="B219090" t="n">
        <v>158</v>
      </c>
    </row>
    <row r="219091">
      <c r="A219091" t="inlineStr">
        <is>
          <t>arrwkndqoo.cloudimg.io</t>
        </is>
      </c>
      <c r="B219091" t="n">
        <v>158</v>
      </c>
    </row>
    <row r="219092">
      <c r="A219092" t="inlineStr">
        <is>
          <t>www.techsplace.com</t>
        </is>
      </c>
      <c r="B219092" t="n">
        <v>158</v>
      </c>
    </row>
    <row r="219093">
      <c r="A219093" t="inlineStr">
        <is>
          <t>ppvmedien.de</t>
        </is>
      </c>
      <c r="B219093" t="n">
        <v>158</v>
      </c>
    </row>
    <row r="219094">
      <c r="A219094" t="inlineStr">
        <is>
          <t>travelnerdplans.files.wordpress.com</t>
        </is>
      </c>
      <c r="B219094" t="n">
        <v>158</v>
      </c>
    </row>
    <row r="219095">
      <c r="A219095" t="inlineStr">
        <is>
          <t>funzone.ae</t>
        </is>
      </c>
      <c r="B219095" t="n">
        <v>158</v>
      </c>
    </row>
    <row r="219096">
      <c r="A219096" t="inlineStr">
        <is>
          <t>mefateeh.com</t>
        </is>
      </c>
      <c r="B219096" t="n">
        <v>158</v>
      </c>
    </row>
    <row r="219097">
      <c r="A219097" t="inlineStr">
        <is>
          <t>joannaoftheforest.files.wordpress.com</t>
        </is>
      </c>
      <c r="B219097" t="n">
        <v>158</v>
      </c>
    </row>
    <row r="219098">
      <c r="A219098" t="inlineStr">
        <is>
          <t>www.race-on.com.tw</t>
        </is>
      </c>
      <c r="B219098" t="n">
        <v>158</v>
      </c>
    </row>
    <row r="219099">
      <c r="A219099" t="inlineStr">
        <is>
          <t>static.insydo.com</t>
        </is>
      </c>
      <c r="B219099" t="n">
        <v>158</v>
      </c>
    </row>
    <row r="219100">
      <c r="A219100" t="inlineStr">
        <is>
          <t>www.bases-loaded.com</t>
        </is>
      </c>
      <c r="B219100" t="n">
        <v>158</v>
      </c>
    </row>
    <row r="219101">
      <c r="A219101" t="inlineStr">
        <is>
          <t>digitalcommons.wku.edu</t>
        </is>
      </c>
      <c r="B219101" t="n">
        <v>158</v>
      </c>
    </row>
    <row r="219102">
      <c r="A219102" t="inlineStr">
        <is>
          <t>i5.ebayimg.com</t>
        </is>
      </c>
      <c r="B219102" t="n">
        <v>158</v>
      </c>
    </row>
    <row r="219103">
      <c r="A219103" t="inlineStr">
        <is>
          <t>adcomm.co.za</t>
        </is>
      </c>
      <c r="B219103" t="n">
        <v>158</v>
      </c>
    </row>
    <row r="219104">
      <c r="A219104" t="inlineStr">
        <is>
          <t>42.mywebtrend.com</t>
        </is>
      </c>
      <c r="B219104" t="n">
        <v>158</v>
      </c>
    </row>
    <row r="219105">
      <c r="A219105" t="inlineStr">
        <is>
          <t>www.holidaycasa.com</t>
        </is>
      </c>
      <c r="B219105" t="n">
        <v>158</v>
      </c>
    </row>
    <row r="219106">
      <c r="A219106" t="inlineStr">
        <is>
          <t>www.chateaudesaulnat.fr</t>
        </is>
      </c>
      <c r="B219106" t="n">
        <v>158</v>
      </c>
    </row>
    <row r="219107">
      <c r="A219107" t="inlineStr">
        <is>
          <t>easterngold.co.uk</t>
        </is>
      </c>
      <c r="B219107" t="n">
        <v>158</v>
      </c>
    </row>
    <row r="219108">
      <c r="A219108" t="inlineStr">
        <is>
          <t>yamahamusicians.com</t>
        </is>
      </c>
      <c r="B219108" t="n">
        <v>158</v>
      </c>
    </row>
    <row r="219109">
      <c r="A219109" t="inlineStr">
        <is>
          <t>gentlemansportiondotcom.files.wordpress.com</t>
        </is>
      </c>
      <c r="B219109" t="n">
        <v>158</v>
      </c>
    </row>
    <row r="219110">
      <c r="A219110" t="inlineStr">
        <is>
          <t>public.leafly.com</t>
        </is>
      </c>
      <c r="B219110" t="n">
        <v>158</v>
      </c>
    </row>
    <row r="219111">
      <c r="A219111" t="inlineStr">
        <is>
          <t>wannabecait.files.wordpress.com</t>
        </is>
      </c>
      <c r="B219111" t="n">
        <v>158</v>
      </c>
    </row>
    <row r="219112">
      <c r="A219112" t="inlineStr">
        <is>
          <t>www.racking365.co.uk</t>
        </is>
      </c>
      <c r="B219112" t="n">
        <v>158</v>
      </c>
    </row>
    <row r="219113">
      <c r="A219113" t="inlineStr">
        <is>
          <t>www.fotoplus.pl</t>
        </is>
      </c>
      <c r="B219113" t="n">
        <v>158</v>
      </c>
    </row>
    <row r="219114">
      <c r="A219114" t="inlineStr">
        <is>
          <t>intercare-homedelivery.ae</t>
        </is>
      </c>
      <c r="B219114" t="n">
        <v>158</v>
      </c>
    </row>
    <row r="219115">
      <c r="A219115" t="inlineStr">
        <is>
          <t>www.hotfilepremiumstore.com</t>
        </is>
      </c>
      <c r="B219115" t="n">
        <v>158</v>
      </c>
    </row>
    <row r="219116">
      <c r="A219116" t="inlineStr">
        <is>
          <t>tuppens.com</t>
        </is>
      </c>
      <c r="B219116" t="n">
        <v>158</v>
      </c>
    </row>
    <row r="219117">
      <c r="A219117" t="inlineStr">
        <is>
          <t>comixhub.org</t>
        </is>
      </c>
      <c r="B219117" t="n">
        <v>158</v>
      </c>
    </row>
    <row r="219118">
      <c r="A219118" t="inlineStr">
        <is>
          <t>boutique.dalmardmarine.com</t>
        </is>
      </c>
      <c r="B219118" t="n">
        <v>158</v>
      </c>
    </row>
    <row r="219119">
      <c r="A219119" t="inlineStr">
        <is>
          <t>collection.farnsworthmuseum.org</t>
        </is>
      </c>
      <c r="B219119" t="n">
        <v>158</v>
      </c>
    </row>
    <row r="219120">
      <c r="A219120" t="inlineStr">
        <is>
          <t>www.on-mag.fr</t>
        </is>
      </c>
      <c r="B219120" t="n">
        <v>158</v>
      </c>
    </row>
    <row r="219121">
      <c r="A219121" t="inlineStr">
        <is>
          <t>afdah.live</t>
        </is>
      </c>
      <c r="B219121" t="n">
        <v>158</v>
      </c>
    </row>
    <row r="219122">
      <c r="A219122" t="inlineStr">
        <is>
          <t>www.petitesuitcase.com</t>
        </is>
      </c>
      <c r="B219122" t="n">
        <v>158</v>
      </c>
    </row>
    <row r="219123">
      <c r="A219123" t="inlineStr">
        <is>
          <t>www.lexisnexis.co.uk</t>
        </is>
      </c>
      <c r="B219123" t="n">
        <v>158</v>
      </c>
    </row>
    <row r="219124">
      <c r="A219124" t="inlineStr">
        <is>
          <t>www.swiftcountymonitor.com</t>
        </is>
      </c>
      <c r="B219124" t="n">
        <v>158</v>
      </c>
    </row>
    <row r="219125">
      <c r="A219125" t="inlineStr">
        <is>
          <t>www.fide.com</t>
        </is>
      </c>
      <c r="B219125" t="n">
        <v>158</v>
      </c>
    </row>
    <row r="219126">
      <c r="A219126" t="inlineStr">
        <is>
          <t>blog.wesellrestaurants.com</t>
        </is>
      </c>
      <c r="B219126" t="n">
        <v>158</v>
      </c>
    </row>
    <row r="219127">
      <c r="A219127" t="inlineStr">
        <is>
          <t>batgr.files.wordpress.com</t>
        </is>
      </c>
      <c r="B219127" t="n">
        <v>158</v>
      </c>
    </row>
    <row r="219128">
      <c r="A219128" t="inlineStr">
        <is>
          <t>d1y2s8t4u31x7d.cloudfront.net</t>
        </is>
      </c>
      <c r="B219128" t="n">
        <v>158</v>
      </c>
    </row>
    <row r="219129">
      <c r="A219129" t="inlineStr">
        <is>
          <t>frontierplunder.com</t>
        </is>
      </c>
      <c r="B219129" t="n">
        <v>158</v>
      </c>
    </row>
    <row r="219130">
      <c r="A219130" t="inlineStr">
        <is>
          <t>www.laroche-posay.ma</t>
        </is>
      </c>
      <c r="B219130" t="n">
        <v>158</v>
      </c>
    </row>
    <row r="219131">
      <c r="A219131" t="inlineStr">
        <is>
          <t>annajon.es</t>
        </is>
      </c>
      <c r="B219131" t="n">
        <v>158</v>
      </c>
    </row>
    <row r="219132">
      <c r="A219132" t="inlineStr">
        <is>
          <t>www.winemag.com</t>
        </is>
      </c>
      <c r="B219132" t="n">
        <v>158</v>
      </c>
    </row>
    <row r="219133">
      <c r="A219133" t="inlineStr">
        <is>
          <t>culturenl.co.uk</t>
        </is>
      </c>
      <c r="B219133" t="n">
        <v>158</v>
      </c>
    </row>
    <row r="219134">
      <c r="A219134" t="inlineStr">
        <is>
          <t>itpworld.files.wordpress.com</t>
        </is>
      </c>
      <c r="B219134" t="n">
        <v>158</v>
      </c>
    </row>
    <row r="219135">
      <c r="A219135" t="inlineStr">
        <is>
          <t>gaycities-featured-images-production.s3.amazonaws.com</t>
        </is>
      </c>
      <c r="B219135" t="n">
        <v>158</v>
      </c>
    </row>
    <row r="219136">
      <c r="A219136" t="inlineStr">
        <is>
          <t>www.partridges.co.uk</t>
        </is>
      </c>
      <c r="B219136" t="n">
        <v>158</v>
      </c>
    </row>
    <row r="219137">
      <c r="A219137" t="inlineStr">
        <is>
          <t>pursuitist.com</t>
        </is>
      </c>
      <c r="B219137" t="n">
        <v>158</v>
      </c>
    </row>
    <row r="219138">
      <c r="A219138" t="inlineStr">
        <is>
          <t>data.lawyerherald.com</t>
        </is>
      </c>
      <c r="B219138" t="n">
        <v>158</v>
      </c>
    </row>
    <row r="219139">
      <c r="A219139" t="inlineStr">
        <is>
          <t>myareeceramics.com.au</t>
        </is>
      </c>
      <c r="B219139" t="n">
        <v>158</v>
      </c>
    </row>
    <row r="219140">
      <c r="A219140" t="inlineStr">
        <is>
          <t>superstart.net.nz</t>
        </is>
      </c>
      <c r="B219140" t="n">
        <v>158</v>
      </c>
    </row>
    <row r="219141">
      <c r="A219141" t="inlineStr">
        <is>
          <t>www.marsdd.com</t>
        </is>
      </c>
      <c r="B219141" t="n">
        <v>158</v>
      </c>
    </row>
    <row r="219142">
      <c r="A219142" t="inlineStr">
        <is>
          <t>dtbc.ie</t>
        </is>
      </c>
      <c r="B219142" t="n">
        <v>158</v>
      </c>
    </row>
    <row r="219143">
      <c r="A219143" t="inlineStr">
        <is>
          <t>fontanarchitecture.com</t>
        </is>
      </c>
      <c r="B219143" t="n">
        <v>158</v>
      </c>
    </row>
    <row r="219144">
      <c r="A219144" t="inlineStr">
        <is>
          <t>boutikmundo.com</t>
        </is>
      </c>
      <c r="B219144" t="n">
        <v>158</v>
      </c>
    </row>
    <row r="219145">
      <c r="A219145" t="inlineStr">
        <is>
          <t>friseurshop-haarlekin.de</t>
        </is>
      </c>
      <c r="B219145" t="n">
        <v>158</v>
      </c>
    </row>
    <row r="219146">
      <c r="A219146" t="inlineStr">
        <is>
          <t>www.sheridan.com.au</t>
        </is>
      </c>
      <c r="B219146" t="n">
        <v>158</v>
      </c>
    </row>
    <row r="219147">
      <c r="A219147" t="inlineStr">
        <is>
          <t>www.pitpowersports.com</t>
        </is>
      </c>
      <c r="B219147" t="n">
        <v>158</v>
      </c>
    </row>
    <row r="219148">
      <c r="A219148" t="inlineStr">
        <is>
          <t>www.adam-adonis.com</t>
        </is>
      </c>
      <c r="B219148" t="n">
        <v>158</v>
      </c>
    </row>
    <row r="219149">
      <c r="A219149" t="inlineStr">
        <is>
          <t>www.trabiflex.ee</t>
        </is>
      </c>
      <c r="B219149" t="n">
        <v>158</v>
      </c>
    </row>
    <row r="219150">
      <c r="A219150" t="inlineStr">
        <is>
          <t>ekgormandesigns.files.wordpress.com</t>
        </is>
      </c>
      <c r="B219150" t="n">
        <v>158</v>
      </c>
    </row>
    <row r="219151">
      <c r="A219151" t="inlineStr">
        <is>
          <t>2u0yuyu2fs02fa819ut739hy-wpengine.netdna-ssl.com</t>
        </is>
      </c>
      <c r="B219151" t="n">
        <v>158</v>
      </c>
    </row>
    <row r="219152">
      <c r="A219152" t="inlineStr">
        <is>
          <t>blackoctopus-sound.com</t>
        </is>
      </c>
      <c r="B219152" t="n">
        <v>158</v>
      </c>
    </row>
    <row r="219153">
      <c r="A219153" t="inlineStr">
        <is>
          <t>www.gardenlifelogcabins.co.uk</t>
        </is>
      </c>
      <c r="B219153" t="n">
        <v>158</v>
      </c>
    </row>
    <row r="219154">
      <c r="A219154" t="inlineStr">
        <is>
          <t>avtoshinann.ru</t>
        </is>
      </c>
      <c r="B219154" t="n">
        <v>158</v>
      </c>
    </row>
    <row r="219155">
      <c r="A219155" t="inlineStr">
        <is>
          <t>www.jack-wolfskin.lt</t>
        </is>
      </c>
      <c r="B219155" t="n">
        <v>158</v>
      </c>
    </row>
    <row r="219156">
      <c r="A219156" t="inlineStr">
        <is>
          <t>www.nomss.com</t>
        </is>
      </c>
      <c r="B219156" t="n">
        <v>158</v>
      </c>
    </row>
    <row r="219157">
      <c r="A219157" t="inlineStr">
        <is>
          <t>www.positionpartners.com.au</t>
        </is>
      </c>
      <c r="B219157" t="n">
        <v>158</v>
      </c>
    </row>
    <row r="219158">
      <c r="A219158" t="inlineStr">
        <is>
          <t>assets.bluethumb.com.au</t>
        </is>
      </c>
      <c r="B219158" t="n">
        <v>158</v>
      </c>
    </row>
    <row r="219159">
      <c r="A219159" t="inlineStr">
        <is>
          <t>www.onlinecinematickets.com</t>
        </is>
      </c>
      <c r="B219159" t="n">
        <v>158</v>
      </c>
    </row>
    <row r="219160">
      <c r="A219160" t="inlineStr">
        <is>
          <t>blueextremerare.com</t>
        </is>
      </c>
      <c r="B219160" t="n">
        <v>158</v>
      </c>
    </row>
    <row r="219161">
      <c r="A219161" t="inlineStr">
        <is>
          <t>d2a7t4o9z5arn6.cloudfront.net</t>
        </is>
      </c>
      <c r="B219161" t="n">
        <v>158</v>
      </c>
    </row>
    <row r="219162">
      <c r="A219162" t="inlineStr">
        <is>
          <t>napavintners.org</t>
        </is>
      </c>
      <c r="B219162" t="n">
        <v>158</v>
      </c>
    </row>
    <row r="219163">
      <c r="A219163" t="inlineStr">
        <is>
          <t>doctorwhobrasil.com.br</t>
        </is>
      </c>
      <c r="B219163" t="n">
        <v>158</v>
      </c>
    </row>
    <row r="219164">
      <c r="A219164" t="inlineStr">
        <is>
          <t>wagcenter.com</t>
        </is>
      </c>
      <c r="B219164" t="n">
        <v>158</v>
      </c>
    </row>
    <row r="219165">
      <c r="A219165" t="inlineStr">
        <is>
          <t>silver-and-gold.com</t>
        </is>
      </c>
      <c r="B219165" t="n">
        <v>158</v>
      </c>
    </row>
    <row r="219166">
      <c r="A219166" t="inlineStr">
        <is>
          <t>berrocodesign.files.wordpress.com</t>
        </is>
      </c>
      <c r="B219166" t="n">
        <v>158</v>
      </c>
    </row>
    <row r="219167">
      <c r="A219167" t="inlineStr">
        <is>
          <t>food.theplainjane.com</t>
        </is>
      </c>
      <c r="B219167" t="n">
        <v>158</v>
      </c>
    </row>
    <row r="219168">
      <c r="A219168" t="inlineStr">
        <is>
          <t>emojiprints.com</t>
        </is>
      </c>
      <c r="B219168" t="n">
        <v>158</v>
      </c>
    </row>
    <row r="219169">
      <c r="A219169" t="inlineStr">
        <is>
          <t>miami.broadway.com</t>
        </is>
      </c>
      <c r="B219169" t="n">
        <v>158</v>
      </c>
    </row>
    <row r="219170">
      <c r="A219170" t="inlineStr">
        <is>
          <t>www.worldofballpythons.com</t>
        </is>
      </c>
      <c r="B219170" t="n">
        <v>158</v>
      </c>
    </row>
    <row r="219171">
      <c r="A219171" t="inlineStr">
        <is>
          <t>robertlovespi.files.wordpress.com</t>
        </is>
      </c>
      <c r="B219171" t="n">
        <v>158</v>
      </c>
    </row>
    <row r="219172">
      <c r="A219172" t="inlineStr">
        <is>
          <t>staging.continentalsports.co.uk</t>
        </is>
      </c>
      <c r="B219172" t="n">
        <v>158</v>
      </c>
    </row>
    <row r="219173">
      <c r="A219173" t="inlineStr">
        <is>
          <t>www.saveandtravel.in</t>
        </is>
      </c>
      <c r="B219173" t="n">
        <v>158</v>
      </c>
    </row>
    <row r="219174">
      <c r="A219174" t="inlineStr">
        <is>
          <t>d384u2mq2suvbq.cloudfront.net</t>
        </is>
      </c>
      <c r="B219174" t="n">
        <v>158</v>
      </c>
    </row>
    <row r="219175">
      <c r="A219175" t="inlineStr">
        <is>
          <t>chicagosoccer.net</t>
        </is>
      </c>
      <c r="B219175" t="n">
        <v>158</v>
      </c>
    </row>
    <row r="219176">
      <c r="A219176" t="inlineStr">
        <is>
          <t>geekvault.co.uk</t>
        </is>
      </c>
      <c r="B219176" t="n">
        <v>158</v>
      </c>
    </row>
    <row r="219177">
      <c r="A219177" t="inlineStr">
        <is>
          <t>www.destinycarrieslfg.com</t>
        </is>
      </c>
      <c r="B219177" t="n">
        <v>158</v>
      </c>
    </row>
    <row r="219178">
      <c r="A219178" t="inlineStr">
        <is>
          <t>www.skywalkerlisbon.com</t>
        </is>
      </c>
      <c r="B219178" t="n">
        <v>158</v>
      </c>
    </row>
    <row r="219179">
      <c r="A219179" t="inlineStr">
        <is>
          <t>www.protectimus.com</t>
        </is>
      </c>
      <c r="B219179" t="n">
        <v>158</v>
      </c>
    </row>
    <row r="219180">
      <c r="A219180" t="inlineStr">
        <is>
          <t>the-gingerbread-house.co.uk</t>
        </is>
      </c>
      <c r="B219180" t="n">
        <v>158</v>
      </c>
    </row>
    <row r="219181">
      <c r="A219181" t="inlineStr">
        <is>
          <t>auburnexaminer.com</t>
        </is>
      </c>
      <c r="B219181" t="n">
        <v>158</v>
      </c>
    </row>
    <row r="219182">
      <c r="A219182" t="inlineStr">
        <is>
          <t>www.bustmold.com</t>
        </is>
      </c>
      <c r="B219182" t="n">
        <v>158</v>
      </c>
    </row>
    <row r="219183">
      <c r="A219183" t="inlineStr">
        <is>
          <t>www.zativo.com</t>
        </is>
      </c>
      <c r="B219183" t="n">
        <v>158</v>
      </c>
    </row>
    <row r="219184">
      <c r="A219184" t="inlineStr">
        <is>
          <t>library.blog.wku.edu</t>
        </is>
      </c>
      <c r="B219184" t="n">
        <v>158</v>
      </c>
    </row>
    <row r="219185">
      <c r="A219185" t="inlineStr">
        <is>
          <t>www.brooksforgings.co.uk</t>
        </is>
      </c>
      <c r="B219185" t="n">
        <v>158</v>
      </c>
    </row>
    <row r="219186">
      <c r="A219186" t="inlineStr">
        <is>
          <t>www.crosswayswoolandfabrics.com.au</t>
        </is>
      </c>
      <c r="B219186" t="n">
        <v>158</v>
      </c>
    </row>
    <row r="219187">
      <c r="A219187" t="inlineStr">
        <is>
          <t>www.makyajtrendi.com</t>
        </is>
      </c>
      <c r="B219187" t="n">
        <v>158</v>
      </c>
    </row>
    <row r="219188">
      <c r="A219188" t="inlineStr">
        <is>
          <t>www.carscope.ru</t>
        </is>
      </c>
      <c r="B219188" t="n">
        <v>158</v>
      </c>
    </row>
    <row r="219189">
      <c r="A219189" t="inlineStr">
        <is>
          <t>globaldjsguide.com</t>
        </is>
      </c>
      <c r="B219189" t="n">
        <v>158</v>
      </c>
    </row>
    <row r="219190">
      <c r="A219190" t="inlineStr">
        <is>
          <t>countryclubeditions.com</t>
        </is>
      </c>
      <c r="B219190" t="n">
        <v>158</v>
      </c>
    </row>
    <row r="219191">
      <c r="A219191" t="inlineStr">
        <is>
          <t>www.jlg.com</t>
        </is>
      </c>
      <c r="B219191" t="n">
        <v>158</v>
      </c>
    </row>
    <row r="219192">
      <c r="A219192" t="inlineStr">
        <is>
          <t>www.mozzaik.shop</t>
        </is>
      </c>
      <c r="B219192" t="n">
        <v>158</v>
      </c>
    </row>
    <row r="219193">
      <c r="A219193" t="inlineStr">
        <is>
          <t>islandmomma.files.wordpress.com</t>
        </is>
      </c>
      <c r="B219193" t="n">
        <v>158</v>
      </c>
    </row>
    <row r="219194">
      <c r="A219194" t="inlineStr">
        <is>
          <t>www.corvettegarage.com</t>
        </is>
      </c>
      <c r="B219194" t="n">
        <v>158</v>
      </c>
    </row>
    <row r="219195">
      <c r="A219195" t="inlineStr">
        <is>
          <t>www.railfreight.com</t>
        </is>
      </c>
      <c r="B219195" t="n">
        <v>158</v>
      </c>
    </row>
    <row r="219196">
      <c r="A219196" t="inlineStr">
        <is>
          <t>growitbuildit.com</t>
        </is>
      </c>
      <c r="B219196" t="n">
        <v>158</v>
      </c>
    </row>
    <row r="219197">
      <c r="A219197" t="inlineStr">
        <is>
          <t>thebballhub.com</t>
        </is>
      </c>
      <c r="B219197" t="n">
        <v>158</v>
      </c>
    </row>
    <row r="219198">
      <c r="A219198" t="inlineStr">
        <is>
          <t>www.dancrouchblog.com</t>
        </is>
      </c>
      <c r="B219198" t="n">
        <v>158</v>
      </c>
    </row>
    <row r="219199">
      <c r="A219199" t="inlineStr">
        <is>
          <t>oceansafoot.com</t>
        </is>
      </c>
      <c r="B219199" t="n">
        <v>158</v>
      </c>
    </row>
    <row r="219200">
      <c r="A219200" t="inlineStr">
        <is>
          <t>werkschoenen-veiligheidsschoenen.nl</t>
        </is>
      </c>
      <c r="B219200" t="n">
        <v>158</v>
      </c>
    </row>
    <row r="219201">
      <c r="A219201" t="inlineStr">
        <is>
          <t>sagastone.net</t>
        </is>
      </c>
      <c r="B219201" t="n">
        <v>158</v>
      </c>
    </row>
    <row r="219202">
      <c r="A219202" t="inlineStr">
        <is>
          <t>karziel.com</t>
        </is>
      </c>
      <c r="B219202" t="n">
        <v>158</v>
      </c>
    </row>
    <row r="219203">
      <c r="A219203" t="inlineStr">
        <is>
          <t>vendeze-development.s3.amazonaws.com</t>
        </is>
      </c>
      <c r="B219203" t="n">
        <v>158</v>
      </c>
    </row>
    <row r="219204">
      <c r="A219204" t="inlineStr">
        <is>
          <t>kpopmansion.com</t>
        </is>
      </c>
      <c r="B219204" t="n">
        <v>158</v>
      </c>
    </row>
    <row r="219205">
      <c r="A219205" t="inlineStr">
        <is>
          <t>kishperfume.com</t>
        </is>
      </c>
      <c r="B219205" t="n">
        <v>158</v>
      </c>
    </row>
    <row r="219206">
      <c r="A219206" t="inlineStr">
        <is>
          <t>3ax89fn04ri34ttxy19m3rcv-wpengine.netdna-ssl.com</t>
        </is>
      </c>
      <c r="B219206" t="n">
        <v>158</v>
      </c>
    </row>
    <row r="219207">
      <c r="A219207" t="inlineStr">
        <is>
          <t>www.hbci.com</t>
        </is>
      </c>
      <c r="B219207" t="n">
        <v>158</v>
      </c>
    </row>
    <row r="219208">
      <c r="A219208" t="inlineStr">
        <is>
          <t>www.careerguide.com</t>
        </is>
      </c>
      <c r="B219208" t="n">
        <v>158</v>
      </c>
    </row>
    <row r="219209">
      <c r="A219209" t="inlineStr">
        <is>
          <t>www.airports-expo.com</t>
        </is>
      </c>
      <c r="B219209" t="n">
        <v>158</v>
      </c>
    </row>
    <row r="219210">
      <c r="A219210" t="inlineStr">
        <is>
          <t>chevroletenginenews.com</t>
        </is>
      </c>
      <c r="B219210" t="n">
        <v>158</v>
      </c>
    </row>
    <row r="219211">
      <c r="A219211" t="inlineStr">
        <is>
          <t>www.joeshealthymeals.com</t>
        </is>
      </c>
      <c r="B219211" t="n">
        <v>158</v>
      </c>
    </row>
    <row r="219212">
      <c r="A219212" t="inlineStr">
        <is>
          <t>kenanmemorialstadiumparking.com</t>
        </is>
      </c>
      <c r="B219212" t="n">
        <v>158</v>
      </c>
    </row>
    <row r="219213">
      <c r="A219213" t="inlineStr">
        <is>
          <t>alostouramagazine.files.wordpress.com</t>
        </is>
      </c>
      <c r="B219213" t="n">
        <v>158</v>
      </c>
    </row>
    <row r="219214">
      <c r="A219214" t="inlineStr">
        <is>
          <t>admin.cablo.cab</t>
        </is>
      </c>
      <c r="B219214" t="n">
        <v>158</v>
      </c>
    </row>
    <row r="219215">
      <c r="A219215" t="inlineStr">
        <is>
          <t>images.clickittech.com</t>
        </is>
      </c>
      <c r="B219215" t="n">
        <v>158</v>
      </c>
    </row>
    <row r="219216">
      <c r="A219216" t="inlineStr">
        <is>
          <t>www.blessingsoverflowing.com</t>
        </is>
      </c>
      <c r="B219216" t="n">
        <v>158</v>
      </c>
    </row>
    <row r="219217">
      <c r="A219217" t="inlineStr">
        <is>
          <t>berks.psu.edu</t>
        </is>
      </c>
      <c r="B219217" t="n">
        <v>158</v>
      </c>
    </row>
    <row r="219218">
      <c r="A219218" t="inlineStr">
        <is>
          <t>www.techstrange.com</t>
        </is>
      </c>
      <c r="B219218" t="n">
        <v>158</v>
      </c>
    </row>
    <row r="219219">
      <c r="A219219" t="inlineStr">
        <is>
          <t>gothpink.com</t>
        </is>
      </c>
      <c r="B219219" t="n">
        <v>158</v>
      </c>
    </row>
    <row r="219220">
      <c r="A219220" t="inlineStr">
        <is>
          <t>silverandblacktoday.com</t>
        </is>
      </c>
      <c r="B219220" t="n">
        <v>158</v>
      </c>
    </row>
    <row r="219221">
      <c r="A219221" t="inlineStr">
        <is>
          <t>www.isemag.com</t>
        </is>
      </c>
      <c r="B219221" t="n">
        <v>158</v>
      </c>
    </row>
    <row r="219222">
      <c r="A219222" t="inlineStr">
        <is>
          <t>3248-cdn.doitbest.com</t>
        </is>
      </c>
      <c r="B219222" t="n">
        <v>158</v>
      </c>
    </row>
    <row r="219223">
      <c r="A219223" t="inlineStr">
        <is>
          <t>www.31w.com</t>
        </is>
      </c>
      <c r="B219223" t="n">
        <v>158</v>
      </c>
    </row>
    <row r="219224">
      <c r="A219224" t="inlineStr">
        <is>
          <t>cdn.bernardgoldberg.com</t>
        </is>
      </c>
      <c r="B219224" t="n">
        <v>158</v>
      </c>
    </row>
    <row r="219225">
      <c r="A219225" t="inlineStr">
        <is>
          <t>p8.iceppsn.com</t>
        </is>
      </c>
      <c r="B219225" t="n">
        <v>158</v>
      </c>
    </row>
    <row r="219226">
      <c r="A219226" t="inlineStr">
        <is>
          <t>www.wherearethosemorgans.com</t>
        </is>
      </c>
      <c r="B219226" t="n">
        <v>158</v>
      </c>
    </row>
    <row r="219227">
      <c r="A219227" t="inlineStr">
        <is>
          <t>intecinteriors.nz</t>
        </is>
      </c>
      <c r="B219227" t="n">
        <v>158</v>
      </c>
    </row>
    <row r="219228">
      <c r="A219228" t="inlineStr">
        <is>
          <t>homedepots.store</t>
        </is>
      </c>
      <c r="B219228" t="n">
        <v>158</v>
      </c>
    </row>
    <row r="219229">
      <c r="A219229" t="inlineStr">
        <is>
          <t>www.shopvegan.co.uk</t>
        </is>
      </c>
      <c r="B219229" t="n">
        <v>158</v>
      </c>
    </row>
    <row r="219230">
      <c r="A219230" t="inlineStr">
        <is>
          <t>new.thepinetree.net</t>
        </is>
      </c>
      <c r="B219230" t="n">
        <v>158</v>
      </c>
    </row>
    <row r="219231">
      <c r="A219231" t="inlineStr">
        <is>
          <t>www.londonboxoffice.es</t>
        </is>
      </c>
      <c r="B219231" t="n">
        <v>158</v>
      </c>
    </row>
    <row r="219232">
      <c r="A219232" t="inlineStr">
        <is>
          <t>www.cmtengr.com</t>
        </is>
      </c>
      <c r="B219232" t="n">
        <v>158</v>
      </c>
    </row>
    <row r="219233">
      <c r="A219233" t="inlineStr">
        <is>
          <t>www.independentliving.co.uk</t>
        </is>
      </c>
      <c r="B219233" t="n">
        <v>158</v>
      </c>
    </row>
    <row r="219234">
      <c r="A219234" t="inlineStr">
        <is>
          <t>residenceinteriordesign.com</t>
        </is>
      </c>
      <c r="B219234" t="n">
        <v>158</v>
      </c>
    </row>
    <row r="219235">
      <c r="A219235" t="inlineStr">
        <is>
          <t>www.qmax-trading.com</t>
        </is>
      </c>
      <c r="B219235" t="n">
        <v>158</v>
      </c>
    </row>
    <row r="219236">
      <c r="A219236" t="inlineStr">
        <is>
          <t>www.technobyte.org</t>
        </is>
      </c>
      <c r="B219236" t="n">
        <v>158</v>
      </c>
    </row>
    <row r="219237">
      <c r="A219237" t="inlineStr">
        <is>
          <t>www.bohzaar.co.uk</t>
        </is>
      </c>
      <c r="B219237" t="n">
        <v>158</v>
      </c>
    </row>
    <row r="219238">
      <c r="A219238" t="inlineStr">
        <is>
          <t>www.computercomponentsprice.com</t>
        </is>
      </c>
      <c r="B219238" t="n">
        <v>158</v>
      </c>
    </row>
    <row r="219239">
      <c r="A219239" t="inlineStr">
        <is>
          <t>aproverbswife.com</t>
        </is>
      </c>
      <c r="B219239" t="n">
        <v>158</v>
      </c>
    </row>
    <row r="219240">
      <c r="A219240" t="inlineStr">
        <is>
          <t>www.miltonkeynes.co.uk</t>
        </is>
      </c>
      <c r="B219240" t="n">
        <v>158</v>
      </c>
    </row>
    <row r="219241">
      <c r="A219241" t="inlineStr">
        <is>
          <t>1tcwy916op2f3ubzup2ahxg7-wpengine.netdna-ssl.com</t>
        </is>
      </c>
      <c r="B219241" t="n">
        <v>158</v>
      </c>
    </row>
    <row r="219242">
      <c r="A219242" t="inlineStr">
        <is>
          <t>www.pondesk.com</t>
        </is>
      </c>
      <c r="B219242" t="n">
        <v>158</v>
      </c>
    </row>
    <row r="219243">
      <c r="A219243" t="inlineStr">
        <is>
          <t>images.socialwelfare.library.vcu.edu</t>
        </is>
      </c>
      <c r="B219243" t="n">
        <v>158</v>
      </c>
    </row>
    <row r="219244">
      <c r="A219244" t="inlineStr">
        <is>
          <t>climateandsecurity.files.wordpress.com</t>
        </is>
      </c>
      <c r="B219244" t="n">
        <v>158</v>
      </c>
    </row>
    <row r="219245">
      <c r="A219245" t="inlineStr">
        <is>
          <t>adlifeshop.com</t>
        </is>
      </c>
      <c r="B219245" t="n">
        <v>158</v>
      </c>
    </row>
    <row r="219246">
      <c r="A219246" t="inlineStr">
        <is>
          <t>profumino.it</t>
        </is>
      </c>
      <c r="B219246" t="n">
        <v>158</v>
      </c>
    </row>
    <row r="219247">
      <c r="A219247" t="inlineStr">
        <is>
          <t>horizonskyline.files.wordpress.com</t>
        </is>
      </c>
      <c r="B219247" t="n">
        <v>158</v>
      </c>
    </row>
    <row r="219248">
      <c r="A219248" t="inlineStr">
        <is>
          <t>www.bushbabiesdownunder.com.au</t>
        </is>
      </c>
      <c r="B219248" t="n">
        <v>158</v>
      </c>
    </row>
    <row r="219249">
      <c r="A219249" t="inlineStr">
        <is>
          <t>dcs-store.org</t>
        </is>
      </c>
      <c r="B219249" t="n">
        <v>158</v>
      </c>
    </row>
    <row r="219250">
      <c r="A219250" t="inlineStr">
        <is>
          <t>spca.bc.ca</t>
        </is>
      </c>
      <c r="B219250" t="n">
        <v>158</v>
      </c>
    </row>
    <row r="219251">
      <c r="A219251" t="inlineStr">
        <is>
          <t>oxygenfreejumpingcdn-814a.kxcdn.com</t>
        </is>
      </c>
      <c r="B219251" t="n">
        <v>158</v>
      </c>
    </row>
    <row r="219252">
      <c r="A219252" t="inlineStr">
        <is>
          <t>www.bcnapothecary.com</t>
        </is>
      </c>
      <c r="B219252" t="n">
        <v>158</v>
      </c>
    </row>
    <row r="219253">
      <c r="A219253" t="inlineStr">
        <is>
          <t>www.chroniclesoffrivolity.com</t>
        </is>
      </c>
      <c r="B219253" t="n">
        <v>158</v>
      </c>
    </row>
    <row r="219254">
      <c r="A219254" t="inlineStr">
        <is>
          <t>www.lineupforms.com</t>
        </is>
      </c>
      <c r="B219254" t="n">
        <v>158</v>
      </c>
    </row>
    <row r="219255">
      <c r="A219255" t="inlineStr">
        <is>
          <t>www.moniquebrouns.com</t>
        </is>
      </c>
      <c r="B219255" t="n">
        <v>158</v>
      </c>
    </row>
    <row r="219256">
      <c r="A219256" t="inlineStr">
        <is>
          <t>hto-web-resources.s3.amazonaws.com</t>
        </is>
      </c>
      <c r="B219256" t="n">
        <v>158</v>
      </c>
    </row>
    <row r="219257">
      <c r="A219257" t="inlineStr">
        <is>
          <t>www.happy-trail.com</t>
        </is>
      </c>
      <c r="B219257" t="n">
        <v>158</v>
      </c>
    </row>
    <row r="219258">
      <c r="A219258" t="inlineStr">
        <is>
          <t>hauntedghosts.co.uk</t>
        </is>
      </c>
      <c r="B219258" t="n">
        <v>158</v>
      </c>
    </row>
    <row r="219259">
      <c r="A219259" t="inlineStr">
        <is>
          <t>ezysaver.com</t>
        </is>
      </c>
      <c r="B219259" t="n">
        <v>158</v>
      </c>
    </row>
    <row r="219260">
      <c r="A219260" t="inlineStr">
        <is>
          <t>www.belliboos.com</t>
        </is>
      </c>
      <c r="B219260" t="n">
        <v>158</v>
      </c>
    </row>
    <row r="219261">
      <c r="A219261" t="inlineStr">
        <is>
          <t>www.spdbooks.org:443</t>
        </is>
      </c>
      <c r="B219261" t="n">
        <v>158</v>
      </c>
    </row>
    <row r="219262">
      <c r="A219262" t="inlineStr">
        <is>
          <t>brewbound-images.s3.amazonaws.com</t>
        </is>
      </c>
      <c r="B219262" t="n">
        <v>158</v>
      </c>
    </row>
    <row r="219263">
      <c r="A219263" t="inlineStr">
        <is>
          <t>carguychronicles.com</t>
        </is>
      </c>
      <c r="B219263" t="n">
        <v>158</v>
      </c>
    </row>
    <row r="219264">
      <c r="A219264" t="inlineStr">
        <is>
          <t>thinktheology.org</t>
        </is>
      </c>
      <c r="B219264" t="n">
        <v>158</v>
      </c>
    </row>
    <row r="219265">
      <c r="A219265" t="inlineStr">
        <is>
          <t>butterfly-o-meter.com</t>
        </is>
      </c>
      <c r="B219265" t="n">
        <v>158</v>
      </c>
    </row>
    <row r="219266">
      <c r="A219266" t="inlineStr">
        <is>
          <t>cdn3.allmomporn.com</t>
        </is>
      </c>
      <c r="B219266" t="n">
        <v>158</v>
      </c>
    </row>
    <row r="219267">
      <c r="A219267" t="inlineStr">
        <is>
          <t>sifco.co.nz</t>
        </is>
      </c>
      <c r="B219267" t="n">
        <v>158</v>
      </c>
    </row>
    <row r="219268">
      <c r="A219268" t="inlineStr">
        <is>
          <t>journal.alabamachanin.com</t>
        </is>
      </c>
      <c r="B219268" t="n">
        <v>158</v>
      </c>
    </row>
    <row r="219269">
      <c r="A219269" t="inlineStr">
        <is>
          <t>baseballeagle.com</t>
        </is>
      </c>
      <c r="B219269" t="n">
        <v>158</v>
      </c>
    </row>
    <row r="219270">
      <c r="A219270" t="inlineStr">
        <is>
          <t>www.voscur.org</t>
        </is>
      </c>
      <c r="B219270" t="n">
        <v>158</v>
      </c>
    </row>
    <row r="219271">
      <c r="A219271" t="inlineStr">
        <is>
          <t>stakeintransylvania.files.wordpress.com</t>
        </is>
      </c>
      <c r="B219271" t="n">
        <v>158</v>
      </c>
    </row>
    <row r="219272">
      <c r="A219272" t="inlineStr">
        <is>
          <t>howtoship.com</t>
        </is>
      </c>
      <c r="B219272" t="n">
        <v>158</v>
      </c>
    </row>
    <row r="219273">
      <c r="A219273" t="inlineStr">
        <is>
          <t>www.finavia.fi</t>
        </is>
      </c>
      <c r="B219273" t="n">
        <v>158</v>
      </c>
    </row>
    <row r="219274">
      <c r="A219274" t="inlineStr">
        <is>
          <t>entertainthekids.com</t>
        </is>
      </c>
      <c r="B219274" t="n">
        <v>158</v>
      </c>
    </row>
    <row r="219275">
      <c r="A219275" t="inlineStr">
        <is>
          <t>backingtracksonline.com</t>
        </is>
      </c>
      <c r="B219275" t="n">
        <v>158</v>
      </c>
    </row>
    <row r="219276">
      <c r="A219276" t="inlineStr">
        <is>
          <t>vasari21.com</t>
        </is>
      </c>
      <c r="B219276" t="n">
        <v>158</v>
      </c>
    </row>
    <row r="219277">
      <c r="A219277" t="inlineStr">
        <is>
          <t>realityla.com</t>
        </is>
      </c>
      <c r="B219277" t="n">
        <v>158</v>
      </c>
    </row>
    <row r="219278">
      <c r="A219278" t="inlineStr">
        <is>
          <t>smhttp-ssl-60265.nexcesscdn.net</t>
        </is>
      </c>
      <c r="B219278" t="n">
        <v>158</v>
      </c>
    </row>
    <row r="219279">
      <c r="A219279" t="inlineStr">
        <is>
          <t>www.davossa.com</t>
        </is>
      </c>
      <c r="B219279" t="n">
        <v>158</v>
      </c>
    </row>
    <row r="219280">
      <c r="A219280" t="inlineStr">
        <is>
          <t>authorpreneur.amymorse.co.uk</t>
        </is>
      </c>
      <c r="B219280" t="n">
        <v>158</v>
      </c>
    </row>
    <row r="219281">
      <c r="A219281" t="inlineStr">
        <is>
          <t>www.kittyandthewoofgang.in</t>
        </is>
      </c>
      <c r="B219281" t="n">
        <v>158</v>
      </c>
    </row>
    <row r="219282">
      <c r="A219282" t="inlineStr">
        <is>
          <t>mmjdoctors.com</t>
        </is>
      </c>
      <c r="B219282" t="n">
        <v>158</v>
      </c>
    </row>
    <row r="219283">
      <c r="A219283" t="inlineStr">
        <is>
          <t>trending-news.news</t>
        </is>
      </c>
      <c r="B219283" t="n">
        <v>158</v>
      </c>
    </row>
    <row r="219284">
      <c r="A219284" t="inlineStr">
        <is>
          <t>themeselection.com</t>
        </is>
      </c>
      <c r="B219284" t="n">
        <v>158</v>
      </c>
    </row>
    <row r="219285">
      <c r="A219285" t="inlineStr">
        <is>
          <t>www.gawleyplasticsurgery.com</t>
        </is>
      </c>
      <c r="B219285" t="n">
        <v>158</v>
      </c>
    </row>
    <row r="219286">
      <c r="A219286" t="inlineStr">
        <is>
          <t>www.cyberboxingzone.com</t>
        </is>
      </c>
      <c r="B219286" t="n">
        <v>158</v>
      </c>
    </row>
    <row r="219287">
      <c r="A219287" t="inlineStr">
        <is>
          <t>www.qualitycaraudio.com</t>
        </is>
      </c>
      <c r="B219287" t="n">
        <v>158</v>
      </c>
    </row>
    <row r="219288">
      <c r="A219288" t="inlineStr">
        <is>
          <t>dailyinspirationandgratitude.files.wordpress.com</t>
        </is>
      </c>
      <c r="B219288" t="n">
        <v>158</v>
      </c>
    </row>
    <row r="219289">
      <c r="A219289" t="inlineStr">
        <is>
          <t>www.25karats.com</t>
        </is>
      </c>
      <c r="B219289" t="n">
        <v>158</v>
      </c>
    </row>
    <row r="219290">
      <c r="A219290" t="inlineStr">
        <is>
          <t>jupitertv.com</t>
        </is>
      </c>
      <c r="B219290" t="n">
        <v>158</v>
      </c>
    </row>
    <row r="219291">
      <c r="A219291" t="inlineStr">
        <is>
          <t>www.smilesofnyc.com</t>
        </is>
      </c>
      <c r="B219291" t="n">
        <v>158</v>
      </c>
    </row>
    <row r="219292">
      <c r="A219292" t="inlineStr">
        <is>
          <t>www.photomarket.in</t>
        </is>
      </c>
      <c r="B219292" t="n">
        <v>158</v>
      </c>
    </row>
    <row r="219293">
      <c r="A219293" t="inlineStr">
        <is>
          <t>www.savarez.fr</t>
        </is>
      </c>
      <c r="B219293" t="n">
        <v>158</v>
      </c>
    </row>
    <row r="219294">
      <c r="A219294" t="inlineStr">
        <is>
          <t>wfmy-download.edgesuite.net</t>
        </is>
      </c>
      <c r="B219294" t="n">
        <v>158</v>
      </c>
    </row>
    <row r="219295">
      <c r="A219295" t="inlineStr">
        <is>
          <t>blog.close.com</t>
        </is>
      </c>
      <c r="B219295" t="n">
        <v>158</v>
      </c>
    </row>
    <row r="219296">
      <c r="A219296" t="inlineStr">
        <is>
          <t>www.parkworld-online.com</t>
        </is>
      </c>
      <c r="B219296" t="n">
        <v>158</v>
      </c>
    </row>
    <row r="219297">
      <c r="A219297" t="inlineStr">
        <is>
          <t>www.planinsurance.co.uk</t>
        </is>
      </c>
      <c r="B219297" t="n">
        <v>158</v>
      </c>
    </row>
    <row r="219298">
      <c r="A219298" t="inlineStr">
        <is>
          <t>blog.skinowl.com</t>
        </is>
      </c>
      <c r="B219298" t="n">
        <v>158</v>
      </c>
    </row>
    <row r="219299">
      <c r="A219299" t="inlineStr">
        <is>
          <t>www.medicalexhibits.com</t>
        </is>
      </c>
      <c r="B219299" t="n">
        <v>158</v>
      </c>
    </row>
    <row r="219300">
      <c r="A219300" t="inlineStr">
        <is>
          <t>wpassets.trainingpeaks.com</t>
        </is>
      </c>
      <c r="B219300" t="n">
        <v>158</v>
      </c>
    </row>
    <row r="219301">
      <c r="A219301" t="inlineStr">
        <is>
          <t>geneevarojr.com</t>
        </is>
      </c>
      <c r="B219301" t="n">
        <v>158</v>
      </c>
    </row>
    <row r="219302">
      <c r="A219302" t="inlineStr">
        <is>
          <t>www.hudsonsholidays.com</t>
        </is>
      </c>
      <c r="B219302" t="n">
        <v>158</v>
      </c>
    </row>
    <row r="219303">
      <c r="A219303" t="inlineStr">
        <is>
          <t>topfile.tj</t>
        </is>
      </c>
      <c r="B219303" t="n">
        <v>158</v>
      </c>
    </row>
    <row r="219304">
      <c r="A219304" t="inlineStr">
        <is>
          <t>www.sandwell.ac.uk</t>
        </is>
      </c>
      <c r="B219304" t="n">
        <v>158</v>
      </c>
    </row>
    <row r="219305">
      <c r="A219305" t="inlineStr">
        <is>
          <t>www.rammuseum.org.uk</t>
        </is>
      </c>
      <c r="B219305" t="n">
        <v>158</v>
      </c>
    </row>
    <row r="219306">
      <c r="A219306" t="inlineStr">
        <is>
          <t>www.tractrjeans.com</t>
        </is>
      </c>
      <c r="B219306" t="n">
        <v>158</v>
      </c>
    </row>
    <row r="219307">
      <c r="A219307" t="inlineStr">
        <is>
          <t>www.in-motiongroup.com</t>
        </is>
      </c>
      <c r="B219307" t="n">
        <v>158</v>
      </c>
    </row>
    <row r="219308">
      <c r="A219308" t="inlineStr">
        <is>
          <t>www.midwestfarmreport.com</t>
        </is>
      </c>
      <c r="B219308" t="n">
        <v>158</v>
      </c>
    </row>
    <row r="219309">
      <c r="A219309" t="inlineStr">
        <is>
          <t>www.aeclectic.net</t>
        </is>
      </c>
      <c r="B219309" t="n">
        <v>158</v>
      </c>
    </row>
    <row r="219310">
      <c r="A219310" t="inlineStr">
        <is>
          <t>www.lpga.com</t>
        </is>
      </c>
      <c r="B219310" t="n">
        <v>158</v>
      </c>
    </row>
    <row r="219311">
      <c r="A219311" t="inlineStr">
        <is>
          <t>staging.byjasco.com</t>
        </is>
      </c>
      <c r="B219311" t="n">
        <v>158</v>
      </c>
    </row>
    <row r="219312">
      <c r="A219312" t="inlineStr">
        <is>
          <t>mythoughtlane.files.wordpress.com</t>
        </is>
      </c>
      <c r="B219312" t="n">
        <v>158</v>
      </c>
    </row>
    <row r="219313">
      <c r="A219313" t="inlineStr">
        <is>
          <t>deltiologydeity.files.wordpress.com</t>
        </is>
      </c>
      <c r="B219313" t="n">
        <v>158</v>
      </c>
    </row>
    <row r="219314">
      <c r="A219314" t="inlineStr">
        <is>
          <t>www.greenandgorgeous.net</t>
        </is>
      </c>
      <c r="B219314" t="n">
        <v>158</v>
      </c>
    </row>
    <row r="219315">
      <c r="A219315" t="inlineStr">
        <is>
          <t>english-blog.s3.amazonaws.com</t>
        </is>
      </c>
      <c r="B219315" t="n">
        <v>158</v>
      </c>
    </row>
    <row r="219316">
      <c r="A219316" t="inlineStr">
        <is>
          <t>www1.pictures.fp.stylebistro.com</t>
        </is>
      </c>
      <c r="B219316" t="n">
        <v>158</v>
      </c>
    </row>
    <row r="219317">
      <c r="A219317" t="inlineStr">
        <is>
          <t>www.blogoval.com</t>
        </is>
      </c>
      <c r="B219317" t="n">
        <v>158</v>
      </c>
    </row>
    <row r="219318">
      <c r="A219318" t="inlineStr">
        <is>
          <t>rockfordbuzz.com</t>
        </is>
      </c>
      <c r="B219318" t="n">
        <v>158</v>
      </c>
    </row>
    <row r="219319">
      <c r="A219319" t="inlineStr">
        <is>
          <t>w6i3z4c8.stackpathcdn.com</t>
        </is>
      </c>
      <c r="B219319" t="n">
        <v>158</v>
      </c>
    </row>
    <row r="219320">
      <c r="A219320" t="inlineStr">
        <is>
          <t>www.crockpotempire.com</t>
        </is>
      </c>
      <c r="B219320" t="n">
        <v>158</v>
      </c>
    </row>
    <row r="219321">
      <c r="A219321" t="inlineStr">
        <is>
          <t>rotaryinternationalblog.files.wordpress.com</t>
        </is>
      </c>
      <c r="B219321" t="n">
        <v>158</v>
      </c>
    </row>
    <row r="219322">
      <c r="A219322" t="inlineStr">
        <is>
          <t>d39y8ec2f7r39f.cloudfront.net</t>
        </is>
      </c>
      <c r="B219322" t="n">
        <v>158</v>
      </c>
    </row>
    <row r="219323">
      <c r="A219323" t="inlineStr">
        <is>
          <t>www.greencleandesigns.com</t>
        </is>
      </c>
      <c r="B219323" t="n">
        <v>158</v>
      </c>
    </row>
    <row r="219324">
      <c r="A219324" t="inlineStr">
        <is>
          <t>www.eztestkits.com</t>
        </is>
      </c>
      <c r="B219324" t="n">
        <v>158</v>
      </c>
    </row>
    <row r="219325">
      <c r="A219325" t="inlineStr">
        <is>
          <t>www.creeksideboulder.com</t>
        </is>
      </c>
      <c r="B219325" t="n">
        <v>158</v>
      </c>
    </row>
    <row r="219326">
      <c r="A219326" t="inlineStr">
        <is>
          <t>norml-uk.org</t>
        </is>
      </c>
      <c r="B219326" t="n">
        <v>158</v>
      </c>
    </row>
    <row r="219327">
      <c r="A219327" t="inlineStr">
        <is>
          <t>iwaterpurification.com</t>
        </is>
      </c>
      <c r="B219327" t="n">
        <v>158</v>
      </c>
    </row>
    <row r="219328">
      <c r="A219328" t="inlineStr">
        <is>
          <t>www.teledata.co.uk</t>
        </is>
      </c>
      <c r="B219328" t="n">
        <v>158</v>
      </c>
    </row>
    <row r="219329">
      <c r="A219329" t="inlineStr">
        <is>
          <t>www.academyfloor.com</t>
        </is>
      </c>
      <c r="B219329" t="n">
        <v>158</v>
      </c>
    </row>
    <row r="219330">
      <c r="A219330" t="inlineStr">
        <is>
          <t>politicallawnsigns.com</t>
        </is>
      </c>
      <c r="B219330" t="n">
        <v>158</v>
      </c>
    </row>
    <row r="219331">
      <c r="A219331" t="inlineStr">
        <is>
          <t>lxrcmodel.com</t>
        </is>
      </c>
      <c r="B219331" t="n">
        <v>158</v>
      </c>
    </row>
    <row r="219332">
      <c r="A219332" t="inlineStr">
        <is>
          <t>www.thedefibpad.co.uk</t>
        </is>
      </c>
      <c r="B219332" t="n">
        <v>158</v>
      </c>
    </row>
    <row r="219333">
      <c r="A219333" t="inlineStr">
        <is>
          <t>www.inflatable-amusementpark.com</t>
        </is>
      </c>
      <c r="B219333" t="n">
        <v>158</v>
      </c>
    </row>
    <row r="219334">
      <c r="A219334" t="inlineStr">
        <is>
          <t>www.jackpotik.com</t>
        </is>
      </c>
      <c r="B219334" t="n">
        <v>158</v>
      </c>
    </row>
    <row r="219335">
      <c r="A219335" t="inlineStr">
        <is>
          <t>www.comm100.com</t>
        </is>
      </c>
      <c r="B219335" t="n">
        <v>158</v>
      </c>
    </row>
    <row r="219336">
      <c r="A219336" t="inlineStr">
        <is>
          <t>www.janekoenig.com</t>
        </is>
      </c>
      <c r="B219336" t="n">
        <v>158</v>
      </c>
    </row>
    <row r="219337">
      <c r="A219337" t="inlineStr">
        <is>
          <t>editorials.autotrader.ca</t>
        </is>
      </c>
      <c r="B219337" t="n">
        <v>158</v>
      </c>
    </row>
    <row r="219338">
      <c r="A219338" t="inlineStr">
        <is>
          <t>jeeps.thefuntimesguide.com</t>
        </is>
      </c>
      <c r="B219338" t="n">
        <v>158</v>
      </c>
    </row>
    <row r="219339">
      <c r="A219339" t="inlineStr">
        <is>
          <t>www.sarkarinaukrifair.com</t>
        </is>
      </c>
      <c r="B219339" t="n">
        <v>158</v>
      </c>
    </row>
    <row r="219340">
      <c r="A219340" t="inlineStr">
        <is>
          <t>www.cyclingbox.com</t>
        </is>
      </c>
      <c r="B219340" t="n">
        <v>158</v>
      </c>
    </row>
    <row r="219341">
      <c r="A219341" t="inlineStr">
        <is>
          <t>tyrneathem.com</t>
        </is>
      </c>
      <c r="B219341" t="n">
        <v>158</v>
      </c>
    </row>
    <row r="219342">
      <c r="A219342" t="inlineStr">
        <is>
          <t>smheffern.files.wordpress.com</t>
        </is>
      </c>
      <c r="B219342" t="n">
        <v>158</v>
      </c>
    </row>
    <row r="219343">
      <c r="A219343" t="inlineStr">
        <is>
          <t>www.dealerworld.es</t>
        </is>
      </c>
      <c r="B219343" t="n">
        <v>158</v>
      </c>
    </row>
    <row r="219344">
      <c r="A219344" t="inlineStr">
        <is>
          <t>www.sleepinggiantmedia.co.uk</t>
        </is>
      </c>
      <c r="B219344" t="n">
        <v>158</v>
      </c>
    </row>
    <row r="219345">
      <c r="A219345" t="inlineStr">
        <is>
          <t>blog.zoominfo.com</t>
        </is>
      </c>
      <c r="B219345" t="n">
        <v>158</v>
      </c>
    </row>
    <row r="219346">
      <c r="A219346" t="inlineStr">
        <is>
          <t>www.amybucherphd.com</t>
        </is>
      </c>
      <c r="B219346" t="n">
        <v>158</v>
      </c>
    </row>
    <row r="219347">
      <c r="A219347" t="inlineStr">
        <is>
          <t>meaningfulmoney.tv</t>
        </is>
      </c>
      <c r="B219347" t="n">
        <v>158</v>
      </c>
    </row>
    <row r="219348">
      <c r="A219348" t="inlineStr">
        <is>
          <t>1sas5h403kwd3vgz5p16j300-wpengine.netdna-ssl.com</t>
        </is>
      </c>
      <c r="B219348" t="n">
        <v>158</v>
      </c>
    </row>
    <row r="219349">
      <c r="A219349" t="inlineStr">
        <is>
          <t>creativebonito.com</t>
        </is>
      </c>
      <c r="B219349" t="n">
        <v>158</v>
      </c>
    </row>
    <row r="219350">
      <c r="A219350" t="inlineStr">
        <is>
          <t>oliver-heberbooks.com</t>
        </is>
      </c>
      <c r="B219350" t="n">
        <v>158</v>
      </c>
    </row>
    <row r="219351">
      <c r="A219351" t="inlineStr">
        <is>
          <t>www.physiospot.com</t>
        </is>
      </c>
      <c r="B219351" t="n">
        <v>158</v>
      </c>
    </row>
    <row r="219352">
      <c r="A219352" t="inlineStr">
        <is>
          <t>littleprop.com</t>
        </is>
      </c>
      <c r="B219352" t="n">
        <v>158</v>
      </c>
    </row>
    <row r="219353">
      <c r="A219353" t="inlineStr">
        <is>
          <t>www.teamwild.tv</t>
        </is>
      </c>
      <c r="B219353" t="n">
        <v>158</v>
      </c>
    </row>
    <row r="219354">
      <c r="A219354" t="inlineStr">
        <is>
          <t>www.gbn-primo.co.uk</t>
        </is>
      </c>
      <c r="B219354" t="n">
        <v>158</v>
      </c>
    </row>
    <row r="219355">
      <c r="A219355" t="inlineStr">
        <is>
          <t>demchron.wpengine.netdna-cdn.com</t>
        </is>
      </c>
      <c r="B219355" t="n">
        <v>158</v>
      </c>
    </row>
    <row r="219356">
      <c r="A219356" t="inlineStr">
        <is>
          <t>www.jimsformalwear.com</t>
        </is>
      </c>
      <c r="B219356" t="n">
        <v>158</v>
      </c>
    </row>
    <row r="219357">
      <c r="A219357" t="inlineStr">
        <is>
          <t>www.webgility.com</t>
        </is>
      </c>
      <c r="B219357" t="n">
        <v>158</v>
      </c>
    </row>
    <row r="219358">
      <c r="A219358" t="inlineStr">
        <is>
          <t>unclutteredsimplicity.com</t>
        </is>
      </c>
      <c r="B219358" t="n">
        <v>158</v>
      </c>
    </row>
    <row r="219359">
      <c r="A219359" t="inlineStr">
        <is>
          <t>www.nrilegalservices.com</t>
        </is>
      </c>
      <c r="B219359" t="n">
        <v>158</v>
      </c>
    </row>
    <row r="219360">
      <c r="A219360" t="inlineStr">
        <is>
          <t>www.patrickkphillips.com</t>
        </is>
      </c>
      <c r="B219360" t="n">
        <v>158</v>
      </c>
    </row>
    <row r="219361">
      <c r="A219361" t="inlineStr">
        <is>
          <t>bestpropertiesphilippines.files.wordpress.com</t>
        </is>
      </c>
      <c r="B219361" t="n">
        <v>158</v>
      </c>
    </row>
    <row r="219362">
      <c r="A219362" t="inlineStr">
        <is>
          <t>www.vintagesynth.com</t>
        </is>
      </c>
      <c r="B219362" t="n">
        <v>158</v>
      </c>
    </row>
    <row r="219363">
      <c r="A219363" t="inlineStr">
        <is>
          <t>kid-friendly-family-vacations.com</t>
        </is>
      </c>
      <c r="B219363" t="n">
        <v>158</v>
      </c>
    </row>
    <row r="219364">
      <c r="A219364" t="inlineStr">
        <is>
          <t>www.socialslimmers.com</t>
        </is>
      </c>
      <c r="B219364" t="n">
        <v>158</v>
      </c>
    </row>
    <row r="219365">
      <c r="A219365" t="inlineStr">
        <is>
          <t>iceds.anu.edu.au</t>
        </is>
      </c>
      <c r="B219365" t="n">
        <v>158</v>
      </c>
    </row>
    <row r="219366">
      <c r="A219366" t="inlineStr">
        <is>
          <t>www.ciloart.com</t>
        </is>
      </c>
      <c r="B219366" t="n">
        <v>158</v>
      </c>
    </row>
    <row r="219367">
      <c r="A219367" t="inlineStr">
        <is>
          <t>www.jalewa.com</t>
        </is>
      </c>
      <c r="B219367" t="n">
        <v>158</v>
      </c>
    </row>
    <row r="219368">
      <c r="A219368" t="inlineStr">
        <is>
          <t>kreusslerinc.com</t>
        </is>
      </c>
      <c r="B219368" t="n">
        <v>158</v>
      </c>
    </row>
    <row r="219369">
      <c r="A219369" t="inlineStr">
        <is>
          <t>www.anoffgridlife.com</t>
        </is>
      </c>
      <c r="B219369" t="n">
        <v>158</v>
      </c>
    </row>
    <row r="219370">
      <c r="A219370" t="inlineStr">
        <is>
          <t>cdn.slipstick.com</t>
        </is>
      </c>
      <c r="B219370" t="n">
        <v>158</v>
      </c>
    </row>
    <row r="219371">
      <c r="A219371" t="inlineStr">
        <is>
          <t>topcreditcardsreviewed.com</t>
        </is>
      </c>
      <c r="B219371" t="n">
        <v>158</v>
      </c>
    </row>
    <row r="219372">
      <c r="A219372" t="inlineStr">
        <is>
          <t>www.hxjhhs.com</t>
        </is>
      </c>
      <c r="B219372" t="n">
        <v>158</v>
      </c>
    </row>
    <row r="219373">
      <c r="A219373" t="inlineStr">
        <is>
          <t>chesapeakecycles.com</t>
        </is>
      </c>
      <c r="B219373" t="n">
        <v>158</v>
      </c>
    </row>
    <row r="219374">
      <c r="A219374" t="inlineStr">
        <is>
          <t>robinsoncreativeinc.com</t>
        </is>
      </c>
      <c r="B219374" t="n">
        <v>158</v>
      </c>
    </row>
    <row r="219375">
      <c r="A219375" t="inlineStr">
        <is>
          <t>stampingeorgia.com</t>
        </is>
      </c>
      <c r="B219375" t="n">
        <v>158</v>
      </c>
    </row>
    <row r="219376">
      <c r="A219376" t="inlineStr">
        <is>
          <t>www.smyrnavinings.com</t>
        </is>
      </c>
      <c r="B219376" t="n">
        <v>158</v>
      </c>
    </row>
    <row r="219377">
      <c r="A219377" t="inlineStr">
        <is>
          <t>sparknews.ca</t>
        </is>
      </c>
      <c r="B219377" t="n">
        <v>158</v>
      </c>
    </row>
    <row r="219378">
      <c r="A219378" t="inlineStr">
        <is>
          <t>www.greenstoneslate.com</t>
        </is>
      </c>
      <c r="B219378" t="n">
        <v>158</v>
      </c>
    </row>
    <row r="219379">
      <c r="A219379" t="inlineStr">
        <is>
          <t>www.bettiniphoto.net</t>
        </is>
      </c>
      <c r="B219379" t="n">
        <v>158</v>
      </c>
    </row>
    <row r="219380">
      <c r="A219380" t="inlineStr">
        <is>
          <t>d2zscv6rtp1lze.cloudfront.net</t>
        </is>
      </c>
      <c r="B219380" t="n">
        <v>158</v>
      </c>
    </row>
    <row r="219381">
      <c r="A219381" t="inlineStr">
        <is>
          <t>aneverydaystory.files.wordpress.com</t>
        </is>
      </c>
      <c r="B219381" t="n">
        <v>158</v>
      </c>
    </row>
    <row r="219382">
      <c r="A219382" t="inlineStr">
        <is>
          <t>busride.com</t>
        </is>
      </c>
      <c r="B219382" t="n">
        <v>158</v>
      </c>
    </row>
    <row r="219383">
      <c r="A219383" t="inlineStr">
        <is>
          <t>www.durchstarteer.de</t>
        </is>
      </c>
      <c r="B219383" t="n">
        <v>158</v>
      </c>
    </row>
    <row r="219384">
      <c r="A219384" t="inlineStr">
        <is>
          <t>aus.lamoda.co.uk</t>
        </is>
      </c>
      <c r="B219384" t="n">
        <v>158</v>
      </c>
    </row>
    <row r="219385">
      <c r="A219385" t="inlineStr">
        <is>
          <t>wholebodyliving.com</t>
        </is>
      </c>
      <c r="B219385" t="n">
        <v>158</v>
      </c>
    </row>
    <row r="219386">
      <c r="A219386" t="inlineStr">
        <is>
          <t>bioenergyinternational.com</t>
        </is>
      </c>
      <c r="B219386" t="n">
        <v>158</v>
      </c>
    </row>
    <row r="219387">
      <c r="A219387" t="inlineStr">
        <is>
          <t>www.clientsuccess.com</t>
        </is>
      </c>
      <c r="B219387" t="n">
        <v>158</v>
      </c>
    </row>
    <row r="219388">
      <c r="A219388" t="inlineStr">
        <is>
          <t>floridassmiles.com</t>
        </is>
      </c>
      <c r="B219388" t="n">
        <v>158</v>
      </c>
    </row>
    <row r="219389">
      <c r="A219389" t="inlineStr">
        <is>
          <t>streettechmag.com</t>
        </is>
      </c>
      <c r="B219389" t="n">
        <v>158</v>
      </c>
    </row>
    <row r="219390">
      <c r="A219390" t="inlineStr">
        <is>
          <t>metrostore.co.uk</t>
        </is>
      </c>
      <c r="B219390" t="n">
        <v>158</v>
      </c>
    </row>
    <row r="219391">
      <c r="A219391" t="inlineStr">
        <is>
          <t>www.fruit-process.com</t>
        </is>
      </c>
      <c r="B219391" t="n">
        <v>158</v>
      </c>
    </row>
    <row r="219392">
      <c r="A219392" t="inlineStr">
        <is>
          <t>www.theprimearticle.com</t>
        </is>
      </c>
      <c r="B219392" t="n">
        <v>158</v>
      </c>
    </row>
    <row r="219393">
      <c r="A219393" t="inlineStr">
        <is>
          <t>shiroychigo.com</t>
        </is>
      </c>
      <c r="B219393" t="n">
        <v>158</v>
      </c>
    </row>
    <row r="219394">
      <c r="A219394" t="inlineStr">
        <is>
          <t>tweetcat.net</t>
        </is>
      </c>
      <c r="B219394" t="n">
        <v>158</v>
      </c>
    </row>
    <row r="219395">
      <c r="A219395" t="inlineStr">
        <is>
          <t>www.spainphone.com</t>
        </is>
      </c>
      <c r="B219395" t="n">
        <v>158</v>
      </c>
    </row>
    <row r="219396">
      <c r="A219396" t="inlineStr">
        <is>
          <t>wendygell.com</t>
        </is>
      </c>
      <c r="B219396" t="n">
        <v>158</v>
      </c>
    </row>
    <row r="219397">
      <c r="A219397" t="inlineStr">
        <is>
          <t>plainvanillamom.com</t>
        </is>
      </c>
      <c r="B219397" t="n">
        <v>158</v>
      </c>
    </row>
    <row r="219398">
      <c r="A219398" t="inlineStr">
        <is>
          <t>www.adamequipment.co.uk</t>
        </is>
      </c>
      <c r="B219398" t="n">
        <v>158</v>
      </c>
    </row>
    <row r="219399">
      <c r="A219399" t="inlineStr">
        <is>
          <t>watchfactoryif.com</t>
        </is>
      </c>
      <c r="B219399" t="n">
        <v>158</v>
      </c>
    </row>
    <row r="219400">
      <c r="A219400" t="inlineStr">
        <is>
          <t>girlstravelclub.co.uk</t>
        </is>
      </c>
      <c r="B219400" t="n">
        <v>158</v>
      </c>
    </row>
    <row r="219401">
      <c r="A219401" t="inlineStr">
        <is>
          <t>www.theanimalfiles.com</t>
        </is>
      </c>
      <c r="B219401" t="n">
        <v>158</v>
      </c>
    </row>
    <row r="219402">
      <c r="A219402" t="inlineStr">
        <is>
          <t>www.opli.net</t>
        </is>
      </c>
      <c r="B219402" t="n">
        <v>158</v>
      </c>
    </row>
    <row r="219403">
      <c r="A219403" t="inlineStr">
        <is>
          <t>www.thechildrensshoecompany.co.uk</t>
        </is>
      </c>
      <c r="B219403" t="n">
        <v>158</v>
      </c>
    </row>
    <row r="219404">
      <c r="A219404" t="inlineStr">
        <is>
          <t>www.estelecomcabinet.com</t>
        </is>
      </c>
      <c r="B219404" t="n">
        <v>158</v>
      </c>
    </row>
    <row r="219405">
      <c r="A219405" t="inlineStr">
        <is>
          <t>greeneandco.reapitcloud.com</t>
        </is>
      </c>
      <c r="B219405" t="n">
        <v>158</v>
      </c>
    </row>
    <row r="219406">
      <c r="A219406" t="inlineStr">
        <is>
          <t>www.posdisplayshop.co.uk</t>
        </is>
      </c>
      <c r="B219406" t="n">
        <v>158</v>
      </c>
    </row>
    <row r="219407">
      <c r="A219407" t="inlineStr">
        <is>
          <t>www.lib.umd.edu</t>
        </is>
      </c>
      <c r="B219407" t="n">
        <v>158</v>
      </c>
    </row>
    <row r="219408">
      <c r="A219408" t="inlineStr">
        <is>
          <t>www.believerschurch.com</t>
        </is>
      </c>
      <c r="B219408" t="n">
        <v>158</v>
      </c>
    </row>
    <row r="219409">
      <c r="A219409" t="inlineStr">
        <is>
          <t>www.postinfographics.com</t>
        </is>
      </c>
      <c r="B219409" t="n">
        <v>158</v>
      </c>
    </row>
    <row r="219410">
      <c r="A219410" t="inlineStr">
        <is>
          <t>mansso7.com</t>
        </is>
      </c>
      <c r="B219410" t="n">
        <v>158</v>
      </c>
    </row>
    <row r="219411">
      <c r="A219411" t="inlineStr">
        <is>
          <t>jobtraining.com</t>
        </is>
      </c>
      <c r="B219411" t="n">
        <v>158</v>
      </c>
    </row>
    <row r="219412">
      <c r="A219412" t="inlineStr">
        <is>
          <t>www.kerstins-landhausmode.de</t>
        </is>
      </c>
      <c r="B219412" t="n">
        <v>158</v>
      </c>
    </row>
    <row r="219413">
      <c r="A219413" t="inlineStr">
        <is>
          <t>shop.cultulu.com</t>
        </is>
      </c>
      <c r="B219413" t="n">
        <v>158</v>
      </c>
    </row>
    <row r="219414">
      <c r="A219414" t="inlineStr">
        <is>
          <t>gruvywear.com</t>
        </is>
      </c>
      <c r="B219414" t="n">
        <v>158</v>
      </c>
    </row>
    <row r="219415">
      <c r="A219415" t="inlineStr">
        <is>
          <t>hypapps.com</t>
        </is>
      </c>
      <c r="B219415" t="n">
        <v>158</v>
      </c>
    </row>
    <row r="219416">
      <c r="A219416" t="inlineStr">
        <is>
          <t>www.outdoorlads.com</t>
        </is>
      </c>
      <c r="B219416" t="n">
        <v>158</v>
      </c>
    </row>
    <row r="219417">
      <c r="A219417" t="inlineStr">
        <is>
          <t>watersheds.rvca.ca</t>
        </is>
      </c>
      <c r="B219417" t="n">
        <v>158</v>
      </c>
    </row>
    <row r="219418">
      <c r="A219418" t="inlineStr">
        <is>
          <t>filmscoop.it</t>
        </is>
      </c>
      <c r="B219418" t="n">
        <v>158</v>
      </c>
    </row>
    <row r="219419">
      <c r="A219419" t="inlineStr">
        <is>
          <t>www.make-me-beautiful.co.uk</t>
        </is>
      </c>
      <c r="B219419" t="n">
        <v>158</v>
      </c>
    </row>
    <row r="219420">
      <c r="A219420" t="inlineStr">
        <is>
          <t>spartanspin.com</t>
        </is>
      </c>
      <c r="B219420" t="n">
        <v>158</v>
      </c>
    </row>
    <row r="219421">
      <c r="A219421" t="inlineStr">
        <is>
          <t>sunshineecocleaningservices.com.au</t>
        </is>
      </c>
      <c r="B219421" t="n">
        <v>158</v>
      </c>
    </row>
    <row r="219422">
      <c r="A219422" t="inlineStr">
        <is>
          <t>www.alldancestyles.com</t>
        </is>
      </c>
      <c r="B219422" t="n">
        <v>158</v>
      </c>
    </row>
    <row r="219423">
      <c r="A219423" t="inlineStr">
        <is>
          <t>www.buttonworks.com</t>
        </is>
      </c>
      <c r="B219423" t="n">
        <v>158</v>
      </c>
    </row>
    <row r="219424">
      <c r="A219424" t="inlineStr">
        <is>
          <t>Carmel-Photos.funcityfinder.com</t>
        </is>
      </c>
      <c r="B219424" t="n">
        <v>158</v>
      </c>
    </row>
    <row r="219425">
      <c r="A219425" t="inlineStr">
        <is>
          <t>www.brisbane-australia.com</t>
        </is>
      </c>
      <c r="B219425" t="n">
        <v>158</v>
      </c>
    </row>
    <row r="219426">
      <c r="A219426" t="inlineStr">
        <is>
          <t>www.onslow.k12.nc.us</t>
        </is>
      </c>
      <c r="B219426" t="n">
        <v>158</v>
      </c>
    </row>
    <row r="219427">
      <c r="A219427" t="inlineStr">
        <is>
          <t>oldtimersmine.com.au</t>
        </is>
      </c>
      <c r="B219427" t="n">
        <v>158</v>
      </c>
    </row>
    <row r="219428">
      <c r="A219428" t="inlineStr">
        <is>
          <t>img80002612.weyesimg.com</t>
        </is>
      </c>
      <c r="B219428" t="n">
        <v>158</v>
      </c>
    </row>
    <row r="219429">
      <c r="A219429" t="inlineStr">
        <is>
          <t>www.northern-scot.co.uk</t>
        </is>
      </c>
      <c r="B219429" t="n">
        <v>158</v>
      </c>
    </row>
    <row r="219430">
      <c r="A219430" t="inlineStr">
        <is>
          <t>www.sunreef-yachts.com</t>
        </is>
      </c>
      <c r="B219430" t="n">
        <v>158</v>
      </c>
    </row>
    <row r="219431">
      <c r="A219431" t="inlineStr">
        <is>
          <t>www.theminispecialist.com</t>
        </is>
      </c>
      <c r="B219431" t="n">
        <v>158</v>
      </c>
    </row>
    <row r="219432">
      <c r="A219432" t="inlineStr">
        <is>
          <t>www.army-armee.forces.gc.ca</t>
        </is>
      </c>
      <c r="B219432" t="n">
        <v>158</v>
      </c>
    </row>
    <row r="219433">
      <c r="A219433" t="inlineStr">
        <is>
          <t>guywattsplasticsurgeon.com.au</t>
        </is>
      </c>
      <c r="B219433" t="n">
        <v>158</v>
      </c>
    </row>
    <row r="219434">
      <c r="A219434" t="inlineStr">
        <is>
          <t>www.cnchydraulicpressbrake.com</t>
        </is>
      </c>
      <c r="B219434" t="n">
        <v>158</v>
      </c>
    </row>
    <row r="219435">
      <c r="A219435" t="inlineStr">
        <is>
          <t>www.tmkcomic.com</t>
        </is>
      </c>
      <c r="B219435" t="n">
        <v>158</v>
      </c>
    </row>
    <row r="219436">
      <c r="A219436" t="inlineStr">
        <is>
          <t>rednose.vteximg.com.br</t>
        </is>
      </c>
      <c r="B219436" t="n">
        <v>158</v>
      </c>
    </row>
    <row r="219437">
      <c r="A219437" t="inlineStr">
        <is>
          <t>www.hertfordshire.gov.uk</t>
        </is>
      </c>
      <c r="B219437" t="n">
        <v>158</v>
      </c>
    </row>
    <row r="219438">
      <c r="A219438" t="inlineStr">
        <is>
          <t>www.fashionkid.co.uk</t>
        </is>
      </c>
      <c r="B219438" t="n">
        <v>158</v>
      </c>
    </row>
    <row r="219439">
      <c r="A219439" t="inlineStr">
        <is>
          <t>asaproofingnh.com</t>
        </is>
      </c>
      <c r="B219439" t="n">
        <v>158</v>
      </c>
    </row>
    <row r="219440">
      <c r="A219440" t="inlineStr">
        <is>
          <t>www.shallyinteriordesigner.com</t>
        </is>
      </c>
      <c r="B219440" t="n">
        <v>158</v>
      </c>
    </row>
    <row r="219441">
      <c r="A219441" t="inlineStr">
        <is>
          <t>deportescaneda.com</t>
        </is>
      </c>
      <c r="B219441" t="n">
        <v>158</v>
      </c>
    </row>
    <row r="219442">
      <c r="A219442" t="inlineStr">
        <is>
          <t>www.oxfordamerican.org</t>
        </is>
      </c>
      <c r="B219442" t="n">
        <v>158</v>
      </c>
    </row>
    <row r="219443">
      <c r="A219443" t="inlineStr">
        <is>
          <t>www.jweremodeling.com</t>
        </is>
      </c>
      <c r="B219443" t="n">
        <v>158</v>
      </c>
    </row>
    <row r="219444">
      <c r="A219444" t="inlineStr">
        <is>
          <t>johnmarvigbridges.org</t>
        </is>
      </c>
      <c r="B219444" t="n">
        <v>158</v>
      </c>
    </row>
    <row r="219445">
      <c r="A219445" t="inlineStr">
        <is>
          <t>www.kongskilde.com</t>
        </is>
      </c>
      <c r="B219445" t="n">
        <v>158</v>
      </c>
    </row>
    <row r="219446">
      <c r="A219446" t="inlineStr">
        <is>
          <t>blog.fiducial.com</t>
        </is>
      </c>
      <c r="B219446" t="n">
        <v>158</v>
      </c>
    </row>
    <row r="219447">
      <c r="A219447" t="inlineStr">
        <is>
          <t>www.stevedrewett.com</t>
        </is>
      </c>
      <c r="B219447" t="n">
        <v>158</v>
      </c>
    </row>
    <row r="219448">
      <c r="A219448" t="inlineStr">
        <is>
          <t>reviewonline.co.za</t>
        </is>
      </c>
      <c r="B219448" t="n">
        <v>158</v>
      </c>
    </row>
    <row r="219449">
      <c r="A219449" t="inlineStr">
        <is>
          <t>www.mad-4-toys.co.uk</t>
        </is>
      </c>
      <c r="B219449" t="n">
        <v>158</v>
      </c>
    </row>
    <row r="219450">
      <c r="A219450" t="inlineStr">
        <is>
          <t>www.highbury.ac.uk</t>
        </is>
      </c>
      <c r="B219450" t="n">
        <v>158</v>
      </c>
    </row>
    <row r="219451">
      <c r="A219451" t="inlineStr">
        <is>
          <t>www.wizardawards.co.uk</t>
        </is>
      </c>
      <c r="B219451" t="n">
        <v>158</v>
      </c>
    </row>
    <row r="219452">
      <c r="A219452" t="inlineStr">
        <is>
          <t>www.nationalgrid.com</t>
        </is>
      </c>
      <c r="B219452" t="n">
        <v>158</v>
      </c>
    </row>
    <row r="219453">
      <c r="A219453" t="inlineStr">
        <is>
          <t>www.bodysphere.de</t>
        </is>
      </c>
      <c r="B219453" t="n">
        <v>158</v>
      </c>
    </row>
    <row r="219454">
      <c r="A219454" t="inlineStr">
        <is>
          <t>84e04b347d0f4ae7232c-4780b04298df5b265d6c4895aa72b3ab.ssl.cf1.rackcdn.com</t>
        </is>
      </c>
      <c r="B219454" t="n">
        <v>158</v>
      </c>
    </row>
    <row r="219455">
      <c r="A219455" t="inlineStr">
        <is>
          <t>rahall.lib.wvu.edu</t>
        </is>
      </c>
      <c r="B219455" t="n">
        <v>158</v>
      </c>
    </row>
    <row r="219456">
      <c r="A219456" t="inlineStr">
        <is>
          <t>ariellepeters.com</t>
        </is>
      </c>
      <c r="B219456" t="n">
        <v>158</v>
      </c>
    </row>
    <row r="219457">
      <c r="A219457" t="inlineStr">
        <is>
          <t>www.haileys.com</t>
        </is>
      </c>
      <c r="B219457" t="n">
        <v>158</v>
      </c>
    </row>
    <row r="219458">
      <c r="A219458" t="inlineStr">
        <is>
          <t>6b9f6b788b52fe66cc52-fdb521f08d2b961710a0b05c9bdb2326.ssl.cf2.rackcdn.com</t>
        </is>
      </c>
      <c r="B219458" t="n">
        <v>158</v>
      </c>
    </row>
    <row r="219459">
      <c r="A219459" t="inlineStr">
        <is>
          <t>fa648487318b13cc086d-f22c156cfa30487ab43c7d2d6bcedac2.ssl.cf2.rackcdn.com</t>
        </is>
      </c>
      <c r="B219459" t="n">
        <v>158</v>
      </c>
    </row>
    <row r="219460">
      <c r="A219460" t="inlineStr">
        <is>
          <t>32e882beff5aab886736-bd05c34123c170c060efbd238201a0c1.ssl.cf2.rackcdn.com</t>
        </is>
      </c>
      <c r="B219460" t="n">
        <v>158</v>
      </c>
    </row>
    <row r="219461">
      <c r="A219461" t="inlineStr">
        <is>
          <t>www.greatlighting.co.uk</t>
        </is>
      </c>
      <c r="B219461" t="n">
        <v>158</v>
      </c>
    </row>
    <row r="219462">
      <c r="A219462" t="inlineStr">
        <is>
          <t>www.tactile-studio.net</t>
        </is>
      </c>
      <c r="B219462" t="n">
        <v>158</v>
      </c>
    </row>
    <row r="219463">
      <c r="A219463" t="inlineStr">
        <is>
          <t>www.consultancy.co.za</t>
        </is>
      </c>
      <c r="B219463" t="n">
        <v>158</v>
      </c>
    </row>
    <row r="219464">
      <c r="A219464" t="inlineStr">
        <is>
          <t>www.modernchairs.eu</t>
        </is>
      </c>
      <c r="B219464" t="n">
        <v>157</v>
      </c>
    </row>
    <row r="219465">
      <c r="A219465" t="inlineStr">
        <is>
          <t>cdn.onlogic.com</t>
        </is>
      </c>
      <c r="B219465" t="n">
        <v>157</v>
      </c>
    </row>
    <row r="219466">
      <c r="A219466" t="inlineStr">
        <is>
          <t>richmondsentinel.ca</t>
        </is>
      </c>
      <c r="B219466" t="n">
        <v>157</v>
      </c>
    </row>
    <row r="219467">
      <c r="A219467" t="inlineStr">
        <is>
          <t>imaginary.casafy.com.br</t>
        </is>
      </c>
      <c r="B219467" t="n">
        <v>157</v>
      </c>
    </row>
    <row r="219468">
      <c r="A219468" t="inlineStr">
        <is>
          <t>static.zegarek.net</t>
        </is>
      </c>
      <c r="B219468" t="n">
        <v>157</v>
      </c>
    </row>
    <row r="219469">
      <c r="A219469" t="inlineStr">
        <is>
          <t>s3-goods.ozstatic.by</t>
        </is>
      </c>
      <c r="B219469" t="n">
        <v>157</v>
      </c>
    </row>
    <row r="219470">
      <c r="A219470" t="inlineStr">
        <is>
          <t>www.filmy-ke-shlednuti.net</t>
        </is>
      </c>
      <c r="B219470" t="n">
        <v>157</v>
      </c>
    </row>
    <row r="219471">
      <c r="A219471" t="inlineStr">
        <is>
          <t>cdn.imgbb.ru</t>
        </is>
      </c>
      <c r="B219471" t="n">
        <v>157</v>
      </c>
    </row>
    <row r="219472">
      <c r="A219472" t="inlineStr">
        <is>
          <t>androidkade.com</t>
        </is>
      </c>
      <c r="B219472" t="n">
        <v>157</v>
      </c>
    </row>
    <row r="219473">
      <c r="A219473" t="inlineStr">
        <is>
          <t>s3.mayki.kz</t>
        </is>
      </c>
      <c r="B219473" t="n">
        <v>157</v>
      </c>
    </row>
    <row r="219474">
      <c r="A219474" t="inlineStr">
        <is>
          <t>www.hit-tv.eu</t>
        </is>
      </c>
      <c r="B219474" t="n">
        <v>157</v>
      </c>
    </row>
    <row r="219475">
      <c r="A219475" t="inlineStr">
        <is>
          <t>www.fonts4free.net</t>
        </is>
      </c>
      <c r="B219475" t="n">
        <v>157</v>
      </c>
    </row>
    <row r="219476">
      <c r="A219476" t="inlineStr">
        <is>
          <t>javpop.com</t>
        </is>
      </c>
      <c r="B219476" t="n">
        <v>157</v>
      </c>
    </row>
    <row r="219477">
      <c r="A219477" t="inlineStr">
        <is>
          <t>bloglake.com</t>
        </is>
      </c>
      <c r="B219477" t="n">
        <v>157</v>
      </c>
    </row>
    <row r="219478">
      <c r="A219478" t="inlineStr">
        <is>
          <t>cooltivarte.com</t>
        </is>
      </c>
      <c r="B219478" t="n">
        <v>157</v>
      </c>
    </row>
    <row r="219479">
      <c r="A219479" t="inlineStr">
        <is>
          <t>ws.verisoft.com.br</t>
        </is>
      </c>
      <c r="B219479" t="n">
        <v>157</v>
      </c>
    </row>
    <row r="219480">
      <c r="A219480" t="inlineStr">
        <is>
          <t>d31dn7nfpuwjnm.cloudfront.net</t>
        </is>
      </c>
      <c r="B219480" t="n">
        <v>157</v>
      </c>
    </row>
    <row r="219481">
      <c r="A219481" t="inlineStr">
        <is>
          <t>blog.zodio.fr</t>
        </is>
      </c>
      <c r="B219481" t="n">
        <v>157</v>
      </c>
    </row>
    <row r="219482">
      <c r="A219482" t="inlineStr">
        <is>
          <t>www.mail-order-kaiser.de</t>
        </is>
      </c>
      <c r="B219482" t="n">
        <v>157</v>
      </c>
    </row>
    <row r="219483">
      <c r="A219483" t="inlineStr">
        <is>
          <t>sculptureartdeco.us</t>
        </is>
      </c>
      <c r="B219483" t="n">
        <v>157</v>
      </c>
    </row>
    <row r="219484">
      <c r="A219484" t="inlineStr">
        <is>
          <t>gaoqing.fm</t>
        </is>
      </c>
      <c r="B219484" t="n">
        <v>157</v>
      </c>
    </row>
    <row r="219485">
      <c r="A219485" t="inlineStr">
        <is>
          <t>cdn.islamtimes.org</t>
        </is>
      </c>
      <c r="B219485" t="n">
        <v>157</v>
      </c>
    </row>
    <row r="219486">
      <c r="A219486" t="inlineStr">
        <is>
          <t>img12.img-bcg.eu</t>
        </is>
      </c>
      <c r="B219486" t="n">
        <v>157</v>
      </c>
    </row>
    <row r="219487">
      <c r="A219487" t="inlineStr">
        <is>
          <t>oculosofficina7.vteximg.com.br</t>
        </is>
      </c>
      <c r="B219487" t="n">
        <v>157</v>
      </c>
    </row>
    <row r="219488">
      <c r="A219488" t="inlineStr">
        <is>
          <t>static.stamboomgids.nl</t>
        </is>
      </c>
      <c r="B219488" t="n">
        <v>157</v>
      </c>
    </row>
    <row r="219489">
      <c r="A219489" t="inlineStr">
        <is>
          <t>img.moebelplus.de</t>
        </is>
      </c>
      <c r="B219489" t="n">
        <v>157</v>
      </c>
    </row>
    <row r="219490">
      <c r="A219490" t="inlineStr">
        <is>
          <t>info-design-nail.ru</t>
        </is>
      </c>
      <c r="B219490" t="n">
        <v>157</v>
      </c>
    </row>
    <row r="219491">
      <c r="A219491" t="inlineStr">
        <is>
          <t>www.balloonplanet.it</t>
        </is>
      </c>
      <c r="B219491" t="n">
        <v>157</v>
      </c>
    </row>
    <row r="219492">
      <c r="A219492" t="inlineStr">
        <is>
          <t>svet-td.ru</t>
        </is>
      </c>
      <c r="B219492" t="n">
        <v>157</v>
      </c>
    </row>
    <row r="219493">
      <c r="A219493" t="inlineStr">
        <is>
          <t>cdn.elektro-ivicic.cz</t>
        </is>
      </c>
      <c r="B219493" t="n">
        <v>157</v>
      </c>
    </row>
    <row r="219494">
      <c r="A219494" t="inlineStr">
        <is>
          <t>www.perli.bg</t>
        </is>
      </c>
      <c r="B219494" t="n">
        <v>157</v>
      </c>
    </row>
    <row r="219495">
      <c r="A219495" t="inlineStr">
        <is>
          <t>www.ecompleto.com.br</t>
        </is>
      </c>
      <c r="B219495" t="n">
        <v>157</v>
      </c>
    </row>
    <row r="219496">
      <c r="A219496" t="inlineStr">
        <is>
          <t>skoob.s3.amazonaws.com</t>
        </is>
      </c>
      <c r="B219496" t="n">
        <v>157</v>
      </c>
    </row>
    <row r="219497">
      <c r="A219497" t="inlineStr">
        <is>
          <t>calzadosbienve.com</t>
        </is>
      </c>
      <c r="B219497" t="n">
        <v>157</v>
      </c>
    </row>
    <row r="219498">
      <c r="A219498" t="inlineStr">
        <is>
          <t>digitalcine.b-cdn.net</t>
        </is>
      </c>
      <c r="B219498" t="n">
        <v>157</v>
      </c>
    </row>
    <row r="219499">
      <c r="A219499" t="inlineStr">
        <is>
          <t>www.radbag.be</t>
        </is>
      </c>
      <c r="B219499" t="n">
        <v>157</v>
      </c>
    </row>
    <row r="219500">
      <c r="A219500" t="inlineStr">
        <is>
          <t>www.scenolia.com</t>
        </is>
      </c>
      <c r="B219500" t="n">
        <v>157</v>
      </c>
    </row>
    <row r="219501">
      <c r="A219501" t="inlineStr">
        <is>
          <t>coupedecheveuxx.com</t>
        </is>
      </c>
      <c r="B219501" t="n">
        <v>157</v>
      </c>
    </row>
    <row r="219502">
      <c r="A219502" t="inlineStr">
        <is>
          <t>dms.automix.com</t>
        </is>
      </c>
      <c r="B219502" t="n">
        <v>157</v>
      </c>
    </row>
    <row r="219503">
      <c r="A219503" t="inlineStr">
        <is>
          <t>www.laboutiqueduhauttalon.fr</t>
        </is>
      </c>
      <c r="B219503" t="n">
        <v>157</v>
      </c>
    </row>
    <row r="219504">
      <c r="A219504" t="inlineStr">
        <is>
          <t>uno.md</t>
        </is>
      </c>
      <c r="B219504" t="n">
        <v>157</v>
      </c>
    </row>
    <row r="219505">
      <c r="A219505" t="inlineStr">
        <is>
          <t>autodarkeningweldingsecurity.com</t>
        </is>
      </c>
      <c r="B219505" t="n">
        <v>157</v>
      </c>
    </row>
    <row r="219506">
      <c r="A219506" t="inlineStr">
        <is>
          <t>www.nextory.se</t>
        </is>
      </c>
      <c r="B219506" t="n">
        <v>157</v>
      </c>
    </row>
    <row r="219507">
      <c r="A219507" t="inlineStr">
        <is>
          <t>fs-mods.com</t>
        </is>
      </c>
      <c r="B219507" t="n">
        <v>157</v>
      </c>
    </row>
    <row r="219508">
      <c r="A219508" t="inlineStr">
        <is>
          <t>zetlab.com</t>
        </is>
      </c>
      <c r="B219508" t="n">
        <v>157</v>
      </c>
    </row>
    <row r="219509">
      <c r="A219509" t="inlineStr">
        <is>
          <t>sunnionline.us</t>
        </is>
      </c>
      <c r="B219509" t="n">
        <v>157</v>
      </c>
    </row>
    <row r="219510">
      <c r="A219510" t="inlineStr">
        <is>
          <t>www.hd-toner.de</t>
        </is>
      </c>
      <c r="B219510" t="n">
        <v>157</v>
      </c>
    </row>
    <row r="219511">
      <c r="A219511" t="inlineStr">
        <is>
          <t>operaitalianajewellery.com</t>
        </is>
      </c>
      <c r="B219511" t="n">
        <v>157</v>
      </c>
    </row>
    <row r="219512">
      <c r="A219512" t="inlineStr">
        <is>
          <t>image.nttxstore.jp</t>
        </is>
      </c>
      <c r="B219512" t="n">
        <v>157</v>
      </c>
    </row>
    <row r="219513">
      <c r="A219513" t="inlineStr">
        <is>
          <t>bclight.ru</t>
        </is>
      </c>
      <c r="B219513" t="n">
        <v>157</v>
      </c>
    </row>
    <row r="219514">
      <c r="A219514" t="inlineStr">
        <is>
          <t>www.candle-holder-supplier.com</t>
        </is>
      </c>
      <c r="B219514" t="n">
        <v>157</v>
      </c>
    </row>
    <row r="219515">
      <c r="A219515" t="inlineStr">
        <is>
          <t>www.artistichobbies.com</t>
        </is>
      </c>
      <c r="B219515" t="n">
        <v>157</v>
      </c>
    </row>
    <row r="219516">
      <c r="A219516" t="inlineStr">
        <is>
          <t>bigbearkh.com</t>
        </is>
      </c>
      <c r="B219516" t="n">
        <v>157</v>
      </c>
    </row>
    <row r="219517">
      <c r="A219517" t="inlineStr">
        <is>
          <t>www.celebsasyoung.com</t>
        </is>
      </c>
      <c r="B219517" t="n">
        <v>157</v>
      </c>
    </row>
    <row r="219518">
      <c r="A219518" t="inlineStr">
        <is>
          <t>www.ckdmarket.sk</t>
        </is>
      </c>
      <c r="B219518" t="n">
        <v>157</v>
      </c>
    </row>
    <row r="219519">
      <c r="A219519" t="inlineStr">
        <is>
          <t>www.autopackmachinerys.com</t>
        </is>
      </c>
      <c r="B219519" t="n">
        <v>157</v>
      </c>
    </row>
    <row r="219520">
      <c r="A219520" t="inlineStr">
        <is>
          <t>www.sultaneantiques.com</t>
        </is>
      </c>
      <c r="B219520" t="n">
        <v>157</v>
      </c>
    </row>
    <row r="219521">
      <c r="A219521" t="inlineStr">
        <is>
          <t>music.dornbreuss.it</t>
        </is>
      </c>
      <c r="B219521" t="n">
        <v>157</v>
      </c>
    </row>
    <row r="219522">
      <c r="A219522" t="inlineStr">
        <is>
          <t>www.yorkshireholidaycottages.co.uk</t>
        </is>
      </c>
      <c r="B219522" t="n">
        <v>157</v>
      </c>
    </row>
    <row r="219523">
      <c r="A219523" t="inlineStr">
        <is>
          <t>www.shop.kiwisport.de</t>
        </is>
      </c>
      <c r="B219523" t="n">
        <v>157</v>
      </c>
    </row>
    <row r="219524">
      <c r="A219524" t="inlineStr">
        <is>
          <t>361watches.com</t>
        </is>
      </c>
      <c r="B219524" t="n">
        <v>157</v>
      </c>
    </row>
    <row r="219525">
      <c r="A219525" t="inlineStr">
        <is>
          <t>www.maranausd.org</t>
        </is>
      </c>
      <c r="B219525" t="n">
        <v>157</v>
      </c>
    </row>
    <row r="219526">
      <c r="A219526" t="inlineStr">
        <is>
          <t>www.bluezone-corporation.com</t>
        </is>
      </c>
      <c r="B219526" t="n">
        <v>157</v>
      </c>
    </row>
    <row r="219527">
      <c r="A219527" t="inlineStr">
        <is>
          <t>www.us31supply.com</t>
        </is>
      </c>
      <c r="B219527" t="n">
        <v>157</v>
      </c>
    </row>
    <row r="219528">
      <c r="A219528" t="inlineStr">
        <is>
          <t>thephotosite.com</t>
        </is>
      </c>
      <c r="B219528" t="n">
        <v>157</v>
      </c>
    </row>
    <row r="219529">
      <c r="A219529" t="inlineStr">
        <is>
          <t>www.thewritegallery.com</t>
        </is>
      </c>
      <c r="B219529" t="n">
        <v>157</v>
      </c>
    </row>
    <row r="219530">
      <c r="A219530" t="inlineStr">
        <is>
          <t>a348a828451b387f1370-027b45e1fb4bab762cbcde97cce7651f.ssl.cf1.rackcdn.com</t>
        </is>
      </c>
      <c r="B219530" t="n">
        <v>157</v>
      </c>
    </row>
    <row r="219531">
      <c r="A219531" t="inlineStr">
        <is>
          <t>571938137eb00d4ece1b-0a13c647b46ec6ec75f7fa7eb068261b.ssl.cf1.rackcdn.com</t>
        </is>
      </c>
      <c r="B219531" t="n">
        <v>157</v>
      </c>
    </row>
    <row r="219532">
      <c r="A219532" t="inlineStr">
        <is>
          <t>www.toplinephelans.ie</t>
        </is>
      </c>
      <c r="B219532" t="n">
        <v>157</v>
      </c>
    </row>
    <row r="219533">
      <c r="A219533" t="inlineStr">
        <is>
          <t>elektronikwebben.se</t>
        </is>
      </c>
      <c r="B219533" t="n">
        <v>157</v>
      </c>
    </row>
    <row r="219534">
      <c r="A219534" t="inlineStr">
        <is>
          <t>costabravaliving.net</t>
        </is>
      </c>
      <c r="B219534" t="n">
        <v>157</v>
      </c>
    </row>
    <row r="219535">
      <c r="A219535" t="inlineStr">
        <is>
          <t>2d66ab7391f1a220214e-6623514d4e2360cc737b2775af508612.ssl.cf2.rackcdn.com</t>
        </is>
      </c>
      <c r="B219535" t="n">
        <v>157</v>
      </c>
    </row>
    <row r="219536">
      <c r="A219536" t="inlineStr">
        <is>
          <t>www.magneticconcepts.com</t>
        </is>
      </c>
      <c r="B219536" t="n">
        <v>157</v>
      </c>
    </row>
    <row r="219537">
      <c r="A219537" t="inlineStr">
        <is>
          <t>rprnrwxhrnij5o.leadongcdn.com</t>
        </is>
      </c>
      <c r="B219537" t="n">
        <v>157</v>
      </c>
    </row>
    <row r="219538">
      <c r="A219538" t="inlineStr">
        <is>
          <t>home.reallexi.com</t>
        </is>
      </c>
      <c r="B219538" t="n">
        <v>157</v>
      </c>
    </row>
    <row r="219539">
      <c r="A219539" t="inlineStr">
        <is>
          <t>images.soundstrue.com</t>
        </is>
      </c>
      <c r="B219539" t="n">
        <v>157</v>
      </c>
    </row>
    <row r="219540">
      <c r="A219540" t="inlineStr">
        <is>
          <t>f6041bfeadf056fc9260-a0f4448170b91fe2a7bafe856d9e2b22.ssl.cf1.rackcdn.com</t>
        </is>
      </c>
      <c r="B219540" t="n">
        <v>157</v>
      </c>
    </row>
    <row r="219541">
      <c r="A219541" t="inlineStr">
        <is>
          <t>82173ea1e8feeeb9e0b1-d676daa183c9d05e72bb1274649cd303.ssl.cf1.rackcdn.com</t>
        </is>
      </c>
      <c r="B219541" t="n">
        <v>157</v>
      </c>
    </row>
    <row r="219542">
      <c r="A219542" t="inlineStr">
        <is>
          <t>www.dcs.supplies</t>
        </is>
      </c>
      <c r="B219542" t="n">
        <v>157</v>
      </c>
    </row>
    <row r="219543">
      <c r="A219543" t="inlineStr">
        <is>
          <t>www.trafalgarcleaningequipment.co.uk</t>
        </is>
      </c>
      <c r="B219543" t="n">
        <v>157</v>
      </c>
    </row>
    <row r="219544">
      <c r="A219544" t="inlineStr">
        <is>
          <t>lakeshoreimages.com</t>
        </is>
      </c>
      <c r="B219544" t="n">
        <v>157</v>
      </c>
    </row>
    <row r="219545">
      <c r="A219545" t="inlineStr">
        <is>
          <t>www.advancednetting.co.uk</t>
        </is>
      </c>
      <c r="B219545" t="n">
        <v>157</v>
      </c>
    </row>
    <row r="219546">
      <c r="A219546" t="inlineStr">
        <is>
          <t>tableandhearth.com</t>
        </is>
      </c>
      <c r="B219546" t="n">
        <v>157</v>
      </c>
    </row>
    <row r="219547">
      <c r="A219547" t="inlineStr">
        <is>
          <t>www.westermo.se</t>
        </is>
      </c>
      <c r="B219547" t="n">
        <v>157</v>
      </c>
    </row>
    <row r="219548">
      <c r="A219548" t="inlineStr">
        <is>
          <t>geekstopgames.ca</t>
        </is>
      </c>
      <c r="B219548" t="n">
        <v>157</v>
      </c>
    </row>
    <row r="219549">
      <c r="A219549" t="inlineStr">
        <is>
          <t>487ed2192c4f40a343d3-a27c3f9e360fb7489a30bbfc77599a11.ssl.cf1.rackcdn.com</t>
        </is>
      </c>
      <c r="B219549" t="n">
        <v>157</v>
      </c>
    </row>
    <row r="219550">
      <c r="A219550" t="inlineStr">
        <is>
          <t>locoboutique.com</t>
        </is>
      </c>
      <c r="B219550" t="n">
        <v>157</v>
      </c>
    </row>
    <row r="219551">
      <c r="A219551" t="inlineStr">
        <is>
          <t>www.all-laptopbattery.com</t>
        </is>
      </c>
      <c r="B219551" t="n">
        <v>157</v>
      </c>
    </row>
    <row r="219552">
      <c r="A219552" t="inlineStr">
        <is>
          <t>www.bbqgrillreplacementparts.com</t>
        </is>
      </c>
      <c r="B219552" t="n">
        <v>157</v>
      </c>
    </row>
    <row r="219553">
      <c r="A219553" t="inlineStr">
        <is>
          <t>www.gbtrading.net</t>
        </is>
      </c>
      <c r="B219553" t="n">
        <v>157</v>
      </c>
    </row>
    <row r="219554">
      <c r="A219554" t="inlineStr">
        <is>
          <t>d243y1uga1q3sn.cloudfront.net</t>
        </is>
      </c>
      <c r="B219554" t="n">
        <v>157</v>
      </c>
    </row>
    <row r="219555">
      <c r="A219555" t="inlineStr">
        <is>
          <t>m.aquartzstone.com</t>
        </is>
      </c>
      <c r="B219555" t="n">
        <v>157</v>
      </c>
    </row>
    <row r="219556">
      <c r="A219556" t="inlineStr">
        <is>
          <t>www.delightfulhair.es</t>
        </is>
      </c>
      <c r="B219556" t="n">
        <v>157</v>
      </c>
    </row>
    <row r="219557">
      <c r="A219557" t="inlineStr">
        <is>
          <t>iirorwxhijjnlr5q-static.micyjz.com</t>
        </is>
      </c>
      <c r="B219557" t="n">
        <v>157</v>
      </c>
    </row>
    <row r="219558">
      <c r="A219558" t="inlineStr">
        <is>
          <t>kiloindiatango.com</t>
        </is>
      </c>
      <c r="B219558" t="n">
        <v>157</v>
      </c>
    </row>
    <row r="219559">
      <c r="A219559" t="inlineStr">
        <is>
          <t>www.guillenphoto.com</t>
        </is>
      </c>
      <c r="B219559" t="n">
        <v>157</v>
      </c>
    </row>
    <row r="219560">
      <c r="A219560" t="inlineStr">
        <is>
          <t>easychickenrecipes.com</t>
        </is>
      </c>
      <c r="B219560" t="n">
        <v>157</v>
      </c>
    </row>
    <row r="219561">
      <c r="A219561" t="inlineStr">
        <is>
          <t>www.visitsingapore.com</t>
        </is>
      </c>
      <c r="B219561" t="n">
        <v>157</v>
      </c>
    </row>
    <row r="219562">
      <c r="A219562" t="inlineStr">
        <is>
          <t>classiq.me</t>
        </is>
      </c>
      <c r="B219562" t="n">
        <v>157</v>
      </c>
    </row>
    <row r="219563">
      <c r="A219563" t="inlineStr">
        <is>
          <t>d37tspgf48im77.cloudfront.net</t>
        </is>
      </c>
      <c r="B219563" t="n">
        <v>157</v>
      </c>
    </row>
    <row r="219564">
      <c r="A219564" t="inlineStr">
        <is>
          <t>rmabey.smugmug.com</t>
        </is>
      </c>
      <c r="B219564" t="n">
        <v>157</v>
      </c>
    </row>
    <row r="219565">
      <c r="A219565" t="inlineStr">
        <is>
          <t>film-grab.com</t>
        </is>
      </c>
      <c r="B219565" t="n">
        <v>157</v>
      </c>
    </row>
    <row r="219566">
      <c r="A219566" t="inlineStr">
        <is>
          <t>bathemp.ca</t>
        </is>
      </c>
      <c r="B219566" t="n">
        <v>157</v>
      </c>
    </row>
    <row r="219567">
      <c r="A219567" t="inlineStr">
        <is>
          <t>paparazzioops.com</t>
        </is>
      </c>
      <c r="B219567" t="n">
        <v>157</v>
      </c>
    </row>
    <row r="219568">
      <c r="A219568" t="inlineStr">
        <is>
          <t>windhorsetour.com</t>
        </is>
      </c>
      <c r="B219568" t="n">
        <v>157</v>
      </c>
    </row>
    <row r="219569">
      <c r="A219569" t="inlineStr">
        <is>
          <t>owl-group-staging.s3.amazonaws.com</t>
        </is>
      </c>
      <c r="B219569" t="n">
        <v>157</v>
      </c>
    </row>
    <row r="219570">
      <c r="A219570" t="inlineStr">
        <is>
          <t>www.ecellulitis.com</t>
        </is>
      </c>
      <c r="B219570" t="n">
        <v>157</v>
      </c>
    </row>
    <row r="219571">
      <c r="A219571" t="inlineStr">
        <is>
          <t>pics.freiepresse.de</t>
        </is>
      </c>
      <c r="B219571" t="n">
        <v>157</v>
      </c>
    </row>
    <row r="219572">
      <c r="A219572" t="inlineStr">
        <is>
          <t>www.irishracing.com</t>
        </is>
      </c>
      <c r="B219572" t="n">
        <v>157</v>
      </c>
    </row>
    <row r="219573">
      <c r="A219573" t="inlineStr">
        <is>
          <t>assets.ussc.edu.au</t>
        </is>
      </c>
      <c r="B219573" t="n">
        <v>157</v>
      </c>
    </row>
    <row r="219574">
      <c r="A219574" t="inlineStr">
        <is>
          <t>hg2.com</t>
        </is>
      </c>
      <c r="B219574" t="n">
        <v>157</v>
      </c>
    </row>
    <row r="219575">
      <c r="A219575" t="inlineStr">
        <is>
          <t>i.accu.co.uk</t>
        </is>
      </c>
      <c r="B219575" t="n">
        <v>157</v>
      </c>
    </row>
    <row r="219576">
      <c r="A219576" t="inlineStr">
        <is>
          <t>www.wigms.com</t>
        </is>
      </c>
      <c r="B219576" t="n">
        <v>157</v>
      </c>
    </row>
    <row r="219577">
      <c r="A219577" t="inlineStr">
        <is>
          <t>www.manilaofficefurnitureden.ph</t>
        </is>
      </c>
      <c r="B219577" t="n">
        <v>157</v>
      </c>
    </row>
    <row r="219578">
      <c r="A219578" t="inlineStr">
        <is>
          <t>about.spud.com</t>
        </is>
      </c>
      <c r="B219578" t="n">
        <v>157</v>
      </c>
    </row>
    <row r="219579">
      <c r="A219579" t="inlineStr">
        <is>
          <t>brianshumway.com</t>
        </is>
      </c>
      <c r="B219579" t="n">
        <v>157</v>
      </c>
    </row>
    <row r="219580">
      <c r="A219580" t="inlineStr">
        <is>
          <t>www.hotforfoodblog.com</t>
        </is>
      </c>
      <c r="B219580" t="n">
        <v>157</v>
      </c>
    </row>
    <row r="219581">
      <c r="A219581" t="inlineStr">
        <is>
          <t>www.i-do.com.au</t>
        </is>
      </c>
      <c r="B219581" t="n">
        <v>157</v>
      </c>
    </row>
    <row r="219582">
      <c r="A219582" t="inlineStr">
        <is>
          <t>mehndidresses.pk</t>
        </is>
      </c>
      <c r="B219582" t="n">
        <v>157</v>
      </c>
    </row>
    <row r="219583">
      <c r="A219583" t="inlineStr">
        <is>
          <t>www.birdwallpapers.com</t>
        </is>
      </c>
      <c r="B219583" t="n">
        <v>157</v>
      </c>
    </row>
    <row r="219584">
      <c r="A219584" t="inlineStr">
        <is>
          <t>www.kd12.org</t>
        </is>
      </c>
      <c r="B219584" t="n">
        <v>157</v>
      </c>
    </row>
    <row r="219585">
      <c r="A219585" t="inlineStr">
        <is>
          <t>vegetariangastronomy.com</t>
        </is>
      </c>
      <c r="B219585" t="n">
        <v>157</v>
      </c>
    </row>
    <row r="219586">
      <c r="A219586" t="inlineStr">
        <is>
          <t>www.lebonsiege.fr</t>
        </is>
      </c>
      <c r="B219586" t="n">
        <v>157</v>
      </c>
    </row>
    <row r="219587">
      <c r="A219587" t="inlineStr">
        <is>
          <t>www.home-hunts.com</t>
        </is>
      </c>
      <c r="B219587" t="n">
        <v>157</v>
      </c>
    </row>
    <row r="219588">
      <c r="A219588" t="inlineStr">
        <is>
          <t>realconservativesunite.com</t>
        </is>
      </c>
      <c r="B219588" t="n">
        <v>157</v>
      </c>
    </row>
    <row r="219589">
      <c r="A219589" t="inlineStr">
        <is>
          <t>vindictusturkiye.net</t>
        </is>
      </c>
      <c r="B219589" t="n">
        <v>157</v>
      </c>
    </row>
    <row r="219590">
      <c r="A219590" t="inlineStr">
        <is>
          <t>blog.tugo.com</t>
        </is>
      </c>
      <c r="B219590" t="n">
        <v>157</v>
      </c>
    </row>
    <row r="219591">
      <c r="A219591" t="inlineStr">
        <is>
          <t>dukecancerinstitute.org</t>
        </is>
      </c>
      <c r="B219591" t="n">
        <v>157</v>
      </c>
    </row>
    <row r="219592">
      <c r="A219592" t="inlineStr">
        <is>
          <t>www.safehomefireplace.ca</t>
        </is>
      </c>
      <c r="B219592" t="n">
        <v>157</v>
      </c>
    </row>
    <row r="219593">
      <c r="A219593" t="inlineStr">
        <is>
          <t>media4.productselector.co.nz</t>
        </is>
      </c>
      <c r="B219593" t="n">
        <v>157</v>
      </c>
    </row>
    <row r="219594">
      <c r="A219594" t="inlineStr">
        <is>
          <t>www.americas1stfreedom.org</t>
        </is>
      </c>
      <c r="B219594" t="n">
        <v>157</v>
      </c>
    </row>
    <row r="219595">
      <c r="A219595" t="inlineStr">
        <is>
          <t>img.zoneofgames.ru</t>
        </is>
      </c>
      <c r="B219595" t="n">
        <v>157</v>
      </c>
    </row>
    <row r="219596">
      <c r="A219596" t="inlineStr">
        <is>
          <t>ssio.azurewebsites.net</t>
        </is>
      </c>
      <c r="B219596" t="n">
        <v>157</v>
      </c>
    </row>
    <row r="219597">
      <c r="A219597" t="inlineStr">
        <is>
          <t>www.activeme.ie</t>
        </is>
      </c>
      <c r="B219597" t="n">
        <v>157</v>
      </c>
    </row>
    <row r="219598">
      <c r="A219598" t="inlineStr">
        <is>
          <t>dianemckinney.com</t>
        </is>
      </c>
      <c r="B219598" t="n">
        <v>157</v>
      </c>
    </row>
    <row r="219599">
      <c r="A219599" t="inlineStr">
        <is>
          <t>bloggerblast.com</t>
        </is>
      </c>
      <c r="B219599" t="n">
        <v>157</v>
      </c>
    </row>
    <row r="219600">
      <c r="A219600" t="inlineStr">
        <is>
          <t>www.goget.com.au</t>
        </is>
      </c>
      <c r="B219600" t="n">
        <v>157</v>
      </c>
    </row>
    <row r="219601">
      <c r="A219601" t="inlineStr">
        <is>
          <t>www.mightyleeds.co.uk</t>
        </is>
      </c>
      <c r="B219601" t="n">
        <v>157</v>
      </c>
    </row>
    <row r="219602">
      <c r="A219602" t="inlineStr">
        <is>
          <t>www.dlptownsquare.com</t>
        </is>
      </c>
      <c r="B219602" t="n">
        <v>157</v>
      </c>
    </row>
    <row r="219603">
      <c r="A219603" t="inlineStr">
        <is>
          <t>gfb.global.ssl.fastly.net</t>
        </is>
      </c>
      <c r="B219603" t="n">
        <v>157</v>
      </c>
    </row>
    <row r="219604">
      <c r="A219604" t="inlineStr">
        <is>
          <t>wanista.com</t>
        </is>
      </c>
      <c r="B219604" t="n">
        <v>157</v>
      </c>
    </row>
    <row r="219605">
      <c r="A219605" t="inlineStr">
        <is>
          <t>www.handforgedsword.com</t>
        </is>
      </c>
      <c r="B219605" t="n">
        <v>157</v>
      </c>
    </row>
    <row r="219606">
      <c r="A219606" t="inlineStr">
        <is>
          <t>www.ohdanishbakery.com</t>
        </is>
      </c>
      <c r="B219606" t="n">
        <v>157</v>
      </c>
    </row>
    <row r="219607">
      <c r="A219607" t="inlineStr">
        <is>
          <t>www.101cookbooks.com</t>
        </is>
      </c>
      <c r="B219607" t="n">
        <v>157</v>
      </c>
    </row>
    <row r="219608">
      <c r="A219608" t="inlineStr">
        <is>
          <t>rocketleague.media.zestyio.com</t>
        </is>
      </c>
      <c r="B219608" t="n">
        <v>157</v>
      </c>
    </row>
    <row r="219609">
      <c r="A219609" t="inlineStr">
        <is>
          <t>www.vickiviaja.com</t>
        </is>
      </c>
      <c r="B219609" t="n">
        <v>157</v>
      </c>
    </row>
    <row r="219610">
      <c r="A219610" t="inlineStr">
        <is>
          <t>getrealphilippines.com</t>
        </is>
      </c>
      <c r="B219610" t="n">
        <v>157</v>
      </c>
    </row>
    <row r="219611">
      <c r="A219611" t="inlineStr">
        <is>
          <t>48hills.org</t>
        </is>
      </c>
      <c r="B219611" t="n">
        <v>157</v>
      </c>
    </row>
    <row r="219612">
      <c r="A219612" t="inlineStr">
        <is>
          <t>cog.konaworld.com</t>
        </is>
      </c>
      <c r="B219612" t="n">
        <v>157</v>
      </c>
    </row>
    <row r="219613">
      <c r="A219613" t="inlineStr">
        <is>
          <t>androidtechnews.com</t>
        </is>
      </c>
      <c r="B219613" t="n">
        <v>157</v>
      </c>
    </row>
    <row r="219614">
      <c r="A219614" t="inlineStr">
        <is>
          <t>t1.llb.be</t>
        </is>
      </c>
      <c r="B219614" t="n">
        <v>157</v>
      </c>
    </row>
    <row r="219615">
      <c r="A219615" t="inlineStr">
        <is>
          <t>benstore.com.ph</t>
        </is>
      </c>
      <c r="B219615" t="n">
        <v>157</v>
      </c>
    </row>
    <row r="219616">
      <c r="A219616" t="inlineStr">
        <is>
          <t>insideunmannedsystems.com</t>
        </is>
      </c>
      <c r="B219616" t="n">
        <v>157</v>
      </c>
    </row>
    <row r="219617">
      <c r="A219617" t="inlineStr">
        <is>
          <t>connaisseurparis.com</t>
        </is>
      </c>
      <c r="B219617" t="n">
        <v>157</v>
      </c>
    </row>
    <row r="219618">
      <c r="A219618" t="inlineStr">
        <is>
          <t>www.ralphlauren.eu</t>
        </is>
      </c>
      <c r="B219618" t="n">
        <v>157</v>
      </c>
    </row>
    <row r="219619">
      <c r="A219619" t="inlineStr">
        <is>
          <t>anthonysylvan.com</t>
        </is>
      </c>
      <c r="B219619" t="n">
        <v>157</v>
      </c>
    </row>
    <row r="219620">
      <c r="A219620" t="inlineStr">
        <is>
          <t>fl.audubon.org</t>
        </is>
      </c>
      <c r="B219620" t="n">
        <v>157</v>
      </c>
    </row>
    <row r="219621">
      <c r="A219621" t="inlineStr">
        <is>
          <t>muizre.ru</t>
        </is>
      </c>
      <c r="B219621" t="n">
        <v>157</v>
      </c>
    </row>
    <row r="219622">
      <c r="A219622" t="inlineStr">
        <is>
          <t>www.yourdreamdress.com</t>
        </is>
      </c>
      <c r="B219622" t="n">
        <v>157</v>
      </c>
    </row>
    <row r="219623">
      <c r="A219623" t="inlineStr">
        <is>
          <t>floridareview.co.uk</t>
        </is>
      </c>
      <c r="B219623" t="n">
        <v>157</v>
      </c>
    </row>
    <row r="219624">
      <c r="A219624" t="inlineStr">
        <is>
          <t>www.dalefrink.com</t>
        </is>
      </c>
      <c r="B219624" t="n">
        <v>157</v>
      </c>
    </row>
    <row r="219625">
      <c r="A219625" t="inlineStr">
        <is>
          <t>blog.jobmail.co.za</t>
        </is>
      </c>
      <c r="B219625" t="n">
        <v>157</v>
      </c>
    </row>
    <row r="219626">
      <c r="A219626" t="inlineStr">
        <is>
          <t>www.katiecallahanandco.com</t>
        </is>
      </c>
      <c r="B219626" t="n">
        <v>157</v>
      </c>
    </row>
    <row r="219627">
      <c r="A219627" t="inlineStr">
        <is>
          <t>blog.blinds-2go.co.uk</t>
        </is>
      </c>
      <c r="B219627" t="n">
        <v>157</v>
      </c>
    </row>
    <row r="219628">
      <c r="A219628" t="inlineStr">
        <is>
          <t>eatforlonger.com</t>
        </is>
      </c>
      <c r="B219628" t="n">
        <v>157</v>
      </c>
    </row>
    <row r="219629">
      <c r="A219629" t="inlineStr">
        <is>
          <t>maysimpkin.com</t>
        </is>
      </c>
      <c r="B219629" t="n">
        <v>157</v>
      </c>
    </row>
    <row r="219630">
      <c r="A219630" t="inlineStr">
        <is>
          <t>tenbaiquest.com</t>
        </is>
      </c>
      <c r="B219630" t="n">
        <v>157</v>
      </c>
    </row>
    <row r="219631">
      <c r="A219631" t="inlineStr">
        <is>
          <t>www.spreadthetalks.com</t>
        </is>
      </c>
      <c r="B219631" t="n">
        <v>157</v>
      </c>
    </row>
    <row r="219632">
      <c r="A219632" t="inlineStr">
        <is>
          <t>www.brandywine.org</t>
        </is>
      </c>
      <c r="B219632" t="n">
        <v>157</v>
      </c>
    </row>
    <row r="219633">
      <c r="A219633" t="inlineStr">
        <is>
          <t>luigibertolli.vteximg.com.br</t>
        </is>
      </c>
      <c r="B219633" t="n">
        <v>157</v>
      </c>
    </row>
    <row r="219634">
      <c r="A219634" t="inlineStr">
        <is>
          <t>damaceen.com</t>
        </is>
      </c>
      <c r="B219634" t="n">
        <v>157</v>
      </c>
    </row>
    <row r="219635">
      <c r="A219635" t="inlineStr">
        <is>
          <t>anime-mousepad.com</t>
        </is>
      </c>
      <c r="B219635" t="n">
        <v>157</v>
      </c>
    </row>
    <row r="219636">
      <c r="A219636" t="inlineStr">
        <is>
          <t>www.inspirefamilytravel.com.au</t>
        </is>
      </c>
      <c r="B219636" t="n">
        <v>157</v>
      </c>
    </row>
    <row r="219637">
      <c r="A219637" t="inlineStr">
        <is>
          <t>thehaightblog.files.wordpress.com</t>
        </is>
      </c>
      <c r="B219637" t="n">
        <v>157</v>
      </c>
    </row>
    <row r="219638">
      <c r="A219638" t="inlineStr">
        <is>
          <t>www.technosamrat.com</t>
        </is>
      </c>
      <c r="B219638" t="n">
        <v>157</v>
      </c>
    </row>
    <row r="219639">
      <c r="A219639" t="inlineStr">
        <is>
          <t>portraitcameos.com</t>
        </is>
      </c>
      <c r="B219639" t="n">
        <v>157</v>
      </c>
    </row>
    <row r="219640">
      <c r="A219640" t="inlineStr">
        <is>
          <t>phoenix.org</t>
        </is>
      </c>
      <c r="B219640" t="n">
        <v>157</v>
      </c>
    </row>
    <row r="219641">
      <c r="A219641" t="inlineStr">
        <is>
          <t>www.moodymoons.com</t>
        </is>
      </c>
      <c r="B219641" t="n">
        <v>157</v>
      </c>
    </row>
    <row r="219642">
      <c r="A219642" t="inlineStr">
        <is>
          <t>dating-sites.bestreviews.net</t>
        </is>
      </c>
      <c r="B219642" t="n">
        <v>157</v>
      </c>
    </row>
    <row r="219643">
      <c r="A219643" t="inlineStr">
        <is>
          <t>cohemployeenews.com</t>
        </is>
      </c>
      <c r="B219643" t="n">
        <v>157</v>
      </c>
    </row>
    <row r="219644">
      <c r="A219644" t="inlineStr">
        <is>
          <t>hochzeits-location.info</t>
        </is>
      </c>
      <c r="B219644" t="n">
        <v>157</v>
      </c>
    </row>
    <row r="219645">
      <c r="A219645" t="inlineStr">
        <is>
          <t>www.piquadro.com</t>
        </is>
      </c>
      <c r="B219645" t="n">
        <v>157</v>
      </c>
    </row>
    <row r="219646">
      <c r="A219646" t="inlineStr">
        <is>
          <t>science.ucalgary.ca</t>
        </is>
      </c>
      <c r="B219646" t="n">
        <v>157</v>
      </c>
    </row>
    <row r="219647">
      <c r="A219647" t="inlineStr">
        <is>
          <t>www.downside.co.uk</t>
        </is>
      </c>
      <c r="B219647" t="n">
        <v>157</v>
      </c>
    </row>
    <row r="219648">
      <c r="A219648" t="inlineStr">
        <is>
          <t>www.hardcorecloser.com</t>
        </is>
      </c>
      <c r="B219648" t="n">
        <v>157</v>
      </c>
    </row>
    <row r="219649">
      <c r="A219649" t="inlineStr">
        <is>
          <t>sandiegohistory.org</t>
        </is>
      </c>
      <c r="B219649" t="n">
        <v>157</v>
      </c>
    </row>
    <row r="219650">
      <c r="A219650" t="inlineStr">
        <is>
          <t>vocationnetwork.org</t>
        </is>
      </c>
      <c r="B219650" t="n">
        <v>157</v>
      </c>
    </row>
    <row r="219651">
      <c r="A219651" t="inlineStr">
        <is>
          <t>cdn-images.we3.com</t>
        </is>
      </c>
      <c r="B219651" t="n">
        <v>157</v>
      </c>
    </row>
    <row r="219652">
      <c r="A219652" t="inlineStr">
        <is>
          <t>cinemafanatic.files.wordpress.com</t>
        </is>
      </c>
      <c r="B219652" t="n">
        <v>157</v>
      </c>
    </row>
    <row r="219653">
      <c r="A219653" t="inlineStr">
        <is>
          <t>www.emob-moebel.ch</t>
        </is>
      </c>
      <c r="B219653" t="n">
        <v>157</v>
      </c>
    </row>
    <row r="219654">
      <c r="A219654" t="inlineStr">
        <is>
          <t>www.fotoventura.co</t>
        </is>
      </c>
      <c r="B219654" t="n">
        <v>157</v>
      </c>
    </row>
    <row r="219655">
      <c r="A219655" t="inlineStr">
        <is>
          <t>www.buyjp4u.com</t>
        </is>
      </c>
      <c r="B219655" t="n">
        <v>157</v>
      </c>
    </row>
    <row r="219656">
      <c r="A219656" t="inlineStr">
        <is>
          <t>abertaylivemedia.azureedge.net</t>
        </is>
      </c>
      <c r="B219656" t="n">
        <v>157</v>
      </c>
    </row>
    <row r="219657">
      <c r="A219657" t="inlineStr">
        <is>
          <t>stouffvillereview.com</t>
        </is>
      </c>
      <c r="B219657" t="n">
        <v>157</v>
      </c>
    </row>
    <row r="219658">
      <c r="A219658" t="inlineStr">
        <is>
          <t>www.officegapsupplymalaysia.com</t>
        </is>
      </c>
      <c r="B219658" t="n">
        <v>157</v>
      </c>
    </row>
    <row r="219659">
      <c r="A219659" t="inlineStr">
        <is>
          <t>5lrorwxhjojkjij.ldycdn.com</t>
        </is>
      </c>
      <c r="B219659" t="n">
        <v>157</v>
      </c>
    </row>
    <row r="219660">
      <c r="A219660" t="inlineStr">
        <is>
          <t>wikiblog.org</t>
        </is>
      </c>
      <c r="B219660" t="n">
        <v>157</v>
      </c>
    </row>
    <row r="219661">
      <c r="A219661" t="inlineStr">
        <is>
          <t>opticsmag.com</t>
        </is>
      </c>
      <c r="B219661" t="n">
        <v>157</v>
      </c>
    </row>
    <row r="219662">
      <c r="A219662" t="inlineStr">
        <is>
          <t>www.windsor.gov.uk</t>
        </is>
      </c>
      <c r="B219662" t="n">
        <v>157</v>
      </c>
    </row>
    <row r="219663">
      <c r="A219663" t="inlineStr">
        <is>
          <t>au.vonzipper.com</t>
        </is>
      </c>
      <c r="B219663" t="n">
        <v>157</v>
      </c>
    </row>
    <row r="219664">
      <c r="A219664" t="inlineStr">
        <is>
          <t>digitalacademicblog.files.wordpress.com</t>
        </is>
      </c>
      <c r="B219664" t="n">
        <v>157</v>
      </c>
    </row>
    <row r="219665">
      <c r="A219665" t="inlineStr">
        <is>
          <t>drinksenthusiast.files.wordpress.com</t>
        </is>
      </c>
      <c r="B219665" t="n">
        <v>157</v>
      </c>
    </row>
    <row r="219666">
      <c r="A219666" t="inlineStr">
        <is>
          <t>jamielucidophotography.com</t>
        </is>
      </c>
      <c r="B219666" t="n">
        <v>157</v>
      </c>
    </row>
    <row r="219667">
      <c r="A219667" t="inlineStr">
        <is>
          <t>edezeen.com</t>
        </is>
      </c>
      <c r="B219667" t="n">
        <v>157</v>
      </c>
    </row>
    <row r="219668">
      <c r="A219668" t="inlineStr">
        <is>
          <t>freebie.photography</t>
        </is>
      </c>
      <c r="B219668" t="n">
        <v>157</v>
      </c>
    </row>
    <row r="219669">
      <c r="A219669" t="inlineStr">
        <is>
          <t>www.derekcrowe.com</t>
        </is>
      </c>
      <c r="B219669" t="n">
        <v>157</v>
      </c>
    </row>
    <row r="219670">
      <c r="A219670" t="inlineStr">
        <is>
          <t>cigarstar.ca</t>
        </is>
      </c>
      <c r="B219670" t="n">
        <v>157</v>
      </c>
    </row>
    <row r="219671">
      <c r="A219671" t="inlineStr">
        <is>
          <t>www.weblo.com</t>
        </is>
      </c>
      <c r="B219671" t="n">
        <v>157</v>
      </c>
    </row>
    <row r="219672">
      <c r="A219672" t="inlineStr">
        <is>
          <t>lovebackyard.com</t>
        </is>
      </c>
      <c r="B219672" t="n">
        <v>157</v>
      </c>
    </row>
    <row r="219673">
      <c r="A219673" t="inlineStr">
        <is>
          <t>www.gamesreviews.com</t>
        </is>
      </c>
      <c r="B219673" t="n">
        <v>157</v>
      </c>
    </row>
    <row r="219674">
      <c r="A219674" t="inlineStr">
        <is>
          <t>www.systemscommercial.com</t>
        </is>
      </c>
      <c r="B219674" t="n">
        <v>157</v>
      </c>
    </row>
    <row r="219675">
      <c r="A219675" t="inlineStr">
        <is>
          <t>cdn.drivingline.com</t>
        </is>
      </c>
      <c r="B219675" t="n">
        <v>157</v>
      </c>
    </row>
    <row r="219676">
      <c r="A219676" t="inlineStr">
        <is>
          <t>miles-immobilier.co.uk</t>
        </is>
      </c>
      <c r="B219676" t="n">
        <v>157</v>
      </c>
    </row>
    <row r="219677">
      <c r="A219677" t="inlineStr">
        <is>
          <t>www.droidword.com</t>
        </is>
      </c>
      <c r="B219677" t="n">
        <v>157</v>
      </c>
    </row>
    <row r="219678">
      <c r="A219678" t="inlineStr">
        <is>
          <t>tvapp-static.s3.amazonaws.com</t>
        </is>
      </c>
      <c r="B219678" t="n">
        <v>157</v>
      </c>
    </row>
    <row r="219679">
      <c r="A219679" t="inlineStr">
        <is>
          <t>protennis.by</t>
        </is>
      </c>
      <c r="B219679" t="n">
        <v>157</v>
      </c>
    </row>
    <row r="219680">
      <c r="A219680" t="inlineStr">
        <is>
          <t>ong.ng</t>
        </is>
      </c>
      <c r="B219680" t="n">
        <v>157</v>
      </c>
    </row>
    <row r="219681">
      <c r="A219681" t="inlineStr">
        <is>
          <t>www.joshuaproject.net</t>
        </is>
      </c>
      <c r="B219681" t="n">
        <v>157</v>
      </c>
    </row>
    <row r="219682">
      <c r="A219682" t="inlineStr">
        <is>
          <t>bigap.ru</t>
        </is>
      </c>
      <c r="B219682" t="n">
        <v>157</v>
      </c>
    </row>
    <row r="219683">
      <c r="A219683" t="inlineStr">
        <is>
          <t>penelopesoasis.com</t>
        </is>
      </c>
      <c r="B219683" t="n">
        <v>157</v>
      </c>
    </row>
    <row r="219684">
      <c r="A219684" t="inlineStr">
        <is>
          <t>bbeautyarabia.files.wordpress.com</t>
        </is>
      </c>
      <c r="B219684" t="n">
        <v>157</v>
      </c>
    </row>
    <row r="219685">
      <c r="A219685" t="inlineStr">
        <is>
          <t>iamfansite.com</t>
        </is>
      </c>
      <c r="B219685" t="n">
        <v>157</v>
      </c>
    </row>
    <row r="219686">
      <c r="A219686" t="inlineStr">
        <is>
          <t>www.takethatexit.com</t>
        </is>
      </c>
      <c r="B219686" t="n">
        <v>157</v>
      </c>
    </row>
    <row r="219687">
      <c r="A219687" t="inlineStr">
        <is>
          <t>dobienews.scuc.txed.net</t>
        </is>
      </c>
      <c r="B219687" t="n">
        <v>157</v>
      </c>
    </row>
    <row r="219688">
      <c r="A219688" t="inlineStr">
        <is>
          <t>anglesey.info</t>
        </is>
      </c>
      <c r="B219688" t="n">
        <v>157</v>
      </c>
    </row>
    <row r="219689">
      <c r="A219689" t="inlineStr">
        <is>
          <t>llph.co.uk</t>
        </is>
      </c>
      <c r="B219689" t="n">
        <v>157</v>
      </c>
    </row>
    <row r="219690">
      <c r="A219690" t="inlineStr">
        <is>
          <t>coo.tuvotacion.com</t>
        </is>
      </c>
      <c r="B219690" t="n">
        <v>157</v>
      </c>
    </row>
    <row r="219691">
      <c r="A219691" t="inlineStr">
        <is>
          <t>i2-prod.croydonadvertiser.co.uk</t>
        </is>
      </c>
      <c r="B219691" t="n">
        <v>157</v>
      </c>
    </row>
    <row r="219692">
      <c r="A219692" t="inlineStr">
        <is>
          <t>www.homeyhawaii.com</t>
        </is>
      </c>
      <c r="B219692" t="n">
        <v>157</v>
      </c>
    </row>
    <row r="219693">
      <c r="A219693" t="inlineStr">
        <is>
          <t>cruisedeckplans.com</t>
        </is>
      </c>
      <c r="B219693" t="n">
        <v>157</v>
      </c>
    </row>
    <row r="219694">
      <c r="A219694" t="inlineStr">
        <is>
          <t>squattheplanet.com</t>
        </is>
      </c>
      <c r="B219694" t="n">
        <v>157</v>
      </c>
    </row>
    <row r="219695">
      <c r="A219695" t="inlineStr">
        <is>
          <t>www.ukhomeimprovement.co.uk</t>
        </is>
      </c>
      <c r="B219695" t="n">
        <v>157</v>
      </c>
    </row>
    <row r="219696">
      <c r="A219696" t="inlineStr">
        <is>
          <t>www.beavercreeknewscurrent.com</t>
        </is>
      </c>
      <c r="B219696" t="n">
        <v>157</v>
      </c>
    </row>
    <row r="219697">
      <c r="A219697" t="inlineStr">
        <is>
          <t>aboutzoos.info</t>
        </is>
      </c>
      <c r="B219697" t="n">
        <v>157</v>
      </c>
    </row>
    <row r="219698">
      <c r="A219698" t="inlineStr">
        <is>
          <t>compuusa.com.pe</t>
        </is>
      </c>
      <c r="B219698" t="n">
        <v>157</v>
      </c>
    </row>
    <row r="219699">
      <c r="A219699" t="inlineStr">
        <is>
          <t>www.metroparkstacoma.org</t>
        </is>
      </c>
      <c r="B219699" t="n">
        <v>157</v>
      </c>
    </row>
    <row r="219700">
      <c r="A219700" t="inlineStr">
        <is>
          <t>thehouseandhomestead.com</t>
        </is>
      </c>
      <c r="B219700" t="n">
        <v>157</v>
      </c>
    </row>
    <row r="219701">
      <c r="A219701" t="inlineStr">
        <is>
          <t>thetwindoctors.com</t>
        </is>
      </c>
      <c r="B219701" t="n">
        <v>157</v>
      </c>
    </row>
    <row r="219702">
      <c r="A219702" t="inlineStr">
        <is>
          <t>saflavor.com</t>
        </is>
      </c>
      <c r="B219702" t="n">
        <v>157</v>
      </c>
    </row>
    <row r="219703">
      <c r="A219703" t="inlineStr">
        <is>
          <t>casavita.hr</t>
        </is>
      </c>
      <c r="B219703" t="n">
        <v>157</v>
      </c>
    </row>
    <row r="219704">
      <c r="A219704" t="inlineStr">
        <is>
          <t>www.furnitureindustry.eu</t>
        </is>
      </c>
      <c r="B219704" t="n">
        <v>157</v>
      </c>
    </row>
    <row r="219705">
      <c r="A219705" t="inlineStr">
        <is>
          <t>criernewsroom.com</t>
        </is>
      </c>
      <c r="B219705" t="n">
        <v>157</v>
      </c>
    </row>
    <row r="219706">
      <c r="A219706" t="inlineStr">
        <is>
          <t>doctorallergies.com</t>
        </is>
      </c>
      <c r="B219706" t="n">
        <v>157</v>
      </c>
    </row>
    <row r="219707">
      <c r="A219707" t="inlineStr">
        <is>
          <t>www.glitzcamp.com</t>
        </is>
      </c>
      <c r="B219707" t="n">
        <v>157</v>
      </c>
    </row>
    <row r="219708">
      <c r="A219708" t="inlineStr">
        <is>
          <t>www.onthehouse.com</t>
        </is>
      </c>
      <c r="B219708" t="n">
        <v>157</v>
      </c>
    </row>
    <row r="219709">
      <c r="A219709" t="inlineStr">
        <is>
          <t>cameroonnewsagency.com</t>
        </is>
      </c>
      <c r="B219709" t="n">
        <v>157</v>
      </c>
    </row>
    <row r="219710">
      <c r="A219710" t="inlineStr">
        <is>
          <t>www.african-percussion.net</t>
        </is>
      </c>
      <c r="B219710" t="n">
        <v>157</v>
      </c>
    </row>
    <row r="219711">
      <c r="A219711" t="inlineStr">
        <is>
          <t>4536t5285udz1dgg85o8bdfj.wpengine.netdna-cdn.com</t>
        </is>
      </c>
      <c r="B219711" t="n">
        <v>157</v>
      </c>
    </row>
    <row r="219712">
      <c r="A219712" t="inlineStr">
        <is>
          <t>sunspiritgems.com</t>
        </is>
      </c>
      <c r="B219712" t="n">
        <v>157</v>
      </c>
    </row>
    <row r="219713">
      <c r="A219713" t="inlineStr">
        <is>
          <t>kmisinc.com</t>
        </is>
      </c>
      <c r="B219713" t="n">
        <v>157</v>
      </c>
    </row>
    <row r="219714">
      <c r="A219714" t="inlineStr">
        <is>
          <t>avocadu.com</t>
        </is>
      </c>
      <c r="B219714" t="n">
        <v>157</v>
      </c>
    </row>
    <row r="219715">
      <c r="A219715" t="inlineStr">
        <is>
          <t>fitznaturalist.files.wordpress.com</t>
        </is>
      </c>
      <c r="B219715" t="n">
        <v>157</v>
      </c>
    </row>
    <row r="219716">
      <c r="A219716" t="inlineStr">
        <is>
          <t>researchmatters.in</t>
        </is>
      </c>
      <c r="B219716" t="n">
        <v>157</v>
      </c>
    </row>
    <row r="219717">
      <c r="A219717" t="inlineStr">
        <is>
          <t>studio3dprint.net</t>
        </is>
      </c>
      <c r="B219717" t="n">
        <v>157</v>
      </c>
    </row>
    <row r="219718">
      <c r="A219718" t="inlineStr">
        <is>
          <t>foto1.elaborare.com</t>
        </is>
      </c>
      <c r="B219718" t="n">
        <v>157</v>
      </c>
    </row>
    <row r="219719">
      <c r="A219719" t="inlineStr">
        <is>
          <t>minerdescent.files.wordpress.com</t>
        </is>
      </c>
      <c r="B219719" t="n">
        <v>157</v>
      </c>
    </row>
    <row r="219720">
      <c r="A219720" t="inlineStr">
        <is>
          <t>westcheval.fr</t>
        </is>
      </c>
      <c r="B219720" t="n">
        <v>157</v>
      </c>
    </row>
    <row r="219721">
      <c r="A219721" t="inlineStr">
        <is>
          <t>mysliceofmexico.files.wordpress.com</t>
        </is>
      </c>
      <c r="B219721" t="n">
        <v>157</v>
      </c>
    </row>
    <row r="219722">
      <c r="A219722" t="inlineStr">
        <is>
          <t>5nrorwxhjijirii.ldycdn.com</t>
        </is>
      </c>
      <c r="B219722" t="n">
        <v>157</v>
      </c>
    </row>
    <row r="219723">
      <c r="A219723" t="inlineStr">
        <is>
          <t>stevebuttry.files.wordpress.com</t>
        </is>
      </c>
      <c r="B219723" t="n">
        <v>157</v>
      </c>
    </row>
    <row r="219724">
      <c r="A219724" t="inlineStr">
        <is>
          <t>www.strobelguitars.com</t>
        </is>
      </c>
      <c r="B219724" t="n">
        <v>157</v>
      </c>
    </row>
    <row r="219725">
      <c r="A219725" t="inlineStr">
        <is>
          <t>media.dermatologyadvisor.com</t>
        </is>
      </c>
      <c r="B219725" t="n">
        <v>157</v>
      </c>
    </row>
    <row r="219726">
      <c r="A219726" t="inlineStr">
        <is>
          <t>gardenrant.com</t>
        </is>
      </c>
      <c r="B219726" t="n">
        <v>157</v>
      </c>
    </row>
    <row r="219727">
      <c r="A219727" t="inlineStr">
        <is>
          <t>skullsinthestars.files.wordpress.com</t>
        </is>
      </c>
      <c r="B219727" t="n">
        <v>157</v>
      </c>
    </row>
    <row r="219728">
      <c r="A219728" t="inlineStr">
        <is>
          <t>wp.stolaf.edu</t>
        </is>
      </c>
      <c r="B219728" t="n">
        <v>157</v>
      </c>
    </row>
    <row r="219729">
      <c r="A219729" t="inlineStr">
        <is>
          <t>www.sassysisterstuff.com</t>
        </is>
      </c>
      <c r="B219729" t="n">
        <v>157</v>
      </c>
    </row>
    <row r="219730">
      <c r="A219730" t="inlineStr">
        <is>
          <t>laportecounty.life</t>
        </is>
      </c>
      <c r="B219730" t="n">
        <v>157</v>
      </c>
    </row>
    <row r="219731">
      <c r="A219731" t="inlineStr">
        <is>
          <t>numbskullshows.com</t>
        </is>
      </c>
      <c r="B219731" t="n">
        <v>157</v>
      </c>
    </row>
    <row r="219732">
      <c r="A219732" t="inlineStr">
        <is>
          <t>poolmag.com</t>
        </is>
      </c>
      <c r="B219732" t="n">
        <v>157</v>
      </c>
    </row>
    <row r="219733">
      <c r="A219733" t="inlineStr">
        <is>
          <t>www.parklaneholidayparks.com.au</t>
        </is>
      </c>
      <c r="B219733" t="n">
        <v>157</v>
      </c>
    </row>
    <row r="219734">
      <c r="A219734" t="inlineStr">
        <is>
          <t>worldview.com.pk</t>
        </is>
      </c>
      <c r="B219734" t="n">
        <v>157</v>
      </c>
    </row>
    <row r="219735">
      <c r="A219735" t="inlineStr">
        <is>
          <t>www.bigtime.gr</t>
        </is>
      </c>
      <c r="B219735" t="n">
        <v>157</v>
      </c>
    </row>
    <row r="219736">
      <c r="A219736" t="inlineStr">
        <is>
          <t>vifong.files.wordpress.com</t>
        </is>
      </c>
      <c r="B219736" t="n">
        <v>157</v>
      </c>
    </row>
    <row r="219737">
      <c r="A219737" t="inlineStr">
        <is>
          <t>smuggbugg.com</t>
        </is>
      </c>
      <c r="B219737" t="n">
        <v>157</v>
      </c>
    </row>
    <row r="219738">
      <c r="A219738" t="inlineStr">
        <is>
          <t>www.drhodgkinson.com.au</t>
        </is>
      </c>
      <c r="B219738" t="n">
        <v>157</v>
      </c>
    </row>
    <row r="219739">
      <c r="A219739" t="inlineStr">
        <is>
          <t>www.foodandlego.com</t>
        </is>
      </c>
      <c r="B219739" t="n">
        <v>157</v>
      </c>
    </row>
    <row r="219740">
      <c r="A219740" t="inlineStr">
        <is>
          <t>www.barcode-uk.com</t>
        </is>
      </c>
      <c r="B219740" t="n">
        <v>157</v>
      </c>
    </row>
    <row r="219741">
      <c r="A219741" t="inlineStr">
        <is>
          <t>fnfshop.com</t>
        </is>
      </c>
      <c r="B219741" t="n">
        <v>157</v>
      </c>
    </row>
    <row r="219742">
      <c r="A219742" t="inlineStr">
        <is>
          <t>mobileworld24.pl</t>
        </is>
      </c>
      <c r="B219742" t="n">
        <v>157</v>
      </c>
    </row>
    <row r="219743">
      <c r="A219743" t="inlineStr">
        <is>
          <t>www.fbmbmx.com</t>
        </is>
      </c>
      <c r="B219743" t="n">
        <v>157</v>
      </c>
    </row>
    <row r="219744">
      <c r="A219744" t="inlineStr">
        <is>
          <t>www.wineturtle.com</t>
        </is>
      </c>
      <c r="B219744" t="n">
        <v>157</v>
      </c>
    </row>
    <row r="219745">
      <c r="A219745" t="inlineStr">
        <is>
          <t>media.redgamingtech.com</t>
        </is>
      </c>
      <c r="B219745" t="n">
        <v>157</v>
      </c>
    </row>
    <row r="219746">
      <c r="A219746" t="inlineStr">
        <is>
          <t>www.crn.com</t>
        </is>
      </c>
      <c r="B219746" t="n">
        <v>157</v>
      </c>
    </row>
    <row r="219747">
      <c r="A219747" t="inlineStr">
        <is>
          <t>t3l0po95g4-flywheel.netdna-ssl.com</t>
        </is>
      </c>
      <c r="B219747" t="n">
        <v>157</v>
      </c>
    </row>
    <row r="219748">
      <c r="A219748" t="inlineStr">
        <is>
          <t>visitportelgin.ca</t>
        </is>
      </c>
      <c r="B219748" t="n">
        <v>157</v>
      </c>
    </row>
    <row r="219749">
      <c r="A219749" t="inlineStr">
        <is>
          <t>hushpuppies.spin-cdn.com</t>
        </is>
      </c>
      <c r="B219749" t="n">
        <v>157</v>
      </c>
    </row>
    <row r="219750">
      <c r="A219750" t="inlineStr">
        <is>
          <t>969904.app.netsuite.com</t>
        </is>
      </c>
      <c r="B219750" t="n">
        <v>157</v>
      </c>
    </row>
    <row r="219751">
      <c r="A219751" t="inlineStr">
        <is>
          <t>www.elitemcommerce.com</t>
        </is>
      </c>
      <c r="B219751" t="n">
        <v>157</v>
      </c>
    </row>
    <row r="219752">
      <c r="A219752" t="inlineStr">
        <is>
          <t>cloud-cdn.4over4.com</t>
        </is>
      </c>
      <c r="B219752" t="n">
        <v>157</v>
      </c>
    </row>
    <row r="219753">
      <c r="A219753" t="inlineStr">
        <is>
          <t>www.doppellotte.de</t>
        </is>
      </c>
      <c r="B219753" t="n">
        <v>157</v>
      </c>
    </row>
    <row r="219754">
      <c r="A219754" t="inlineStr">
        <is>
          <t>www.swatengineering.co.uk</t>
        </is>
      </c>
      <c r="B219754" t="n">
        <v>157</v>
      </c>
    </row>
    <row r="219755">
      <c r="A219755" t="inlineStr">
        <is>
          <t>firstquarterfinance.com</t>
        </is>
      </c>
      <c r="B219755" t="n">
        <v>157</v>
      </c>
    </row>
    <row r="219756">
      <c r="A219756" t="inlineStr">
        <is>
          <t>www.ritel.nl</t>
        </is>
      </c>
      <c r="B219756" t="n">
        <v>157</v>
      </c>
    </row>
    <row r="219757">
      <c r="A219757" t="inlineStr">
        <is>
          <t>cardpile.nl</t>
        </is>
      </c>
      <c r="B219757" t="n">
        <v>157</v>
      </c>
    </row>
    <row r="219758">
      <c r="A219758" t="inlineStr">
        <is>
          <t>www.claromentis.com</t>
        </is>
      </c>
      <c r="B219758" t="n">
        <v>157</v>
      </c>
    </row>
    <row r="219759">
      <c r="A219759" t="inlineStr">
        <is>
          <t>girlsgotsole.com</t>
        </is>
      </c>
      <c r="B219759" t="n">
        <v>157</v>
      </c>
    </row>
    <row r="219760">
      <c r="A219760" t="inlineStr">
        <is>
          <t>www.luxury-paper-box.com</t>
        </is>
      </c>
      <c r="B219760" t="n">
        <v>157</v>
      </c>
    </row>
    <row r="219761">
      <c r="A219761" t="inlineStr">
        <is>
          <t>teguar.com</t>
        </is>
      </c>
      <c r="B219761" t="n">
        <v>157</v>
      </c>
    </row>
    <row r="219762">
      <c r="A219762" t="inlineStr">
        <is>
          <t>ist5-2.filesor.com</t>
        </is>
      </c>
      <c r="B219762" t="n">
        <v>157</v>
      </c>
    </row>
    <row r="219763">
      <c r="A219763" t="inlineStr">
        <is>
          <t>www.cromptonlamps.com</t>
        </is>
      </c>
      <c r="B219763" t="n">
        <v>157</v>
      </c>
    </row>
    <row r="219764">
      <c r="A219764" t="inlineStr">
        <is>
          <t>crossbike.ro</t>
        </is>
      </c>
      <c r="B219764" t="n">
        <v>157</v>
      </c>
    </row>
    <row r="219765">
      <c r="A219765" t="inlineStr">
        <is>
          <t>greenpassivesolar.com</t>
        </is>
      </c>
      <c r="B219765" t="n">
        <v>157</v>
      </c>
    </row>
    <row r="219766">
      <c r="A219766" t="inlineStr">
        <is>
          <t>compuscience.com.eg</t>
        </is>
      </c>
      <c r="B219766" t="n">
        <v>157</v>
      </c>
    </row>
    <row r="219767">
      <c r="A219767" t="inlineStr">
        <is>
          <t>ci.cwa.sellercloud.com</t>
        </is>
      </c>
      <c r="B219767" t="n">
        <v>157</v>
      </c>
    </row>
    <row r="219768">
      <c r="A219768" t="inlineStr">
        <is>
          <t>www.derskandinavier.de</t>
        </is>
      </c>
      <c r="B219768" t="n">
        <v>157</v>
      </c>
    </row>
    <row r="219769">
      <c r="A219769" t="inlineStr">
        <is>
          <t>onemanz.com</t>
        </is>
      </c>
      <c r="B219769" t="n">
        <v>157</v>
      </c>
    </row>
    <row r="219770">
      <c r="A219770" t="inlineStr">
        <is>
          <t>www.lanvin.com</t>
        </is>
      </c>
      <c r="B219770" t="n">
        <v>157</v>
      </c>
    </row>
    <row r="219771">
      <c r="A219771" t="inlineStr">
        <is>
          <t>sun1-91.userapi.com</t>
        </is>
      </c>
      <c r="B219771" t="n">
        <v>157</v>
      </c>
    </row>
    <row r="219772">
      <c r="A219772" t="inlineStr">
        <is>
          <t>beautytalk.be</t>
        </is>
      </c>
      <c r="B219772" t="n">
        <v>157</v>
      </c>
    </row>
    <row r="219773">
      <c r="A219773" t="inlineStr">
        <is>
          <t>artchristiana.com</t>
        </is>
      </c>
      <c r="B219773" t="n">
        <v>157</v>
      </c>
    </row>
    <row r="219774">
      <c r="A219774" t="inlineStr">
        <is>
          <t>makeslime.co.za</t>
        </is>
      </c>
      <c r="B219774" t="n">
        <v>157</v>
      </c>
    </row>
    <row r="219775">
      <c r="A219775" t="inlineStr">
        <is>
          <t>ragebear.com</t>
        </is>
      </c>
      <c r="B219775" t="n">
        <v>157</v>
      </c>
    </row>
    <row r="219776">
      <c r="A219776" t="inlineStr">
        <is>
          <t>aan.xxx</t>
        </is>
      </c>
      <c r="B219776" t="n">
        <v>157</v>
      </c>
    </row>
    <row r="219777">
      <c r="A219777" t="inlineStr">
        <is>
          <t>besthunters.pl</t>
        </is>
      </c>
      <c r="B219777" t="n">
        <v>157</v>
      </c>
    </row>
    <row r="219778">
      <c r="A219778" t="inlineStr">
        <is>
          <t>www.comakeit.com</t>
        </is>
      </c>
      <c r="B219778" t="n">
        <v>157</v>
      </c>
    </row>
    <row r="219779">
      <c r="A219779" t="inlineStr">
        <is>
          <t>events.greenvillesc.gov</t>
        </is>
      </c>
      <c r="B219779" t="n">
        <v>157</v>
      </c>
    </row>
    <row r="219780">
      <c r="A219780" t="inlineStr">
        <is>
          <t>www.palowilltravel.com</t>
        </is>
      </c>
      <c r="B219780" t="n">
        <v>157</v>
      </c>
    </row>
    <row r="219781">
      <c r="A219781" t="inlineStr">
        <is>
          <t>www.etraffic.com.au</t>
        </is>
      </c>
      <c r="B219781" t="n">
        <v>157</v>
      </c>
    </row>
    <row r="219782">
      <c r="A219782" t="inlineStr">
        <is>
          <t>saffronavenue.com</t>
        </is>
      </c>
      <c r="B219782" t="n">
        <v>157</v>
      </c>
    </row>
    <row r="219783">
      <c r="A219783" t="inlineStr">
        <is>
          <t>www.lostinconfusion.com</t>
        </is>
      </c>
      <c r="B219783" t="n">
        <v>157</v>
      </c>
    </row>
    <row r="219784">
      <c r="A219784" t="inlineStr">
        <is>
          <t>www.kitchenbests.com</t>
        </is>
      </c>
      <c r="B219784" t="n">
        <v>157</v>
      </c>
    </row>
    <row r="219785">
      <c r="A219785" t="inlineStr">
        <is>
          <t>www.mygolfway.com</t>
        </is>
      </c>
      <c r="B219785" t="n">
        <v>157</v>
      </c>
    </row>
    <row r="219786">
      <c r="A219786" t="inlineStr">
        <is>
          <t>www.sfandfantasy.co.uk</t>
        </is>
      </c>
      <c r="B219786" t="n">
        <v>157</v>
      </c>
    </row>
    <row r="219787">
      <c r="A219787" t="inlineStr">
        <is>
          <t>iran-hrm.com</t>
        </is>
      </c>
      <c r="B219787" t="n">
        <v>157</v>
      </c>
    </row>
    <row r="219788">
      <c r="A219788" t="inlineStr">
        <is>
          <t>www.onetemp.co.nz</t>
        </is>
      </c>
      <c r="B219788" t="n">
        <v>157</v>
      </c>
    </row>
    <row r="219789">
      <c r="A219789" t="inlineStr">
        <is>
          <t>dressingroomsinteriors.com</t>
        </is>
      </c>
      <c r="B219789" t="n">
        <v>157</v>
      </c>
    </row>
    <row r="219790">
      <c r="A219790" t="inlineStr">
        <is>
          <t>www.xd-cinemas.com</t>
        </is>
      </c>
      <c r="B219790" t="n">
        <v>157</v>
      </c>
    </row>
    <row r="219791">
      <c r="A219791" t="inlineStr">
        <is>
          <t>www.mootees.com</t>
        </is>
      </c>
      <c r="B219791" t="n">
        <v>157</v>
      </c>
    </row>
    <row r="219792">
      <c r="A219792" t="inlineStr">
        <is>
          <t>static.el-lager.dk</t>
        </is>
      </c>
      <c r="B219792" t="n">
        <v>157</v>
      </c>
    </row>
    <row r="219793">
      <c r="A219793" t="inlineStr">
        <is>
          <t>www.its-africa.co.za</t>
        </is>
      </c>
      <c r="B219793" t="n">
        <v>157</v>
      </c>
    </row>
    <row r="219794">
      <c r="A219794" t="inlineStr">
        <is>
          <t>besticoforyou.com</t>
        </is>
      </c>
      <c r="B219794" t="n">
        <v>157</v>
      </c>
    </row>
    <row r="219795">
      <c r="A219795" t="inlineStr">
        <is>
          <t>herrenuhren-xxl.de</t>
        </is>
      </c>
      <c r="B219795" t="n">
        <v>157</v>
      </c>
    </row>
    <row r="219796">
      <c r="A219796" t="inlineStr">
        <is>
          <t>bookmans.com</t>
        </is>
      </c>
      <c r="B219796" t="n">
        <v>157</v>
      </c>
    </row>
    <row r="219797">
      <c r="A219797" t="inlineStr">
        <is>
          <t>www.pubrooms.com.au</t>
        </is>
      </c>
      <c r="B219797" t="n">
        <v>157</v>
      </c>
    </row>
    <row r="219798">
      <c r="A219798" t="inlineStr">
        <is>
          <t>bestrecipevideos.com</t>
        </is>
      </c>
      <c r="B219798" t="n">
        <v>157</v>
      </c>
    </row>
    <row r="219799">
      <c r="A219799" t="inlineStr">
        <is>
          <t>www.charitydynamics.com</t>
        </is>
      </c>
      <c r="B219799" t="n">
        <v>157</v>
      </c>
    </row>
    <row r="219800">
      <c r="A219800" t="inlineStr">
        <is>
          <t>cdn1.freepornmovies.su</t>
        </is>
      </c>
      <c r="B219800" t="n">
        <v>157</v>
      </c>
    </row>
    <row r="219801">
      <c r="A219801" t="inlineStr">
        <is>
          <t>www.larsen.no</t>
        </is>
      </c>
      <c r="B219801" t="n">
        <v>157</v>
      </c>
    </row>
    <row r="219802">
      <c r="A219802" t="inlineStr">
        <is>
          <t>www.babyblue.pt</t>
        </is>
      </c>
      <c r="B219802" t="n">
        <v>157</v>
      </c>
    </row>
    <row r="219803">
      <c r="A219803" t="inlineStr">
        <is>
          <t>www.dlp.gov.ky</t>
        </is>
      </c>
      <c r="B219803" t="n">
        <v>157</v>
      </c>
    </row>
    <row r="219804">
      <c r="A219804" t="inlineStr">
        <is>
          <t>www.wirefence.co.uk</t>
        </is>
      </c>
      <c r="B219804" t="n">
        <v>157</v>
      </c>
    </row>
    <row r="219805">
      <c r="A219805" t="inlineStr">
        <is>
          <t>www.examlover.com</t>
        </is>
      </c>
      <c r="B219805" t="n">
        <v>157</v>
      </c>
    </row>
    <row r="219806">
      <c r="A219806" t="inlineStr">
        <is>
          <t>www.genesishealthclubs.com</t>
        </is>
      </c>
      <c r="B219806" t="n">
        <v>157</v>
      </c>
    </row>
    <row r="219807">
      <c r="A219807" t="inlineStr">
        <is>
          <t>go.indiegogo.com</t>
        </is>
      </c>
      <c r="B219807" t="n">
        <v>157</v>
      </c>
    </row>
    <row r="219808">
      <c r="A219808" t="inlineStr">
        <is>
          <t>clearify.com</t>
        </is>
      </c>
      <c r="B219808" t="n">
        <v>157</v>
      </c>
    </row>
    <row r="219809">
      <c r="A219809" t="inlineStr">
        <is>
          <t>www.patrimoniocultural.gov.pt</t>
        </is>
      </c>
      <c r="B219809" t="n">
        <v>157</v>
      </c>
    </row>
    <row r="219810">
      <c r="A219810" t="inlineStr">
        <is>
          <t>www.pkroadparts.com</t>
        </is>
      </c>
      <c r="B219810" t="n">
        <v>157</v>
      </c>
    </row>
    <row r="219811">
      <c r="A219811" t="inlineStr">
        <is>
          <t>www.diyswank.com</t>
        </is>
      </c>
      <c r="B219811" t="n">
        <v>157</v>
      </c>
    </row>
    <row r="219812">
      <c r="A219812" t="inlineStr">
        <is>
          <t>www.buckleycameraclub.co.uk</t>
        </is>
      </c>
      <c r="B219812" t="n">
        <v>157</v>
      </c>
    </row>
    <row r="219813">
      <c r="A219813" t="inlineStr">
        <is>
          <t>www.thecraftcorner.ie</t>
        </is>
      </c>
      <c r="B219813" t="n">
        <v>157</v>
      </c>
    </row>
    <row r="219814">
      <c r="A219814" t="inlineStr">
        <is>
          <t>sharehs.com</t>
        </is>
      </c>
      <c r="B219814" t="n">
        <v>157</v>
      </c>
    </row>
    <row r="219815">
      <c r="A219815" t="inlineStr">
        <is>
          <t>www.mailjet.com</t>
        </is>
      </c>
      <c r="B219815" t="n">
        <v>157</v>
      </c>
    </row>
    <row r="219816">
      <c r="A219816" t="inlineStr">
        <is>
          <t>www.zoroy.com</t>
        </is>
      </c>
      <c r="B219816" t="n">
        <v>157</v>
      </c>
    </row>
    <row r="219817">
      <c r="A219817" t="inlineStr">
        <is>
          <t>www.auvisio.de</t>
        </is>
      </c>
      <c r="B219817" t="n">
        <v>157</v>
      </c>
    </row>
    <row r="219818">
      <c r="A219818" t="inlineStr">
        <is>
          <t>patronesymoldes.com</t>
        </is>
      </c>
      <c r="B219818" t="n">
        <v>157</v>
      </c>
    </row>
    <row r="219819">
      <c r="A219819" t="inlineStr">
        <is>
          <t>www.bikepartsusa.com</t>
        </is>
      </c>
      <c r="B219819" t="n">
        <v>157</v>
      </c>
    </row>
    <row r="219820">
      <c r="A219820" t="inlineStr">
        <is>
          <t>fredhudnet.com</t>
        </is>
      </c>
      <c r="B219820" t="n">
        <v>157</v>
      </c>
    </row>
    <row r="219821">
      <c r="A219821" t="inlineStr">
        <is>
          <t>kidpassage.com</t>
        </is>
      </c>
      <c r="B219821" t="n">
        <v>157</v>
      </c>
    </row>
    <row r="219822">
      <c r="A219822" t="inlineStr">
        <is>
          <t>inchoo.net</t>
        </is>
      </c>
      <c r="B219822" t="n">
        <v>157</v>
      </c>
    </row>
    <row r="219823">
      <c r="A219823" t="inlineStr">
        <is>
          <t>grizzlyhackle.com</t>
        </is>
      </c>
      <c r="B219823" t="n">
        <v>157</v>
      </c>
    </row>
    <row r="219824">
      <c r="A219824" t="inlineStr">
        <is>
          <t>www.boodle.shop</t>
        </is>
      </c>
      <c r="B219824" t="n">
        <v>157</v>
      </c>
    </row>
    <row r="219825">
      <c r="A219825" t="inlineStr">
        <is>
          <t>www.stmirren.com</t>
        </is>
      </c>
      <c r="B219825" t="n">
        <v>157</v>
      </c>
    </row>
    <row r="219826">
      <c r="A219826" t="inlineStr">
        <is>
          <t>www.goworkable.com</t>
        </is>
      </c>
      <c r="B219826" t="n">
        <v>157</v>
      </c>
    </row>
    <row r="219827">
      <c r="A219827" t="inlineStr">
        <is>
          <t>www.decortrader.co.uk</t>
        </is>
      </c>
      <c r="B219827" t="n">
        <v>157</v>
      </c>
    </row>
    <row r="219828">
      <c r="A219828" t="inlineStr">
        <is>
          <t>www.you-fine.com</t>
        </is>
      </c>
      <c r="B219828" t="n">
        <v>157</v>
      </c>
    </row>
    <row r="219829">
      <c r="A219829" t="inlineStr">
        <is>
          <t>odessa-real-estate.com</t>
        </is>
      </c>
      <c r="B219829" t="n">
        <v>157</v>
      </c>
    </row>
    <row r="219830">
      <c r="A219830" t="inlineStr">
        <is>
          <t>k12.thoughtfullearning.com</t>
        </is>
      </c>
      <c r="B219830" t="n">
        <v>157</v>
      </c>
    </row>
    <row r="219831">
      <c r="A219831" t="inlineStr">
        <is>
          <t>jimbouton.com</t>
        </is>
      </c>
      <c r="B219831" t="n">
        <v>157</v>
      </c>
    </row>
    <row r="219832">
      <c r="A219832" t="inlineStr">
        <is>
          <t>claudiaowen.files.wordpress.com</t>
        </is>
      </c>
      <c r="B219832" t="n">
        <v>157</v>
      </c>
    </row>
    <row r="219833">
      <c r="A219833" t="inlineStr">
        <is>
          <t>3ge.shared.assets.s3.amazonaws.com</t>
        </is>
      </c>
      <c r="B219833" t="n">
        <v>157</v>
      </c>
    </row>
    <row r="219834">
      <c r="A219834" t="inlineStr">
        <is>
          <t>canarygal.files.wordpress.com</t>
        </is>
      </c>
      <c r="B219834" t="n">
        <v>157</v>
      </c>
    </row>
    <row r="219835">
      <c r="A219835" t="inlineStr">
        <is>
          <t>www.casalanas.de</t>
        </is>
      </c>
      <c r="B219835" t="n">
        <v>157</v>
      </c>
    </row>
    <row r="219836">
      <c r="A219836" t="inlineStr">
        <is>
          <t>noplasticshowers.files.wordpress.com</t>
        </is>
      </c>
      <c r="B219836" t="n">
        <v>157</v>
      </c>
    </row>
    <row r="219837">
      <c r="A219837" t="inlineStr">
        <is>
          <t>terminal.sws.cz</t>
        </is>
      </c>
      <c r="B219837" t="n">
        <v>157</v>
      </c>
    </row>
    <row r="219838">
      <c r="A219838" t="inlineStr">
        <is>
          <t>www.artdesign.ph</t>
        </is>
      </c>
      <c r="B219838" t="n">
        <v>157</v>
      </c>
    </row>
    <row r="219839">
      <c r="A219839" t="inlineStr">
        <is>
          <t>www.surfanic.es</t>
        </is>
      </c>
      <c r="B219839" t="n">
        <v>157</v>
      </c>
    </row>
    <row r="219840">
      <c r="A219840" t="inlineStr">
        <is>
          <t>dawnwhitehand.files.wordpress.com</t>
        </is>
      </c>
      <c r="B219840" t="n">
        <v>157</v>
      </c>
    </row>
    <row r="219841">
      <c r="A219841" t="inlineStr">
        <is>
          <t>newsnow24x7.com</t>
        </is>
      </c>
      <c r="B219841" t="n">
        <v>157</v>
      </c>
    </row>
    <row r="219842">
      <c r="A219842" t="inlineStr">
        <is>
          <t>edlauber.files.wordpress.com</t>
        </is>
      </c>
      <c r="B219842" t="n">
        <v>157</v>
      </c>
    </row>
    <row r="219843">
      <c r="A219843" t="inlineStr">
        <is>
          <t>sun1-47.userapi.com</t>
        </is>
      </c>
      <c r="B219843" t="n">
        <v>157</v>
      </c>
    </row>
    <row r="219844">
      <c r="A219844" t="inlineStr">
        <is>
          <t>basildon.gov.uk</t>
        </is>
      </c>
      <c r="B219844" t="n">
        <v>157</v>
      </c>
    </row>
    <row r="219845">
      <c r="A219845" t="inlineStr">
        <is>
          <t>daviruzsystems.com</t>
        </is>
      </c>
      <c r="B219845" t="n">
        <v>157</v>
      </c>
    </row>
    <row r="219846">
      <c r="A219846" t="inlineStr">
        <is>
          <t>www.specialneeds.com</t>
        </is>
      </c>
      <c r="B219846" t="n">
        <v>157</v>
      </c>
    </row>
    <row r="219847">
      <c r="A219847" t="inlineStr">
        <is>
          <t>achievesuccessfromhome.com</t>
        </is>
      </c>
      <c r="B219847" t="n">
        <v>157</v>
      </c>
    </row>
    <row r="219848">
      <c r="A219848" t="inlineStr">
        <is>
          <t>on9deals.com</t>
        </is>
      </c>
      <c r="B219848" t="n">
        <v>157</v>
      </c>
    </row>
    <row r="219849">
      <c r="A219849" t="inlineStr">
        <is>
          <t>breakintotravelwriting.com</t>
        </is>
      </c>
      <c r="B219849" t="n">
        <v>157</v>
      </c>
    </row>
    <row r="219850">
      <c r="A219850" t="inlineStr">
        <is>
          <t>www.backtothebay.net</t>
        </is>
      </c>
      <c r="B219850" t="n">
        <v>157</v>
      </c>
    </row>
    <row r="219851">
      <c r="A219851" t="inlineStr">
        <is>
          <t>www.zooinfotech.com</t>
        </is>
      </c>
      <c r="B219851" t="n">
        <v>157</v>
      </c>
    </row>
    <row r="219852">
      <c r="A219852" t="inlineStr">
        <is>
          <t>inter.msu.ac.th</t>
        </is>
      </c>
      <c r="B219852" t="n">
        <v>157</v>
      </c>
    </row>
    <row r="219853">
      <c r="A219853" t="inlineStr">
        <is>
          <t>www.minimatters.com</t>
        </is>
      </c>
      <c r="B219853" t="n">
        <v>157</v>
      </c>
    </row>
    <row r="219854">
      <c r="A219854" t="inlineStr">
        <is>
          <t>www.nbc.com.my</t>
        </is>
      </c>
      <c r="B219854" t="n">
        <v>157</v>
      </c>
    </row>
    <row r="219855">
      <c r="A219855" t="inlineStr">
        <is>
          <t>www.intersport-wohlleben.de</t>
        </is>
      </c>
      <c r="B219855" t="n">
        <v>157</v>
      </c>
    </row>
    <row r="219856">
      <c r="A219856" t="inlineStr">
        <is>
          <t>www.yhywiremesh.com</t>
        </is>
      </c>
      <c r="B219856" t="n">
        <v>157</v>
      </c>
    </row>
    <row r="219857">
      <c r="A219857" t="inlineStr">
        <is>
          <t>www.rushisaband.com</t>
        </is>
      </c>
      <c r="B219857" t="n">
        <v>157</v>
      </c>
    </row>
    <row r="219858">
      <c r="A219858" t="inlineStr">
        <is>
          <t>diy.bostik.com</t>
        </is>
      </c>
      <c r="B219858" t="n">
        <v>157</v>
      </c>
    </row>
    <row r="219859">
      <c r="A219859" t="inlineStr">
        <is>
          <t>insightonlinenews.in</t>
        </is>
      </c>
      <c r="B219859" t="n">
        <v>157</v>
      </c>
    </row>
    <row r="219860">
      <c r="A219860" t="inlineStr">
        <is>
          <t>www.acctekgroup.com</t>
        </is>
      </c>
      <c r="B219860" t="n">
        <v>157</v>
      </c>
    </row>
    <row r="219861">
      <c r="A219861" t="inlineStr">
        <is>
          <t>cdn3.freemature.pro</t>
        </is>
      </c>
      <c r="B219861" t="n">
        <v>157</v>
      </c>
    </row>
    <row r="219862">
      <c r="A219862" t="inlineStr">
        <is>
          <t>reallyree.com</t>
        </is>
      </c>
      <c r="B219862" t="n">
        <v>157</v>
      </c>
    </row>
    <row r="219863">
      <c r="A219863" t="inlineStr">
        <is>
          <t>www.tigerbaygifts.co.uk</t>
        </is>
      </c>
      <c r="B219863" t="n">
        <v>157</v>
      </c>
    </row>
    <row r="219864">
      <c r="A219864" t="inlineStr">
        <is>
          <t>chemical.report</t>
        </is>
      </c>
      <c r="B219864" t="n">
        <v>157</v>
      </c>
    </row>
    <row r="219865">
      <c r="A219865" t="inlineStr">
        <is>
          <t>heimars.com</t>
        </is>
      </c>
      <c r="B219865" t="n">
        <v>157</v>
      </c>
    </row>
    <row r="219866">
      <c r="A219866" t="inlineStr">
        <is>
          <t>pascocountyfl.net</t>
        </is>
      </c>
      <c r="B219866" t="n">
        <v>157</v>
      </c>
    </row>
    <row r="219867">
      <c r="A219867" t="inlineStr">
        <is>
          <t>iamevents.com</t>
        </is>
      </c>
      <c r="B219867" t="n">
        <v>157</v>
      </c>
    </row>
    <row r="219868">
      <c r="A219868" t="inlineStr">
        <is>
          <t>www.livewebtutors.com</t>
        </is>
      </c>
      <c r="B219868" t="n">
        <v>157</v>
      </c>
    </row>
    <row r="219869">
      <c r="A219869" t="inlineStr">
        <is>
          <t>m.ifla.tv</t>
        </is>
      </c>
      <c r="B219869" t="n">
        <v>157</v>
      </c>
    </row>
    <row r="219870">
      <c r="A219870" t="inlineStr">
        <is>
          <t>cdn.savorypantry.com</t>
        </is>
      </c>
      <c r="B219870" t="n">
        <v>157</v>
      </c>
    </row>
    <row r="219871">
      <c r="A219871" t="inlineStr">
        <is>
          <t>cacdn.internationalcbc.com</t>
        </is>
      </c>
      <c r="B219871" t="n">
        <v>157</v>
      </c>
    </row>
    <row r="219872">
      <c r="A219872" t="inlineStr">
        <is>
          <t>handmadefinest.com</t>
        </is>
      </c>
      <c r="B219872" t="n">
        <v>157</v>
      </c>
    </row>
    <row r="219873">
      <c r="A219873" t="inlineStr">
        <is>
          <t>hotdiaperdeals.com</t>
        </is>
      </c>
      <c r="B219873" t="n">
        <v>157</v>
      </c>
    </row>
    <row r="219874">
      <c r="A219874" t="inlineStr">
        <is>
          <t>www.ictennis.net</t>
        </is>
      </c>
      <c r="B219874" t="n">
        <v>157</v>
      </c>
    </row>
    <row r="219875">
      <c r="A219875" t="inlineStr">
        <is>
          <t>iclasstraining.in</t>
        </is>
      </c>
      <c r="B219875" t="n">
        <v>157</v>
      </c>
    </row>
    <row r="219876">
      <c r="A219876" t="inlineStr">
        <is>
          <t>mayoristaperfumeria.com</t>
        </is>
      </c>
      <c r="B219876" t="n">
        <v>157</v>
      </c>
    </row>
    <row r="219877">
      <c r="A219877" t="inlineStr">
        <is>
          <t>www.icpl.org</t>
        </is>
      </c>
      <c r="B219877" t="n">
        <v>157</v>
      </c>
    </row>
    <row r="219878">
      <c r="A219878" t="inlineStr">
        <is>
          <t>www.unwiredbuyer.com</t>
        </is>
      </c>
      <c r="B219878" t="n">
        <v>157</v>
      </c>
    </row>
    <row r="219879">
      <c r="A219879" t="inlineStr">
        <is>
          <t>www.zininshop.nl</t>
        </is>
      </c>
      <c r="B219879" t="n">
        <v>157</v>
      </c>
    </row>
    <row r="219880">
      <c r="A219880" t="inlineStr">
        <is>
          <t>www.nacc.com.au</t>
        </is>
      </c>
      <c r="B219880" t="n">
        <v>157</v>
      </c>
    </row>
    <row r="219881">
      <c r="A219881" t="inlineStr">
        <is>
          <t>www.simplycopper.com</t>
        </is>
      </c>
      <c r="B219881" t="n">
        <v>157</v>
      </c>
    </row>
    <row r="219882">
      <c r="A219882" t="inlineStr">
        <is>
          <t>www.yarnpassion.com</t>
        </is>
      </c>
      <c r="B219882" t="n">
        <v>157</v>
      </c>
    </row>
    <row r="219883">
      <c r="A219883" t="inlineStr">
        <is>
          <t>www.budcocable.com</t>
        </is>
      </c>
      <c r="B219883" t="n">
        <v>157</v>
      </c>
    </row>
    <row r="219884">
      <c r="A219884" t="inlineStr">
        <is>
          <t>goldenbike.com.ua</t>
        </is>
      </c>
      <c r="B219884" t="n">
        <v>157</v>
      </c>
    </row>
    <row r="219885">
      <c r="A219885" t="inlineStr">
        <is>
          <t>resources.christianquestions.com</t>
        </is>
      </c>
      <c r="B219885" t="n">
        <v>157</v>
      </c>
    </row>
    <row r="219886">
      <c r="A219886" t="inlineStr">
        <is>
          <t>timholtz.com</t>
        </is>
      </c>
      <c r="B219886" t="n">
        <v>157</v>
      </c>
    </row>
    <row r="219887">
      <c r="A219887" t="inlineStr">
        <is>
          <t>www.brewcomer.com</t>
        </is>
      </c>
      <c r="B219887" t="n">
        <v>157</v>
      </c>
    </row>
    <row r="219888">
      <c r="A219888" t="inlineStr">
        <is>
          <t>bnson.co.uk</t>
        </is>
      </c>
      <c r="B219888" t="n">
        <v>157</v>
      </c>
    </row>
    <row r="219889">
      <c r="A219889" t="inlineStr">
        <is>
          <t>descargar-peliculas.gratis</t>
        </is>
      </c>
      <c r="B219889" t="n">
        <v>157</v>
      </c>
    </row>
    <row r="219890">
      <c r="A219890" t="inlineStr">
        <is>
          <t>www.liabelle.me</t>
        </is>
      </c>
      <c r="B219890" t="n">
        <v>157</v>
      </c>
    </row>
    <row r="219891">
      <c r="A219891" t="inlineStr">
        <is>
          <t>www.goomba.pl</t>
        </is>
      </c>
      <c r="B219891" t="n">
        <v>157</v>
      </c>
    </row>
    <row r="219892">
      <c r="A219892" t="inlineStr">
        <is>
          <t>www.jadopteunvin.fr</t>
        </is>
      </c>
      <c r="B219892" t="n">
        <v>157</v>
      </c>
    </row>
    <row r="219893">
      <c r="A219893" t="inlineStr">
        <is>
          <t>www.flyrc.com</t>
        </is>
      </c>
      <c r="B219893" t="n">
        <v>157</v>
      </c>
    </row>
    <row r="219894">
      <c r="A219894" t="inlineStr">
        <is>
          <t>www.officemodularconcepts.com</t>
        </is>
      </c>
      <c r="B219894" t="n">
        <v>157</v>
      </c>
    </row>
    <row r="219895">
      <c r="A219895" t="inlineStr">
        <is>
          <t>tgr-guitar.com</t>
        </is>
      </c>
      <c r="B219895" t="n">
        <v>157</v>
      </c>
    </row>
    <row r="219896">
      <c r="A219896" t="inlineStr">
        <is>
          <t>bogdangawlik.pl</t>
        </is>
      </c>
      <c r="B219896" t="n">
        <v>157</v>
      </c>
    </row>
    <row r="219897">
      <c r="A219897" t="inlineStr">
        <is>
          <t>www.exerion.pl</t>
        </is>
      </c>
      <c r="B219897" t="n">
        <v>157</v>
      </c>
    </row>
    <row r="219898">
      <c r="A219898" t="inlineStr">
        <is>
          <t>jayamakmurteknik.com</t>
        </is>
      </c>
      <c r="B219898" t="n">
        <v>157</v>
      </c>
    </row>
    <row r="219899">
      <c r="A219899" t="inlineStr">
        <is>
          <t>storage3.rimondo.com</t>
        </is>
      </c>
      <c r="B219899" t="n">
        <v>157</v>
      </c>
    </row>
    <row r="219900">
      <c r="A219900" t="inlineStr">
        <is>
          <t>www.foto-groep.nl</t>
        </is>
      </c>
      <c r="B219900" t="n">
        <v>157</v>
      </c>
    </row>
    <row r="219901">
      <c r="A219901" t="inlineStr">
        <is>
          <t>learningtoytips.com</t>
        </is>
      </c>
      <c r="B219901" t="n">
        <v>157</v>
      </c>
    </row>
    <row r="219902">
      <c r="A219902" t="inlineStr">
        <is>
          <t>www.sbnewspaper.com</t>
        </is>
      </c>
      <c r="B219902" t="n">
        <v>157</v>
      </c>
    </row>
    <row r="219903">
      <c r="A219903" t="inlineStr">
        <is>
          <t>www.champchoice.com</t>
        </is>
      </c>
      <c r="B219903" t="n">
        <v>157</v>
      </c>
    </row>
    <row r="219904">
      <c r="A219904" t="inlineStr">
        <is>
          <t>www.weddings-now.com</t>
        </is>
      </c>
      <c r="B219904" t="n">
        <v>157</v>
      </c>
    </row>
    <row r="219905">
      <c r="A219905" t="inlineStr">
        <is>
          <t>blog.gutenberg-technology.com</t>
        </is>
      </c>
      <c r="B219905" t="n">
        <v>157</v>
      </c>
    </row>
    <row r="219906">
      <c r="A219906" t="inlineStr">
        <is>
          <t>realsic.com</t>
        </is>
      </c>
      <c r="B219906" t="n">
        <v>157</v>
      </c>
    </row>
    <row r="219907">
      <c r="A219907" t="inlineStr">
        <is>
          <t>www.integral-volley.fr</t>
        </is>
      </c>
      <c r="B219907" t="n">
        <v>157</v>
      </c>
    </row>
    <row r="219908">
      <c r="A219908" t="inlineStr">
        <is>
          <t>music.psu.edu</t>
        </is>
      </c>
      <c r="B219908" t="n">
        <v>157</v>
      </c>
    </row>
    <row r="219909">
      <c r="A219909" t="inlineStr">
        <is>
          <t>www.dyn-shop.com</t>
        </is>
      </c>
      <c r="B219909" t="n">
        <v>157</v>
      </c>
    </row>
    <row r="219910">
      <c r="A219910" t="inlineStr">
        <is>
          <t>mightyjabba.files.wordpress.com</t>
        </is>
      </c>
      <c r="B219910" t="n">
        <v>157</v>
      </c>
    </row>
    <row r="219911">
      <c r="A219911" t="inlineStr">
        <is>
          <t>www.moorforless.com</t>
        </is>
      </c>
      <c r="B219911" t="n">
        <v>157</v>
      </c>
    </row>
    <row r="219912">
      <c r="A219912" t="inlineStr">
        <is>
          <t>otakustore.vn</t>
        </is>
      </c>
      <c r="B219912" t="n">
        <v>157</v>
      </c>
    </row>
    <row r="219913">
      <c r="A219913" t="inlineStr">
        <is>
          <t>www.morevisibility.com</t>
        </is>
      </c>
      <c r="B219913" t="n">
        <v>157</v>
      </c>
    </row>
    <row r="219914">
      <c r="A219914" t="inlineStr">
        <is>
          <t>www.store.craftpassion.com</t>
        </is>
      </c>
      <c r="B219914" t="n">
        <v>157</v>
      </c>
    </row>
    <row r="219915">
      <c r="A219915" t="inlineStr">
        <is>
          <t>patiocoverssimivalley.com</t>
        </is>
      </c>
      <c r="B219915" t="n">
        <v>157</v>
      </c>
    </row>
    <row r="219916">
      <c r="A219916" t="inlineStr">
        <is>
          <t>9jaokay.com</t>
        </is>
      </c>
      <c r="B219916" t="n">
        <v>157</v>
      </c>
    </row>
    <row r="219917">
      <c r="A219917" t="inlineStr">
        <is>
          <t>fitya.net</t>
        </is>
      </c>
      <c r="B219917" t="n">
        <v>157</v>
      </c>
    </row>
    <row r="219918">
      <c r="A219918" t="inlineStr">
        <is>
          <t>muddyfaces.co.uk</t>
        </is>
      </c>
      <c r="B219918" t="n">
        <v>157</v>
      </c>
    </row>
    <row r="219919">
      <c r="A219919" t="inlineStr">
        <is>
          <t>rornrwxhpqri5q.ldycdn.com</t>
        </is>
      </c>
      <c r="B219919" t="n">
        <v>157</v>
      </c>
    </row>
    <row r="219920">
      <c r="A219920" t="inlineStr">
        <is>
          <t>www.paperlesspost.com</t>
        </is>
      </c>
      <c r="B219920" t="n">
        <v>157</v>
      </c>
    </row>
    <row r="219921">
      <c r="A219921" t="inlineStr">
        <is>
          <t>www.danishmafia.com</t>
        </is>
      </c>
      <c r="B219921" t="n">
        <v>157</v>
      </c>
    </row>
    <row r="219922">
      <c r="A219922" t="inlineStr">
        <is>
          <t>www.huazhaochiller.com</t>
        </is>
      </c>
      <c r="B219922" t="n">
        <v>157</v>
      </c>
    </row>
    <row r="219923">
      <c r="A219923" t="inlineStr">
        <is>
          <t>myeventora.s3.amazonaws.com</t>
        </is>
      </c>
      <c r="B219923" t="n">
        <v>157</v>
      </c>
    </row>
    <row r="219924">
      <c r="A219924" t="inlineStr">
        <is>
          <t>www.welterstorage.com</t>
        </is>
      </c>
      <c r="B219924" t="n">
        <v>157</v>
      </c>
    </row>
    <row r="219925">
      <c r="A219925" t="inlineStr">
        <is>
          <t>content.misumi-ec.com</t>
        </is>
      </c>
      <c r="B219925" t="n">
        <v>157</v>
      </c>
    </row>
    <row r="219926">
      <c r="A219926" t="inlineStr">
        <is>
          <t>winerabble.com</t>
        </is>
      </c>
      <c r="B219926" t="n">
        <v>157</v>
      </c>
    </row>
    <row r="219927">
      <c r="A219927" t="inlineStr">
        <is>
          <t>photoking.hu</t>
        </is>
      </c>
      <c r="B219927" t="n">
        <v>157</v>
      </c>
    </row>
    <row r="219928">
      <c r="A219928" t="inlineStr">
        <is>
          <t>peregringo.com</t>
        </is>
      </c>
      <c r="B219928" t="n">
        <v>157</v>
      </c>
    </row>
    <row r="219929">
      <c r="A219929" t="inlineStr">
        <is>
          <t>fafdl.org</t>
        </is>
      </c>
      <c r="B219929" t="n">
        <v>157</v>
      </c>
    </row>
    <row r="219930">
      <c r="A219930" t="inlineStr">
        <is>
          <t>blog.cashsuvidha.com</t>
        </is>
      </c>
      <c r="B219930" t="n">
        <v>157</v>
      </c>
    </row>
    <row r="219931">
      <c r="A219931" t="inlineStr">
        <is>
          <t>rhinoaustralia.com</t>
        </is>
      </c>
      <c r="B219931" t="n">
        <v>157</v>
      </c>
    </row>
    <row r="219932">
      <c r="A219932" t="inlineStr">
        <is>
          <t>img80003449.weyesimg.com</t>
        </is>
      </c>
      <c r="B219932" t="n">
        <v>157</v>
      </c>
    </row>
    <row r="219933">
      <c r="A219933" t="inlineStr">
        <is>
          <t>outilsquebec.com</t>
        </is>
      </c>
      <c r="B219933" t="n">
        <v>157</v>
      </c>
    </row>
    <row r="219934">
      <c r="A219934" t="inlineStr">
        <is>
          <t>thegadgethead.com</t>
        </is>
      </c>
      <c r="B219934" t="n">
        <v>157</v>
      </c>
    </row>
    <row r="219935">
      <c r="A219935" t="inlineStr">
        <is>
          <t>994ix2y62bo94ct3ok4zzrbe-wpengine.netdna-ssl.com</t>
        </is>
      </c>
      <c r="B219935" t="n">
        <v>157</v>
      </c>
    </row>
    <row r="219936">
      <c r="A219936" t="inlineStr">
        <is>
          <t>lockwholesale.co.uk</t>
        </is>
      </c>
      <c r="B219936" t="n">
        <v>157</v>
      </c>
    </row>
    <row r="219937">
      <c r="A219937" t="inlineStr">
        <is>
          <t>www.historypreservation.com</t>
        </is>
      </c>
      <c r="B219937" t="n">
        <v>157</v>
      </c>
    </row>
    <row r="219938">
      <c r="A219938" t="inlineStr">
        <is>
          <t>www.ascycles.com</t>
        </is>
      </c>
      <c r="B219938" t="n">
        <v>157</v>
      </c>
    </row>
    <row r="219939">
      <c r="A219939" t="inlineStr">
        <is>
          <t>cahighways.org</t>
        </is>
      </c>
      <c r="B219939" t="n">
        <v>157</v>
      </c>
    </row>
    <row r="219940">
      <c r="A219940" t="inlineStr">
        <is>
          <t>www.batamonlineshop.com</t>
        </is>
      </c>
      <c r="B219940" t="n">
        <v>157</v>
      </c>
    </row>
    <row r="219941">
      <c r="A219941" t="inlineStr">
        <is>
          <t>www.fpv-fly.fr</t>
        </is>
      </c>
      <c r="B219941" t="n">
        <v>157</v>
      </c>
    </row>
    <row r="219942">
      <c r="A219942" t="inlineStr">
        <is>
          <t>accnation.net</t>
        </is>
      </c>
      <c r="B219942" t="n">
        <v>157</v>
      </c>
    </row>
    <row r="219943">
      <c r="A219943" t="inlineStr">
        <is>
          <t>www.autoreviewsonline.com</t>
        </is>
      </c>
      <c r="B219943" t="n">
        <v>157</v>
      </c>
    </row>
    <row r="219944">
      <c r="A219944" t="inlineStr">
        <is>
          <t>www.barbequeshop.nl</t>
        </is>
      </c>
      <c r="B219944" t="n">
        <v>157</v>
      </c>
    </row>
    <row r="219945">
      <c r="A219945" t="inlineStr">
        <is>
          <t>www.thegolfacademy.co.uk</t>
        </is>
      </c>
      <c r="B219945" t="n">
        <v>157</v>
      </c>
    </row>
    <row r="219946">
      <c r="A219946" t="inlineStr">
        <is>
          <t>gmpsportswear.ca</t>
        </is>
      </c>
      <c r="B219946" t="n">
        <v>157</v>
      </c>
    </row>
    <row r="219947">
      <c r="A219947" t="inlineStr">
        <is>
          <t>dianecapri.com</t>
        </is>
      </c>
      <c r="B219947" t="n">
        <v>157</v>
      </c>
    </row>
    <row r="219948">
      <c r="A219948" t="inlineStr">
        <is>
          <t>megawattscorp.com</t>
        </is>
      </c>
      <c r="B219948" t="n">
        <v>157</v>
      </c>
    </row>
    <row r="219949">
      <c r="A219949" t="inlineStr">
        <is>
          <t>www.winerack.com.hk</t>
        </is>
      </c>
      <c r="B219949" t="n">
        <v>157</v>
      </c>
    </row>
    <row r="219950">
      <c r="A219950" t="inlineStr">
        <is>
          <t>www.freequilt.com</t>
        </is>
      </c>
      <c r="B219950" t="n">
        <v>157</v>
      </c>
    </row>
    <row r="219951">
      <c r="A219951" t="inlineStr">
        <is>
          <t>www.hillspet.nl</t>
        </is>
      </c>
      <c r="B219951" t="n">
        <v>157</v>
      </c>
    </row>
    <row r="219952">
      <c r="A219952" t="inlineStr">
        <is>
          <t>www.sutphen.com</t>
        </is>
      </c>
      <c r="B219952" t="n">
        <v>157</v>
      </c>
    </row>
    <row r="219953">
      <c r="A219953" t="inlineStr">
        <is>
          <t>www.9gem.com</t>
        </is>
      </c>
      <c r="B219953" t="n">
        <v>157</v>
      </c>
    </row>
    <row r="219954">
      <c r="A219954" t="inlineStr">
        <is>
          <t>content.diniofollando.com</t>
        </is>
      </c>
      <c r="B219954" t="n">
        <v>157</v>
      </c>
    </row>
    <row r="219955">
      <c r="A219955" t="inlineStr">
        <is>
          <t>warexe.ru</t>
        </is>
      </c>
      <c r="B219955" t="n">
        <v>157</v>
      </c>
    </row>
    <row r="219956">
      <c r="A219956" t="inlineStr">
        <is>
          <t>calzatureredaelli.com</t>
        </is>
      </c>
      <c r="B219956" t="n">
        <v>157</v>
      </c>
    </row>
    <row r="219957">
      <c r="A219957" t="inlineStr">
        <is>
          <t>cmshosting.puresafety.com</t>
        </is>
      </c>
      <c r="B219957" t="n">
        <v>157</v>
      </c>
    </row>
    <row r="219958">
      <c r="A219958" t="inlineStr">
        <is>
          <t>hi5sk8.net</t>
        </is>
      </c>
      <c r="B219958" t="n">
        <v>157</v>
      </c>
    </row>
    <row r="219959">
      <c r="A219959" t="inlineStr">
        <is>
          <t>www.laufsport-heinz.de</t>
        </is>
      </c>
      <c r="B219959" t="n">
        <v>157</v>
      </c>
    </row>
    <row r="219960">
      <c r="A219960" t="inlineStr">
        <is>
          <t>www.natchilazarus.com</t>
        </is>
      </c>
      <c r="B219960" t="n">
        <v>157</v>
      </c>
    </row>
    <row r="219961">
      <c r="A219961" t="inlineStr">
        <is>
          <t>rohseoul.kr</t>
        </is>
      </c>
      <c r="B219961" t="n">
        <v>157</v>
      </c>
    </row>
    <row r="219962">
      <c r="A219962" t="inlineStr">
        <is>
          <t>wineboutique.dk</t>
        </is>
      </c>
      <c r="B219962" t="n">
        <v>157</v>
      </c>
    </row>
    <row r="219963">
      <c r="A219963" t="inlineStr">
        <is>
          <t>artplace.ca</t>
        </is>
      </c>
      <c r="B219963" t="n">
        <v>157</v>
      </c>
    </row>
    <row r="219964">
      <c r="A219964" t="inlineStr">
        <is>
          <t>razborka.ua</t>
        </is>
      </c>
      <c r="B219964" t="n">
        <v>157</v>
      </c>
    </row>
    <row r="219965">
      <c r="A219965" t="inlineStr">
        <is>
          <t>www.noviscore.fr</t>
        </is>
      </c>
      <c r="B219965" t="n">
        <v>157</v>
      </c>
    </row>
    <row r="219966">
      <c r="A219966" t="inlineStr">
        <is>
          <t>weqyoua.com</t>
        </is>
      </c>
      <c r="B219966" t="n">
        <v>157</v>
      </c>
    </row>
    <row r="219967">
      <c r="A219967" t="inlineStr">
        <is>
          <t>www.renewbathandbody.com</t>
        </is>
      </c>
      <c r="B219967" t="n">
        <v>157</v>
      </c>
    </row>
    <row r="219968">
      <c r="A219968" t="inlineStr">
        <is>
          <t>doran.id</t>
        </is>
      </c>
      <c r="B219968" t="n">
        <v>157</v>
      </c>
    </row>
    <row r="219969">
      <c r="A219969" t="inlineStr">
        <is>
          <t>www.setda.org</t>
        </is>
      </c>
      <c r="B219969" t="n">
        <v>157</v>
      </c>
    </row>
    <row r="219970">
      <c r="A219970" t="inlineStr">
        <is>
          <t>lessonslearntjournal.com</t>
        </is>
      </c>
      <c r="B219970" t="n">
        <v>157</v>
      </c>
    </row>
    <row r="219971">
      <c r="A219971" t="inlineStr">
        <is>
          <t>www.4winkey.com</t>
        </is>
      </c>
      <c r="B219971" t="n">
        <v>157</v>
      </c>
    </row>
    <row r="219972">
      <c r="A219972" t="inlineStr">
        <is>
          <t>www.surfstation.hu</t>
        </is>
      </c>
      <c r="B219972" t="n">
        <v>157</v>
      </c>
    </row>
    <row r="219973">
      <c r="A219973" t="inlineStr">
        <is>
          <t>spicyjam.ie</t>
        </is>
      </c>
      <c r="B219973" t="n">
        <v>157</v>
      </c>
    </row>
    <row r="219974">
      <c r="A219974" t="inlineStr">
        <is>
          <t>cdn.asknow.com</t>
        </is>
      </c>
      <c r="B219974" t="n">
        <v>157</v>
      </c>
    </row>
    <row r="219975">
      <c r="A219975" t="inlineStr">
        <is>
          <t>poetracomp.net</t>
        </is>
      </c>
      <c r="B219975" t="n">
        <v>157</v>
      </c>
    </row>
    <row r="219976">
      <c r="A219976" t="inlineStr">
        <is>
          <t>whitewillowstitching.com</t>
        </is>
      </c>
      <c r="B219976" t="n">
        <v>157</v>
      </c>
    </row>
    <row r="219977">
      <c r="A219977" t="inlineStr">
        <is>
          <t>15petplace.com</t>
        </is>
      </c>
      <c r="B219977" t="n">
        <v>157</v>
      </c>
    </row>
    <row r="219978">
      <c r="A219978" t="inlineStr">
        <is>
          <t>pippahillsculpture.co.uk</t>
        </is>
      </c>
      <c r="B219978" t="n">
        <v>157</v>
      </c>
    </row>
    <row r="219979">
      <c r="A219979" t="inlineStr">
        <is>
          <t>www.solutionweb.in</t>
        </is>
      </c>
      <c r="B219979" t="n">
        <v>157</v>
      </c>
    </row>
    <row r="219980">
      <c r="A219980" t="inlineStr">
        <is>
          <t>www.online-casinos-canada.ca</t>
        </is>
      </c>
      <c r="B219980" t="n">
        <v>157</v>
      </c>
    </row>
    <row r="219981">
      <c r="A219981" t="inlineStr">
        <is>
          <t>innergood.ca</t>
        </is>
      </c>
      <c r="B219981" t="n">
        <v>157</v>
      </c>
    </row>
    <row r="219982">
      <c r="A219982" t="inlineStr">
        <is>
          <t>www.timberframe-tools.com</t>
        </is>
      </c>
      <c r="B219982" t="n">
        <v>157</v>
      </c>
    </row>
    <row r="219983">
      <c r="A219983" t="inlineStr">
        <is>
          <t>manorscape.ca</t>
        </is>
      </c>
      <c r="B219983" t="n">
        <v>157</v>
      </c>
    </row>
    <row r="219984">
      <c r="A219984" t="inlineStr">
        <is>
          <t>thewritesteph.files.wordpress.com</t>
        </is>
      </c>
      <c r="B219984" t="n">
        <v>157</v>
      </c>
    </row>
    <row r="219985">
      <c r="A219985" t="inlineStr">
        <is>
          <t>euroguma.rs</t>
        </is>
      </c>
      <c r="B219985" t="n">
        <v>157</v>
      </c>
    </row>
    <row r="219986">
      <c r="A219986" t="inlineStr">
        <is>
          <t>www.lemonamiga.com</t>
        </is>
      </c>
      <c r="B219986" t="n">
        <v>157</v>
      </c>
    </row>
    <row r="219987">
      <c r="A219987" t="inlineStr">
        <is>
          <t>www.cancun-discounts.com</t>
        </is>
      </c>
      <c r="B219987" t="n">
        <v>157</v>
      </c>
    </row>
    <row r="219988">
      <c r="A219988" t="inlineStr">
        <is>
          <t>limetreehomeinteriors.co.uk</t>
        </is>
      </c>
      <c r="B219988" t="n">
        <v>157</v>
      </c>
    </row>
    <row r="219989">
      <c r="A219989" t="inlineStr">
        <is>
          <t>pic-h.avaluer.org</t>
        </is>
      </c>
      <c r="B219989" t="n">
        <v>157</v>
      </c>
    </row>
    <row r="219990">
      <c r="A219990" t="inlineStr">
        <is>
          <t>www.marmelade-shop.ch</t>
        </is>
      </c>
      <c r="B219990" t="n">
        <v>157</v>
      </c>
    </row>
    <row r="219991">
      <c r="A219991" t="inlineStr">
        <is>
          <t>www.jgholdings.co.za</t>
        </is>
      </c>
      <c r="B219991" t="n">
        <v>157</v>
      </c>
    </row>
    <row r="219992">
      <c r="A219992" t="inlineStr">
        <is>
          <t>www.ezmart.sg</t>
        </is>
      </c>
      <c r="B219992" t="n">
        <v>157</v>
      </c>
    </row>
    <row r="219993">
      <c r="A219993" t="inlineStr">
        <is>
          <t>media.fotosense.co.uk</t>
        </is>
      </c>
      <c r="B219993" t="n">
        <v>157</v>
      </c>
    </row>
    <row r="219994">
      <c r="A219994" t="inlineStr">
        <is>
          <t>media.redcircle.com</t>
        </is>
      </c>
      <c r="B219994" t="n">
        <v>157</v>
      </c>
    </row>
    <row r="219995">
      <c r="A219995" t="inlineStr">
        <is>
          <t>firmwaretoday.com</t>
        </is>
      </c>
      <c r="B219995" t="n">
        <v>157</v>
      </c>
    </row>
    <row r="219996">
      <c r="A219996" t="inlineStr">
        <is>
          <t>learntogrowwealthonline.com</t>
        </is>
      </c>
      <c r="B219996" t="n">
        <v>157</v>
      </c>
    </row>
    <row r="219997">
      <c r="A219997" t="inlineStr">
        <is>
          <t>www.theyogabarn.com</t>
        </is>
      </c>
      <c r="B219997" t="n">
        <v>157</v>
      </c>
    </row>
    <row r="219998">
      <c r="A219998" t="inlineStr">
        <is>
          <t>midmarket100.com</t>
        </is>
      </c>
      <c r="B219998" t="n">
        <v>157</v>
      </c>
    </row>
    <row r="219999">
      <c r="A219999" t="inlineStr">
        <is>
          <t>www.conquest-ironmongery.co.uk</t>
        </is>
      </c>
      <c r="B219999" t="n">
        <v>157</v>
      </c>
    </row>
    <row r="220000">
      <c r="A220000" t="inlineStr">
        <is>
          <t>www.koverton.com</t>
        </is>
      </c>
      <c r="B220000" t="n">
        <v>157</v>
      </c>
    </row>
    <row r="220001">
      <c r="A220001" t="inlineStr">
        <is>
          <t>actebis-images.com</t>
        </is>
      </c>
      <c r="B220001" t="n">
        <v>157</v>
      </c>
    </row>
    <row r="220002">
      <c r="A220002" t="inlineStr">
        <is>
          <t>wavwax.com</t>
        </is>
      </c>
      <c r="B220002" t="n">
        <v>157</v>
      </c>
    </row>
    <row r="220003">
      <c r="A220003" t="inlineStr">
        <is>
          <t>nepeta.co.uk</t>
        </is>
      </c>
      <c r="B220003" t="n">
        <v>157</v>
      </c>
    </row>
    <row r="220004">
      <c r="A220004" t="inlineStr">
        <is>
          <t>ccps.qld.edu.au</t>
        </is>
      </c>
      <c r="B220004" t="n">
        <v>157</v>
      </c>
    </row>
    <row r="220005">
      <c r="A220005" t="inlineStr">
        <is>
          <t>jool.ru</t>
        </is>
      </c>
      <c r="B220005" t="n">
        <v>157</v>
      </c>
    </row>
    <row r="220006">
      <c r="A220006" t="inlineStr">
        <is>
          <t>drugsdetails.com</t>
        </is>
      </c>
      <c r="B220006" t="n">
        <v>157</v>
      </c>
    </row>
    <row r="220007">
      <c r="A220007" t="inlineStr">
        <is>
          <t>4pics1word-answer.com</t>
        </is>
      </c>
      <c r="B220007" t="n">
        <v>157</v>
      </c>
    </row>
    <row r="220008">
      <c r="A220008" t="inlineStr">
        <is>
          <t>www.stuff4blokes.com.au</t>
        </is>
      </c>
      <c r="B220008" t="n">
        <v>157</v>
      </c>
    </row>
    <row r="220009">
      <c r="A220009" t="inlineStr">
        <is>
          <t>kr.all.biz</t>
        </is>
      </c>
      <c r="B220009" t="n">
        <v>157</v>
      </c>
    </row>
    <row r="220010">
      <c r="A220010" t="inlineStr">
        <is>
          <t>maronbouillie.com</t>
        </is>
      </c>
      <c r="B220010" t="n">
        <v>157</v>
      </c>
    </row>
    <row r="220011">
      <c r="A220011" t="inlineStr">
        <is>
          <t>www.oemhardwareparts.com</t>
        </is>
      </c>
      <c r="B220011" t="n">
        <v>157</v>
      </c>
    </row>
    <row r="220012">
      <c r="A220012" t="inlineStr">
        <is>
          <t>glavmarket.com</t>
        </is>
      </c>
      <c r="B220012" t="n">
        <v>157</v>
      </c>
    </row>
    <row r="220013">
      <c r="A220013" t="inlineStr">
        <is>
          <t>pokemon.objects.liquidweb.services</t>
        </is>
      </c>
      <c r="B220013" t="n">
        <v>157</v>
      </c>
    </row>
    <row r="220014">
      <c r="A220014" t="inlineStr">
        <is>
          <t>my-whys.com</t>
        </is>
      </c>
      <c r="B220014" t="n">
        <v>157</v>
      </c>
    </row>
    <row r="220015">
      <c r="A220015" t="inlineStr">
        <is>
          <t>www.clintondailynews.com</t>
        </is>
      </c>
      <c r="B220015" t="n">
        <v>157</v>
      </c>
    </row>
    <row r="220016">
      <c r="A220016" t="inlineStr">
        <is>
          <t>www.hampshiregardensupplies.co.uk</t>
        </is>
      </c>
      <c r="B220016" t="n">
        <v>157</v>
      </c>
    </row>
    <row r="220017">
      <c r="A220017" t="inlineStr">
        <is>
          <t>pic-k.avaluer.org</t>
        </is>
      </c>
      <c r="B220017" t="n">
        <v>157</v>
      </c>
    </row>
    <row r="220018">
      <c r="A220018" t="inlineStr">
        <is>
          <t>vistamenus.com</t>
        </is>
      </c>
      <c r="B220018" t="n">
        <v>157</v>
      </c>
    </row>
    <row r="220019">
      <c r="A220019" t="inlineStr">
        <is>
          <t>overcast.fm</t>
        </is>
      </c>
      <c r="B220019" t="n">
        <v>157</v>
      </c>
    </row>
    <row r="220020">
      <c r="A220020" t="inlineStr">
        <is>
          <t>www.stickwitme.com</t>
        </is>
      </c>
      <c r="B220020" t="n">
        <v>157</v>
      </c>
    </row>
    <row r="220021">
      <c r="A220021" t="inlineStr">
        <is>
          <t>www.xueshuoxj.com</t>
        </is>
      </c>
      <c r="B220021" t="n">
        <v>157</v>
      </c>
    </row>
    <row r="220022">
      <c r="A220022" t="inlineStr">
        <is>
          <t>static.postcardmania.com</t>
        </is>
      </c>
      <c r="B220022" t="n">
        <v>157</v>
      </c>
    </row>
    <row r="220023">
      <c r="A220023" t="inlineStr">
        <is>
          <t>www.innovatechsrl.com</t>
        </is>
      </c>
      <c r="B220023" t="n">
        <v>157</v>
      </c>
    </row>
    <row r="220024">
      <c r="A220024" t="inlineStr">
        <is>
          <t>wijnhandel-slijterij.nl</t>
        </is>
      </c>
      <c r="B220024" t="n">
        <v>157</v>
      </c>
    </row>
    <row r="220025">
      <c r="A220025" t="inlineStr">
        <is>
          <t>1server.com.ua</t>
        </is>
      </c>
      <c r="B220025" t="n">
        <v>157</v>
      </c>
    </row>
    <row r="220026">
      <c r="A220026" t="inlineStr">
        <is>
          <t>iraniansurgery.com</t>
        </is>
      </c>
      <c r="B220026" t="n">
        <v>157</v>
      </c>
    </row>
    <row r="220027">
      <c r="A220027" t="inlineStr">
        <is>
          <t>eshop.eu-led.de</t>
        </is>
      </c>
      <c r="B220027" t="n">
        <v>157</v>
      </c>
    </row>
    <row r="220028">
      <c r="A220028" t="inlineStr">
        <is>
          <t>www.beautycentershop.it</t>
        </is>
      </c>
      <c r="B220028" t="n">
        <v>157</v>
      </c>
    </row>
    <row r="220029">
      <c r="A220029" t="inlineStr">
        <is>
          <t>www.bebestars.gr</t>
        </is>
      </c>
      <c r="B220029" t="n">
        <v>157</v>
      </c>
    </row>
    <row r="220030">
      <c r="A220030" t="inlineStr">
        <is>
          <t>www.cigareta-shop.eu</t>
        </is>
      </c>
      <c r="B220030" t="n">
        <v>157</v>
      </c>
    </row>
    <row r="220031">
      <c r="A220031" t="inlineStr">
        <is>
          <t>www.acapulcojewelry.com</t>
        </is>
      </c>
      <c r="B220031" t="n">
        <v>157</v>
      </c>
    </row>
    <row r="220032">
      <c r="A220032" t="inlineStr">
        <is>
          <t>www.muntelecomorilor.ro</t>
        </is>
      </c>
      <c r="B220032" t="n">
        <v>157</v>
      </c>
    </row>
    <row r="220033">
      <c r="A220033" t="inlineStr">
        <is>
          <t>lestor.es</t>
        </is>
      </c>
      <c r="B220033" t="n">
        <v>157</v>
      </c>
    </row>
    <row r="220034">
      <c r="A220034" t="inlineStr">
        <is>
          <t>icases.ua</t>
        </is>
      </c>
      <c r="B220034" t="n">
        <v>157</v>
      </c>
    </row>
    <row r="220035">
      <c r="A220035" t="inlineStr">
        <is>
          <t>wyomingplantcompany.com</t>
        </is>
      </c>
      <c r="B220035" t="n">
        <v>157</v>
      </c>
    </row>
    <row r="220036">
      <c r="A220036" t="inlineStr">
        <is>
          <t>schindlersfabrics.com</t>
        </is>
      </c>
      <c r="B220036" t="n">
        <v>157</v>
      </c>
    </row>
    <row r="220037">
      <c r="A220037" t="inlineStr">
        <is>
          <t>carownersmanuals2.com</t>
        </is>
      </c>
      <c r="B220037" t="n">
        <v>157</v>
      </c>
    </row>
    <row r="220038">
      <c r="A220038" t="inlineStr">
        <is>
          <t>www.mosca.com.uy</t>
        </is>
      </c>
      <c r="B220038" t="n">
        <v>157</v>
      </c>
    </row>
    <row r="220039">
      <c r="A220039" t="inlineStr">
        <is>
          <t>epson-print.us</t>
        </is>
      </c>
      <c r="B220039" t="n">
        <v>157</v>
      </c>
    </row>
    <row r="220040">
      <c r="A220040" t="inlineStr">
        <is>
          <t>liftgear.com.au</t>
        </is>
      </c>
      <c r="B220040" t="n">
        <v>157</v>
      </c>
    </row>
    <row r="220041">
      <c r="A220041" t="inlineStr">
        <is>
          <t>www.worldclassjackets.com</t>
        </is>
      </c>
      <c r="B220041" t="n">
        <v>157</v>
      </c>
    </row>
    <row r="220042">
      <c r="A220042" t="inlineStr">
        <is>
          <t>www.americlock.com</t>
        </is>
      </c>
      <c r="B220042" t="n">
        <v>157</v>
      </c>
    </row>
    <row r="220043">
      <c r="A220043" t="inlineStr">
        <is>
          <t>www.edu-21.com.au</t>
        </is>
      </c>
      <c r="B220043" t="n">
        <v>157</v>
      </c>
    </row>
    <row r="220044">
      <c r="A220044" t="inlineStr">
        <is>
          <t>surfhungry.com</t>
        </is>
      </c>
      <c r="B220044" t="n">
        <v>157</v>
      </c>
    </row>
    <row r="220045">
      <c r="A220045" t="inlineStr">
        <is>
          <t>www.amber24.com</t>
        </is>
      </c>
      <c r="B220045" t="n">
        <v>157</v>
      </c>
    </row>
    <row r="220046">
      <c r="A220046" t="inlineStr">
        <is>
          <t>www.EOBDII.fr</t>
        </is>
      </c>
      <c r="B220046" t="n">
        <v>157</v>
      </c>
    </row>
    <row r="220047">
      <c r="A220047" t="inlineStr">
        <is>
          <t>tweedvixen.files.wordpress.com</t>
        </is>
      </c>
      <c r="B220047" t="n">
        <v>157</v>
      </c>
    </row>
    <row r="220048">
      <c r="A220048" t="inlineStr">
        <is>
          <t>www.sisterhoodofthesensiblemoms.com</t>
        </is>
      </c>
      <c r="B220048" t="n">
        <v>157</v>
      </c>
    </row>
    <row r="220049">
      <c r="A220049" t="inlineStr">
        <is>
          <t>metrohomes.jp</t>
        </is>
      </c>
      <c r="B220049" t="n">
        <v>157</v>
      </c>
    </row>
    <row r="220050">
      <c r="A220050" t="inlineStr">
        <is>
          <t>baskettotalstore.com</t>
        </is>
      </c>
      <c r="B220050" t="n">
        <v>157</v>
      </c>
    </row>
    <row r="220051">
      <c r="A220051" t="inlineStr">
        <is>
          <t>www.wpknol.com</t>
        </is>
      </c>
      <c r="B220051" t="n">
        <v>157</v>
      </c>
    </row>
    <row r="220052">
      <c r="A220052" t="inlineStr">
        <is>
          <t>arotrans.com</t>
        </is>
      </c>
      <c r="B220052" t="n">
        <v>157</v>
      </c>
    </row>
    <row r="220053">
      <c r="A220053" t="inlineStr">
        <is>
          <t>rumahfitnes.com</t>
        </is>
      </c>
      <c r="B220053" t="n">
        <v>157</v>
      </c>
    </row>
    <row r="220054">
      <c r="A220054" t="inlineStr">
        <is>
          <t>www.schminke.de</t>
        </is>
      </c>
      <c r="B220054" t="n">
        <v>157</v>
      </c>
    </row>
    <row r="220055">
      <c r="A220055" t="inlineStr">
        <is>
          <t>originalclassic.com.my</t>
        </is>
      </c>
      <c r="B220055" t="n">
        <v>157</v>
      </c>
    </row>
    <row r="220056">
      <c r="A220056" t="inlineStr">
        <is>
          <t>blog.tradesharktennis.com</t>
        </is>
      </c>
      <c r="B220056" t="n">
        <v>157</v>
      </c>
    </row>
    <row r="220057">
      <c r="A220057" t="inlineStr">
        <is>
          <t>www.climatecontrolsandspares.co.uk</t>
        </is>
      </c>
      <c r="B220057" t="n">
        <v>157</v>
      </c>
    </row>
    <row r="220058">
      <c r="A220058" t="inlineStr">
        <is>
          <t>satisfactionthroughchrist.com</t>
        </is>
      </c>
      <c r="B220058" t="n">
        <v>157</v>
      </c>
    </row>
    <row r="220059">
      <c r="A220059" t="inlineStr">
        <is>
          <t>img.shoppa.ee</t>
        </is>
      </c>
      <c r="B220059" t="n">
        <v>157</v>
      </c>
    </row>
    <row r="220060">
      <c r="A220060" t="inlineStr">
        <is>
          <t>www.granny-fuck.pro</t>
        </is>
      </c>
      <c r="B220060" t="n">
        <v>157</v>
      </c>
    </row>
    <row r="220061">
      <c r="A220061" t="inlineStr">
        <is>
          <t>thesocialvoiceproject.org</t>
        </is>
      </c>
      <c r="B220061" t="n">
        <v>157</v>
      </c>
    </row>
    <row r="220062">
      <c r="A220062" t="inlineStr">
        <is>
          <t>www.kitestop.com</t>
        </is>
      </c>
      <c r="B220062" t="n">
        <v>157</v>
      </c>
    </row>
    <row r="220063">
      <c r="A220063" t="inlineStr">
        <is>
          <t>www.thomas-graham.co.uk</t>
        </is>
      </c>
      <c r="B220063" t="n">
        <v>157</v>
      </c>
    </row>
    <row r="220064">
      <c r="A220064" t="inlineStr">
        <is>
          <t>allfreelancewriting.com</t>
        </is>
      </c>
      <c r="B220064" t="n">
        <v>157</v>
      </c>
    </row>
    <row r="220065">
      <c r="A220065" t="inlineStr">
        <is>
          <t>www.designplex.it</t>
        </is>
      </c>
      <c r="B220065" t="n">
        <v>157</v>
      </c>
    </row>
    <row r="220066">
      <c r="A220066" t="inlineStr">
        <is>
          <t>decoworkz.deco-apparel.com</t>
        </is>
      </c>
      <c r="B220066" t="n">
        <v>157</v>
      </c>
    </row>
    <row r="220067">
      <c r="A220067" t="inlineStr">
        <is>
          <t>bluemoodcafe.files.wordpress.com</t>
        </is>
      </c>
      <c r="B220067" t="n">
        <v>157</v>
      </c>
    </row>
    <row r="220068">
      <c r="A220068" t="inlineStr">
        <is>
          <t>www.usaperform.com</t>
        </is>
      </c>
      <c r="B220068" t="n">
        <v>157</v>
      </c>
    </row>
    <row r="220069">
      <c r="A220069" t="inlineStr">
        <is>
          <t>www.saratogaorganics.com</t>
        </is>
      </c>
      <c r="B220069" t="n">
        <v>157</v>
      </c>
    </row>
    <row r="220070">
      <c r="A220070" t="inlineStr">
        <is>
          <t>d2bf5h6bhk2cgi.cloudfront.net</t>
        </is>
      </c>
      <c r="B220070" t="n">
        <v>157</v>
      </c>
    </row>
    <row r="220071">
      <c r="A220071" t="inlineStr">
        <is>
          <t>www.gemc.eu</t>
        </is>
      </c>
      <c r="B220071" t="n">
        <v>157</v>
      </c>
    </row>
    <row r="220072">
      <c r="A220072" t="inlineStr">
        <is>
          <t>www.cubezz.com</t>
        </is>
      </c>
      <c r="B220072" t="n">
        <v>157</v>
      </c>
    </row>
    <row r="220073">
      <c r="A220073" t="inlineStr">
        <is>
          <t>www.eterritoire.fr</t>
        </is>
      </c>
      <c r="B220073" t="n">
        <v>157</v>
      </c>
    </row>
    <row r="220074">
      <c r="A220074" t="inlineStr">
        <is>
          <t>novirus.uk</t>
        </is>
      </c>
      <c r="B220074" t="n">
        <v>157</v>
      </c>
    </row>
    <row r="220075">
      <c r="A220075" t="inlineStr">
        <is>
          <t>genababak.com</t>
        </is>
      </c>
      <c r="B220075" t="n">
        <v>157</v>
      </c>
    </row>
    <row r="220076">
      <c r="A220076" t="inlineStr">
        <is>
          <t>oficenterlaselva.com</t>
        </is>
      </c>
      <c r="B220076" t="n">
        <v>157</v>
      </c>
    </row>
    <row r="220077">
      <c r="A220077" t="inlineStr">
        <is>
          <t>montessoripathwaysschool.com</t>
        </is>
      </c>
      <c r="B220077" t="n">
        <v>157</v>
      </c>
    </row>
    <row r="220078">
      <c r="A220078" t="inlineStr">
        <is>
          <t>trendydigital.com</t>
        </is>
      </c>
      <c r="B220078" t="n">
        <v>157</v>
      </c>
    </row>
    <row r="220079">
      <c r="A220079" t="inlineStr">
        <is>
          <t>willamettewriters.org</t>
        </is>
      </c>
      <c r="B220079" t="n">
        <v>157</v>
      </c>
    </row>
    <row r="220080">
      <c r="A220080" t="inlineStr">
        <is>
          <t>www.hopkinsfurniture.com</t>
        </is>
      </c>
      <c r="B220080" t="n">
        <v>157</v>
      </c>
    </row>
    <row r="220081">
      <c r="A220081" t="inlineStr">
        <is>
          <t>www.digitalvani.com</t>
        </is>
      </c>
      <c r="B220081" t="n">
        <v>157</v>
      </c>
    </row>
    <row r="220082">
      <c r="A220082" t="inlineStr">
        <is>
          <t>schuldiskont.at</t>
        </is>
      </c>
      <c r="B220082" t="n">
        <v>157</v>
      </c>
    </row>
    <row r="220083">
      <c r="A220083" t="inlineStr">
        <is>
          <t>gloss.md</t>
        </is>
      </c>
      <c r="B220083" t="n">
        <v>157</v>
      </c>
    </row>
    <row r="220084">
      <c r="A220084" t="inlineStr">
        <is>
          <t>michelemorin.files.wordpress.com</t>
        </is>
      </c>
      <c r="B220084" t="n">
        <v>157</v>
      </c>
    </row>
    <row r="220085">
      <c r="A220085" t="inlineStr">
        <is>
          <t>barcadejerseycity.com</t>
        </is>
      </c>
      <c r="B220085" t="n">
        <v>157</v>
      </c>
    </row>
    <row r="220086">
      <c r="A220086" t="inlineStr">
        <is>
          <t>www.soulscope.es</t>
        </is>
      </c>
      <c r="B220086" t="n">
        <v>157</v>
      </c>
    </row>
    <row r="220087">
      <c r="A220087" t="inlineStr">
        <is>
          <t>www.alcoholaddiction.org</t>
        </is>
      </c>
      <c r="B220087" t="n">
        <v>157</v>
      </c>
    </row>
    <row r="220088">
      <c r="A220088" t="inlineStr">
        <is>
          <t>www.headcare.se</t>
        </is>
      </c>
      <c r="B220088" t="n">
        <v>157</v>
      </c>
    </row>
    <row r="220089">
      <c r="A220089" t="inlineStr">
        <is>
          <t>www.fun4hire.net</t>
        </is>
      </c>
      <c r="B220089" t="n">
        <v>157</v>
      </c>
    </row>
    <row r="220090">
      <c r="A220090" t="inlineStr">
        <is>
          <t>free3.yyytube.com</t>
        </is>
      </c>
      <c r="B220090" t="n">
        <v>157</v>
      </c>
    </row>
    <row r="220091">
      <c r="A220091" t="inlineStr">
        <is>
          <t>saakodesign.com</t>
        </is>
      </c>
      <c r="B220091" t="n">
        <v>157</v>
      </c>
    </row>
    <row r="220092">
      <c r="A220092" t="inlineStr">
        <is>
          <t>4kmovies.co</t>
        </is>
      </c>
      <c r="B220092" t="n">
        <v>157</v>
      </c>
    </row>
    <row r="220093">
      <c r="A220093" t="inlineStr">
        <is>
          <t>www.zerotackle.com</t>
        </is>
      </c>
      <c r="B220093" t="n">
        <v>157</v>
      </c>
    </row>
    <row r="220094">
      <c r="A220094" t="inlineStr">
        <is>
          <t>polandfishing.pl</t>
        </is>
      </c>
      <c r="B220094" t="n">
        <v>157</v>
      </c>
    </row>
    <row r="220095">
      <c r="A220095" t="inlineStr">
        <is>
          <t>www.mcafeeproperties.co.uk</t>
        </is>
      </c>
      <c r="B220095" t="n">
        <v>157</v>
      </c>
    </row>
    <row r="220096">
      <c r="A220096" t="inlineStr">
        <is>
          <t>www.pur-tracteur-passion.com</t>
        </is>
      </c>
      <c r="B220096" t="n">
        <v>157</v>
      </c>
    </row>
    <row r="220097">
      <c r="A220097" t="inlineStr">
        <is>
          <t>www.maillotnikepsacher.fr</t>
        </is>
      </c>
      <c r="B220097" t="n">
        <v>157</v>
      </c>
    </row>
    <row r="220098">
      <c r="A220098" t="inlineStr">
        <is>
          <t>rocky-mountain-featherbed.com</t>
        </is>
      </c>
      <c r="B220098" t="n">
        <v>157</v>
      </c>
    </row>
    <row r="220099">
      <c r="A220099" t="inlineStr">
        <is>
          <t>d1fn9evouep5ml.cloudfront.net</t>
        </is>
      </c>
      <c r="B220099" t="n">
        <v>157</v>
      </c>
    </row>
    <row r="220100">
      <c r="A220100" t="inlineStr">
        <is>
          <t>www.diorlashes.com</t>
        </is>
      </c>
      <c r="B220100" t="n">
        <v>157</v>
      </c>
    </row>
    <row r="220101">
      <c r="A220101" t="inlineStr">
        <is>
          <t>marvin.bookline.hu</t>
        </is>
      </c>
      <c r="B220101" t="n">
        <v>157</v>
      </c>
    </row>
    <row r="220102">
      <c r="A220102" t="inlineStr">
        <is>
          <t>cdn.imotorbike.co.id</t>
        </is>
      </c>
      <c r="B220102" t="n">
        <v>157</v>
      </c>
    </row>
    <row r="220103">
      <c r="A220103" t="inlineStr">
        <is>
          <t>europafoodxb.com</t>
        </is>
      </c>
      <c r="B220103" t="n">
        <v>157</v>
      </c>
    </row>
    <row r="220104">
      <c r="A220104" t="inlineStr">
        <is>
          <t>www.bysmaquillage.fr</t>
        </is>
      </c>
      <c r="B220104" t="n">
        <v>157</v>
      </c>
    </row>
    <row r="220105">
      <c r="A220105" t="inlineStr">
        <is>
          <t>www.tennisschule.wien</t>
        </is>
      </c>
      <c r="B220105" t="n">
        <v>157</v>
      </c>
    </row>
    <row r="220106">
      <c r="A220106" t="inlineStr">
        <is>
          <t>www.parabellumshop.com</t>
        </is>
      </c>
      <c r="B220106" t="n">
        <v>157</v>
      </c>
    </row>
    <row r="220107">
      <c r="A220107" t="inlineStr">
        <is>
          <t>www.k5learning.com</t>
        </is>
      </c>
      <c r="B220107" t="n">
        <v>157</v>
      </c>
    </row>
    <row r="220108">
      <c r="A220108" t="inlineStr">
        <is>
          <t>newzealandboots.dk</t>
        </is>
      </c>
      <c r="B220108" t="n">
        <v>157</v>
      </c>
    </row>
    <row r="220109">
      <c r="A220109" t="inlineStr">
        <is>
          <t>www.furnishingsplaza.com</t>
        </is>
      </c>
      <c r="B220109" t="n">
        <v>157</v>
      </c>
    </row>
    <row r="220110">
      <c r="A220110" t="inlineStr">
        <is>
          <t>www.heatandcool.com</t>
        </is>
      </c>
      <c r="B220110" t="n">
        <v>157</v>
      </c>
    </row>
    <row r="220111">
      <c r="A220111" t="inlineStr">
        <is>
          <t>www.book-music-docaz.fr</t>
        </is>
      </c>
      <c r="B220111" t="n">
        <v>157</v>
      </c>
    </row>
    <row r="220112">
      <c r="A220112" t="inlineStr">
        <is>
          <t>kannadasongslyrics.in</t>
        </is>
      </c>
      <c r="B220112" t="n">
        <v>157</v>
      </c>
    </row>
    <row r="220113">
      <c r="A220113" t="inlineStr">
        <is>
          <t>thomassabocharmclubitalia.com</t>
        </is>
      </c>
      <c r="B220113" t="n">
        <v>157</v>
      </c>
    </row>
    <row r="220114">
      <c r="A220114" t="inlineStr">
        <is>
          <t>mom-porn-action.com</t>
        </is>
      </c>
      <c r="B220114" t="n">
        <v>157</v>
      </c>
    </row>
    <row r="220115">
      <c r="A220115" t="inlineStr">
        <is>
          <t>www.scaffoldgainford.com</t>
        </is>
      </c>
      <c r="B220115" t="n">
        <v>157</v>
      </c>
    </row>
    <row r="220116">
      <c r="A220116" t="inlineStr">
        <is>
          <t>www.wd-international.fr</t>
        </is>
      </c>
      <c r="B220116" t="n">
        <v>157</v>
      </c>
    </row>
    <row r="220117">
      <c r="A220117" t="inlineStr">
        <is>
          <t>www.smilebutiken.se</t>
        </is>
      </c>
      <c r="B220117" t="n">
        <v>157</v>
      </c>
    </row>
    <row r="220118">
      <c r="A220118" t="inlineStr">
        <is>
          <t>purocigar.ru</t>
        </is>
      </c>
      <c r="B220118" t="n">
        <v>157</v>
      </c>
    </row>
    <row r="220119">
      <c r="A220119" t="inlineStr">
        <is>
          <t>errichettafestival.it</t>
        </is>
      </c>
      <c r="B220119" t="n">
        <v>157</v>
      </c>
    </row>
    <row r="220120">
      <c r="A220120" t="inlineStr">
        <is>
          <t>midcosales.com</t>
        </is>
      </c>
      <c r="B220120" t="n">
        <v>157</v>
      </c>
    </row>
    <row r="220121">
      <c r="A220121" t="inlineStr">
        <is>
          <t>distinctivecartoyz.com</t>
        </is>
      </c>
      <c r="B220121" t="n">
        <v>157</v>
      </c>
    </row>
    <row r="220122">
      <c r="A220122" t="inlineStr">
        <is>
          <t>www.ajayappliance.com</t>
        </is>
      </c>
      <c r="B220122" t="n">
        <v>157</v>
      </c>
    </row>
    <row r="220123">
      <c r="A220123" t="inlineStr">
        <is>
          <t>www.mycindia.com</t>
        </is>
      </c>
      <c r="B220123" t="n">
        <v>157</v>
      </c>
    </row>
    <row r="220124">
      <c r="A220124" t="inlineStr">
        <is>
          <t>coiffstore.fr</t>
        </is>
      </c>
      <c r="B220124" t="n">
        <v>157</v>
      </c>
    </row>
    <row r="220125">
      <c r="A220125" t="inlineStr">
        <is>
          <t>www.discountcode.cool</t>
        </is>
      </c>
      <c r="B220125" t="n">
        <v>157</v>
      </c>
    </row>
    <row r="220126">
      <c r="A220126" t="inlineStr">
        <is>
          <t>www.rutishauser.com</t>
        </is>
      </c>
      <c r="B220126" t="n">
        <v>157</v>
      </c>
    </row>
    <row r="220127">
      <c r="A220127" t="inlineStr">
        <is>
          <t>www.mbasupply.com</t>
        </is>
      </c>
      <c r="B220127" t="n">
        <v>157</v>
      </c>
    </row>
    <row r="220128">
      <c r="A220128" t="inlineStr">
        <is>
          <t>continuouswave.com</t>
        </is>
      </c>
      <c r="B220128" t="n">
        <v>157</v>
      </c>
    </row>
    <row r="220129">
      <c r="A220129" t="inlineStr">
        <is>
          <t>adaptbg.ro</t>
        </is>
      </c>
      <c r="B220129" t="n">
        <v>157</v>
      </c>
    </row>
    <row r="220130">
      <c r="A220130" t="inlineStr">
        <is>
          <t>wordpress.blog.tw</t>
        </is>
      </c>
      <c r="B220130" t="n">
        <v>157</v>
      </c>
    </row>
    <row r="220131">
      <c r="A220131" t="inlineStr">
        <is>
          <t>s3.dezinfo.com.ua</t>
        </is>
      </c>
      <c r="B220131" t="n">
        <v>157</v>
      </c>
    </row>
    <row r="220132">
      <c r="A220132" t="inlineStr">
        <is>
          <t>aamout.persiangig.com</t>
        </is>
      </c>
      <c r="B220132" t="n">
        <v>157</v>
      </c>
    </row>
    <row r="220133">
      <c r="A220133" t="inlineStr">
        <is>
          <t>www.polarisquad.co.uk</t>
        </is>
      </c>
      <c r="B220133" t="n">
        <v>157</v>
      </c>
    </row>
    <row r="220134">
      <c r="A220134" t="inlineStr">
        <is>
          <t>www.balloons.com.au</t>
        </is>
      </c>
      <c r="B220134" t="n">
        <v>157</v>
      </c>
    </row>
    <row r="220135">
      <c r="A220135" t="inlineStr">
        <is>
          <t>st3.wifesthumbs.com</t>
        </is>
      </c>
      <c r="B220135" t="n">
        <v>157</v>
      </c>
    </row>
    <row r="220136">
      <c r="A220136" t="inlineStr">
        <is>
          <t>www.trade2ez.com</t>
        </is>
      </c>
      <c r="B220136" t="n">
        <v>157</v>
      </c>
    </row>
    <row r="220137">
      <c r="A220137" t="inlineStr">
        <is>
          <t>concorde.com.hk</t>
        </is>
      </c>
      <c r="B220137" t="n">
        <v>157</v>
      </c>
    </row>
    <row r="220138">
      <c r="A220138" t="inlineStr">
        <is>
          <t>www.disevil.com</t>
        </is>
      </c>
      <c r="B220138" t="n">
        <v>157</v>
      </c>
    </row>
    <row r="220139">
      <c r="A220139" t="inlineStr">
        <is>
          <t>www.cheap-moncler.co</t>
        </is>
      </c>
      <c r="B220139" t="n">
        <v>157</v>
      </c>
    </row>
    <row r="220140">
      <c r="A220140" t="inlineStr">
        <is>
          <t>lovelytube.net</t>
        </is>
      </c>
      <c r="B220140" t="n">
        <v>157</v>
      </c>
    </row>
    <row r="220141">
      <c r="A220141" t="inlineStr">
        <is>
          <t>meltonenterprises.net</t>
        </is>
      </c>
      <c r="B220141" t="n">
        <v>157</v>
      </c>
    </row>
    <row r="220142">
      <c r="A220142" t="inlineStr">
        <is>
          <t>thehandmadecrafts.com</t>
        </is>
      </c>
      <c r="B220142" t="n">
        <v>157</v>
      </c>
    </row>
    <row r="220143">
      <c r="A220143" t="inlineStr">
        <is>
          <t>www.centroxogo.pt</t>
        </is>
      </c>
      <c r="B220143" t="n">
        <v>157</v>
      </c>
    </row>
    <row r="220144">
      <c r="A220144" t="inlineStr">
        <is>
          <t>freetaxdepot.com</t>
        </is>
      </c>
      <c r="B220144" t="n">
        <v>157</v>
      </c>
    </row>
    <row r="220145">
      <c r="A220145" t="inlineStr">
        <is>
          <t>blog.obdii365.com</t>
        </is>
      </c>
      <c r="B220145" t="n">
        <v>157</v>
      </c>
    </row>
    <row r="220146">
      <c r="A220146" t="inlineStr">
        <is>
          <t>www.joiwo.com</t>
        </is>
      </c>
      <c r="B220146" t="n">
        <v>157</v>
      </c>
    </row>
    <row r="220147">
      <c r="A220147" t="inlineStr">
        <is>
          <t>static.aucoeurdujeu.fr</t>
        </is>
      </c>
      <c r="B220147" t="n">
        <v>157</v>
      </c>
    </row>
    <row r="220148">
      <c r="A220148" t="inlineStr">
        <is>
          <t>strykerttops.com</t>
        </is>
      </c>
      <c r="B220148" t="n">
        <v>157</v>
      </c>
    </row>
    <row r="220149">
      <c r="A220149" t="inlineStr">
        <is>
          <t>www.tank-depot.com</t>
        </is>
      </c>
      <c r="B220149" t="n">
        <v>157</v>
      </c>
    </row>
    <row r="220150">
      <c r="A220150" t="inlineStr">
        <is>
          <t>www.oldsouth.nl</t>
        </is>
      </c>
      <c r="B220150" t="n">
        <v>157</v>
      </c>
    </row>
    <row r="220151">
      <c r="A220151" t="inlineStr">
        <is>
          <t>www.flowerdeliveryhub.com</t>
        </is>
      </c>
      <c r="B220151" t="n">
        <v>157</v>
      </c>
    </row>
    <row r="220152">
      <c r="A220152" t="inlineStr">
        <is>
          <t>seteamshop.com</t>
        </is>
      </c>
      <c r="B220152" t="n">
        <v>157</v>
      </c>
    </row>
    <row r="220153">
      <c r="A220153" t="inlineStr">
        <is>
          <t>www.moviepre.com</t>
        </is>
      </c>
      <c r="B220153" t="n">
        <v>157</v>
      </c>
    </row>
    <row r="220154">
      <c r="A220154" t="inlineStr">
        <is>
          <t>www.customizedgirl.com</t>
        </is>
      </c>
      <c r="B220154" t="n">
        <v>157</v>
      </c>
    </row>
    <row r="220155">
      <c r="A220155" t="inlineStr">
        <is>
          <t>st4.wifesthumbs.com</t>
        </is>
      </c>
      <c r="B220155" t="n">
        <v>157</v>
      </c>
    </row>
    <row r="220156">
      <c r="A220156" t="inlineStr">
        <is>
          <t>www.recordit.com</t>
        </is>
      </c>
      <c r="B220156" t="n">
        <v>157</v>
      </c>
    </row>
    <row r="220157">
      <c r="A220157" t="inlineStr">
        <is>
          <t>www.rcxmodels.com</t>
        </is>
      </c>
      <c r="B220157" t="n">
        <v>157</v>
      </c>
    </row>
    <row r="220158">
      <c r="A220158" t="inlineStr">
        <is>
          <t>www.magicstoregear.com</t>
        </is>
      </c>
      <c r="B220158" t="n">
        <v>157</v>
      </c>
    </row>
    <row r="220159">
      <c r="A220159" t="inlineStr">
        <is>
          <t>auto-arenda.nl</t>
        </is>
      </c>
      <c r="B220159" t="n">
        <v>157</v>
      </c>
    </row>
    <row r="220160">
      <c r="A220160" t="inlineStr">
        <is>
          <t>polishplease.ph</t>
        </is>
      </c>
      <c r="B220160" t="n">
        <v>157</v>
      </c>
    </row>
    <row r="220161">
      <c r="A220161" t="inlineStr">
        <is>
          <t>loosecars.com</t>
        </is>
      </c>
      <c r="B220161" t="n">
        <v>157</v>
      </c>
    </row>
    <row r="220162">
      <c r="A220162" t="inlineStr">
        <is>
          <t>www.divyayogashop.com</t>
        </is>
      </c>
      <c r="B220162" t="n">
        <v>157</v>
      </c>
    </row>
    <row r="220163">
      <c r="A220163" t="inlineStr">
        <is>
          <t>www.freemansappliance.com</t>
        </is>
      </c>
      <c r="B220163" t="n">
        <v>157</v>
      </c>
    </row>
    <row r="220164">
      <c r="A220164" t="inlineStr">
        <is>
          <t>powerstyle.com.ua</t>
        </is>
      </c>
      <c r="B220164" t="n">
        <v>157</v>
      </c>
    </row>
    <row r="220165">
      <c r="A220165" t="inlineStr">
        <is>
          <t>www.pre-school.me.uk</t>
        </is>
      </c>
      <c r="B220165" t="n">
        <v>157</v>
      </c>
    </row>
    <row r="220166">
      <c r="A220166" t="inlineStr">
        <is>
          <t>nebookimages.azureedge.net</t>
        </is>
      </c>
      <c r="B220166" t="n">
        <v>157</v>
      </c>
    </row>
    <row r="220167">
      <c r="A220167" t="inlineStr">
        <is>
          <t>theindustriallubricantstore.com</t>
        </is>
      </c>
      <c r="B220167" t="n">
        <v>157</v>
      </c>
    </row>
    <row r="220168">
      <c r="A220168" t="inlineStr">
        <is>
          <t>empowherpublic.s3.amazonaws.com</t>
        </is>
      </c>
      <c r="B220168" t="n">
        <v>157</v>
      </c>
    </row>
    <row r="220169">
      <c r="A220169" t="inlineStr">
        <is>
          <t>eldiariony.com</t>
        </is>
      </c>
      <c r="B220169" t="n">
        <v>157</v>
      </c>
    </row>
    <row r="220170">
      <c r="A220170" t="inlineStr">
        <is>
          <t>quadbikeswales.co.uk</t>
        </is>
      </c>
      <c r="B220170" t="n">
        <v>157</v>
      </c>
    </row>
    <row r="220171">
      <c r="A220171" t="inlineStr">
        <is>
          <t>assets.funnygames.lt</t>
        </is>
      </c>
      <c r="B220171" t="n">
        <v>157</v>
      </c>
    </row>
    <row r="220172">
      <c r="A220172" t="inlineStr">
        <is>
          <t>www.brazilcult.com</t>
        </is>
      </c>
      <c r="B220172" t="n">
        <v>157</v>
      </c>
    </row>
    <row r="220173">
      <c r="A220173" t="inlineStr">
        <is>
          <t>www.stefanoni-modellismo.it</t>
        </is>
      </c>
      <c r="B220173" t="n">
        <v>157</v>
      </c>
    </row>
    <row r="220174">
      <c r="A220174" t="inlineStr">
        <is>
          <t>www.stuivengalederwaren.nl</t>
        </is>
      </c>
      <c r="B220174" t="n">
        <v>157</v>
      </c>
    </row>
    <row r="220175">
      <c r="A220175" t="inlineStr">
        <is>
          <t>hendroliu.files.wordpress.com</t>
        </is>
      </c>
      <c r="B220175" t="n">
        <v>157</v>
      </c>
    </row>
    <row r="220176">
      <c r="A220176" t="inlineStr">
        <is>
          <t>www.fotografie-in.berlin</t>
        </is>
      </c>
      <c r="B220176" t="n">
        <v>157</v>
      </c>
    </row>
    <row r="220177">
      <c r="A220177" t="inlineStr">
        <is>
          <t>images.oakandfort.com</t>
        </is>
      </c>
      <c r="B220177" t="n">
        <v>157</v>
      </c>
    </row>
    <row r="220178">
      <c r="A220178" t="inlineStr">
        <is>
          <t>onlinestore.barneys.co.jp</t>
        </is>
      </c>
      <c r="B220178" t="n">
        <v>157</v>
      </c>
    </row>
    <row r="220179">
      <c r="A220179" t="inlineStr">
        <is>
          <t>www.livresavie.com</t>
        </is>
      </c>
      <c r="B220179" t="n">
        <v>157</v>
      </c>
    </row>
    <row r="220180">
      <c r="A220180" t="inlineStr">
        <is>
          <t>www.ludwig-van.com</t>
        </is>
      </c>
      <c r="B220180" t="n">
        <v>157</v>
      </c>
    </row>
    <row r="220181">
      <c r="A220181" t="inlineStr">
        <is>
          <t>cdn.18tickets.net</t>
        </is>
      </c>
      <c r="B220181" t="n">
        <v>157</v>
      </c>
    </row>
    <row r="220182">
      <c r="A220182" t="inlineStr">
        <is>
          <t>repository.rebel.pl</t>
        </is>
      </c>
      <c r="B220182" t="n">
        <v>157</v>
      </c>
    </row>
    <row r="220183">
      <c r="A220183" t="inlineStr">
        <is>
          <t>www.atelier-itech.com</t>
        </is>
      </c>
      <c r="B220183" t="n">
        <v>157</v>
      </c>
    </row>
    <row r="220184">
      <c r="A220184" t="inlineStr">
        <is>
          <t>www.legpuzzels.nl</t>
        </is>
      </c>
      <c r="B220184" t="n">
        <v>157</v>
      </c>
    </row>
    <row r="220185">
      <c r="A220185" t="inlineStr">
        <is>
          <t>hf-s3.hotelfriend.com</t>
        </is>
      </c>
      <c r="B220185" t="n">
        <v>157</v>
      </c>
    </row>
    <row r="220186">
      <c r="A220186" t="inlineStr">
        <is>
          <t>www.stoerekindjes.nl</t>
        </is>
      </c>
      <c r="B220186" t="n">
        <v>157</v>
      </c>
    </row>
    <row r="220187">
      <c r="A220187" t="inlineStr">
        <is>
          <t>stg-oil.ru</t>
        </is>
      </c>
      <c r="B220187" t="n">
        <v>157</v>
      </c>
    </row>
    <row r="220188">
      <c r="A220188" t="inlineStr">
        <is>
          <t>fashionlovealex.files.wordpress.com</t>
        </is>
      </c>
      <c r="B220188" t="n">
        <v>157</v>
      </c>
    </row>
    <row r="220189">
      <c r="A220189" t="inlineStr">
        <is>
          <t>www.bewooden.de</t>
        </is>
      </c>
      <c r="B220189" t="n">
        <v>157</v>
      </c>
    </row>
    <row r="220190">
      <c r="A220190" t="inlineStr">
        <is>
          <t>edge.ldscdn.org</t>
        </is>
      </c>
      <c r="B220190" t="n">
        <v>157</v>
      </c>
    </row>
    <row r="220191">
      <c r="A220191" t="inlineStr">
        <is>
          <t>www.placesandseasons.com</t>
        </is>
      </c>
      <c r="B220191" t="n">
        <v>157</v>
      </c>
    </row>
    <row r="220192">
      <c r="A220192" t="inlineStr">
        <is>
          <t>static.pieddebiche-paris.com</t>
        </is>
      </c>
      <c r="B220192" t="n">
        <v>157</v>
      </c>
    </row>
    <row r="220193">
      <c r="A220193" t="inlineStr">
        <is>
          <t>www.nicoberkers.nl</t>
        </is>
      </c>
      <c r="B220193" t="n">
        <v>157</v>
      </c>
    </row>
    <row r="220194">
      <c r="A220194" t="inlineStr">
        <is>
          <t>alexmphotography.com</t>
        </is>
      </c>
      <c r="B220194" t="n">
        <v>157</v>
      </c>
    </row>
    <row r="220195">
      <c r="A220195" t="inlineStr">
        <is>
          <t>med.uth.edu</t>
        </is>
      </c>
      <c r="B220195" t="n">
        <v>157</v>
      </c>
    </row>
    <row r="220196">
      <c r="A220196" t="inlineStr">
        <is>
          <t>www.cdrmarket.eu</t>
        </is>
      </c>
      <c r="B220196" t="n">
        <v>157</v>
      </c>
    </row>
    <row r="220197">
      <c r="A220197" t="inlineStr">
        <is>
          <t>contentblog.abaenglish.com</t>
        </is>
      </c>
      <c r="B220197" t="n">
        <v>157</v>
      </c>
    </row>
    <row r="220198">
      <c r="A220198" t="inlineStr">
        <is>
          <t>www.alkohol-shop.cz</t>
        </is>
      </c>
      <c r="B220198" t="n">
        <v>157</v>
      </c>
    </row>
    <row r="220199">
      <c r="A220199" t="inlineStr">
        <is>
          <t>www.milkaudiostore.com</t>
        </is>
      </c>
      <c r="B220199" t="n">
        <v>157</v>
      </c>
    </row>
    <row r="220200">
      <c r="A220200" t="inlineStr">
        <is>
          <t>www.cinaflicks.com</t>
        </is>
      </c>
      <c r="B220200" t="n">
        <v>157</v>
      </c>
    </row>
    <row r="220201">
      <c r="A220201" t="inlineStr">
        <is>
          <t>denim.ua</t>
        </is>
      </c>
      <c r="B220201" t="n">
        <v>157</v>
      </c>
    </row>
    <row r="220202">
      <c r="A220202" t="inlineStr">
        <is>
          <t>www.100x100napoli.it</t>
        </is>
      </c>
      <c r="B220202" t="n">
        <v>157</v>
      </c>
    </row>
    <row r="220203">
      <c r="A220203" t="inlineStr">
        <is>
          <t>www.classicalevents.co.uk</t>
        </is>
      </c>
      <c r="B220203" t="n">
        <v>157</v>
      </c>
    </row>
    <row r="220204">
      <c r="A220204" t="inlineStr">
        <is>
          <t>img.medicalexpo.com.cn</t>
        </is>
      </c>
      <c r="B220204" t="n">
        <v>157</v>
      </c>
    </row>
    <row r="220205">
      <c r="A220205" t="inlineStr">
        <is>
          <t>thumbs.hueeg.com</t>
        </is>
      </c>
      <c r="B220205" t="n">
        <v>157</v>
      </c>
    </row>
    <row r="220206">
      <c r="A220206" t="inlineStr">
        <is>
          <t>www.tennesseenoticiastoday.com</t>
        </is>
      </c>
      <c r="B220206" t="n">
        <v>157</v>
      </c>
    </row>
    <row r="220207">
      <c r="A220207" t="inlineStr">
        <is>
          <t>abitofsweetandcolor.com</t>
        </is>
      </c>
      <c r="B220207" t="n">
        <v>157</v>
      </c>
    </row>
    <row r="220208">
      <c r="A220208" t="inlineStr">
        <is>
          <t>www.tinynewyorkkitchen.com</t>
        </is>
      </c>
      <c r="B220208" t="n">
        <v>157</v>
      </c>
    </row>
    <row r="220209">
      <c r="A220209" t="inlineStr">
        <is>
          <t>babytorrent.fun</t>
        </is>
      </c>
      <c r="B220209" t="n">
        <v>157</v>
      </c>
    </row>
    <row r="220210">
      <c r="A220210" t="inlineStr">
        <is>
          <t>gabaapp.com</t>
        </is>
      </c>
      <c r="B220210" t="n">
        <v>157</v>
      </c>
    </row>
    <row r="220211">
      <c r="A220211" t="inlineStr">
        <is>
          <t>juandomingofarnos.files.wordpress.com</t>
        </is>
      </c>
      <c r="B220211" t="n">
        <v>157</v>
      </c>
    </row>
    <row r="220212">
      <c r="A220212" t="inlineStr">
        <is>
          <t>www.toyjapan.pt</t>
        </is>
      </c>
      <c r="B220212" t="n">
        <v>157</v>
      </c>
    </row>
    <row r="220213">
      <c r="A220213" t="inlineStr">
        <is>
          <t>www.palmers-shop.com</t>
        </is>
      </c>
      <c r="B220213" t="n">
        <v>157</v>
      </c>
    </row>
    <row r="220214">
      <c r="A220214" t="inlineStr">
        <is>
          <t>laptopcu.com</t>
        </is>
      </c>
      <c r="B220214" t="n">
        <v>157</v>
      </c>
    </row>
    <row r="220215">
      <c r="A220215" t="inlineStr">
        <is>
          <t>www.imodellini.it</t>
        </is>
      </c>
      <c r="B220215" t="n">
        <v>157</v>
      </c>
    </row>
    <row r="220216">
      <c r="A220216" t="inlineStr">
        <is>
          <t>photophique.com</t>
        </is>
      </c>
      <c r="B220216" t="n">
        <v>157</v>
      </c>
    </row>
    <row r="220217">
      <c r="A220217" t="inlineStr">
        <is>
          <t>maidenfrance.fr</t>
        </is>
      </c>
      <c r="B220217" t="n">
        <v>157</v>
      </c>
    </row>
    <row r="220218">
      <c r="A220218" t="inlineStr">
        <is>
          <t>2017releasedates.com</t>
        </is>
      </c>
      <c r="B220218" t="n">
        <v>157</v>
      </c>
    </row>
    <row r="220219">
      <c r="A220219" t="inlineStr">
        <is>
          <t>www.footjoy.ca</t>
        </is>
      </c>
      <c r="B220219" t="n">
        <v>157</v>
      </c>
    </row>
    <row r="220220">
      <c r="A220220" t="inlineStr">
        <is>
          <t>www.mn.uio.no</t>
        </is>
      </c>
      <c r="B220220" t="n">
        <v>157</v>
      </c>
    </row>
    <row r="220221">
      <c r="A220221" t="inlineStr">
        <is>
          <t>cuidadocomodalmata.files.wordpress.com</t>
        </is>
      </c>
      <c r="B220221" t="n">
        <v>157</v>
      </c>
    </row>
    <row r="220222">
      <c r="A220222" t="inlineStr">
        <is>
          <t>www.venditacoltelli.com</t>
        </is>
      </c>
      <c r="B220222" t="n">
        <v>157</v>
      </c>
    </row>
    <row r="220223">
      <c r="A220223" t="inlineStr">
        <is>
          <t>www.leonardofinotti.com</t>
        </is>
      </c>
      <c r="B220223" t="n">
        <v>157</v>
      </c>
    </row>
    <row r="220224">
      <c r="A220224" t="inlineStr">
        <is>
          <t>funinthesunweddings.com</t>
        </is>
      </c>
      <c r="B220224" t="n">
        <v>157</v>
      </c>
    </row>
    <row r="220225">
      <c r="A220225" t="inlineStr">
        <is>
          <t>modeinfo.co.uk</t>
        </is>
      </c>
      <c r="B220225" t="n">
        <v>157</v>
      </c>
    </row>
    <row r="220226">
      <c r="A220226" t="inlineStr">
        <is>
          <t>www.eureka-jp.com</t>
        </is>
      </c>
      <c r="B220226" t="n">
        <v>157</v>
      </c>
    </row>
    <row r="220227">
      <c r="A220227" t="inlineStr">
        <is>
          <t>sandbox.thedailystar.net</t>
        </is>
      </c>
      <c r="B220227" t="n">
        <v>157</v>
      </c>
    </row>
    <row r="220228">
      <c r="A220228" t="inlineStr">
        <is>
          <t>m.hrcusa.org</t>
        </is>
      </c>
      <c r="B220228" t="n">
        <v>157</v>
      </c>
    </row>
    <row r="220229">
      <c r="A220229" t="inlineStr">
        <is>
          <t>www.enjoywinebcn.com</t>
        </is>
      </c>
      <c r="B220229" t="n">
        <v>157</v>
      </c>
    </row>
    <row r="220230">
      <c r="A220230" t="inlineStr">
        <is>
          <t>superfastshoulders.com</t>
        </is>
      </c>
      <c r="B220230" t="n">
        <v>157</v>
      </c>
    </row>
    <row r="220231">
      <c r="A220231" t="inlineStr">
        <is>
          <t>imagesnippets.com</t>
        </is>
      </c>
      <c r="B220231" t="n">
        <v>157</v>
      </c>
    </row>
    <row r="220232">
      <c r="A220232" t="inlineStr">
        <is>
          <t>www.pelectra.fr</t>
        </is>
      </c>
      <c r="B220232" t="n">
        <v>157</v>
      </c>
    </row>
    <row r="220233">
      <c r="A220233" t="inlineStr">
        <is>
          <t>livepda.ru</t>
        </is>
      </c>
      <c r="B220233" t="n">
        <v>157</v>
      </c>
    </row>
    <row r="220234">
      <c r="A220234" t="inlineStr">
        <is>
          <t>wbt.travers.com</t>
        </is>
      </c>
      <c r="B220234" t="n">
        <v>157</v>
      </c>
    </row>
    <row r="220235">
      <c r="A220235" t="inlineStr">
        <is>
          <t>winners.taxidermy.org.uk</t>
        </is>
      </c>
      <c r="B220235" t="n">
        <v>157</v>
      </c>
    </row>
    <row r="220236">
      <c r="A220236" t="inlineStr">
        <is>
          <t>www.insidecarguys.com</t>
        </is>
      </c>
      <c r="B220236" t="n">
        <v>157</v>
      </c>
    </row>
    <row r="220237">
      <c r="A220237" t="inlineStr">
        <is>
          <t>3g8q0a2th6yl1zaxvg4e65pc-wpengine.netdna-ssl.com</t>
        </is>
      </c>
      <c r="B220237" t="n">
        <v>157</v>
      </c>
    </row>
    <row r="220238">
      <c r="A220238" t="inlineStr">
        <is>
          <t>walldorado.com</t>
        </is>
      </c>
      <c r="B220238" t="n">
        <v>157</v>
      </c>
    </row>
    <row r="220239">
      <c r="A220239" t="inlineStr">
        <is>
          <t>centralsport.online</t>
        </is>
      </c>
      <c r="B220239" t="n">
        <v>157</v>
      </c>
    </row>
    <row r="220240">
      <c r="A220240" t="inlineStr">
        <is>
          <t>occ-0-1167-300.1.nflxso.net</t>
        </is>
      </c>
      <c r="B220240" t="n">
        <v>157</v>
      </c>
    </row>
    <row r="220241">
      <c r="A220241" t="inlineStr">
        <is>
          <t>ANYGEN-EXPLORES.INFO</t>
        </is>
      </c>
      <c r="B220241" t="n">
        <v>157</v>
      </c>
    </row>
    <row r="220242">
      <c r="A220242" t="inlineStr">
        <is>
          <t>d3em83qrfmyuai.cloudfront.net</t>
        </is>
      </c>
      <c r="B220242" t="n">
        <v>157</v>
      </c>
    </row>
    <row r="220243">
      <c r="A220243" t="inlineStr">
        <is>
          <t>www.midwestspeakerrepair.com</t>
        </is>
      </c>
      <c r="B220243" t="n">
        <v>157</v>
      </c>
    </row>
    <row r="220244">
      <c r="A220244" t="inlineStr">
        <is>
          <t>www.ifaparis.com</t>
        </is>
      </c>
      <c r="B220244" t="n">
        <v>157</v>
      </c>
    </row>
    <row r="220245">
      <c r="A220245" t="inlineStr">
        <is>
          <t>www.indiamike.com:443</t>
        </is>
      </c>
      <c r="B220245" t="n">
        <v>157</v>
      </c>
    </row>
    <row r="220246">
      <c r="A220246" t="inlineStr">
        <is>
          <t>www.hikepyrenees.co.uk</t>
        </is>
      </c>
      <c r="B220246" t="n">
        <v>157</v>
      </c>
    </row>
    <row r="220247">
      <c r="A220247" t="inlineStr">
        <is>
          <t>www.gardenloversclub.com</t>
        </is>
      </c>
      <c r="B220247" t="n">
        <v>157</v>
      </c>
    </row>
    <row r="220248">
      <c r="A220248" t="inlineStr">
        <is>
          <t>www.weddinginlove.com</t>
        </is>
      </c>
      <c r="B220248" t="n">
        <v>157</v>
      </c>
    </row>
    <row r="220249">
      <c r="A220249" t="inlineStr">
        <is>
          <t>cdn.lincolninternational.com</t>
        </is>
      </c>
      <c r="B220249" t="n">
        <v>157</v>
      </c>
    </row>
    <row r="220250">
      <c r="A220250" t="inlineStr">
        <is>
          <t>www.blog.terraveggia.de</t>
        </is>
      </c>
      <c r="B220250" t="n">
        <v>157</v>
      </c>
    </row>
    <row r="220251">
      <c r="A220251" t="inlineStr">
        <is>
          <t>loustejskaldotcom.files.wordpress.com</t>
        </is>
      </c>
      <c r="B220251" t="n">
        <v>157</v>
      </c>
    </row>
    <row r="220252">
      <c r="A220252" t="inlineStr">
        <is>
          <t>michongo.co.tz</t>
        </is>
      </c>
      <c r="B220252" t="n">
        <v>157</v>
      </c>
    </row>
    <row r="220253">
      <c r="A220253" t="inlineStr">
        <is>
          <t>s015.radikal.ru</t>
        </is>
      </c>
      <c r="B220253" t="n">
        <v>157</v>
      </c>
    </row>
    <row r="220254">
      <c r="A220254" t="inlineStr">
        <is>
          <t>www.thetravelclub.ph</t>
        </is>
      </c>
      <c r="B220254" t="n">
        <v>157</v>
      </c>
    </row>
    <row r="220255">
      <c r="A220255" t="inlineStr">
        <is>
          <t>www.isignsled.com:443</t>
        </is>
      </c>
      <c r="B220255" t="n">
        <v>157</v>
      </c>
    </row>
    <row r="220256">
      <c r="A220256" t="inlineStr">
        <is>
          <t>www.freevap-pro.ch</t>
        </is>
      </c>
      <c r="B220256" t="n">
        <v>157</v>
      </c>
    </row>
    <row r="220257">
      <c r="A220257" t="inlineStr">
        <is>
          <t>149355078.v2.pressablecdn.com</t>
        </is>
      </c>
      <c r="B220257" t="n">
        <v>157</v>
      </c>
    </row>
    <row r="220258">
      <c r="A220258" t="inlineStr">
        <is>
          <t>archive.triblive.com</t>
        </is>
      </c>
      <c r="B220258" t="n">
        <v>157</v>
      </c>
    </row>
    <row r="220259">
      <c r="A220259" t="inlineStr">
        <is>
          <t>skateshop247.com</t>
        </is>
      </c>
      <c r="B220259" t="n">
        <v>157</v>
      </c>
    </row>
    <row r="220260">
      <c r="A220260" t="inlineStr">
        <is>
          <t>moroesports.com</t>
        </is>
      </c>
      <c r="B220260" t="n">
        <v>157</v>
      </c>
    </row>
    <row r="220261">
      <c r="A220261" t="inlineStr">
        <is>
          <t>technoplace.com.ua</t>
        </is>
      </c>
      <c r="B220261" t="n">
        <v>157</v>
      </c>
    </row>
    <row r="220262">
      <c r="A220262" t="inlineStr">
        <is>
          <t>celebsroll.com</t>
        </is>
      </c>
      <c r="B220262" t="n">
        <v>157</v>
      </c>
    </row>
    <row r="220263">
      <c r="A220263" t="inlineStr">
        <is>
          <t>jamesaveryring.us</t>
        </is>
      </c>
      <c r="B220263" t="n">
        <v>157</v>
      </c>
    </row>
    <row r="220264">
      <c r="A220264" t="inlineStr">
        <is>
          <t>constructionmarketingideas.com</t>
        </is>
      </c>
      <c r="B220264" t="n">
        <v>157</v>
      </c>
    </row>
    <row r="220265">
      <c r="A220265" t="inlineStr">
        <is>
          <t>d1d1c1tnh6i0t6.cloudfront.net</t>
        </is>
      </c>
      <c r="B220265" t="n">
        <v>157</v>
      </c>
    </row>
    <row r="220266">
      <c r="A220266" t="inlineStr">
        <is>
          <t>torrent-windows.co</t>
        </is>
      </c>
      <c r="B220266" t="n">
        <v>157</v>
      </c>
    </row>
    <row r="220267">
      <c r="A220267" t="inlineStr">
        <is>
          <t>www.mahasiswabicara.com</t>
        </is>
      </c>
      <c r="B220267" t="n">
        <v>157</v>
      </c>
    </row>
    <row r="220268">
      <c r="A220268" t="inlineStr">
        <is>
          <t>img.usbgear.com</t>
        </is>
      </c>
      <c r="B220268" t="n">
        <v>157</v>
      </c>
    </row>
    <row r="220269">
      <c r="A220269" t="inlineStr">
        <is>
          <t>cmy2u.com</t>
        </is>
      </c>
      <c r="B220269" t="n">
        <v>157</v>
      </c>
    </row>
    <row r="220270">
      <c r="A220270" t="inlineStr">
        <is>
          <t>loungecdn.luckygunner.com</t>
        </is>
      </c>
      <c r="B220270" t="n">
        <v>157</v>
      </c>
    </row>
    <row r="220271">
      <c r="A220271" t="inlineStr">
        <is>
          <t>www.dubaiconfidential.ae</t>
        </is>
      </c>
      <c r="B220271" t="n">
        <v>157</v>
      </c>
    </row>
    <row r="220272">
      <c r="A220272" t="inlineStr">
        <is>
          <t>www.macondojeans.com</t>
        </is>
      </c>
      <c r="B220272" t="n">
        <v>157</v>
      </c>
    </row>
    <row r="220273">
      <c r="A220273" t="inlineStr">
        <is>
          <t>rangolidesign.com</t>
        </is>
      </c>
      <c r="B220273" t="n">
        <v>157</v>
      </c>
    </row>
    <row r="220274">
      <c r="A220274" t="inlineStr">
        <is>
          <t>static.financialsense.com</t>
        </is>
      </c>
      <c r="B220274" t="n">
        <v>157</v>
      </c>
    </row>
    <row r="220275">
      <c r="A220275" t="inlineStr">
        <is>
          <t>www.getfitso.com:443</t>
        </is>
      </c>
      <c r="B220275" t="n">
        <v>157</v>
      </c>
    </row>
    <row r="220276">
      <c r="A220276" t="inlineStr">
        <is>
          <t>www.fargomonthly.com</t>
        </is>
      </c>
      <c r="B220276" t="n">
        <v>157</v>
      </c>
    </row>
    <row r="220277">
      <c r="A220277" t="inlineStr">
        <is>
          <t>yogo.gd</t>
        </is>
      </c>
      <c r="B220277" t="n">
        <v>157</v>
      </c>
    </row>
    <row r="220278">
      <c r="A220278" t="inlineStr">
        <is>
          <t>midlifeattheoasis.com</t>
        </is>
      </c>
      <c r="B220278" t="n">
        <v>157</v>
      </c>
    </row>
    <row r="220279">
      <c r="A220279" t="inlineStr">
        <is>
          <t>iparkart.com</t>
        </is>
      </c>
      <c r="B220279" t="n">
        <v>157</v>
      </c>
    </row>
    <row r="220280">
      <c r="A220280" t="inlineStr">
        <is>
          <t>carouselquilters.files.wordpress.com</t>
        </is>
      </c>
      <c r="B220280" t="n">
        <v>157</v>
      </c>
    </row>
    <row r="220281">
      <c r="A220281" t="inlineStr">
        <is>
          <t>www.fromspacewithlove.com</t>
        </is>
      </c>
      <c r="B220281" t="n">
        <v>157</v>
      </c>
    </row>
    <row r="220282">
      <c r="A220282" t="inlineStr">
        <is>
          <t>img.mobileslotsites.co.uk</t>
        </is>
      </c>
      <c r="B220282" t="n">
        <v>157</v>
      </c>
    </row>
    <row r="220283">
      <c r="A220283" t="inlineStr">
        <is>
          <t>mini-me.co.za</t>
        </is>
      </c>
      <c r="B220283" t="n">
        <v>157</v>
      </c>
    </row>
    <row r="220284">
      <c r="A220284" t="inlineStr">
        <is>
          <t>venia-mag.net</t>
        </is>
      </c>
      <c r="B220284" t="n">
        <v>157</v>
      </c>
    </row>
    <row r="220285">
      <c r="A220285" t="inlineStr">
        <is>
          <t>www.multihulls-world.com</t>
        </is>
      </c>
      <c r="B220285" t="n">
        <v>157</v>
      </c>
    </row>
    <row r="220286">
      <c r="A220286" t="inlineStr">
        <is>
          <t>heatonkent.files.wordpress.com</t>
        </is>
      </c>
      <c r="B220286" t="n">
        <v>157</v>
      </c>
    </row>
    <row r="220287">
      <c r="A220287" t="inlineStr">
        <is>
          <t>www.lawrenciacycles.com.au</t>
        </is>
      </c>
      <c r="B220287" t="n">
        <v>157</v>
      </c>
    </row>
    <row r="220288">
      <c r="A220288" t="inlineStr">
        <is>
          <t>thailaan.se</t>
        </is>
      </c>
      <c r="B220288" t="n">
        <v>157</v>
      </c>
    </row>
    <row r="220289">
      <c r="A220289" t="inlineStr">
        <is>
          <t>richardrabel.com</t>
        </is>
      </c>
      <c r="B220289" t="n">
        <v>157</v>
      </c>
    </row>
    <row r="220290">
      <c r="A220290" t="inlineStr">
        <is>
          <t>static.vgcontent.info</t>
        </is>
      </c>
      <c r="B220290" t="n">
        <v>157</v>
      </c>
    </row>
    <row r="220291">
      <c r="A220291" t="inlineStr">
        <is>
          <t>sigma.world</t>
        </is>
      </c>
      <c r="B220291" t="n">
        <v>157</v>
      </c>
    </row>
    <row r="220292">
      <c r="A220292" t="inlineStr">
        <is>
          <t>www.omegamobil.com</t>
        </is>
      </c>
      <c r="B220292" t="n">
        <v>157</v>
      </c>
    </row>
    <row r="220293">
      <c r="A220293" t="inlineStr">
        <is>
          <t>fj.b5z.net</t>
        </is>
      </c>
      <c r="B220293" t="n">
        <v>157</v>
      </c>
    </row>
    <row r="220294">
      <c r="A220294" t="inlineStr">
        <is>
          <t>dhblog.dream.press</t>
        </is>
      </c>
      <c r="B220294" t="n">
        <v>157</v>
      </c>
    </row>
    <row r="220295">
      <c r="A220295" t="inlineStr">
        <is>
          <t>cdn.pieiron.de</t>
        </is>
      </c>
      <c r="B220295" t="n">
        <v>157</v>
      </c>
    </row>
    <row r="220296">
      <c r="A220296" t="inlineStr">
        <is>
          <t>hainexxxxl.ro</t>
        </is>
      </c>
      <c r="B220296" t="n">
        <v>157</v>
      </c>
    </row>
    <row r="220297">
      <c r="A220297" t="inlineStr">
        <is>
          <t>en.mamasandpapas.com.kw</t>
        </is>
      </c>
      <c r="B220297" t="n">
        <v>157</v>
      </c>
    </row>
    <row r="220298">
      <c r="A220298" t="inlineStr">
        <is>
          <t>puddingstonepost.com</t>
        </is>
      </c>
      <c r="B220298" t="n">
        <v>157</v>
      </c>
    </row>
    <row r="220299">
      <c r="A220299" t="inlineStr">
        <is>
          <t>www.wenhuaduverge.com</t>
        </is>
      </c>
      <c r="B220299" t="n">
        <v>157</v>
      </c>
    </row>
    <row r="220300">
      <c r="A220300" t="inlineStr">
        <is>
          <t>stoppingscams.com</t>
        </is>
      </c>
      <c r="B220300" t="n">
        <v>157</v>
      </c>
    </row>
    <row r="220301">
      <c r="A220301" t="inlineStr">
        <is>
          <t>www.jeanierhoades.com</t>
        </is>
      </c>
      <c r="B220301" t="n">
        <v>157</v>
      </c>
    </row>
    <row r="220302">
      <c r="A220302" t="inlineStr">
        <is>
          <t>www.focallure.co.za</t>
        </is>
      </c>
      <c r="B220302" t="n">
        <v>157</v>
      </c>
    </row>
    <row r="220303">
      <c r="A220303" t="inlineStr">
        <is>
          <t>meowwtee.com</t>
        </is>
      </c>
      <c r="B220303" t="n">
        <v>157</v>
      </c>
    </row>
    <row r="220304">
      <c r="A220304" t="inlineStr">
        <is>
          <t>www.jack-wolfskin.lv</t>
        </is>
      </c>
      <c r="B220304" t="n">
        <v>157</v>
      </c>
    </row>
    <row r="220305">
      <c r="A220305" t="inlineStr">
        <is>
          <t>natasamiljanovic.files.wordpress.com</t>
        </is>
      </c>
      <c r="B220305" t="n">
        <v>157</v>
      </c>
    </row>
    <row r="220306">
      <c r="A220306" t="inlineStr">
        <is>
          <t>www.classicboat.co.uk</t>
        </is>
      </c>
      <c r="B220306" t="n">
        <v>157</v>
      </c>
    </row>
    <row r="220307">
      <c r="A220307" t="inlineStr">
        <is>
          <t>www.bitcoinmarketjournal.com</t>
        </is>
      </c>
      <c r="B220307" t="n">
        <v>157</v>
      </c>
    </row>
    <row r="220308">
      <c r="A220308" t="inlineStr">
        <is>
          <t>ellagray.co.uk</t>
        </is>
      </c>
      <c r="B220308" t="n">
        <v>157</v>
      </c>
    </row>
    <row r="220309">
      <c r="A220309" t="inlineStr">
        <is>
          <t>www.qbbikes.com</t>
        </is>
      </c>
      <c r="B220309" t="n">
        <v>157</v>
      </c>
    </row>
    <row r="220310">
      <c r="A220310" t="inlineStr">
        <is>
          <t>www.americanaquariumproducts.com</t>
        </is>
      </c>
      <c r="B220310" t="n">
        <v>157</v>
      </c>
    </row>
    <row r="220311">
      <c r="A220311" t="inlineStr">
        <is>
          <t>www.great-days-out.co.uk</t>
        </is>
      </c>
      <c r="B220311" t="n">
        <v>157</v>
      </c>
    </row>
    <row r="220312">
      <c r="A220312" t="inlineStr">
        <is>
          <t>go.tonyevans.org</t>
        </is>
      </c>
      <c r="B220312" t="n">
        <v>157</v>
      </c>
    </row>
    <row r="220313">
      <c r="A220313" t="inlineStr">
        <is>
          <t>thehuntingtonian.com</t>
        </is>
      </c>
      <c r="B220313" t="n">
        <v>157</v>
      </c>
    </row>
    <row r="220314">
      <c r="A220314" t="inlineStr">
        <is>
          <t>www.skypressiq.net</t>
        </is>
      </c>
      <c r="B220314" t="n">
        <v>157</v>
      </c>
    </row>
    <row r="220315">
      <c r="A220315" t="inlineStr">
        <is>
          <t>parkviewnursery.com</t>
        </is>
      </c>
      <c r="B220315" t="n">
        <v>157</v>
      </c>
    </row>
    <row r="220316">
      <c r="A220316" t="inlineStr">
        <is>
          <t>educatec.ch</t>
        </is>
      </c>
      <c r="B220316" t="n">
        <v>157</v>
      </c>
    </row>
    <row r="220317">
      <c r="A220317" t="inlineStr">
        <is>
          <t>www.cakesbylynz.co.uk</t>
        </is>
      </c>
      <c r="B220317" t="n">
        <v>157</v>
      </c>
    </row>
    <row r="220318">
      <c r="A220318" t="inlineStr">
        <is>
          <t>www.jack-wolfskin.se</t>
        </is>
      </c>
      <c r="B220318" t="n">
        <v>157</v>
      </c>
    </row>
    <row r="220319">
      <c r="A220319" t="inlineStr">
        <is>
          <t>hadeerelsbaicom.files.wordpress.com</t>
        </is>
      </c>
      <c r="B220319" t="n">
        <v>157</v>
      </c>
    </row>
    <row r="220320">
      <c r="A220320" t="inlineStr">
        <is>
          <t>www.geeksgyaan.com</t>
        </is>
      </c>
      <c r="B220320" t="n">
        <v>157</v>
      </c>
    </row>
    <row r="220321">
      <c r="A220321" t="inlineStr">
        <is>
          <t>www.islamicmobility.com</t>
        </is>
      </c>
      <c r="B220321" t="n">
        <v>157</v>
      </c>
    </row>
    <row r="220322">
      <c r="A220322" t="inlineStr">
        <is>
          <t>www.redelephantclothing.com</t>
        </is>
      </c>
      <c r="B220322" t="n">
        <v>157</v>
      </c>
    </row>
    <row r="220323">
      <c r="A220323" t="inlineStr">
        <is>
          <t>www.hatchyourhome.com</t>
        </is>
      </c>
      <c r="B220323" t="n">
        <v>157</v>
      </c>
    </row>
    <row r="220324">
      <c r="A220324" t="inlineStr">
        <is>
          <t>activeparents.ca</t>
        </is>
      </c>
      <c r="B220324" t="n">
        <v>157</v>
      </c>
    </row>
    <row r="220325">
      <c r="A220325" t="inlineStr">
        <is>
          <t>gloriotticicli.com</t>
        </is>
      </c>
      <c r="B220325" t="n">
        <v>157</v>
      </c>
    </row>
    <row r="220326">
      <c r="A220326" t="inlineStr">
        <is>
          <t>wevetriedit.com</t>
        </is>
      </c>
      <c r="B220326" t="n">
        <v>157</v>
      </c>
    </row>
    <row r="220327">
      <c r="A220327" t="inlineStr">
        <is>
          <t>www.americanlegacyfishing.com</t>
        </is>
      </c>
      <c r="B220327" t="n">
        <v>157</v>
      </c>
    </row>
    <row r="220328">
      <c r="A220328" t="inlineStr">
        <is>
          <t>www.prolificliving.com</t>
        </is>
      </c>
      <c r="B220328" t="n">
        <v>157</v>
      </c>
    </row>
    <row r="220329">
      <c r="A220329" t="inlineStr">
        <is>
          <t>assets0.madewithcolor.com</t>
        </is>
      </c>
      <c r="B220329" t="n">
        <v>157</v>
      </c>
    </row>
    <row r="220330">
      <c r="A220330" t="inlineStr">
        <is>
          <t>petsfans.com</t>
        </is>
      </c>
      <c r="B220330" t="n">
        <v>157</v>
      </c>
    </row>
    <row r="220331">
      <c r="A220331" t="inlineStr">
        <is>
          <t>www.yoruk.com</t>
        </is>
      </c>
      <c r="B220331" t="n">
        <v>157</v>
      </c>
    </row>
    <row r="220332">
      <c r="A220332" t="inlineStr">
        <is>
          <t>loca4motion.files.wordpress.com</t>
        </is>
      </c>
      <c r="B220332" t="n">
        <v>157</v>
      </c>
    </row>
    <row r="220333">
      <c r="A220333" t="inlineStr">
        <is>
          <t>storysnug.com</t>
        </is>
      </c>
      <c r="B220333" t="n">
        <v>157</v>
      </c>
    </row>
    <row r="220334">
      <c r="A220334" t="inlineStr">
        <is>
          <t>grulanguages.com</t>
        </is>
      </c>
      <c r="B220334" t="n">
        <v>157</v>
      </c>
    </row>
    <row r="220335">
      <c r="A220335" t="inlineStr">
        <is>
          <t>drinkbelgianbeer.com</t>
        </is>
      </c>
      <c r="B220335" t="n">
        <v>157</v>
      </c>
    </row>
    <row r="220336">
      <c r="A220336" t="inlineStr">
        <is>
          <t>jufolu.com</t>
        </is>
      </c>
      <c r="B220336" t="n">
        <v>157</v>
      </c>
    </row>
    <row r="220337">
      <c r="A220337" t="inlineStr">
        <is>
          <t>www.247adverts.com</t>
        </is>
      </c>
      <c r="B220337" t="n">
        <v>157</v>
      </c>
    </row>
    <row r="220338">
      <c r="A220338" t="inlineStr">
        <is>
          <t>invitation-world.com</t>
        </is>
      </c>
      <c r="B220338" t="n">
        <v>157</v>
      </c>
    </row>
    <row r="220339">
      <c r="A220339" t="inlineStr">
        <is>
          <t>www.etaya.com</t>
        </is>
      </c>
      <c r="B220339" t="n">
        <v>157</v>
      </c>
    </row>
    <row r="220340">
      <c r="A220340" t="inlineStr">
        <is>
          <t>media2.productselector.co.nz</t>
        </is>
      </c>
      <c r="B220340" t="n">
        <v>157</v>
      </c>
    </row>
    <row r="220341">
      <c r="A220341" t="inlineStr">
        <is>
          <t>boise.broadway.com</t>
        </is>
      </c>
      <c r="B220341" t="n">
        <v>157</v>
      </c>
    </row>
    <row r="220342">
      <c r="A220342" t="inlineStr">
        <is>
          <t>lipstickonthelake.files.wordpress.com</t>
        </is>
      </c>
      <c r="B220342" t="n">
        <v>157</v>
      </c>
    </row>
    <row r="220343">
      <c r="A220343" t="inlineStr">
        <is>
          <t>samgreenfield.com</t>
        </is>
      </c>
      <c r="B220343" t="n">
        <v>157</v>
      </c>
    </row>
    <row r="220344">
      <c r="A220344" t="inlineStr">
        <is>
          <t>sum-media-1.fra1.digitaloceanspaces.com</t>
        </is>
      </c>
      <c r="B220344" t="n">
        <v>157</v>
      </c>
    </row>
    <row r="220345">
      <c r="A220345" t="inlineStr">
        <is>
          <t>i.dealdoodle.com</t>
        </is>
      </c>
      <c r="B220345" t="n">
        <v>157</v>
      </c>
    </row>
    <row r="220346">
      <c r="A220346" t="inlineStr">
        <is>
          <t>leabronsen.files.wordpress.com</t>
        </is>
      </c>
      <c r="B220346" t="n">
        <v>157</v>
      </c>
    </row>
    <row r="220347">
      <c r="A220347" t="inlineStr">
        <is>
          <t>napierbook.com</t>
        </is>
      </c>
      <c r="B220347" t="n">
        <v>157</v>
      </c>
    </row>
    <row r="220348">
      <c r="A220348" t="inlineStr">
        <is>
          <t>enchanting-costarica.com</t>
        </is>
      </c>
      <c r="B220348" t="n">
        <v>157</v>
      </c>
    </row>
    <row r="220349">
      <c r="A220349" t="inlineStr">
        <is>
          <t>floridakeysweddingcenter.com</t>
        </is>
      </c>
      <c r="B220349" t="n">
        <v>157</v>
      </c>
    </row>
    <row r="220350">
      <c r="A220350" t="inlineStr">
        <is>
          <t>blog.afloral.com</t>
        </is>
      </c>
      <c r="B220350" t="n">
        <v>157</v>
      </c>
    </row>
    <row r="220351">
      <c r="A220351" t="inlineStr">
        <is>
          <t>www.frostedpetticoatblog.com</t>
        </is>
      </c>
      <c r="B220351" t="n">
        <v>157</v>
      </c>
    </row>
    <row r="220352">
      <c r="A220352" t="inlineStr">
        <is>
          <t>www.littleobservationist.com</t>
        </is>
      </c>
      <c r="B220352" t="n">
        <v>157</v>
      </c>
    </row>
    <row r="220353">
      <c r="A220353" t="inlineStr">
        <is>
          <t>www.cloud9artdeco.co.uk</t>
        </is>
      </c>
      <c r="B220353" t="n">
        <v>157</v>
      </c>
    </row>
    <row r="220354">
      <c r="A220354" t="inlineStr">
        <is>
          <t>ctweekender.com</t>
        </is>
      </c>
      <c r="B220354" t="n">
        <v>157</v>
      </c>
    </row>
    <row r="220355">
      <c r="A220355" t="inlineStr">
        <is>
          <t>sute.pt</t>
        </is>
      </c>
      <c r="B220355" t="n">
        <v>157</v>
      </c>
    </row>
    <row r="220356">
      <c r="A220356" t="inlineStr">
        <is>
          <t>media.virtuelabs.com</t>
        </is>
      </c>
      <c r="B220356" t="n">
        <v>157</v>
      </c>
    </row>
    <row r="220357">
      <c r="A220357" t="inlineStr">
        <is>
          <t>cdn2.photos.sparkplatform.com</t>
        </is>
      </c>
      <c r="B220357" t="n">
        <v>157</v>
      </c>
    </row>
    <row r="220358">
      <c r="A220358" t="inlineStr">
        <is>
          <t>www.kysu.edu</t>
        </is>
      </c>
      <c r="B220358" t="n">
        <v>157</v>
      </c>
    </row>
    <row r="220359">
      <c r="A220359" t="inlineStr">
        <is>
          <t>www.susans.org</t>
        </is>
      </c>
      <c r="B220359" t="n">
        <v>157</v>
      </c>
    </row>
    <row r="220360">
      <c r="A220360" t="inlineStr">
        <is>
          <t>shop.alsrobot.com</t>
        </is>
      </c>
      <c r="B220360" t="n">
        <v>157</v>
      </c>
    </row>
    <row r="220361">
      <c r="A220361" t="inlineStr">
        <is>
          <t>static.coxmfg.com</t>
        </is>
      </c>
      <c r="B220361" t="n">
        <v>157</v>
      </c>
    </row>
    <row r="220362">
      <c r="A220362" t="inlineStr">
        <is>
          <t>buypassportsonline.com</t>
        </is>
      </c>
      <c r="B220362" t="n">
        <v>157</v>
      </c>
    </row>
    <row r="220363">
      <c r="A220363" t="inlineStr">
        <is>
          <t>planetamend.com</t>
        </is>
      </c>
      <c r="B220363" t="n">
        <v>157</v>
      </c>
    </row>
    <row r="220364">
      <c r="A220364" t="inlineStr">
        <is>
          <t>www.storageunits.com</t>
        </is>
      </c>
      <c r="B220364" t="n">
        <v>157</v>
      </c>
    </row>
    <row r="220365">
      <c r="A220365" t="inlineStr">
        <is>
          <t>www.orangetreetoys.com</t>
        </is>
      </c>
      <c r="B220365" t="n">
        <v>157</v>
      </c>
    </row>
    <row r="220366">
      <c r="A220366" t="inlineStr">
        <is>
          <t>cdn-vapour.netdna-ssl.com</t>
        </is>
      </c>
      <c r="B220366" t="n">
        <v>157</v>
      </c>
    </row>
    <row r="220367">
      <c r="A220367" t="inlineStr">
        <is>
          <t>www.deroutdoorshop.at</t>
        </is>
      </c>
      <c r="B220367" t="n">
        <v>157</v>
      </c>
    </row>
    <row r="220368">
      <c r="A220368" t="inlineStr">
        <is>
          <t>pbs-limited.co.uk</t>
        </is>
      </c>
      <c r="B220368" t="n">
        <v>157</v>
      </c>
    </row>
    <row r="220369">
      <c r="A220369" t="inlineStr">
        <is>
          <t>www.arcadian.com</t>
        </is>
      </c>
      <c r="B220369" t="n">
        <v>157</v>
      </c>
    </row>
    <row r="220370">
      <c r="A220370" t="inlineStr">
        <is>
          <t>discountbro.com</t>
        </is>
      </c>
      <c r="B220370" t="n">
        <v>157</v>
      </c>
    </row>
    <row r="220371">
      <c r="A220371" t="inlineStr">
        <is>
          <t>www.cpc-nyc.org</t>
        </is>
      </c>
      <c r="B220371" t="n">
        <v>157</v>
      </c>
    </row>
    <row r="220372">
      <c r="A220372" t="inlineStr">
        <is>
          <t>worldofstonesusa.com</t>
        </is>
      </c>
      <c r="B220372" t="n">
        <v>157</v>
      </c>
    </row>
    <row r="220373">
      <c r="A220373" t="inlineStr">
        <is>
          <t>www.beads4you.lv</t>
        </is>
      </c>
      <c r="B220373" t="n">
        <v>157</v>
      </c>
    </row>
    <row r="220374">
      <c r="A220374" t="inlineStr">
        <is>
          <t>www.cogeco.ca</t>
        </is>
      </c>
      <c r="B220374" t="n">
        <v>157</v>
      </c>
    </row>
    <row r="220375">
      <c r="A220375" t="inlineStr">
        <is>
          <t>addepto.com</t>
        </is>
      </c>
      <c r="B220375" t="n">
        <v>157</v>
      </c>
    </row>
    <row r="220376">
      <c r="A220376" t="inlineStr">
        <is>
          <t>sweetlovemessages.com</t>
        </is>
      </c>
      <c r="B220376" t="n">
        <v>157</v>
      </c>
    </row>
    <row r="220377">
      <c r="A220377" t="inlineStr">
        <is>
          <t>www.doctorwhoworlduk.com</t>
        </is>
      </c>
      <c r="B220377" t="n">
        <v>157</v>
      </c>
    </row>
    <row r="220378">
      <c r="A220378" t="inlineStr">
        <is>
          <t>d2i4l4jrdru1k6.cloudfront.net</t>
        </is>
      </c>
      <c r="B220378" t="n">
        <v>157</v>
      </c>
    </row>
    <row r="220379">
      <c r="A220379" t="inlineStr">
        <is>
          <t>icethecake.files.wordpress.com</t>
        </is>
      </c>
      <c r="B220379" t="n">
        <v>157</v>
      </c>
    </row>
    <row r="220380">
      <c r="A220380" t="inlineStr">
        <is>
          <t>deezperformance.com</t>
        </is>
      </c>
      <c r="B220380" t="n">
        <v>157</v>
      </c>
    </row>
    <row r="220381">
      <c r="A220381" t="inlineStr">
        <is>
          <t>www.intouchinsight.com</t>
        </is>
      </c>
      <c r="B220381" t="n">
        <v>157</v>
      </c>
    </row>
    <row r="220382">
      <c r="A220382" t="inlineStr">
        <is>
          <t>www.thedevline.com</t>
        </is>
      </c>
      <c r="B220382" t="n">
        <v>157</v>
      </c>
    </row>
    <row r="220383">
      <c r="A220383" t="inlineStr">
        <is>
          <t>followthemoney.com</t>
        </is>
      </c>
      <c r="B220383" t="n">
        <v>157</v>
      </c>
    </row>
    <row r="220384">
      <c r="A220384" t="inlineStr">
        <is>
          <t>shop.sailboatowners.com</t>
        </is>
      </c>
      <c r="B220384" t="n">
        <v>157</v>
      </c>
    </row>
    <row r="220385">
      <c r="A220385" t="inlineStr">
        <is>
          <t>apkmodfree.com</t>
        </is>
      </c>
      <c r="B220385" t="n">
        <v>157</v>
      </c>
    </row>
    <row r="220386">
      <c r="A220386" t="inlineStr">
        <is>
          <t>graysfitness.com.au</t>
        </is>
      </c>
      <c r="B220386" t="n">
        <v>157</v>
      </c>
    </row>
    <row r="220387">
      <c r="A220387" t="inlineStr">
        <is>
          <t>www.canadaadopts.com</t>
        </is>
      </c>
      <c r="B220387" t="n">
        <v>157</v>
      </c>
    </row>
    <row r="220388">
      <c r="A220388" t="inlineStr">
        <is>
          <t>www.mc-mod.com</t>
        </is>
      </c>
      <c r="B220388" t="n">
        <v>157</v>
      </c>
    </row>
    <row r="220389">
      <c r="A220389" t="inlineStr">
        <is>
          <t>rgolesta.files.wordpress.com</t>
        </is>
      </c>
      <c r="B220389" t="n">
        <v>157</v>
      </c>
    </row>
    <row r="220390">
      <c r="A220390" t="inlineStr">
        <is>
          <t>raindancerstudios.com</t>
        </is>
      </c>
      <c r="B220390" t="n">
        <v>157</v>
      </c>
    </row>
    <row r="220391">
      <c r="A220391" t="inlineStr">
        <is>
          <t>traveloops.files.wordpress.com</t>
        </is>
      </c>
      <c r="B220391" t="n">
        <v>157</v>
      </c>
    </row>
    <row r="220392">
      <c r="A220392" t="inlineStr">
        <is>
          <t>www.timetocleanse.com</t>
        </is>
      </c>
      <c r="B220392" t="n">
        <v>157</v>
      </c>
    </row>
    <row r="220393">
      <c r="A220393" t="inlineStr">
        <is>
          <t>korbartwuhs.files.wordpress.com</t>
        </is>
      </c>
      <c r="B220393" t="n">
        <v>157</v>
      </c>
    </row>
    <row r="220394">
      <c r="A220394" t="inlineStr">
        <is>
          <t>currituck.ces.ncsu.edu</t>
        </is>
      </c>
      <c r="B220394" t="n">
        <v>157</v>
      </c>
    </row>
    <row r="220395">
      <c r="A220395" t="inlineStr">
        <is>
          <t>victory.org.ph</t>
        </is>
      </c>
      <c r="B220395" t="n">
        <v>157</v>
      </c>
    </row>
    <row r="220396">
      <c r="A220396" t="inlineStr">
        <is>
          <t>www.sitevisibility.co.uk</t>
        </is>
      </c>
      <c r="B220396" t="n">
        <v>157</v>
      </c>
    </row>
    <row r="220397">
      <c r="A220397" t="inlineStr">
        <is>
          <t>rce.csuchico.edu</t>
        </is>
      </c>
      <c r="B220397" t="n">
        <v>157</v>
      </c>
    </row>
    <row r="220398">
      <c r="A220398" t="inlineStr">
        <is>
          <t>www.eliquidemporium.co.uk</t>
        </is>
      </c>
      <c r="B220398" t="n">
        <v>157</v>
      </c>
    </row>
    <row r="220399">
      <c r="A220399" t="inlineStr">
        <is>
          <t>hubspot-academy.s3.amazonaws.com</t>
        </is>
      </c>
      <c r="B220399" t="n">
        <v>157</v>
      </c>
    </row>
    <row r="220400">
      <c r="A220400" t="inlineStr">
        <is>
          <t>itsevalicious.com</t>
        </is>
      </c>
      <c r="B220400" t="n">
        <v>157</v>
      </c>
    </row>
    <row r="220401">
      <c r="A220401" t="inlineStr">
        <is>
          <t>www.shopin.com.my</t>
        </is>
      </c>
      <c r="B220401" t="n">
        <v>157</v>
      </c>
    </row>
    <row r="220402">
      <c r="A220402" t="inlineStr">
        <is>
          <t>www.gocruisers.org</t>
        </is>
      </c>
      <c r="B220402" t="n">
        <v>157</v>
      </c>
    </row>
    <row r="220403">
      <c r="A220403" t="inlineStr">
        <is>
          <t>thumbs.morebigboobs.com</t>
        </is>
      </c>
      <c r="B220403" t="n">
        <v>157</v>
      </c>
    </row>
    <row r="220404">
      <c r="A220404" t="inlineStr">
        <is>
          <t>marbleunlimitednj.com</t>
        </is>
      </c>
      <c r="B220404" t="n">
        <v>157</v>
      </c>
    </row>
    <row r="220405">
      <c r="A220405" t="inlineStr">
        <is>
          <t>richardsonsports.com</t>
        </is>
      </c>
      <c r="B220405" t="n">
        <v>157</v>
      </c>
    </row>
    <row r="220406">
      <c r="A220406" t="inlineStr">
        <is>
          <t>markasmithoca.files.wordpress.com</t>
        </is>
      </c>
      <c r="B220406" t="n">
        <v>157</v>
      </c>
    </row>
    <row r="220407">
      <c r="A220407" t="inlineStr">
        <is>
          <t>gpstracklog.com</t>
        </is>
      </c>
      <c r="B220407" t="n">
        <v>157</v>
      </c>
    </row>
    <row r="220408">
      <c r="A220408" t="inlineStr">
        <is>
          <t>www.lakegeorgervpark.com</t>
        </is>
      </c>
      <c r="B220408" t="n">
        <v>157</v>
      </c>
    </row>
    <row r="220409">
      <c r="A220409" t="inlineStr">
        <is>
          <t>magnoliaeastgosford.com.au</t>
        </is>
      </c>
      <c r="B220409" t="n">
        <v>157</v>
      </c>
    </row>
    <row r="220410">
      <c r="A220410" t="inlineStr">
        <is>
          <t>jacksonvillefreepress.com</t>
        </is>
      </c>
      <c r="B220410" t="n">
        <v>157</v>
      </c>
    </row>
    <row r="220411">
      <c r="A220411" t="inlineStr">
        <is>
          <t>alicdn.cncav.com</t>
        </is>
      </c>
      <c r="B220411" t="n">
        <v>157</v>
      </c>
    </row>
    <row r="220412">
      <c r="A220412" t="inlineStr">
        <is>
          <t>static.usnetting.com</t>
        </is>
      </c>
      <c r="B220412" t="n">
        <v>157</v>
      </c>
    </row>
    <row r="220413">
      <c r="A220413" t="inlineStr">
        <is>
          <t>hrdreset.com</t>
        </is>
      </c>
      <c r="B220413" t="n">
        <v>157</v>
      </c>
    </row>
    <row r="220414">
      <c r="A220414" t="inlineStr">
        <is>
          <t>celebritynewstoday.loginby.com</t>
        </is>
      </c>
      <c r="B220414" t="n">
        <v>157</v>
      </c>
    </row>
    <row r="220415">
      <c r="A220415" t="inlineStr">
        <is>
          <t>churchforvancouver.ca</t>
        </is>
      </c>
      <c r="B220415" t="n">
        <v>157</v>
      </c>
    </row>
    <row r="220416">
      <c r="A220416" t="inlineStr">
        <is>
          <t>www.comercialrenoir.com</t>
        </is>
      </c>
      <c r="B220416" t="n">
        <v>157</v>
      </c>
    </row>
    <row r="220417">
      <c r="A220417" t="inlineStr">
        <is>
          <t>www.collegesnepal.com</t>
        </is>
      </c>
      <c r="B220417" t="n">
        <v>157</v>
      </c>
    </row>
    <row r="220418">
      <c r="A220418" t="inlineStr">
        <is>
          <t>ru.spycamerasmall.com</t>
        </is>
      </c>
      <c r="B220418" t="n">
        <v>157</v>
      </c>
    </row>
    <row r="220419">
      <c r="A220419" t="inlineStr">
        <is>
          <t>mattressexpert.typepad.com</t>
        </is>
      </c>
      <c r="B220419" t="n">
        <v>157</v>
      </c>
    </row>
    <row r="220420">
      <c r="A220420" t="inlineStr">
        <is>
          <t>southdownhill.files.wordpress.com</t>
        </is>
      </c>
      <c r="B220420" t="n">
        <v>157</v>
      </c>
    </row>
    <row r="220421">
      <c r="A220421" t="inlineStr">
        <is>
          <t>abeautypalette.com</t>
        </is>
      </c>
      <c r="B220421" t="n">
        <v>157</v>
      </c>
    </row>
    <row r="220422">
      <c r="A220422" t="inlineStr">
        <is>
          <t>vietnamnaturalhumanhair.com</t>
        </is>
      </c>
      <c r="B220422" t="n">
        <v>157</v>
      </c>
    </row>
    <row r="220423">
      <c r="A220423" t="inlineStr">
        <is>
          <t>www.impakcorporation.com</t>
        </is>
      </c>
      <c r="B220423" t="n">
        <v>157</v>
      </c>
    </row>
    <row r="220424">
      <c r="A220424" t="inlineStr">
        <is>
          <t>www.proaudioland.com</t>
        </is>
      </c>
      <c r="B220424" t="n">
        <v>157</v>
      </c>
    </row>
    <row r="220425">
      <c r="A220425" t="inlineStr">
        <is>
          <t>www.mountainlandshowroom.com</t>
        </is>
      </c>
      <c r="B220425" t="n">
        <v>157</v>
      </c>
    </row>
    <row r="220426">
      <c r="A220426" t="inlineStr">
        <is>
          <t>www.bestdealawards.com</t>
        </is>
      </c>
      <c r="B220426" t="n">
        <v>157</v>
      </c>
    </row>
    <row r="220427">
      <c r="A220427" t="inlineStr">
        <is>
          <t>squareone.condos</t>
        </is>
      </c>
      <c r="B220427" t="n">
        <v>157</v>
      </c>
    </row>
    <row r="220428">
      <c r="A220428" t="inlineStr">
        <is>
          <t>cdn.nichehacks.com</t>
        </is>
      </c>
      <c r="B220428" t="n">
        <v>157</v>
      </c>
    </row>
    <row r="220429">
      <c r="A220429" t="inlineStr">
        <is>
          <t>www.seasonedkitchen.com</t>
        </is>
      </c>
      <c r="B220429" t="n">
        <v>157</v>
      </c>
    </row>
    <row r="220430">
      <c r="A220430" t="inlineStr">
        <is>
          <t>354784-1119956-raikfcquaxqncofqfm.stackpathdns.com</t>
        </is>
      </c>
      <c r="B220430" t="n">
        <v>157</v>
      </c>
    </row>
    <row r="220431">
      <c r="A220431" t="inlineStr">
        <is>
          <t>www.multidots.com</t>
        </is>
      </c>
      <c r="B220431" t="n">
        <v>157</v>
      </c>
    </row>
    <row r="220432">
      <c r="A220432" t="inlineStr">
        <is>
          <t>blog.jackmtn.com</t>
        </is>
      </c>
      <c r="B220432" t="n">
        <v>157</v>
      </c>
    </row>
    <row r="220433">
      <c r="A220433" t="inlineStr">
        <is>
          <t>julieharringtonrd.com</t>
        </is>
      </c>
      <c r="B220433" t="n">
        <v>157</v>
      </c>
    </row>
    <row r="220434">
      <c r="A220434" t="inlineStr">
        <is>
          <t>www.sanctuary-students.com</t>
        </is>
      </c>
      <c r="B220434" t="n">
        <v>157</v>
      </c>
    </row>
    <row r="220435">
      <c r="A220435" t="inlineStr">
        <is>
          <t>cryptochartist.com</t>
        </is>
      </c>
      <c r="B220435" t="n">
        <v>157</v>
      </c>
    </row>
    <row r="220436">
      <c r="A220436" t="inlineStr">
        <is>
          <t>popcultwear.com</t>
        </is>
      </c>
      <c r="B220436" t="n">
        <v>157</v>
      </c>
    </row>
    <row r="220437">
      <c r="A220437" t="inlineStr">
        <is>
          <t>www.homeofshanghai.com</t>
        </is>
      </c>
      <c r="B220437" t="n">
        <v>157</v>
      </c>
    </row>
    <row r="220438">
      <c r="A220438" t="inlineStr">
        <is>
          <t>staging.pitbullaudio.com</t>
        </is>
      </c>
      <c r="B220438" t="n">
        <v>157</v>
      </c>
    </row>
    <row r="220439">
      <c r="A220439" t="inlineStr">
        <is>
          <t>steiderstudios.files.wordpress.com</t>
        </is>
      </c>
      <c r="B220439" t="n">
        <v>157</v>
      </c>
    </row>
    <row r="220440">
      <c r="A220440" t="inlineStr">
        <is>
          <t>www.breezway.com.au</t>
        </is>
      </c>
      <c r="B220440" t="n">
        <v>157</v>
      </c>
    </row>
    <row r="220441">
      <c r="A220441" t="inlineStr">
        <is>
          <t>trickizm.com</t>
        </is>
      </c>
      <c r="B220441" t="n">
        <v>157</v>
      </c>
    </row>
    <row r="220442">
      <c r="A220442" t="inlineStr">
        <is>
          <t>www.mhskids.org</t>
        </is>
      </c>
      <c r="B220442" t="n">
        <v>157</v>
      </c>
    </row>
    <row r="220443">
      <c r="A220443" t="inlineStr">
        <is>
          <t>d17m69v0nrxktd.cloudfront.net</t>
        </is>
      </c>
      <c r="B220443" t="n">
        <v>157</v>
      </c>
    </row>
    <row r="220444">
      <c r="A220444" t="inlineStr">
        <is>
          <t>fitwerx.com</t>
        </is>
      </c>
      <c r="B220444" t="n">
        <v>157</v>
      </c>
    </row>
    <row r="220445">
      <c r="A220445" t="inlineStr">
        <is>
          <t>sevenoakschamber.com</t>
        </is>
      </c>
      <c r="B220445" t="n">
        <v>157</v>
      </c>
    </row>
    <row r="220446">
      <c r="A220446" t="inlineStr">
        <is>
          <t>www.expomarketing.com</t>
        </is>
      </c>
      <c r="B220446" t="n">
        <v>157</v>
      </c>
    </row>
    <row r="220447">
      <c r="A220447" t="inlineStr">
        <is>
          <t>fanshop.hockenheimring.de</t>
        </is>
      </c>
      <c r="B220447" t="n">
        <v>157</v>
      </c>
    </row>
    <row r="220448">
      <c r="A220448" t="inlineStr">
        <is>
          <t>mountainharvestgiftbaskets.com</t>
        </is>
      </c>
      <c r="B220448" t="n">
        <v>157</v>
      </c>
    </row>
    <row r="220449">
      <c r="A220449" t="inlineStr">
        <is>
          <t>amateurinaction.com</t>
        </is>
      </c>
      <c r="B220449" t="n">
        <v>157</v>
      </c>
    </row>
    <row r="220450">
      <c r="A220450" t="inlineStr">
        <is>
          <t>www.acpsp.com</t>
        </is>
      </c>
      <c r="B220450" t="n">
        <v>157</v>
      </c>
    </row>
    <row r="220451">
      <c r="A220451" t="inlineStr">
        <is>
          <t>www.gcamerica.com</t>
        </is>
      </c>
      <c r="B220451" t="n">
        <v>157</v>
      </c>
    </row>
    <row r="220452">
      <c r="A220452" t="inlineStr">
        <is>
          <t>34ac3l84k081cz8ey45vmpzx-wpengine.netdna-ssl.com</t>
        </is>
      </c>
      <c r="B220452" t="n">
        <v>157</v>
      </c>
    </row>
    <row r="220453">
      <c r="A220453" t="inlineStr">
        <is>
          <t>etherealmind.com</t>
        </is>
      </c>
      <c r="B220453" t="n">
        <v>157</v>
      </c>
    </row>
    <row r="220454">
      <c r="A220454" t="inlineStr">
        <is>
          <t>pitstopweekly.com</t>
        </is>
      </c>
      <c r="B220454" t="n">
        <v>157</v>
      </c>
    </row>
    <row r="220455">
      <c r="A220455" t="inlineStr">
        <is>
          <t>www.lightingparadise.com</t>
        </is>
      </c>
      <c r="B220455" t="n">
        <v>157</v>
      </c>
    </row>
    <row r="220456">
      <c r="A220456" t="inlineStr">
        <is>
          <t>www.somtoseeks.com</t>
        </is>
      </c>
      <c r="B220456" t="n">
        <v>157</v>
      </c>
    </row>
    <row r="220457">
      <c r="A220457" t="inlineStr">
        <is>
          <t>support.d-tools.com</t>
        </is>
      </c>
      <c r="B220457" t="n">
        <v>157</v>
      </c>
    </row>
    <row r="220458">
      <c r="A220458" t="inlineStr">
        <is>
          <t>www.smartpokerstudy.com</t>
        </is>
      </c>
      <c r="B220458" t="n">
        <v>157</v>
      </c>
    </row>
    <row r="220459">
      <c r="A220459" t="inlineStr">
        <is>
          <t>spanishpawnbrokers.com</t>
        </is>
      </c>
      <c r="B220459" t="n">
        <v>157</v>
      </c>
    </row>
    <row r="220460">
      <c r="A220460" t="inlineStr">
        <is>
          <t>aestasbookblog.com</t>
        </is>
      </c>
      <c r="B220460" t="n">
        <v>157</v>
      </c>
    </row>
    <row r="220461">
      <c r="A220461" t="inlineStr">
        <is>
          <t>fashionone.s3.amazonaws.com</t>
        </is>
      </c>
      <c r="B220461" t="n">
        <v>157</v>
      </c>
    </row>
    <row r="220462">
      <c r="A220462" t="inlineStr">
        <is>
          <t>www.lalcointeriors.com</t>
        </is>
      </c>
      <c r="B220462" t="n">
        <v>157</v>
      </c>
    </row>
    <row r="220463">
      <c r="A220463" t="inlineStr">
        <is>
          <t>www.eclecticevelyn.com</t>
        </is>
      </c>
      <c r="B220463" t="n">
        <v>157</v>
      </c>
    </row>
    <row r="220464">
      <c r="A220464" t="inlineStr">
        <is>
          <t>gb.ecrent.com</t>
        </is>
      </c>
      <c r="B220464" t="n">
        <v>157</v>
      </c>
    </row>
    <row r="220465">
      <c r="A220465" t="inlineStr">
        <is>
          <t>www.channelislandswoodturners.org</t>
        </is>
      </c>
      <c r="B220465" t="n">
        <v>157</v>
      </c>
    </row>
    <row r="220466">
      <c r="A220466" t="inlineStr">
        <is>
          <t>www.worldfinanceinforms.com</t>
        </is>
      </c>
      <c r="B220466" t="n">
        <v>157</v>
      </c>
    </row>
    <row r="220467">
      <c r="A220467" t="inlineStr">
        <is>
          <t>www.planetaelectronico.com</t>
        </is>
      </c>
      <c r="B220467" t="n">
        <v>157</v>
      </c>
    </row>
    <row r="220468">
      <c r="A220468" t="inlineStr">
        <is>
          <t>www.recoveryranch.com</t>
        </is>
      </c>
      <c r="B220468" t="n">
        <v>157</v>
      </c>
    </row>
    <row r="220469">
      <c r="A220469" t="inlineStr">
        <is>
          <t>depaulmagazinetest2.files.wordpress.com</t>
        </is>
      </c>
      <c r="B220469" t="n">
        <v>157</v>
      </c>
    </row>
    <row r="220470">
      <c r="A220470" t="inlineStr">
        <is>
          <t>1stclaremont.org.za</t>
        </is>
      </c>
      <c r="B220470" t="n">
        <v>157</v>
      </c>
    </row>
    <row r="220471">
      <c r="A220471" t="inlineStr">
        <is>
          <t>magboocandyandjewelry.files.wordpress.com</t>
        </is>
      </c>
      <c r="B220471" t="n">
        <v>157</v>
      </c>
    </row>
    <row r="220472">
      <c r="A220472" t="inlineStr">
        <is>
          <t>scienceswitch.files.wordpress.com</t>
        </is>
      </c>
      <c r="B220472" t="n">
        <v>157</v>
      </c>
    </row>
    <row r="220473">
      <c r="A220473" t="inlineStr">
        <is>
          <t>www.loftsuk.com</t>
        </is>
      </c>
      <c r="B220473" t="n">
        <v>157</v>
      </c>
    </row>
    <row r="220474">
      <c r="A220474" t="inlineStr">
        <is>
          <t>oceandrive.com</t>
        </is>
      </c>
      <c r="B220474" t="n">
        <v>157</v>
      </c>
    </row>
    <row r="220475">
      <c r="A220475" t="inlineStr">
        <is>
          <t>www.easytechguides.com</t>
        </is>
      </c>
      <c r="B220475" t="n">
        <v>157</v>
      </c>
    </row>
    <row r="220476">
      <c r="A220476" t="inlineStr">
        <is>
          <t>us.politsturm.com</t>
        </is>
      </c>
      <c r="B220476" t="n">
        <v>157</v>
      </c>
    </row>
    <row r="220477">
      <c r="A220477" t="inlineStr">
        <is>
          <t>www.lean5sproducts.co.uk</t>
        </is>
      </c>
      <c r="B220477" t="n">
        <v>157</v>
      </c>
    </row>
    <row r="220478">
      <c r="A220478" t="inlineStr">
        <is>
          <t>www.healthit.gov</t>
        </is>
      </c>
      <c r="B220478" t="n">
        <v>157</v>
      </c>
    </row>
    <row r="220479">
      <c r="A220479" t="inlineStr">
        <is>
          <t>www.westyorkshire.police.uk</t>
        </is>
      </c>
      <c r="B220479" t="n">
        <v>157</v>
      </c>
    </row>
    <row r="220480">
      <c r="A220480" t="inlineStr">
        <is>
          <t>rimtours.com</t>
        </is>
      </c>
      <c r="B220480" t="n">
        <v>157</v>
      </c>
    </row>
    <row r="220481">
      <c r="A220481" t="inlineStr">
        <is>
          <t>www.mortimersofspeyside.co.uk</t>
        </is>
      </c>
      <c r="B220481" t="n">
        <v>157</v>
      </c>
    </row>
    <row r="220482">
      <c r="A220482" t="inlineStr">
        <is>
          <t>www.dataexport.co.uk</t>
        </is>
      </c>
      <c r="B220482" t="n">
        <v>157</v>
      </c>
    </row>
    <row r="220483">
      <c r="A220483" t="inlineStr">
        <is>
          <t>epn.org</t>
        </is>
      </c>
      <c r="B220483" t="n">
        <v>157</v>
      </c>
    </row>
    <row r="220484">
      <c r="A220484" t="inlineStr">
        <is>
          <t>www.foremostfitness.com</t>
        </is>
      </c>
      <c r="B220484" t="n">
        <v>157</v>
      </c>
    </row>
    <row r="220485">
      <c r="A220485" t="inlineStr">
        <is>
          <t>besttopurchase.com</t>
        </is>
      </c>
      <c r="B220485" t="n">
        <v>157</v>
      </c>
    </row>
    <row r="220486">
      <c r="A220486" t="inlineStr">
        <is>
          <t>foryourmassageneeds.com</t>
        </is>
      </c>
      <c r="B220486" t="n">
        <v>157</v>
      </c>
    </row>
    <row r="220487">
      <c r="A220487" t="inlineStr">
        <is>
          <t>images.weighted-blanketi.com</t>
        </is>
      </c>
      <c r="B220487" t="n">
        <v>157</v>
      </c>
    </row>
    <row r="220488">
      <c r="A220488" t="inlineStr">
        <is>
          <t>abladeofgrass.com</t>
        </is>
      </c>
      <c r="B220488" t="n">
        <v>157</v>
      </c>
    </row>
    <row r="220489">
      <c r="A220489" t="inlineStr">
        <is>
          <t>dashanailart.com</t>
        </is>
      </c>
      <c r="B220489" t="n">
        <v>157</v>
      </c>
    </row>
    <row r="220490">
      <c r="A220490" t="inlineStr">
        <is>
          <t>does.dc.gov</t>
        </is>
      </c>
      <c r="B220490" t="n">
        <v>157</v>
      </c>
    </row>
    <row r="220491">
      <c r="A220491" t="inlineStr">
        <is>
          <t>www.integrityfit.com</t>
        </is>
      </c>
      <c r="B220491" t="n">
        <v>157</v>
      </c>
    </row>
    <row r="220492">
      <c r="A220492" t="inlineStr">
        <is>
          <t>www.managebac.com</t>
        </is>
      </c>
      <c r="B220492" t="n">
        <v>157</v>
      </c>
    </row>
    <row r="220493">
      <c r="A220493" t="inlineStr">
        <is>
          <t>www.tomatodirt.com</t>
        </is>
      </c>
      <c r="B220493" t="n">
        <v>157</v>
      </c>
    </row>
    <row r="220494">
      <c r="A220494" t="inlineStr">
        <is>
          <t>hqtexture.com</t>
        </is>
      </c>
      <c r="B220494" t="n">
        <v>157</v>
      </c>
    </row>
    <row r="220495">
      <c r="A220495" t="inlineStr">
        <is>
          <t>coloring.photos</t>
        </is>
      </c>
      <c r="B220495" t="n">
        <v>157</v>
      </c>
    </row>
    <row r="220496">
      <c r="A220496" t="inlineStr">
        <is>
          <t>alphamaterialhandling.theonlinecatalog.com</t>
        </is>
      </c>
      <c r="B220496" t="n">
        <v>157</v>
      </c>
    </row>
    <row r="220497">
      <c r="A220497" t="inlineStr">
        <is>
          <t>d928547dv83jr.cloudfront.net</t>
        </is>
      </c>
      <c r="B220497" t="n">
        <v>157</v>
      </c>
    </row>
    <row r="220498">
      <c r="A220498" t="inlineStr">
        <is>
          <t>banffandbeyond.com</t>
        </is>
      </c>
      <c r="B220498" t="n">
        <v>157</v>
      </c>
    </row>
    <row r="220499">
      <c r="A220499" t="inlineStr">
        <is>
          <t>www.sodexho.it</t>
        </is>
      </c>
      <c r="B220499" t="n">
        <v>157</v>
      </c>
    </row>
    <row r="220500">
      <c r="A220500" t="inlineStr">
        <is>
          <t>www.terravana-locations.com</t>
        </is>
      </c>
      <c r="B220500" t="n">
        <v>157</v>
      </c>
    </row>
    <row r="220501">
      <c r="A220501" t="inlineStr">
        <is>
          <t>www.puppypaws.com</t>
        </is>
      </c>
      <c r="B220501" t="n">
        <v>157</v>
      </c>
    </row>
    <row r="220502">
      <c r="A220502" t="inlineStr">
        <is>
          <t>smarthome-hometech.com</t>
        </is>
      </c>
      <c r="B220502" t="n">
        <v>157</v>
      </c>
    </row>
    <row r="220503">
      <c r="A220503" t="inlineStr">
        <is>
          <t>www.celebreport.org</t>
        </is>
      </c>
      <c r="B220503" t="n">
        <v>157</v>
      </c>
    </row>
    <row r="220504">
      <c r="A220504" t="inlineStr">
        <is>
          <t>1o9ddb39vxx9vbisv3djd3iysr.wpengine.netdna-cdn.com</t>
        </is>
      </c>
      <c r="B220504" t="n">
        <v>157</v>
      </c>
    </row>
    <row r="220505">
      <c r="A220505" t="inlineStr">
        <is>
          <t>www.leadershipvisionconsulting.com</t>
        </is>
      </c>
      <c r="B220505" t="n">
        <v>157</v>
      </c>
    </row>
    <row r="220506">
      <c r="A220506" t="inlineStr">
        <is>
          <t>belonging.berkeley.edu</t>
        </is>
      </c>
      <c r="B220506" t="n">
        <v>157</v>
      </c>
    </row>
    <row r="220507">
      <c r="A220507" t="inlineStr">
        <is>
          <t>oil-expeller.net</t>
        </is>
      </c>
      <c r="B220507" t="n">
        <v>157</v>
      </c>
    </row>
    <row r="220508">
      <c r="A220508" t="inlineStr">
        <is>
          <t>ahintoflife.com</t>
        </is>
      </c>
      <c r="B220508" t="n">
        <v>157</v>
      </c>
    </row>
    <row r="220509">
      <c r="A220509" t="inlineStr">
        <is>
          <t>3396kb2upzu8sqego403vlxk-wpengine.netdna-ssl.com</t>
        </is>
      </c>
      <c r="B220509" t="n">
        <v>157</v>
      </c>
    </row>
    <row r="220510">
      <c r="A220510" t="inlineStr">
        <is>
          <t>www.pinoyhouseplans.com</t>
        </is>
      </c>
      <c r="B220510" t="n">
        <v>157</v>
      </c>
    </row>
    <row r="220511">
      <c r="A220511" t="inlineStr">
        <is>
          <t>blackriver-shop.com</t>
        </is>
      </c>
      <c r="B220511" t="n">
        <v>157</v>
      </c>
    </row>
    <row r="220512">
      <c r="A220512" t="inlineStr">
        <is>
          <t>www.xplace.com</t>
        </is>
      </c>
      <c r="B220512" t="n">
        <v>157</v>
      </c>
    </row>
    <row r="220513">
      <c r="A220513" t="inlineStr">
        <is>
          <t>groundhopping.de</t>
        </is>
      </c>
      <c r="B220513" t="n">
        <v>157</v>
      </c>
    </row>
    <row r="220514">
      <c r="A220514" t="inlineStr">
        <is>
          <t>iamattila.com</t>
        </is>
      </c>
      <c r="B220514" t="n">
        <v>157</v>
      </c>
    </row>
    <row r="220515">
      <c r="A220515" t="inlineStr">
        <is>
          <t>www.gmbnorthwest.co.uk</t>
        </is>
      </c>
      <c r="B220515" t="n">
        <v>157</v>
      </c>
    </row>
    <row r="220516">
      <c r="A220516" t="inlineStr">
        <is>
          <t>3761od200bg12g7jgc2xkmle-wpengine.netdna-ssl.com</t>
        </is>
      </c>
      <c r="B220516" t="n">
        <v>157</v>
      </c>
    </row>
    <row r="220517">
      <c r="A220517" t="inlineStr">
        <is>
          <t>www.thedeliciouscrescent.com</t>
        </is>
      </c>
      <c r="B220517" t="n">
        <v>157</v>
      </c>
    </row>
    <row r="220518">
      <c r="A220518" t="inlineStr">
        <is>
          <t>thegiftplanner.com</t>
        </is>
      </c>
      <c r="B220518" t="n">
        <v>157</v>
      </c>
    </row>
    <row r="220519">
      <c r="A220519" t="inlineStr">
        <is>
          <t>allthingsnorfolk.com</t>
        </is>
      </c>
      <c r="B220519" t="n">
        <v>157</v>
      </c>
    </row>
    <row r="220520">
      <c r="A220520" t="inlineStr">
        <is>
          <t>adrenalindive.com.au</t>
        </is>
      </c>
      <c r="B220520" t="n">
        <v>157</v>
      </c>
    </row>
    <row r="220521">
      <c r="A220521" t="inlineStr">
        <is>
          <t>fhba.com</t>
        </is>
      </c>
      <c r="B220521" t="n">
        <v>157</v>
      </c>
    </row>
    <row r="220522">
      <c r="A220522" t="inlineStr">
        <is>
          <t>www.milfs30.com</t>
        </is>
      </c>
      <c r="B220522" t="n">
        <v>157</v>
      </c>
    </row>
    <row r="220523">
      <c r="A220523" t="inlineStr">
        <is>
          <t>www.playingcardsales.com</t>
        </is>
      </c>
      <c r="B220523" t="n">
        <v>157</v>
      </c>
    </row>
    <row r="220524">
      <c r="A220524" t="inlineStr">
        <is>
          <t>www.thecollege.co.uk</t>
        </is>
      </c>
      <c r="B220524" t="n">
        <v>157</v>
      </c>
    </row>
    <row r="220525">
      <c r="A220525" t="inlineStr">
        <is>
          <t>images.bushwickdaily.com</t>
        </is>
      </c>
      <c r="B220525" t="n">
        <v>157</v>
      </c>
    </row>
    <row r="220526">
      <c r="A220526" t="inlineStr">
        <is>
          <t>thumb.cadbull.com</t>
        </is>
      </c>
      <c r="B220526" t="n">
        <v>157</v>
      </c>
    </row>
    <row r="220527">
      <c r="A220527" t="inlineStr">
        <is>
          <t>www.shopfittingsdirect.com.au</t>
        </is>
      </c>
      <c r="B220527" t="n">
        <v>157</v>
      </c>
    </row>
    <row r="220528">
      <c r="A220528" t="inlineStr">
        <is>
          <t>cpics.cornwall-cottages.info</t>
        </is>
      </c>
      <c r="B220528" t="n">
        <v>157</v>
      </c>
    </row>
    <row r="220529">
      <c r="A220529" t="inlineStr">
        <is>
          <t>cwer.online</t>
        </is>
      </c>
      <c r="B220529" t="n">
        <v>157</v>
      </c>
    </row>
    <row r="220530">
      <c r="A220530" t="inlineStr">
        <is>
          <t>cdn.balfour.com</t>
        </is>
      </c>
      <c r="B220530" t="n">
        <v>157</v>
      </c>
    </row>
    <row r="220531">
      <c r="A220531" t="inlineStr">
        <is>
          <t>mortgage.info</t>
        </is>
      </c>
      <c r="B220531" t="n">
        <v>157</v>
      </c>
    </row>
    <row r="220532">
      <c r="A220532" t="inlineStr">
        <is>
          <t>www.pioneerautoinc.com</t>
        </is>
      </c>
      <c r="B220532" t="n">
        <v>157</v>
      </c>
    </row>
    <row r="220533">
      <c r="A220533" t="inlineStr">
        <is>
          <t>www.countermatic.com</t>
        </is>
      </c>
      <c r="B220533" t="n">
        <v>157</v>
      </c>
    </row>
    <row r="220534">
      <c r="A220534" t="inlineStr">
        <is>
          <t>www.cheshire-cleaning.com</t>
        </is>
      </c>
      <c r="B220534" t="n">
        <v>157</v>
      </c>
    </row>
    <row r="220535">
      <c r="A220535" t="inlineStr">
        <is>
          <t>musicmattersmagazine.files.wordpress.com</t>
        </is>
      </c>
      <c r="B220535" t="n">
        <v>157</v>
      </c>
    </row>
    <row r="220536">
      <c r="A220536" t="inlineStr">
        <is>
          <t>americanpoliceofficersalliance.com</t>
        </is>
      </c>
      <c r="B220536" t="n">
        <v>157</v>
      </c>
    </row>
    <row r="220537">
      <c r="A220537" t="inlineStr">
        <is>
          <t>www.twinmomandmore.com</t>
        </is>
      </c>
      <c r="B220537" t="n">
        <v>157</v>
      </c>
    </row>
    <row r="220538">
      <c r="A220538" t="inlineStr">
        <is>
          <t>www.asfaplasticsurgery.com</t>
        </is>
      </c>
      <c r="B220538" t="n">
        <v>157</v>
      </c>
    </row>
    <row r="220539">
      <c r="A220539" t="inlineStr">
        <is>
          <t>www.suburbantoppers.com</t>
        </is>
      </c>
      <c r="B220539" t="n">
        <v>157</v>
      </c>
    </row>
    <row r="220540">
      <c r="A220540" t="inlineStr">
        <is>
          <t>www.shreasthcreation.com</t>
        </is>
      </c>
      <c r="B220540" t="n">
        <v>157</v>
      </c>
    </row>
    <row r="220541">
      <c r="A220541" t="inlineStr">
        <is>
          <t>e1dem0oj9q-flywheel.netdna-ssl.com</t>
        </is>
      </c>
      <c r="B220541" t="n">
        <v>157</v>
      </c>
    </row>
    <row r="220542">
      <c r="A220542" t="inlineStr">
        <is>
          <t>3c9.1f8.myftpupload.com</t>
        </is>
      </c>
      <c r="B220542" t="n">
        <v>157</v>
      </c>
    </row>
    <row r="220543">
      <c r="A220543" t="inlineStr">
        <is>
          <t>mamabearscookbook.com</t>
        </is>
      </c>
      <c r="B220543" t="n">
        <v>157</v>
      </c>
    </row>
    <row r="220544">
      <c r="A220544" t="inlineStr">
        <is>
          <t>www.slovart.cz</t>
        </is>
      </c>
      <c r="B220544" t="n">
        <v>157</v>
      </c>
    </row>
    <row r="220545">
      <c r="A220545" t="inlineStr">
        <is>
          <t>www.crazydomains.com.au</t>
        </is>
      </c>
      <c r="B220545" t="n">
        <v>157</v>
      </c>
    </row>
    <row r="220546">
      <c r="A220546" t="inlineStr">
        <is>
          <t>reachrightstudios.com</t>
        </is>
      </c>
      <c r="B220546" t="n">
        <v>157</v>
      </c>
    </row>
    <row r="220547">
      <c r="A220547" t="inlineStr">
        <is>
          <t>www.julielefebure.com</t>
        </is>
      </c>
      <c r="B220547" t="n">
        <v>157</v>
      </c>
    </row>
    <row r="220548">
      <c r="A220548" t="inlineStr">
        <is>
          <t>photographykj.com</t>
        </is>
      </c>
      <c r="B220548" t="n">
        <v>157</v>
      </c>
    </row>
    <row r="220549">
      <c r="A220549" t="inlineStr">
        <is>
          <t>www.hkviking.com</t>
        </is>
      </c>
      <c r="B220549" t="n">
        <v>157</v>
      </c>
    </row>
    <row r="220550">
      <c r="A220550" t="inlineStr">
        <is>
          <t>wisdekcorp.com</t>
        </is>
      </c>
      <c r="B220550" t="n">
        <v>157</v>
      </c>
    </row>
    <row r="220551">
      <c r="A220551" t="inlineStr">
        <is>
          <t>workingplanet.com.au</t>
        </is>
      </c>
      <c r="B220551" t="n">
        <v>157</v>
      </c>
    </row>
    <row r="220552">
      <c r="A220552" t="inlineStr">
        <is>
          <t>www.aristocrattiaras.co.uk</t>
        </is>
      </c>
      <c r="B220552" t="n">
        <v>157</v>
      </c>
    </row>
    <row r="220553">
      <c r="A220553" t="inlineStr">
        <is>
          <t>newsroom.submitmypressrelease.com</t>
        </is>
      </c>
      <c r="B220553" t="n">
        <v>157</v>
      </c>
    </row>
    <row r="220554">
      <c r="A220554" t="inlineStr">
        <is>
          <t>www.kela.fi</t>
        </is>
      </c>
      <c r="B220554" t="n">
        <v>157</v>
      </c>
    </row>
    <row r="220555">
      <c r="A220555" t="inlineStr">
        <is>
          <t>www.lntvglobal.com</t>
        </is>
      </c>
      <c r="B220555" t="n">
        <v>157</v>
      </c>
    </row>
    <row r="220556">
      <c r="A220556" t="inlineStr">
        <is>
          <t>183755-542413-raikfcquaxqncofqfm.stackpathdns.com</t>
        </is>
      </c>
      <c r="B220556" t="n">
        <v>157</v>
      </c>
    </row>
    <row r="220557">
      <c r="A220557" t="inlineStr">
        <is>
          <t>stellaculinary.com</t>
        </is>
      </c>
      <c r="B220557" t="n">
        <v>157</v>
      </c>
    </row>
    <row r="220558">
      <c r="A220558" t="inlineStr">
        <is>
          <t>www.emeraldcityfabrics.com</t>
        </is>
      </c>
      <c r="B220558" t="n">
        <v>157</v>
      </c>
    </row>
    <row r="220559">
      <c r="A220559" t="inlineStr">
        <is>
          <t>www.thegunsandgearstore.com</t>
        </is>
      </c>
      <c r="B220559" t="n">
        <v>157</v>
      </c>
    </row>
    <row r="220560">
      <c r="A220560" t="inlineStr">
        <is>
          <t>techzone.vmware.com</t>
        </is>
      </c>
      <c r="B220560" t="n">
        <v>157</v>
      </c>
    </row>
    <row r="220561">
      <c r="A220561" t="inlineStr">
        <is>
          <t>medicalcosmeticcentre.com.au</t>
        </is>
      </c>
      <c r="B220561" t="n">
        <v>157</v>
      </c>
    </row>
    <row r="220562">
      <c r="A220562" t="inlineStr">
        <is>
          <t>sassypaciboutique.com</t>
        </is>
      </c>
      <c r="B220562" t="n">
        <v>157</v>
      </c>
    </row>
    <row r="220563">
      <c r="A220563" t="inlineStr">
        <is>
          <t>sandsunandmessybuns.com</t>
        </is>
      </c>
      <c r="B220563" t="n">
        <v>157</v>
      </c>
    </row>
    <row r="220564">
      <c r="A220564" t="inlineStr">
        <is>
          <t>pressdispensary.co.uk</t>
        </is>
      </c>
      <c r="B220564" t="n">
        <v>157</v>
      </c>
    </row>
    <row r="220565">
      <c r="A220565" t="inlineStr">
        <is>
          <t>theconfidenteater.com</t>
        </is>
      </c>
      <c r="B220565" t="n">
        <v>157</v>
      </c>
    </row>
    <row r="220566">
      <c r="A220566" t="inlineStr">
        <is>
          <t>www.summitcountyco.gov</t>
        </is>
      </c>
      <c r="B220566" t="n">
        <v>157</v>
      </c>
    </row>
    <row r="220567">
      <c r="A220567" t="inlineStr">
        <is>
          <t>www.richdad.com</t>
        </is>
      </c>
      <c r="B220567" t="n">
        <v>157</v>
      </c>
    </row>
    <row r="220568">
      <c r="A220568" t="inlineStr">
        <is>
          <t>www.bitti.es</t>
        </is>
      </c>
      <c r="B220568" t="n">
        <v>157</v>
      </c>
    </row>
    <row r="220569">
      <c r="A220569" t="inlineStr">
        <is>
          <t>www.gambamacchine.com</t>
        </is>
      </c>
      <c r="B220569" t="n">
        <v>157</v>
      </c>
    </row>
    <row r="220570">
      <c r="A220570" t="inlineStr">
        <is>
          <t>www.drainageconnect.com</t>
        </is>
      </c>
      <c r="B220570" t="n">
        <v>157</v>
      </c>
    </row>
    <row r="220571">
      <c r="A220571" t="inlineStr">
        <is>
          <t>www.filmsforaction.org</t>
        </is>
      </c>
      <c r="B220571" t="n">
        <v>157</v>
      </c>
    </row>
    <row r="220572">
      <c r="A220572" t="inlineStr">
        <is>
          <t>gitarownia.pl</t>
        </is>
      </c>
      <c r="B220572" t="n">
        <v>157</v>
      </c>
    </row>
    <row r="220573">
      <c r="A220573" t="inlineStr">
        <is>
          <t>ajem.infoservices.com.au</t>
        </is>
      </c>
      <c r="B220573" t="n">
        <v>157</v>
      </c>
    </row>
    <row r="220574">
      <c r="A220574" t="inlineStr">
        <is>
          <t>fl01803656.schoolwires.net</t>
        </is>
      </c>
      <c r="B220574" t="n">
        <v>157</v>
      </c>
    </row>
    <row r="220575">
      <c r="A220575" t="inlineStr">
        <is>
          <t>www.trentfurniture.co.uk</t>
        </is>
      </c>
      <c r="B220575" t="n">
        <v>157</v>
      </c>
    </row>
    <row r="220576">
      <c r="A220576" t="inlineStr">
        <is>
          <t>www.universalcarlifts.com</t>
        </is>
      </c>
      <c r="B220576" t="n">
        <v>157</v>
      </c>
    </row>
    <row r="220577">
      <c r="A220577" t="inlineStr">
        <is>
          <t>static.sluggy.com</t>
        </is>
      </c>
      <c r="B220577" t="n">
        <v>157</v>
      </c>
    </row>
    <row r="220578">
      <c r="A220578" t="inlineStr">
        <is>
          <t>candy.porn</t>
        </is>
      </c>
      <c r="B220578" t="n">
        <v>157</v>
      </c>
    </row>
    <row r="220579">
      <c r="A220579" t="inlineStr">
        <is>
          <t>scotlandaccordions.co.uk</t>
        </is>
      </c>
      <c r="B220579" t="n">
        <v>157</v>
      </c>
    </row>
    <row r="220580">
      <c r="A220580" t="inlineStr">
        <is>
          <t>www.mistrymedical.com</t>
        </is>
      </c>
      <c r="B220580" t="n">
        <v>157</v>
      </c>
    </row>
    <row r="220581">
      <c r="A220581" t="inlineStr">
        <is>
          <t>gmractivityimg.s3.amazonaws.com</t>
        </is>
      </c>
      <c r="B220581" t="n">
        <v>157</v>
      </c>
    </row>
    <row r="220582">
      <c r="A220582" t="inlineStr">
        <is>
          <t>content-insex.risquesluts.com</t>
        </is>
      </c>
      <c r="B220582" t="n">
        <v>157</v>
      </c>
    </row>
    <row r="220583">
      <c r="A220583" t="inlineStr">
        <is>
          <t>ivenue.ru:443</t>
        </is>
      </c>
      <c r="B220583" t="n">
        <v>157</v>
      </c>
    </row>
    <row r="220584">
      <c r="A220584" t="inlineStr">
        <is>
          <t>www.eyesonmisha.com</t>
        </is>
      </c>
      <c r="B220584" t="n">
        <v>157</v>
      </c>
    </row>
    <row r="220585">
      <c r="A220585" t="inlineStr">
        <is>
          <t>www.ulc.org</t>
        </is>
      </c>
      <c r="B220585" t="n">
        <v>157</v>
      </c>
    </row>
    <row r="220586">
      <c r="A220586" t="inlineStr">
        <is>
          <t>knews.kathimerini.com.cy</t>
        </is>
      </c>
      <c r="B220586" t="n">
        <v>157</v>
      </c>
    </row>
    <row r="220587">
      <c r="A220587" t="inlineStr">
        <is>
          <t>www.spyshop.si</t>
        </is>
      </c>
      <c r="B220587" t="n">
        <v>157</v>
      </c>
    </row>
    <row r="220588">
      <c r="A220588" t="inlineStr">
        <is>
          <t>weddingsbysallyrose.com</t>
        </is>
      </c>
      <c r="B220588" t="n">
        <v>157</v>
      </c>
    </row>
    <row r="220589">
      <c r="A220589" t="inlineStr">
        <is>
          <t>joycemeyer.org</t>
        </is>
      </c>
      <c r="B220589" t="n">
        <v>157</v>
      </c>
    </row>
    <row r="220590">
      <c r="A220590" t="inlineStr">
        <is>
          <t>hormel.com</t>
        </is>
      </c>
      <c r="B220590" t="n">
        <v>157</v>
      </c>
    </row>
    <row r="220591">
      <c r="A220591" t="inlineStr">
        <is>
          <t>diamondfirepitglass.com</t>
        </is>
      </c>
      <c r="B220591" t="n">
        <v>157</v>
      </c>
    </row>
    <row r="220592">
      <c r="A220592" t="inlineStr">
        <is>
          <t>www.contemporary-home.co.uk</t>
        </is>
      </c>
      <c r="B220592" t="n">
        <v>157</v>
      </c>
    </row>
    <row r="220593">
      <c r="A220593" t="inlineStr">
        <is>
          <t>www.onlinedining.com.au</t>
        </is>
      </c>
      <c r="B220593" t="n">
        <v>157</v>
      </c>
    </row>
    <row r="220594">
      <c r="A220594" t="inlineStr">
        <is>
          <t>fleetroot.com</t>
        </is>
      </c>
      <c r="B220594" t="n">
        <v>157</v>
      </c>
    </row>
    <row r="220595">
      <c r="A220595" t="inlineStr">
        <is>
          <t>www.carsized.com</t>
        </is>
      </c>
      <c r="B220595" t="n">
        <v>157</v>
      </c>
    </row>
    <row r="220596">
      <c r="A220596" t="inlineStr">
        <is>
          <t>www.undrr.org</t>
        </is>
      </c>
      <c r="B220596" t="n">
        <v>157</v>
      </c>
    </row>
    <row r="220597">
      <c r="A220597" t="inlineStr">
        <is>
          <t>www.imagegroupuk.com</t>
        </is>
      </c>
      <c r="B220597" t="n">
        <v>157</v>
      </c>
    </row>
    <row r="220598">
      <c r="A220598" t="inlineStr">
        <is>
          <t>www.bettycjung.net</t>
        </is>
      </c>
      <c r="B220598" t="n">
        <v>157</v>
      </c>
    </row>
    <row r="220599">
      <c r="A220599" t="inlineStr">
        <is>
          <t>www.tutusweetshop.com</t>
        </is>
      </c>
      <c r="B220599" t="n">
        <v>157</v>
      </c>
    </row>
    <row r="220600">
      <c r="A220600" t="inlineStr">
        <is>
          <t>www.wildernesscottages.co.uk</t>
        </is>
      </c>
      <c r="B220600" t="n">
        <v>157</v>
      </c>
    </row>
    <row r="220601">
      <c r="A220601" t="inlineStr">
        <is>
          <t>www.aiwebtools.com</t>
        </is>
      </c>
      <c r="B220601" t="n">
        <v>157</v>
      </c>
    </row>
    <row r="220602">
      <c r="A220602" t="inlineStr">
        <is>
          <t>www.photo-party-favors.com</t>
        </is>
      </c>
      <c r="B220602" t="n">
        <v>157</v>
      </c>
    </row>
    <row r="220603">
      <c r="A220603" t="inlineStr">
        <is>
          <t>www.hi-life23.com</t>
        </is>
      </c>
      <c r="B220603" t="n">
        <v>157</v>
      </c>
    </row>
    <row r="220604">
      <c r="A220604" t="inlineStr">
        <is>
          <t>www.marleen.co.nz</t>
        </is>
      </c>
      <c r="B220604" t="n">
        <v>157</v>
      </c>
    </row>
    <row r="220605">
      <c r="A220605" t="inlineStr">
        <is>
          <t>www.highpoint.com.au</t>
        </is>
      </c>
      <c r="B220605" t="n">
        <v>157</v>
      </c>
    </row>
    <row r="220606">
      <c r="A220606" t="inlineStr">
        <is>
          <t>www.higainguitars.com</t>
        </is>
      </c>
      <c r="B220606" t="n">
        <v>157</v>
      </c>
    </row>
    <row r="220607">
      <c r="A220607" t="inlineStr">
        <is>
          <t>www.thompsonfurnitureinc.com</t>
        </is>
      </c>
      <c r="B220607" t="n">
        <v>157</v>
      </c>
    </row>
    <row r="220608">
      <c r="A220608" t="inlineStr">
        <is>
          <t>www.plasticpouchpackaging.com</t>
        </is>
      </c>
      <c r="B220608" t="n">
        <v>157</v>
      </c>
    </row>
    <row r="220609">
      <c r="A220609" t="inlineStr">
        <is>
          <t>www.audio-videoplus.com</t>
        </is>
      </c>
      <c r="B220609" t="n">
        <v>157</v>
      </c>
    </row>
    <row r="220610">
      <c r="A220610" t="inlineStr">
        <is>
          <t>hindi.fansshare.com</t>
        </is>
      </c>
      <c r="B220610" t="n">
        <v>157</v>
      </c>
    </row>
    <row r="220611">
      <c r="A220611" t="inlineStr">
        <is>
          <t>wholesalegaming.biz</t>
        </is>
      </c>
      <c r="B220611" t="n">
        <v>157</v>
      </c>
    </row>
    <row r="220612">
      <c r="A220612" t="inlineStr">
        <is>
          <t>altay.shop.megafon.ru</t>
        </is>
      </c>
      <c r="B220612" t="n">
        <v>157</v>
      </c>
    </row>
    <row r="220613">
      <c r="A220613" t="inlineStr">
        <is>
          <t>www.pnwflowers.com</t>
        </is>
      </c>
      <c r="B220613" t="n">
        <v>157</v>
      </c>
    </row>
    <row r="220614">
      <c r="A220614" t="inlineStr">
        <is>
          <t>e847b914ff07ca89c1eb-c83cd3aab11e553dba5c351b1d2f9ae3.r59.cf1.rackcdn.com</t>
        </is>
      </c>
      <c r="B220614" t="n">
        <v>157</v>
      </c>
    </row>
    <row r="220615">
      <c r="A220615" t="inlineStr">
        <is>
          <t>rmrorwxhkjpiln5q.ldycdn.com</t>
        </is>
      </c>
      <c r="B220615" t="n">
        <v>157</v>
      </c>
    </row>
    <row r="220616">
      <c r="A220616" t="inlineStr">
        <is>
          <t>62f469788f3cccbc01aa-35c7d135c7ace6f345720046959f8396.r50.cf2.rackcdn.com</t>
        </is>
      </c>
      <c r="B220616" t="n">
        <v>157</v>
      </c>
    </row>
    <row r="220617">
      <c r="A220617" t="inlineStr">
        <is>
          <t>www.patphillipsphotography.com</t>
        </is>
      </c>
      <c r="B220617" t="n">
        <v>157</v>
      </c>
    </row>
    <row r="220618">
      <c r="A220618" t="inlineStr">
        <is>
          <t>www.seasonalcravings.com</t>
        </is>
      </c>
      <c r="B220618" t="n">
        <v>156</v>
      </c>
    </row>
    <row r="220619">
      <c r="A220619" t="inlineStr">
        <is>
          <t>www.roadsanddestinations.com</t>
        </is>
      </c>
      <c r="B220619" t="n">
        <v>156</v>
      </c>
    </row>
    <row r="220620">
      <c r="A220620" t="inlineStr">
        <is>
          <t>www.decorist.com</t>
        </is>
      </c>
      <c r="B220620" t="n">
        <v>156</v>
      </c>
    </row>
    <row r="220621">
      <c r="A220621" t="inlineStr">
        <is>
          <t>www.itsecondhand.ro</t>
        </is>
      </c>
      <c r="B220621" t="n">
        <v>156</v>
      </c>
    </row>
    <row r="220622">
      <c r="A220622" t="inlineStr">
        <is>
          <t>www.womensblogtalk.com</t>
        </is>
      </c>
      <c r="B220622" t="n">
        <v>156</v>
      </c>
    </row>
    <row r="220623">
      <c r="A220623" t="inlineStr">
        <is>
          <t>commercialcoolingairconditioning.com</t>
        </is>
      </c>
      <c r="B220623" t="n">
        <v>156</v>
      </c>
    </row>
    <row r="220624">
      <c r="A220624" t="inlineStr">
        <is>
          <t>i2.sinaimg.cn</t>
        </is>
      </c>
      <c r="B220624" t="n">
        <v>156</v>
      </c>
    </row>
    <row r="220625">
      <c r="A220625" t="inlineStr">
        <is>
          <t>s.boekenplatform.nl</t>
        </is>
      </c>
      <c r="B220625" t="n">
        <v>156</v>
      </c>
    </row>
    <row r="220626">
      <c r="A220626" t="inlineStr">
        <is>
          <t>www.klatsch-tratsch.de</t>
        </is>
      </c>
      <c r="B220626" t="n">
        <v>156</v>
      </c>
    </row>
    <row r="220627">
      <c r="A220627" t="inlineStr">
        <is>
          <t>www.nils.ru</t>
        </is>
      </c>
      <c r="B220627" t="n">
        <v>156</v>
      </c>
    </row>
    <row r="220628">
      <c r="A220628" t="inlineStr">
        <is>
          <t>img1-kidega.mncdn.com</t>
        </is>
      </c>
      <c r="B220628" t="n">
        <v>156</v>
      </c>
    </row>
    <row r="220629">
      <c r="A220629" t="inlineStr">
        <is>
          <t>www.meteoweb.eu</t>
        </is>
      </c>
      <c r="B220629" t="n">
        <v>156</v>
      </c>
    </row>
    <row r="220630">
      <c r="A220630" t="inlineStr">
        <is>
          <t>imagessl9.casadellibro.com</t>
        </is>
      </c>
      <c r="B220630" t="n">
        <v>156</v>
      </c>
    </row>
    <row r="220631">
      <c r="A220631" t="inlineStr">
        <is>
          <t>enovalp.blob.core.windows.net</t>
        </is>
      </c>
      <c r="B220631" t="n">
        <v>156</v>
      </c>
    </row>
    <row r="220632">
      <c r="A220632" t="inlineStr">
        <is>
          <t>www.abruzzo24ore.tv</t>
        </is>
      </c>
      <c r="B220632" t="n">
        <v>156</v>
      </c>
    </row>
    <row r="220633">
      <c r="A220633" t="inlineStr">
        <is>
          <t>media.nouvelobs.com</t>
        </is>
      </c>
      <c r="B220633" t="n">
        <v>156</v>
      </c>
    </row>
    <row r="220634">
      <c r="A220634" t="inlineStr">
        <is>
          <t>www.triumf-studio.ru</t>
        </is>
      </c>
      <c r="B220634" t="n">
        <v>156</v>
      </c>
    </row>
    <row r="220635">
      <c r="A220635" t="inlineStr">
        <is>
          <t>joyeriamiguelonline.com</t>
        </is>
      </c>
      <c r="B220635" t="n">
        <v>156</v>
      </c>
    </row>
    <row r="220636">
      <c r="A220636" t="inlineStr">
        <is>
          <t>adriensanchezdotcom.files.wordpress.com</t>
        </is>
      </c>
      <c r="B220636" t="n">
        <v>156</v>
      </c>
    </row>
    <row r="220637">
      <c r="A220637" t="inlineStr">
        <is>
          <t>www.fazemag.de</t>
        </is>
      </c>
      <c r="B220637" t="n">
        <v>156</v>
      </c>
    </row>
    <row r="220638">
      <c r="A220638" t="inlineStr">
        <is>
          <t>www.viralistas.com</t>
        </is>
      </c>
      <c r="B220638" t="n">
        <v>156</v>
      </c>
    </row>
    <row r="220639">
      <c r="A220639" t="inlineStr">
        <is>
          <t>www.bestseller.md</t>
        </is>
      </c>
      <c r="B220639" t="n">
        <v>156</v>
      </c>
    </row>
    <row r="220640">
      <c r="A220640" t="inlineStr">
        <is>
          <t>www.tuningsuche.de</t>
        </is>
      </c>
      <c r="B220640" t="n">
        <v>156</v>
      </c>
    </row>
    <row r="220641">
      <c r="A220641" t="inlineStr">
        <is>
          <t>cdn.sleva123.cz</t>
        </is>
      </c>
      <c r="B220641" t="n">
        <v>156</v>
      </c>
    </row>
    <row r="220642">
      <c r="A220642" t="inlineStr">
        <is>
          <t>www.travellero.it</t>
        </is>
      </c>
      <c r="B220642" t="n">
        <v>156</v>
      </c>
    </row>
    <row r="220643">
      <c r="A220643" t="inlineStr">
        <is>
          <t>i14.giatamedia.com</t>
        </is>
      </c>
      <c r="B220643" t="n">
        <v>156</v>
      </c>
    </row>
    <row r="220644">
      <c r="A220644" t="inlineStr">
        <is>
          <t>e.allegroimg.com</t>
        </is>
      </c>
      <c r="B220644" t="n">
        <v>156</v>
      </c>
    </row>
    <row r="220645">
      <c r="A220645" t="inlineStr">
        <is>
          <t>www.adesivipareti.com</t>
        </is>
      </c>
      <c r="B220645" t="n">
        <v>156</v>
      </c>
    </row>
    <row r="220646">
      <c r="A220646" t="inlineStr">
        <is>
          <t>www.tuexpertoapps.com</t>
        </is>
      </c>
      <c r="B220646" t="n">
        <v>156</v>
      </c>
    </row>
    <row r="220647">
      <c r="A220647" t="inlineStr">
        <is>
          <t>a7.org</t>
        </is>
      </c>
      <c r="B220647" t="n">
        <v>156</v>
      </c>
    </row>
    <row r="220648">
      <c r="A220648" t="inlineStr">
        <is>
          <t>s1.hulkshare.com</t>
        </is>
      </c>
      <c r="B220648" t="n">
        <v>156</v>
      </c>
    </row>
    <row r="220649">
      <c r="A220649" t="inlineStr">
        <is>
          <t>steptop.pl</t>
        </is>
      </c>
      <c r="B220649" t="n">
        <v>156</v>
      </c>
    </row>
    <row r="220650">
      <c r="A220650" t="inlineStr">
        <is>
          <t>www.revistaclase.mx</t>
        </is>
      </c>
      <c r="B220650" t="n">
        <v>156</v>
      </c>
    </row>
    <row r="220651">
      <c r="A220651" t="inlineStr">
        <is>
          <t>cc.lnwfile.com</t>
        </is>
      </c>
      <c r="B220651" t="n">
        <v>156</v>
      </c>
    </row>
    <row r="220652">
      <c r="A220652" t="inlineStr">
        <is>
          <t>wp.fr.aleteia.org</t>
        </is>
      </c>
      <c r="B220652" t="n">
        <v>156</v>
      </c>
    </row>
    <row r="220653">
      <c r="A220653" t="inlineStr">
        <is>
          <t>media.airofmelty.fr</t>
        </is>
      </c>
      <c r="B220653" t="n">
        <v>156</v>
      </c>
    </row>
    <row r="220654">
      <c r="A220654" t="inlineStr">
        <is>
          <t>actualizar-android.com</t>
        </is>
      </c>
      <c r="B220654" t="n">
        <v>156</v>
      </c>
    </row>
    <row r="220655">
      <c r="A220655" t="inlineStr">
        <is>
          <t>www.stadtmagazin.com</t>
        </is>
      </c>
      <c r="B220655" t="n">
        <v>156</v>
      </c>
    </row>
    <row r="220656">
      <c r="A220656" t="inlineStr">
        <is>
          <t>www.formotor.sk</t>
        </is>
      </c>
      <c r="B220656" t="n">
        <v>156</v>
      </c>
    </row>
    <row r="220657">
      <c r="A220657" t="inlineStr">
        <is>
          <t>cdn.kosik.cz</t>
        </is>
      </c>
      <c r="B220657" t="n">
        <v>156</v>
      </c>
    </row>
    <row r="220658">
      <c r="A220658" t="inlineStr">
        <is>
          <t>www.prozic.com</t>
        </is>
      </c>
      <c r="B220658" t="n">
        <v>156</v>
      </c>
    </row>
    <row r="220659">
      <c r="A220659" t="inlineStr">
        <is>
          <t>cdn-motorshow-ssl.akamaized.net</t>
        </is>
      </c>
      <c r="B220659" t="n">
        <v>156</v>
      </c>
    </row>
    <row r="220660">
      <c r="A220660" t="inlineStr">
        <is>
          <t>www.ciudadestilo.com</t>
        </is>
      </c>
      <c r="B220660" t="n">
        <v>156</v>
      </c>
    </row>
    <row r="220661">
      <c r="A220661" t="inlineStr">
        <is>
          <t>www.coonic.co</t>
        </is>
      </c>
      <c r="B220661" t="n">
        <v>156</v>
      </c>
    </row>
    <row r="220662">
      <c r="A220662" t="inlineStr">
        <is>
          <t>vinylplay.net</t>
        </is>
      </c>
      <c r="B220662" t="n">
        <v>156</v>
      </c>
    </row>
    <row r="220663">
      <c r="A220663" t="inlineStr">
        <is>
          <t>www.mountainphotography.com</t>
        </is>
      </c>
      <c r="B220663" t="n">
        <v>156</v>
      </c>
    </row>
    <row r="220664">
      <c r="A220664" t="inlineStr">
        <is>
          <t>stronglab.ru</t>
        </is>
      </c>
      <c r="B220664" t="n">
        <v>156</v>
      </c>
    </row>
    <row r="220665">
      <c r="A220665" t="inlineStr">
        <is>
          <t>www.urawa-reds.co.jp</t>
        </is>
      </c>
      <c r="B220665" t="n">
        <v>156</v>
      </c>
    </row>
    <row r="220666">
      <c r="A220666" t="inlineStr">
        <is>
          <t>www.autoklicker.de</t>
        </is>
      </c>
      <c r="B220666" t="n">
        <v>156</v>
      </c>
    </row>
    <row r="220667">
      <c r="A220667" t="inlineStr">
        <is>
          <t>cdn-media1.teachertube.com</t>
        </is>
      </c>
      <c r="B220667" t="n">
        <v>156</v>
      </c>
    </row>
    <row r="220668">
      <c r="A220668" t="inlineStr">
        <is>
          <t>www.rainbowscuba.com</t>
        </is>
      </c>
      <c r="B220668" t="n">
        <v>156</v>
      </c>
    </row>
    <row r="220669">
      <c r="A220669" t="inlineStr">
        <is>
          <t>www.stepsandstillages.co.uk</t>
        </is>
      </c>
      <c r="B220669" t="n">
        <v>156</v>
      </c>
    </row>
    <row r="220670">
      <c r="A220670" t="inlineStr">
        <is>
          <t>adapterexperten.se</t>
        </is>
      </c>
      <c r="B220670" t="n">
        <v>156</v>
      </c>
    </row>
    <row r="220671">
      <c r="A220671" t="inlineStr">
        <is>
          <t>www.partyperfecteventrental.com</t>
        </is>
      </c>
      <c r="B220671" t="n">
        <v>156</v>
      </c>
    </row>
    <row r="220672">
      <c r="A220672" t="inlineStr">
        <is>
          <t>www.donworthdirect.ie</t>
        </is>
      </c>
      <c r="B220672" t="n">
        <v>156</v>
      </c>
    </row>
    <row r="220673">
      <c r="A220673" t="inlineStr">
        <is>
          <t>www.softwaredeals.com</t>
        </is>
      </c>
      <c r="B220673" t="n">
        <v>156</v>
      </c>
    </row>
    <row r="220674">
      <c r="A220674" t="inlineStr">
        <is>
          <t>aquaticglassel.com</t>
        </is>
      </c>
      <c r="B220674" t="n">
        <v>156</v>
      </c>
    </row>
    <row r="220675">
      <c r="A220675" t="inlineStr">
        <is>
          <t>impressions.ie</t>
        </is>
      </c>
      <c r="B220675" t="n">
        <v>156</v>
      </c>
    </row>
    <row r="220676">
      <c r="A220676" t="inlineStr">
        <is>
          <t>www.greatlakesace.com</t>
        </is>
      </c>
      <c r="B220676" t="n">
        <v>156</v>
      </c>
    </row>
    <row r="220677">
      <c r="A220677" t="inlineStr">
        <is>
          <t>insider-racing.co.uk</t>
        </is>
      </c>
      <c r="B220677" t="n">
        <v>156</v>
      </c>
    </row>
    <row r="220678">
      <c r="A220678" t="inlineStr">
        <is>
          <t>www.visit-andalucia.com</t>
        </is>
      </c>
      <c r="B220678" t="n">
        <v>156</v>
      </c>
    </row>
    <row r="220679">
      <c r="A220679" t="inlineStr">
        <is>
          <t>m.runrunauto.com</t>
        </is>
      </c>
      <c r="B220679" t="n">
        <v>156</v>
      </c>
    </row>
    <row r="220680">
      <c r="A220680" t="inlineStr">
        <is>
          <t>event-options.com</t>
        </is>
      </c>
      <c r="B220680" t="n">
        <v>156</v>
      </c>
    </row>
    <row r="220681">
      <c r="A220681" t="inlineStr">
        <is>
          <t>edcdde80cc9ea56e218a-cd6911c292425d58635cfc76f18a630f.ssl.cf1.rackcdn.com</t>
        </is>
      </c>
      <c r="B220681" t="n">
        <v>156</v>
      </c>
    </row>
    <row r="220682">
      <c r="A220682" t="inlineStr">
        <is>
          <t>diceworkshop.com</t>
        </is>
      </c>
      <c r="B220682" t="n">
        <v>156</v>
      </c>
    </row>
    <row r="220683">
      <c r="A220683" t="inlineStr">
        <is>
          <t>www.balconyshirts.co.uk</t>
        </is>
      </c>
      <c r="B220683" t="n">
        <v>156</v>
      </c>
    </row>
    <row r="220684">
      <c r="A220684" t="inlineStr">
        <is>
          <t>shop.atomgallery.co.uk</t>
        </is>
      </c>
      <c r="B220684" t="n">
        <v>156</v>
      </c>
    </row>
    <row r="220685">
      <c r="A220685" t="inlineStr">
        <is>
          <t>www.differenttrophies.com</t>
        </is>
      </c>
      <c r="B220685" t="n">
        <v>156</v>
      </c>
    </row>
    <row r="220686">
      <c r="A220686" t="inlineStr">
        <is>
          <t>shakespeareances.com</t>
        </is>
      </c>
      <c r="B220686" t="n">
        <v>156</v>
      </c>
    </row>
    <row r="220687">
      <c r="A220687" t="inlineStr">
        <is>
          <t>2395c514ad33bd5cff0b-5f1c6094dfdecc5315ee8b6f571bf81d.ssl.cf1.rackcdn.com</t>
        </is>
      </c>
      <c r="B220687" t="n">
        <v>156</v>
      </c>
    </row>
    <row r="220688">
      <c r="A220688" t="inlineStr">
        <is>
          <t>newlifecoffee.com</t>
        </is>
      </c>
      <c r="B220688" t="n">
        <v>156</v>
      </c>
    </row>
    <row r="220689">
      <c r="A220689" t="inlineStr">
        <is>
          <t>m.gear-sprocket.com</t>
        </is>
      </c>
      <c r="B220689" t="n">
        <v>156</v>
      </c>
    </row>
    <row r="220690">
      <c r="A220690" t="inlineStr">
        <is>
          <t>www.investforhome.com</t>
        </is>
      </c>
      <c r="B220690" t="n">
        <v>156</v>
      </c>
    </row>
    <row r="220691">
      <c r="A220691" t="inlineStr">
        <is>
          <t>top4fitness.fr</t>
        </is>
      </c>
      <c r="B220691" t="n">
        <v>156</v>
      </c>
    </row>
    <row r="220692">
      <c r="A220692" t="inlineStr">
        <is>
          <t>www.kltcharting.co.uk</t>
        </is>
      </c>
      <c r="B220692" t="n">
        <v>156</v>
      </c>
    </row>
    <row r="220693">
      <c r="A220693" t="inlineStr">
        <is>
          <t>www.sirgroutlowcountry.com</t>
        </is>
      </c>
      <c r="B220693" t="n">
        <v>156</v>
      </c>
    </row>
    <row r="220694">
      <c r="A220694" t="inlineStr">
        <is>
          <t>olavsplates.com</t>
        </is>
      </c>
      <c r="B220694" t="n">
        <v>156</v>
      </c>
    </row>
    <row r="220695">
      <c r="A220695" t="inlineStr">
        <is>
          <t>www.southwestfarmer.co.uk</t>
        </is>
      </c>
      <c r="B220695" t="n">
        <v>156</v>
      </c>
    </row>
    <row r="220696">
      <c r="A220696" t="inlineStr">
        <is>
          <t>27f227d1587f5ed256b0-9e3af60f837185e9fa9fe5cebb46cf0a.r70.cf2.rackcdn.com</t>
        </is>
      </c>
      <c r="B220696" t="n">
        <v>156</v>
      </c>
    </row>
    <row r="220697">
      <c r="A220697" t="inlineStr">
        <is>
          <t>mp3-tracks.paperandlife.com</t>
        </is>
      </c>
      <c r="B220697" t="n">
        <v>156</v>
      </c>
    </row>
    <row r="220698">
      <c r="A220698" t="inlineStr">
        <is>
          <t>www.porsche-design-prague.cz</t>
        </is>
      </c>
      <c r="B220698" t="n">
        <v>156</v>
      </c>
    </row>
    <row r="220699">
      <c r="A220699" t="inlineStr">
        <is>
          <t>agromaster.com</t>
        </is>
      </c>
      <c r="B220699" t="n">
        <v>156</v>
      </c>
    </row>
    <row r="220700">
      <c r="A220700" t="inlineStr">
        <is>
          <t>0be5e926ead37c1f5f2f-4b95e2434d9c2dae5f35b0e96312e904.ssl.cf1.rackcdn.com</t>
        </is>
      </c>
      <c r="B220700" t="n">
        <v>156</v>
      </c>
    </row>
    <row r="220701">
      <c r="A220701" t="inlineStr">
        <is>
          <t>thevideostoreonline.myvideostore.com</t>
        </is>
      </c>
      <c r="B220701" t="n">
        <v>156</v>
      </c>
    </row>
    <row r="220702">
      <c r="A220702" t="inlineStr">
        <is>
          <t>lamontbooks.com.au</t>
        </is>
      </c>
      <c r="B220702" t="n">
        <v>156</v>
      </c>
    </row>
    <row r="220703">
      <c r="A220703" t="inlineStr">
        <is>
          <t>4b5f019bef4ad7727a38-e2d542df18ff051cdb46e36079d93b35.r37.cf1.rackcdn.com</t>
        </is>
      </c>
      <c r="B220703" t="n">
        <v>156</v>
      </c>
    </row>
    <row r="220704">
      <c r="A220704" t="inlineStr">
        <is>
          <t>toffeshirts.nl</t>
        </is>
      </c>
      <c r="B220704" t="n">
        <v>156</v>
      </c>
    </row>
    <row r="220705">
      <c r="A220705" t="inlineStr">
        <is>
          <t>www.chewbeads.com</t>
        </is>
      </c>
      <c r="B220705" t="n">
        <v>156</v>
      </c>
    </row>
    <row r="220706">
      <c r="A220706" t="inlineStr">
        <is>
          <t>12500d31a4f5bcfdea53-8e71f45cb88090627094c275a2c9925f.ssl.cf1.rackcdn.com</t>
        </is>
      </c>
      <c r="B220706" t="n">
        <v>156</v>
      </c>
    </row>
    <row r="220707">
      <c r="A220707" t="inlineStr">
        <is>
          <t>5e339f5f75bc44e0f44a-253ce74c78a689e88c834ed88784e487.ssl.cf1.rackcdn.com</t>
        </is>
      </c>
      <c r="B220707" t="n">
        <v>156</v>
      </c>
    </row>
    <row r="220708">
      <c r="A220708" t="inlineStr">
        <is>
          <t>epncb.oma.be</t>
        </is>
      </c>
      <c r="B220708" t="n">
        <v>156</v>
      </c>
    </row>
    <row r="220709">
      <c r="A220709" t="inlineStr">
        <is>
          <t>www.eu-iraq.org</t>
        </is>
      </c>
      <c r="B220709" t="n">
        <v>156</v>
      </c>
    </row>
    <row r="220710">
      <c r="A220710" t="inlineStr">
        <is>
          <t>www.allfreeshippingcode.org</t>
        </is>
      </c>
      <c r="B220710" t="n">
        <v>156</v>
      </c>
    </row>
    <row r="220711">
      <c r="A220711" t="inlineStr">
        <is>
          <t>www.beachyheadmarine.com</t>
        </is>
      </c>
      <c r="B220711" t="n">
        <v>156</v>
      </c>
    </row>
    <row r="220712">
      <c r="A220712" t="inlineStr">
        <is>
          <t>8a5aa57cd316b35b32ad-e738cff50f899fbd4cc876f3139d16e2.r50.cf1.rackcdn.com</t>
        </is>
      </c>
      <c r="B220712" t="n">
        <v>156</v>
      </c>
    </row>
    <row r="220713">
      <c r="A220713" t="inlineStr">
        <is>
          <t>mywinecanada.com</t>
        </is>
      </c>
      <c r="B220713" t="n">
        <v>156</v>
      </c>
    </row>
    <row r="220714">
      <c r="A220714" t="inlineStr">
        <is>
          <t>martinellischildrenswear.com</t>
        </is>
      </c>
      <c r="B220714" t="n">
        <v>156</v>
      </c>
    </row>
    <row r="220715">
      <c r="A220715" t="inlineStr">
        <is>
          <t>pettinglife.files.wordpress.com</t>
        </is>
      </c>
      <c r="B220715" t="n">
        <v>156</v>
      </c>
    </row>
    <row r="220716">
      <c r="A220716" t="inlineStr">
        <is>
          <t>4d515aadf4f6b5818ef4-70b54e65e0903905a001cb09c3074e46.ssl.cf1.rackcdn.com</t>
        </is>
      </c>
      <c r="B220716" t="n">
        <v>156</v>
      </c>
    </row>
    <row r="220717">
      <c r="A220717" t="inlineStr">
        <is>
          <t>aromaticshop.ir</t>
        </is>
      </c>
      <c r="B220717" t="n">
        <v>156</v>
      </c>
    </row>
    <row r="220718">
      <c r="A220718" t="inlineStr">
        <is>
          <t>www.spray-insecticide.com</t>
        </is>
      </c>
      <c r="B220718" t="n">
        <v>156</v>
      </c>
    </row>
    <row r="220719">
      <c r="A220719" t="inlineStr">
        <is>
          <t>www.bmjv.de</t>
        </is>
      </c>
      <c r="B220719" t="n">
        <v>156</v>
      </c>
    </row>
    <row r="220720">
      <c r="A220720" t="inlineStr">
        <is>
          <t>www.stephen-duncan-photography.co.uk</t>
        </is>
      </c>
      <c r="B220720" t="n">
        <v>156</v>
      </c>
    </row>
    <row r="220721">
      <c r="A220721" t="inlineStr">
        <is>
          <t>ritzsite.nl</t>
        </is>
      </c>
      <c r="B220721" t="n">
        <v>156</v>
      </c>
    </row>
    <row r="220722">
      <c r="A220722" t="inlineStr">
        <is>
          <t>rachelaclingen.com</t>
        </is>
      </c>
      <c r="B220722" t="n">
        <v>156</v>
      </c>
    </row>
    <row r="220723">
      <c r="A220723" t="inlineStr">
        <is>
          <t>latesthunts.com</t>
        </is>
      </c>
      <c r="B220723" t="n">
        <v>156</v>
      </c>
    </row>
    <row r="220724">
      <c r="A220724" t="inlineStr">
        <is>
          <t>interiordesignsmagazine.com</t>
        </is>
      </c>
      <c r="B220724" t="n">
        <v>156</v>
      </c>
    </row>
    <row r="220725">
      <c r="A220725" t="inlineStr">
        <is>
          <t>www.orchidsandsweettea.com</t>
        </is>
      </c>
      <c r="B220725" t="n">
        <v>156</v>
      </c>
    </row>
    <row r="220726">
      <c r="A220726" t="inlineStr">
        <is>
          <t>www.belcasi.fr</t>
        </is>
      </c>
      <c r="B220726" t="n">
        <v>156</v>
      </c>
    </row>
    <row r="220727">
      <c r="A220727" t="inlineStr">
        <is>
          <t>ashleycarlascio.com</t>
        </is>
      </c>
      <c r="B220727" t="n">
        <v>156</v>
      </c>
    </row>
    <row r="220728">
      <c r="A220728" t="inlineStr">
        <is>
          <t>m.landhotel-krone.net</t>
        </is>
      </c>
      <c r="B220728" t="n">
        <v>156</v>
      </c>
    </row>
    <row r="220729">
      <c r="A220729" t="inlineStr">
        <is>
          <t>newswhistle.com</t>
        </is>
      </c>
      <c r="B220729" t="n">
        <v>156</v>
      </c>
    </row>
    <row r="220730">
      <c r="A220730" t="inlineStr">
        <is>
          <t>assets.martell.com</t>
        </is>
      </c>
      <c r="B220730" t="n">
        <v>156</v>
      </c>
    </row>
    <row r="220731">
      <c r="A220731" t="inlineStr">
        <is>
          <t>d1m7xnn75ypr6t.cloudfront.net</t>
        </is>
      </c>
      <c r="B220731" t="n">
        <v>156</v>
      </c>
    </row>
    <row r="220732">
      <c r="A220732" t="inlineStr">
        <is>
          <t>www.bevoguish.com</t>
        </is>
      </c>
      <c r="B220732" t="n">
        <v>156</v>
      </c>
    </row>
    <row r="220733">
      <c r="A220733" t="inlineStr">
        <is>
          <t>www.tokyokinky.com</t>
        </is>
      </c>
      <c r="B220733" t="n">
        <v>156</v>
      </c>
    </row>
    <row r="220734">
      <c r="A220734" t="inlineStr">
        <is>
          <t>cdn.phillysportsnetwork.com</t>
        </is>
      </c>
      <c r="B220734" t="n">
        <v>156</v>
      </c>
    </row>
    <row r="220735">
      <c r="A220735" t="inlineStr">
        <is>
          <t>assets.piratesprospects.com</t>
        </is>
      </c>
      <c r="B220735" t="n">
        <v>156</v>
      </c>
    </row>
    <row r="220736">
      <c r="A220736" t="inlineStr">
        <is>
          <t>www.ststworld.com</t>
        </is>
      </c>
      <c r="B220736" t="n">
        <v>156</v>
      </c>
    </row>
    <row r="220737">
      <c r="A220737" t="inlineStr">
        <is>
          <t>i.unu.edu</t>
        </is>
      </c>
      <c r="B220737" t="n">
        <v>156</v>
      </c>
    </row>
    <row r="220738">
      <c r="A220738" t="inlineStr">
        <is>
          <t>frugalfeeding.com</t>
        </is>
      </c>
      <c r="B220738" t="n">
        <v>156</v>
      </c>
    </row>
    <row r="220739">
      <c r="A220739" t="inlineStr">
        <is>
          <t>www.dailystar.co.uk</t>
        </is>
      </c>
      <c r="B220739" t="n">
        <v>156</v>
      </c>
    </row>
    <row r="220740">
      <c r="A220740" t="inlineStr">
        <is>
          <t>eggwhitescatering.com</t>
        </is>
      </c>
      <c r="B220740" t="n">
        <v>156</v>
      </c>
    </row>
    <row r="220741">
      <c r="A220741" t="inlineStr">
        <is>
          <t>assets2.classicfm.com</t>
        </is>
      </c>
      <c r="B220741" t="n">
        <v>156</v>
      </c>
    </row>
    <row r="220742">
      <c r="A220742" t="inlineStr">
        <is>
          <t>d1cgjtrsdeqk19.cloudfront.net</t>
        </is>
      </c>
      <c r="B220742" t="n">
        <v>156</v>
      </c>
    </row>
    <row r="220743">
      <c r="A220743" t="inlineStr">
        <is>
          <t>www.lightsilo.com</t>
        </is>
      </c>
      <c r="B220743" t="n">
        <v>156</v>
      </c>
    </row>
    <row r="220744">
      <c r="A220744" t="inlineStr">
        <is>
          <t>www.mistermovie.it</t>
        </is>
      </c>
      <c r="B220744" t="n">
        <v>156</v>
      </c>
    </row>
    <row r="220745">
      <c r="A220745" t="inlineStr">
        <is>
          <t>geniusvets.s3.amazonaws.com</t>
        </is>
      </c>
      <c r="B220745" t="n">
        <v>156</v>
      </c>
    </row>
    <row r="220746">
      <c r="A220746" t="inlineStr">
        <is>
          <t>acquiaprod.middleeasteye.net</t>
        </is>
      </c>
      <c r="B220746" t="n">
        <v>156</v>
      </c>
    </row>
    <row r="220747">
      <c r="A220747" t="inlineStr">
        <is>
          <t>szczepanradzki.pl</t>
        </is>
      </c>
      <c r="B220747" t="n">
        <v>156</v>
      </c>
    </row>
    <row r="220748">
      <c r="A220748" t="inlineStr">
        <is>
          <t>www.outfitmag.com</t>
        </is>
      </c>
      <c r="B220748" t="n">
        <v>156</v>
      </c>
    </row>
    <row r="220749">
      <c r="A220749" t="inlineStr">
        <is>
          <t>www.menofthewest.net</t>
        </is>
      </c>
      <c r="B220749" t="n">
        <v>156</v>
      </c>
    </row>
    <row r="220750">
      <c r="A220750" t="inlineStr">
        <is>
          <t>dreamdogsart.typepad.com</t>
        </is>
      </c>
      <c r="B220750" t="n">
        <v>156</v>
      </c>
    </row>
    <row r="220751">
      <c r="A220751" t="inlineStr">
        <is>
          <t>www.superherodb.com</t>
        </is>
      </c>
      <c r="B220751" t="n">
        <v>156</v>
      </c>
    </row>
    <row r="220752">
      <c r="A220752" t="inlineStr">
        <is>
          <t>www.suilo.com</t>
        </is>
      </c>
      <c r="B220752" t="n">
        <v>156</v>
      </c>
    </row>
    <row r="220753">
      <c r="A220753" t="inlineStr">
        <is>
          <t>www.timeform.com</t>
        </is>
      </c>
      <c r="B220753" t="n">
        <v>156</v>
      </c>
    </row>
    <row r="220754">
      <c r="A220754" t="inlineStr">
        <is>
          <t>weddingforpeople.com</t>
        </is>
      </c>
      <c r="B220754" t="n">
        <v>156</v>
      </c>
    </row>
    <row r="220755">
      <c r="A220755" t="inlineStr">
        <is>
          <t>simplybusinessclass.com</t>
        </is>
      </c>
      <c r="B220755" t="n">
        <v>156</v>
      </c>
    </row>
    <row r="220756">
      <c r="A220756" t="inlineStr">
        <is>
          <t>www.winnebago.com</t>
        </is>
      </c>
      <c r="B220756" t="n">
        <v>156</v>
      </c>
    </row>
    <row r="220757">
      <c r="A220757" t="inlineStr">
        <is>
          <t>tnbarg.com</t>
        </is>
      </c>
      <c r="B220757" t="n">
        <v>156</v>
      </c>
    </row>
    <row r="220758">
      <c r="A220758" t="inlineStr">
        <is>
          <t>www.ns-businesshub.com</t>
        </is>
      </c>
      <c r="B220758" t="n">
        <v>156</v>
      </c>
    </row>
    <row r="220759">
      <c r="A220759" t="inlineStr">
        <is>
          <t>healthclubfinder.org</t>
        </is>
      </c>
      <c r="B220759" t="n">
        <v>156</v>
      </c>
    </row>
    <row r="220760">
      <c r="A220760" t="inlineStr">
        <is>
          <t>whtnwmg.sfo2.cdn.digitaloceanspaces.com</t>
        </is>
      </c>
      <c r="B220760" t="n">
        <v>156</v>
      </c>
    </row>
    <row r="220761">
      <c r="A220761" t="inlineStr">
        <is>
          <t>progresspond.com</t>
        </is>
      </c>
      <c r="B220761" t="n">
        <v>156</v>
      </c>
    </row>
    <row r="220762">
      <c r="A220762" t="inlineStr">
        <is>
          <t>www.cbre.com</t>
        </is>
      </c>
      <c r="B220762" t="n">
        <v>156</v>
      </c>
    </row>
    <row r="220763">
      <c r="A220763" t="inlineStr">
        <is>
          <t>www.hermioneharbutt.com</t>
        </is>
      </c>
      <c r="B220763" t="n">
        <v>156</v>
      </c>
    </row>
    <row r="220764">
      <c r="A220764" t="inlineStr">
        <is>
          <t>stuckiniceland.com</t>
        </is>
      </c>
      <c r="B220764" t="n">
        <v>156</v>
      </c>
    </row>
    <row r="220765">
      <c r="A220765" t="inlineStr">
        <is>
          <t>cncbnews.com</t>
        </is>
      </c>
      <c r="B220765" t="n">
        <v>156</v>
      </c>
    </row>
    <row r="220766">
      <c r="A220766" t="inlineStr">
        <is>
          <t>www.moshimoshi-nippon.jp</t>
        </is>
      </c>
      <c r="B220766" t="n">
        <v>156</v>
      </c>
    </row>
    <row r="220767">
      <c r="A220767" t="inlineStr">
        <is>
          <t>www.abccakeshop.com</t>
        </is>
      </c>
      <c r="B220767" t="n">
        <v>156</v>
      </c>
    </row>
    <row r="220768">
      <c r="A220768" t="inlineStr">
        <is>
          <t>www.cityscopemag.com</t>
        </is>
      </c>
      <c r="B220768" t="n">
        <v>156</v>
      </c>
    </row>
    <row r="220769">
      <c r="A220769" t="inlineStr">
        <is>
          <t>blog.decoratorsnotebook.co.uk</t>
        </is>
      </c>
      <c r="B220769" t="n">
        <v>156</v>
      </c>
    </row>
    <row r="220770">
      <c r="A220770" t="inlineStr">
        <is>
          <t>1105428045.rsc.cdn77.org</t>
        </is>
      </c>
      <c r="B220770" t="n">
        <v>156</v>
      </c>
    </row>
    <row r="220771">
      <c r="A220771" t="inlineStr">
        <is>
          <t>www.zeitenblick.at</t>
        </is>
      </c>
      <c r="B220771" t="n">
        <v>156</v>
      </c>
    </row>
    <row r="220772">
      <c r="A220772" t="inlineStr">
        <is>
          <t>www.rabbitcaretips.com</t>
        </is>
      </c>
      <c r="B220772" t="n">
        <v>156</v>
      </c>
    </row>
    <row r="220773">
      <c r="A220773" t="inlineStr">
        <is>
          <t>www.mbkahn.com</t>
        </is>
      </c>
      <c r="B220773" t="n">
        <v>156</v>
      </c>
    </row>
    <row r="220774">
      <c r="A220774" t="inlineStr">
        <is>
          <t>oneappsgroup.com</t>
        </is>
      </c>
      <c r="B220774" t="n">
        <v>156</v>
      </c>
    </row>
    <row r="220775">
      <c r="A220775" t="inlineStr">
        <is>
          <t>allthings-mamma.com</t>
        </is>
      </c>
      <c r="B220775" t="n">
        <v>156</v>
      </c>
    </row>
    <row r="220776">
      <c r="A220776" t="inlineStr">
        <is>
          <t>gourmetkoshercooking.com</t>
        </is>
      </c>
      <c r="B220776" t="n">
        <v>156</v>
      </c>
    </row>
    <row r="220777">
      <c r="A220777" t="inlineStr">
        <is>
          <t>blog.sheswanderful.com</t>
        </is>
      </c>
      <c r="B220777" t="n">
        <v>156</v>
      </c>
    </row>
    <row r="220778">
      <c r="A220778" t="inlineStr">
        <is>
          <t>current-e.com</t>
        </is>
      </c>
      <c r="B220778" t="n">
        <v>156</v>
      </c>
    </row>
    <row r="220779">
      <c r="A220779" t="inlineStr">
        <is>
          <t>www.gphg.org</t>
        </is>
      </c>
      <c r="B220779" t="n">
        <v>156</v>
      </c>
    </row>
    <row r="220780">
      <c r="A220780" t="inlineStr">
        <is>
          <t>www.poolandspascene.com</t>
        </is>
      </c>
      <c r="B220780" t="n">
        <v>156</v>
      </c>
    </row>
    <row r="220781">
      <c r="A220781" t="inlineStr">
        <is>
          <t>www.cheshiremum.co.uk</t>
        </is>
      </c>
      <c r="B220781" t="n">
        <v>156</v>
      </c>
    </row>
    <row r="220782">
      <c r="A220782" t="inlineStr">
        <is>
          <t>www.mobna.com</t>
        </is>
      </c>
      <c r="B220782" t="n">
        <v>156</v>
      </c>
    </row>
    <row r="220783">
      <c r="A220783" t="inlineStr">
        <is>
          <t>www.kellyenterprises.net</t>
        </is>
      </c>
      <c r="B220783" t="n">
        <v>156</v>
      </c>
    </row>
    <row r="220784">
      <c r="A220784" t="inlineStr">
        <is>
          <t>blog.greatparks.org</t>
        </is>
      </c>
      <c r="B220784" t="n">
        <v>156</v>
      </c>
    </row>
    <row r="220785">
      <c r="A220785" t="inlineStr">
        <is>
          <t>stanleysteemer-cdn-profile-1.azureedge.net</t>
        </is>
      </c>
      <c r="B220785" t="n">
        <v>156</v>
      </c>
    </row>
    <row r="220786">
      <c r="A220786" t="inlineStr">
        <is>
          <t>nouveauteboutique.com</t>
        </is>
      </c>
      <c r="B220786" t="n">
        <v>156</v>
      </c>
    </row>
    <row r="220787">
      <c r="A220787" t="inlineStr">
        <is>
          <t>images.cmhglobal.in</t>
        </is>
      </c>
      <c r="B220787" t="n">
        <v>156</v>
      </c>
    </row>
    <row r="220788">
      <c r="A220788" t="inlineStr">
        <is>
          <t>www.mikesroadtrip.com</t>
        </is>
      </c>
      <c r="B220788" t="n">
        <v>156</v>
      </c>
    </row>
    <row r="220789">
      <c r="A220789" t="inlineStr">
        <is>
          <t>afpa.in</t>
        </is>
      </c>
      <c r="B220789" t="n">
        <v>156</v>
      </c>
    </row>
    <row r="220790">
      <c r="A220790" t="inlineStr">
        <is>
          <t>cdn.newsbook.com.mt</t>
        </is>
      </c>
      <c r="B220790" t="n">
        <v>156</v>
      </c>
    </row>
    <row r="220791">
      <c r="A220791" t="inlineStr">
        <is>
          <t>newyorkcitypokertour.com</t>
        </is>
      </c>
      <c r="B220791" t="n">
        <v>156</v>
      </c>
    </row>
    <row r="220792">
      <c r="A220792" t="inlineStr">
        <is>
          <t>www.cerronovo.com</t>
        </is>
      </c>
      <c r="B220792" t="n">
        <v>156</v>
      </c>
    </row>
    <row r="220793">
      <c r="A220793" t="inlineStr">
        <is>
          <t>aweapps.com</t>
        </is>
      </c>
      <c r="B220793" t="n">
        <v>156</v>
      </c>
    </row>
    <row r="220794">
      <c r="A220794" t="inlineStr">
        <is>
          <t>naes.agnt.unr.edu</t>
        </is>
      </c>
      <c r="B220794" t="n">
        <v>156</v>
      </c>
    </row>
    <row r="220795">
      <c r="A220795" t="inlineStr">
        <is>
          <t>www.findgirlxxx.com</t>
        </is>
      </c>
      <c r="B220795" t="n">
        <v>156</v>
      </c>
    </row>
    <row r="220796">
      <c r="A220796" t="inlineStr">
        <is>
          <t>blog.monroeandmain.com</t>
        </is>
      </c>
      <c r="B220796" t="n">
        <v>156</v>
      </c>
    </row>
    <row r="220797">
      <c r="A220797" t="inlineStr">
        <is>
          <t>ampwire.co.uk</t>
        </is>
      </c>
      <c r="B220797" t="n">
        <v>156</v>
      </c>
    </row>
    <row r="220798">
      <c r="A220798" t="inlineStr">
        <is>
          <t>milledeux.com</t>
        </is>
      </c>
      <c r="B220798" t="n">
        <v>156</v>
      </c>
    </row>
    <row r="220799">
      <c r="A220799" t="inlineStr">
        <is>
          <t>lima2019.pe</t>
        </is>
      </c>
      <c r="B220799" t="n">
        <v>156</v>
      </c>
    </row>
    <row r="220800">
      <c r="A220800" t="inlineStr">
        <is>
          <t>hfphoenix.com</t>
        </is>
      </c>
      <c r="B220800" t="n">
        <v>156</v>
      </c>
    </row>
    <row r="220801">
      <c r="A220801" t="inlineStr">
        <is>
          <t>www.darlingdownsouth.com</t>
        </is>
      </c>
      <c r="B220801" t="n">
        <v>156</v>
      </c>
    </row>
    <row r="220802">
      <c r="A220802" t="inlineStr">
        <is>
          <t>www.siouxlandproud.com</t>
        </is>
      </c>
      <c r="B220802" t="n">
        <v>156</v>
      </c>
    </row>
    <row r="220803">
      <c r="A220803" t="inlineStr">
        <is>
          <t>hyperaxion.com</t>
        </is>
      </c>
      <c r="B220803" t="n">
        <v>156</v>
      </c>
    </row>
    <row r="220804">
      <c r="A220804" t="inlineStr">
        <is>
          <t>www.dmccrossstitch.co.uk</t>
        </is>
      </c>
      <c r="B220804" t="n">
        <v>156</v>
      </c>
    </row>
    <row r="220805">
      <c r="A220805" t="inlineStr">
        <is>
          <t>uksa.org</t>
        </is>
      </c>
      <c r="B220805" t="n">
        <v>156</v>
      </c>
    </row>
    <row r="220806">
      <c r="A220806" t="inlineStr">
        <is>
          <t>www.rainbowtrust.org.uk</t>
        </is>
      </c>
      <c r="B220806" t="n">
        <v>156</v>
      </c>
    </row>
    <row r="220807">
      <c r="A220807" t="inlineStr">
        <is>
          <t>factdr.com</t>
        </is>
      </c>
      <c r="B220807" t="n">
        <v>156</v>
      </c>
    </row>
    <row r="220808">
      <c r="A220808" t="inlineStr">
        <is>
          <t>www.innesbags.com</t>
        </is>
      </c>
      <c r="B220808" t="n">
        <v>156</v>
      </c>
    </row>
    <row r="220809">
      <c r="A220809" t="inlineStr">
        <is>
          <t>www.janes.com</t>
        </is>
      </c>
      <c r="B220809" t="n">
        <v>156</v>
      </c>
    </row>
    <row r="220810">
      <c r="A220810" t="inlineStr">
        <is>
          <t>cdn.thesquander.com</t>
        </is>
      </c>
      <c r="B220810" t="n">
        <v>156</v>
      </c>
    </row>
    <row r="220811">
      <c r="A220811" t="inlineStr">
        <is>
          <t>homesecuritystore.com</t>
        </is>
      </c>
      <c r="B220811" t="n">
        <v>156</v>
      </c>
    </row>
    <row r="220812">
      <c r="A220812" t="inlineStr">
        <is>
          <t>www.jellycake.co.uk</t>
        </is>
      </c>
      <c r="B220812" t="n">
        <v>156</v>
      </c>
    </row>
    <row r="220813">
      <c r="A220813" t="inlineStr">
        <is>
          <t>nippondom.com</t>
        </is>
      </c>
      <c r="B220813" t="n">
        <v>156</v>
      </c>
    </row>
    <row r="220814">
      <c r="A220814" t="inlineStr">
        <is>
          <t>www.atlas-and-i.com</t>
        </is>
      </c>
      <c r="B220814" t="n">
        <v>156</v>
      </c>
    </row>
    <row r="220815">
      <c r="A220815" t="inlineStr">
        <is>
          <t>gobrentrealty.com</t>
        </is>
      </c>
      <c r="B220815" t="n">
        <v>156</v>
      </c>
    </row>
    <row r="220816">
      <c r="A220816" t="inlineStr">
        <is>
          <t>bandandbracelets.com</t>
        </is>
      </c>
      <c r="B220816" t="n">
        <v>156</v>
      </c>
    </row>
    <row r="220817">
      <c r="A220817" t="inlineStr">
        <is>
          <t>www.mathematica.org</t>
        </is>
      </c>
      <c r="B220817" t="n">
        <v>156</v>
      </c>
    </row>
    <row r="220818">
      <c r="A220818" t="inlineStr">
        <is>
          <t>stlhomelife.com</t>
        </is>
      </c>
      <c r="B220818" t="n">
        <v>156</v>
      </c>
    </row>
    <row r="220819">
      <c r="A220819" t="inlineStr">
        <is>
          <t>www2.pictures.fp.zimbio.com</t>
        </is>
      </c>
      <c r="B220819" t="n">
        <v>156</v>
      </c>
    </row>
    <row r="220820">
      <c r="A220820" t="inlineStr">
        <is>
          <t>hawaiianpaddlesports.com</t>
        </is>
      </c>
      <c r="B220820" t="n">
        <v>156</v>
      </c>
    </row>
    <row r="220821">
      <c r="A220821" t="inlineStr">
        <is>
          <t>www.vermontnoticiastoday.com</t>
        </is>
      </c>
      <c r="B220821" t="n">
        <v>156</v>
      </c>
    </row>
    <row r="220822">
      <c r="A220822" t="inlineStr">
        <is>
          <t>www.lctech.it</t>
        </is>
      </c>
      <c r="B220822" t="n">
        <v>156</v>
      </c>
    </row>
    <row r="220823">
      <c r="A220823" t="inlineStr">
        <is>
          <t>5jrorwxhkkomjik.leadongcdn.com</t>
        </is>
      </c>
      <c r="B220823" t="n">
        <v>156</v>
      </c>
    </row>
    <row r="220824">
      <c r="A220824" t="inlineStr">
        <is>
          <t>www.reubenfscarf.net.au</t>
        </is>
      </c>
      <c r="B220824" t="n">
        <v>156</v>
      </c>
    </row>
    <row r="220825">
      <c r="A220825" t="inlineStr">
        <is>
          <t>www.esportelandia.com.br</t>
        </is>
      </c>
      <c r="B220825" t="n">
        <v>156</v>
      </c>
    </row>
    <row r="220826">
      <c r="A220826" t="inlineStr">
        <is>
          <t>img.newpostub.com</t>
        </is>
      </c>
      <c r="B220826" t="n">
        <v>156</v>
      </c>
    </row>
    <row r="220827">
      <c r="A220827" t="inlineStr">
        <is>
          <t>naturegalapagos.com</t>
        </is>
      </c>
      <c r="B220827" t="n">
        <v>156</v>
      </c>
    </row>
    <row r="220828">
      <c r="A220828" t="inlineStr">
        <is>
          <t>www.todayscargo.com</t>
        </is>
      </c>
      <c r="B220828" t="n">
        <v>156</v>
      </c>
    </row>
    <row r="220829">
      <c r="A220829" t="inlineStr">
        <is>
          <t>25wxih3lxatn2okzkn1cr69o.wpengine.netdna-cdn.com</t>
        </is>
      </c>
      <c r="B220829" t="n">
        <v>156</v>
      </c>
    </row>
    <row r="220830">
      <c r="A220830" t="inlineStr">
        <is>
          <t>www.offthefence.com</t>
        </is>
      </c>
      <c r="B220830" t="n">
        <v>156</v>
      </c>
    </row>
    <row r="220831">
      <c r="A220831" t="inlineStr">
        <is>
          <t>lauraburgess.com</t>
        </is>
      </c>
      <c r="B220831" t="n">
        <v>156</v>
      </c>
    </row>
    <row r="220832">
      <c r="A220832" t="inlineStr">
        <is>
          <t>www.europosters.fr</t>
        </is>
      </c>
      <c r="B220832" t="n">
        <v>156</v>
      </c>
    </row>
    <row r="220833">
      <c r="A220833" t="inlineStr">
        <is>
          <t>sports24ghana.com</t>
        </is>
      </c>
      <c r="B220833" t="n">
        <v>156</v>
      </c>
    </row>
    <row r="220834">
      <c r="A220834" t="inlineStr">
        <is>
          <t>jigsaw-puzzle-club.co.uk</t>
        </is>
      </c>
      <c r="B220834" t="n">
        <v>156</v>
      </c>
    </row>
    <row r="220835">
      <c r="A220835" t="inlineStr">
        <is>
          <t>www.forcesofgeek.com</t>
        </is>
      </c>
      <c r="B220835" t="n">
        <v>156</v>
      </c>
    </row>
    <row r="220836">
      <c r="A220836" t="inlineStr">
        <is>
          <t>www.schmeichelgarne.de</t>
        </is>
      </c>
      <c r="B220836" t="n">
        <v>156</v>
      </c>
    </row>
    <row r="220837">
      <c r="A220837" t="inlineStr">
        <is>
          <t>ourfamilycrushes.com</t>
        </is>
      </c>
      <c r="B220837" t="n">
        <v>156</v>
      </c>
    </row>
    <row r="220838">
      <c r="A220838" t="inlineStr">
        <is>
          <t>www.bestweatherinc.com</t>
        </is>
      </c>
      <c r="B220838" t="n">
        <v>156</v>
      </c>
    </row>
    <row r="220839">
      <c r="A220839" t="inlineStr">
        <is>
          <t>d33wjekvz3zs1a.cloudfront.net</t>
        </is>
      </c>
      <c r="B220839" t="n">
        <v>156</v>
      </c>
    </row>
    <row r="220840">
      <c r="A220840" t="inlineStr">
        <is>
          <t>www.lilovino.com</t>
        </is>
      </c>
      <c r="B220840" t="n">
        <v>156</v>
      </c>
    </row>
    <row r="220841">
      <c r="A220841" t="inlineStr">
        <is>
          <t>beautyplanet.pl</t>
        </is>
      </c>
      <c r="B220841" t="n">
        <v>156</v>
      </c>
    </row>
    <row r="220842">
      <c r="A220842" t="inlineStr">
        <is>
          <t>estrenosdecine.eu</t>
        </is>
      </c>
      <c r="B220842" t="n">
        <v>156</v>
      </c>
    </row>
    <row r="220843">
      <c r="A220843" t="inlineStr">
        <is>
          <t>tutorextra.co.uk</t>
        </is>
      </c>
      <c r="B220843" t="n">
        <v>156</v>
      </c>
    </row>
    <row r="220844">
      <c r="A220844" t="inlineStr">
        <is>
          <t>cranthonys.com</t>
        </is>
      </c>
      <c r="B220844" t="n">
        <v>156</v>
      </c>
    </row>
    <row r="220845">
      <c r="A220845" t="inlineStr">
        <is>
          <t>peru21.pe</t>
        </is>
      </c>
      <c r="B220845" t="n">
        <v>156</v>
      </c>
    </row>
    <row r="220846">
      <c r="A220846" t="inlineStr">
        <is>
          <t>files2.caprionline.it</t>
        </is>
      </c>
      <c r="B220846" t="n">
        <v>156</v>
      </c>
    </row>
    <row r="220847">
      <c r="A220847" t="inlineStr">
        <is>
          <t>www.chaircoversnmore.com</t>
        </is>
      </c>
      <c r="B220847" t="n">
        <v>156</v>
      </c>
    </row>
    <row r="220848">
      <c r="A220848" t="inlineStr">
        <is>
          <t>thiscantbehappening.net</t>
        </is>
      </c>
      <c r="B220848" t="n">
        <v>156</v>
      </c>
    </row>
    <row r="220849">
      <c r="A220849" t="inlineStr">
        <is>
          <t>www.clubcar.com</t>
        </is>
      </c>
      <c r="B220849" t="n">
        <v>156</v>
      </c>
    </row>
    <row r="220850">
      <c r="A220850" t="inlineStr">
        <is>
          <t>loubiesandlulu.com</t>
        </is>
      </c>
      <c r="B220850" t="n">
        <v>156</v>
      </c>
    </row>
    <row r="220851">
      <c r="A220851" t="inlineStr">
        <is>
          <t>www.halfpriceshows.com</t>
        </is>
      </c>
      <c r="B220851" t="n">
        <v>156</v>
      </c>
    </row>
    <row r="220852">
      <c r="A220852" t="inlineStr">
        <is>
          <t>static.skyminds.net</t>
        </is>
      </c>
      <c r="B220852" t="n">
        <v>156</v>
      </c>
    </row>
    <row r="220853">
      <c r="A220853" t="inlineStr">
        <is>
          <t>celebritygalleriesfree.com</t>
        </is>
      </c>
      <c r="B220853" t="n">
        <v>156</v>
      </c>
    </row>
    <row r="220854">
      <c r="A220854" t="inlineStr">
        <is>
          <t>www.theprimalist.com</t>
        </is>
      </c>
      <c r="B220854" t="n">
        <v>156</v>
      </c>
    </row>
    <row r="220855">
      <c r="A220855" t="inlineStr">
        <is>
          <t>www.swopsmart.com</t>
        </is>
      </c>
      <c r="B220855" t="n">
        <v>156</v>
      </c>
    </row>
    <row r="220856">
      <c r="A220856" t="inlineStr">
        <is>
          <t>www.designerstudio.com</t>
        </is>
      </c>
      <c r="B220856" t="n">
        <v>156</v>
      </c>
    </row>
    <row r="220857">
      <c r="A220857" t="inlineStr">
        <is>
          <t>thetravellingfool.com</t>
        </is>
      </c>
      <c r="B220857" t="n">
        <v>156</v>
      </c>
    </row>
    <row r="220858">
      <c r="A220858" t="inlineStr">
        <is>
          <t>ccbbirds.org</t>
        </is>
      </c>
      <c r="B220858" t="n">
        <v>156</v>
      </c>
    </row>
    <row r="220859">
      <c r="A220859" t="inlineStr">
        <is>
          <t>cdn-media.vinilismo.com</t>
        </is>
      </c>
      <c r="B220859" t="n">
        <v>156</v>
      </c>
    </row>
    <row r="220860">
      <c r="A220860" t="inlineStr">
        <is>
          <t>mobilestore.by</t>
        </is>
      </c>
      <c r="B220860" t="n">
        <v>156</v>
      </c>
    </row>
    <row r="220861">
      <c r="A220861" t="inlineStr">
        <is>
          <t>ageinplace.com</t>
        </is>
      </c>
      <c r="B220861" t="n">
        <v>156</v>
      </c>
    </row>
    <row r="220862">
      <c r="A220862" t="inlineStr">
        <is>
          <t>10roar.com</t>
        </is>
      </c>
      <c r="B220862" t="n">
        <v>156</v>
      </c>
    </row>
    <row r="220863">
      <c r="A220863" t="inlineStr">
        <is>
          <t>www.budgetsmadeeasy.com</t>
        </is>
      </c>
      <c r="B220863" t="n">
        <v>156</v>
      </c>
    </row>
    <row r="220864">
      <c r="A220864" t="inlineStr">
        <is>
          <t>qarinli.com</t>
        </is>
      </c>
      <c r="B220864" t="n">
        <v>156</v>
      </c>
    </row>
    <row r="220865">
      <c r="A220865" t="inlineStr">
        <is>
          <t>www.veganrunnereats.com</t>
        </is>
      </c>
      <c r="B220865" t="n">
        <v>156</v>
      </c>
    </row>
    <row r="220866">
      <c r="A220866" t="inlineStr">
        <is>
          <t>d2b6zqk1o37n6f.cloudfront.net</t>
        </is>
      </c>
      <c r="B220866" t="n">
        <v>156</v>
      </c>
    </row>
    <row r="220867">
      <c r="A220867" t="inlineStr">
        <is>
          <t>youthopia.in</t>
        </is>
      </c>
      <c r="B220867" t="n">
        <v>156</v>
      </c>
    </row>
    <row r="220868">
      <c r="A220868" t="inlineStr">
        <is>
          <t>www.virginradio.it</t>
        </is>
      </c>
      <c r="B220868" t="n">
        <v>156</v>
      </c>
    </row>
    <row r="220869">
      <c r="A220869" t="inlineStr">
        <is>
          <t>opt.toiimg.com</t>
        </is>
      </c>
      <c r="B220869" t="n">
        <v>156</v>
      </c>
    </row>
    <row r="220870">
      <c r="A220870" t="inlineStr">
        <is>
          <t>www.curlycraze.com</t>
        </is>
      </c>
      <c r="B220870" t="n">
        <v>156</v>
      </c>
    </row>
    <row r="220871">
      <c r="A220871" t="inlineStr">
        <is>
          <t>cdn-manager.net</t>
        </is>
      </c>
      <c r="B220871" t="n">
        <v>156</v>
      </c>
    </row>
    <row r="220872">
      <c r="A220872" t="inlineStr">
        <is>
          <t>responsiball.org</t>
        </is>
      </c>
      <c r="B220872" t="n">
        <v>156</v>
      </c>
    </row>
    <row r="220873">
      <c r="A220873" t="inlineStr">
        <is>
          <t>thecashmeregypsy.com</t>
        </is>
      </c>
      <c r="B220873" t="n">
        <v>156</v>
      </c>
    </row>
    <row r="220874">
      <c r="A220874" t="inlineStr">
        <is>
          <t>groveblankets.com</t>
        </is>
      </c>
      <c r="B220874" t="n">
        <v>156</v>
      </c>
    </row>
    <row r="220875">
      <c r="A220875" t="inlineStr">
        <is>
          <t>parser.pp.ua</t>
        </is>
      </c>
      <c r="B220875" t="n">
        <v>156</v>
      </c>
    </row>
    <row r="220876">
      <c r="A220876" t="inlineStr">
        <is>
          <t>asi.cpp.edu</t>
        </is>
      </c>
      <c r="B220876" t="n">
        <v>156</v>
      </c>
    </row>
    <row r="220877">
      <c r="A220877" t="inlineStr">
        <is>
          <t>bestseekers.com</t>
        </is>
      </c>
      <c r="B220877" t="n">
        <v>156</v>
      </c>
    </row>
    <row r="220878">
      <c r="A220878" t="inlineStr">
        <is>
          <t>cyinterview.com</t>
        </is>
      </c>
      <c r="B220878" t="n">
        <v>156</v>
      </c>
    </row>
    <row r="220879">
      <c r="A220879" t="inlineStr">
        <is>
          <t>ibeatitfirst.com</t>
        </is>
      </c>
      <c r="B220879" t="n">
        <v>156</v>
      </c>
    </row>
    <row r="220880">
      <c r="A220880" t="inlineStr">
        <is>
          <t>albert.rct.uk</t>
        </is>
      </c>
      <c r="B220880" t="n">
        <v>156</v>
      </c>
    </row>
    <row r="220881">
      <c r="A220881" t="inlineStr">
        <is>
          <t>www.umaryland.edu</t>
        </is>
      </c>
      <c r="B220881" t="n">
        <v>156</v>
      </c>
    </row>
    <row r="220882">
      <c r="A220882" t="inlineStr">
        <is>
          <t>www.notchbad.com</t>
        </is>
      </c>
      <c r="B220882" t="n">
        <v>156</v>
      </c>
    </row>
    <row r="220883">
      <c r="A220883" t="inlineStr">
        <is>
          <t>acousticalsolutions.com</t>
        </is>
      </c>
      <c r="B220883" t="n">
        <v>156</v>
      </c>
    </row>
    <row r="220884">
      <c r="A220884" t="inlineStr">
        <is>
          <t>www.ejezeta.cl</t>
        </is>
      </c>
      <c r="B220884" t="n">
        <v>156</v>
      </c>
    </row>
    <row r="220885">
      <c r="A220885" t="inlineStr">
        <is>
          <t>www.erectastep.com</t>
        </is>
      </c>
      <c r="B220885" t="n">
        <v>156</v>
      </c>
    </row>
    <row r="220886">
      <c r="A220886" t="inlineStr">
        <is>
          <t>giftswiththought.com</t>
        </is>
      </c>
      <c r="B220886" t="n">
        <v>156</v>
      </c>
    </row>
    <row r="220887">
      <c r="A220887" t="inlineStr">
        <is>
          <t>loomlove.com</t>
        </is>
      </c>
      <c r="B220887" t="n">
        <v>156</v>
      </c>
    </row>
    <row r="220888">
      <c r="A220888" t="inlineStr">
        <is>
          <t>getsethappy.com</t>
        </is>
      </c>
      <c r="B220888" t="n">
        <v>156</v>
      </c>
    </row>
    <row r="220889">
      <c r="A220889" t="inlineStr">
        <is>
          <t>signshares.files.wordpress.com</t>
        </is>
      </c>
      <c r="B220889" t="n">
        <v>156</v>
      </c>
    </row>
    <row r="220890">
      <c r="A220890" t="inlineStr">
        <is>
          <t>ruanglaptop.com</t>
        </is>
      </c>
      <c r="B220890" t="n">
        <v>156</v>
      </c>
    </row>
    <row r="220891">
      <c r="A220891" t="inlineStr">
        <is>
          <t>beyondthekitchensink.com</t>
        </is>
      </c>
      <c r="B220891" t="n">
        <v>156</v>
      </c>
    </row>
    <row r="220892">
      <c r="A220892" t="inlineStr">
        <is>
          <t>www.zamstore.com</t>
        </is>
      </c>
      <c r="B220892" t="n">
        <v>156</v>
      </c>
    </row>
    <row r="220893">
      <c r="A220893" t="inlineStr">
        <is>
          <t>fittingchildrenshoes.com</t>
        </is>
      </c>
      <c r="B220893" t="n">
        <v>156</v>
      </c>
    </row>
    <row r="220894">
      <c r="A220894" t="inlineStr">
        <is>
          <t>de.wellreplicas.to</t>
        </is>
      </c>
      <c r="B220894" t="n">
        <v>156</v>
      </c>
    </row>
    <row r="220895">
      <c r="A220895" t="inlineStr">
        <is>
          <t>www.rongfuchair.com</t>
        </is>
      </c>
      <c r="B220895" t="n">
        <v>156</v>
      </c>
    </row>
    <row r="220896">
      <c r="A220896" t="inlineStr">
        <is>
          <t>www.alexanderrybak.com</t>
        </is>
      </c>
      <c r="B220896" t="n">
        <v>156</v>
      </c>
    </row>
    <row r="220897">
      <c r="A220897" t="inlineStr">
        <is>
          <t>www.sucicommunist.org</t>
        </is>
      </c>
      <c r="B220897" t="n">
        <v>156</v>
      </c>
    </row>
    <row r="220898">
      <c r="A220898" t="inlineStr">
        <is>
          <t>www.lacoste.com.eg</t>
        </is>
      </c>
      <c r="B220898" t="n">
        <v>156</v>
      </c>
    </row>
    <row r="220899">
      <c r="A220899" t="inlineStr">
        <is>
          <t>texasflycaster.com</t>
        </is>
      </c>
      <c r="B220899" t="n">
        <v>156</v>
      </c>
    </row>
    <row r="220900">
      <c r="A220900" t="inlineStr">
        <is>
          <t>uhrentrends.com</t>
        </is>
      </c>
      <c r="B220900" t="n">
        <v>156</v>
      </c>
    </row>
    <row r="220901">
      <c r="A220901" t="inlineStr">
        <is>
          <t>jewellerycut.com</t>
        </is>
      </c>
      <c r="B220901" t="n">
        <v>156</v>
      </c>
    </row>
    <row r="220902">
      <c r="A220902" t="inlineStr">
        <is>
          <t>www.bulleys.co.uk</t>
        </is>
      </c>
      <c r="B220902" t="n">
        <v>156</v>
      </c>
    </row>
    <row r="220903">
      <c r="A220903" t="inlineStr">
        <is>
          <t>files.sbcdnsb.com</t>
        </is>
      </c>
      <c r="B220903" t="n">
        <v>156</v>
      </c>
    </row>
    <row r="220904">
      <c r="A220904" t="inlineStr">
        <is>
          <t>images.mnuchingallery.com</t>
        </is>
      </c>
      <c r="B220904" t="n">
        <v>156</v>
      </c>
    </row>
    <row r="220905">
      <c r="A220905" t="inlineStr">
        <is>
          <t>www.lvz.de</t>
        </is>
      </c>
      <c r="B220905" t="n">
        <v>156</v>
      </c>
    </row>
    <row r="220906">
      <c r="A220906" t="inlineStr">
        <is>
          <t>www.proconstructionguide.com</t>
        </is>
      </c>
      <c r="B220906" t="n">
        <v>156</v>
      </c>
    </row>
    <row r="220907">
      <c r="A220907" t="inlineStr">
        <is>
          <t>www.thegreatsussexway.org</t>
        </is>
      </c>
      <c r="B220907" t="n">
        <v>156</v>
      </c>
    </row>
    <row r="220908">
      <c r="A220908" t="inlineStr">
        <is>
          <t>healthyvix.files.wordpress.com</t>
        </is>
      </c>
      <c r="B220908" t="n">
        <v>156</v>
      </c>
    </row>
    <row r="220909">
      <c r="A220909" t="inlineStr">
        <is>
          <t>thetechportal.com</t>
        </is>
      </c>
      <c r="B220909" t="n">
        <v>156</v>
      </c>
    </row>
    <row r="220910">
      <c r="A220910" t="inlineStr">
        <is>
          <t>fitnesaveikals.lv</t>
        </is>
      </c>
      <c r="B220910" t="n">
        <v>156</v>
      </c>
    </row>
    <row r="220911">
      <c r="A220911" t="inlineStr">
        <is>
          <t>rootedproperties.co.za</t>
        </is>
      </c>
      <c r="B220911" t="n">
        <v>156</v>
      </c>
    </row>
    <row r="220912">
      <c r="A220912" t="inlineStr">
        <is>
          <t>scamsonline.org</t>
        </is>
      </c>
      <c r="B220912" t="n">
        <v>156</v>
      </c>
    </row>
    <row r="220913">
      <c r="A220913" t="inlineStr">
        <is>
          <t>www.orientalmotor.com</t>
        </is>
      </c>
      <c r="B220913" t="n">
        <v>156</v>
      </c>
    </row>
    <row r="220914">
      <c r="A220914" t="inlineStr">
        <is>
          <t>www.revinate.com</t>
        </is>
      </c>
      <c r="B220914" t="n">
        <v>156</v>
      </c>
    </row>
    <row r="220915">
      <c r="A220915" t="inlineStr">
        <is>
          <t>arcodeinterior.com</t>
        </is>
      </c>
      <c r="B220915" t="n">
        <v>156</v>
      </c>
    </row>
    <row r="220916">
      <c r="A220916" t="inlineStr">
        <is>
          <t>www.antiersolutions.com</t>
        </is>
      </c>
      <c r="B220916" t="n">
        <v>156</v>
      </c>
    </row>
    <row r="220917">
      <c r="A220917" t="inlineStr">
        <is>
          <t>cdn.cso.com.au</t>
        </is>
      </c>
      <c r="B220917" t="n">
        <v>156</v>
      </c>
    </row>
    <row r="220918">
      <c r="A220918" t="inlineStr">
        <is>
          <t>www.martindalesnutrition.com</t>
        </is>
      </c>
      <c r="B220918" t="n">
        <v>156</v>
      </c>
    </row>
    <row r="220919">
      <c r="A220919" t="inlineStr">
        <is>
          <t>cmingalls.files.wordpress.com</t>
        </is>
      </c>
      <c r="B220919" t="n">
        <v>156</v>
      </c>
    </row>
    <row r="220920">
      <c r="A220920" t="inlineStr">
        <is>
          <t>beecleanhome.com</t>
        </is>
      </c>
      <c r="B220920" t="n">
        <v>156</v>
      </c>
    </row>
    <row r="220921">
      <c r="A220921" t="inlineStr">
        <is>
          <t>www.lotusblancphotography.com</t>
        </is>
      </c>
      <c r="B220921" t="n">
        <v>156</v>
      </c>
    </row>
    <row r="220922">
      <c r="A220922" t="inlineStr">
        <is>
          <t>trends-style.com</t>
        </is>
      </c>
      <c r="B220922" t="n">
        <v>156</v>
      </c>
    </row>
    <row r="220923">
      <c r="A220923" t="inlineStr">
        <is>
          <t>sarahhiltsphotography.com</t>
        </is>
      </c>
      <c r="B220923" t="n">
        <v>156</v>
      </c>
    </row>
    <row r="220924">
      <c r="A220924" t="inlineStr">
        <is>
          <t>buybackboss.com</t>
        </is>
      </c>
      <c r="B220924" t="n">
        <v>156</v>
      </c>
    </row>
    <row r="220925">
      <c r="A220925" t="inlineStr">
        <is>
          <t>www.greatrep.com</t>
        </is>
      </c>
      <c r="B220925" t="n">
        <v>156</v>
      </c>
    </row>
    <row r="220926">
      <c r="A220926" t="inlineStr">
        <is>
          <t>www.ernemet.com</t>
        </is>
      </c>
      <c r="B220926" t="n">
        <v>156</v>
      </c>
    </row>
    <row r="220927">
      <c r="A220927" t="inlineStr">
        <is>
          <t>babybudgeting.co.uk</t>
        </is>
      </c>
      <c r="B220927" t="n">
        <v>156</v>
      </c>
    </row>
    <row r="220928">
      <c r="A220928" t="inlineStr">
        <is>
          <t>www.jwlumber.com</t>
        </is>
      </c>
      <c r="B220928" t="n">
        <v>156</v>
      </c>
    </row>
    <row r="220929">
      <c r="A220929" t="inlineStr">
        <is>
          <t>images.toywizard.net</t>
        </is>
      </c>
      <c r="B220929" t="n">
        <v>156</v>
      </c>
    </row>
    <row r="220930">
      <c r="A220930" t="inlineStr">
        <is>
          <t>www.edehillerin.fr</t>
        </is>
      </c>
      <c r="B220930" t="n">
        <v>156</v>
      </c>
    </row>
    <row r="220931">
      <c r="A220931" t="inlineStr">
        <is>
          <t>wonderfulathleticgear.com</t>
        </is>
      </c>
      <c r="B220931" t="n">
        <v>156</v>
      </c>
    </row>
    <row r="220932">
      <c r="A220932" t="inlineStr">
        <is>
          <t>www.sukhi.dk</t>
        </is>
      </c>
      <c r="B220932" t="n">
        <v>156</v>
      </c>
    </row>
    <row r="220933">
      <c r="A220933" t="inlineStr">
        <is>
          <t>informedinfrastructure.com</t>
        </is>
      </c>
      <c r="B220933" t="n">
        <v>156</v>
      </c>
    </row>
    <row r="220934">
      <c r="A220934" t="inlineStr">
        <is>
          <t>gie-el.pl</t>
        </is>
      </c>
      <c r="B220934" t="n">
        <v>156</v>
      </c>
    </row>
    <row r="220935">
      <c r="A220935" t="inlineStr">
        <is>
          <t>www.corelogic.com.au</t>
        </is>
      </c>
      <c r="B220935" t="n">
        <v>156</v>
      </c>
    </row>
    <row r="220936">
      <c r="A220936" t="inlineStr">
        <is>
          <t>lovemydiyhome.com</t>
        </is>
      </c>
      <c r="B220936" t="n">
        <v>156</v>
      </c>
    </row>
    <row r="220937">
      <c r="A220937" t="inlineStr">
        <is>
          <t>pfworkwear.com</t>
        </is>
      </c>
      <c r="B220937" t="n">
        <v>156</v>
      </c>
    </row>
    <row r="220938">
      <c r="A220938" t="inlineStr">
        <is>
          <t>www.sacandagaexpress.com</t>
        </is>
      </c>
      <c r="B220938" t="n">
        <v>156</v>
      </c>
    </row>
    <row r="220939">
      <c r="A220939" t="inlineStr">
        <is>
          <t>www.mymegastore.gr</t>
        </is>
      </c>
      <c r="B220939" t="n">
        <v>156</v>
      </c>
    </row>
    <row r="220940">
      <c r="A220940" t="inlineStr">
        <is>
          <t>newsradio.akamaized.net</t>
        </is>
      </c>
      <c r="B220940" t="n">
        <v>156</v>
      </c>
    </row>
    <row r="220941">
      <c r="A220941" t="inlineStr">
        <is>
          <t>www.bustathief.com</t>
        </is>
      </c>
      <c r="B220941" t="n">
        <v>156</v>
      </c>
    </row>
    <row r="220942">
      <c r="A220942" t="inlineStr">
        <is>
          <t>jamesjpn.net</t>
        </is>
      </c>
      <c r="B220942" t="n">
        <v>156</v>
      </c>
    </row>
    <row r="220943">
      <c r="A220943" t="inlineStr">
        <is>
          <t>mop.gov.iq</t>
        </is>
      </c>
      <c r="B220943" t="n">
        <v>156</v>
      </c>
    </row>
    <row r="220944">
      <c r="A220944" t="inlineStr">
        <is>
          <t>www.fandbfarms.com</t>
        </is>
      </c>
      <c r="B220944" t="n">
        <v>156</v>
      </c>
    </row>
    <row r="220945">
      <c r="A220945" t="inlineStr">
        <is>
          <t>indiavisitonline.in</t>
        </is>
      </c>
      <c r="B220945" t="n">
        <v>156</v>
      </c>
    </row>
    <row r="220946">
      <c r="A220946" t="inlineStr">
        <is>
          <t>images.optima-crm.com</t>
        </is>
      </c>
      <c r="B220946" t="n">
        <v>156</v>
      </c>
    </row>
    <row r="220947">
      <c r="A220947" t="inlineStr">
        <is>
          <t>www.aclusocal.org</t>
        </is>
      </c>
      <c r="B220947" t="n">
        <v>156</v>
      </c>
    </row>
    <row r="220948">
      <c r="A220948" t="inlineStr">
        <is>
          <t>www.thesproutingminds.com</t>
        </is>
      </c>
      <c r="B220948" t="n">
        <v>156</v>
      </c>
    </row>
    <row r="220949">
      <c r="A220949" t="inlineStr">
        <is>
          <t>nigerianguide.com.ng</t>
        </is>
      </c>
      <c r="B220949" t="n">
        <v>156</v>
      </c>
    </row>
    <row r="220950">
      <c r="A220950" t="inlineStr">
        <is>
          <t>www.thisisart.ie</t>
        </is>
      </c>
      <c r="B220950" t="n">
        <v>156</v>
      </c>
    </row>
    <row r="220951">
      <c r="A220951" t="inlineStr">
        <is>
          <t>taxi-news.co.uk</t>
        </is>
      </c>
      <c r="B220951" t="n">
        <v>156</v>
      </c>
    </row>
    <row r="220952">
      <c r="A220952" t="inlineStr">
        <is>
          <t>growingyoungereachday.files.wordpress.com</t>
        </is>
      </c>
      <c r="B220952" t="n">
        <v>156</v>
      </c>
    </row>
    <row r="220953">
      <c r="A220953" t="inlineStr">
        <is>
          <t>www.pipo-store.com</t>
        </is>
      </c>
      <c r="B220953" t="n">
        <v>156</v>
      </c>
    </row>
    <row r="220954">
      <c r="A220954" t="inlineStr">
        <is>
          <t>www.emftechnology.co.uk</t>
        </is>
      </c>
      <c r="B220954" t="n">
        <v>156</v>
      </c>
    </row>
    <row r="220955">
      <c r="A220955" t="inlineStr">
        <is>
          <t>www.ccbiznews.com</t>
        </is>
      </c>
      <c r="B220955" t="n">
        <v>156</v>
      </c>
    </row>
    <row r="220956">
      <c r="A220956" t="inlineStr">
        <is>
          <t>carnivalhomewares.com.au</t>
        </is>
      </c>
      <c r="B220956" t="n">
        <v>156</v>
      </c>
    </row>
    <row r="220957">
      <c r="A220957" t="inlineStr">
        <is>
          <t>www.bakanasflowers.com</t>
        </is>
      </c>
      <c r="B220957" t="n">
        <v>156</v>
      </c>
    </row>
    <row r="220958">
      <c r="A220958" t="inlineStr">
        <is>
          <t>thehighlandernews.org</t>
        </is>
      </c>
      <c r="B220958" t="n">
        <v>156</v>
      </c>
    </row>
    <row r="220959">
      <c r="A220959" t="inlineStr">
        <is>
          <t>www.asromalive.it</t>
        </is>
      </c>
      <c r="B220959" t="n">
        <v>156</v>
      </c>
    </row>
    <row r="220960">
      <c r="A220960" t="inlineStr">
        <is>
          <t>a2-images6.static-thomann.de</t>
        </is>
      </c>
      <c r="B220960" t="n">
        <v>156</v>
      </c>
    </row>
    <row r="220961">
      <c r="A220961" t="inlineStr">
        <is>
          <t>www.dustlessblasting.com</t>
        </is>
      </c>
      <c r="B220961" t="n">
        <v>156</v>
      </c>
    </row>
    <row r="220962">
      <c r="A220962" t="inlineStr">
        <is>
          <t>mytrendyhome.dk</t>
        </is>
      </c>
      <c r="B220962" t="n">
        <v>156</v>
      </c>
    </row>
    <row r="220963">
      <c r="A220963" t="inlineStr">
        <is>
          <t>www.whiteclouds.com</t>
        </is>
      </c>
      <c r="B220963" t="n">
        <v>156</v>
      </c>
    </row>
    <row r="220964">
      <c r="A220964" t="inlineStr">
        <is>
          <t>www.zi-online.info</t>
        </is>
      </c>
      <c r="B220964" t="n">
        <v>156</v>
      </c>
    </row>
    <row r="220965">
      <c r="A220965" t="inlineStr">
        <is>
          <t>static.coincodex.com</t>
        </is>
      </c>
      <c r="B220965" t="n">
        <v>156</v>
      </c>
    </row>
    <row r="220966">
      <c r="A220966" t="inlineStr">
        <is>
          <t>www.pctestbench.com</t>
        </is>
      </c>
      <c r="B220966" t="n">
        <v>156</v>
      </c>
    </row>
    <row r="220967">
      <c r="A220967" t="inlineStr">
        <is>
          <t>www.groovehq.com</t>
        </is>
      </c>
      <c r="B220967" t="n">
        <v>156</v>
      </c>
    </row>
    <row r="220968">
      <c r="A220968" t="inlineStr">
        <is>
          <t>cleverwander.com</t>
        </is>
      </c>
      <c r="B220968" t="n">
        <v>156</v>
      </c>
    </row>
    <row r="220969">
      <c r="A220969" t="inlineStr">
        <is>
          <t>www.railworks.net</t>
        </is>
      </c>
      <c r="B220969" t="n">
        <v>156</v>
      </c>
    </row>
    <row r="220970">
      <c r="A220970" t="inlineStr">
        <is>
          <t>media.labcompare.com</t>
        </is>
      </c>
      <c r="B220970" t="n">
        <v>156</v>
      </c>
    </row>
    <row r="220971">
      <c r="A220971" t="inlineStr">
        <is>
          <t>cabsrental.in</t>
        </is>
      </c>
      <c r="B220971" t="n">
        <v>156</v>
      </c>
    </row>
    <row r="220972">
      <c r="A220972" t="inlineStr">
        <is>
          <t>f.allegroimg.com</t>
        </is>
      </c>
      <c r="B220972" t="n">
        <v>156</v>
      </c>
    </row>
    <row r="220973">
      <c r="A220973" t="inlineStr">
        <is>
          <t>webbuilder2.asiannet.com</t>
        </is>
      </c>
      <c r="B220973" t="n">
        <v>156</v>
      </c>
    </row>
    <row r="220974">
      <c r="A220974" t="inlineStr">
        <is>
          <t>www.seaicons.com</t>
        </is>
      </c>
      <c r="B220974" t="n">
        <v>156</v>
      </c>
    </row>
    <row r="220975">
      <c r="A220975" t="inlineStr">
        <is>
          <t>s.ytimg.com</t>
        </is>
      </c>
      <c r="B220975" t="n">
        <v>156</v>
      </c>
    </row>
    <row r="220976">
      <c r="A220976" t="inlineStr">
        <is>
          <t>seags.ait.asia</t>
        </is>
      </c>
      <c r="B220976" t="n">
        <v>156</v>
      </c>
    </row>
    <row r="220977">
      <c r="A220977" t="inlineStr">
        <is>
          <t>pattayacondo.tgu1.com</t>
        </is>
      </c>
      <c r="B220977" t="n">
        <v>156</v>
      </c>
    </row>
    <row r="220978">
      <c r="A220978" t="inlineStr">
        <is>
          <t>wimsattdirect.com</t>
        </is>
      </c>
      <c r="B220978" t="n">
        <v>156</v>
      </c>
    </row>
    <row r="220979">
      <c r="A220979" t="inlineStr">
        <is>
          <t>1qkeyv41u1op36vgbm47q0i6-wpengine.netdna-ssl.com</t>
        </is>
      </c>
      <c r="B220979" t="n">
        <v>156</v>
      </c>
    </row>
    <row r="220980">
      <c r="A220980" t="inlineStr">
        <is>
          <t>braveheroes.org</t>
        </is>
      </c>
      <c r="B220980" t="n">
        <v>156</v>
      </c>
    </row>
    <row r="220981">
      <c r="A220981" t="inlineStr">
        <is>
          <t>lp.arket.com</t>
        </is>
      </c>
      <c r="B220981" t="n">
        <v>156</v>
      </c>
    </row>
    <row r="220982">
      <c r="A220982" t="inlineStr">
        <is>
          <t>1202139849.rsc.cdn77.org</t>
        </is>
      </c>
      <c r="B220982" t="n">
        <v>156</v>
      </c>
    </row>
    <row r="220983">
      <c r="A220983" t="inlineStr">
        <is>
          <t>rais.ac.th</t>
        </is>
      </c>
      <c r="B220983" t="n">
        <v>156</v>
      </c>
    </row>
    <row r="220984">
      <c r="A220984" t="inlineStr">
        <is>
          <t>itoolco.com</t>
        </is>
      </c>
      <c r="B220984" t="n">
        <v>156</v>
      </c>
    </row>
    <row r="220985">
      <c r="A220985" t="inlineStr">
        <is>
          <t>eastvalleymomguide.com</t>
        </is>
      </c>
      <c r="B220985" t="n">
        <v>156</v>
      </c>
    </row>
    <row r="220986">
      <c r="A220986" t="inlineStr">
        <is>
          <t>www.spitfirehiphop.com</t>
        </is>
      </c>
      <c r="B220986" t="n">
        <v>156</v>
      </c>
    </row>
    <row r="220987">
      <c r="A220987" t="inlineStr">
        <is>
          <t>www.explicitcustoms.com</t>
        </is>
      </c>
      <c r="B220987" t="n">
        <v>156</v>
      </c>
    </row>
    <row r="220988">
      <c r="A220988" t="inlineStr">
        <is>
          <t>nisiliving.co.uk</t>
        </is>
      </c>
      <c r="B220988" t="n">
        <v>156</v>
      </c>
    </row>
    <row r="220989">
      <c r="A220989" t="inlineStr">
        <is>
          <t>trailandultrarunning.com</t>
        </is>
      </c>
      <c r="B220989" t="n">
        <v>156</v>
      </c>
    </row>
    <row r="220990">
      <c r="A220990" t="inlineStr">
        <is>
          <t>www.baglays.com</t>
        </is>
      </c>
      <c r="B220990" t="n">
        <v>156</v>
      </c>
    </row>
    <row r="220991">
      <c r="A220991" t="inlineStr">
        <is>
          <t>music.ava360.com</t>
        </is>
      </c>
      <c r="B220991" t="n">
        <v>156</v>
      </c>
    </row>
    <row r="220992">
      <c r="A220992" t="inlineStr">
        <is>
          <t>www.duncanville.com</t>
        </is>
      </c>
      <c r="B220992" t="n">
        <v>156</v>
      </c>
    </row>
    <row r="220993">
      <c r="A220993" t="inlineStr">
        <is>
          <t>www.mezoni.ro</t>
        </is>
      </c>
      <c r="B220993" t="n">
        <v>156</v>
      </c>
    </row>
    <row r="220994">
      <c r="A220994" t="inlineStr">
        <is>
          <t>www.harderbloggerfaster.com</t>
        </is>
      </c>
      <c r="B220994" t="n">
        <v>156</v>
      </c>
    </row>
    <row r="220995">
      <c r="A220995" t="inlineStr">
        <is>
          <t>www.netlabindia.com</t>
        </is>
      </c>
      <c r="B220995" t="n">
        <v>156</v>
      </c>
    </row>
    <row r="220996">
      <c r="A220996" t="inlineStr">
        <is>
          <t>www.techmezine.com</t>
        </is>
      </c>
      <c r="B220996" t="n">
        <v>156</v>
      </c>
    </row>
    <row r="220997">
      <c r="A220997" t="inlineStr">
        <is>
          <t>cdn3.sexnaked.pro</t>
        </is>
      </c>
      <c r="B220997" t="n">
        <v>156</v>
      </c>
    </row>
    <row r="220998">
      <c r="A220998" t="inlineStr">
        <is>
          <t>www.wildsouthflorida.com</t>
        </is>
      </c>
      <c r="B220998" t="n">
        <v>156</v>
      </c>
    </row>
    <row r="220999">
      <c r="A220999" t="inlineStr">
        <is>
          <t>romprovider.com</t>
        </is>
      </c>
      <c r="B220999" t="n">
        <v>156</v>
      </c>
    </row>
    <row r="221000">
      <c r="A221000" t="inlineStr">
        <is>
          <t>www.computersolutionseast.com</t>
        </is>
      </c>
      <c r="B221000" t="n">
        <v>156</v>
      </c>
    </row>
    <row r="221001">
      <c r="A221001" t="inlineStr">
        <is>
          <t>www.snowholidays.com.au</t>
        </is>
      </c>
      <c r="B221001" t="n">
        <v>156</v>
      </c>
    </row>
    <row r="221002">
      <c r="A221002" t="inlineStr">
        <is>
          <t>www.xn--hjdmeter-n4a.se</t>
        </is>
      </c>
      <c r="B221002" t="n">
        <v>156</v>
      </c>
    </row>
    <row r="221003">
      <c r="A221003" t="inlineStr">
        <is>
          <t>www.vacationmyrtlebeach.com</t>
        </is>
      </c>
      <c r="B221003" t="n">
        <v>156</v>
      </c>
    </row>
    <row r="221004">
      <c r="A221004" t="inlineStr">
        <is>
          <t>mademo5.knowband.com</t>
        </is>
      </c>
      <c r="B221004" t="n">
        <v>156</v>
      </c>
    </row>
    <row r="221005">
      <c r="A221005" t="inlineStr">
        <is>
          <t>www.freepcgameshub.com</t>
        </is>
      </c>
      <c r="B221005" t="n">
        <v>156</v>
      </c>
    </row>
    <row r="221006">
      <c r="A221006" t="inlineStr">
        <is>
          <t>www.kultplatz.net</t>
        </is>
      </c>
      <c r="B221006" t="n">
        <v>156</v>
      </c>
    </row>
    <row r="221007">
      <c r="A221007" t="inlineStr">
        <is>
          <t>www.dealsbelow10.com</t>
        </is>
      </c>
      <c r="B221007" t="n">
        <v>156</v>
      </c>
    </row>
    <row r="221008">
      <c r="A221008" t="inlineStr">
        <is>
          <t>www.vtcprojects.com</t>
        </is>
      </c>
      <c r="B221008" t="n">
        <v>156</v>
      </c>
    </row>
    <row r="221009">
      <c r="A221009" t="inlineStr">
        <is>
          <t>cclblog.files.wordpress.com</t>
        </is>
      </c>
      <c r="B221009" t="n">
        <v>156</v>
      </c>
    </row>
    <row r="221010">
      <c r="A221010" t="inlineStr">
        <is>
          <t>chemsafe.ie</t>
        </is>
      </c>
      <c r="B221010" t="n">
        <v>156</v>
      </c>
    </row>
    <row r="221011">
      <c r="A221011" t="inlineStr">
        <is>
          <t>vitabellamagazine.com</t>
        </is>
      </c>
      <c r="B221011" t="n">
        <v>156</v>
      </c>
    </row>
    <row r="221012">
      <c r="A221012" t="inlineStr">
        <is>
          <t>wanderwithjo.com</t>
        </is>
      </c>
      <c r="B221012" t="n">
        <v>156</v>
      </c>
    </row>
    <row r="221013">
      <c r="A221013" t="inlineStr">
        <is>
          <t>the-pillow.com.au</t>
        </is>
      </c>
      <c r="B221013" t="n">
        <v>156</v>
      </c>
    </row>
    <row r="221014">
      <c r="A221014" t="inlineStr">
        <is>
          <t>www.nerdnewstoday.com</t>
        </is>
      </c>
      <c r="B221014" t="n">
        <v>156</v>
      </c>
    </row>
    <row r="221015">
      <c r="A221015" t="inlineStr">
        <is>
          <t>mk0hellosvgal8mwts2b.kinstacdn.com</t>
        </is>
      </c>
      <c r="B221015" t="n">
        <v>156</v>
      </c>
    </row>
    <row r="221016">
      <c r="A221016" t="inlineStr">
        <is>
          <t>garbmann.com</t>
        </is>
      </c>
      <c r="B221016" t="n">
        <v>156</v>
      </c>
    </row>
    <row r="221017">
      <c r="A221017" t="inlineStr">
        <is>
          <t>weblunatix.com</t>
        </is>
      </c>
      <c r="B221017" t="n">
        <v>156</v>
      </c>
    </row>
    <row r="221018">
      <c r="A221018" t="inlineStr">
        <is>
          <t>cdn3.maturexxxvideos.net</t>
        </is>
      </c>
      <c r="B221018" t="n">
        <v>156</v>
      </c>
    </row>
    <row r="221019">
      <c r="A221019" t="inlineStr">
        <is>
          <t>www.goldcoastgraphicdesign.com.au</t>
        </is>
      </c>
      <c r="B221019" t="n">
        <v>156</v>
      </c>
    </row>
    <row r="221020">
      <c r="A221020" t="inlineStr">
        <is>
          <t>mlancurqkawe.i.optimole.com</t>
        </is>
      </c>
      <c r="B221020" t="n">
        <v>156</v>
      </c>
    </row>
    <row r="221021">
      <c r="A221021" t="inlineStr">
        <is>
          <t>www.myspicer.com</t>
        </is>
      </c>
      <c r="B221021" t="n">
        <v>156</v>
      </c>
    </row>
    <row r="221022">
      <c r="A221022" t="inlineStr">
        <is>
          <t>d3dve147lq9a0c.cloudfront.net</t>
        </is>
      </c>
      <c r="B221022" t="n">
        <v>156</v>
      </c>
    </row>
    <row r="221023">
      <c r="A221023" t="inlineStr">
        <is>
          <t>www.teachearlyyears.com</t>
        </is>
      </c>
      <c r="B221023" t="n">
        <v>156</v>
      </c>
    </row>
    <row r="221024">
      <c r="A221024" t="inlineStr">
        <is>
          <t>www.goals4sports.com</t>
        </is>
      </c>
      <c r="B221024" t="n">
        <v>156</v>
      </c>
    </row>
    <row r="221025">
      <c r="A221025" t="inlineStr">
        <is>
          <t>nerising-india.s3.ap-south-1.amazonaws.com</t>
        </is>
      </c>
      <c r="B221025" t="n">
        <v>156</v>
      </c>
    </row>
    <row r="221026">
      <c r="A221026" t="inlineStr">
        <is>
          <t>blogs.clemson.edu</t>
        </is>
      </c>
      <c r="B221026" t="n">
        <v>156</v>
      </c>
    </row>
    <row r="221027">
      <c r="A221027" t="inlineStr">
        <is>
          <t>static.sportytrader.com</t>
        </is>
      </c>
      <c r="B221027" t="n">
        <v>156</v>
      </c>
    </row>
    <row r="221028">
      <c r="A221028" t="inlineStr">
        <is>
          <t>virginiamemory.com</t>
        </is>
      </c>
      <c r="B221028" t="n">
        <v>156</v>
      </c>
    </row>
    <row r="221029">
      <c r="A221029" t="inlineStr">
        <is>
          <t>www.christmasonthesquare.com</t>
        </is>
      </c>
      <c r="B221029" t="n">
        <v>156</v>
      </c>
    </row>
    <row r="221030">
      <c r="A221030" t="inlineStr">
        <is>
          <t>tattoocloud.com</t>
        </is>
      </c>
      <c r="B221030" t="n">
        <v>156</v>
      </c>
    </row>
    <row r="221031">
      <c r="A221031" t="inlineStr">
        <is>
          <t>img.e-marketing.fr</t>
        </is>
      </c>
      <c r="B221031" t="n">
        <v>156</v>
      </c>
    </row>
    <row r="221032">
      <c r="A221032" t="inlineStr">
        <is>
          <t>blogs.strose.edu</t>
        </is>
      </c>
      <c r="B221032" t="n">
        <v>156</v>
      </c>
    </row>
    <row r="221033">
      <c r="A221033" t="inlineStr">
        <is>
          <t>tscstatic.hitexaddingvalue.com</t>
        </is>
      </c>
      <c r="B221033" t="n">
        <v>156</v>
      </c>
    </row>
    <row r="221034">
      <c r="A221034" t="inlineStr">
        <is>
          <t>www.heyjunehandmade.com</t>
        </is>
      </c>
      <c r="B221034" t="n">
        <v>156</v>
      </c>
    </row>
    <row r="221035">
      <c r="A221035" t="inlineStr">
        <is>
          <t>aspenranchrealestate.com</t>
        </is>
      </c>
      <c r="B221035" t="n">
        <v>156</v>
      </c>
    </row>
    <row r="221036">
      <c r="A221036" t="inlineStr">
        <is>
          <t>centralsquareflorist.imgix.net</t>
        </is>
      </c>
      <c r="B221036" t="n">
        <v>156</v>
      </c>
    </row>
    <row r="221037">
      <c r="A221037" t="inlineStr">
        <is>
          <t>honeypotmarketing.com</t>
        </is>
      </c>
      <c r="B221037" t="n">
        <v>156</v>
      </c>
    </row>
    <row r="221038">
      <c r="A221038" t="inlineStr">
        <is>
          <t>pace-cme.org</t>
        </is>
      </c>
      <c r="B221038" t="n">
        <v>156</v>
      </c>
    </row>
    <row r="221039">
      <c r="A221039" t="inlineStr">
        <is>
          <t>www.honetop.com</t>
        </is>
      </c>
      <c r="B221039" t="n">
        <v>156</v>
      </c>
    </row>
    <row r="221040">
      <c r="A221040" t="inlineStr">
        <is>
          <t>uksaysnomore.org</t>
        </is>
      </c>
      <c r="B221040" t="n">
        <v>156</v>
      </c>
    </row>
    <row r="221041">
      <c r="A221041" t="inlineStr">
        <is>
          <t>www.obsession.hr</t>
        </is>
      </c>
      <c r="B221041" t="n">
        <v>156</v>
      </c>
    </row>
    <row r="221042">
      <c r="A221042" t="inlineStr">
        <is>
          <t>www.millennium-series.com</t>
        </is>
      </c>
      <c r="B221042" t="n">
        <v>156</v>
      </c>
    </row>
    <row r="221043">
      <c r="A221043" t="inlineStr">
        <is>
          <t>wwv.cpasbien-telechargement.fr</t>
        </is>
      </c>
      <c r="B221043" t="n">
        <v>156</v>
      </c>
    </row>
    <row r="221044">
      <c r="A221044" t="inlineStr">
        <is>
          <t>www.bannerworld.co.uk</t>
        </is>
      </c>
      <c r="B221044" t="n">
        <v>156</v>
      </c>
    </row>
    <row r="221045">
      <c r="A221045" t="inlineStr">
        <is>
          <t>static.mdysite.net</t>
        </is>
      </c>
      <c r="B221045" t="n">
        <v>156</v>
      </c>
    </row>
    <row r="221046">
      <c r="A221046" t="inlineStr">
        <is>
          <t>living-the-rv-life.com</t>
        </is>
      </c>
      <c r="B221046" t="n">
        <v>156</v>
      </c>
    </row>
    <row r="221047">
      <c r="A221047" t="inlineStr">
        <is>
          <t>www.prayertimenyc.com</t>
        </is>
      </c>
      <c r="B221047" t="n">
        <v>156</v>
      </c>
    </row>
    <row r="221048">
      <c r="A221048" t="inlineStr">
        <is>
          <t>www.dubaiblog.it</t>
        </is>
      </c>
      <c r="B221048" t="n">
        <v>156</v>
      </c>
    </row>
    <row r="221049">
      <c r="A221049" t="inlineStr">
        <is>
          <t>altprotein.com</t>
        </is>
      </c>
      <c r="B221049" t="n">
        <v>156</v>
      </c>
    </row>
    <row r="221050">
      <c r="A221050" t="inlineStr">
        <is>
          <t>www.tbhpartnership.org.uk</t>
        </is>
      </c>
      <c r="B221050" t="n">
        <v>156</v>
      </c>
    </row>
    <row r="221051">
      <c r="A221051" t="inlineStr">
        <is>
          <t>brooksandkirk.co.uk</t>
        </is>
      </c>
      <c r="B221051" t="n">
        <v>156</v>
      </c>
    </row>
    <row r="221052">
      <c r="A221052" t="inlineStr">
        <is>
          <t>gregpiper1.com</t>
        </is>
      </c>
      <c r="B221052" t="n">
        <v>156</v>
      </c>
    </row>
    <row r="221053">
      <c r="A221053" t="inlineStr">
        <is>
          <t>www.puglisishop.com</t>
        </is>
      </c>
      <c r="B221053" t="n">
        <v>156</v>
      </c>
    </row>
    <row r="221054">
      <c r="A221054" t="inlineStr">
        <is>
          <t>kacamata.us</t>
        </is>
      </c>
      <c r="B221054" t="n">
        <v>156</v>
      </c>
    </row>
    <row r="221055">
      <c r="A221055" t="inlineStr">
        <is>
          <t>www.justgeek.fr</t>
        </is>
      </c>
      <c r="B221055" t="n">
        <v>156</v>
      </c>
    </row>
    <row r="221056">
      <c r="A221056" t="inlineStr">
        <is>
          <t>www.germanshepherdrescue.co.uk</t>
        </is>
      </c>
      <c r="B221056" t="n">
        <v>156</v>
      </c>
    </row>
    <row r="221057">
      <c r="A221057" t="inlineStr">
        <is>
          <t>cwstatic.nyc3.cdn.digitaloceanspaces.com</t>
        </is>
      </c>
      <c r="B221057" t="n">
        <v>156</v>
      </c>
    </row>
    <row r="221058">
      <c r="A221058" t="inlineStr">
        <is>
          <t>mynameislovely.com</t>
        </is>
      </c>
      <c r="B221058" t="n">
        <v>156</v>
      </c>
    </row>
    <row r="221059">
      <c r="A221059" t="inlineStr">
        <is>
          <t>heritagesalvage.com</t>
        </is>
      </c>
      <c r="B221059" t="n">
        <v>156</v>
      </c>
    </row>
    <row r="221060">
      <c r="A221060" t="inlineStr">
        <is>
          <t>www.bjwinslow.com</t>
        </is>
      </c>
      <c r="B221060" t="n">
        <v>156</v>
      </c>
    </row>
    <row r="221061">
      <c r="A221061" t="inlineStr">
        <is>
          <t>www.psychicnews.org.uk</t>
        </is>
      </c>
      <c r="B221061" t="n">
        <v>156</v>
      </c>
    </row>
    <row r="221062">
      <c r="A221062" t="inlineStr">
        <is>
          <t>cellusale.com</t>
        </is>
      </c>
      <c r="B221062" t="n">
        <v>156</v>
      </c>
    </row>
    <row r="221063">
      <c r="A221063" t="inlineStr">
        <is>
          <t>raymond-nh.com</t>
        </is>
      </c>
      <c r="B221063" t="n">
        <v>156</v>
      </c>
    </row>
    <row r="221064">
      <c r="A221064" t="inlineStr">
        <is>
          <t>www.aut.co.uk</t>
        </is>
      </c>
      <c r="B221064" t="n">
        <v>156</v>
      </c>
    </row>
    <row r="221065">
      <c r="A221065" t="inlineStr">
        <is>
          <t>www.eifl.org</t>
        </is>
      </c>
      <c r="B221065" t="n">
        <v>156</v>
      </c>
    </row>
    <row r="221066">
      <c r="A221066" t="inlineStr">
        <is>
          <t>www.ecobin.com.au</t>
        </is>
      </c>
      <c r="B221066" t="n">
        <v>156</v>
      </c>
    </row>
    <row r="221067">
      <c r="A221067" t="inlineStr">
        <is>
          <t>www.constructioncompaniesnearme.com</t>
        </is>
      </c>
      <c r="B221067" t="n">
        <v>156</v>
      </c>
    </row>
    <row r="221068">
      <c r="A221068" t="inlineStr">
        <is>
          <t>lionpfs.azureedge.net</t>
        </is>
      </c>
      <c r="B221068" t="n">
        <v>156</v>
      </c>
    </row>
    <row r="221069">
      <c r="A221069" t="inlineStr">
        <is>
          <t>www.webdesignertrends.com</t>
        </is>
      </c>
      <c r="B221069" t="n">
        <v>156</v>
      </c>
    </row>
    <row r="221070">
      <c r="A221070" t="inlineStr">
        <is>
          <t>injuryguide.org</t>
        </is>
      </c>
      <c r="B221070" t="n">
        <v>156</v>
      </c>
    </row>
    <row r="221071">
      <c r="A221071" t="inlineStr">
        <is>
          <t>www.novolandia.com</t>
        </is>
      </c>
      <c r="B221071" t="n">
        <v>156</v>
      </c>
    </row>
    <row r="221072">
      <c r="A221072" t="inlineStr">
        <is>
          <t>www.alfrescoeurope.co.uk</t>
        </is>
      </c>
      <c r="B221072" t="n">
        <v>156</v>
      </c>
    </row>
    <row r="221073">
      <c r="A221073" t="inlineStr">
        <is>
          <t>www.hni.com</t>
        </is>
      </c>
      <c r="B221073" t="n">
        <v>156</v>
      </c>
    </row>
    <row r="221074">
      <c r="A221074" t="inlineStr">
        <is>
          <t>cnclablb.com</t>
        </is>
      </c>
      <c r="B221074" t="n">
        <v>156</v>
      </c>
    </row>
    <row r="221075">
      <c r="A221075" t="inlineStr">
        <is>
          <t>www.webprecis.com</t>
        </is>
      </c>
      <c r="B221075" t="n">
        <v>156</v>
      </c>
    </row>
    <row r="221076">
      <c r="A221076" t="inlineStr">
        <is>
          <t>www.parolinstore.com</t>
        </is>
      </c>
      <c r="B221076" t="n">
        <v>156</v>
      </c>
    </row>
    <row r="221077">
      <c r="A221077" t="inlineStr">
        <is>
          <t>www.movieloci.com</t>
        </is>
      </c>
      <c r="B221077" t="n">
        <v>156</v>
      </c>
    </row>
    <row r="221078">
      <c r="A221078" t="inlineStr">
        <is>
          <t>iruldina.com</t>
        </is>
      </c>
      <c r="B221078" t="n">
        <v>156</v>
      </c>
    </row>
    <row r="221079">
      <c r="A221079" t="inlineStr">
        <is>
          <t>mlblogsrattlerradio.files.wordpress.com</t>
        </is>
      </c>
      <c r="B221079" t="n">
        <v>156</v>
      </c>
    </row>
    <row r="221080">
      <c r="A221080" t="inlineStr">
        <is>
          <t>www.jeepfan.com</t>
        </is>
      </c>
      <c r="B221080" t="n">
        <v>156</v>
      </c>
    </row>
    <row r="221081">
      <c r="A221081" t="inlineStr">
        <is>
          <t>ukfc.shop</t>
        </is>
      </c>
      <c r="B221081" t="n">
        <v>156</v>
      </c>
    </row>
    <row r="221082">
      <c r="A221082" t="inlineStr">
        <is>
          <t>www.aladelta.net</t>
        </is>
      </c>
      <c r="B221082" t="n">
        <v>156</v>
      </c>
    </row>
    <row r="221083">
      <c r="A221083" t="inlineStr">
        <is>
          <t>huntersphotography.zenfolio.com</t>
        </is>
      </c>
      <c r="B221083" t="n">
        <v>156</v>
      </c>
    </row>
    <row r="221084">
      <c r="A221084" t="inlineStr">
        <is>
          <t>poltsashop.co.uk</t>
        </is>
      </c>
      <c r="B221084" t="n">
        <v>156</v>
      </c>
    </row>
    <row r="221085">
      <c r="A221085" t="inlineStr">
        <is>
          <t>blog.jbfsale.com</t>
        </is>
      </c>
      <c r="B221085" t="n">
        <v>156</v>
      </c>
    </row>
    <row r="221086">
      <c r="A221086" t="inlineStr">
        <is>
          <t>www.fpshub.com</t>
        </is>
      </c>
      <c r="B221086" t="n">
        <v>156</v>
      </c>
    </row>
    <row r="221087">
      <c r="A221087" t="inlineStr">
        <is>
          <t>www.tags4crew.com</t>
        </is>
      </c>
      <c r="B221087" t="n">
        <v>156</v>
      </c>
    </row>
    <row r="221088">
      <c r="A221088" t="inlineStr">
        <is>
          <t>eos.unh.edu</t>
        </is>
      </c>
      <c r="B221088" t="n">
        <v>156</v>
      </c>
    </row>
    <row r="221089">
      <c r="A221089" t="inlineStr">
        <is>
          <t>cdn.levvel.io</t>
        </is>
      </c>
      <c r="B221089" t="n">
        <v>156</v>
      </c>
    </row>
    <row r="221090">
      <c r="A221090" t="inlineStr">
        <is>
          <t>brouwland.com</t>
        </is>
      </c>
      <c r="B221090" t="n">
        <v>156</v>
      </c>
    </row>
    <row r="221091">
      <c r="A221091" t="inlineStr">
        <is>
          <t>images.aubcdn.com</t>
        </is>
      </c>
      <c r="B221091" t="n">
        <v>156</v>
      </c>
    </row>
    <row r="221092">
      <c r="A221092" t="inlineStr">
        <is>
          <t>www.squirrelinfo.com</t>
        </is>
      </c>
      <c r="B221092" t="n">
        <v>156</v>
      </c>
    </row>
    <row r="221093">
      <c r="A221093" t="inlineStr">
        <is>
          <t>cdn.swedron.se</t>
        </is>
      </c>
      <c r="B221093" t="n">
        <v>156</v>
      </c>
    </row>
    <row r="221094">
      <c r="A221094" t="inlineStr">
        <is>
          <t>engineering.utep.edu</t>
        </is>
      </c>
      <c r="B221094" t="n">
        <v>156</v>
      </c>
    </row>
    <row r="221095">
      <c r="A221095" t="inlineStr">
        <is>
          <t>www.geologysuperstore.com</t>
        </is>
      </c>
      <c r="B221095" t="n">
        <v>156</v>
      </c>
    </row>
    <row r="221096">
      <c r="A221096" t="inlineStr">
        <is>
          <t>snookerhub.co.uk</t>
        </is>
      </c>
      <c r="B221096" t="n">
        <v>156</v>
      </c>
    </row>
    <row r="221097">
      <c r="A221097" t="inlineStr">
        <is>
          <t>gatesfarmshop.co.uk</t>
        </is>
      </c>
      <c r="B221097" t="n">
        <v>156</v>
      </c>
    </row>
    <row r="221098">
      <c r="A221098" t="inlineStr">
        <is>
          <t>www.foregroundweb.com</t>
        </is>
      </c>
      <c r="B221098" t="n">
        <v>156</v>
      </c>
    </row>
    <row r="221099">
      <c r="A221099" t="inlineStr">
        <is>
          <t>hktravelblog.com</t>
        </is>
      </c>
      <c r="B221099" t="n">
        <v>156</v>
      </c>
    </row>
    <row r="221100">
      <c r="A221100" t="inlineStr">
        <is>
          <t>www.handdoekentoiletpapier.nl</t>
        </is>
      </c>
      <c r="B221100" t="n">
        <v>156</v>
      </c>
    </row>
    <row r="221101">
      <c r="A221101" t="inlineStr">
        <is>
          <t>www2.aston.ac.uk</t>
        </is>
      </c>
      <c r="B221101" t="n">
        <v>156</v>
      </c>
    </row>
    <row r="221102">
      <c r="A221102" t="inlineStr">
        <is>
          <t>dayrize.com</t>
        </is>
      </c>
      <c r="B221102" t="n">
        <v>156</v>
      </c>
    </row>
    <row r="221103">
      <c r="A221103" t="inlineStr">
        <is>
          <t>customwebsitedesignseo.com</t>
        </is>
      </c>
      <c r="B221103" t="n">
        <v>156</v>
      </c>
    </row>
    <row r="221104">
      <c r="A221104" t="inlineStr">
        <is>
          <t>epfl-innovationpark.ch</t>
        </is>
      </c>
      <c r="B221104" t="n">
        <v>156</v>
      </c>
    </row>
    <row r="221105">
      <c r="A221105" t="inlineStr">
        <is>
          <t>www.poverty-action.org</t>
        </is>
      </c>
      <c r="B221105" t="n">
        <v>156</v>
      </c>
    </row>
    <row r="221106">
      <c r="A221106" t="inlineStr">
        <is>
          <t>www.casinoonline.dk</t>
        </is>
      </c>
      <c r="B221106" t="n">
        <v>156</v>
      </c>
    </row>
    <row r="221107">
      <c r="A221107" t="inlineStr">
        <is>
          <t>www.aquaticglassel.com</t>
        </is>
      </c>
      <c r="B221107" t="n">
        <v>156</v>
      </c>
    </row>
    <row r="221108">
      <c r="A221108" t="inlineStr">
        <is>
          <t>dragoneye.pl</t>
        </is>
      </c>
      <c r="B221108" t="n">
        <v>156</v>
      </c>
    </row>
    <row r="221109">
      <c r="A221109" t="inlineStr">
        <is>
          <t>www.thindifference.com</t>
        </is>
      </c>
      <c r="B221109" t="n">
        <v>156</v>
      </c>
    </row>
    <row r="221110">
      <c r="A221110" t="inlineStr">
        <is>
          <t>speedcleaning.com</t>
        </is>
      </c>
      <c r="B221110" t="n">
        <v>156</v>
      </c>
    </row>
    <row r="221111">
      <c r="A221111" t="inlineStr">
        <is>
          <t>www.stoneinspired.com</t>
        </is>
      </c>
      <c r="B221111" t="n">
        <v>156</v>
      </c>
    </row>
    <row r="221112">
      <c r="A221112" t="inlineStr">
        <is>
          <t>s41.radikal.ru</t>
        </is>
      </c>
      <c r="B221112" t="n">
        <v>156</v>
      </c>
    </row>
    <row r="221113">
      <c r="A221113" t="inlineStr">
        <is>
          <t>www.medicaltourismex.com</t>
        </is>
      </c>
      <c r="B221113" t="n">
        <v>156</v>
      </c>
    </row>
    <row r="221114">
      <c r="A221114" t="inlineStr">
        <is>
          <t>trafficgenerationcafe.com</t>
        </is>
      </c>
      <c r="B221114" t="n">
        <v>156</v>
      </c>
    </row>
    <row r="221115">
      <c r="A221115" t="inlineStr">
        <is>
          <t>www.neoflamedesign.com</t>
        </is>
      </c>
      <c r="B221115" t="n">
        <v>156</v>
      </c>
    </row>
    <row r="221116">
      <c r="A221116" t="inlineStr">
        <is>
          <t>sjc.marketing</t>
        </is>
      </c>
      <c r="B221116" t="n">
        <v>156</v>
      </c>
    </row>
    <row r="221117">
      <c r="A221117" t="inlineStr">
        <is>
          <t>www.sexshopmayorista.net</t>
        </is>
      </c>
      <c r="B221117" t="n">
        <v>156</v>
      </c>
    </row>
    <row r="221118">
      <c r="A221118" t="inlineStr">
        <is>
          <t>coiledspring.co.uk</t>
        </is>
      </c>
      <c r="B221118" t="n">
        <v>156</v>
      </c>
    </row>
    <row r="221119">
      <c r="A221119" t="inlineStr">
        <is>
          <t>www.themes21.net</t>
        </is>
      </c>
      <c r="B221119" t="n">
        <v>156</v>
      </c>
    </row>
    <row r="221120">
      <c r="A221120" t="inlineStr">
        <is>
          <t>www.kempy-chaty.cz</t>
        </is>
      </c>
      <c r="B221120" t="n">
        <v>156</v>
      </c>
    </row>
    <row r="221121">
      <c r="A221121" t="inlineStr">
        <is>
          <t>news.it.ufl.edu</t>
        </is>
      </c>
      <c r="B221121" t="n">
        <v>156</v>
      </c>
    </row>
    <row r="221122">
      <c r="A221122" t="inlineStr">
        <is>
          <t>uribotanicalgardens.files.wordpress.com</t>
        </is>
      </c>
      <c r="B221122" t="n">
        <v>156</v>
      </c>
    </row>
    <row r="221123">
      <c r="A221123" t="inlineStr">
        <is>
          <t>www.hemporium.co.za</t>
        </is>
      </c>
      <c r="B221123" t="n">
        <v>156</v>
      </c>
    </row>
    <row r="221124">
      <c r="A221124" t="inlineStr">
        <is>
          <t>www.longskate-boardshop.com</t>
        </is>
      </c>
      <c r="B221124" t="n">
        <v>156</v>
      </c>
    </row>
    <row r="221125">
      <c r="A221125" t="inlineStr">
        <is>
          <t>www.lescargot.be</t>
        </is>
      </c>
      <c r="B221125" t="n">
        <v>156</v>
      </c>
    </row>
    <row r="221126">
      <c r="A221126" t="inlineStr">
        <is>
          <t>www.aywas.com</t>
        </is>
      </c>
      <c r="B221126" t="n">
        <v>156</v>
      </c>
    </row>
    <row r="221127">
      <c r="A221127" t="inlineStr">
        <is>
          <t>educators.brainpop.com</t>
        </is>
      </c>
      <c r="B221127" t="n">
        <v>156</v>
      </c>
    </row>
    <row r="221128">
      <c r="A221128" t="inlineStr">
        <is>
          <t>content.3d-interracial-porn.com</t>
        </is>
      </c>
      <c r="B221128" t="n">
        <v>156</v>
      </c>
    </row>
    <row r="221129">
      <c r="A221129" t="inlineStr">
        <is>
          <t>www.stitchsimon.com</t>
        </is>
      </c>
      <c r="B221129" t="n">
        <v>156</v>
      </c>
    </row>
    <row r="221130">
      <c r="A221130" t="inlineStr">
        <is>
          <t>www.kildarenow.com</t>
        </is>
      </c>
      <c r="B221130" t="n">
        <v>156</v>
      </c>
    </row>
    <row r="221131">
      <c r="A221131" t="inlineStr">
        <is>
          <t>www.hobbyequipment.se</t>
        </is>
      </c>
      <c r="B221131" t="n">
        <v>156</v>
      </c>
    </row>
    <row r="221132">
      <c r="A221132" t="inlineStr">
        <is>
          <t>www.pornyoung.me</t>
        </is>
      </c>
      <c r="B221132" t="n">
        <v>156</v>
      </c>
    </row>
    <row r="221133">
      <c r="A221133" t="inlineStr">
        <is>
          <t>theeliteproduct.com</t>
        </is>
      </c>
      <c r="B221133" t="n">
        <v>156</v>
      </c>
    </row>
    <row r="221134">
      <c r="A221134" t="inlineStr">
        <is>
          <t>officetemplate.net</t>
        </is>
      </c>
      <c r="B221134" t="n">
        <v>156</v>
      </c>
    </row>
    <row r="221135">
      <c r="A221135" t="inlineStr">
        <is>
          <t>www.szhuazhou.com</t>
        </is>
      </c>
      <c r="B221135" t="n">
        <v>156</v>
      </c>
    </row>
    <row r="221136">
      <c r="A221136" t="inlineStr">
        <is>
          <t>www.villagetattoonyc.com</t>
        </is>
      </c>
      <c r="B221136" t="n">
        <v>156</v>
      </c>
    </row>
    <row r="221137">
      <c r="A221137" t="inlineStr">
        <is>
          <t>newstten.news</t>
        </is>
      </c>
      <c r="B221137" t="n">
        <v>156</v>
      </c>
    </row>
    <row r="221138">
      <c r="A221138" t="inlineStr">
        <is>
          <t>www.chatmeter.com</t>
        </is>
      </c>
      <c r="B221138" t="n">
        <v>156</v>
      </c>
    </row>
    <row r="221139">
      <c r="A221139" t="inlineStr">
        <is>
          <t>img.iflicks.in</t>
        </is>
      </c>
      <c r="B221139" t="n">
        <v>156</v>
      </c>
    </row>
    <row r="221140">
      <c r="A221140" t="inlineStr">
        <is>
          <t>www.klopmart.com</t>
        </is>
      </c>
      <c r="B221140" t="n">
        <v>156</v>
      </c>
    </row>
    <row r="221141">
      <c r="A221141" t="inlineStr">
        <is>
          <t>store-charms.com</t>
        </is>
      </c>
      <c r="B221141" t="n">
        <v>156</v>
      </c>
    </row>
    <row r="221142">
      <c r="A221142" t="inlineStr">
        <is>
          <t>images.foot-cream.org</t>
        </is>
      </c>
      <c r="B221142" t="n">
        <v>156</v>
      </c>
    </row>
    <row r="221143">
      <c r="A221143" t="inlineStr">
        <is>
          <t>www.thenotsoblog.com</t>
        </is>
      </c>
      <c r="B221143" t="n">
        <v>156</v>
      </c>
    </row>
    <row r="221144">
      <c r="A221144" t="inlineStr">
        <is>
          <t>banglasubtitle.com</t>
        </is>
      </c>
      <c r="B221144" t="n">
        <v>156</v>
      </c>
    </row>
    <row r="221145">
      <c r="A221145" t="inlineStr">
        <is>
          <t>ceoclubsuae.com</t>
        </is>
      </c>
      <c r="B221145" t="n">
        <v>156</v>
      </c>
    </row>
    <row r="221146">
      <c r="A221146" t="inlineStr">
        <is>
          <t>blog.codecentric.de</t>
        </is>
      </c>
      <c r="B221146" t="n">
        <v>156</v>
      </c>
    </row>
    <row r="221147">
      <c r="A221147" t="inlineStr">
        <is>
          <t>forums.bestbuy.com:80</t>
        </is>
      </c>
      <c r="B221147" t="n">
        <v>156</v>
      </c>
    </row>
    <row r="221148">
      <c r="A221148" t="inlineStr">
        <is>
          <t>www.rlss.org.uk</t>
        </is>
      </c>
      <c r="B221148" t="n">
        <v>156</v>
      </c>
    </row>
    <row r="221149">
      <c r="A221149" t="inlineStr">
        <is>
          <t>arthrwsis.com</t>
        </is>
      </c>
      <c r="B221149" t="n">
        <v>156</v>
      </c>
    </row>
    <row r="221150">
      <c r="A221150" t="inlineStr">
        <is>
          <t>www.tastyad.com</t>
        </is>
      </c>
      <c r="B221150" t="n">
        <v>156</v>
      </c>
    </row>
    <row r="221151">
      <c r="A221151" t="inlineStr">
        <is>
          <t>en.wearunique.com</t>
        </is>
      </c>
      <c r="B221151" t="n">
        <v>156</v>
      </c>
    </row>
    <row r="221152">
      <c r="A221152" t="inlineStr">
        <is>
          <t>www.buckinghamgardencentre.co.uk</t>
        </is>
      </c>
      <c r="B221152" t="n">
        <v>156</v>
      </c>
    </row>
    <row r="221153">
      <c r="A221153" t="inlineStr">
        <is>
          <t>jewelsofnepal.com</t>
        </is>
      </c>
      <c r="B221153" t="n">
        <v>156</v>
      </c>
    </row>
    <row r="221154">
      <c r="A221154" t="inlineStr">
        <is>
          <t>beactivedecatur.files.wordpress.com</t>
        </is>
      </c>
      <c r="B221154" t="n">
        <v>156</v>
      </c>
    </row>
    <row r="221155">
      <c r="A221155" t="inlineStr">
        <is>
          <t>gadaboutvintage.com</t>
        </is>
      </c>
      <c r="B221155" t="n">
        <v>156</v>
      </c>
    </row>
    <row r="221156">
      <c r="A221156" t="inlineStr">
        <is>
          <t>www.boundaryline.co.nz</t>
        </is>
      </c>
      <c r="B221156" t="n">
        <v>156</v>
      </c>
    </row>
    <row r="221157">
      <c r="A221157" t="inlineStr">
        <is>
          <t>www.revivezone.com</t>
        </is>
      </c>
      <c r="B221157" t="n">
        <v>156</v>
      </c>
    </row>
    <row r="221158">
      <c r="A221158" t="inlineStr">
        <is>
          <t>www.deallaserspro.com</t>
        </is>
      </c>
      <c r="B221158" t="n">
        <v>156</v>
      </c>
    </row>
    <row r="221159">
      <c r="A221159" t="inlineStr">
        <is>
          <t>www.hillspet.it</t>
        </is>
      </c>
      <c r="B221159" t="n">
        <v>156</v>
      </c>
    </row>
    <row r="221160">
      <c r="A221160" t="inlineStr">
        <is>
          <t>s.krfb.de</t>
        </is>
      </c>
      <c r="B221160" t="n">
        <v>156</v>
      </c>
    </row>
    <row r="221161">
      <c r="A221161" t="inlineStr">
        <is>
          <t>www.ukbusinessdirectorypages.com</t>
        </is>
      </c>
      <c r="B221161" t="n">
        <v>156</v>
      </c>
    </row>
    <row r="221162">
      <c r="A221162" t="inlineStr">
        <is>
          <t>www.tasmaniancraft.com.au</t>
        </is>
      </c>
      <c r="B221162" t="n">
        <v>156</v>
      </c>
    </row>
    <row r="221163">
      <c r="A221163" t="inlineStr">
        <is>
          <t>www.thecoolerzone.com</t>
        </is>
      </c>
      <c r="B221163" t="n">
        <v>156</v>
      </c>
    </row>
    <row r="221164">
      <c r="A221164" t="inlineStr">
        <is>
          <t>creativevictuals.com</t>
        </is>
      </c>
      <c r="B221164" t="n">
        <v>156</v>
      </c>
    </row>
    <row r="221165">
      <c r="A221165" t="inlineStr">
        <is>
          <t>halloweenoutfitsforcheap.com</t>
        </is>
      </c>
      <c r="B221165" t="n">
        <v>156</v>
      </c>
    </row>
    <row r="221166">
      <c r="A221166" t="inlineStr">
        <is>
          <t>outburo.com</t>
        </is>
      </c>
      <c r="B221166" t="n">
        <v>156</v>
      </c>
    </row>
    <row r="221167">
      <c r="A221167" t="inlineStr">
        <is>
          <t>vitrina-opt.ru</t>
        </is>
      </c>
      <c r="B221167" t="n">
        <v>156</v>
      </c>
    </row>
    <row r="221168">
      <c r="A221168" t="inlineStr">
        <is>
          <t>www.fabioemme.it</t>
        </is>
      </c>
      <c r="B221168" t="n">
        <v>156</v>
      </c>
    </row>
    <row r="221169">
      <c r="A221169" t="inlineStr">
        <is>
          <t>chimesmusic.com</t>
        </is>
      </c>
      <c r="B221169" t="n">
        <v>156</v>
      </c>
    </row>
    <row r="221170">
      <c r="A221170" t="inlineStr">
        <is>
          <t>www.stikc.com</t>
        </is>
      </c>
      <c r="B221170" t="n">
        <v>156</v>
      </c>
    </row>
    <row r="221171">
      <c r="A221171" t="inlineStr">
        <is>
          <t>www.penanglocalstuff.com</t>
        </is>
      </c>
      <c r="B221171" t="n">
        <v>156</v>
      </c>
    </row>
    <row r="221172">
      <c r="A221172" t="inlineStr">
        <is>
          <t>paulhauls.com</t>
        </is>
      </c>
      <c r="B221172" t="n">
        <v>156</v>
      </c>
    </row>
    <row r="221173">
      <c r="A221173" t="inlineStr">
        <is>
          <t>blog.signaturit.com</t>
        </is>
      </c>
      <c r="B221173" t="n">
        <v>156</v>
      </c>
    </row>
    <row r="221174">
      <c r="A221174" t="inlineStr">
        <is>
          <t>www.tga.gov.au</t>
        </is>
      </c>
      <c r="B221174" t="n">
        <v>156</v>
      </c>
    </row>
    <row r="221175">
      <c r="A221175" t="inlineStr">
        <is>
          <t>christianbracelets.com</t>
        </is>
      </c>
      <c r="B221175" t="n">
        <v>156</v>
      </c>
    </row>
    <row r="221176">
      <c r="A221176" t="inlineStr">
        <is>
          <t>www.varicoltd.com</t>
        </is>
      </c>
      <c r="B221176" t="n">
        <v>156</v>
      </c>
    </row>
    <row r="221177">
      <c r="A221177" t="inlineStr">
        <is>
          <t>www.divisima.com</t>
        </is>
      </c>
      <c r="B221177" t="n">
        <v>156</v>
      </c>
    </row>
    <row r="221178">
      <c r="A221178" t="inlineStr">
        <is>
          <t>muds.co.in</t>
        </is>
      </c>
      <c r="B221178" t="n">
        <v>156</v>
      </c>
    </row>
    <row r="221179">
      <c r="A221179" t="inlineStr">
        <is>
          <t>usauk-classifieds.com</t>
        </is>
      </c>
      <c r="B221179" t="n">
        <v>156</v>
      </c>
    </row>
    <row r="221180">
      <c r="A221180" t="inlineStr">
        <is>
          <t>community.constantcontact.com</t>
        </is>
      </c>
      <c r="B221180" t="n">
        <v>156</v>
      </c>
    </row>
    <row r="221181">
      <c r="A221181" t="inlineStr">
        <is>
          <t>www.feng-yan.com</t>
        </is>
      </c>
      <c r="B221181" t="n">
        <v>156</v>
      </c>
    </row>
    <row r="221182">
      <c r="A221182" t="inlineStr">
        <is>
          <t>proview-land.vn</t>
        </is>
      </c>
      <c r="B221182" t="n">
        <v>156</v>
      </c>
    </row>
    <row r="221183">
      <c r="A221183" t="inlineStr">
        <is>
          <t>www.56pixels.com</t>
        </is>
      </c>
      <c r="B221183" t="n">
        <v>156</v>
      </c>
    </row>
    <row r="221184">
      <c r="A221184" t="inlineStr">
        <is>
          <t>kem.shop.megafon.ru</t>
        </is>
      </c>
      <c r="B221184" t="n">
        <v>156</v>
      </c>
    </row>
    <row r="221185">
      <c r="A221185" t="inlineStr">
        <is>
          <t>www.ii-img.com</t>
        </is>
      </c>
      <c r="B221185" t="n">
        <v>156</v>
      </c>
    </row>
    <row r="221186">
      <c r="A221186" t="inlineStr">
        <is>
          <t>blairblogs.com</t>
        </is>
      </c>
      <c r="B221186" t="n">
        <v>156</v>
      </c>
    </row>
    <row r="221187">
      <c r="A221187" t="inlineStr">
        <is>
          <t>www.newconceptlouvers.com</t>
        </is>
      </c>
      <c r="B221187" t="n">
        <v>156</v>
      </c>
    </row>
    <row r="221188">
      <c r="A221188" t="inlineStr">
        <is>
          <t>www.personalized-ribbons.com</t>
        </is>
      </c>
      <c r="B221188" t="n">
        <v>156</v>
      </c>
    </row>
    <row r="221189">
      <c r="A221189" t="inlineStr">
        <is>
          <t>store.midwich.com</t>
        </is>
      </c>
      <c r="B221189" t="n">
        <v>156</v>
      </c>
    </row>
    <row r="221190">
      <c r="A221190" t="inlineStr">
        <is>
          <t>covertocoverlitcom.files.wordpress.com</t>
        </is>
      </c>
      <c r="B221190" t="n">
        <v>156</v>
      </c>
    </row>
    <row r="221191">
      <c r="A221191" t="inlineStr">
        <is>
          <t>api.chylak.com</t>
        </is>
      </c>
      <c r="B221191" t="n">
        <v>156</v>
      </c>
    </row>
    <row r="221192">
      <c r="A221192" t="inlineStr">
        <is>
          <t>www.cdbltd.com</t>
        </is>
      </c>
      <c r="B221192" t="n">
        <v>156</v>
      </c>
    </row>
    <row r="221193">
      <c r="A221193" t="inlineStr">
        <is>
          <t>www.510families.com</t>
        </is>
      </c>
      <c r="B221193" t="n">
        <v>156</v>
      </c>
    </row>
    <row r="221194">
      <c r="A221194" t="inlineStr">
        <is>
          <t>www.warhats.com</t>
        </is>
      </c>
      <c r="B221194" t="n">
        <v>156</v>
      </c>
    </row>
    <row r="221195">
      <c r="A221195" t="inlineStr">
        <is>
          <t>ahappycamper.com</t>
        </is>
      </c>
      <c r="B221195" t="n">
        <v>156</v>
      </c>
    </row>
    <row r="221196">
      <c r="A221196" t="inlineStr">
        <is>
          <t>www.stratasports.co.nz</t>
        </is>
      </c>
      <c r="B221196" t="n">
        <v>156</v>
      </c>
    </row>
    <row r="221197">
      <c r="A221197" t="inlineStr">
        <is>
          <t>www.firefactory.com.au</t>
        </is>
      </c>
      <c r="B221197" t="n">
        <v>156</v>
      </c>
    </row>
    <row r="221198">
      <c r="A221198" t="inlineStr">
        <is>
          <t>www.theartofcoachingvolleyball.com</t>
        </is>
      </c>
      <c r="B221198" t="n">
        <v>156</v>
      </c>
    </row>
    <row r="221199">
      <c r="A221199" t="inlineStr">
        <is>
          <t>www.carupdater.com</t>
        </is>
      </c>
      <c r="B221199" t="n">
        <v>156</v>
      </c>
    </row>
    <row r="221200">
      <c r="A221200" t="inlineStr">
        <is>
          <t>news.tokunation.com</t>
        </is>
      </c>
      <c r="B221200" t="n">
        <v>156</v>
      </c>
    </row>
    <row r="221201">
      <c r="A221201" t="inlineStr">
        <is>
          <t>blueheaven.online</t>
        </is>
      </c>
      <c r="B221201" t="n">
        <v>156</v>
      </c>
    </row>
    <row r="221202">
      <c r="A221202" t="inlineStr">
        <is>
          <t>stripo-cdn.stripo.email</t>
        </is>
      </c>
      <c r="B221202" t="n">
        <v>156</v>
      </c>
    </row>
    <row r="221203">
      <c r="A221203" t="inlineStr">
        <is>
          <t>www.sneakerdiscounter.nl</t>
        </is>
      </c>
      <c r="B221203" t="n">
        <v>156</v>
      </c>
    </row>
    <row r="221204">
      <c r="A221204" t="inlineStr">
        <is>
          <t>www.0755video.com</t>
        </is>
      </c>
      <c r="B221204" t="n">
        <v>156</v>
      </c>
    </row>
    <row r="221205">
      <c r="A221205" t="inlineStr">
        <is>
          <t>sewin.net</t>
        </is>
      </c>
      <c r="B221205" t="n">
        <v>156</v>
      </c>
    </row>
    <row r="221206">
      <c r="A221206" t="inlineStr">
        <is>
          <t>www.itqlick.com</t>
        </is>
      </c>
      <c r="B221206" t="n">
        <v>156</v>
      </c>
    </row>
    <row r="221207">
      <c r="A221207" t="inlineStr">
        <is>
          <t>beautylovesbooks.com</t>
        </is>
      </c>
      <c r="B221207" t="n">
        <v>156</v>
      </c>
    </row>
    <row r="221208">
      <c r="A221208" t="inlineStr">
        <is>
          <t>www.zpcompression.com</t>
        </is>
      </c>
      <c r="B221208" t="n">
        <v>156</v>
      </c>
    </row>
    <row r="221209">
      <c r="A221209" t="inlineStr">
        <is>
          <t>myanime.cn</t>
        </is>
      </c>
      <c r="B221209" t="n">
        <v>156</v>
      </c>
    </row>
    <row r="221210">
      <c r="A221210" t="inlineStr">
        <is>
          <t>yes-seo.net</t>
        </is>
      </c>
      <c r="B221210" t="n">
        <v>156</v>
      </c>
    </row>
    <row r="221211">
      <c r="A221211" t="inlineStr">
        <is>
          <t>www.chessusa.com</t>
        </is>
      </c>
      <c r="B221211" t="n">
        <v>156</v>
      </c>
    </row>
    <row r="221212">
      <c r="A221212" t="inlineStr">
        <is>
          <t>richontools.com</t>
        </is>
      </c>
      <c r="B221212" t="n">
        <v>156</v>
      </c>
    </row>
    <row r="221213">
      <c r="A221213" t="inlineStr">
        <is>
          <t>www.wohoota.com</t>
        </is>
      </c>
      <c r="B221213" t="n">
        <v>156</v>
      </c>
    </row>
    <row r="221214">
      <c r="A221214" t="inlineStr">
        <is>
          <t>el-gizmos.s3.amazonaws.com</t>
        </is>
      </c>
      <c r="B221214" t="n">
        <v>156</v>
      </c>
    </row>
    <row r="221215">
      <c r="A221215" t="inlineStr">
        <is>
          <t>www.fillandfind.com</t>
        </is>
      </c>
      <c r="B221215" t="n">
        <v>156</v>
      </c>
    </row>
    <row r="221216">
      <c r="A221216" t="inlineStr">
        <is>
          <t>www.gmbvespa.com</t>
        </is>
      </c>
      <c r="B221216" t="n">
        <v>156</v>
      </c>
    </row>
    <row r="221217">
      <c r="A221217" t="inlineStr">
        <is>
          <t>www.sureglow.com</t>
        </is>
      </c>
      <c r="B221217" t="n">
        <v>156</v>
      </c>
    </row>
    <row r="221218">
      <c r="A221218" t="inlineStr">
        <is>
          <t>www.trepiprofumerie.com</t>
        </is>
      </c>
      <c r="B221218" t="n">
        <v>156</v>
      </c>
    </row>
    <row r="221219">
      <c r="A221219" t="inlineStr">
        <is>
          <t>rqrnrwxhpnpo5p.ldycdn.com</t>
        </is>
      </c>
      <c r="B221219" t="n">
        <v>156</v>
      </c>
    </row>
    <row r="221220">
      <c r="A221220" t="inlineStr">
        <is>
          <t>www.teereviewer.com</t>
        </is>
      </c>
      <c r="B221220" t="n">
        <v>156</v>
      </c>
    </row>
    <row r="221221">
      <c r="A221221" t="inlineStr">
        <is>
          <t>createyourowngiftbasket.co.uk</t>
        </is>
      </c>
      <c r="B221221" t="n">
        <v>156</v>
      </c>
    </row>
    <row r="221222">
      <c r="A221222" t="inlineStr">
        <is>
          <t>dannyreise.zenfolio.com</t>
        </is>
      </c>
      <c r="B221222" t="n">
        <v>156</v>
      </c>
    </row>
    <row r="221223">
      <c r="A221223" t="inlineStr">
        <is>
          <t>greenbubz.com.au</t>
        </is>
      </c>
      <c r="B221223" t="n">
        <v>156</v>
      </c>
    </row>
    <row r="221224">
      <c r="A221224" t="inlineStr">
        <is>
          <t>teacher-planners.com</t>
        </is>
      </c>
      <c r="B221224" t="n">
        <v>156</v>
      </c>
    </row>
    <row r="221225">
      <c r="A221225" t="inlineStr">
        <is>
          <t>kvlt.fi</t>
        </is>
      </c>
      <c r="B221225" t="n">
        <v>156</v>
      </c>
    </row>
    <row r="221226">
      <c r="A221226" t="inlineStr">
        <is>
          <t>wvls.org</t>
        </is>
      </c>
      <c r="B221226" t="n">
        <v>156</v>
      </c>
    </row>
    <row r="221227">
      <c r="A221227" t="inlineStr">
        <is>
          <t>admissionlist.com.ng</t>
        </is>
      </c>
      <c r="B221227" t="n">
        <v>156</v>
      </c>
    </row>
    <row r="221228">
      <c r="A221228" t="inlineStr">
        <is>
          <t>static1.wicker.pl</t>
        </is>
      </c>
      <c r="B221228" t="n">
        <v>156</v>
      </c>
    </row>
    <row r="221229">
      <c r="A221229" t="inlineStr">
        <is>
          <t>www.mybeegsex.com</t>
        </is>
      </c>
      <c r="B221229" t="n">
        <v>156</v>
      </c>
    </row>
    <row r="221230">
      <c r="A221230" t="inlineStr">
        <is>
          <t>icdn03.porn8.tube</t>
        </is>
      </c>
      <c r="B221230" t="n">
        <v>156</v>
      </c>
    </row>
    <row r="221231">
      <c r="A221231" t="inlineStr">
        <is>
          <t>www.kinocast.net</t>
        </is>
      </c>
      <c r="B221231" t="n">
        <v>156</v>
      </c>
    </row>
    <row r="221232">
      <c r="A221232" t="inlineStr">
        <is>
          <t>www.nucleoncranegroup.com</t>
        </is>
      </c>
      <c r="B221232" t="n">
        <v>156</v>
      </c>
    </row>
    <row r="221233">
      <c r="A221233" t="inlineStr">
        <is>
          <t>www.requestlegalservices.com</t>
        </is>
      </c>
      <c r="B221233" t="n">
        <v>156</v>
      </c>
    </row>
    <row r="221234">
      <c r="A221234" t="inlineStr">
        <is>
          <t>www.jst.com</t>
        </is>
      </c>
      <c r="B221234" t="n">
        <v>156</v>
      </c>
    </row>
    <row r="221235">
      <c r="A221235" t="inlineStr">
        <is>
          <t>img.mob-core.com</t>
        </is>
      </c>
      <c r="B221235" t="n">
        <v>156</v>
      </c>
    </row>
    <row r="221236">
      <c r="A221236" t="inlineStr">
        <is>
          <t>viberstore.co.uk</t>
        </is>
      </c>
      <c r="B221236" t="n">
        <v>156</v>
      </c>
    </row>
    <row r="221237">
      <c r="A221237" t="inlineStr">
        <is>
          <t>costumecrazed.files.wordpress.com</t>
        </is>
      </c>
      <c r="B221237" t="n">
        <v>156</v>
      </c>
    </row>
    <row r="221238">
      <c r="A221238" t="inlineStr">
        <is>
          <t>www.icy-couture.com</t>
        </is>
      </c>
      <c r="B221238" t="n">
        <v>156</v>
      </c>
    </row>
    <row r="221239">
      <c r="A221239" t="inlineStr">
        <is>
          <t>justcallmehomegirl.com</t>
        </is>
      </c>
      <c r="B221239" t="n">
        <v>156</v>
      </c>
    </row>
    <row r="221240">
      <c r="A221240" t="inlineStr">
        <is>
          <t>www.kishiyamamoto.com</t>
        </is>
      </c>
      <c r="B221240" t="n">
        <v>156</v>
      </c>
    </row>
    <row r="221241">
      <c r="A221241" t="inlineStr">
        <is>
          <t>images.portableairconditionersi.com</t>
        </is>
      </c>
      <c r="B221241" t="n">
        <v>156</v>
      </c>
    </row>
    <row r="221242">
      <c r="A221242" t="inlineStr">
        <is>
          <t>www.bedfordfallsusa.com</t>
        </is>
      </c>
      <c r="B221242" t="n">
        <v>156</v>
      </c>
    </row>
    <row r="221243">
      <c r="A221243" t="inlineStr">
        <is>
          <t>www.shiftknobs.eu</t>
        </is>
      </c>
      <c r="B221243" t="n">
        <v>156</v>
      </c>
    </row>
    <row r="221244">
      <c r="A221244" t="inlineStr">
        <is>
          <t>loriwhitlock.com</t>
        </is>
      </c>
      <c r="B221244" t="n">
        <v>156</v>
      </c>
    </row>
    <row r="221245">
      <c r="A221245" t="inlineStr">
        <is>
          <t>www.airconditioningcompaniesnearme.com</t>
        </is>
      </c>
      <c r="B221245" t="n">
        <v>156</v>
      </c>
    </row>
    <row r="221246">
      <c r="A221246" t="inlineStr">
        <is>
          <t>wallboardtools.com.au</t>
        </is>
      </c>
      <c r="B221246" t="n">
        <v>156</v>
      </c>
    </row>
    <row r="221247">
      <c r="A221247" t="inlineStr">
        <is>
          <t>nrich.maths.org</t>
        </is>
      </c>
      <c r="B221247" t="n">
        <v>156</v>
      </c>
    </row>
    <row r="221248">
      <c r="A221248" t="inlineStr">
        <is>
          <t>carterbates.com</t>
        </is>
      </c>
      <c r="B221248" t="n">
        <v>156</v>
      </c>
    </row>
    <row r="221249">
      <c r="A221249" t="inlineStr">
        <is>
          <t>hirecopt.ie</t>
        </is>
      </c>
      <c r="B221249" t="n">
        <v>156</v>
      </c>
    </row>
    <row r="221250">
      <c r="A221250" t="inlineStr">
        <is>
          <t>www.dreamsnw.com</t>
        </is>
      </c>
      <c r="B221250" t="n">
        <v>156</v>
      </c>
    </row>
    <row r="221251">
      <c r="A221251" t="inlineStr">
        <is>
          <t>cameronsproducts.com</t>
        </is>
      </c>
      <c r="B221251" t="n">
        <v>156</v>
      </c>
    </row>
    <row r="221252">
      <c r="A221252" t="inlineStr">
        <is>
          <t>www.prescribedpoems.com</t>
        </is>
      </c>
      <c r="B221252" t="n">
        <v>156</v>
      </c>
    </row>
    <row r="221253">
      <c r="A221253" t="inlineStr">
        <is>
          <t>www.toplineclearys.ie</t>
        </is>
      </c>
      <c r="B221253" t="n">
        <v>156</v>
      </c>
    </row>
    <row r="221254">
      <c r="A221254" t="inlineStr">
        <is>
          <t>www.valerie-immobilier.com</t>
        </is>
      </c>
      <c r="B221254" t="n">
        <v>156</v>
      </c>
    </row>
    <row r="221255">
      <c r="A221255" t="inlineStr">
        <is>
          <t>alaskafurgallery.com</t>
        </is>
      </c>
      <c r="B221255" t="n">
        <v>156</v>
      </c>
    </row>
    <row r="221256">
      <c r="A221256" t="inlineStr">
        <is>
          <t>www.idiomatika.es</t>
        </is>
      </c>
      <c r="B221256" t="n">
        <v>156</v>
      </c>
    </row>
    <row r="221257">
      <c r="A221257" t="inlineStr">
        <is>
          <t>goth-specks.com</t>
        </is>
      </c>
      <c r="B221257" t="n">
        <v>156</v>
      </c>
    </row>
    <row r="221258">
      <c r="A221258" t="inlineStr">
        <is>
          <t>images.davidstea.com</t>
        </is>
      </c>
      <c r="B221258" t="n">
        <v>156</v>
      </c>
    </row>
    <row r="221259">
      <c r="A221259" t="inlineStr">
        <is>
          <t>exeltemplates.com</t>
        </is>
      </c>
      <c r="B221259" t="n">
        <v>156</v>
      </c>
    </row>
    <row r="221260">
      <c r="A221260" t="inlineStr">
        <is>
          <t>chiropractic.healthmobius.net</t>
        </is>
      </c>
      <c r="B221260" t="n">
        <v>156</v>
      </c>
    </row>
    <row r="221261">
      <c r="A221261" t="inlineStr">
        <is>
          <t>www.oasisbags.net</t>
        </is>
      </c>
      <c r="B221261" t="n">
        <v>156</v>
      </c>
    </row>
    <row r="221262">
      <c r="A221262" t="inlineStr">
        <is>
          <t>incrediblegifts.b-cdn.net</t>
        </is>
      </c>
      <c r="B221262" t="n">
        <v>156</v>
      </c>
    </row>
    <row r="221263">
      <c r="A221263" t="inlineStr">
        <is>
          <t>www.arcticheatpumps.com</t>
        </is>
      </c>
      <c r="B221263" t="n">
        <v>156</v>
      </c>
    </row>
    <row r="221264">
      <c r="A221264" t="inlineStr">
        <is>
          <t>www.bidfood.nl</t>
        </is>
      </c>
      <c r="B221264" t="n">
        <v>156</v>
      </c>
    </row>
    <row r="221265">
      <c r="A221265" t="inlineStr">
        <is>
          <t>nurie-world.com</t>
        </is>
      </c>
      <c r="B221265" t="n">
        <v>156</v>
      </c>
    </row>
    <row r="221266">
      <c r="A221266" t="inlineStr">
        <is>
          <t>kidsgametoys.com</t>
        </is>
      </c>
      <c r="B221266" t="n">
        <v>156</v>
      </c>
    </row>
    <row r="221267">
      <c r="A221267" t="inlineStr">
        <is>
          <t>www.retrofootball.pt</t>
        </is>
      </c>
      <c r="B221267" t="n">
        <v>156</v>
      </c>
    </row>
    <row r="221268">
      <c r="A221268" t="inlineStr">
        <is>
          <t>lioncrest.com.au</t>
        </is>
      </c>
      <c r="B221268" t="n">
        <v>156</v>
      </c>
    </row>
    <row r="221269">
      <c r="A221269" t="inlineStr">
        <is>
          <t>oldvin.ru</t>
        </is>
      </c>
      <c r="B221269" t="n">
        <v>156</v>
      </c>
    </row>
    <row r="221270">
      <c r="A221270" t="inlineStr">
        <is>
          <t>www.ringophone.com</t>
        </is>
      </c>
      <c r="B221270" t="n">
        <v>156</v>
      </c>
    </row>
    <row r="221271">
      <c r="A221271" t="inlineStr">
        <is>
          <t>www.citylocalbiz.us</t>
        </is>
      </c>
      <c r="B221271" t="n">
        <v>156</v>
      </c>
    </row>
    <row r="221272">
      <c r="A221272" t="inlineStr">
        <is>
          <t>tailoredtreeservices.co.uk</t>
        </is>
      </c>
      <c r="B221272" t="n">
        <v>156</v>
      </c>
    </row>
    <row r="221273">
      <c r="A221273" t="inlineStr">
        <is>
          <t>eagarinc.com</t>
        </is>
      </c>
      <c r="B221273" t="n">
        <v>156</v>
      </c>
    </row>
    <row r="221274">
      <c r="A221274" t="inlineStr">
        <is>
          <t>urskiven.dk</t>
        </is>
      </c>
      <c r="B221274" t="n">
        <v>156</v>
      </c>
    </row>
    <row r="221275">
      <c r="A221275" t="inlineStr">
        <is>
          <t>faithhopeandheartwarming.com</t>
        </is>
      </c>
      <c r="B221275" t="n">
        <v>156</v>
      </c>
    </row>
    <row r="221276">
      <c r="A221276" t="inlineStr">
        <is>
          <t>pca.occasions4you.nl</t>
        </is>
      </c>
      <c r="B221276" t="n">
        <v>156</v>
      </c>
    </row>
    <row r="221277">
      <c r="A221277" t="inlineStr">
        <is>
          <t>compete.org.in</t>
        </is>
      </c>
      <c r="B221277" t="n">
        <v>156</v>
      </c>
    </row>
    <row r="221278">
      <c r="A221278" t="inlineStr">
        <is>
          <t>www.krakstone.com</t>
        </is>
      </c>
      <c r="B221278" t="n">
        <v>156</v>
      </c>
    </row>
    <row r="221279">
      <c r="A221279" t="inlineStr">
        <is>
          <t>www.hipsteruk.co.uk</t>
        </is>
      </c>
      <c r="B221279" t="n">
        <v>156</v>
      </c>
    </row>
    <row r="221280">
      <c r="A221280" t="inlineStr">
        <is>
          <t>www.cameraonboard.fr</t>
        </is>
      </c>
      <c r="B221280" t="n">
        <v>156</v>
      </c>
    </row>
    <row r="221281">
      <c r="A221281" t="inlineStr">
        <is>
          <t>apabox.com</t>
        </is>
      </c>
      <c r="B221281" t="n">
        <v>156</v>
      </c>
    </row>
    <row r="221282">
      <c r="A221282" t="inlineStr">
        <is>
          <t>www.julegavetips.net</t>
        </is>
      </c>
      <c r="B221282" t="n">
        <v>156</v>
      </c>
    </row>
    <row r="221283">
      <c r="A221283" t="inlineStr">
        <is>
          <t>mindfulnessdojo.com</t>
        </is>
      </c>
      <c r="B221283" t="n">
        <v>156</v>
      </c>
    </row>
    <row r="221284">
      <c r="A221284" t="inlineStr">
        <is>
          <t>img.salus-haus.com</t>
        </is>
      </c>
      <c r="B221284" t="n">
        <v>156</v>
      </c>
    </row>
    <row r="221285">
      <c r="A221285" t="inlineStr">
        <is>
          <t>www.rjbowers.com</t>
        </is>
      </c>
      <c r="B221285" t="n">
        <v>156</v>
      </c>
    </row>
    <row r="221286">
      <c r="A221286" t="inlineStr">
        <is>
          <t>au.radio.net</t>
        </is>
      </c>
      <c r="B221286" t="n">
        <v>156</v>
      </c>
    </row>
    <row r="221287">
      <c r="A221287" t="inlineStr">
        <is>
          <t>apologia-1420e.kxcdn.com</t>
        </is>
      </c>
      <c r="B221287" t="n">
        <v>156</v>
      </c>
    </row>
    <row r="221288">
      <c r="A221288" t="inlineStr">
        <is>
          <t>www.lcnboutique.com</t>
        </is>
      </c>
      <c r="B221288" t="n">
        <v>156</v>
      </c>
    </row>
    <row r="221289">
      <c r="A221289" t="inlineStr">
        <is>
          <t>www.webersports.com</t>
        </is>
      </c>
      <c r="B221289" t="n">
        <v>156</v>
      </c>
    </row>
    <row r="221290">
      <c r="A221290" t="inlineStr">
        <is>
          <t>www.usadanceshoes.com</t>
        </is>
      </c>
      <c r="B221290" t="n">
        <v>156</v>
      </c>
    </row>
    <row r="221291">
      <c r="A221291" t="inlineStr">
        <is>
          <t>www.toucanhobby.com</t>
        </is>
      </c>
      <c r="B221291" t="n">
        <v>156</v>
      </c>
    </row>
    <row r="221292">
      <c r="A221292" t="inlineStr">
        <is>
          <t>northwoodcasino.com</t>
        </is>
      </c>
      <c r="B221292" t="n">
        <v>156</v>
      </c>
    </row>
    <row r="221293">
      <c r="A221293" t="inlineStr">
        <is>
          <t>speed-equipment.eu</t>
        </is>
      </c>
      <c r="B221293" t="n">
        <v>156</v>
      </c>
    </row>
    <row r="221294">
      <c r="A221294" t="inlineStr">
        <is>
          <t>forestdepot.com</t>
        </is>
      </c>
      <c r="B221294" t="n">
        <v>156</v>
      </c>
    </row>
    <row r="221295">
      <c r="A221295" t="inlineStr">
        <is>
          <t>www.maggiedoll.com.au</t>
        </is>
      </c>
      <c r="B221295" t="n">
        <v>156</v>
      </c>
    </row>
    <row r="221296">
      <c r="A221296" t="inlineStr">
        <is>
          <t>att.pindiy.com</t>
        </is>
      </c>
      <c r="B221296" t="n">
        <v>156</v>
      </c>
    </row>
    <row r="221297">
      <c r="A221297" t="inlineStr">
        <is>
          <t>www.daviddavismp.com</t>
        </is>
      </c>
      <c r="B221297" t="n">
        <v>156</v>
      </c>
    </row>
    <row r="221298">
      <c r="A221298" t="inlineStr">
        <is>
          <t>www.skintoll.com</t>
        </is>
      </c>
      <c r="B221298" t="n">
        <v>156</v>
      </c>
    </row>
    <row r="221299">
      <c r="A221299" t="inlineStr">
        <is>
          <t>fudokimagazine.com</t>
        </is>
      </c>
      <c r="B221299" t="n">
        <v>156</v>
      </c>
    </row>
    <row r="221300">
      <c r="A221300" t="inlineStr">
        <is>
          <t>regent-mcstg.granquartz.com</t>
        </is>
      </c>
      <c r="B221300" t="n">
        <v>156</v>
      </c>
    </row>
    <row r="221301">
      <c r="A221301" t="inlineStr">
        <is>
          <t>www.serchen.co.uk</t>
        </is>
      </c>
      <c r="B221301" t="n">
        <v>156</v>
      </c>
    </row>
    <row r="221302">
      <c r="A221302" t="inlineStr">
        <is>
          <t>martpakistan.com</t>
        </is>
      </c>
      <c r="B221302" t="n">
        <v>156</v>
      </c>
    </row>
    <row r="221303">
      <c r="A221303" t="inlineStr">
        <is>
          <t>www.vakantiewoning-gardameer.nl</t>
        </is>
      </c>
      <c r="B221303" t="n">
        <v>156</v>
      </c>
    </row>
    <row r="221304">
      <c r="A221304" t="inlineStr">
        <is>
          <t>bledsoe.net</t>
        </is>
      </c>
      <c r="B221304" t="n">
        <v>156</v>
      </c>
    </row>
    <row r="221305">
      <c r="A221305" t="inlineStr">
        <is>
          <t>www.fruit.se</t>
        </is>
      </c>
      <c r="B221305" t="n">
        <v>156</v>
      </c>
    </row>
    <row r="221306">
      <c r="A221306" t="inlineStr">
        <is>
          <t>e-candlelove.pl</t>
        </is>
      </c>
      <c r="B221306" t="n">
        <v>156</v>
      </c>
    </row>
    <row r="221307">
      <c r="A221307" t="inlineStr">
        <is>
          <t>cdn.analdino.com</t>
        </is>
      </c>
      <c r="B221307" t="n">
        <v>156</v>
      </c>
    </row>
    <row r="221308">
      <c r="A221308" t="inlineStr">
        <is>
          <t>www.matchedbettingsites.com</t>
        </is>
      </c>
      <c r="B221308" t="n">
        <v>156</v>
      </c>
    </row>
    <row r="221309">
      <c r="A221309" t="inlineStr">
        <is>
          <t>wheelsshop.no</t>
        </is>
      </c>
      <c r="B221309" t="n">
        <v>156</v>
      </c>
    </row>
    <row r="221310">
      <c r="A221310" t="inlineStr">
        <is>
          <t>thehopefilledfamily.com</t>
        </is>
      </c>
      <c r="B221310" t="n">
        <v>156</v>
      </c>
    </row>
    <row r="221311">
      <c r="A221311" t="inlineStr">
        <is>
          <t>image.gettyimageskorea.com</t>
        </is>
      </c>
      <c r="B221311" t="n">
        <v>156</v>
      </c>
    </row>
    <row r="221312">
      <c r="A221312" t="inlineStr">
        <is>
          <t>www.ezythaicooking.com</t>
        </is>
      </c>
      <c r="B221312" t="n">
        <v>156</v>
      </c>
    </row>
    <row r="221313">
      <c r="A221313" t="inlineStr">
        <is>
          <t>www.smartroute.fr</t>
        </is>
      </c>
      <c r="B221313" t="n">
        <v>156</v>
      </c>
    </row>
    <row r="221314">
      <c r="A221314" t="inlineStr">
        <is>
          <t>www.manga-evasion.fr</t>
        </is>
      </c>
      <c r="B221314" t="n">
        <v>156</v>
      </c>
    </row>
    <row r="221315">
      <c r="A221315" t="inlineStr">
        <is>
          <t>5mrorwxhkkoojij.leadongcdn.com</t>
        </is>
      </c>
      <c r="B221315" t="n">
        <v>156</v>
      </c>
    </row>
    <row r="221316">
      <c r="A221316" t="inlineStr">
        <is>
          <t>www.trophyroombooks.com</t>
        </is>
      </c>
      <c r="B221316" t="n">
        <v>156</v>
      </c>
    </row>
    <row r="221317">
      <c r="A221317" t="inlineStr">
        <is>
          <t>maturexxxfilm.com</t>
        </is>
      </c>
      <c r="B221317" t="n">
        <v>156</v>
      </c>
    </row>
    <row r="221318">
      <c r="A221318" t="inlineStr">
        <is>
          <t>www.survetementnba.fr</t>
        </is>
      </c>
      <c r="B221318" t="n">
        <v>156</v>
      </c>
    </row>
    <row r="221319">
      <c r="A221319" t="inlineStr">
        <is>
          <t>media.podserve.fm</t>
        </is>
      </c>
      <c r="B221319" t="n">
        <v>156</v>
      </c>
    </row>
    <row r="221320">
      <c r="A221320" t="inlineStr">
        <is>
          <t>notesfromme.files.wordpress.com</t>
        </is>
      </c>
      <c r="B221320" t="n">
        <v>156</v>
      </c>
    </row>
    <row r="221321">
      <c r="A221321" t="inlineStr">
        <is>
          <t>www.bio-fireplaces.org</t>
        </is>
      </c>
      <c r="B221321" t="n">
        <v>156</v>
      </c>
    </row>
    <row r="221322">
      <c r="A221322" t="inlineStr">
        <is>
          <t>www.pinsound.org</t>
        </is>
      </c>
      <c r="B221322" t="n">
        <v>156</v>
      </c>
    </row>
    <row r="221323">
      <c r="A221323" t="inlineStr">
        <is>
          <t>truthandgracehomeschoolacademy.files.wordpress.com</t>
        </is>
      </c>
      <c r="B221323" t="n">
        <v>156</v>
      </c>
    </row>
    <row r="221324">
      <c r="A221324" t="inlineStr">
        <is>
          <t>www.hall9000.de</t>
        </is>
      </c>
      <c r="B221324" t="n">
        <v>156</v>
      </c>
    </row>
    <row r="221325">
      <c r="A221325" t="inlineStr">
        <is>
          <t>aswaqrak.ae</t>
        </is>
      </c>
      <c r="B221325" t="n">
        <v>156</v>
      </c>
    </row>
    <row r="221326">
      <c r="A221326" t="inlineStr">
        <is>
          <t>www.trentsidefixings.com</t>
        </is>
      </c>
      <c r="B221326" t="n">
        <v>156</v>
      </c>
    </row>
    <row r="221327">
      <c r="A221327" t="inlineStr">
        <is>
          <t>mywalletmarket.com</t>
        </is>
      </c>
      <c r="B221327" t="n">
        <v>156</v>
      </c>
    </row>
    <row r="221328">
      <c r="A221328" t="inlineStr">
        <is>
          <t>www.borrowedmoments.co.uk</t>
        </is>
      </c>
      <c r="B221328" t="n">
        <v>156</v>
      </c>
    </row>
    <row r="221329">
      <c r="A221329" t="inlineStr">
        <is>
          <t>i.sexwell.bg</t>
        </is>
      </c>
      <c r="B221329" t="n">
        <v>156</v>
      </c>
    </row>
    <row r="221330">
      <c r="A221330" t="inlineStr">
        <is>
          <t>5xk.it</t>
        </is>
      </c>
      <c r="B221330" t="n">
        <v>156</v>
      </c>
    </row>
    <row r="221331">
      <c r="A221331" t="inlineStr">
        <is>
          <t>www.krimklubben.no</t>
        </is>
      </c>
      <c r="B221331" t="n">
        <v>156</v>
      </c>
    </row>
    <row r="221332">
      <c r="A221332" t="inlineStr">
        <is>
          <t>bookpreview.s3.amazonaws.com</t>
        </is>
      </c>
      <c r="B221332" t="n">
        <v>156</v>
      </c>
    </row>
    <row r="221333">
      <c r="A221333" t="inlineStr">
        <is>
          <t>www.usedconstructionmachinery.co.uk</t>
        </is>
      </c>
      <c r="B221333" t="n">
        <v>156</v>
      </c>
    </row>
    <row r="221334">
      <c r="A221334" t="inlineStr">
        <is>
          <t>www.gghyd.com</t>
        </is>
      </c>
      <c r="B221334" t="n">
        <v>156</v>
      </c>
    </row>
    <row r="221335">
      <c r="A221335" t="inlineStr">
        <is>
          <t>www.displayland.ch</t>
        </is>
      </c>
      <c r="B221335" t="n">
        <v>156</v>
      </c>
    </row>
    <row r="221336">
      <c r="A221336" t="inlineStr">
        <is>
          <t>cashusabaltimore.com</t>
        </is>
      </c>
      <c r="B221336" t="n">
        <v>156</v>
      </c>
    </row>
    <row r="221337">
      <c r="A221337" t="inlineStr">
        <is>
          <t>www.sinocoredrill.com</t>
        </is>
      </c>
      <c r="B221337" t="n">
        <v>156</v>
      </c>
    </row>
    <row r="221338">
      <c r="A221338" t="inlineStr">
        <is>
          <t>www.hughston.org</t>
        </is>
      </c>
      <c r="B221338" t="n">
        <v>156</v>
      </c>
    </row>
    <row r="221339">
      <c r="A221339" t="inlineStr">
        <is>
          <t>www.diivadog.com</t>
        </is>
      </c>
      <c r="B221339" t="n">
        <v>156</v>
      </c>
    </row>
    <row r="221340">
      <c r="A221340" t="inlineStr">
        <is>
          <t>media.uret.se:443</t>
        </is>
      </c>
      <c r="B221340" t="n">
        <v>156</v>
      </c>
    </row>
    <row r="221341">
      <c r="A221341" t="inlineStr">
        <is>
          <t>s2.prodaza.com.ua</t>
        </is>
      </c>
      <c r="B221341" t="n">
        <v>156</v>
      </c>
    </row>
    <row r="221342">
      <c r="A221342" t="inlineStr">
        <is>
          <t>twitchoverlay.com</t>
        </is>
      </c>
      <c r="B221342" t="n">
        <v>156</v>
      </c>
    </row>
    <row r="221343">
      <c r="A221343" t="inlineStr">
        <is>
          <t>clearlytough.com</t>
        </is>
      </c>
      <c r="B221343" t="n">
        <v>156</v>
      </c>
    </row>
    <row r="221344">
      <c r="A221344" t="inlineStr">
        <is>
          <t>www.gps-expert.ru</t>
        </is>
      </c>
      <c r="B221344" t="n">
        <v>156</v>
      </c>
    </row>
    <row r="221345">
      <c r="A221345" t="inlineStr">
        <is>
          <t>www.worksheethero.com</t>
        </is>
      </c>
      <c r="B221345" t="n">
        <v>156</v>
      </c>
    </row>
    <row r="221346">
      <c r="A221346" t="inlineStr">
        <is>
          <t>najlepszazabawka.pl</t>
        </is>
      </c>
      <c r="B221346" t="n">
        <v>156</v>
      </c>
    </row>
    <row r="221347">
      <c r="A221347" t="inlineStr">
        <is>
          <t>orvietosawards.com</t>
        </is>
      </c>
      <c r="B221347" t="n">
        <v>156</v>
      </c>
    </row>
    <row r="221348">
      <c r="A221348" t="inlineStr">
        <is>
          <t>5ororwxhlqjkiij.leadongcdn.com</t>
        </is>
      </c>
      <c r="B221348" t="n">
        <v>156</v>
      </c>
    </row>
    <row r="221349">
      <c r="A221349" t="inlineStr">
        <is>
          <t>ricoeurope.com</t>
        </is>
      </c>
      <c r="B221349" t="n">
        <v>156</v>
      </c>
    </row>
    <row r="221350">
      <c r="A221350" t="inlineStr">
        <is>
          <t>www.biocomp.net</t>
        </is>
      </c>
      <c r="B221350" t="n">
        <v>156</v>
      </c>
    </row>
    <row r="221351">
      <c r="A221351" t="inlineStr">
        <is>
          <t>www.rcnz.com</t>
        </is>
      </c>
      <c r="B221351" t="n">
        <v>156</v>
      </c>
    </row>
    <row r="221352">
      <c r="A221352" t="inlineStr">
        <is>
          <t>www.moonbow.fr</t>
        </is>
      </c>
      <c r="B221352" t="n">
        <v>156</v>
      </c>
    </row>
    <row r="221353">
      <c r="A221353" t="inlineStr">
        <is>
          <t>www.faunaplus.es</t>
        </is>
      </c>
      <c r="B221353" t="n">
        <v>156</v>
      </c>
    </row>
    <row r="221354">
      <c r="A221354" t="inlineStr">
        <is>
          <t>www.rbracing-rsr.com</t>
        </is>
      </c>
      <c r="B221354" t="n">
        <v>156</v>
      </c>
    </row>
    <row r="221355">
      <c r="A221355" t="inlineStr">
        <is>
          <t>www.kindzoblij.nl</t>
        </is>
      </c>
      <c r="B221355" t="n">
        <v>156</v>
      </c>
    </row>
    <row r="221356">
      <c r="A221356" t="inlineStr">
        <is>
          <t>www.kfsink.com</t>
        </is>
      </c>
      <c r="B221356" t="n">
        <v>156</v>
      </c>
    </row>
    <row r="221357">
      <c r="A221357" t="inlineStr">
        <is>
          <t>www.minimobilecasino.com</t>
        </is>
      </c>
      <c r="B221357" t="n">
        <v>156</v>
      </c>
    </row>
    <row r="221358">
      <c r="A221358" t="inlineStr">
        <is>
          <t>www.milenvie.com</t>
        </is>
      </c>
      <c r="B221358" t="n">
        <v>156</v>
      </c>
    </row>
    <row r="221359">
      <c r="A221359" t="inlineStr">
        <is>
          <t>p0.iceppsn.com</t>
        </is>
      </c>
      <c r="B221359" t="n">
        <v>156</v>
      </c>
    </row>
    <row r="221360">
      <c r="A221360" t="inlineStr">
        <is>
          <t>www.gtdoorsandlocks.com</t>
        </is>
      </c>
      <c r="B221360" t="n">
        <v>156</v>
      </c>
    </row>
    <row r="221361">
      <c r="A221361" t="inlineStr">
        <is>
          <t>supermuscleparts.com</t>
        </is>
      </c>
      <c r="B221361" t="n">
        <v>156</v>
      </c>
    </row>
    <row r="221362">
      <c r="A221362" t="inlineStr">
        <is>
          <t>www.hommebong.com</t>
        </is>
      </c>
      <c r="B221362" t="n">
        <v>156</v>
      </c>
    </row>
    <row r="221363">
      <c r="A221363" t="inlineStr">
        <is>
          <t>www.xenonlamp.co.uk</t>
        </is>
      </c>
      <c r="B221363" t="n">
        <v>156</v>
      </c>
    </row>
    <row r="221364">
      <c r="A221364" t="inlineStr">
        <is>
          <t>c.fsdn.com</t>
        </is>
      </c>
      <c r="B221364" t="n">
        <v>156</v>
      </c>
    </row>
    <row r="221365">
      <c r="A221365" t="inlineStr">
        <is>
          <t>haweco.de</t>
        </is>
      </c>
      <c r="B221365" t="n">
        <v>156</v>
      </c>
    </row>
    <row r="221366">
      <c r="A221366" t="inlineStr">
        <is>
          <t>www.stubpass.com</t>
        </is>
      </c>
      <c r="B221366" t="n">
        <v>156</v>
      </c>
    </row>
    <row r="221367">
      <c r="A221367" t="inlineStr">
        <is>
          <t>encantoos.com</t>
        </is>
      </c>
      <c r="B221367" t="n">
        <v>156</v>
      </c>
    </row>
    <row r="221368">
      <c r="A221368" t="inlineStr">
        <is>
          <t>www.rakhishopindia.com</t>
        </is>
      </c>
      <c r="B221368" t="n">
        <v>156</v>
      </c>
    </row>
    <row r="221369">
      <c r="A221369" t="inlineStr">
        <is>
          <t>www.starhardwarecorp.com</t>
        </is>
      </c>
      <c r="B221369" t="n">
        <v>156</v>
      </c>
    </row>
    <row r="221370">
      <c r="A221370" t="inlineStr">
        <is>
          <t>www.tadcasterharriers.org.uk</t>
        </is>
      </c>
      <c r="B221370" t="n">
        <v>156</v>
      </c>
    </row>
    <row r="221371">
      <c r="A221371" t="inlineStr">
        <is>
          <t>hammergamer.com</t>
        </is>
      </c>
      <c r="B221371" t="n">
        <v>156</v>
      </c>
    </row>
    <row r="221372">
      <c r="A221372" t="inlineStr">
        <is>
          <t>winnerestate.co.uk</t>
        </is>
      </c>
      <c r="B221372" t="n">
        <v>156</v>
      </c>
    </row>
    <row r="221373">
      <c r="A221373" t="inlineStr">
        <is>
          <t>www.studiotzuliani.gr</t>
        </is>
      </c>
      <c r="B221373" t="n">
        <v>156</v>
      </c>
    </row>
    <row r="221374">
      <c r="A221374" t="inlineStr">
        <is>
          <t>www.9gems.in</t>
        </is>
      </c>
      <c r="B221374" t="n">
        <v>156</v>
      </c>
    </row>
    <row r="221375">
      <c r="A221375" t="inlineStr">
        <is>
          <t>javlibrary.cc</t>
        </is>
      </c>
      <c r="B221375" t="n">
        <v>156</v>
      </c>
    </row>
    <row r="221376">
      <c r="A221376" t="inlineStr">
        <is>
          <t>www.bhuwalfashions.com</t>
        </is>
      </c>
      <c r="B221376" t="n">
        <v>156</v>
      </c>
    </row>
    <row r="221377">
      <c r="A221377" t="inlineStr">
        <is>
          <t>bizlocal.com</t>
        </is>
      </c>
      <c r="B221377" t="n">
        <v>156</v>
      </c>
    </row>
    <row r="221378">
      <c r="A221378" t="inlineStr">
        <is>
          <t>jovo.education</t>
        </is>
      </c>
      <c r="B221378" t="n">
        <v>156</v>
      </c>
    </row>
    <row r="221379">
      <c r="A221379" t="inlineStr">
        <is>
          <t>kupiprotein.ru</t>
        </is>
      </c>
      <c r="B221379" t="n">
        <v>156</v>
      </c>
    </row>
    <row r="221380">
      <c r="A221380" t="inlineStr">
        <is>
          <t>stanleecgc.com</t>
        </is>
      </c>
      <c r="B221380" t="n">
        <v>156</v>
      </c>
    </row>
    <row r="221381">
      <c r="A221381" t="inlineStr">
        <is>
          <t>www.atlanticsoccerjersey.com</t>
        </is>
      </c>
      <c r="B221381" t="n">
        <v>156</v>
      </c>
    </row>
    <row r="221382">
      <c r="A221382" t="inlineStr">
        <is>
          <t>img5690.weyesimg.com</t>
        </is>
      </c>
      <c r="B221382" t="n">
        <v>156</v>
      </c>
    </row>
    <row r="221383">
      <c r="A221383" t="inlineStr">
        <is>
          <t>images.applegreetings.com</t>
        </is>
      </c>
      <c r="B221383" t="n">
        <v>156</v>
      </c>
    </row>
    <row r="221384">
      <c r="A221384" t="inlineStr">
        <is>
          <t>img.furusato-tax.jp</t>
        </is>
      </c>
      <c r="B221384" t="n">
        <v>156</v>
      </c>
    </row>
    <row r="221385">
      <c r="A221385" t="inlineStr">
        <is>
          <t>imgs.ali213.net</t>
        </is>
      </c>
      <c r="B221385" t="n">
        <v>156</v>
      </c>
    </row>
    <row r="221386">
      <c r="A221386" t="inlineStr">
        <is>
          <t>cdn.xxl.thumbs.canstockphoto.de</t>
        </is>
      </c>
      <c r="B221386" t="n">
        <v>156</v>
      </c>
    </row>
    <row r="221387">
      <c r="A221387" t="inlineStr">
        <is>
          <t>www.e-ck.cz</t>
        </is>
      </c>
      <c r="B221387" t="n">
        <v>156</v>
      </c>
    </row>
    <row r="221388">
      <c r="A221388" t="inlineStr">
        <is>
          <t>kinderfilmpjes.yarnostevens.nl</t>
        </is>
      </c>
      <c r="B221388" t="n">
        <v>156</v>
      </c>
    </row>
    <row r="221389">
      <c r="A221389" t="inlineStr">
        <is>
          <t>www.ugent.be</t>
        </is>
      </c>
      <c r="B221389" t="n">
        <v>156</v>
      </c>
    </row>
    <row r="221390">
      <c r="A221390" t="inlineStr">
        <is>
          <t>files.geektime.co.il</t>
        </is>
      </c>
      <c r="B221390" t="n">
        <v>156</v>
      </c>
    </row>
    <row r="221391">
      <c r="A221391" t="inlineStr">
        <is>
          <t>www.sis-realestate.it</t>
        </is>
      </c>
      <c r="B221391" t="n">
        <v>156</v>
      </c>
    </row>
    <row r="221392">
      <c r="A221392" t="inlineStr">
        <is>
          <t>www.downloadsoftwaregratisan.com</t>
        </is>
      </c>
      <c r="B221392" t="n">
        <v>156</v>
      </c>
    </row>
    <row r="221393">
      <c r="A221393" t="inlineStr">
        <is>
          <t>mobils.in.ua</t>
        </is>
      </c>
      <c r="B221393" t="n">
        <v>156</v>
      </c>
    </row>
    <row r="221394">
      <c r="A221394" t="inlineStr">
        <is>
          <t>bitcoinnews.ch</t>
        </is>
      </c>
      <c r="B221394" t="n">
        <v>156</v>
      </c>
    </row>
    <row r="221395">
      <c r="A221395" t="inlineStr">
        <is>
          <t>cari-homestay.com</t>
        </is>
      </c>
      <c r="B221395" t="n">
        <v>156</v>
      </c>
    </row>
    <row r="221396">
      <c r="A221396" t="inlineStr">
        <is>
          <t>static.wordsearchbible.com</t>
        </is>
      </c>
      <c r="B221396" t="n">
        <v>156</v>
      </c>
    </row>
    <row r="221397">
      <c r="A221397" t="inlineStr">
        <is>
          <t>tinviettien.vn</t>
        </is>
      </c>
      <c r="B221397" t="n">
        <v>156</v>
      </c>
    </row>
    <row r="221398">
      <c r="A221398" t="inlineStr">
        <is>
          <t>www.musikkhandel.no</t>
        </is>
      </c>
      <c r="B221398" t="n">
        <v>156</v>
      </c>
    </row>
    <row r="221399">
      <c r="A221399" t="inlineStr">
        <is>
          <t>cdn.prindo.fr</t>
        </is>
      </c>
      <c r="B221399" t="n">
        <v>156</v>
      </c>
    </row>
    <row r="221400">
      <c r="A221400" t="inlineStr">
        <is>
          <t>mykoreashop.ru</t>
        </is>
      </c>
      <c r="B221400" t="n">
        <v>156</v>
      </c>
    </row>
    <row r="221401">
      <c r="A221401" t="inlineStr">
        <is>
          <t>d3utvp06f2exxv.cloudfront.net</t>
        </is>
      </c>
      <c r="B221401" t="n">
        <v>156</v>
      </c>
    </row>
    <row r="221402">
      <c r="A221402" t="inlineStr">
        <is>
          <t>www.dvd-classics.nl</t>
        </is>
      </c>
      <c r="B221402" t="n">
        <v>156</v>
      </c>
    </row>
    <row r="221403">
      <c r="A221403" t="inlineStr">
        <is>
          <t>inevil.com</t>
        </is>
      </c>
      <c r="B221403" t="n">
        <v>156</v>
      </c>
    </row>
    <row r="221404">
      <c r="A221404" t="inlineStr">
        <is>
          <t>lookbio.ru:443</t>
        </is>
      </c>
      <c r="B221404" t="n">
        <v>156</v>
      </c>
    </row>
    <row r="221405">
      <c r="A221405" t="inlineStr">
        <is>
          <t>pic2.cits.net</t>
        </is>
      </c>
      <c r="B221405" t="n">
        <v>156</v>
      </c>
    </row>
    <row r="221406">
      <c r="A221406" t="inlineStr">
        <is>
          <t>www.ffnr.de</t>
        </is>
      </c>
      <c r="B221406" t="n">
        <v>156</v>
      </c>
    </row>
    <row r="221407">
      <c r="A221407" t="inlineStr">
        <is>
          <t>naeh-connection.com</t>
        </is>
      </c>
      <c r="B221407" t="n">
        <v>156</v>
      </c>
    </row>
    <row r="221408">
      <c r="A221408" t="inlineStr">
        <is>
          <t>www.voileblanche.com</t>
        </is>
      </c>
      <c r="B221408" t="n">
        <v>156</v>
      </c>
    </row>
    <row r="221409">
      <c r="A221409" t="inlineStr">
        <is>
          <t>www.voetsspecialiteiten.nl</t>
        </is>
      </c>
      <c r="B221409" t="n">
        <v>156</v>
      </c>
    </row>
    <row r="221410">
      <c r="A221410" t="inlineStr">
        <is>
          <t>www.e-hardware.co.uk</t>
        </is>
      </c>
      <c r="B221410" t="n">
        <v>156</v>
      </c>
    </row>
    <row r="221411">
      <c r="A221411" t="inlineStr">
        <is>
          <t>talkultra.files.wordpress.com</t>
        </is>
      </c>
      <c r="B221411" t="n">
        <v>156</v>
      </c>
    </row>
    <row r="221412">
      <c r="A221412" t="inlineStr">
        <is>
          <t>webshop.pattechniek.nl</t>
        </is>
      </c>
      <c r="B221412" t="n">
        <v>156</v>
      </c>
    </row>
    <row r="221413">
      <c r="A221413" t="inlineStr">
        <is>
          <t>filmfeed.tera.nl</t>
        </is>
      </c>
      <c r="B221413" t="n">
        <v>156</v>
      </c>
    </row>
    <row r="221414">
      <c r="A221414" t="inlineStr">
        <is>
          <t>barakamuzik.com</t>
        </is>
      </c>
      <c r="B221414" t="n">
        <v>156</v>
      </c>
    </row>
    <row r="221415">
      <c r="A221415" t="inlineStr">
        <is>
          <t>www.holiday-home.com</t>
        </is>
      </c>
      <c r="B221415" t="n">
        <v>156</v>
      </c>
    </row>
    <row r="221416">
      <c r="A221416" t="inlineStr">
        <is>
          <t>s2.aviso-online.com.ua</t>
        </is>
      </c>
      <c r="B221416" t="n">
        <v>156</v>
      </c>
    </row>
    <row r="221417">
      <c r="A221417" t="inlineStr">
        <is>
          <t>www.maastrichtuniversity.nl</t>
        </is>
      </c>
      <c r="B221417" t="n">
        <v>156</v>
      </c>
    </row>
    <row r="221418">
      <c r="A221418" t="inlineStr">
        <is>
          <t>cdn.modashoes.nl</t>
        </is>
      </c>
      <c r="B221418" t="n">
        <v>156</v>
      </c>
    </row>
    <row r="221419">
      <c r="A221419" t="inlineStr">
        <is>
          <t>s3.center.com.ua</t>
        </is>
      </c>
      <c r="B221419" t="n">
        <v>156</v>
      </c>
    </row>
    <row r="221420">
      <c r="A221420" t="inlineStr">
        <is>
          <t>www.csgodatabase.com</t>
        </is>
      </c>
      <c r="B221420" t="n">
        <v>156</v>
      </c>
    </row>
    <row r="221421">
      <c r="A221421" t="inlineStr">
        <is>
          <t>bunniktours.s3.amazonaws.com</t>
        </is>
      </c>
      <c r="B221421" t="n">
        <v>156</v>
      </c>
    </row>
    <row r="221422">
      <c r="A221422" t="inlineStr">
        <is>
          <t>www.appartcloth.com</t>
        </is>
      </c>
      <c r="B221422" t="n">
        <v>156</v>
      </c>
    </row>
    <row r="221423">
      <c r="A221423" t="inlineStr">
        <is>
          <t>www.gardeningwithangus.com.au</t>
        </is>
      </c>
      <c r="B221423" t="n">
        <v>156</v>
      </c>
    </row>
    <row r="221424">
      <c r="A221424" t="inlineStr">
        <is>
          <t>goldsport.pl</t>
        </is>
      </c>
      <c r="B221424" t="n">
        <v>156</v>
      </c>
    </row>
    <row r="221425">
      <c r="A221425" t="inlineStr">
        <is>
          <t>especialistasenmovilidad.com</t>
        </is>
      </c>
      <c r="B221425" t="n">
        <v>156</v>
      </c>
    </row>
    <row r="221426">
      <c r="A221426" t="inlineStr">
        <is>
          <t>bartokshop.be</t>
        </is>
      </c>
      <c r="B221426" t="n">
        <v>156</v>
      </c>
    </row>
    <row r="221427">
      <c r="A221427" t="inlineStr">
        <is>
          <t>machinesasousx.com</t>
        </is>
      </c>
      <c r="B221427" t="n">
        <v>156</v>
      </c>
    </row>
    <row r="221428">
      <c r="A221428" t="inlineStr">
        <is>
          <t>www.carsmagazine.com.ar</t>
        </is>
      </c>
      <c r="B221428" t="n">
        <v>156</v>
      </c>
    </row>
    <row r="221429">
      <c r="A221429" t="inlineStr">
        <is>
          <t>bevcooks.com</t>
        </is>
      </c>
      <c r="B221429" t="n">
        <v>156</v>
      </c>
    </row>
    <row r="221430">
      <c r="A221430" t="inlineStr">
        <is>
          <t>fancycolor.world</t>
        </is>
      </c>
      <c r="B221430" t="n">
        <v>156</v>
      </c>
    </row>
    <row r="221431">
      <c r="A221431" t="inlineStr">
        <is>
          <t>qbdyz.com</t>
        </is>
      </c>
      <c r="B221431" t="n">
        <v>156</v>
      </c>
    </row>
    <row r="221432">
      <c r="A221432" t="inlineStr">
        <is>
          <t>www.justathlete.de</t>
        </is>
      </c>
      <c r="B221432" t="n">
        <v>156</v>
      </c>
    </row>
    <row r="221433">
      <c r="A221433" t="inlineStr">
        <is>
          <t>media3.motherhood.co.th</t>
        </is>
      </c>
      <c r="B221433" t="n">
        <v>156</v>
      </c>
    </row>
    <row r="221434">
      <c r="A221434" t="inlineStr">
        <is>
          <t>kolesa812.ru</t>
        </is>
      </c>
      <c r="B221434" t="n">
        <v>156</v>
      </c>
    </row>
    <row r="221435">
      <c r="A221435" t="inlineStr">
        <is>
          <t>d3w2mpp70f6o8z.cloudfront.net</t>
        </is>
      </c>
      <c r="B221435" t="n">
        <v>156</v>
      </c>
    </row>
    <row r="221436">
      <c r="A221436" t="inlineStr">
        <is>
          <t>onmotor.es</t>
        </is>
      </c>
      <c r="B221436" t="n">
        <v>156</v>
      </c>
    </row>
    <row r="221437">
      <c r="A221437" t="inlineStr">
        <is>
          <t>www.etccraft.com</t>
        </is>
      </c>
      <c r="B221437" t="n">
        <v>156</v>
      </c>
    </row>
    <row r="221438">
      <c r="A221438" t="inlineStr">
        <is>
          <t>inspiration4generations.files.wordpress.com</t>
        </is>
      </c>
      <c r="B221438" t="n">
        <v>156</v>
      </c>
    </row>
    <row r="221439">
      <c r="A221439" t="inlineStr">
        <is>
          <t>www.purecoverz.nl</t>
        </is>
      </c>
      <c r="B221439" t="n">
        <v>156</v>
      </c>
    </row>
    <row r="221440">
      <c r="A221440" t="inlineStr">
        <is>
          <t>footballshirts4all.co.uk</t>
        </is>
      </c>
      <c r="B221440" t="n">
        <v>156</v>
      </c>
    </row>
    <row r="221441">
      <c r="A221441" t="inlineStr">
        <is>
          <t>www.artsetcombats.com</t>
        </is>
      </c>
      <c r="B221441" t="n">
        <v>156</v>
      </c>
    </row>
    <row r="221442">
      <c r="A221442" t="inlineStr">
        <is>
          <t>www.grandhypermarkets.com</t>
        </is>
      </c>
      <c r="B221442" t="n">
        <v>156</v>
      </c>
    </row>
    <row r="221443">
      <c r="A221443" t="inlineStr">
        <is>
          <t>video.cloud-anime.com</t>
        </is>
      </c>
      <c r="B221443" t="n">
        <v>156</v>
      </c>
    </row>
    <row r="221444">
      <c r="A221444" t="inlineStr">
        <is>
          <t>shoka-wind.com</t>
        </is>
      </c>
      <c r="B221444" t="n">
        <v>156</v>
      </c>
    </row>
    <row r="221445">
      <c r="A221445" t="inlineStr">
        <is>
          <t>newirishart.com</t>
        </is>
      </c>
      <c r="B221445" t="n">
        <v>156</v>
      </c>
    </row>
    <row r="221446">
      <c r="A221446" t="inlineStr">
        <is>
          <t>occ-0-754-1500.1.nflxso.net</t>
        </is>
      </c>
      <c r="B221446" t="n">
        <v>156</v>
      </c>
    </row>
    <row r="221447">
      <c r="A221447" t="inlineStr">
        <is>
          <t>nuvomagazine.scdn2.secure.raxcdn.com</t>
        </is>
      </c>
      <c r="B221447" t="n">
        <v>156</v>
      </c>
    </row>
    <row r="221448">
      <c r="A221448" t="inlineStr">
        <is>
          <t>www.creativeideas.store</t>
        </is>
      </c>
      <c r="B221448" t="n">
        <v>156</v>
      </c>
    </row>
    <row r="221449">
      <c r="A221449" t="inlineStr">
        <is>
          <t>www.esport-wetten.net</t>
        </is>
      </c>
      <c r="B221449" t="n">
        <v>156</v>
      </c>
    </row>
    <row r="221450">
      <c r="A221450" t="inlineStr">
        <is>
          <t>blog.sfceurope.com</t>
        </is>
      </c>
      <c r="B221450" t="n">
        <v>156</v>
      </c>
    </row>
    <row r="221451">
      <c r="A221451" t="inlineStr">
        <is>
          <t>www.inhair.lt</t>
        </is>
      </c>
      <c r="B221451" t="n">
        <v>156</v>
      </c>
    </row>
    <row r="221452">
      <c r="A221452" t="inlineStr">
        <is>
          <t>www.andreahawkes.co.uk</t>
        </is>
      </c>
      <c r="B221452" t="n">
        <v>156</v>
      </c>
    </row>
    <row r="221453">
      <c r="A221453" t="inlineStr">
        <is>
          <t>provenancecompanies.com</t>
        </is>
      </c>
      <c r="B221453" t="n">
        <v>156</v>
      </c>
    </row>
    <row r="221454">
      <c r="A221454" t="inlineStr">
        <is>
          <t>www.vielgut.nl</t>
        </is>
      </c>
      <c r="B221454" t="n">
        <v>156</v>
      </c>
    </row>
    <row r="221455">
      <c r="A221455" t="inlineStr">
        <is>
          <t>www.myparfum.su</t>
        </is>
      </c>
      <c r="B221455" t="n">
        <v>156</v>
      </c>
    </row>
    <row r="221456">
      <c r="A221456" t="inlineStr">
        <is>
          <t>d15f34w2p8l1cc.cloudfront.net</t>
        </is>
      </c>
      <c r="B221456" t="n">
        <v>156</v>
      </c>
    </row>
    <row r="221457">
      <c r="A221457" t="inlineStr">
        <is>
          <t>www.picopoc.com</t>
        </is>
      </c>
      <c r="B221457" t="n">
        <v>156</v>
      </c>
    </row>
    <row r="221458">
      <c r="A221458" t="inlineStr">
        <is>
          <t>www.droneland.dk</t>
        </is>
      </c>
      <c r="B221458" t="n">
        <v>156</v>
      </c>
    </row>
    <row r="221459">
      <c r="A221459" t="inlineStr">
        <is>
          <t>cdn1.englishbaby.com</t>
        </is>
      </c>
      <c r="B221459" t="n">
        <v>156</v>
      </c>
    </row>
    <row r="221460">
      <c r="A221460" t="inlineStr">
        <is>
          <t>cdn.iagapparel.com</t>
        </is>
      </c>
      <c r="B221460" t="n">
        <v>156</v>
      </c>
    </row>
    <row r="221461">
      <c r="A221461" t="inlineStr">
        <is>
          <t>www.kindercompagnie.nl</t>
        </is>
      </c>
      <c r="B221461" t="n">
        <v>156</v>
      </c>
    </row>
    <row r="221462">
      <c r="A221462" t="inlineStr">
        <is>
          <t>www.hubners.ro</t>
        </is>
      </c>
      <c r="B221462" t="n">
        <v>156</v>
      </c>
    </row>
    <row r="221463">
      <c r="A221463" t="inlineStr">
        <is>
          <t>topelectricsuv.com</t>
        </is>
      </c>
      <c r="B221463" t="n">
        <v>156</v>
      </c>
    </row>
    <row r="221464">
      <c r="A221464" t="inlineStr">
        <is>
          <t>lakersnation-com.exactdn.com</t>
        </is>
      </c>
      <c r="B221464" t="n">
        <v>156</v>
      </c>
    </row>
    <row r="221465">
      <c r="A221465" t="inlineStr">
        <is>
          <t>the-wadas.com</t>
        </is>
      </c>
      <c r="B221465" t="n">
        <v>156</v>
      </c>
    </row>
    <row r="221466">
      <c r="A221466" t="inlineStr">
        <is>
          <t>www.richmosaic.com</t>
        </is>
      </c>
      <c r="B221466" t="n">
        <v>156</v>
      </c>
    </row>
    <row r="221467">
      <c r="A221467" t="inlineStr">
        <is>
          <t>vizts.com</t>
        </is>
      </c>
      <c r="B221467" t="n">
        <v>156</v>
      </c>
    </row>
    <row r="221468">
      <c r="A221468" t="inlineStr">
        <is>
          <t>www.florentapartments.com</t>
        </is>
      </c>
      <c r="B221468" t="n">
        <v>156</v>
      </c>
    </row>
    <row r="221469">
      <c r="A221469" t="inlineStr">
        <is>
          <t>www.air-collection.com</t>
        </is>
      </c>
      <c r="B221469" t="n">
        <v>156</v>
      </c>
    </row>
    <row r="221470">
      <c r="A221470" t="inlineStr">
        <is>
          <t>www.108blog.net</t>
        </is>
      </c>
      <c r="B221470" t="n">
        <v>156</v>
      </c>
    </row>
    <row r="221471">
      <c r="A221471" t="inlineStr">
        <is>
          <t>www.abtasty.com</t>
        </is>
      </c>
      <c r="B221471" t="n">
        <v>156</v>
      </c>
    </row>
    <row r="221472">
      <c r="A221472" t="inlineStr">
        <is>
          <t>d2fftkxjmzlswm.cloudfront.net</t>
        </is>
      </c>
      <c r="B221472" t="n">
        <v>156</v>
      </c>
    </row>
    <row r="221473">
      <c r="A221473" t="inlineStr">
        <is>
          <t>www.expatexchange.com</t>
        </is>
      </c>
      <c r="B221473" t="n">
        <v>156</v>
      </c>
    </row>
    <row r="221474">
      <c r="A221474" t="inlineStr">
        <is>
          <t>www.yogabasics.com</t>
        </is>
      </c>
      <c r="B221474" t="n">
        <v>156</v>
      </c>
    </row>
    <row r="221475">
      <c r="A221475" t="inlineStr">
        <is>
          <t>merchnowimages.azureedge.net</t>
        </is>
      </c>
      <c r="B221475" t="n">
        <v>156</v>
      </c>
    </row>
    <row r="221476">
      <c r="A221476" t="inlineStr">
        <is>
          <t>go-everywhere.com</t>
        </is>
      </c>
      <c r="B221476" t="n">
        <v>156</v>
      </c>
    </row>
    <row r="221477">
      <c r="A221477" t="inlineStr">
        <is>
          <t>enamelpins-static.oss-accelerate.aliyuncs.com</t>
        </is>
      </c>
      <c r="B221477" t="n">
        <v>156</v>
      </c>
    </row>
    <row r="221478">
      <c r="A221478" t="inlineStr">
        <is>
          <t>cdn.metshin.ru</t>
        </is>
      </c>
      <c r="B221478" t="n">
        <v>156</v>
      </c>
    </row>
    <row r="221479">
      <c r="A221479" t="inlineStr">
        <is>
          <t>cdn-images.go2africa.com</t>
        </is>
      </c>
      <c r="B221479" t="n">
        <v>156</v>
      </c>
    </row>
    <row r="221480">
      <c r="A221480" t="inlineStr">
        <is>
          <t>www.gameshop.gr</t>
        </is>
      </c>
      <c r="B221480" t="n">
        <v>156</v>
      </c>
    </row>
    <row r="221481">
      <c r="A221481" t="inlineStr">
        <is>
          <t>uniomax.hu</t>
        </is>
      </c>
      <c r="B221481" t="n">
        <v>156</v>
      </c>
    </row>
    <row r="221482">
      <c r="A221482" t="inlineStr">
        <is>
          <t>thecomplaintpoint.com</t>
        </is>
      </c>
      <c r="B221482" t="n">
        <v>156</v>
      </c>
    </row>
    <row r="221483">
      <c r="A221483" t="inlineStr">
        <is>
          <t>trend-design.hu</t>
        </is>
      </c>
      <c r="B221483" t="n">
        <v>156</v>
      </c>
    </row>
    <row r="221484">
      <c r="A221484" t="inlineStr">
        <is>
          <t>www.energizer.eu</t>
        </is>
      </c>
      <c r="B221484" t="n">
        <v>156</v>
      </c>
    </row>
    <row r="221485">
      <c r="A221485" t="inlineStr">
        <is>
          <t>aweekoraweekend.files.wordpress.com</t>
        </is>
      </c>
      <c r="B221485" t="n">
        <v>156</v>
      </c>
    </row>
    <row r="221486">
      <c r="A221486" t="inlineStr">
        <is>
          <t>www.allviewmobile.com</t>
        </is>
      </c>
      <c r="B221486" t="n">
        <v>156</v>
      </c>
    </row>
    <row r="221487">
      <c r="A221487" t="inlineStr">
        <is>
          <t>thehomeplaceweb.files.wordpress.com</t>
        </is>
      </c>
      <c r="B221487" t="n">
        <v>156</v>
      </c>
    </row>
    <row r="221488">
      <c r="A221488" t="inlineStr">
        <is>
          <t>gaminesia.com</t>
        </is>
      </c>
      <c r="B221488" t="n">
        <v>156</v>
      </c>
    </row>
    <row r="221489">
      <c r="A221489" t="inlineStr">
        <is>
          <t>d2xlm7m6z1xtnp.cloudfront.net</t>
        </is>
      </c>
      <c r="B221489" t="n">
        <v>156</v>
      </c>
    </row>
    <row r="221490">
      <c r="A221490" t="inlineStr">
        <is>
          <t>www.phitagoras.co.id</t>
        </is>
      </c>
      <c r="B221490" t="n">
        <v>156</v>
      </c>
    </row>
    <row r="221491">
      <c r="A221491" t="inlineStr">
        <is>
          <t>www.druiventuin.nl</t>
        </is>
      </c>
      <c r="B221491" t="n">
        <v>156</v>
      </c>
    </row>
    <row r="221492">
      <c r="A221492" t="inlineStr">
        <is>
          <t>divorcedmoms.com</t>
        </is>
      </c>
      <c r="B221492" t="n">
        <v>156</v>
      </c>
    </row>
    <row r="221493">
      <c r="A221493" t="inlineStr">
        <is>
          <t>bostonzest.typepad.com</t>
        </is>
      </c>
      <c r="B221493" t="n">
        <v>156</v>
      </c>
    </row>
    <row r="221494">
      <c r="A221494" t="inlineStr">
        <is>
          <t>cdn.jumiweb.com</t>
        </is>
      </c>
      <c r="B221494" t="n">
        <v>156</v>
      </c>
    </row>
    <row r="221495">
      <c r="A221495" t="inlineStr">
        <is>
          <t>yfile.news.yorku.ca</t>
        </is>
      </c>
      <c r="B221495" t="n">
        <v>156</v>
      </c>
    </row>
    <row r="221496">
      <c r="A221496" t="inlineStr">
        <is>
          <t>schmolphinlingers.files.wordpress.com</t>
        </is>
      </c>
      <c r="B221496" t="n">
        <v>156</v>
      </c>
    </row>
    <row r="221497">
      <c r="A221497" t="inlineStr">
        <is>
          <t>kristipetersenschoonover.files.wordpress.com</t>
        </is>
      </c>
      <c r="B221497" t="n">
        <v>156</v>
      </c>
    </row>
    <row r="221498">
      <c r="A221498" t="inlineStr">
        <is>
          <t>glowparties.ca</t>
        </is>
      </c>
      <c r="B221498" t="n">
        <v>156</v>
      </c>
    </row>
    <row r="221499">
      <c r="A221499" t="inlineStr">
        <is>
          <t>themeplugin.net</t>
        </is>
      </c>
      <c r="B221499" t="n">
        <v>156</v>
      </c>
    </row>
    <row r="221500">
      <c r="A221500" t="inlineStr">
        <is>
          <t>images.celebrity-birthday.uk</t>
        </is>
      </c>
      <c r="B221500" t="n">
        <v>156</v>
      </c>
    </row>
    <row r="221501">
      <c r="A221501" t="inlineStr">
        <is>
          <t>wombatquilts.files.wordpress.com</t>
        </is>
      </c>
      <c r="B221501" t="n">
        <v>156</v>
      </c>
    </row>
    <row r="221502">
      <c r="A221502" t="inlineStr">
        <is>
          <t>www.soft32download.com</t>
        </is>
      </c>
      <c r="B221502" t="n">
        <v>156</v>
      </c>
    </row>
    <row r="221503">
      <c r="A221503" t="inlineStr">
        <is>
          <t>www.dft-turbotechnik-autodesign.de</t>
        </is>
      </c>
      <c r="B221503" t="n">
        <v>156</v>
      </c>
    </row>
    <row r="221504">
      <c r="A221504" t="inlineStr">
        <is>
          <t>e-pood.kalaportaal.ee</t>
        </is>
      </c>
      <c r="B221504" t="n">
        <v>156</v>
      </c>
    </row>
    <row r="221505">
      <c r="A221505" t="inlineStr">
        <is>
          <t>diecastmasters.com</t>
        </is>
      </c>
      <c r="B221505" t="n">
        <v>156</v>
      </c>
    </row>
    <row r="221506">
      <c r="A221506" t="inlineStr">
        <is>
          <t>cdn.jackedgorilla.com</t>
        </is>
      </c>
      <c r="B221506" t="n">
        <v>156</v>
      </c>
    </row>
    <row r="221507">
      <c r="A221507" t="inlineStr">
        <is>
          <t>www.barbadosnewstoday.com</t>
        </is>
      </c>
      <c r="B221507" t="n">
        <v>156</v>
      </c>
    </row>
    <row r="221508">
      <c r="A221508" t="inlineStr">
        <is>
          <t>www.corriecooks.com</t>
        </is>
      </c>
      <c r="B221508" t="n">
        <v>156</v>
      </c>
    </row>
    <row r="221509">
      <c r="A221509" t="inlineStr">
        <is>
          <t>www.funnymetalsigns.com</t>
        </is>
      </c>
      <c r="B221509" t="n">
        <v>156</v>
      </c>
    </row>
    <row r="221510">
      <c r="A221510" t="inlineStr">
        <is>
          <t>2dadswithbaggage.com</t>
        </is>
      </c>
      <c r="B221510" t="n">
        <v>156</v>
      </c>
    </row>
    <row r="221511">
      <c r="A221511" t="inlineStr">
        <is>
          <t>www.linenhouse.my</t>
        </is>
      </c>
      <c r="B221511" t="n">
        <v>156</v>
      </c>
    </row>
    <row r="221512">
      <c r="A221512" t="inlineStr">
        <is>
          <t>www.alarmnewengland.com</t>
        </is>
      </c>
      <c r="B221512" t="n">
        <v>156</v>
      </c>
    </row>
    <row r="221513">
      <c r="A221513" t="inlineStr">
        <is>
          <t>www.sabhijobs.com</t>
        </is>
      </c>
      <c r="B221513" t="n">
        <v>156</v>
      </c>
    </row>
    <row r="221514">
      <c r="A221514" t="inlineStr">
        <is>
          <t>www.papierplume.com</t>
        </is>
      </c>
      <c r="B221514" t="n">
        <v>156</v>
      </c>
    </row>
    <row r="221515">
      <c r="A221515" t="inlineStr">
        <is>
          <t>exchange.telstra.com.au</t>
        </is>
      </c>
      <c r="B221515" t="n">
        <v>156</v>
      </c>
    </row>
    <row r="221516">
      <c r="A221516" t="inlineStr">
        <is>
          <t>old.gotoeurostyle.com</t>
        </is>
      </c>
      <c r="B221516" t="n">
        <v>156</v>
      </c>
    </row>
    <row r="221517">
      <c r="A221517" t="inlineStr">
        <is>
          <t>www.xuanxcapacitors.com</t>
        </is>
      </c>
      <c r="B221517" t="n">
        <v>156</v>
      </c>
    </row>
    <row r="221518">
      <c r="A221518" t="inlineStr">
        <is>
          <t>japanservo.de</t>
        </is>
      </c>
      <c r="B221518" t="n">
        <v>156</v>
      </c>
    </row>
    <row r="221519">
      <c r="A221519" t="inlineStr">
        <is>
          <t>gearforlife.com</t>
        </is>
      </c>
      <c r="B221519" t="n">
        <v>156</v>
      </c>
    </row>
    <row r="221520">
      <c r="A221520" t="inlineStr">
        <is>
          <t>onlinedoorstore.co.uk</t>
        </is>
      </c>
      <c r="B221520" t="n">
        <v>156</v>
      </c>
    </row>
    <row r="221521">
      <c r="A221521" t="inlineStr">
        <is>
          <t>www.fatpunkstudio.com</t>
        </is>
      </c>
      <c r="B221521" t="n">
        <v>156</v>
      </c>
    </row>
    <row r="221522">
      <c r="A221522" t="inlineStr">
        <is>
          <t>www.towingsilver.com</t>
        </is>
      </c>
      <c r="B221522" t="n">
        <v>156</v>
      </c>
    </row>
    <row r="221523">
      <c r="A221523" t="inlineStr">
        <is>
          <t>cdn.lawrence.co.uk</t>
        </is>
      </c>
      <c r="B221523" t="n">
        <v>156</v>
      </c>
    </row>
    <row r="221524">
      <c r="A221524" t="inlineStr">
        <is>
          <t>www.chemsave.com.au</t>
        </is>
      </c>
      <c r="B221524" t="n">
        <v>156</v>
      </c>
    </row>
    <row r="221525">
      <c r="A221525" t="inlineStr">
        <is>
          <t>www.rustynailspirits.com</t>
        </is>
      </c>
      <c r="B221525" t="n">
        <v>156</v>
      </c>
    </row>
    <row r="221526">
      <c r="A221526" t="inlineStr">
        <is>
          <t>4d0q7u11k31p1qnkosal8q2e-wpengine.netdna-ssl.com</t>
        </is>
      </c>
      <c r="B221526" t="n">
        <v>156</v>
      </c>
    </row>
    <row r="221527">
      <c r="A221527" t="inlineStr">
        <is>
          <t>ciostory.com</t>
        </is>
      </c>
      <c r="B221527" t="n">
        <v>156</v>
      </c>
    </row>
    <row r="221528">
      <c r="A221528" t="inlineStr">
        <is>
          <t>seo-hacker.com</t>
        </is>
      </c>
      <c r="B221528" t="n">
        <v>156</v>
      </c>
    </row>
    <row r="221529">
      <c r="A221529" t="inlineStr">
        <is>
          <t>www.merchandise-essentials.com</t>
        </is>
      </c>
      <c r="B221529" t="n">
        <v>156</v>
      </c>
    </row>
    <row r="221530">
      <c r="A221530" t="inlineStr">
        <is>
          <t>www.weddingwa.com.au</t>
        </is>
      </c>
      <c r="B221530" t="n">
        <v>156</v>
      </c>
    </row>
    <row r="221531">
      <c r="A221531" t="inlineStr">
        <is>
          <t>landlordlawblog.co.uk</t>
        </is>
      </c>
      <c r="B221531" t="n">
        <v>156</v>
      </c>
    </row>
    <row r="221532">
      <c r="A221532" t="inlineStr">
        <is>
          <t>emphu.eu</t>
        </is>
      </c>
      <c r="B221532" t="n">
        <v>156</v>
      </c>
    </row>
    <row r="221533">
      <c r="A221533" t="inlineStr">
        <is>
          <t>2wyg5p26x4tf8jngw2wg0wrs-wpengine.netdna-ssl.com</t>
        </is>
      </c>
      <c r="B221533" t="n">
        <v>156</v>
      </c>
    </row>
    <row r="221534">
      <c r="A221534" t="inlineStr">
        <is>
          <t>ezinearticles.com</t>
        </is>
      </c>
      <c r="B221534" t="n">
        <v>156</v>
      </c>
    </row>
    <row r="221535">
      <c r="A221535" t="inlineStr">
        <is>
          <t>files.idnworld.com</t>
        </is>
      </c>
      <c r="B221535" t="n">
        <v>156</v>
      </c>
    </row>
    <row r="221536">
      <c r="A221536" t="inlineStr">
        <is>
          <t>577107.smushcdn.com</t>
        </is>
      </c>
      <c r="B221536" t="n">
        <v>156</v>
      </c>
    </row>
    <row r="221537">
      <c r="A221537" t="inlineStr">
        <is>
          <t>d2brxp19l6y42h.cloudfront.net</t>
        </is>
      </c>
      <c r="B221537" t="n">
        <v>156</v>
      </c>
    </row>
    <row r="221538">
      <c r="A221538" t="inlineStr">
        <is>
          <t>i16.ebayimg.com</t>
        </is>
      </c>
      <c r="B221538" t="n">
        <v>156</v>
      </c>
    </row>
    <row r="221539">
      <c r="A221539" t="inlineStr">
        <is>
          <t>fiberglassdoorstoronto.net</t>
        </is>
      </c>
      <c r="B221539" t="n">
        <v>156</v>
      </c>
    </row>
    <row r="221540">
      <c r="A221540" t="inlineStr">
        <is>
          <t>howtowiki.net</t>
        </is>
      </c>
      <c r="B221540" t="n">
        <v>156</v>
      </c>
    </row>
    <row r="221541">
      <c r="A221541" t="inlineStr">
        <is>
          <t>sv93f2qp7z2eiz6n4957pi8x-wpengine.netdna-ssl.com</t>
        </is>
      </c>
      <c r="B221541" t="n">
        <v>156</v>
      </c>
    </row>
    <row r="221542">
      <c r="A221542" t="inlineStr">
        <is>
          <t>www.socialpost.news</t>
        </is>
      </c>
      <c r="B221542" t="n">
        <v>156</v>
      </c>
    </row>
    <row r="221543">
      <c r="A221543" t="inlineStr">
        <is>
          <t>spiritsinthewindgallery.com</t>
        </is>
      </c>
      <c r="B221543" t="n">
        <v>156</v>
      </c>
    </row>
    <row r="221544">
      <c r="A221544" t="inlineStr">
        <is>
          <t>www.schnauzers-rule.com</t>
        </is>
      </c>
      <c r="B221544" t="n">
        <v>156</v>
      </c>
    </row>
    <row r="221545">
      <c r="A221545" t="inlineStr">
        <is>
          <t>theloamwolf.com</t>
        </is>
      </c>
      <c r="B221545" t="n">
        <v>156</v>
      </c>
    </row>
    <row r="221546">
      <c r="A221546" t="inlineStr">
        <is>
          <t>d28wu4rrwshdah.cloudfront.net</t>
        </is>
      </c>
      <c r="B221546" t="n">
        <v>156</v>
      </c>
    </row>
    <row r="221547">
      <c r="A221547" t="inlineStr">
        <is>
          <t>static.spotawheel.gr</t>
        </is>
      </c>
      <c r="B221547" t="n">
        <v>156</v>
      </c>
    </row>
    <row r="221548">
      <c r="A221548" t="inlineStr">
        <is>
          <t>haloorbit.de</t>
        </is>
      </c>
      <c r="B221548" t="n">
        <v>156</v>
      </c>
    </row>
    <row r="221549">
      <c r="A221549" t="inlineStr">
        <is>
          <t>luganofurniture.com</t>
        </is>
      </c>
      <c r="B221549" t="n">
        <v>156</v>
      </c>
    </row>
    <row r="221550">
      <c r="A221550" t="inlineStr">
        <is>
          <t>www.spectrumstore.com</t>
        </is>
      </c>
      <c r="B221550" t="n">
        <v>156</v>
      </c>
    </row>
    <row r="221551">
      <c r="A221551" t="inlineStr">
        <is>
          <t>houseofkingdoms.com</t>
        </is>
      </c>
      <c r="B221551" t="n">
        <v>156</v>
      </c>
    </row>
    <row r="221552">
      <c r="A221552" t="inlineStr">
        <is>
          <t>www.wallyhawk.com</t>
        </is>
      </c>
      <c r="B221552" t="n">
        <v>156</v>
      </c>
    </row>
    <row r="221553">
      <c r="A221553" t="inlineStr">
        <is>
          <t>petgifts.ie</t>
        </is>
      </c>
      <c r="B221553" t="n">
        <v>156</v>
      </c>
    </row>
    <row r="221554">
      <c r="A221554" t="inlineStr">
        <is>
          <t>scontent2.tireclub.com</t>
        </is>
      </c>
      <c r="B221554" t="n">
        <v>156</v>
      </c>
    </row>
    <row r="221555">
      <c r="A221555" t="inlineStr">
        <is>
          <t>www.designdirectory.com</t>
        </is>
      </c>
      <c r="B221555" t="n">
        <v>156</v>
      </c>
    </row>
    <row r="221556">
      <c r="A221556" t="inlineStr">
        <is>
          <t>ohmycs.com</t>
        </is>
      </c>
      <c r="B221556" t="n">
        <v>156</v>
      </c>
    </row>
    <row r="221557">
      <c r="A221557" t="inlineStr">
        <is>
          <t>46gb9l10qld536ktv928ai60-wpengine.netdna-ssl.com</t>
        </is>
      </c>
      <c r="B221557" t="n">
        <v>156</v>
      </c>
    </row>
    <row r="221558">
      <c r="A221558" t="inlineStr">
        <is>
          <t>bunboyeatsla.com</t>
        </is>
      </c>
      <c r="B221558" t="n">
        <v>156</v>
      </c>
    </row>
    <row r="221559">
      <c r="A221559" t="inlineStr">
        <is>
          <t>creativevore.com</t>
        </is>
      </c>
      <c r="B221559" t="n">
        <v>156</v>
      </c>
    </row>
    <row r="221560">
      <c r="A221560" t="inlineStr">
        <is>
          <t>blog.salesfunnelradio.com</t>
        </is>
      </c>
      <c r="B221560" t="n">
        <v>156</v>
      </c>
    </row>
    <row r="221561">
      <c r="A221561" t="inlineStr">
        <is>
          <t>deannadentphotography.files.wordpress.com</t>
        </is>
      </c>
      <c r="B221561" t="n">
        <v>156</v>
      </c>
    </row>
    <row r="221562">
      <c r="A221562" t="inlineStr">
        <is>
          <t>sammccauleychemist.files.wordpress.com</t>
        </is>
      </c>
      <c r="B221562" t="n">
        <v>156</v>
      </c>
    </row>
    <row r="221563">
      <c r="A221563" t="inlineStr">
        <is>
          <t>drillslotbrake.com</t>
        </is>
      </c>
      <c r="B221563" t="n">
        <v>156</v>
      </c>
    </row>
    <row r="221564">
      <c r="A221564" t="inlineStr">
        <is>
          <t>www.orderblinds.co.uk</t>
        </is>
      </c>
      <c r="B221564" t="n">
        <v>156</v>
      </c>
    </row>
    <row r="221565">
      <c r="A221565" t="inlineStr">
        <is>
          <t>www.gowiththeflo.asia</t>
        </is>
      </c>
      <c r="B221565" t="n">
        <v>156</v>
      </c>
    </row>
    <row r="221566">
      <c r="A221566" t="inlineStr">
        <is>
          <t>www.gaspumpheaven.com</t>
        </is>
      </c>
      <c r="B221566" t="n">
        <v>156</v>
      </c>
    </row>
    <row r="221567">
      <c r="A221567" t="inlineStr">
        <is>
          <t>jovian.ai</t>
        </is>
      </c>
      <c r="B221567" t="n">
        <v>156</v>
      </c>
    </row>
    <row r="221568">
      <c r="A221568" t="inlineStr">
        <is>
          <t>mobile-cdn.softpedia.com</t>
        </is>
      </c>
      <c r="B221568" t="n">
        <v>156</v>
      </c>
    </row>
    <row r="221569">
      <c r="A221569" t="inlineStr">
        <is>
          <t>d35w6hwqhdq0in.cloudfront.net</t>
        </is>
      </c>
      <c r="B221569" t="n">
        <v>156</v>
      </c>
    </row>
    <row r="221570">
      <c r="A221570" t="inlineStr">
        <is>
          <t>www.smart123.ro</t>
        </is>
      </c>
      <c r="B221570" t="n">
        <v>156</v>
      </c>
    </row>
    <row r="221571">
      <c r="A221571" t="inlineStr">
        <is>
          <t>santastee.com</t>
        </is>
      </c>
      <c r="B221571" t="n">
        <v>156</v>
      </c>
    </row>
    <row r="221572">
      <c r="A221572" t="inlineStr">
        <is>
          <t>www.aswaq-gifts.com</t>
        </is>
      </c>
      <c r="B221572" t="n">
        <v>156</v>
      </c>
    </row>
    <row r="221573">
      <c r="A221573" t="inlineStr">
        <is>
          <t>shop.partiesplusmore.com.au</t>
        </is>
      </c>
      <c r="B221573" t="n">
        <v>156</v>
      </c>
    </row>
    <row r="221574">
      <c r="A221574" t="inlineStr">
        <is>
          <t>jimsoldpl8s.com</t>
        </is>
      </c>
      <c r="B221574" t="n">
        <v>156</v>
      </c>
    </row>
    <row r="221575">
      <c r="A221575" t="inlineStr">
        <is>
          <t>twinperspectives.co.uk</t>
        </is>
      </c>
      <c r="B221575" t="n">
        <v>156</v>
      </c>
    </row>
    <row r="221576">
      <c r="A221576" t="inlineStr">
        <is>
          <t>chelyabinsk.mentalshop.ru</t>
        </is>
      </c>
      <c r="B221576" t="n">
        <v>156</v>
      </c>
    </row>
    <row r="221577">
      <c r="A221577" t="inlineStr">
        <is>
          <t>insidepersonalgrowth.com</t>
        </is>
      </c>
      <c r="B221577" t="n">
        <v>156</v>
      </c>
    </row>
    <row r="221578">
      <c r="A221578" t="inlineStr">
        <is>
          <t>hydrotekhydroponics-2.azureedge.net</t>
        </is>
      </c>
      <c r="B221578" t="n">
        <v>156</v>
      </c>
    </row>
    <row r="221579">
      <c r="A221579" t="inlineStr">
        <is>
          <t>download.yallagroup.net</t>
        </is>
      </c>
      <c r="B221579" t="n">
        <v>156</v>
      </c>
    </row>
    <row r="221580">
      <c r="A221580" t="inlineStr">
        <is>
          <t>harmanis.eu</t>
        </is>
      </c>
      <c r="B221580" t="n">
        <v>156</v>
      </c>
    </row>
    <row r="221581">
      <c r="A221581" t="inlineStr">
        <is>
          <t>cloudinary.hbs.edu</t>
        </is>
      </c>
      <c r="B221581" t="n">
        <v>156</v>
      </c>
    </row>
    <row r="221582">
      <c r="A221582" t="inlineStr">
        <is>
          <t>figurines-mangas.com</t>
        </is>
      </c>
      <c r="B221582" t="n">
        <v>156</v>
      </c>
    </row>
    <row r="221583">
      <c r="A221583" t="inlineStr">
        <is>
          <t>www.iphonetopics.com</t>
        </is>
      </c>
      <c r="B221583" t="n">
        <v>156</v>
      </c>
    </row>
    <row r="221584">
      <c r="A221584" t="inlineStr">
        <is>
          <t>img04-us-we-ng.prod.fotomerchant.com</t>
        </is>
      </c>
      <c r="B221584" t="n">
        <v>156</v>
      </c>
    </row>
    <row r="221585">
      <c r="A221585" t="inlineStr">
        <is>
          <t>www.mzv.cz</t>
        </is>
      </c>
      <c r="B221585" t="n">
        <v>156</v>
      </c>
    </row>
    <row r="221586">
      <c r="A221586" t="inlineStr">
        <is>
          <t>dealer.flyfisheurope.com</t>
        </is>
      </c>
      <c r="B221586" t="n">
        <v>156</v>
      </c>
    </row>
    <row r="221587">
      <c r="A221587" t="inlineStr">
        <is>
          <t>eatingexeter.files.wordpress.com</t>
        </is>
      </c>
      <c r="B221587" t="n">
        <v>156</v>
      </c>
    </row>
    <row r="221588">
      <c r="A221588" t="inlineStr">
        <is>
          <t>hegeekshegeek.files.wordpress.com</t>
        </is>
      </c>
      <c r="B221588" t="n">
        <v>156</v>
      </c>
    </row>
    <row r="221589">
      <c r="A221589" t="inlineStr">
        <is>
          <t>meadowmice.files.wordpress.com</t>
        </is>
      </c>
      <c r="B221589" t="n">
        <v>156</v>
      </c>
    </row>
    <row r="221590">
      <c r="A221590" t="inlineStr">
        <is>
          <t>www.erotoys.co.uk</t>
        </is>
      </c>
      <c r="B221590" t="n">
        <v>156</v>
      </c>
    </row>
    <row r="221591">
      <c r="A221591" t="inlineStr">
        <is>
          <t>www.bunchofbackpackers.com</t>
        </is>
      </c>
      <c r="B221591" t="n">
        <v>156</v>
      </c>
    </row>
    <row r="221592">
      <c r="A221592" t="inlineStr">
        <is>
          <t>nottinghammd.com</t>
        </is>
      </c>
      <c r="B221592" t="n">
        <v>156</v>
      </c>
    </row>
    <row r="221593">
      <c r="A221593" t="inlineStr">
        <is>
          <t>immersephotography.com.au</t>
        </is>
      </c>
      <c r="B221593" t="n">
        <v>156</v>
      </c>
    </row>
    <row r="221594">
      <c r="A221594" t="inlineStr">
        <is>
          <t>emswcd.org</t>
        </is>
      </c>
      <c r="B221594" t="n">
        <v>156</v>
      </c>
    </row>
    <row r="221595">
      <c r="A221595" t="inlineStr">
        <is>
          <t>rhodeislandbaskets.com</t>
        </is>
      </c>
      <c r="B221595" t="n">
        <v>156</v>
      </c>
    </row>
    <row r="221596">
      <c r="A221596" t="inlineStr">
        <is>
          <t>gravity.ru</t>
        </is>
      </c>
      <c r="B221596" t="n">
        <v>156</v>
      </c>
    </row>
    <row r="221597">
      <c r="A221597" t="inlineStr">
        <is>
          <t>whatwomenwant-mag.com</t>
        </is>
      </c>
      <c r="B221597" t="n">
        <v>156</v>
      </c>
    </row>
    <row r="221598">
      <c r="A221598" t="inlineStr">
        <is>
          <t>webshop.swimmingpools.be</t>
        </is>
      </c>
      <c r="B221598" t="n">
        <v>156</v>
      </c>
    </row>
    <row r="221599">
      <c r="A221599" t="inlineStr">
        <is>
          <t>rvgfanatic.com</t>
        </is>
      </c>
      <c r="B221599" t="n">
        <v>156</v>
      </c>
    </row>
    <row r="221600">
      <c r="A221600" t="inlineStr">
        <is>
          <t>fileriver.net</t>
        </is>
      </c>
      <c r="B221600" t="n">
        <v>156</v>
      </c>
    </row>
    <row r="221601">
      <c r="A221601" t="inlineStr">
        <is>
          <t>rubadesigns.com</t>
        </is>
      </c>
      <c r="B221601" t="n">
        <v>156</v>
      </c>
    </row>
    <row r="221602">
      <c r="A221602" t="inlineStr">
        <is>
          <t>partners-dashboard.s3.us-west-2.amazonaws.com</t>
        </is>
      </c>
      <c r="B221602" t="n">
        <v>156</v>
      </c>
    </row>
    <row r="221603">
      <c r="A221603" t="inlineStr">
        <is>
          <t>it-blogger.net</t>
        </is>
      </c>
      <c r="B221603" t="n">
        <v>156</v>
      </c>
    </row>
    <row r="221604">
      <c r="A221604" t="inlineStr">
        <is>
          <t>www.atlantamurals.com</t>
        </is>
      </c>
      <c r="B221604" t="n">
        <v>156</v>
      </c>
    </row>
    <row r="221605">
      <c r="A221605" t="inlineStr">
        <is>
          <t>doorcountynavigator.com</t>
        </is>
      </c>
      <c r="B221605" t="n">
        <v>156</v>
      </c>
    </row>
    <row r="221606">
      <c r="A221606" t="inlineStr">
        <is>
          <t>www.icarmix.com</t>
        </is>
      </c>
      <c r="B221606" t="n">
        <v>156</v>
      </c>
    </row>
    <row r="221607">
      <c r="A221607" t="inlineStr">
        <is>
          <t>delawarecops.org</t>
        </is>
      </c>
      <c r="B221607" t="n">
        <v>156</v>
      </c>
    </row>
    <row r="221608">
      <c r="A221608" t="inlineStr">
        <is>
          <t>investorjunkie.com</t>
        </is>
      </c>
      <c r="B221608" t="n">
        <v>156</v>
      </c>
    </row>
    <row r="221609">
      <c r="A221609" t="inlineStr">
        <is>
          <t>www.funkypumpers.com</t>
        </is>
      </c>
      <c r="B221609" t="n">
        <v>156</v>
      </c>
    </row>
    <row r="221610">
      <c r="A221610" t="inlineStr">
        <is>
          <t>www.tartybikes.co.uk</t>
        </is>
      </c>
      <c r="B221610" t="n">
        <v>156</v>
      </c>
    </row>
    <row r="221611">
      <c r="A221611" t="inlineStr">
        <is>
          <t>freeaffiliatemarketingbusiness.com</t>
        </is>
      </c>
      <c r="B221611" t="n">
        <v>156</v>
      </c>
    </row>
    <row r="221612">
      <c r="A221612" t="inlineStr">
        <is>
          <t>blog.sarahledonne.com</t>
        </is>
      </c>
      <c r="B221612" t="n">
        <v>156</v>
      </c>
    </row>
    <row r="221613">
      <c r="A221613" t="inlineStr">
        <is>
          <t>www.shohoz.com</t>
        </is>
      </c>
      <c r="B221613" t="n">
        <v>156</v>
      </c>
    </row>
    <row r="221614">
      <c r="A221614" t="inlineStr">
        <is>
          <t>media.homefiniti.com</t>
        </is>
      </c>
      <c r="B221614" t="n">
        <v>156</v>
      </c>
    </row>
    <row r="221615">
      <c r="A221615" t="inlineStr">
        <is>
          <t>cdn.accessradio.org</t>
        </is>
      </c>
      <c r="B221615" t="n">
        <v>156</v>
      </c>
    </row>
    <row r="221616">
      <c r="A221616" t="inlineStr">
        <is>
          <t>www.creativebin.com</t>
        </is>
      </c>
      <c r="B221616" t="n">
        <v>156</v>
      </c>
    </row>
    <row r="221617">
      <c r="A221617" t="inlineStr">
        <is>
          <t>reallybigyear.files.wordpress.com</t>
        </is>
      </c>
      <c r="B221617" t="n">
        <v>156</v>
      </c>
    </row>
    <row r="221618">
      <c r="A221618" t="inlineStr">
        <is>
          <t>classicwadirumtours.com</t>
        </is>
      </c>
      <c r="B221618" t="n">
        <v>156</v>
      </c>
    </row>
    <row r="221619">
      <c r="A221619" t="inlineStr">
        <is>
          <t>laptechindia.com</t>
        </is>
      </c>
      <c r="B221619" t="n">
        <v>156</v>
      </c>
    </row>
    <row r="221620">
      <c r="A221620" t="inlineStr">
        <is>
          <t>charlescityhighschool.com</t>
        </is>
      </c>
      <c r="B221620" t="n">
        <v>156</v>
      </c>
    </row>
    <row r="221621">
      <c r="A221621" t="inlineStr">
        <is>
          <t>img2.demasewingautomation.com</t>
        </is>
      </c>
      <c r="B221621" t="n">
        <v>156</v>
      </c>
    </row>
    <row r="221622">
      <c r="A221622" t="inlineStr">
        <is>
          <t>bookshop.se</t>
        </is>
      </c>
      <c r="B221622" t="n">
        <v>156</v>
      </c>
    </row>
    <row r="221623">
      <c r="A221623" t="inlineStr">
        <is>
          <t>www.njfuture.org</t>
        </is>
      </c>
      <c r="B221623" t="n">
        <v>156</v>
      </c>
    </row>
    <row r="221624">
      <c r="A221624" t="inlineStr">
        <is>
          <t>eerra-site.b-cdn.net</t>
        </is>
      </c>
      <c r="B221624" t="n">
        <v>156</v>
      </c>
    </row>
    <row r="221625">
      <c r="A221625" t="inlineStr">
        <is>
          <t>woodmerecollection.org</t>
        </is>
      </c>
      <c r="B221625" t="n">
        <v>156</v>
      </c>
    </row>
    <row r="221626">
      <c r="A221626" t="inlineStr">
        <is>
          <t>www.atas.com.au</t>
        </is>
      </c>
      <c r="B221626" t="n">
        <v>156</v>
      </c>
    </row>
    <row r="221627">
      <c r="A221627" t="inlineStr">
        <is>
          <t>alphastore.com.kw</t>
        </is>
      </c>
      <c r="B221627" t="n">
        <v>156</v>
      </c>
    </row>
    <row r="221628">
      <c r="A221628" t="inlineStr">
        <is>
          <t>silvertalkies.com</t>
        </is>
      </c>
      <c r="B221628" t="n">
        <v>156</v>
      </c>
    </row>
    <row r="221629">
      <c r="A221629" t="inlineStr">
        <is>
          <t>stylebust.com</t>
        </is>
      </c>
      <c r="B221629" t="n">
        <v>156</v>
      </c>
    </row>
    <row r="221630">
      <c r="A221630" t="inlineStr">
        <is>
          <t>www.chicagosplash.com</t>
        </is>
      </c>
      <c r="B221630" t="n">
        <v>156</v>
      </c>
    </row>
    <row r="221631">
      <c r="A221631" t="inlineStr">
        <is>
          <t>healthyaging.net</t>
        </is>
      </c>
      <c r="B221631" t="n">
        <v>156</v>
      </c>
    </row>
    <row r="221632">
      <c r="A221632" t="inlineStr">
        <is>
          <t>www.mobilize.net</t>
        </is>
      </c>
      <c r="B221632" t="n">
        <v>156</v>
      </c>
    </row>
    <row r="221633">
      <c r="A221633" t="inlineStr">
        <is>
          <t>static.workaway.info</t>
        </is>
      </c>
      <c r="B221633" t="n">
        <v>156</v>
      </c>
    </row>
    <row r="221634">
      <c r="A221634" t="inlineStr">
        <is>
          <t>fashioninmotion.files.wordpress.com</t>
        </is>
      </c>
      <c r="B221634" t="n">
        <v>156</v>
      </c>
    </row>
    <row r="221635">
      <c r="A221635" t="inlineStr">
        <is>
          <t>www.pandpglass.co.uk</t>
        </is>
      </c>
      <c r="B221635" t="n">
        <v>156</v>
      </c>
    </row>
    <row r="221636">
      <c r="A221636" t="inlineStr">
        <is>
          <t>barbaramolony.files.wordpress.com</t>
        </is>
      </c>
      <c r="B221636" t="n">
        <v>156</v>
      </c>
    </row>
    <row r="221637">
      <c r="A221637" t="inlineStr">
        <is>
          <t>frenchfortuesday.com.au</t>
        </is>
      </c>
      <c r="B221637" t="n">
        <v>156</v>
      </c>
    </row>
    <row r="221638">
      <c r="A221638" t="inlineStr">
        <is>
          <t>www.stonetiledepot.com</t>
        </is>
      </c>
      <c r="B221638" t="n">
        <v>156</v>
      </c>
    </row>
    <row r="221639">
      <c r="A221639" t="inlineStr">
        <is>
          <t>www.leppert.com</t>
        </is>
      </c>
      <c r="B221639" t="n">
        <v>156</v>
      </c>
    </row>
    <row r="221640">
      <c r="A221640" t="inlineStr">
        <is>
          <t>www.kittycatsjoy.com</t>
        </is>
      </c>
      <c r="B221640" t="n">
        <v>156</v>
      </c>
    </row>
    <row r="221641">
      <c r="A221641" t="inlineStr">
        <is>
          <t>nechea.com</t>
        </is>
      </c>
      <c r="B221641" t="n">
        <v>156</v>
      </c>
    </row>
    <row r="221642">
      <c r="A221642" t="inlineStr">
        <is>
          <t>img.porno-stars.me</t>
        </is>
      </c>
      <c r="B221642" t="n">
        <v>156</v>
      </c>
    </row>
    <row r="221643">
      <c r="A221643" t="inlineStr">
        <is>
          <t>www.ccpl.org</t>
        </is>
      </c>
      <c r="B221643" t="n">
        <v>156</v>
      </c>
    </row>
    <row r="221644">
      <c r="A221644" t="inlineStr">
        <is>
          <t>ifranchise.ph</t>
        </is>
      </c>
      <c r="B221644" t="n">
        <v>156</v>
      </c>
    </row>
    <row r="221645">
      <c r="A221645" t="inlineStr">
        <is>
          <t>techsmartlife.com</t>
        </is>
      </c>
      <c r="B221645" t="n">
        <v>156</v>
      </c>
    </row>
    <row r="221646">
      <c r="A221646" t="inlineStr">
        <is>
          <t>janiceheck.files.wordpress.com</t>
        </is>
      </c>
      <c r="B221646" t="n">
        <v>156</v>
      </c>
    </row>
    <row r="221647">
      <c r="A221647" t="inlineStr">
        <is>
          <t>images.cross-stitch.org</t>
        </is>
      </c>
      <c r="B221647" t="n">
        <v>156</v>
      </c>
    </row>
    <row r="221648">
      <c r="A221648" t="inlineStr">
        <is>
          <t>www.nataliejillfitness.com</t>
        </is>
      </c>
      <c r="B221648" t="n">
        <v>156</v>
      </c>
    </row>
    <row r="221649">
      <c r="A221649" t="inlineStr">
        <is>
          <t>www.fpmarkets.com</t>
        </is>
      </c>
      <c r="B221649" t="n">
        <v>156</v>
      </c>
    </row>
    <row r="221650">
      <c r="A221650" t="inlineStr">
        <is>
          <t>www.bcit.ca</t>
        </is>
      </c>
      <c r="B221650" t="n">
        <v>156</v>
      </c>
    </row>
    <row r="221651">
      <c r="A221651" t="inlineStr">
        <is>
          <t>www.gandgjewellery.com</t>
        </is>
      </c>
      <c r="B221651" t="n">
        <v>156</v>
      </c>
    </row>
    <row r="221652">
      <c r="A221652" t="inlineStr">
        <is>
          <t>kerrylockwoodindetail.co.uk</t>
        </is>
      </c>
      <c r="B221652" t="n">
        <v>156</v>
      </c>
    </row>
    <row r="221653">
      <c r="A221653" t="inlineStr">
        <is>
          <t>musicworld.com.my</t>
        </is>
      </c>
      <c r="B221653" t="n">
        <v>156</v>
      </c>
    </row>
    <row r="221654">
      <c r="A221654" t="inlineStr">
        <is>
          <t>www.evaris.com</t>
        </is>
      </c>
      <c r="B221654" t="n">
        <v>156</v>
      </c>
    </row>
    <row r="221655">
      <c r="A221655" t="inlineStr">
        <is>
          <t>www.canton-mi.org</t>
        </is>
      </c>
      <c r="B221655" t="n">
        <v>156</v>
      </c>
    </row>
    <row r="221656">
      <c r="A221656" t="inlineStr">
        <is>
          <t>www.worldbookday.com</t>
        </is>
      </c>
      <c r="B221656" t="n">
        <v>156</v>
      </c>
    </row>
    <row r="221657">
      <c r="A221657" t="inlineStr">
        <is>
          <t>www.realestatepuntacana.com</t>
        </is>
      </c>
      <c r="B221657" t="n">
        <v>156</v>
      </c>
    </row>
    <row r="221658">
      <c r="A221658" t="inlineStr">
        <is>
          <t>chicago-fire-shop.shop-cdn.com</t>
        </is>
      </c>
      <c r="B221658" t="n">
        <v>156</v>
      </c>
    </row>
    <row r="221659">
      <c r="A221659" t="inlineStr">
        <is>
          <t>securitydelta.nl</t>
        </is>
      </c>
      <c r="B221659" t="n">
        <v>156</v>
      </c>
    </row>
    <row r="221660">
      <c r="A221660" t="inlineStr">
        <is>
          <t>www.rubmw.ru</t>
        </is>
      </c>
      <c r="B221660" t="n">
        <v>156</v>
      </c>
    </row>
    <row r="221661">
      <c r="A221661" t="inlineStr">
        <is>
          <t>cdn.jemediacorp.com</t>
        </is>
      </c>
      <c r="B221661" t="n">
        <v>156</v>
      </c>
    </row>
    <row r="221662">
      <c r="A221662" t="inlineStr">
        <is>
          <t>s9352.pcdn.co</t>
        </is>
      </c>
      <c r="B221662" t="n">
        <v>156</v>
      </c>
    </row>
    <row r="221663">
      <c r="A221663" t="inlineStr">
        <is>
          <t>www.mymilestones.in</t>
        </is>
      </c>
      <c r="B221663" t="n">
        <v>156</v>
      </c>
    </row>
    <row r="221664">
      <c r="A221664" t="inlineStr">
        <is>
          <t>www.cumgranny.com</t>
        </is>
      </c>
      <c r="B221664" t="n">
        <v>156</v>
      </c>
    </row>
    <row r="221665">
      <c r="A221665" t="inlineStr">
        <is>
          <t>allmountainmamas.skivermont.com</t>
        </is>
      </c>
      <c r="B221665" t="n">
        <v>156</v>
      </c>
    </row>
    <row r="221666">
      <c r="A221666" t="inlineStr">
        <is>
          <t>happynewyear.wiki</t>
        </is>
      </c>
      <c r="B221666" t="n">
        <v>156</v>
      </c>
    </row>
    <row r="221667">
      <c r="A221667" t="inlineStr">
        <is>
          <t>www.gooddoginabox.com</t>
        </is>
      </c>
      <c r="B221667" t="n">
        <v>156</v>
      </c>
    </row>
    <row r="221668">
      <c r="A221668" t="inlineStr">
        <is>
          <t>cdn.kiltane.com</t>
        </is>
      </c>
      <c r="B221668" t="n">
        <v>156</v>
      </c>
    </row>
    <row r="221669">
      <c r="A221669" t="inlineStr">
        <is>
          <t>d2xqear68cidjx.cloudfront.net</t>
        </is>
      </c>
      <c r="B221669" t="n">
        <v>156</v>
      </c>
    </row>
    <row r="221670">
      <c r="A221670" t="inlineStr">
        <is>
          <t>www.rexwallpapers.com</t>
        </is>
      </c>
      <c r="B221670" t="n">
        <v>156</v>
      </c>
    </row>
    <row r="221671">
      <c r="A221671" t="inlineStr">
        <is>
          <t>coniferllc.com</t>
        </is>
      </c>
      <c r="B221671" t="n">
        <v>156</v>
      </c>
    </row>
    <row r="221672">
      <c r="A221672" t="inlineStr">
        <is>
          <t>www.dancehallusa.com</t>
        </is>
      </c>
      <c r="B221672" t="n">
        <v>156</v>
      </c>
    </row>
    <row r="221673">
      <c r="A221673" t="inlineStr">
        <is>
          <t>images.cotsf.com</t>
        </is>
      </c>
      <c r="B221673" t="n">
        <v>156</v>
      </c>
    </row>
    <row r="221674">
      <c r="A221674" t="inlineStr">
        <is>
          <t>p8h6e3f5.stackpathcdn.com</t>
        </is>
      </c>
      <c r="B221674" t="n">
        <v>156</v>
      </c>
    </row>
    <row r="221675">
      <c r="A221675" t="inlineStr">
        <is>
          <t>steam4games.com</t>
        </is>
      </c>
      <c r="B221675" t="n">
        <v>156</v>
      </c>
    </row>
    <row r="221676">
      <c r="A221676" t="inlineStr">
        <is>
          <t>www.cosmedocs.com</t>
        </is>
      </c>
      <c r="B221676" t="n">
        <v>156</v>
      </c>
    </row>
    <row r="221677">
      <c r="A221677" t="inlineStr">
        <is>
          <t>1creativeone.files.wordpress.com</t>
        </is>
      </c>
      <c r="B221677" t="n">
        <v>156</v>
      </c>
    </row>
    <row r="221678">
      <c r="A221678" t="inlineStr">
        <is>
          <t>PhoenixFlowerShops.imgix.net</t>
        </is>
      </c>
      <c r="B221678" t="n">
        <v>156</v>
      </c>
    </row>
    <row r="221679">
      <c r="A221679" t="inlineStr">
        <is>
          <t>graph.architexturez.net</t>
        </is>
      </c>
      <c r="B221679" t="n">
        <v>156</v>
      </c>
    </row>
    <row r="221680">
      <c r="A221680" t="inlineStr">
        <is>
          <t>uh8ex3jph2xqg0pb4bs7if12-wpengine.netdna-ssl.com</t>
        </is>
      </c>
      <c r="B221680" t="n">
        <v>156</v>
      </c>
    </row>
    <row r="221681">
      <c r="A221681" t="inlineStr">
        <is>
          <t>nullphpscript.com</t>
        </is>
      </c>
      <c r="B221681" t="n">
        <v>156</v>
      </c>
    </row>
    <row r="221682">
      <c r="A221682" t="inlineStr">
        <is>
          <t>www.torontobeautyreviews.com</t>
        </is>
      </c>
      <c r="B221682" t="n">
        <v>156</v>
      </c>
    </row>
    <row r="221683">
      <c r="A221683" t="inlineStr">
        <is>
          <t>athemeart.com</t>
        </is>
      </c>
      <c r="B221683" t="n">
        <v>156</v>
      </c>
    </row>
    <row r="221684">
      <c r="A221684" t="inlineStr">
        <is>
          <t>sjmaylee.files.wordpress.com</t>
        </is>
      </c>
      <c r="B221684" t="n">
        <v>156</v>
      </c>
    </row>
    <row r="221685">
      <c r="A221685" t="inlineStr">
        <is>
          <t>fullscale.io</t>
        </is>
      </c>
      <c r="B221685" t="n">
        <v>156</v>
      </c>
    </row>
    <row r="221686">
      <c r="A221686" t="inlineStr">
        <is>
          <t>blog.boltontechnology.com</t>
        </is>
      </c>
      <c r="B221686" t="n">
        <v>156</v>
      </c>
    </row>
    <row r="221687">
      <c r="A221687" t="inlineStr">
        <is>
          <t>barcelonalowdown.com</t>
        </is>
      </c>
      <c r="B221687" t="n">
        <v>156</v>
      </c>
    </row>
    <row r="221688">
      <c r="A221688" t="inlineStr">
        <is>
          <t>1emjbgdjw9q117u493vogx01.wpengine.netdna-cdn.com</t>
        </is>
      </c>
      <c r="B221688" t="n">
        <v>156</v>
      </c>
    </row>
    <row r="221689">
      <c r="A221689" t="inlineStr">
        <is>
          <t>images.entertainment.ie</t>
        </is>
      </c>
      <c r="B221689" t="n">
        <v>156</v>
      </c>
    </row>
    <row r="221690">
      <c r="A221690" t="inlineStr">
        <is>
          <t>nyfast.com</t>
        </is>
      </c>
      <c r="B221690" t="n">
        <v>156</v>
      </c>
    </row>
    <row r="221691">
      <c r="A221691" t="inlineStr">
        <is>
          <t>holidaytripper.com</t>
        </is>
      </c>
      <c r="B221691" t="n">
        <v>156</v>
      </c>
    </row>
    <row r="221692">
      <c r="A221692" t="inlineStr">
        <is>
          <t>www.school-news.com.au</t>
        </is>
      </c>
      <c r="B221692" t="n">
        <v>156</v>
      </c>
    </row>
    <row r="221693">
      <c r="A221693" t="inlineStr">
        <is>
          <t>www.boudicaequestrian.co.uk</t>
        </is>
      </c>
      <c r="B221693" t="n">
        <v>156</v>
      </c>
    </row>
    <row r="221694">
      <c r="A221694" t="inlineStr">
        <is>
          <t>10-4gear.com</t>
        </is>
      </c>
      <c r="B221694" t="n">
        <v>156</v>
      </c>
    </row>
    <row r="221695">
      <c r="A221695" t="inlineStr">
        <is>
          <t>www.aiiottalk.com</t>
        </is>
      </c>
      <c r="B221695" t="n">
        <v>156</v>
      </c>
    </row>
    <row r="221696">
      <c r="A221696" t="inlineStr">
        <is>
          <t>www1.liquery.com</t>
        </is>
      </c>
      <c r="B221696" t="n">
        <v>156</v>
      </c>
    </row>
    <row r="221697">
      <c r="A221697" t="inlineStr">
        <is>
          <t>www.ginx.tv</t>
        </is>
      </c>
      <c r="B221697" t="n">
        <v>156</v>
      </c>
    </row>
    <row r="221698">
      <c r="A221698" t="inlineStr">
        <is>
          <t>firerescue.com.de</t>
        </is>
      </c>
      <c r="B221698" t="n">
        <v>156</v>
      </c>
    </row>
    <row r="221699">
      <c r="A221699" t="inlineStr">
        <is>
          <t>bellaimprintables.com</t>
        </is>
      </c>
      <c r="B221699" t="n">
        <v>156</v>
      </c>
    </row>
    <row r="221700">
      <c r="A221700" t="inlineStr">
        <is>
          <t>bags-and-dresses.com</t>
        </is>
      </c>
      <c r="B221700" t="n">
        <v>156</v>
      </c>
    </row>
    <row r="221701">
      <c r="A221701" t="inlineStr">
        <is>
          <t>wegetsafe.com</t>
        </is>
      </c>
      <c r="B221701" t="n">
        <v>156</v>
      </c>
    </row>
    <row r="221702">
      <c r="A221702" t="inlineStr">
        <is>
          <t>horizonhomefurniture.net</t>
        </is>
      </c>
      <c r="B221702" t="n">
        <v>156</v>
      </c>
    </row>
    <row r="221703">
      <c r="A221703" t="inlineStr">
        <is>
          <t>images.hollandbulbfarms.com</t>
        </is>
      </c>
      <c r="B221703" t="n">
        <v>156</v>
      </c>
    </row>
    <row r="221704">
      <c r="A221704" t="inlineStr">
        <is>
          <t>xnnx-video.com</t>
        </is>
      </c>
      <c r="B221704" t="n">
        <v>156</v>
      </c>
    </row>
    <row r="221705">
      <c r="A221705" t="inlineStr">
        <is>
          <t>www.paragonstairs.com</t>
        </is>
      </c>
      <c r="B221705" t="n">
        <v>156</v>
      </c>
    </row>
    <row r="221706">
      <c r="A221706" t="inlineStr">
        <is>
          <t>www.diybazaar.com.my</t>
        </is>
      </c>
      <c r="B221706" t="n">
        <v>156</v>
      </c>
    </row>
    <row r="221707">
      <c r="A221707" t="inlineStr">
        <is>
          <t>www.storageexpress.com</t>
        </is>
      </c>
      <c r="B221707" t="n">
        <v>156</v>
      </c>
    </row>
    <row r="221708">
      <c r="A221708" t="inlineStr">
        <is>
          <t>www.mwmo.org</t>
        </is>
      </c>
      <c r="B221708" t="n">
        <v>156</v>
      </c>
    </row>
    <row r="221709">
      <c r="A221709" t="inlineStr">
        <is>
          <t>www.caw.ac.uk</t>
        </is>
      </c>
      <c r="B221709" t="n">
        <v>156</v>
      </c>
    </row>
    <row r="221710">
      <c r="A221710" t="inlineStr">
        <is>
          <t>bluestone-pavers.com.au</t>
        </is>
      </c>
      <c r="B221710" t="n">
        <v>156</v>
      </c>
    </row>
    <row r="221711">
      <c r="A221711" t="inlineStr">
        <is>
          <t>johnnreviews.com</t>
        </is>
      </c>
      <c r="B221711" t="n">
        <v>156</v>
      </c>
    </row>
    <row r="221712">
      <c r="A221712" t="inlineStr">
        <is>
          <t>cdn.ultimatepetnutrition.com</t>
        </is>
      </c>
      <c r="B221712" t="n">
        <v>156</v>
      </c>
    </row>
    <row r="221713">
      <c r="A221713" t="inlineStr">
        <is>
          <t>data.outergain.com</t>
        </is>
      </c>
      <c r="B221713" t="n">
        <v>156</v>
      </c>
    </row>
    <row r="221714">
      <c r="A221714" t="inlineStr">
        <is>
          <t>www.gameslikezone.com</t>
        </is>
      </c>
      <c r="B221714" t="n">
        <v>156</v>
      </c>
    </row>
    <row r="221715">
      <c r="A221715" t="inlineStr">
        <is>
          <t>www.indydisplays.com</t>
        </is>
      </c>
      <c r="B221715" t="n">
        <v>156</v>
      </c>
    </row>
    <row r="221716">
      <c r="A221716" t="inlineStr">
        <is>
          <t>perfectkidsboutique.com</t>
        </is>
      </c>
      <c r="B221716" t="n">
        <v>156</v>
      </c>
    </row>
    <row r="221717">
      <c r="A221717" t="inlineStr">
        <is>
          <t>hussarvoice.ca</t>
        </is>
      </c>
      <c r="B221717" t="n">
        <v>156</v>
      </c>
    </row>
    <row r="221718">
      <c r="A221718" t="inlineStr">
        <is>
          <t>basicbabelauren.com</t>
        </is>
      </c>
      <c r="B221718" t="n">
        <v>156</v>
      </c>
    </row>
    <row r="221719">
      <c r="A221719" t="inlineStr">
        <is>
          <t>296y67419hmo2gej4j232hyf-wpengine.netdna-ssl.com</t>
        </is>
      </c>
      <c r="B221719" t="n">
        <v>156</v>
      </c>
    </row>
    <row r="221720">
      <c r="A221720" t="inlineStr">
        <is>
          <t>soulbabygifts.com.au</t>
        </is>
      </c>
      <c r="B221720" t="n">
        <v>156</v>
      </c>
    </row>
    <row r="221721">
      <c r="A221721" t="inlineStr">
        <is>
          <t>images.monthlyplanner.info</t>
        </is>
      </c>
      <c r="B221721" t="n">
        <v>156</v>
      </c>
    </row>
    <row r="221722">
      <c r="A221722" t="inlineStr">
        <is>
          <t>www.pos.shopplusglobal.com</t>
        </is>
      </c>
      <c r="B221722" t="n">
        <v>156</v>
      </c>
    </row>
    <row r="221723">
      <c r="A221723" t="inlineStr">
        <is>
          <t>theperfectpackcom.files.wordpress.com</t>
        </is>
      </c>
      <c r="B221723" t="n">
        <v>156</v>
      </c>
    </row>
    <row r="221724">
      <c r="A221724" t="inlineStr">
        <is>
          <t>fluidideas.s3.amazonaws.com</t>
        </is>
      </c>
      <c r="B221724" t="n">
        <v>156</v>
      </c>
    </row>
    <row r="221725">
      <c r="A221725" t="inlineStr">
        <is>
          <t>besttacticalflashlights.org</t>
        </is>
      </c>
      <c r="B221725" t="n">
        <v>156</v>
      </c>
    </row>
    <row r="221726">
      <c r="A221726" t="inlineStr">
        <is>
          <t>xn--wo-6ja.com</t>
        </is>
      </c>
      <c r="B221726" t="n">
        <v>156</v>
      </c>
    </row>
    <row r="221727">
      <c r="A221727" t="inlineStr">
        <is>
          <t>www.rainbowsupplyny.com</t>
        </is>
      </c>
      <c r="B221727" t="n">
        <v>156</v>
      </c>
    </row>
    <row r="221728">
      <c r="A221728" t="inlineStr">
        <is>
          <t>blog.fullfabric.com</t>
        </is>
      </c>
      <c r="B221728" t="n">
        <v>156</v>
      </c>
    </row>
    <row r="221729">
      <c r="A221729" t="inlineStr">
        <is>
          <t>kindredgiftboutique.com</t>
        </is>
      </c>
      <c r="B221729" t="n">
        <v>156</v>
      </c>
    </row>
    <row r="221730">
      <c r="A221730" t="inlineStr">
        <is>
          <t>ourfairytaleadventure.files.wordpress.com</t>
        </is>
      </c>
      <c r="B221730" t="n">
        <v>156</v>
      </c>
    </row>
    <row r="221731">
      <c r="A221731" t="inlineStr">
        <is>
          <t>www.handyhomedesign.com</t>
        </is>
      </c>
      <c r="B221731" t="n">
        <v>156</v>
      </c>
    </row>
    <row r="221732">
      <c r="A221732" t="inlineStr">
        <is>
          <t>grannyxnxx.com</t>
        </is>
      </c>
      <c r="B221732" t="n">
        <v>156</v>
      </c>
    </row>
    <row r="221733">
      <c r="A221733" t="inlineStr">
        <is>
          <t>themaverickspirit.com</t>
        </is>
      </c>
      <c r="B221733" t="n">
        <v>156</v>
      </c>
    </row>
    <row r="221734">
      <c r="A221734" t="inlineStr">
        <is>
          <t>diningroomideas.eu</t>
        </is>
      </c>
      <c r="B221734" t="n">
        <v>156</v>
      </c>
    </row>
    <row r="221735">
      <c r="A221735" t="inlineStr">
        <is>
          <t>acquasport.store</t>
        </is>
      </c>
      <c r="B221735" t="n">
        <v>156</v>
      </c>
    </row>
    <row r="221736">
      <c r="A221736" t="inlineStr">
        <is>
          <t>www.leeandlow.com</t>
        </is>
      </c>
      <c r="B221736" t="n">
        <v>156</v>
      </c>
    </row>
    <row r="221737">
      <c r="A221737" t="inlineStr">
        <is>
          <t>www.juniorrooms.co.uk</t>
        </is>
      </c>
      <c r="B221737" t="n">
        <v>156</v>
      </c>
    </row>
    <row r="221738">
      <c r="A221738" t="inlineStr">
        <is>
          <t>celiabreslin.files.wordpress.com</t>
        </is>
      </c>
      <c r="B221738" t="n">
        <v>156</v>
      </c>
    </row>
    <row r="221739">
      <c r="A221739" t="inlineStr">
        <is>
          <t>www.dependableletterpress.com</t>
        </is>
      </c>
      <c r="B221739" t="n">
        <v>156</v>
      </c>
    </row>
    <row r="221740">
      <c r="A221740" t="inlineStr">
        <is>
          <t>1k28vbc93ik3p7ogg3fe3c15-wpengine.netdna-ssl.com</t>
        </is>
      </c>
      <c r="B221740" t="n">
        <v>156</v>
      </c>
    </row>
    <row r="221741">
      <c r="A221741" t="inlineStr">
        <is>
          <t>perthelectricbikecentre.com.au</t>
        </is>
      </c>
      <c r="B221741" t="n">
        <v>156</v>
      </c>
    </row>
    <row r="221742">
      <c r="A221742" t="inlineStr">
        <is>
          <t>senecascout.svsd.net</t>
        </is>
      </c>
      <c r="B221742" t="n">
        <v>156</v>
      </c>
    </row>
    <row r="221743">
      <c r="A221743" t="inlineStr">
        <is>
          <t>static2.thegamerimages.com</t>
        </is>
      </c>
      <c r="B221743" t="n">
        <v>156</v>
      </c>
    </row>
    <row r="221744">
      <c r="A221744" t="inlineStr">
        <is>
          <t>www.contactmonkey.com</t>
        </is>
      </c>
      <c r="B221744" t="n">
        <v>156</v>
      </c>
    </row>
    <row r="221745">
      <c r="A221745" t="inlineStr">
        <is>
          <t>thecoopblogs.files.wordpress.com</t>
        </is>
      </c>
      <c r="B221745" t="n">
        <v>156</v>
      </c>
    </row>
    <row r="221746">
      <c r="A221746" t="inlineStr">
        <is>
          <t>colorfuldesigner.com</t>
        </is>
      </c>
      <c r="B221746" t="n">
        <v>156</v>
      </c>
    </row>
    <row r="221747">
      <c r="A221747" t="inlineStr">
        <is>
          <t>www.newuniversity.org</t>
        </is>
      </c>
      <c r="B221747" t="n">
        <v>156</v>
      </c>
    </row>
    <row r="221748">
      <c r="A221748" t="inlineStr">
        <is>
          <t>www.lancashare.co.uk</t>
        </is>
      </c>
      <c r="B221748" t="n">
        <v>156</v>
      </c>
    </row>
    <row r="221749">
      <c r="A221749" t="inlineStr">
        <is>
          <t>www.rivaladiva.com</t>
        </is>
      </c>
      <c r="B221749" t="n">
        <v>156</v>
      </c>
    </row>
    <row r="221750">
      <c r="A221750" t="inlineStr">
        <is>
          <t>www.gatorwraps.com</t>
        </is>
      </c>
      <c r="B221750" t="n">
        <v>156</v>
      </c>
    </row>
    <row r="221751">
      <c r="A221751" t="inlineStr">
        <is>
          <t>www.yh-machinery.com</t>
        </is>
      </c>
      <c r="B221751" t="n">
        <v>156</v>
      </c>
    </row>
    <row r="221752">
      <c r="A221752" t="inlineStr">
        <is>
          <t>www.ollieandpenny.com</t>
        </is>
      </c>
      <c r="B221752" t="n">
        <v>156</v>
      </c>
    </row>
    <row r="221753">
      <c r="A221753" t="inlineStr">
        <is>
          <t>therationalkitchen.com</t>
        </is>
      </c>
      <c r="B221753" t="n">
        <v>156</v>
      </c>
    </row>
    <row r="221754">
      <c r="A221754" t="inlineStr">
        <is>
          <t>lifestyleflash.com</t>
        </is>
      </c>
      <c r="B221754" t="n">
        <v>156</v>
      </c>
    </row>
    <row r="221755">
      <c r="A221755" t="inlineStr">
        <is>
          <t>pennwestlift.theonlinecatalog.com</t>
        </is>
      </c>
      <c r="B221755" t="n">
        <v>156</v>
      </c>
    </row>
    <row r="221756">
      <c r="A221756" t="inlineStr">
        <is>
          <t>thelifevirtue.com</t>
        </is>
      </c>
      <c r="B221756" t="n">
        <v>156</v>
      </c>
    </row>
    <row r="221757">
      <c r="A221757" t="inlineStr">
        <is>
          <t>wilson-interiors.co.uk</t>
        </is>
      </c>
      <c r="B221757" t="n">
        <v>156</v>
      </c>
    </row>
    <row r="221758">
      <c r="A221758" t="inlineStr">
        <is>
          <t>www.travoh.com</t>
        </is>
      </c>
      <c r="B221758" t="n">
        <v>156</v>
      </c>
    </row>
    <row r="221759">
      <c r="A221759" t="inlineStr">
        <is>
          <t>willow.shopcadacdn.com</t>
        </is>
      </c>
      <c r="B221759" t="n">
        <v>156</v>
      </c>
    </row>
    <row r="221760">
      <c r="A221760" t="inlineStr">
        <is>
          <t>new4trick.com</t>
        </is>
      </c>
      <c r="B221760" t="n">
        <v>156</v>
      </c>
    </row>
    <row r="221761">
      <c r="A221761" t="inlineStr">
        <is>
          <t>privilegeamoah.com</t>
        </is>
      </c>
      <c r="B221761" t="n">
        <v>156</v>
      </c>
    </row>
    <row r="221762">
      <c r="A221762" t="inlineStr">
        <is>
          <t>gixturner.files.wordpress.com</t>
        </is>
      </c>
      <c r="B221762" t="n">
        <v>156</v>
      </c>
    </row>
    <row r="221763">
      <c r="A221763" t="inlineStr">
        <is>
          <t>phillipcoupaljuicyheart.files.wordpress.com</t>
        </is>
      </c>
      <c r="B221763" t="n">
        <v>156</v>
      </c>
    </row>
    <row r="221764">
      <c r="A221764" t="inlineStr">
        <is>
          <t>chineseporn-tube.com</t>
        </is>
      </c>
      <c r="B221764" t="n">
        <v>156</v>
      </c>
    </row>
    <row r="221765">
      <c r="A221765" t="inlineStr">
        <is>
          <t>mgofish.com</t>
        </is>
      </c>
      <c r="B221765" t="n">
        <v>156</v>
      </c>
    </row>
    <row r="221766">
      <c r="A221766" t="inlineStr">
        <is>
          <t>bigdata.cgiar.org</t>
        </is>
      </c>
      <c r="B221766" t="n">
        <v>156</v>
      </c>
    </row>
    <row r="221767">
      <c r="A221767" t="inlineStr">
        <is>
          <t>www.powerbankexpert.com</t>
        </is>
      </c>
      <c r="B221767" t="n">
        <v>156</v>
      </c>
    </row>
    <row r="221768">
      <c r="A221768" t="inlineStr">
        <is>
          <t>www.newlaptopnews.com</t>
        </is>
      </c>
      <c r="B221768" t="n">
        <v>156</v>
      </c>
    </row>
    <row r="221769">
      <c r="A221769" t="inlineStr">
        <is>
          <t>assets.searshomeservices.com</t>
        </is>
      </c>
      <c r="B221769" t="n">
        <v>156</v>
      </c>
    </row>
    <row r="221770">
      <c r="A221770" t="inlineStr">
        <is>
          <t>22rchc1bzinj21eb337uem71-wpengine.netdna-ssl.com</t>
        </is>
      </c>
      <c r="B221770" t="n">
        <v>156</v>
      </c>
    </row>
    <row r="221771">
      <c r="A221771" t="inlineStr">
        <is>
          <t>westcountryfires.co.uk</t>
        </is>
      </c>
      <c r="B221771" t="n">
        <v>156</v>
      </c>
    </row>
    <row r="221772">
      <c r="A221772" t="inlineStr">
        <is>
          <t>www.lifestiles.co.uk</t>
        </is>
      </c>
      <c r="B221772" t="n">
        <v>156</v>
      </c>
    </row>
    <row r="221773">
      <c r="A221773" t="inlineStr">
        <is>
          <t>www.worcesterhousehotel.co.uk</t>
        </is>
      </c>
      <c r="B221773" t="n">
        <v>156</v>
      </c>
    </row>
    <row r="221774">
      <c r="A221774" t="inlineStr">
        <is>
          <t>www.virginiaplaces.org</t>
        </is>
      </c>
      <c r="B221774" t="n">
        <v>156</v>
      </c>
    </row>
    <row r="221775">
      <c r="A221775" t="inlineStr">
        <is>
          <t>exclusivemotivation.com</t>
        </is>
      </c>
      <c r="B221775" t="n">
        <v>156</v>
      </c>
    </row>
    <row r="221776">
      <c r="A221776" t="inlineStr">
        <is>
          <t>www.100gigaelode.it</t>
        </is>
      </c>
      <c r="B221776" t="n">
        <v>156</v>
      </c>
    </row>
    <row r="221777">
      <c r="A221777" t="inlineStr">
        <is>
          <t>debrapedrow.files.wordpress.com</t>
        </is>
      </c>
      <c r="B221777" t="n">
        <v>156</v>
      </c>
    </row>
    <row r="221778">
      <c r="A221778" t="inlineStr">
        <is>
          <t>www.futbolkitsch.com</t>
        </is>
      </c>
      <c r="B221778" t="n">
        <v>156</v>
      </c>
    </row>
    <row r="221779">
      <c r="A221779" t="inlineStr">
        <is>
          <t>www.custodiavendita.com</t>
        </is>
      </c>
      <c r="B221779" t="n">
        <v>156</v>
      </c>
    </row>
    <row r="221780">
      <c r="A221780" t="inlineStr">
        <is>
          <t>static.weblinkindia.net</t>
        </is>
      </c>
      <c r="B221780" t="n">
        <v>156</v>
      </c>
    </row>
    <row r="221781">
      <c r="A221781" t="inlineStr">
        <is>
          <t>www.banburyguardian.co.uk</t>
        </is>
      </c>
      <c r="B221781" t="n">
        <v>156</v>
      </c>
    </row>
    <row r="221782">
      <c r="A221782" t="inlineStr">
        <is>
          <t>masterpianotuner.com</t>
        </is>
      </c>
      <c r="B221782" t="n">
        <v>156</v>
      </c>
    </row>
    <row r="221783">
      <c r="A221783" t="inlineStr">
        <is>
          <t>www.hopeindustrial.com</t>
        </is>
      </c>
      <c r="B221783" t="n">
        <v>156</v>
      </c>
    </row>
    <row r="221784">
      <c r="A221784" t="inlineStr">
        <is>
          <t>www.actionfigure411.com</t>
        </is>
      </c>
      <c r="B221784" t="n">
        <v>156</v>
      </c>
    </row>
    <row r="221785">
      <c r="A221785" t="inlineStr">
        <is>
          <t>www.hometheaterseats.net</t>
        </is>
      </c>
      <c r="B221785" t="n">
        <v>156</v>
      </c>
    </row>
    <row r="221786">
      <c r="A221786" t="inlineStr">
        <is>
          <t>www.printerkids.com</t>
        </is>
      </c>
      <c r="B221786" t="n">
        <v>156</v>
      </c>
    </row>
    <row r="221787">
      <c r="A221787" t="inlineStr">
        <is>
          <t>www.exhibitsystems.com</t>
        </is>
      </c>
      <c r="B221787" t="n">
        <v>156</v>
      </c>
    </row>
    <row r="221788">
      <c r="A221788" t="inlineStr">
        <is>
          <t>aheronsgarden.files.wordpress.com</t>
        </is>
      </c>
      <c r="B221788" t="n">
        <v>156</v>
      </c>
    </row>
    <row r="221789">
      <c r="A221789" t="inlineStr">
        <is>
          <t>seadooonboard.files.wordpress.com</t>
        </is>
      </c>
      <c r="B221789" t="n">
        <v>156</v>
      </c>
    </row>
    <row r="221790">
      <c r="A221790" t="inlineStr">
        <is>
          <t>www.reliableknife.com</t>
        </is>
      </c>
      <c r="B221790" t="n">
        <v>156</v>
      </c>
    </row>
    <row r="221791">
      <c r="A221791" t="inlineStr">
        <is>
          <t>www.transparenthands.org</t>
        </is>
      </c>
      <c r="B221791" t="n">
        <v>156</v>
      </c>
    </row>
    <row r="221792">
      <c r="A221792" t="inlineStr">
        <is>
          <t>plymouthrockteachers.com</t>
        </is>
      </c>
      <c r="B221792" t="n">
        <v>156</v>
      </c>
    </row>
    <row r="221793">
      <c r="A221793" t="inlineStr">
        <is>
          <t>degreesnorthimages.com</t>
        </is>
      </c>
      <c r="B221793" t="n">
        <v>156</v>
      </c>
    </row>
    <row r="221794">
      <c r="A221794" t="inlineStr">
        <is>
          <t>www.usatechblog.com</t>
        </is>
      </c>
      <c r="B221794" t="n">
        <v>156</v>
      </c>
    </row>
    <row r="221795">
      <c r="A221795" t="inlineStr">
        <is>
          <t>cdn2.freepornmovies.su</t>
        </is>
      </c>
      <c r="B221795" t="n">
        <v>156</v>
      </c>
    </row>
    <row r="221796">
      <c r="A221796" t="inlineStr">
        <is>
          <t>d2xeljxhuy1b1e.cloudfront.net</t>
        </is>
      </c>
      <c r="B221796" t="n">
        <v>156</v>
      </c>
    </row>
    <row r="221797">
      <c r="A221797" t="inlineStr">
        <is>
          <t>www.unrivaledreview.com</t>
        </is>
      </c>
      <c r="B221797" t="n">
        <v>156</v>
      </c>
    </row>
    <row r="221798">
      <c r="A221798" t="inlineStr">
        <is>
          <t>appstalkers.com</t>
        </is>
      </c>
      <c r="B221798" t="n">
        <v>156</v>
      </c>
    </row>
    <row r="221799">
      <c r="A221799" t="inlineStr">
        <is>
          <t>searching4meade.files.wordpress.com</t>
        </is>
      </c>
      <c r="B221799" t="n">
        <v>156</v>
      </c>
    </row>
    <row r="221800">
      <c r="A221800" t="inlineStr">
        <is>
          <t>www.images.theenlightenedhound.com</t>
        </is>
      </c>
      <c r="B221800" t="n">
        <v>156</v>
      </c>
    </row>
    <row r="221801">
      <c r="A221801" t="inlineStr">
        <is>
          <t>genevaanderson.files.wordpress.com</t>
        </is>
      </c>
      <c r="B221801" t="n">
        <v>156</v>
      </c>
    </row>
    <row r="221802">
      <c r="A221802" t="inlineStr">
        <is>
          <t>augustanaobserver.com</t>
        </is>
      </c>
      <c r="B221802" t="n">
        <v>156</v>
      </c>
    </row>
    <row r="221803">
      <c r="A221803" t="inlineStr">
        <is>
          <t>labornotes.org</t>
        </is>
      </c>
      <c r="B221803" t="n">
        <v>156</v>
      </c>
    </row>
    <row r="221804">
      <c r="A221804" t="inlineStr">
        <is>
          <t>www.worldlanguage.com</t>
        </is>
      </c>
      <c r="B221804" t="n">
        <v>156</v>
      </c>
    </row>
    <row r="221805">
      <c r="A221805" t="inlineStr">
        <is>
          <t>static2.ancientmarinerfurniture.co.uk</t>
        </is>
      </c>
      <c r="B221805" t="n">
        <v>156</v>
      </c>
    </row>
    <row r="221806">
      <c r="A221806" t="inlineStr">
        <is>
          <t>www.frvpld.info</t>
        </is>
      </c>
      <c r="B221806" t="n">
        <v>156</v>
      </c>
    </row>
    <row r="221807">
      <c r="A221807" t="inlineStr">
        <is>
          <t>www.irishsport.ie</t>
        </is>
      </c>
      <c r="B221807" t="n">
        <v>156</v>
      </c>
    </row>
    <row r="221808">
      <c r="A221808" t="inlineStr">
        <is>
          <t>thesoftbook.com</t>
        </is>
      </c>
      <c r="B221808" t="n">
        <v>156</v>
      </c>
    </row>
    <row r="221809">
      <c r="A221809" t="inlineStr">
        <is>
          <t>www.datasourcehub.com</t>
        </is>
      </c>
      <c r="B221809" t="n">
        <v>156</v>
      </c>
    </row>
    <row r="221810">
      <c r="A221810" t="inlineStr">
        <is>
          <t>digitalmanticore.com</t>
        </is>
      </c>
      <c r="B221810" t="n">
        <v>156</v>
      </c>
    </row>
    <row r="221811">
      <c r="A221811" t="inlineStr">
        <is>
          <t>images.sabergrills.com</t>
        </is>
      </c>
      <c r="B221811" t="n">
        <v>156</v>
      </c>
    </row>
    <row r="221812">
      <c r="A221812" t="inlineStr">
        <is>
          <t>www.blindsonline.com.au</t>
        </is>
      </c>
      <c r="B221812" t="n">
        <v>156</v>
      </c>
    </row>
    <row r="221813">
      <c r="A221813" t="inlineStr">
        <is>
          <t>www.hikings.net</t>
        </is>
      </c>
      <c r="B221813" t="n">
        <v>156</v>
      </c>
    </row>
    <row r="221814">
      <c r="A221814" t="inlineStr">
        <is>
          <t>www.ilevante.com</t>
        </is>
      </c>
      <c r="B221814" t="n">
        <v>156</v>
      </c>
    </row>
    <row r="221815">
      <c r="A221815" t="inlineStr">
        <is>
          <t>mickburton2.files.wordpress.com</t>
        </is>
      </c>
      <c r="B221815" t="n">
        <v>156</v>
      </c>
    </row>
    <row r="221816">
      <c r="A221816" t="inlineStr">
        <is>
          <t>cleanersworld.com.au</t>
        </is>
      </c>
      <c r="B221816" t="n">
        <v>156</v>
      </c>
    </row>
    <row r="221817">
      <c r="A221817" t="inlineStr">
        <is>
          <t>chaosmap.com</t>
        </is>
      </c>
      <c r="B221817" t="n">
        <v>156</v>
      </c>
    </row>
    <row r="221818">
      <c r="A221818" t="inlineStr">
        <is>
          <t>www.theparacordstore.com</t>
        </is>
      </c>
      <c r="B221818" t="n">
        <v>156</v>
      </c>
    </row>
    <row r="221819">
      <c r="A221819" t="inlineStr">
        <is>
          <t>www.gasteiner.com</t>
        </is>
      </c>
      <c r="B221819" t="n">
        <v>156</v>
      </c>
    </row>
    <row r="221820">
      <c r="A221820" t="inlineStr">
        <is>
          <t>www.jennyknappenberger.com</t>
        </is>
      </c>
      <c r="B221820" t="n">
        <v>156</v>
      </c>
    </row>
    <row r="221821">
      <c r="A221821" t="inlineStr">
        <is>
          <t>oliverandrewsphotography.files.wordpress.com</t>
        </is>
      </c>
      <c r="B221821" t="n">
        <v>156</v>
      </c>
    </row>
    <row r="221822">
      <c r="A221822" t="inlineStr">
        <is>
          <t>sarahbottaphotography.com</t>
        </is>
      </c>
      <c r="B221822" t="n">
        <v>156</v>
      </c>
    </row>
    <row r="221823">
      <c r="A221823" t="inlineStr">
        <is>
          <t>www.notebookcheck.se</t>
        </is>
      </c>
      <c r="B221823" t="n">
        <v>156</v>
      </c>
    </row>
    <row r="221824">
      <c r="A221824" t="inlineStr">
        <is>
          <t>bouncepartyrentals.com</t>
        </is>
      </c>
      <c r="B221824" t="n">
        <v>156</v>
      </c>
    </row>
    <row r="221825">
      <c r="A221825" t="inlineStr">
        <is>
          <t>slaterandbrandley.co.uk</t>
        </is>
      </c>
      <c r="B221825" t="n">
        <v>156</v>
      </c>
    </row>
    <row r="221826">
      <c r="A221826" t="inlineStr">
        <is>
          <t>www.intouchcrm.com</t>
        </is>
      </c>
      <c r="B221826" t="n">
        <v>156</v>
      </c>
    </row>
    <row r="221827">
      <c r="A221827" t="inlineStr">
        <is>
          <t>www.underthecarolinamoon.com</t>
        </is>
      </c>
      <c r="B221827" t="n">
        <v>156</v>
      </c>
    </row>
    <row r="221828">
      <c r="A221828" t="inlineStr">
        <is>
          <t>shannonkaypaperie.com</t>
        </is>
      </c>
      <c r="B221828" t="n">
        <v>156</v>
      </c>
    </row>
    <row r="221829">
      <c r="A221829" t="inlineStr">
        <is>
          <t>www2.wombo.fr</t>
        </is>
      </c>
      <c r="B221829" t="n">
        <v>156</v>
      </c>
    </row>
    <row r="221830">
      <c r="A221830" t="inlineStr">
        <is>
          <t>onecommunityglobal.org</t>
        </is>
      </c>
      <c r="B221830" t="n">
        <v>156</v>
      </c>
    </row>
    <row r="221831">
      <c r="A221831" t="inlineStr">
        <is>
          <t>albemarle-callaway.com</t>
        </is>
      </c>
      <c r="B221831" t="n">
        <v>156</v>
      </c>
    </row>
    <row r="221832">
      <c r="A221832" t="inlineStr">
        <is>
          <t>www.alcoholtreatment.net</t>
        </is>
      </c>
      <c r="B221832" t="n">
        <v>156</v>
      </c>
    </row>
    <row r="221833">
      <c r="A221833" t="inlineStr">
        <is>
          <t>media.diyprojectsworld.com</t>
        </is>
      </c>
      <c r="B221833" t="n">
        <v>156</v>
      </c>
    </row>
    <row r="221834">
      <c r="A221834" t="inlineStr">
        <is>
          <t>forklift.com.tr</t>
        </is>
      </c>
      <c r="B221834" t="n">
        <v>156</v>
      </c>
    </row>
    <row r="221835">
      <c r="A221835" t="inlineStr">
        <is>
          <t>www.thegridsystem.org</t>
        </is>
      </c>
      <c r="B221835" t="n">
        <v>156</v>
      </c>
    </row>
    <row r="221836">
      <c r="A221836" t="inlineStr">
        <is>
          <t>wisemamma.com</t>
        </is>
      </c>
      <c r="B221836" t="n">
        <v>156</v>
      </c>
    </row>
    <row r="221837">
      <c r="A221837" t="inlineStr">
        <is>
          <t>lincs.ed.gov</t>
        </is>
      </c>
      <c r="B221837" t="n">
        <v>156</v>
      </c>
    </row>
    <row r="221838">
      <c r="A221838" t="inlineStr">
        <is>
          <t>www.totalguidetobath.com</t>
        </is>
      </c>
      <c r="B221838" t="n">
        <v>156</v>
      </c>
    </row>
    <row r="221839">
      <c r="A221839" t="inlineStr">
        <is>
          <t>sitecproject.com</t>
        </is>
      </c>
      <c r="B221839" t="n">
        <v>156</v>
      </c>
    </row>
    <row r="221840">
      <c r="A221840" t="inlineStr">
        <is>
          <t>www.camella-subic.com</t>
        </is>
      </c>
      <c r="B221840" t="n">
        <v>156</v>
      </c>
    </row>
    <row r="221841">
      <c r="A221841" t="inlineStr">
        <is>
          <t>sweetmamaphoto.com</t>
        </is>
      </c>
      <c r="B221841" t="n">
        <v>156</v>
      </c>
    </row>
    <row r="221842">
      <c r="A221842" t="inlineStr">
        <is>
          <t>www.creativecoatingsfortmyers.com</t>
        </is>
      </c>
      <c r="B221842" t="n">
        <v>156</v>
      </c>
    </row>
    <row r="221843">
      <c r="A221843" t="inlineStr">
        <is>
          <t>www.norfolk-canoes.co.uk</t>
        </is>
      </c>
      <c r="B221843" t="n">
        <v>156</v>
      </c>
    </row>
    <row r="221844">
      <c r="A221844" t="inlineStr">
        <is>
          <t>1001-market.ru</t>
        </is>
      </c>
      <c r="B221844" t="n">
        <v>156</v>
      </c>
    </row>
    <row r="221845">
      <c r="A221845" t="inlineStr">
        <is>
          <t>www.guestranches.com</t>
        </is>
      </c>
      <c r="B221845" t="n">
        <v>156</v>
      </c>
    </row>
    <row r="221846">
      <c r="A221846" t="inlineStr">
        <is>
          <t>teeoneupgolf.com</t>
        </is>
      </c>
      <c r="B221846" t="n">
        <v>156</v>
      </c>
    </row>
    <row r="221847">
      <c r="A221847" t="inlineStr">
        <is>
          <t>www.chessset.com</t>
        </is>
      </c>
      <c r="B221847" t="n">
        <v>156</v>
      </c>
    </row>
    <row r="221848">
      <c r="A221848" t="inlineStr">
        <is>
          <t>newmedia-wi.com</t>
        </is>
      </c>
      <c r="B221848" t="n">
        <v>156</v>
      </c>
    </row>
    <row r="221849">
      <c r="A221849" t="inlineStr">
        <is>
          <t>kayandp.thecomicseries.com</t>
        </is>
      </c>
      <c r="B221849" t="n">
        <v>156</v>
      </c>
    </row>
    <row r="221850">
      <c r="A221850" t="inlineStr">
        <is>
          <t>www.landee.cn</t>
        </is>
      </c>
      <c r="B221850" t="n">
        <v>156</v>
      </c>
    </row>
    <row r="221851">
      <c r="A221851" t="inlineStr">
        <is>
          <t>www.igmtools.com</t>
        </is>
      </c>
      <c r="B221851" t="n">
        <v>156</v>
      </c>
    </row>
    <row r="221852">
      <c r="A221852" t="inlineStr">
        <is>
          <t>ovidsp.dc2.ovid.com</t>
        </is>
      </c>
      <c r="B221852" t="n">
        <v>156</v>
      </c>
    </row>
    <row r="221853">
      <c r="A221853" t="inlineStr">
        <is>
          <t>accioncine.es</t>
        </is>
      </c>
      <c r="B221853" t="n">
        <v>156</v>
      </c>
    </row>
    <row r="221854">
      <c r="A221854" t="inlineStr">
        <is>
          <t>singapore.feebasedfinancialadvice.com</t>
        </is>
      </c>
      <c r="B221854" t="n">
        <v>156</v>
      </c>
    </row>
    <row r="221855">
      <c r="A221855" t="inlineStr">
        <is>
          <t>www.rainbowautofilter.com</t>
        </is>
      </c>
      <c r="B221855" t="n">
        <v>156</v>
      </c>
    </row>
    <row r="221856">
      <c r="A221856" t="inlineStr">
        <is>
          <t>www.butik-aromatov.ru</t>
        </is>
      </c>
      <c r="B221856" t="n">
        <v>156</v>
      </c>
    </row>
    <row r="221857">
      <c r="A221857" t="inlineStr">
        <is>
          <t>thecmethod.com</t>
        </is>
      </c>
      <c r="B221857" t="n">
        <v>156</v>
      </c>
    </row>
    <row r="221858">
      <c r="A221858" t="inlineStr">
        <is>
          <t>www.rallylovers.be</t>
        </is>
      </c>
      <c r="B221858" t="n">
        <v>156</v>
      </c>
    </row>
    <row r="221859">
      <c r="A221859" t="inlineStr">
        <is>
          <t>www.equityrealty.com</t>
        </is>
      </c>
      <c r="B221859" t="n">
        <v>156</v>
      </c>
    </row>
    <row r="221860">
      <c r="A221860" t="inlineStr">
        <is>
          <t>www.tahitianpearls.biz</t>
        </is>
      </c>
      <c r="B221860" t="n">
        <v>156</v>
      </c>
    </row>
    <row r="221861">
      <c r="A221861" t="inlineStr">
        <is>
          <t>veggieconverter.com</t>
        </is>
      </c>
      <c r="B221861" t="n">
        <v>156</v>
      </c>
    </row>
    <row r="221862">
      <c r="A221862" t="inlineStr">
        <is>
          <t>www.manufaktur-goldau.ch</t>
        </is>
      </c>
      <c r="B221862" t="n">
        <v>156</v>
      </c>
    </row>
    <row r="221863">
      <c r="A221863" t="inlineStr">
        <is>
          <t>www.thetradeshop.co.uk</t>
        </is>
      </c>
      <c r="B221863" t="n">
        <v>156</v>
      </c>
    </row>
    <row r="221864">
      <c r="A221864" t="inlineStr">
        <is>
          <t>northcoastcourier.co.za</t>
        </is>
      </c>
      <c r="B221864" t="n">
        <v>156</v>
      </c>
    </row>
    <row r="221865">
      <c r="A221865" t="inlineStr">
        <is>
          <t>www.chinajhbearing.com</t>
        </is>
      </c>
      <c r="B221865" t="n">
        <v>156</v>
      </c>
    </row>
    <row r="221866">
      <c r="A221866" t="inlineStr">
        <is>
          <t>www.toolsandleisure.co.uk</t>
        </is>
      </c>
      <c r="B221866" t="n">
        <v>156</v>
      </c>
    </row>
    <row r="221867">
      <c r="A221867" t="inlineStr">
        <is>
          <t>www.thesoapscoop.com</t>
        </is>
      </c>
      <c r="B221867" t="n">
        <v>156</v>
      </c>
    </row>
    <row r="221868">
      <c r="A221868" t="inlineStr">
        <is>
          <t>www.travellerstimes.org.uk</t>
        </is>
      </c>
      <c r="B221868" t="n">
        <v>156</v>
      </c>
    </row>
    <row r="221869">
      <c r="A221869" t="inlineStr">
        <is>
          <t>retirementstartstodayradio.com</t>
        </is>
      </c>
      <c r="B221869" t="n">
        <v>156</v>
      </c>
    </row>
    <row r="221870">
      <c r="A221870" t="inlineStr">
        <is>
          <t>www.androidapps-reviews.com</t>
        </is>
      </c>
      <c r="B221870" t="n">
        <v>156</v>
      </c>
    </row>
    <row r="221871">
      <c r="A221871" t="inlineStr">
        <is>
          <t>www.thewesternpeddler.com</t>
        </is>
      </c>
      <c r="B221871" t="n">
        <v>156</v>
      </c>
    </row>
    <row r="221872">
      <c r="A221872" t="inlineStr">
        <is>
          <t>www.equestrianindex.com</t>
        </is>
      </c>
      <c r="B221872" t="n">
        <v>156</v>
      </c>
    </row>
    <row r="221873">
      <c r="A221873" t="inlineStr">
        <is>
          <t>www.autoforum.co.za</t>
        </is>
      </c>
      <c r="B221873" t="n">
        <v>156</v>
      </c>
    </row>
    <row r="221874">
      <c r="A221874" t="inlineStr">
        <is>
          <t>www.rafik-schami.de</t>
        </is>
      </c>
      <c r="B221874" t="n">
        <v>156</v>
      </c>
    </row>
    <row r="221875">
      <c r="A221875" t="inlineStr">
        <is>
          <t>flooringmelbourne.net.au</t>
        </is>
      </c>
      <c r="B221875" t="n">
        <v>156</v>
      </c>
    </row>
    <row r="221876">
      <c r="A221876" t="inlineStr">
        <is>
          <t>img.cigarsinternational.com</t>
        </is>
      </c>
      <c r="B221876" t="n">
        <v>156</v>
      </c>
    </row>
    <row r="221877">
      <c r="A221877" t="inlineStr">
        <is>
          <t>soundlook.co.kr</t>
        </is>
      </c>
      <c r="B221877" t="n">
        <v>156</v>
      </c>
    </row>
    <row r="221878">
      <c r="A221878" t="inlineStr">
        <is>
          <t>m.snowingtime.com</t>
        </is>
      </c>
      <c r="B221878" t="n">
        <v>156</v>
      </c>
    </row>
    <row r="221879">
      <c r="A221879" t="inlineStr">
        <is>
          <t>joaniemoore.zenfolio.com</t>
        </is>
      </c>
      <c r="B221879" t="n">
        <v>156</v>
      </c>
    </row>
    <row r="221880">
      <c r="A221880" t="inlineStr">
        <is>
          <t>img.barelist.com</t>
        </is>
      </c>
      <c r="B221880" t="n">
        <v>156</v>
      </c>
    </row>
    <row r="221881">
      <c r="A221881" t="inlineStr">
        <is>
          <t>www.smithstreetbaptistchurch.org</t>
        </is>
      </c>
      <c r="B221881" t="n">
        <v>156</v>
      </c>
    </row>
    <row r="221882">
      <c r="A221882" t="inlineStr">
        <is>
          <t>www.unicornebeads.com</t>
        </is>
      </c>
      <c r="B221882" t="n">
        <v>156</v>
      </c>
    </row>
    <row r="221883">
      <c r="A221883" t="inlineStr">
        <is>
          <t>hdphimcantho.com</t>
        </is>
      </c>
      <c r="B221883" t="n">
        <v>156</v>
      </c>
    </row>
    <row r="221884">
      <c r="A221884" t="inlineStr">
        <is>
          <t>1sdmoviespoint.run</t>
        </is>
      </c>
      <c r="B221884" t="n">
        <v>156</v>
      </c>
    </row>
    <row r="221885">
      <c r="A221885" t="inlineStr">
        <is>
          <t>spanish.fansshare.com</t>
        </is>
      </c>
      <c r="B221885" t="n">
        <v>156</v>
      </c>
    </row>
    <row r="221886">
      <c r="A221886" t="inlineStr">
        <is>
          <t>qalbum.archives.qld.gov.au</t>
        </is>
      </c>
      <c r="B221886" t="n">
        <v>156</v>
      </c>
    </row>
    <row r="221887">
      <c r="A221887" t="inlineStr">
        <is>
          <t>www.rwongphoto.com</t>
        </is>
      </c>
      <c r="B221887" t="n">
        <v>155</v>
      </c>
    </row>
    <row r="221888">
      <c r="A221888" t="inlineStr">
        <is>
          <t>tatyanaseverydayfood.com</t>
        </is>
      </c>
      <c r="B221888" t="n">
        <v>155</v>
      </c>
    </row>
    <row r="221889">
      <c r="A221889" t="inlineStr">
        <is>
          <t>pixtowords.files.wordpress.com</t>
        </is>
      </c>
      <c r="B221889" t="n">
        <v>155</v>
      </c>
    </row>
    <row r="221890">
      <c r="A221890" t="inlineStr">
        <is>
          <t>www.collectorsprints.co.uk</t>
        </is>
      </c>
      <c r="B221890" t="n">
        <v>155</v>
      </c>
    </row>
    <row r="221891">
      <c r="A221891" t="inlineStr">
        <is>
          <t>jasonfrels.files.wordpress.com</t>
        </is>
      </c>
      <c r="B221891" t="n">
        <v>155</v>
      </c>
    </row>
    <row r="221892">
      <c r="A221892" t="inlineStr">
        <is>
          <t>www.latinosenaxionstl.org</t>
        </is>
      </c>
      <c r="B221892" t="n">
        <v>155</v>
      </c>
    </row>
    <row r="221893">
      <c r="A221893" t="inlineStr">
        <is>
          <t>thehealthfulideas.com</t>
        </is>
      </c>
      <c r="B221893" t="n">
        <v>155</v>
      </c>
    </row>
    <row r="221894">
      <c r="A221894" t="inlineStr">
        <is>
          <t>tvmedia.ign.com</t>
        </is>
      </c>
      <c r="B221894" t="n">
        <v>155</v>
      </c>
    </row>
    <row r="221895">
      <c r="A221895" t="inlineStr">
        <is>
          <t>www.autologistika.cz</t>
        </is>
      </c>
      <c r="B221895" t="n">
        <v>155</v>
      </c>
    </row>
    <row r="221896">
      <c r="A221896" t="inlineStr">
        <is>
          <t>content.sex-porno-www.com</t>
        </is>
      </c>
      <c r="B221896" t="n">
        <v>155</v>
      </c>
    </row>
    <row r="221897">
      <c r="A221897" t="inlineStr">
        <is>
          <t>lifemoreextraordinary.com</t>
        </is>
      </c>
      <c r="B221897" t="n">
        <v>155</v>
      </c>
    </row>
    <row r="221898">
      <c r="A221898" t="inlineStr">
        <is>
          <t>licoret.com</t>
        </is>
      </c>
      <c r="B221898" t="n">
        <v>155</v>
      </c>
    </row>
    <row r="221899">
      <c r="A221899" t="inlineStr">
        <is>
          <t>www.strapworks.com</t>
        </is>
      </c>
      <c r="B221899" t="n">
        <v>155</v>
      </c>
    </row>
    <row r="221900">
      <c r="A221900" t="inlineStr">
        <is>
          <t>foto.wartaekonomi.co.id</t>
        </is>
      </c>
      <c r="B221900" t="n">
        <v>155</v>
      </c>
    </row>
    <row r="221901">
      <c r="A221901" t="inlineStr">
        <is>
          <t>blog-imgs-133.fc2.com</t>
        </is>
      </c>
      <c r="B221901" t="n">
        <v>155</v>
      </c>
    </row>
    <row r="221902">
      <c r="A221902" t="inlineStr">
        <is>
          <t>www.termometropolitico.it</t>
        </is>
      </c>
      <c r="B221902" t="n">
        <v>155</v>
      </c>
    </row>
    <row r="221903">
      <c r="A221903" t="inlineStr">
        <is>
          <t>media-adsa.camilyo.software</t>
        </is>
      </c>
      <c r="B221903" t="n">
        <v>155</v>
      </c>
    </row>
    <row r="221904">
      <c r="A221904" t="inlineStr">
        <is>
          <t>cdn.hornbach.lu</t>
        </is>
      </c>
      <c r="B221904" t="n">
        <v>155</v>
      </c>
    </row>
    <row r="221905">
      <c r="A221905" t="inlineStr">
        <is>
          <t>assets.numan.tokyo</t>
        </is>
      </c>
      <c r="B221905" t="n">
        <v>155</v>
      </c>
    </row>
    <row r="221906">
      <c r="A221906" t="inlineStr">
        <is>
          <t>www.si24.it</t>
        </is>
      </c>
      <c r="B221906" t="n">
        <v>155</v>
      </c>
    </row>
    <row r="221907">
      <c r="A221907" t="inlineStr">
        <is>
          <t>www.ecodelchisone.it</t>
        </is>
      </c>
      <c r="B221907" t="n">
        <v>155</v>
      </c>
    </row>
    <row r="221908">
      <c r="A221908" t="inlineStr">
        <is>
          <t>i-mom.unimedias.fr</t>
        </is>
      </c>
      <c r="B221908" t="n">
        <v>155</v>
      </c>
    </row>
    <row r="221909">
      <c r="A221909" t="inlineStr">
        <is>
          <t>www.aquimoda.com</t>
        </is>
      </c>
      <c r="B221909" t="n">
        <v>155</v>
      </c>
    </row>
    <row r="221910">
      <c r="A221910" t="inlineStr">
        <is>
          <t>www.mxphone.com</t>
        </is>
      </c>
      <c r="B221910" t="n">
        <v>155</v>
      </c>
    </row>
    <row r="221911">
      <c r="A221911" t="inlineStr">
        <is>
          <t>archive.chandlermuseum.org</t>
        </is>
      </c>
      <c r="B221911" t="n">
        <v>155</v>
      </c>
    </row>
    <row r="221912">
      <c r="A221912" t="inlineStr">
        <is>
          <t>br.radio.net</t>
        </is>
      </c>
      <c r="B221912" t="n">
        <v>155</v>
      </c>
    </row>
    <row r="221913">
      <c r="A221913" t="inlineStr">
        <is>
          <t>i0.shbdn.com</t>
        </is>
      </c>
      <c r="B221913" t="n">
        <v>155</v>
      </c>
    </row>
    <row r="221914">
      <c r="A221914" t="inlineStr">
        <is>
          <t>d5nffgciuchtn.cloudfront.net</t>
        </is>
      </c>
      <c r="B221914" t="n">
        <v>155</v>
      </c>
    </row>
    <row r="221915">
      <c r="A221915" t="inlineStr">
        <is>
          <t>lacuisinedesperles.fr</t>
        </is>
      </c>
      <c r="B221915" t="n">
        <v>155</v>
      </c>
    </row>
    <row r="221916">
      <c r="A221916" t="inlineStr">
        <is>
          <t>memolira.com</t>
        </is>
      </c>
      <c r="B221916" t="n">
        <v>155</v>
      </c>
    </row>
    <row r="221917">
      <c r="A221917" t="inlineStr">
        <is>
          <t>spothits.de</t>
        </is>
      </c>
      <c r="B221917" t="n">
        <v>155</v>
      </c>
    </row>
    <row r="221918">
      <c r="A221918" t="inlineStr">
        <is>
          <t>cm2.dlstatic.ru</t>
        </is>
      </c>
      <c r="B221918" t="n">
        <v>155</v>
      </c>
    </row>
    <row r="221919">
      <c r="A221919" t="inlineStr">
        <is>
          <t>misterparfum.com</t>
        </is>
      </c>
      <c r="B221919" t="n">
        <v>155</v>
      </c>
    </row>
    <row r="221920">
      <c r="A221920" t="inlineStr">
        <is>
          <t>targetplay.ru</t>
        </is>
      </c>
      <c r="B221920" t="n">
        <v>155</v>
      </c>
    </row>
    <row r="221921">
      <c r="A221921" t="inlineStr">
        <is>
          <t>www.luxusnihadry.cz</t>
        </is>
      </c>
      <c r="B221921" t="n">
        <v>155</v>
      </c>
    </row>
    <row r="221922">
      <c r="A221922" t="inlineStr">
        <is>
          <t>cdn2.boutique-jourdefete.com</t>
        </is>
      </c>
      <c r="B221922" t="n">
        <v>155</v>
      </c>
    </row>
    <row r="221923">
      <c r="A221923" t="inlineStr">
        <is>
          <t>getqoralhealth.com</t>
        </is>
      </c>
      <c r="B221923" t="n">
        <v>155</v>
      </c>
    </row>
    <row r="221924">
      <c r="A221924" t="inlineStr">
        <is>
          <t>img.karabakh.today</t>
        </is>
      </c>
      <c r="B221924" t="n">
        <v>155</v>
      </c>
    </row>
    <row r="221925">
      <c r="A221925" t="inlineStr">
        <is>
          <t>cdn.vanhelden.nl</t>
        </is>
      </c>
      <c r="B221925" t="n">
        <v>155</v>
      </c>
    </row>
    <row r="221926">
      <c r="A221926" t="inlineStr">
        <is>
          <t>cdn.fordissimo.cz:443</t>
        </is>
      </c>
      <c r="B221926" t="n">
        <v>155</v>
      </c>
    </row>
    <row r="221927">
      <c r="A221927" t="inlineStr">
        <is>
          <t>avtokit.kz</t>
        </is>
      </c>
      <c r="B221927" t="n">
        <v>155</v>
      </c>
    </row>
    <row r="221928">
      <c r="A221928" t="inlineStr">
        <is>
          <t>www.okreplicabags.com</t>
        </is>
      </c>
      <c r="B221928" t="n">
        <v>155</v>
      </c>
    </row>
    <row r="221929">
      <c r="A221929" t="inlineStr">
        <is>
          <t>www.altisport.cz</t>
        </is>
      </c>
      <c r="B221929" t="n">
        <v>155</v>
      </c>
    </row>
    <row r="221930">
      <c r="A221930" t="inlineStr">
        <is>
          <t>el.imguol.com</t>
        </is>
      </c>
      <c r="B221930" t="n">
        <v>155</v>
      </c>
    </row>
    <row r="221931">
      <c r="A221931" t="inlineStr">
        <is>
          <t>www.lospecchiodelrock.it</t>
        </is>
      </c>
      <c r="B221931" t="n">
        <v>155</v>
      </c>
    </row>
    <row r="221932">
      <c r="A221932" t="inlineStr">
        <is>
          <t>maktaba-tawhid.fr</t>
        </is>
      </c>
      <c r="B221932" t="n">
        <v>155</v>
      </c>
    </row>
    <row r="221933">
      <c r="A221933" t="inlineStr">
        <is>
          <t>outdoormagazyn.pl</t>
        </is>
      </c>
      <c r="B221933" t="n">
        <v>155</v>
      </c>
    </row>
    <row r="221934">
      <c r="A221934" t="inlineStr">
        <is>
          <t>cover.actve.net</t>
        </is>
      </c>
      <c r="B221934" t="n">
        <v>155</v>
      </c>
    </row>
    <row r="221935">
      <c r="A221935" t="inlineStr">
        <is>
          <t>www.fun-academy.fr</t>
        </is>
      </c>
      <c r="B221935" t="n">
        <v>155</v>
      </c>
    </row>
    <row r="221936">
      <c r="A221936" t="inlineStr">
        <is>
          <t>www.gotronic.fr</t>
        </is>
      </c>
      <c r="B221936" t="n">
        <v>155</v>
      </c>
    </row>
    <row r="221937">
      <c r="A221937" t="inlineStr">
        <is>
          <t>armstrongshop.com</t>
        </is>
      </c>
      <c r="B221937" t="n">
        <v>155</v>
      </c>
    </row>
    <row r="221938">
      <c r="A221938" t="inlineStr">
        <is>
          <t>www.opsd.it</t>
        </is>
      </c>
      <c r="B221938" t="n">
        <v>155</v>
      </c>
    </row>
    <row r="221939">
      <c r="A221939" t="inlineStr">
        <is>
          <t>pt.epier.com</t>
        </is>
      </c>
      <c r="B221939" t="n">
        <v>155</v>
      </c>
    </row>
    <row r="221940">
      <c r="A221940" t="inlineStr">
        <is>
          <t>tosi-tosi.com.ua</t>
        </is>
      </c>
      <c r="B221940" t="n">
        <v>155</v>
      </c>
    </row>
    <row r="221941">
      <c r="A221941" t="inlineStr">
        <is>
          <t>axentbox.bg</t>
        </is>
      </c>
      <c r="B221941" t="n">
        <v>155</v>
      </c>
    </row>
    <row r="221942">
      <c r="A221942" t="inlineStr">
        <is>
          <t>cdn1.istudio.com</t>
        </is>
      </c>
      <c r="B221942" t="n">
        <v>155</v>
      </c>
    </row>
    <row r="221943">
      <c r="A221943" t="inlineStr">
        <is>
          <t>www.topkeren.com</t>
        </is>
      </c>
      <c r="B221943" t="n">
        <v>155</v>
      </c>
    </row>
    <row r="221944">
      <c r="A221944" t="inlineStr">
        <is>
          <t>img1.drezzy.it</t>
        </is>
      </c>
      <c r="B221944" t="n">
        <v>155</v>
      </c>
    </row>
    <row r="221945">
      <c r="A221945" t="inlineStr">
        <is>
          <t>fodelsedag-rome.com</t>
        </is>
      </c>
      <c r="B221945" t="n">
        <v>155</v>
      </c>
    </row>
    <row r="221946">
      <c r="A221946" t="inlineStr">
        <is>
          <t>den-mamu.com</t>
        </is>
      </c>
      <c r="B221946" t="n">
        <v>155</v>
      </c>
    </row>
    <row r="221947">
      <c r="A221947" t="inlineStr">
        <is>
          <t>thumbvideos0-cdnus-ec.wlresources.com</t>
        </is>
      </c>
      <c r="B221947" t="n">
        <v>155</v>
      </c>
    </row>
    <row r="221948">
      <c r="A221948" t="inlineStr">
        <is>
          <t>4sims.net</t>
        </is>
      </c>
      <c r="B221948" t="n">
        <v>155</v>
      </c>
    </row>
    <row r="221949">
      <c r="A221949" t="inlineStr">
        <is>
          <t>dzt5zbwruziad.cloudfront.net</t>
        </is>
      </c>
      <c r="B221949" t="n">
        <v>155</v>
      </c>
    </row>
    <row r="221950">
      <c r="A221950" t="inlineStr">
        <is>
          <t>www.outdoor-ceramictile.com</t>
        </is>
      </c>
      <c r="B221950" t="n">
        <v>155</v>
      </c>
    </row>
    <row r="221951">
      <c r="A221951" t="inlineStr">
        <is>
          <t>staging.vivyxprinting.com</t>
        </is>
      </c>
      <c r="B221951" t="n">
        <v>155</v>
      </c>
    </row>
    <row r="221952">
      <c r="A221952" t="inlineStr">
        <is>
          <t>www.solar-mount.com</t>
        </is>
      </c>
      <c r="B221952" t="n">
        <v>155</v>
      </c>
    </row>
    <row r="221953">
      <c r="A221953" t="inlineStr">
        <is>
          <t>musichits.ucoz.com</t>
        </is>
      </c>
      <c r="B221953" t="n">
        <v>155</v>
      </c>
    </row>
    <row r="221954">
      <c r="A221954" t="inlineStr">
        <is>
          <t>www.hofferhangszer.hu</t>
        </is>
      </c>
      <c r="B221954" t="n">
        <v>155</v>
      </c>
    </row>
    <row r="221955">
      <c r="A221955" t="inlineStr">
        <is>
          <t>www.crowndecoratingcentres.co.uk</t>
        </is>
      </c>
      <c r="B221955" t="n">
        <v>155</v>
      </c>
    </row>
    <row r="221956">
      <c r="A221956" t="inlineStr">
        <is>
          <t>5nrorwxhnpoqrik.ldycdn.com</t>
        </is>
      </c>
      <c r="B221956" t="n">
        <v>155</v>
      </c>
    </row>
    <row r="221957">
      <c r="A221957" t="inlineStr">
        <is>
          <t>canmom.github.io</t>
        </is>
      </c>
      <c r="B221957" t="n">
        <v>155</v>
      </c>
    </row>
    <row r="221958">
      <c r="A221958" t="inlineStr">
        <is>
          <t>www.okmodel.net</t>
        </is>
      </c>
      <c r="B221958" t="n">
        <v>155</v>
      </c>
    </row>
    <row r="221959">
      <c r="A221959" t="inlineStr">
        <is>
          <t>www.chinacranemanufacturer.com</t>
        </is>
      </c>
      <c r="B221959" t="n">
        <v>155</v>
      </c>
    </row>
    <row r="221960">
      <c r="A221960" t="inlineStr">
        <is>
          <t>www.builders-sales.com</t>
        </is>
      </c>
      <c r="B221960" t="n">
        <v>155</v>
      </c>
    </row>
    <row r="221961">
      <c r="A221961" t="inlineStr">
        <is>
          <t>www.angoubebe.com</t>
        </is>
      </c>
      <c r="B221961" t="n">
        <v>155</v>
      </c>
    </row>
    <row r="221962">
      <c r="A221962" t="inlineStr">
        <is>
          <t>assets.lookyoungermed.com</t>
        </is>
      </c>
      <c r="B221962" t="n">
        <v>155</v>
      </c>
    </row>
    <row r="221963">
      <c r="A221963" t="inlineStr">
        <is>
          <t>www.arthurenwillemijn.nl</t>
        </is>
      </c>
      <c r="B221963" t="n">
        <v>155</v>
      </c>
    </row>
    <row r="221964">
      <c r="A221964" t="inlineStr">
        <is>
          <t>www.wsucougarsjerseysale.info</t>
        </is>
      </c>
      <c r="B221964" t="n">
        <v>155</v>
      </c>
    </row>
    <row r="221965">
      <c r="A221965" t="inlineStr">
        <is>
          <t>www.atleta.pl</t>
        </is>
      </c>
      <c r="B221965" t="n">
        <v>155</v>
      </c>
    </row>
    <row r="221966">
      <c r="A221966" t="inlineStr">
        <is>
          <t>donghoversace.vn</t>
        </is>
      </c>
      <c r="B221966" t="n">
        <v>155</v>
      </c>
    </row>
    <row r="221967">
      <c r="A221967" t="inlineStr">
        <is>
          <t>www.dahliajewels.com</t>
        </is>
      </c>
      <c r="B221967" t="n">
        <v>155</v>
      </c>
    </row>
    <row r="221968">
      <c r="A221968" t="inlineStr">
        <is>
          <t>www.danfast.co.uk</t>
        </is>
      </c>
      <c r="B221968" t="n">
        <v>155</v>
      </c>
    </row>
    <row r="221969">
      <c r="A221969" t="inlineStr">
        <is>
          <t>07e144f5f4ce8567310f-86bec261007313103b4af98aa1f4d54b.ssl.cf1.rackcdn.com</t>
        </is>
      </c>
      <c r="B221969" t="n">
        <v>155</v>
      </c>
    </row>
    <row r="221970">
      <c r="A221970" t="inlineStr">
        <is>
          <t>mm-marketmaker.com</t>
        </is>
      </c>
      <c r="B221970" t="n">
        <v>155</v>
      </c>
    </row>
    <row r="221971">
      <c r="A221971" t="inlineStr">
        <is>
          <t>www.kringle.pl</t>
        </is>
      </c>
      <c r="B221971" t="n">
        <v>155</v>
      </c>
    </row>
    <row r="221972">
      <c r="A221972" t="inlineStr">
        <is>
          <t>www.framesfashion.com</t>
        </is>
      </c>
      <c r="B221972" t="n">
        <v>155</v>
      </c>
    </row>
    <row r="221973">
      <c r="A221973" t="inlineStr">
        <is>
          <t>artphilately.com</t>
        </is>
      </c>
      <c r="B221973" t="n">
        <v>155</v>
      </c>
    </row>
    <row r="221974">
      <c r="A221974" t="inlineStr">
        <is>
          <t>ca673d5b97758487c758-944d08dd2c61f8e783bc40c849f88eee.ssl.cf3.rackcdn.com</t>
        </is>
      </c>
      <c r="B221974" t="n">
        <v>155</v>
      </c>
    </row>
    <row r="221975">
      <c r="A221975" t="inlineStr">
        <is>
          <t>img.agdealer.com</t>
        </is>
      </c>
      <c r="B221975" t="n">
        <v>155</v>
      </c>
    </row>
    <row r="221976">
      <c r="A221976" t="inlineStr">
        <is>
          <t>wizmarkcomputers.co.uk</t>
        </is>
      </c>
      <c r="B221976" t="n">
        <v>155</v>
      </c>
    </row>
    <row r="221977">
      <c r="A221977" t="inlineStr">
        <is>
          <t>www.labor-kittel.de</t>
        </is>
      </c>
      <c r="B221977" t="n">
        <v>155</v>
      </c>
    </row>
    <row r="221978">
      <c r="A221978" t="inlineStr">
        <is>
          <t>layerco.cafe24.com</t>
        </is>
      </c>
      <c r="B221978" t="n">
        <v>155</v>
      </c>
    </row>
    <row r="221979">
      <c r="A221979" t="inlineStr">
        <is>
          <t>a67c6433753ac72bf0a7-ba9e4c9d222459fea3158416fdf0d138.ssl.cf2.rackcdn.com</t>
        </is>
      </c>
      <c r="B221979" t="n">
        <v>155</v>
      </c>
    </row>
    <row r="221980">
      <c r="A221980" t="inlineStr">
        <is>
          <t>www.trucksforsale.com</t>
        </is>
      </c>
      <c r="B221980" t="n">
        <v>155</v>
      </c>
    </row>
    <row r="221981">
      <c r="A221981" t="inlineStr">
        <is>
          <t>730fb66dd01868e59546-586aee5a405b08abce8b692cc335956e.ssl.cf1.rackcdn.com</t>
        </is>
      </c>
      <c r="B221981" t="n">
        <v>155</v>
      </c>
    </row>
    <row r="221982">
      <c r="A221982" t="inlineStr">
        <is>
          <t>www.sleepsolutionsmattressgallery.com</t>
        </is>
      </c>
      <c r="B221982" t="n">
        <v>155</v>
      </c>
    </row>
    <row r="221983">
      <c r="A221983" t="inlineStr">
        <is>
          <t>www.northstarsportswear.ca</t>
        </is>
      </c>
      <c r="B221983" t="n">
        <v>155</v>
      </c>
    </row>
    <row r="221984">
      <c r="A221984" t="inlineStr">
        <is>
          <t>jirorwxhqiroln5p.ldycdn.com</t>
        </is>
      </c>
      <c r="B221984" t="n">
        <v>155</v>
      </c>
    </row>
    <row r="221985">
      <c r="A221985" t="inlineStr">
        <is>
          <t>www.wagnerflowers.com</t>
        </is>
      </c>
      <c r="B221985" t="n">
        <v>155</v>
      </c>
    </row>
    <row r="221986">
      <c r="A221986" t="inlineStr">
        <is>
          <t>www.foodindustrycareers.com</t>
        </is>
      </c>
      <c r="B221986" t="n">
        <v>155</v>
      </c>
    </row>
    <row r="221987">
      <c r="A221987" t="inlineStr">
        <is>
          <t>www.dylanboydlaw.com</t>
        </is>
      </c>
      <c r="B221987" t="n">
        <v>155</v>
      </c>
    </row>
    <row r="221988">
      <c r="A221988" t="inlineStr">
        <is>
          <t>www.strydhagen.com</t>
        </is>
      </c>
      <c r="B221988" t="n">
        <v>155</v>
      </c>
    </row>
    <row r="221989">
      <c r="A221989" t="inlineStr">
        <is>
          <t>www.ageod-forum.com</t>
        </is>
      </c>
      <c r="B221989" t="n">
        <v>155</v>
      </c>
    </row>
    <row r="221990">
      <c r="A221990" t="inlineStr">
        <is>
          <t>5qrorwxhipiprij.ldycdn.com</t>
        </is>
      </c>
      <c r="B221990" t="n">
        <v>155</v>
      </c>
    </row>
    <row r="221991">
      <c r="A221991" t="inlineStr">
        <is>
          <t>www.kevintrowbridge.com</t>
        </is>
      </c>
      <c r="B221991" t="n">
        <v>155</v>
      </c>
    </row>
    <row r="221992">
      <c r="A221992" t="inlineStr">
        <is>
          <t>bodegabayheritagegallery.com</t>
        </is>
      </c>
      <c r="B221992" t="n">
        <v>155</v>
      </c>
    </row>
    <row r="221993">
      <c r="A221993" t="inlineStr">
        <is>
          <t>cdn.omsphoto.com</t>
        </is>
      </c>
      <c r="B221993" t="n">
        <v>155</v>
      </c>
    </row>
    <row r="221994">
      <c r="A221994" t="inlineStr">
        <is>
          <t>lifestyleasia.onemega.com</t>
        </is>
      </c>
      <c r="B221994" t="n">
        <v>155</v>
      </c>
    </row>
    <row r="221995">
      <c r="A221995" t="inlineStr">
        <is>
          <t>theweddingveilshop.co.uk</t>
        </is>
      </c>
      <c r="B221995" t="n">
        <v>155</v>
      </c>
    </row>
    <row r="221996">
      <c r="A221996" t="inlineStr">
        <is>
          <t>wp.es.aleteia.org</t>
        </is>
      </c>
      <c r="B221996" t="n">
        <v>155</v>
      </c>
    </row>
    <row r="221997">
      <c r="A221997" t="inlineStr">
        <is>
          <t>www.bestattravel.co.uk</t>
        </is>
      </c>
      <c r="B221997" t="n">
        <v>155</v>
      </c>
    </row>
    <row r="221998">
      <c r="A221998" t="inlineStr">
        <is>
          <t>newsimages.fr</t>
        </is>
      </c>
      <c r="B221998" t="n">
        <v>155</v>
      </c>
    </row>
    <row r="221999">
      <c r="A221999" t="inlineStr">
        <is>
          <t>fernonline.files.wordpress.com</t>
        </is>
      </c>
      <c r="B221999" t="n">
        <v>155</v>
      </c>
    </row>
    <row r="222000">
      <c r="A222000" t="inlineStr">
        <is>
          <t>howphotography.co.uk</t>
        </is>
      </c>
      <c r="B222000" t="n">
        <v>155</v>
      </c>
    </row>
    <row r="222001">
      <c r="A222001" t="inlineStr">
        <is>
          <t>www.la-photography.co.uk</t>
        </is>
      </c>
      <c r="B222001" t="n">
        <v>155</v>
      </c>
    </row>
    <row r="222002">
      <c r="A222002" t="inlineStr">
        <is>
          <t>ilesformula.com</t>
        </is>
      </c>
      <c r="B222002" t="n">
        <v>155</v>
      </c>
    </row>
    <row r="222003">
      <c r="A222003" t="inlineStr">
        <is>
          <t>food.amerikanki.com</t>
        </is>
      </c>
      <c r="B222003" t="n">
        <v>155</v>
      </c>
    </row>
    <row r="222004">
      <c r="A222004" t="inlineStr">
        <is>
          <t>v6e3y9j9.stackpathcdn.com</t>
        </is>
      </c>
      <c r="B222004" t="n">
        <v>155</v>
      </c>
    </row>
    <row r="222005">
      <c r="A222005" t="inlineStr">
        <is>
          <t>www.autotrainingcentre.com</t>
        </is>
      </c>
      <c r="B222005" t="n">
        <v>155</v>
      </c>
    </row>
    <row r="222006">
      <c r="A222006" t="inlineStr">
        <is>
          <t>trademarketsnews.com</t>
        </is>
      </c>
      <c r="B222006" t="n">
        <v>155</v>
      </c>
    </row>
    <row r="222007">
      <c r="A222007" t="inlineStr">
        <is>
          <t>jekphoto.com</t>
        </is>
      </c>
      <c r="B222007" t="n">
        <v>155</v>
      </c>
    </row>
    <row r="222008">
      <c r="A222008" t="inlineStr">
        <is>
          <t>travelinspires.org</t>
        </is>
      </c>
      <c r="B222008" t="n">
        <v>155</v>
      </c>
    </row>
    <row r="222009">
      <c r="A222009" t="inlineStr">
        <is>
          <t>ilfattoalimentare.it</t>
        </is>
      </c>
      <c r="B222009" t="n">
        <v>155</v>
      </c>
    </row>
    <row r="222010">
      <c r="A222010" t="inlineStr">
        <is>
          <t>www.awayfromthebox.com</t>
        </is>
      </c>
      <c r="B222010" t="n">
        <v>155</v>
      </c>
    </row>
    <row r="222011">
      <c r="A222011" t="inlineStr">
        <is>
          <t>www.theinternationalkitchen.com</t>
        </is>
      </c>
      <c r="B222011" t="n">
        <v>155</v>
      </c>
    </row>
    <row r="222012">
      <c r="A222012" t="inlineStr">
        <is>
          <t>celebtap.com</t>
        </is>
      </c>
      <c r="B222012" t="n">
        <v>155</v>
      </c>
    </row>
    <row r="222013">
      <c r="A222013" t="inlineStr">
        <is>
          <t>cincinnati.broadway.com</t>
        </is>
      </c>
      <c r="B222013" t="n">
        <v>155</v>
      </c>
    </row>
    <row r="222014">
      <c r="A222014" t="inlineStr">
        <is>
          <t>www.lighting.philips.com</t>
        </is>
      </c>
      <c r="B222014" t="n">
        <v>155</v>
      </c>
    </row>
    <row r="222015">
      <c r="A222015" t="inlineStr">
        <is>
          <t>www.upwalthambarns-weddings.co.uk</t>
        </is>
      </c>
      <c r="B222015" t="n">
        <v>155</v>
      </c>
    </row>
    <row r="222016">
      <c r="A222016" t="inlineStr">
        <is>
          <t>kansascity.broadway.com</t>
        </is>
      </c>
      <c r="B222016" t="n">
        <v>155</v>
      </c>
    </row>
    <row r="222017">
      <c r="A222017" t="inlineStr">
        <is>
          <t>h8a9b6e7.rocketcdn.me</t>
        </is>
      </c>
      <c r="B222017" t="n">
        <v>155</v>
      </c>
    </row>
    <row r="222018">
      <c r="A222018" t="inlineStr">
        <is>
          <t>yummiestfood.com</t>
        </is>
      </c>
      <c r="B222018" t="n">
        <v>155</v>
      </c>
    </row>
    <row r="222019">
      <c r="A222019" t="inlineStr">
        <is>
          <t>leedyinteriors.com</t>
        </is>
      </c>
      <c r="B222019" t="n">
        <v>155</v>
      </c>
    </row>
    <row r="222020">
      <c r="A222020" t="inlineStr">
        <is>
          <t>familydoctor.org</t>
        </is>
      </c>
      <c r="B222020" t="n">
        <v>155</v>
      </c>
    </row>
    <row r="222021">
      <c r="A222021" t="inlineStr">
        <is>
          <t>www.newarkwire.net</t>
        </is>
      </c>
      <c r="B222021" t="n">
        <v>155</v>
      </c>
    </row>
    <row r="222022">
      <c r="A222022" t="inlineStr">
        <is>
          <t>www.enjoybcn.com</t>
        </is>
      </c>
      <c r="B222022" t="n">
        <v>155</v>
      </c>
    </row>
    <row r="222023">
      <c r="A222023" t="inlineStr">
        <is>
          <t>www.thebozho.com</t>
        </is>
      </c>
      <c r="B222023" t="n">
        <v>155</v>
      </c>
    </row>
    <row r="222024">
      <c r="A222024" t="inlineStr">
        <is>
          <t>bnomadic.files.wordpress.com</t>
        </is>
      </c>
      <c r="B222024" t="n">
        <v>155</v>
      </c>
    </row>
    <row r="222025">
      <c r="A222025" t="inlineStr">
        <is>
          <t>static2.tribun24.com</t>
        </is>
      </c>
      <c r="B222025" t="n">
        <v>155</v>
      </c>
    </row>
    <row r="222026">
      <c r="A222026" t="inlineStr">
        <is>
          <t>www.centralbanking.com</t>
        </is>
      </c>
      <c r="B222026" t="n">
        <v>155</v>
      </c>
    </row>
    <row r="222027">
      <c r="A222027" t="inlineStr">
        <is>
          <t>www.ftwrstyle.com</t>
        </is>
      </c>
      <c r="B222027" t="n">
        <v>155</v>
      </c>
    </row>
    <row r="222028">
      <c r="A222028" t="inlineStr">
        <is>
          <t>cdn-fashionschool.pressidium.com</t>
        </is>
      </c>
      <c r="B222028" t="n">
        <v>155</v>
      </c>
    </row>
    <row r="222029">
      <c r="A222029" t="inlineStr">
        <is>
          <t>medshadow.org</t>
        </is>
      </c>
      <c r="B222029" t="n">
        <v>155</v>
      </c>
    </row>
    <row r="222030">
      <c r="A222030" t="inlineStr">
        <is>
          <t>imgcdn.oto.com</t>
        </is>
      </c>
      <c r="B222030" t="n">
        <v>155</v>
      </c>
    </row>
    <row r="222031">
      <c r="A222031" t="inlineStr">
        <is>
          <t>mercyrefugeeshouse.org</t>
        </is>
      </c>
      <c r="B222031" t="n">
        <v>155</v>
      </c>
    </row>
    <row r="222032">
      <c r="A222032" t="inlineStr">
        <is>
          <t>cdn.perfecthome.co.uk</t>
        </is>
      </c>
      <c r="B222032" t="n">
        <v>155</v>
      </c>
    </row>
    <row r="222033">
      <c r="A222033" t="inlineStr">
        <is>
          <t>www.craterlakeinstitute.com</t>
        </is>
      </c>
      <c r="B222033" t="n">
        <v>155</v>
      </c>
    </row>
    <row r="222034">
      <c r="A222034" t="inlineStr">
        <is>
          <t>mlwtlnunwx2s.i.optimole.com</t>
        </is>
      </c>
      <c r="B222034" t="n">
        <v>155</v>
      </c>
    </row>
    <row r="222035">
      <c r="A222035" t="inlineStr">
        <is>
          <t>www.costablancabirdclub.com</t>
        </is>
      </c>
      <c r="B222035" t="n">
        <v>155</v>
      </c>
    </row>
    <row r="222036">
      <c r="A222036" t="inlineStr">
        <is>
          <t>development.asia</t>
        </is>
      </c>
      <c r="B222036" t="n">
        <v>155</v>
      </c>
    </row>
    <row r="222037">
      <c r="A222037" t="inlineStr">
        <is>
          <t>blogfeed.ulistic-projects.com</t>
        </is>
      </c>
      <c r="B222037" t="n">
        <v>155</v>
      </c>
    </row>
    <row r="222038">
      <c r="A222038" t="inlineStr">
        <is>
          <t>www.lcahouston.com</t>
        </is>
      </c>
      <c r="B222038" t="n">
        <v>155</v>
      </c>
    </row>
    <row r="222039">
      <c r="A222039" t="inlineStr">
        <is>
          <t>klassjewelers.com</t>
        </is>
      </c>
      <c r="B222039" t="n">
        <v>155</v>
      </c>
    </row>
    <row r="222040">
      <c r="A222040" t="inlineStr">
        <is>
          <t>mcmahanlawfirm.com</t>
        </is>
      </c>
      <c r="B222040" t="n">
        <v>155</v>
      </c>
    </row>
    <row r="222041">
      <c r="A222041" t="inlineStr">
        <is>
          <t>shinewithl-wp-media.s3.amazonaws.com</t>
        </is>
      </c>
      <c r="B222041" t="n">
        <v>155</v>
      </c>
    </row>
    <row r="222042">
      <c r="A222042" t="inlineStr">
        <is>
          <t>www.darksky.org</t>
        </is>
      </c>
      <c r="B222042" t="n">
        <v>155</v>
      </c>
    </row>
    <row r="222043">
      <c r="A222043" t="inlineStr">
        <is>
          <t>www.evokephotoandvideo.com</t>
        </is>
      </c>
      <c r="B222043" t="n">
        <v>155</v>
      </c>
    </row>
    <row r="222044">
      <c r="A222044" t="inlineStr">
        <is>
          <t>japanesemusicid.com</t>
        </is>
      </c>
      <c r="B222044" t="n">
        <v>155</v>
      </c>
    </row>
    <row r="222045">
      <c r="A222045" t="inlineStr">
        <is>
          <t>rabi.org.uk</t>
        </is>
      </c>
      <c r="B222045" t="n">
        <v>155</v>
      </c>
    </row>
    <row r="222046">
      <c r="A222046" t="inlineStr">
        <is>
          <t>gafasydesol.com</t>
        </is>
      </c>
      <c r="B222046" t="n">
        <v>155</v>
      </c>
    </row>
    <row r="222047">
      <c r="A222047" t="inlineStr">
        <is>
          <t>images.hanneketravels.net</t>
        </is>
      </c>
      <c r="B222047" t="n">
        <v>155</v>
      </c>
    </row>
    <row r="222048">
      <c r="A222048" t="inlineStr">
        <is>
          <t>www.sarahinteriors.com</t>
        </is>
      </c>
      <c r="B222048" t="n">
        <v>155</v>
      </c>
    </row>
    <row r="222049">
      <c r="A222049" t="inlineStr">
        <is>
          <t>grapefruitmoongallery.com</t>
        </is>
      </c>
      <c r="B222049" t="n">
        <v>155</v>
      </c>
    </row>
    <row r="222050">
      <c r="A222050" t="inlineStr">
        <is>
          <t>hauteofftherack.com</t>
        </is>
      </c>
      <c r="B222050" t="n">
        <v>155</v>
      </c>
    </row>
    <row r="222051">
      <c r="A222051" t="inlineStr">
        <is>
          <t>www.chainsofgold.co.uk</t>
        </is>
      </c>
      <c r="B222051" t="n">
        <v>155</v>
      </c>
    </row>
    <row r="222052">
      <c r="A222052" t="inlineStr">
        <is>
          <t>newsforge.org</t>
        </is>
      </c>
      <c r="B222052" t="n">
        <v>155</v>
      </c>
    </row>
    <row r="222053">
      <c r="A222053" t="inlineStr">
        <is>
          <t>www.jojospring.com</t>
        </is>
      </c>
      <c r="B222053" t="n">
        <v>155</v>
      </c>
    </row>
    <row r="222054">
      <c r="A222054" t="inlineStr">
        <is>
          <t>belivindesign.com</t>
        </is>
      </c>
      <c r="B222054" t="n">
        <v>155</v>
      </c>
    </row>
    <row r="222055">
      <c r="A222055" t="inlineStr">
        <is>
          <t>www.opticacliment.com</t>
        </is>
      </c>
      <c r="B222055" t="n">
        <v>155</v>
      </c>
    </row>
    <row r="222056">
      <c r="A222056" t="inlineStr">
        <is>
          <t>p4-r5-01081.page4.com</t>
        </is>
      </c>
      <c r="B222056" t="n">
        <v>155</v>
      </c>
    </row>
    <row r="222057">
      <c r="A222057" t="inlineStr">
        <is>
          <t>decorationworld.club</t>
        </is>
      </c>
      <c r="B222057" t="n">
        <v>155</v>
      </c>
    </row>
    <row r="222058">
      <c r="A222058" t="inlineStr">
        <is>
          <t>directlinecruises.com</t>
        </is>
      </c>
      <c r="B222058" t="n">
        <v>155</v>
      </c>
    </row>
    <row r="222059">
      <c r="A222059" t="inlineStr">
        <is>
          <t>reviewgadgets.net</t>
        </is>
      </c>
      <c r="B222059" t="n">
        <v>155</v>
      </c>
    </row>
    <row r="222060">
      <c r="A222060" t="inlineStr">
        <is>
          <t>duxducis.eu</t>
        </is>
      </c>
      <c r="B222060" t="n">
        <v>155</v>
      </c>
    </row>
    <row r="222061">
      <c r="A222061" t="inlineStr">
        <is>
          <t>whodiedtoday.com</t>
        </is>
      </c>
      <c r="B222061" t="n">
        <v>155</v>
      </c>
    </row>
    <row r="222062">
      <c r="A222062" t="inlineStr">
        <is>
          <t>coolsten.de</t>
        </is>
      </c>
      <c r="B222062" t="n">
        <v>155</v>
      </c>
    </row>
    <row r="222063">
      <c r="A222063" t="inlineStr">
        <is>
          <t>www.laneige.com</t>
        </is>
      </c>
      <c r="B222063" t="n">
        <v>155</v>
      </c>
    </row>
    <row r="222064">
      <c r="A222064" t="inlineStr">
        <is>
          <t>neulabs-wpengine.netdna-ssl.com</t>
        </is>
      </c>
      <c r="B222064" t="n">
        <v>155</v>
      </c>
    </row>
    <row r="222065">
      <c r="A222065" t="inlineStr">
        <is>
          <t>sumptuousliving.net</t>
        </is>
      </c>
      <c r="B222065" t="n">
        <v>155</v>
      </c>
    </row>
    <row r="222066">
      <c r="A222066" t="inlineStr">
        <is>
          <t>cdn.gamerbrain.net</t>
        </is>
      </c>
      <c r="B222066" t="n">
        <v>155</v>
      </c>
    </row>
    <row r="222067">
      <c r="A222067" t="inlineStr">
        <is>
          <t>rhymeandreason-jillian.s3.us-east-2.amazonaws.com</t>
        </is>
      </c>
      <c r="B222067" t="n">
        <v>155</v>
      </c>
    </row>
    <row r="222068">
      <c r="A222068" t="inlineStr">
        <is>
          <t>www.lightmetalage.com</t>
        </is>
      </c>
      <c r="B222068" t="n">
        <v>155</v>
      </c>
    </row>
    <row r="222069">
      <c r="A222069" t="inlineStr">
        <is>
          <t>sharing.nbc26.com</t>
        </is>
      </c>
      <c r="B222069" t="n">
        <v>155</v>
      </c>
    </row>
    <row r="222070">
      <c r="A222070" t="inlineStr">
        <is>
          <t>www.modernconsoletables.net</t>
        </is>
      </c>
      <c r="B222070" t="n">
        <v>155</v>
      </c>
    </row>
    <row r="222071">
      <c r="A222071" t="inlineStr">
        <is>
          <t>www.noken.com</t>
        </is>
      </c>
      <c r="B222071" t="n">
        <v>155</v>
      </c>
    </row>
    <row r="222072">
      <c r="A222072" t="inlineStr">
        <is>
          <t>athletx.ru</t>
        </is>
      </c>
      <c r="B222072" t="n">
        <v>155</v>
      </c>
    </row>
    <row r="222073">
      <c r="A222073" t="inlineStr">
        <is>
          <t>liferemotely.com</t>
        </is>
      </c>
      <c r="B222073" t="n">
        <v>155</v>
      </c>
    </row>
    <row r="222074">
      <c r="A222074" t="inlineStr">
        <is>
          <t>www.generalistlab.com</t>
        </is>
      </c>
      <c r="B222074" t="n">
        <v>155</v>
      </c>
    </row>
    <row r="222075">
      <c r="A222075" t="inlineStr">
        <is>
          <t>therudenreport.com</t>
        </is>
      </c>
      <c r="B222075" t="n">
        <v>155</v>
      </c>
    </row>
    <row r="222076">
      <c r="A222076" t="inlineStr">
        <is>
          <t>www.benholcomb.com</t>
        </is>
      </c>
      <c r="B222076" t="n">
        <v>155</v>
      </c>
    </row>
    <row r="222077">
      <c r="A222077" t="inlineStr">
        <is>
          <t>forimmediaterelease.net</t>
        </is>
      </c>
      <c r="B222077" t="n">
        <v>155</v>
      </c>
    </row>
    <row r="222078">
      <c r="A222078" t="inlineStr">
        <is>
          <t>www.christareedphotography.com</t>
        </is>
      </c>
      <c r="B222078" t="n">
        <v>155</v>
      </c>
    </row>
    <row r="222079">
      <c r="A222079" t="inlineStr">
        <is>
          <t>greenbeanconnection.files.wordpress.com</t>
        </is>
      </c>
      <c r="B222079" t="n">
        <v>155</v>
      </c>
    </row>
    <row r="222080">
      <c r="A222080" t="inlineStr">
        <is>
          <t>www.bebevoyage.com</t>
        </is>
      </c>
      <c r="B222080" t="n">
        <v>155</v>
      </c>
    </row>
    <row r="222081">
      <c r="A222081" t="inlineStr">
        <is>
          <t>ilovehongkong.org</t>
        </is>
      </c>
      <c r="B222081" t="n">
        <v>155</v>
      </c>
    </row>
    <row r="222082">
      <c r="A222082" t="inlineStr">
        <is>
          <t>www.webmice.com</t>
        </is>
      </c>
      <c r="B222082" t="n">
        <v>155</v>
      </c>
    </row>
    <row r="222083">
      <c r="A222083" t="inlineStr">
        <is>
          <t>www.skiphiremagazine.co.uk</t>
        </is>
      </c>
      <c r="B222083" t="n">
        <v>155</v>
      </c>
    </row>
    <row r="222084">
      <c r="A222084" t="inlineStr">
        <is>
          <t>jardindesigndotorg1.files.wordpress.com</t>
        </is>
      </c>
      <c r="B222084" t="n">
        <v>155</v>
      </c>
    </row>
    <row r="222085">
      <c r="A222085" t="inlineStr">
        <is>
          <t>www.stefanprobst.com</t>
        </is>
      </c>
      <c r="B222085" t="n">
        <v>155</v>
      </c>
    </row>
    <row r="222086">
      <c r="A222086" t="inlineStr">
        <is>
          <t>lollypoppaperandink.com</t>
        </is>
      </c>
      <c r="B222086" t="n">
        <v>155</v>
      </c>
    </row>
    <row r="222087">
      <c r="A222087" t="inlineStr">
        <is>
          <t>ypn.poetrysociety.org.uk</t>
        </is>
      </c>
      <c r="B222087" t="n">
        <v>155</v>
      </c>
    </row>
    <row r="222088">
      <c r="A222088" t="inlineStr">
        <is>
          <t>exhaustnotes.com.au</t>
        </is>
      </c>
      <c r="B222088" t="n">
        <v>155</v>
      </c>
    </row>
    <row r="222089">
      <c r="A222089" t="inlineStr">
        <is>
          <t>www.pinktentacle.com</t>
        </is>
      </c>
      <c r="B222089" t="n">
        <v>155</v>
      </c>
    </row>
    <row r="222090">
      <c r="A222090" t="inlineStr">
        <is>
          <t>www.vegasunzipped.com</t>
        </is>
      </c>
      <c r="B222090" t="n">
        <v>155</v>
      </c>
    </row>
    <row r="222091">
      <c r="A222091" t="inlineStr">
        <is>
          <t>www.backstageol.com</t>
        </is>
      </c>
      <c r="B222091" t="n">
        <v>155</v>
      </c>
    </row>
    <row r="222092">
      <c r="A222092" t="inlineStr">
        <is>
          <t>solartrustcentre.com.au</t>
        </is>
      </c>
      <c r="B222092" t="n">
        <v>155</v>
      </c>
    </row>
    <row r="222093">
      <c r="A222093" t="inlineStr">
        <is>
          <t>frostyfly.com</t>
        </is>
      </c>
      <c r="B222093" t="n">
        <v>155</v>
      </c>
    </row>
    <row r="222094">
      <c r="A222094" t="inlineStr">
        <is>
          <t>www1.pictures.fp.zimbio.com</t>
        </is>
      </c>
      <c r="B222094" t="n">
        <v>155</v>
      </c>
    </row>
    <row r="222095">
      <c r="A222095" t="inlineStr">
        <is>
          <t>www.eastrussia.ru</t>
        </is>
      </c>
      <c r="B222095" t="n">
        <v>155</v>
      </c>
    </row>
    <row r="222096">
      <c r="A222096" t="inlineStr">
        <is>
          <t>susaneleyfineart.com</t>
        </is>
      </c>
      <c r="B222096" t="n">
        <v>155</v>
      </c>
    </row>
    <row r="222097">
      <c r="A222097" t="inlineStr">
        <is>
          <t>tripmapworld.com</t>
        </is>
      </c>
      <c r="B222097" t="n">
        <v>155</v>
      </c>
    </row>
    <row r="222098">
      <c r="A222098" t="inlineStr">
        <is>
          <t>flashmode.org</t>
        </is>
      </c>
      <c r="B222098" t="n">
        <v>155</v>
      </c>
    </row>
    <row r="222099">
      <c r="A222099" t="inlineStr">
        <is>
          <t>celticswire.usatoday.com</t>
        </is>
      </c>
      <c r="B222099" t="n">
        <v>155</v>
      </c>
    </row>
    <row r="222100">
      <c r="A222100" t="inlineStr">
        <is>
          <t>coinworks.com.au</t>
        </is>
      </c>
      <c r="B222100" t="n">
        <v>155</v>
      </c>
    </row>
    <row r="222101">
      <c r="A222101" t="inlineStr">
        <is>
          <t>allthingsliberty.com</t>
        </is>
      </c>
      <c r="B222101" t="n">
        <v>155</v>
      </c>
    </row>
    <row r="222102">
      <c r="A222102" t="inlineStr">
        <is>
          <t>sf-fan.de</t>
        </is>
      </c>
      <c r="B222102" t="n">
        <v>155</v>
      </c>
    </row>
    <row r="222103">
      <c r="A222103" t="inlineStr">
        <is>
          <t>thathomebirdlife.com</t>
        </is>
      </c>
      <c r="B222103" t="n">
        <v>155</v>
      </c>
    </row>
    <row r="222104">
      <c r="A222104" t="inlineStr">
        <is>
          <t>www.vanderbloemen.com</t>
        </is>
      </c>
      <c r="B222104" t="n">
        <v>155</v>
      </c>
    </row>
    <row r="222105">
      <c r="A222105" t="inlineStr">
        <is>
          <t>www.patiofurniture.com</t>
        </is>
      </c>
      <c r="B222105" t="n">
        <v>155</v>
      </c>
    </row>
    <row r="222106">
      <c r="A222106" t="inlineStr">
        <is>
          <t>www.computerworld.es</t>
        </is>
      </c>
      <c r="B222106" t="n">
        <v>155</v>
      </c>
    </row>
    <row r="222107">
      <c r="A222107" t="inlineStr">
        <is>
          <t>popsop.ru</t>
        </is>
      </c>
      <c r="B222107" t="n">
        <v>155</v>
      </c>
    </row>
    <row r="222108">
      <c r="A222108" t="inlineStr">
        <is>
          <t>cdn.borgwarner.com</t>
        </is>
      </c>
      <c r="B222108" t="n">
        <v>155</v>
      </c>
    </row>
    <row r="222109">
      <c r="A222109" t="inlineStr">
        <is>
          <t>www.toyourhealth.com</t>
        </is>
      </c>
      <c r="B222109" t="n">
        <v>155</v>
      </c>
    </row>
    <row r="222110">
      <c r="A222110" t="inlineStr">
        <is>
          <t>renecaovilla.easyinboxmailer.com</t>
        </is>
      </c>
      <c r="B222110" t="n">
        <v>155</v>
      </c>
    </row>
    <row r="222111">
      <c r="A222111" t="inlineStr">
        <is>
          <t>domyforex.com</t>
        </is>
      </c>
      <c r="B222111" t="n">
        <v>155</v>
      </c>
    </row>
    <row r="222112">
      <c r="A222112" t="inlineStr">
        <is>
          <t>www.woodenrings.com</t>
        </is>
      </c>
      <c r="B222112" t="n">
        <v>155</v>
      </c>
    </row>
    <row r="222113">
      <c r="A222113" t="inlineStr">
        <is>
          <t>facteurgeekadmin.files.wordpress.com</t>
        </is>
      </c>
      <c r="B222113" t="n">
        <v>155</v>
      </c>
    </row>
    <row r="222114">
      <c r="A222114" t="inlineStr">
        <is>
          <t>jkcyno.com</t>
        </is>
      </c>
      <c r="B222114" t="n">
        <v>155</v>
      </c>
    </row>
    <row r="222115">
      <c r="A222115" t="inlineStr">
        <is>
          <t>alumni.harvard.edu</t>
        </is>
      </c>
      <c r="B222115" t="n">
        <v>155</v>
      </c>
    </row>
    <row r="222116">
      <c r="A222116" t="inlineStr">
        <is>
          <t>missmr.wpengine.com</t>
        </is>
      </c>
      <c r="B222116" t="n">
        <v>155</v>
      </c>
    </row>
    <row r="222117">
      <c r="A222117" t="inlineStr">
        <is>
          <t>cxbuzz.com</t>
        </is>
      </c>
      <c r="B222117" t="n">
        <v>155</v>
      </c>
    </row>
    <row r="222118">
      <c r="A222118" t="inlineStr">
        <is>
          <t>images.quiltsi.com</t>
        </is>
      </c>
      <c r="B222118" t="n">
        <v>155</v>
      </c>
    </row>
    <row r="222119">
      <c r="A222119" t="inlineStr">
        <is>
          <t>delialicious.files.wordpress.com</t>
        </is>
      </c>
      <c r="B222119" t="n">
        <v>155</v>
      </c>
    </row>
    <row r="222120">
      <c r="A222120" t="inlineStr">
        <is>
          <t>www.designerstouchcleveland.com</t>
        </is>
      </c>
      <c r="B222120" t="n">
        <v>155</v>
      </c>
    </row>
    <row r="222121">
      <c r="A222121" t="inlineStr">
        <is>
          <t>www.lotusgardens.org</t>
        </is>
      </c>
      <c r="B222121" t="n">
        <v>155</v>
      </c>
    </row>
    <row r="222122">
      <c r="A222122" t="inlineStr">
        <is>
          <t>aquascaper.org</t>
        </is>
      </c>
      <c r="B222122" t="n">
        <v>155</v>
      </c>
    </row>
    <row r="222123">
      <c r="A222123" t="inlineStr">
        <is>
          <t>www.directrunning.co.uk</t>
        </is>
      </c>
      <c r="B222123" t="n">
        <v>155</v>
      </c>
    </row>
    <row r="222124">
      <c r="A222124" t="inlineStr">
        <is>
          <t>enemotos.com</t>
        </is>
      </c>
      <c r="B222124" t="n">
        <v>155</v>
      </c>
    </row>
    <row r="222125">
      <c r="A222125" t="inlineStr">
        <is>
          <t>www.travel.taipei</t>
        </is>
      </c>
      <c r="B222125" t="n">
        <v>155</v>
      </c>
    </row>
    <row r="222126">
      <c r="A222126" t="inlineStr">
        <is>
          <t>www.rutaschile.com</t>
        </is>
      </c>
      <c r="B222126" t="n">
        <v>155</v>
      </c>
    </row>
    <row r="222127">
      <c r="A222127" t="inlineStr">
        <is>
          <t>www.samsonite.no</t>
        </is>
      </c>
      <c r="B222127" t="n">
        <v>155</v>
      </c>
    </row>
    <row r="222128">
      <c r="A222128" t="inlineStr">
        <is>
          <t>thephoenixgoldcorp.com</t>
        </is>
      </c>
      <c r="B222128" t="n">
        <v>155</v>
      </c>
    </row>
    <row r="222129">
      <c r="A222129" t="inlineStr">
        <is>
          <t>baptistandreflector.org</t>
        </is>
      </c>
      <c r="B222129" t="n">
        <v>155</v>
      </c>
    </row>
    <row r="222130">
      <c r="A222130" t="inlineStr">
        <is>
          <t>volpeblog.files.wordpress.com</t>
        </is>
      </c>
      <c r="B222130" t="n">
        <v>155</v>
      </c>
    </row>
    <row r="222131">
      <c r="A222131" t="inlineStr">
        <is>
          <t>ftper.newsusa.com</t>
        </is>
      </c>
      <c r="B222131" t="n">
        <v>155</v>
      </c>
    </row>
    <row r="222132">
      <c r="A222132" t="inlineStr">
        <is>
          <t>images.intelligentretail.co.uk</t>
        </is>
      </c>
      <c r="B222132" t="n">
        <v>155</v>
      </c>
    </row>
    <row r="222133">
      <c r="A222133" t="inlineStr">
        <is>
          <t>www.azurahomedesign.com</t>
        </is>
      </c>
      <c r="B222133" t="n">
        <v>155</v>
      </c>
    </row>
    <row r="222134">
      <c r="A222134" t="inlineStr">
        <is>
          <t>sympathink.com</t>
        </is>
      </c>
      <c r="B222134" t="n">
        <v>155</v>
      </c>
    </row>
    <row r="222135">
      <c r="A222135" t="inlineStr">
        <is>
          <t>singkeefoods.co.uk</t>
        </is>
      </c>
      <c r="B222135" t="n">
        <v>155</v>
      </c>
    </row>
    <row r="222136">
      <c r="A222136" t="inlineStr">
        <is>
          <t>static.iapps.ir</t>
        </is>
      </c>
      <c r="B222136" t="n">
        <v>155</v>
      </c>
    </row>
    <row r="222137">
      <c r="A222137" t="inlineStr">
        <is>
          <t>cdn.shazoo.ru</t>
        </is>
      </c>
      <c r="B222137" t="n">
        <v>155</v>
      </c>
    </row>
    <row r="222138">
      <c r="A222138" t="inlineStr">
        <is>
          <t>www.nikelunarepiclow.com</t>
        </is>
      </c>
      <c r="B222138" t="n">
        <v>155</v>
      </c>
    </row>
    <row r="222139">
      <c r="A222139" t="inlineStr">
        <is>
          <t>wagonpilot.com</t>
        </is>
      </c>
      <c r="B222139" t="n">
        <v>155</v>
      </c>
    </row>
    <row r="222140">
      <c r="A222140" t="inlineStr">
        <is>
          <t>basketsconnecticut.com</t>
        </is>
      </c>
      <c r="B222140" t="n">
        <v>155</v>
      </c>
    </row>
    <row r="222141">
      <c r="A222141" t="inlineStr">
        <is>
          <t>common.destin-and-30a.com</t>
        </is>
      </c>
      <c r="B222141" t="n">
        <v>155</v>
      </c>
    </row>
    <row r="222142">
      <c r="A222142" t="inlineStr">
        <is>
          <t>marketoracle.co.uk</t>
        </is>
      </c>
      <c r="B222142" t="n">
        <v>155</v>
      </c>
    </row>
    <row r="222143">
      <c r="A222143" t="inlineStr">
        <is>
          <t>www.thefoodhussy.com</t>
        </is>
      </c>
      <c r="B222143" t="n">
        <v>155</v>
      </c>
    </row>
    <row r="222144">
      <c r="A222144" t="inlineStr">
        <is>
          <t>simonandsandra.files.wordpress.com</t>
        </is>
      </c>
      <c r="B222144" t="n">
        <v>155</v>
      </c>
    </row>
    <row r="222145">
      <c r="A222145" t="inlineStr">
        <is>
          <t>www.football-stadiums.co.uk</t>
        </is>
      </c>
      <c r="B222145" t="n">
        <v>155</v>
      </c>
    </row>
    <row r="222146">
      <c r="A222146" t="inlineStr">
        <is>
          <t>www.thelittlethingsinlife.co.uk</t>
        </is>
      </c>
      <c r="B222146" t="n">
        <v>155</v>
      </c>
    </row>
    <row r="222147">
      <c r="A222147" t="inlineStr">
        <is>
          <t>img3681.weyesimg.com</t>
        </is>
      </c>
      <c r="B222147" t="n">
        <v>155</v>
      </c>
    </row>
    <row r="222148">
      <c r="A222148" t="inlineStr">
        <is>
          <t>www.thewineshop.com</t>
        </is>
      </c>
      <c r="B222148" t="n">
        <v>155</v>
      </c>
    </row>
    <row r="222149">
      <c r="A222149" t="inlineStr">
        <is>
          <t>www.entradaswwc2018.com</t>
        </is>
      </c>
      <c r="B222149" t="n">
        <v>155</v>
      </c>
    </row>
    <row r="222150">
      <c r="A222150" t="inlineStr">
        <is>
          <t>www.joinerandcabinetmaker.co.uk</t>
        </is>
      </c>
      <c r="B222150" t="n">
        <v>155</v>
      </c>
    </row>
    <row r="222151">
      <c r="A222151" t="inlineStr">
        <is>
          <t>www.jazzradio.fr</t>
        </is>
      </c>
      <c r="B222151" t="n">
        <v>155</v>
      </c>
    </row>
    <row r="222152">
      <c r="A222152" t="inlineStr">
        <is>
          <t>cdn2.centrecom.com.au</t>
        </is>
      </c>
      <c r="B222152" t="n">
        <v>155</v>
      </c>
    </row>
    <row r="222153">
      <c r="A222153" t="inlineStr">
        <is>
          <t>www.trekobchod.cz</t>
        </is>
      </c>
      <c r="B222153" t="n">
        <v>155</v>
      </c>
    </row>
    <row r="222154">
      <c r="A222154" t="inlineStr">
        <is>
          <t>img2.ritzysex.com</t>
        </is>
      </c>
      <c r="B222154" t="n">
        <v>155</v>
      </c>
    </row>
    <row r="222155">
      <c r="A222155" t="inlineStr">
        <is>
          <t>www.staelectrical.co.uk</t>
        </is>
      </c>
      <c r="B222155" t="n">
        <v>155</v>
      </c>
    </row>
    <row r="222156">
      <c r="A222156" t="inlineStr">
        <is>
          <t>www.sportelo.com.ng</t>
        </is>
      </c>
      <c r="B222156" t="n">
        <v>155</v>
      </c>
    </row>
    <row r="222157">
      <c r="A222157" t="inlineStr">
        <is>
          <t>moviemaxima.com</t>
        </is>
      </c>
      <c r="B222157" t="n">
        <v>155</v>
      </c>
    </row>
    <row r="222158">
      <c r="A222158" t="inlineStr">
        <is>
          <t>efxi.ru</t>
        </is>
      </c>
      <c r="B222158" t="n">
        <v>155</v>
      </c>
    </row>
    <row r="222159">
      <c r="A222159" t="inlineStr">
        <is>
          <t>cinepolisstorage.blob.core.windows.net</t>
        </is>
      </c>
      <c r="B222159" t="n">
        <v>155</v>
      </c>
    </row>
    <row r="222160">
      <c r="A222160" t="inlineStr">
        <is>
          <t>www.malaysiaitfair.com.my</t>
        </is>
      </c>
      <c r="B222160" t="n">
        <v>155</v>
      </c>
    </row>
    <row r="222161">
      <c r="A222161" t="inlineStr">
        <is>
          <t>www.couverturefb.com</t>
        </is>
      </c>
      <c r="B222161" t="n">
        <v>155</v>
      </c>
    </row>
    <row r="222162">
      <c r="A222162" t="inlineStr">
        <is>
          <t>www.tnm.jp</t>
        </is>
      </c>
      <c r="B222162" t="n">
        <v>155</v>
      </c>
    </row>
    <row r="222163">
      <c r="A222163" t="inlineStr">
        <is>
          <t>www.supermontre.com</t>
        </is>
      </c>
      <c r="B222163" t="n">
        <v>155</v>
      </c>
    </row>
    <row r="222164">
      <c r="A222164" t="inlineStr">
        <is>
          <t>manilacondostore.webs.com</t>
        </is>
      </c>
      <c r="B222164" t="n">
        <v>155</v>
      </c>
    </row>
    <row r="222165">
      <c r="A222165" t="inlineStr">
        <is>
          <t>rocketfizz.com</t>
        </is>
      </c>
      <c r="B222165" t="n">
        <v>155</v>
      </c>
    </row>
    <row r="222166">
      <c r="A222166" t="inlineStr">
        <is>
          <t>www.afashion.com</t>
        </is>
      </c>
      <c r="B222166" t="n">
        <v>155</v>
      </c>
    </row>
    <row r="222167">
      <c r="A222167" t="inlineStr">
        <is>
          <t>d4oz43evw1m6y.cloudfront.net</t>
        </is>
      </c>
      <c r="B222167" t="n">
        <v>155</v>
      </c>
    </row>
    <row r="222168">
      <c r="A222168" t="inlineStr">
        <is>
          <t>oversteer.co.nz</t>
        </is>
      </c>
      <c r="B222168" t="n">
        <v>155</v>
      </c>
    </row>
    <row r="222169">
      <c r="A222169" t="inlineStr">
        <is>
          <t>cdn.biolayne.com</t>
        </is>
      </c>
      <c r="B222169" t="n">
        <v>155</v>
      </c>
    </row>
    <row r="222170">
      <c r="A222170" t="inlineStr">
        <is>
          <t>blogs.imperial.ac.uk</t>
        </is>
      </c>
      <c r="B222170" t="n">
        <v>155</v>
      </c>
    </row>
    <row r="222171">
      <c r="A222171" t="inlineStr">
        <is>
          <t>singuniform.com</t>
        </is>
      </c>
      <c r="B222171" t="n">
        <v>155</v>
      </c>
    </row>
    <row r="222172">
      <c r="A222172" t="inlineStr">
        <is>
          <t>desi123.com</t>
        </is>
      </c>
      <c r="B222172" t="n">
        <v>155</v>
      </c>
    </row>
    <row r="222173">
      <c r="A222173" t="inlineStr">
        <is>
          <t>www.metos.com</t>
        </is>
      </c>
      <c r="B222173" t="n">
        <v>155</v>
      </c>
    </row>
    <row r="222174">
      <c r="A222174" t="inlineStr">
        <is>
          <t>www.stroke.org.uk</t>
        </is>
      </c>
      <c r="B222174" t="n">
        <v>155</v>
      </c>
    </row>
    <row r="222175">
      <c r="A222175" t="inlineStr">
        <is>
          <t>www.reiskriebels.nl</t>
        </is>
      </c>
      <c r="B222175" t="n">
        <v>155</v>
      </c>
    </row>
    <row r="222176">
      <c r="A222176" t="inlineStr">
        <is>
          <t>www.lavaligeria.com</t>
        </is>
      </c>
      <c r="B222176" t="n">
        <v>155</v>
      </c>
    </row>
    <row r="222177">
      <c r="A222177" t="inlineStr">
        <is>
          <t>store.softsource.co.nz</t>
        </is>
      </c>
      <c r="B222177" t="n">
        <v>155</v>
      </c>
    </row>
    <row r="222178">
      <c r="A222178" t="inlineStr">
        <is>
          <t>www.uttarakhand.org.in</t>
        </is>
      </c>
      <c r="B222178" t="n">
        <v>155</v>
      </c>
    </row>
    <row r="222179">
      <c r="A222179" t="inlineStr">
        <is>
          <t>r8j5d9a7.stackpathcdn.com</t>
        </is>
      </c>
      <c r="B222179" t="n">
        <v>155</v>
      </c>
    </row>
    <row r="222180">
      <c r="A222180" t="inlineStr">
        <is>
          <t>www.transy.edu</t>
        </is>
      </c>
      <c r="B222180" t="n">
        <v>155</v>
      </c>
    </row>
    <row r="222181">
      <c r="A222181" t="inlineStr">
        <is>
          <t>picsporn.net</t>
        </is>
      </c>
      <c r="B222181" t="n">
        <v>155</v>
      </c>
    </row>
    <row r="222182">
      <c r="A222182" t="inlineStr">
        <is>
          <t>www.newmuslim.net</t>
        </is>
      </c>
      <c r="B222182" t="n">
        <v>155</v>
      </c>
    </row>
    <row r="222183">
      <c r="A222183" t="inlineStr">
        <is>
          <t>5ororwxhpkqmrik.ldycdn.com</t>
        </is>
      </c>
      <c r="B222183" t="n">
        <v>155</v>
      </c>
    </row>
    <row r="222184">
      <c r="A222184" t="inlineStr">
        <is>
          <t>www.growtrade.ie</t>
        </is>
      </c>
      <c r="B222184" t="n">
        <v>155</v>
      </c>
    </row>
    <row r="222185">
      <c r="A222185" t="inlineStr">
        <is>
          <t>nuovastoria.files.wordpress.com</t>
        </is>
      </c>
      <c r="B222185" t="n">
        <v>155</v>
      </c>
    </row>
    <row r="222186">
      <c r="A222186" t="inlineStr">
        <is>
          <t>goodnewwws.in</t>
        </is>
      </c>
      <c r="B222186" t="n">
        <v>155</v>
      </c>
    </row>
    <row r="222187">
      <c r="A222187" t="inlineStr">
        <is>
          <t>almohanadtech.com</t>
        </is>
      </c>
      <c r="B222187" t="n">
        <v>155</v>
      </c>
    </row>
    <row r="222188">
      <c r="A222188" t="inlineStr">
        <is>
          <t>sweethappylife.com</t>
        </is>
      </c>
      <c r="B222188" t="n">
        <v>155</v>
      </c>
    </row>
    <row r="222189">
      <c r="A222189" t="inlineStr">
        <is>
          <t>www.professorshouse.com</t>
        </is>
      </c>
      <c r="B222189" t="n">
        <v>155</v>
      </c>
    </row>
    <row r="222190">
      <c r="A222190" t="inlineStr">
        <is>
          <t>trustedreview.in</t>
        </is>
      </c>
      <c r="B222190" t="n">
        <v>155</v>
      </c>
    </row>
    <row r="222191">
      <c r="A222191" t="inlineStr">
        <is>
          <t>dashboard.lovegen.com</t>
        </is>
      </c>
      <c r="B222191" t="n">
        <v>155</v>
      </c>
    </row>
    <row r="222192">
      <c r="A222192" t="inlineStr">
        <is>
          <t>iqss.eu</t>
        </is>
      </c>
      <c r="B222192" t="n">
        <v>155</v>
      </c>
    </row>
    <row r="222193">
      <c r="A222193" t="inlineStr">
        <is>
          <t>www.advertisemint.com</t>
        </is>
      </c>
      <c r="B222193" t="n">
        <v>155</v>
      </c>
    </row>
    <row r="222194">
      <c r="A222194" t="inlineStr">
        <is>
          <t>healthandnaturalliving.net</t>
        </is>
      </c>
      <c r="B222194" t="n">
        <v>155</v>
      </c>
    </row>
    <row r="222195">
      <c r="A222195" t="inlineStr">
        <is>
          <t>www.hoffmannworkcomp.com</t>
        </is>
      </c>
      <c r="B222195" t="n">
        <v>155</v>
      </c>
    </row>
    <row r="222196">
      <c r="A222196" t="inlineStr">
        <is>
          <t>2020trumpmall.com</t>
        </is>
      </c>
      <c r="B222196" t="n">
        <v>155</v>
      </c>
    </row>
    <row r="222197">
      <c r="A222197" t="inlineStr">
        <is>
          <t>nordisk.co.uk</t>
        </is>
      </c>
      <c r="B222197" t="n">
        <v>155</v>
      </c>
    </row>
    <row r="222198">
      <c r="A222198" t="inlineStr">
        <is>
          <t>madaboutepl.net</t>
        </is>
      </c>
      <c r="B222198" t="n">
        <v>155</v>
      </c>
    </row>
    <row r="222199">
      <c r="A222199" t="inlineStr">
        <is>
          <t>ymi.today</t>
        </is>
      </c>
      <c r="B222199" t="n">
        <v>155</v>
      </c>
    </row>
    <row r="222200">
      <c r="A222200" t="inlineStr">
        <is>
          <t>www.vgleaks.com</t>
        </is>
      </c>
      <c r="B222200" t="n">
        <v>155</v>
      </c>
    </row>
    <row r="222201">
      <c r="A222201" t="inlineStr">
        <is>
          <t>cms.ghanasoccernet.com</t>
        </is>
      </c>
      <c r="B222201" t="n">
        <v>155</v>
      </c>
    </row>
    <row r="222202">
      <c r="A222202" t="inlineStr">
        <is>
          <t>tecnohotelnews.com</t>
        </is>
      </c>
      <c r="B222202" t="n">
        <v>155</v>
      </c>
    </row>
    <row r="222203">
      <c r="A222203" t="inlineStr">
        <is>
          <t>cdn.thed.zone</t>
        </is>
      </c>
      <c r="B222203" t="n">
        <v>155</v>
      </c>
    </row>
    <row r="222204">
      <c r="A222204" t="inlineStr">
        <is>
          <t>www.hitachi.com</t>
        </is>
      </c>
      <c r="B222204" t="n">
        <v>155</v>
      </c>
    </row>
    <row r="222205">
      <c r="A222205" t="inlineStr">
        <is>
          <t>www.pimagazine-asia.com</t>
        </is>
      </c>
      <c r="B222205" t="n">
        <v>155</v>
      </c>
    </row>
    <row r="222206">
      <c r="A222206" t="inlineStr">
        <is>
          <t>johnniequan.files.wordpress.com</t>
        </is>
      </c>
      <c r="B222206" t="n">
        <v>155</v>
      </c>
    </row>
    <row r="222207">
      <c r="A222207" t="inlineStr">
        <is>
          <t>assets.biggerbras.us</t>
        </is>
      </c>
      <c r="B222207" t="n">
        <v>155</v>
      </c>
    </row>
    <row r="222208">
      <c r="A222208" t="inlineStr">
        <is>
          <t>www.rsca.be</t>
        </is>
      </c>
      <c r="B222208" t="n">
        <v>155</v>
      </c>
    </row>
    <row r="222209">
      <c r="A222209" t="inlineStr">
        <is>
          <t>www.wika.be</t>
        </is>
      </c>
      <c r="B222209" t="n">
        <v>155</v>
      </c>
    </row>
    <row r="222210">
      <c r="A222210" t="inlineStr">
        <is>
          <t>shipshapeandbristolfashion.com</t>
        </is>
      </c>
      <c r="B222210" t="n">
        <v>155</v>
      </c>
    </row>
    <row r="222211">
      <c r="A222211" t="inlineStr">
        <is>
          <t>crystalpepper.gr</t>
        </is>
      </c>
      <c r="B222211" t="n">
        <v>155</v>
      </c>
    </row>
    <row r="222212">
      <c r="A222212" t="inlineStr">
        <is>
          <t>stacks-production-us-east-1-upload.imgix.net</t>
        </is>
      </c>
      <c r="B222212" t="n">
        <v>155</v>
      </c>
    </row>
    <row r="222213">
      <c r="A222213" t="inlineStr">
        <is>
          <t>pioneerinstitute.org</t>
        </is>
      </c>
      <c r="B222213" t="n">
        <v>155</v>
      </c>
    </row>
    <row r="222214">
      <c r="A222214" t="inlineStr">
        <is>
          <t>www.escapasol.com</t>
        </is>
      </c>
      <c r="B222214" t="n">
        <v>155</v>
      </c>
    </row>
    <row r="222215">
      <c r="A222215" t="inlineStr">
        <is>
          <t>naturallyzagori.gr</t>
        </is>
      </c>
      <c r="B222215" t="n">
        <v>155</v>
      </c>
    </row>
    <row r="222216">
      <c r="A222216" t="inlineStr">
        <is>
          <t>e-collantes.com:443</t>
        </is>
      </c>
      <c r="B222216" t="n">
        <v>155</v>
      </c>
    </row>
    <row r="222217">
      <c r="A222217" t="inlineStr">
        <is>
          <t>pedicurespasuperstore.com</t>
        </is>
      </c>
      <c r="B222217" t="n">
        <v>155</v>
      </c>
    </row>
    <row r="222218">
      <c r="A222218" t="inlineStr">
        <is>
          <t>www.cwjefferys.ca</t>
        </is>
      </c>
      <c r="B222218" t="n">
        <v>155</v>
      </c>
    </row>
    <row r="222219">
      <c r="A222219" t="inlineStr">
        <is>
          <t>www.valorfireplaces.com</t>
        </is>
      </c>
      <c r="B222219" t="n">
        <v>155</v>
      </c>
    </row>
    <row r="222220">
      <c r="A222220" t="inlineStr">
        <is>
          <t>www.floridawishesh.com</t>
        </is>
      </c>
      <c r="B222220" t="n">
        <v>155</v>
      </c>
    </row>
    <row r="222221">
      <c r="A222221" t="inlineStr">
        <is>
          <t>cdn0.archipelagointernational.com</t>
        </is>
      </c>
      <c r="B222221" t="n">
        <v>155</v>
      </c>
    </row>
    <row r="222222">
      <c r="A222222" t="inlineStr">
        <is>
          <t>cakedecorationproducts.com</t>
        </is>
      </c>
      <c r="B222222" t="n">
        <v>155</v>
      </c>
    </row>
    <row r="222223">
      <c r="A222223" t="inlineStr">
        <is>
          <t>survivalblog.com</t>
        </is>
      </c>
      <c r="B222223" t="n">
        <v>155</v>
      </c>
    </row>
    <row r="222224">
      <c r="A222224" t="inlineStr">
        <is>
          <t>www.hicom-asia.com</t>
        </is>
      </c>
      <c r="B222224" t="n">
        <v>155</v>
      </c>
    </row>
    <row r="222225">
      <c r="A222225" t="inlineStr">
        <is>
          <t>musickpointradio.org</t>
        </is>
      </c>
      <c r="B222225" t="n">
        <v>155</v>
      </c>
    </row>
    <row r="222226">
      <c r="A222226" t="inlineStr">
        <is>
          <t>www.njcu.edu</t>
        </is>
      </c>
      <c r="B222226" t="n">
        <v>155</v>
      </c>
    </row>
    <row r="222227">
      <c r="A222227" t="inlineStr">
        <is>
          <t>www.iceagetrail.org</t>
        </is>
      </c>
      <c r="B222227" t="n">
        <v>155</v>
      </c>
    </row>
    <row r="222228">
      <c r="A222228" t="inlineStr">
        <is>
          <t>mackman.co.uk</t>
        </is>
      </c>
      <c r="B222228" t="n">
        <v>155</v>
      </c>
    </row>
    <row r="222229">
      <c r="A222229" t="inlineStr">
        <is>
          <t>www.manua.ls</t>
        </is>
      </c>
      <c r="B222229" t="n">
        <v>155</v>
      </c>
    </row>
    <row r="222230">
      <c r="A222230" t="inlineStr">
        <is>
          <t>blog.greeka.com</t>
        </is>
      </c>
      <c r="B222230" t="n">
        <v>155</v>
      </c>
    </row>
    <row r="222231">
      <c r="A222231" t="inlineStr">
        <is>
          <t>www.brc.com.au</t>
        </is>
      </c>
      <c r="B222231" t="n">
        <v>155</v>
      </c>
    </row>
    <row r="222232">
      <c r="A222232" t="inlineStr">
        <is>
          <t>www.machadoracing.com</t>
        </is>
      </c>
      <c r="B222232" t="n">
        <v>155</v>
      </c>
    </row>
    <row r="222233">
      <c r="A222233" t="inlineStr">
        <is>
          <t>www.purposefairy.com</t>
        </is>
      </c>
      <c r="B222233" t="n">
        <v>155</v>
      </c>
    </row>
    <row r="222234">
      <c r="A222234" t="inlineStr">
        <is>
          <t>www.chestergroup.org</t>
        </is>
      </c>
      <c r="B222234" t="n">
        <v>155</v>
      </c>
    </row>
    <row r="222235">
      <c r="A222235" t="inlineStr">
        <is>
          <t>booandmaddie.com</t>
        </is>
      </c>
      <c r="B222235" t="n">
        <v>155</v>
      </c>
    </row>
    <row r="222236">
      <c r="A222236" t="inlineStr">
        <is>
          <t>butiamjustsaying.com</t>
        </is>
      </c>
      <c r="B222236" t="n">
        <v>155</v>
      </c>
    </row>
    <row r="222237">
      <c r="A222237" t="inlineStr">
        <is>
          <t>www.printworksmarket.com</t>
        </is>
      </c>
      <c r="B222237" t="n">
        <v>155</v>
      </c>
    </row>
    <row r="222238">
      <c r="A222238" t="inlineStr">
        <is>
          <t>mlmwibdwmozd.i.optimole.com</t>
        </is>
      </c>
      <c r="B222238" t="n">
        <v>155</v>
      </c>
    </row>
    <row r="222239">
      <c r="A222239" t="inlineStr">
        <is>
          <t>cityofmesquite.com</t>
        </is>
      </c>
      <c r="B222239" t="n">
        <v>155</v>
      </c>
    </row>
    <row r="222240">
      <c r="A222240" t="inlineStr">
        <is>
          <t>www.tyr-sport.ro</t>
        </is>
      </c>
      <c r="B222240" t="n">
        <v>155</v>
      </c>
    </row>
    <row r="222241">
      <c r="A222241" t="inlineStr">
        <is>
          <t>iphonefreakz.com</t>
        </is>
      </c>
      <c r="B222241" t="n">
        <v>155</v>
      </c>
    </row>
    <row r="222242">
      <c r="A222242" t="inlineStr">
        <is>
          <t>www.completekitchenware.com.au</t>
        </is>
      </c>
      <c r="B222242" t="n">
        <v>155</v>
      </c>
    </row>
    <row r="222243">
      <c r="A222243" t="inlineStr">
        <is>
          <t>www.shapewearfactorychina.com</t>
        </is>
      </c>
      <c r="B222243" t="n">
        <v>155</v>
      </c>
    </row>
    <row r="222244">
      <c r="A222244" t="inlineStr">
        <is>
          <t>www.thetechherald.com</t>
        </is>
      </c>
      <c r="B222244" t="n">
        <v>155</v>
      </c>
    </row>
    <row r="222245">
      <c r="A222245" t="inlineStr">
        <is>
          <t>m.chinaindoortrampoline.com</t>
        </is>
      </c>
      <c r="B222245" t="n">
        <v>155</v>
      </c>
    </row>
    <row r="222246">
      <c r="A222246" t="inlineStr">
        <is>
          <t>www.desertmuseum.org</t>
        </is>
      </c>
      <c r="B222246" t="n">
        <v>155</v>
      </c>
    </row>
    <row r="222247">
      <c r="A222247" t="inlineStr">
        <is>
          <t>www.golocalprov.com</t>
        </is>
      </c>
      <c r="B222247" t="n">
        <v>155</v>
      </c>
    </row>
    <row r="222248">
      <c r="A222248" t="inlineStr">
        <is>
          <t>safpro.co.uk</t>
        </is>
      </c>
      <c r="B222248" t="n">
        <v>155</v>
      </c>
    </row>
    <row r="222249">
      <c r="A222249" t="inlineStr">
        <is>
          <t>www.doitallworkingmom.com</t>
        </is>
      </c>
      <c r="B222249" t="n">
        <v>155</v>
      </c>
    </row>
    <row r="222250">
      <c r="A222250" t="inlineStr">
        <is>
          <t>i4cpublicity.co.uk</t>
        </is>
      </c>
      <c r="B222250" t="n">
        <v>155</v>
      </c>
    </row>
    <row r="222251">
      <c r="A222251" t="inlineStr">
        <is>
          <t>www.checkline.eu</t>
        </is>
      </c>
      <c r="B222251" t="n">
        <v>155</v>
      </c>
    </row>
    <row r="222252">
      <c r="A222252" t="inlineStr">
        <is>
          <t>www.otitech.com</t>
        </is>
      </c>
      <c r="B222252" t="n">
        <v>155</v>
      </c>
    </row>
    <row r="222253">
      <c r="A222253" t="inlineStr">
        <is>
          <t>www.emeutevisuelle.com</t>
        </is>
      </c>
      <c r="B222253" t="n">
        <v>155</v>
      </c>
    </row>
    <row r="222254">
      <c r="A222254" t="inlineStr">
        <is>
          <t>d6krijd6s0ihx.cloudfront.net</t>
        </is>
      </c>
      <c r="B222254" t="n">
        <v>155</v>
      </c>
    </row>
    <row r="222255">
      <c r="A222255" t="inlineStr">
        <is>
          <t>assets1.antarti.com</t>
        </is>
      </c>
      <c r="B222255" t="n">
        <v>155</v>
      </c>
    </row>
    <row r="222256">
      <c r="A222256" t="inlineStr">
        <is>
          <t>www.bhawanicrystals.com</t>
        </is>
      </c>
      <c r="B222256" t="n">
        <v>155</v>
      </c>
    </row>
    <row r="222257">
      <c r="A222257" t="inlineStr">
        <is>
          <t>bestflutterapps.com</t>
        </is>
      </c>
      <c r="B222257" t="n">
        <v>155</v>
      </c>
    </row>
    <row r="222258">
      <c r="A222258" t="inlineStr">
        <is>
          <t>www.gomama247.com</t>
        </is>
      </c>
      <c r="B222258" t="n">
        <v>155</v>
      </c>
    </row>
    <row r="222259">
      <c r="A222259" t="inlineStr">
        <is>
          <t>wiki.flightgear.org</t>
        </is>
      </c>
      <c r="B222259" t="n">
        <v>155</v>
      </c>
    </row>
    <row r="222260">
      <c r="A222260" t="inlineStr">
        <is>
          <t>hispanoracing.com</t>
        </is>
      </c>
      <c r="B222260" t="n">
        <v>155</v>
      </c>
    </row>
    <row r="222261">
      <c r="A222261" t="inlineStr">
        <is>
          <t>www.esupplies.nl</t>
        </is>
      </c>
      <c r="B222261" t="n">
        <v>155</v>
      </c>
    </row>
    <row r="222262">
      <c r="A222262" t="inlineStr">
        <is>
          <t>www.amc-systeme.de</t>
        </is>
      </c>
      <c r="B222262" t="n">
        <v>155</v>
      </c>
    </row>
    <row r="222263">
      <c r="A222263" t="inlineStr">
        <is>
          <t>static-cms.ipsy.com</t>
        </is>
      </c>
      <c r="B222263" t="n">
        <v>155</v>
      </c>
    </row>
    <row r="222264">
      <c r="A222264" t="inlineStr">
        <is>
          <t>www.epify.de</t>
        </is>
      </c>
      <c r="B222264" t="n">
        <v>155</v>
      </c>
    </row>
    <row r="222265">
      <c r="A222265" t="inlineStr">
        <is>
          <t>www.lilongwewildlife.org</t>
        </is>
      </c>
      <c r="B222265" t="n">
        <v>155</v>
      </c>
    </row>
    <row r="222266">
      <c r="A222266" t="inlineStr">
        <is>
          <t>www.nyscnews.com</t>
        </is>
      </c>
      <c r="B222266" t="n">
        <v>155</v>
      </c>
    </row>
    <row r="222267">
      <c r="A222267" t="inlineStr">
        <is>
          <t>nordicnesting.dk</t>
        </is>
      </c>
      <c r="B222267" t="n">
        <v>155</v>
      </c>
    </row>
    <row r="222268">
      <c r="A222268" t="inlineStr">
        <is>
          <t>www.divertir.eu</t>
        </is>
      </c>
      <c r="B222268" t="n">
        <v>155</v>
      </c>
    </row>
    <row r="222269">
      <c r="A222269" t="inlineStr">
        <is>
          <t>classifiedarabia.com</t>
        </is>
      </c>
      <c r="B222269" t="n">
        <v>155</v>
      </c>
    </row>
    <row r="222270">
      <c r="A222270" t="inlineStr">
        <is>
          <t>blog.mindresearch.org</t>
        </is>
      </c>
      <c r="B222270" t="n">
        <v>155</v>
      </c>
    </row>
    <row r="222271">
      <c r="A222271" t="inlineStr">
        <is>
          <t>p0.meituan.net</t>
        </is>
      </c>
      <c r="B222271" t="n">
        <v>155</v>
      </c>
    </row>
    <row r="222272">
      <c r="A222272" t="inlineStr">
        <is>
          <t>s20028.lnwfile.com</t>
        </is>
      </c>
      <c r="B222272" t="n">
        <v>155</v>
      </c>
    </row>
    <row r="222273">
      <c r="A222273" t="inlineStr">
        <is>
          <t>stylo247.com</t>
        </is>
      </c>
      <c r="B222273" t="n">
        <v>155</v>
      </c>
    </row>
    <row r="222274">
      <c r="A222274" t="inlineStr">
        <is>
          <t>manekinekoworld.com</t>
        </is>
      </c>
      <c r="B222274" t="n">
        <v>155</v>
      </c>
    </row>
    <row r="222275">
      <c r="A222275" t="inlineStr">
        <is>
          <t>shop.taniguchi-gakki.jp</t>
        </is>
      </c>
      <c r="B222275" t="n">
        <v>155</v>
      </c>
    </row>
    <row r="222276">
      <c r="A222276" t="inlineStr">
        <is>
          <t>euase.net</t>
        </is>
      </c>
      <c r="B222276" t="n">
        <v>155</v>
      </c>
    </row>
    <row r="222277">
      <c r="A222277" t="inlineStr">
        <is>
          <t>nmctoys.ca</t>
        </is>
      </c>
      <c r="B222277" t="n">
        <v>155</v>
      </c>
    </row>
    <row r="222278">
      <c r="A222278" t="inlineStr">
        <is>
          <t>thecomputermouse.com</t>
        </is>
      </c>
      <c r="B222278" t="n">
        <v>155</v>
      </c>
    </row>
    <row r="222279">
      <c r="A222279" t="inlineStr">
        <is>
          <t>www.jobssearches.org</t>
        </is>
      </c>
      <c r="B222279" t="n">
        <v>155</v>
      </c>
    </row>
    <row r="222280">
      <c r="A222280" t="inlineStr">
        <is>
          <t>crov.my</t>
        </is>
      </c>
      <c r="B222280" t="n">
        <v>155</v>
      </c>
    </row>
    <row r="222281">
      <c r="A222281" t="inlineStr">
        <is>
          <t>striata.com</t>
        </is>
      </c>
      <c r="B222281" t="n">
        <v>155</v>
      </c>
    </row>
    <row r="222282">
      <c r="A222282" t="inlineStr">
        <is>
          <t>www.guitarnblues.com</t>
        </is>
      </c>
      <c r="B222282" t="n">
        <v>155</v>
      </c>
    </row>
    <row r="222283">
      <c r="A222283" t="inlineStr">
        <is>
          <t>dubaicameras.com</t>
        </is>
      </c>
      <c r="B222283" t="n">
        <v>155</v>
      </c>
    </row>
    <row r="222284">
      <c r="A222284" t="inlineStr">
        <is>
          <t>eurodroid.com</t>
        </is>
      </c>
      <c r="B222284" t="n">
        <v>155</v>
      </c>
    </row>
    <row r="222285">
      <c r="A222285" t="inlineStr">
        <is>
          <t>www.bigjohn.com.au</t>
        </is>
      </c>
      <c r="B222285" t="n">
        <v>155</v>
      </c>
    </row>
    <row r="222286">
      <c r="A222286" t="inlineStr">
        <is>
          <t>eddiegreen.com</t>
        </is>
      </c>
      <c r="B222286" t="n">
        <v>155</v>
      </c>
    </row>
    <row r="222287">
      <c r="A222287" t="inlineStr">
        <is>
          <t>studiodepot.com</t>
        </is>
      </c>
      <c r="B222287" t="n">
        <v>155</v>
      </c>
    </row>
    <row r="222288">
      <c r="A222288" t="inlineStr">
        <is>
          <t>tivolitoo.com</t>
        </is>
      </c>
      <c r="B222288" t="n">
        <v>155</v>
      </c>
    </row>
    <row r="222289">
      <c r="A222289" t="inlineStr">
        <is>
          <t>thatdambrand.com</t>
        </is>
      </c>
      <c r="B222289" t="n">
        <v>155</v>
      </c>
    </row>
    <row r="222290">
      <c r="A222290" t="inlineStr">
        <is>
          <t>www.ourhomemadelife.com</t>
        </is>
      </c>
      <c r="B222290" t="n">
        <v>155</v>
      </c>
    </row>
    <row r="222291">
      <c r="A222291" t="inlineStr">
        <is>
          <t>tomsheck.com</t>
        </is>
      </c>
      <c r="B222291" t="n">
        <v>155</v>
      </c>
    </row>
    <row r="222292">
      <c r="A222292" t="inlineStr">
        <is>
          <t>i.testmateriel.com</t>
        </is>
      </c>
      <c r="B222292" t="n">
        <v>155</v>
      </c>
    </row>
    <row r="222293">
      <c r="A222293" t="inlineStr">
        <is>
          <t>www.lonicesports.com</t>
        </is>
      </c>
      <c r="B222293" t="n">
        <v>155</v>
      </c>
    </row>
    <row r="222294">
      <c r="A222294" t="inlineStr">
        <is>
          <t>www.rootdownloads.com</t>
        </is>
      </c>
      <c r="B222294" t="n">
        <v>155</v>
      </c>
    </row>
    <row r="222295">
      <c r="A222295" t="inlineStr">
        <is>
          <t>commongroundinternational.com</t>
        </is>
      </c>
      <c r="B222295" t="n">
        <v>155</v>
      </c>
    </row>
    <row r="222296">
      <c r="A222296" t="inlineStr">
        <is>
          <t>v1.nitrocdn.com</t>
        </is>
      </c>
      <c r="B222296" t="n">
        <v>155</v>
      </c>
    </row>
    <row r="222297">
      <c r="A222297" t="inlineStr">
        <is>
          <t>www.daileisure.co.uk</t>
        </is>
      </c>
      <c r="B222297" t="n">
        <v>155</v>
      </c>
    </row>
    <row r="222298">
      <c r="A222298" t="inlineStr">
        <is>
          <t>beautybets.com</t>
        </is>
      </c>
      <c r="B222298" t="n">
        <v>155</v>
      </c>
    </row>
    <row r="222299">
      <c r="A222299" t="inlineStr">
        <is>
          <t>www.dogweb.nl</t>
        </is>
      </c>
      <c r="B222299" t="n">
        <v>155</v>
      </c>
    </row>
    <row r="222300">
      <c r="A222300" t="inlineStr">
        <is>
          <t>www.xarobi.be</t>
        </is>
      </c>
      <c r="B222300" t="n">
        <v>155</v>
      </c>
    </row>
    <row r="222301">
      <c r="A222301" t="inlineStr">
        <is>
          <t>www.drummondgolf.com.au</t>
        </is>
      </c>
      <c r="B222301" t="n">
        <v>155</v>
      </c>
    </row>
    <row r="222302">
      <c r="A222302" t="inlineStr">
        <is>
          <t>cdn1.freeporn24.pro</t>
        </is>
      </c>
      <c r="B222302" t="n">
        <v>155</v>
      </c>
    </row>
    <row r="222303">
      <c r="A222303" t="inlineStr">
        <is>
          <t>hoosiergardener.com</t>
        </is>
      </c>
      <c r="B222303" t="n">
        <v>155</v>
      </c>
    </row>
    <row r="222304">
      <c r="A222304" t="inlineStr">
        <is>
          <t>www.ubs-classics.de</t>
        </is>
      </c>
      <c r="B222304" t="n">
        <v>155</v>
      </c>
    </row>
    <row r="222305">
      <c r="A222305" t="inlineStr">
        <is>
          <t>www.easy-food-dehydrating.com</t>
        </is>
      </c>
      <c r="B222305" t="n">
        <v>155</v>
      </c>
    </row>
    <row r="222306">
      <c r="A222306" t="inlineStr">
        <is>
          <t>homefitnessgurus.com</t>
        </is>
      </c>
      <c r="B222306" t="n">
        <v>155</v>
      </c>
    </row>
    <row r="222307">
      <c r="A222307" t="inlineStr">
        <is>
          <t>www.softqubes.com</t>
        </is>
      </c>
      <c r="B222307" t="n">
        <v>155</v>
      </c>
    </row>
    <row r="222308">
      <c r="A222308" t="inlineStr">
        <is>
          <t>data-worldchat-global.s3.amazonaws.com</t>
        </is>
      </c>
      <c r="B222308" t="n">
        <v>155</v>
      </c>
    </row>
    <row r="222309">
      <c r="A222309" t="inlineStr">
        <is>
          <t>walib.com.au</t>
        </is>
      </c>
      <c r="B222309" t="n">
        <v>155</v>
      </c>
    </row>
    <row r="222310">
      <c r="A222310" t="inlineStr">
        <is>
          <t>lindabloomfield.co.uk</t>
        </is>
      </c>
      <c r="B222310" t="n">
        <v>155</v>
      </c>
    </row>
    <row r="222311">
      <c r="A222311" t="inlineStr">
        <is>
          <t>cdn3.matguitars.com</t>
        </is>
      </c>
      <c r="B222311" t="n">
        <v>155</v>
      </c>
    </row>
    <row r="222312">
      <c r="A222312" t="inlineStr">
        <is>
          <t>shop.pall.com</t>
        </is>
      </c>
      <c r="B222312" t="n">
        <v>155</v>
      </c>
    </row>
    <row r="222313">
      <c r="A222313" t="inlineStr">
        <is>
          <t>aspenxchange.com</t>
        </is>
      </c>
      <c r="B222313" t="n">
        <v>155</v>
      </c>
    </row>
    <row r="222314">
      <c r="A222314" t="inlineStr">
        <is>
          <t>www.coffeeandcigarettes.co.uk</t>
        </is>
      </c>
      <c r="B222314" t="n">
        <v>155</v>
      </c>
    </row>
    <row r="222315">
      <c r="A222315" t="inlineStr">
        <is>
          <t>fit2b.us</t>
        </is>
      </c>
      <c r="B222315" t="n">
        <v>155</v>
      </c>
    </row>
    <row r="222316">
      <c r="A222316" t="inlineStr">
        <is>
          <t>www.globaldisabilityrightsnow.org</t>
        </is>
      </c>
      <c r="B222316" t="n">
        <v>155</v>
      </c>
    </row>
    <row r="222317">
      <c r="A222317" t="inlineStr">
        <is>
          <t>education-portal.com</t>
        </is>
      </c>
      <c r="B222317" t="n">
        <v>155</v>
      </c>
    </row>
    <row r="222318">
      <c r="A222318" t="inlineStr">
        <is>
          <t>deck7.com</t>
        </is>
      </c>
      <c r="B222318" t="n">
        <v>155</v>
      </c>
    </row>
    <row r="222319">
      <c r="A222319" t="inlineStr">
        <is>
          <t>obits.funeralinnovations.com</t>
        </is>
      </c>
      <c r="B222319" t="n">
        <v>155</v>
      </c>
    </row>
    <row r="222320">
      <c r="A222320" t="inlineStr">
        <is>
          <t>www.gillware.com</t>
        </is>
      </c>
      <c r="B222320" t="n">
        <v>155</v>
      </c>
    </row>
    <row r="222321">
      <c r="A222321" t="inlineStr">
        <is>
          <t>www.entreprise-immo.fr</t>
        </is>
      </c>
      <c r="B222321" t="n">
        <v>155</v>
      </c>
    </row>
    <row r="222322">
      <c r="A222322" t="inlineStr">
        <is>
          <t>www.thetackshack.co.nz</t>
        </is>
      </c>
      <c r="B222322" t="n">
        <v>155</v>
      </c>
    </row>
    <row r="222323">
      <c r="A222323" t="inlineStr">
        <is>
          <t>collegeboyporn.com</t>
        </is>
      </c>
      <c r="B222323" t="n">
        <v>155</v>
      </c>
    </row>
    <row r="222324">
      <c r="A222324" t="inlineStr">
        <is>
          <t>theksusentinel.com</t>
        </is>
      </c>
      <c r="B222324" t="n">
        <v>155</v>
      </c>
    </row>
    <row r="222325">
      <c r="A222325" t="inlineStr">
        <is>
          <t>business.localsearch.com.au</t>
        </is>
      </c>
      <c r="B222325" t="n">
        <v>155</v>
      </c>
    </row>
    <row r="222326">
      <c r="A222326" t="inlineStr">
        <is>
          <t>www.pooldone.com</t>
        </is>
      </c>
      <c r="B222326" t="n">
        <v>155</v>
      </c>
    </row>
    <row r="222327">
      <c r="A222327" t="inlineStr">
        <is>
          <t>kleiderkabine.com</t>
        </is>
      </c>
      <c r="B222327" t="n">
        <v>155</v>
      </c>
    </row>
    <row r="222328">
      <c r="A222328" t="inlineStr">
        <is>
          <t>netcookingtalk.com</t>
        </is>
      </c>
      <c r="B222328" t="n">
        <v>155</v>
      </c>
    </row>
    <row r="222329">
      <c r="A222329" t="inlineStr">
        <is>
          <t>cdns.tblsft.com</t>
        </is>
      </c>
      <c r="B222329" t="n">
        <v>155</v>
      </c>
    </row>
    <row r="222330">
      <c r="A222330" t="inlineStr">
        <is>
          <t>soulfuldetroit.com</t>
        </is>
      </c>
      <c r="B222330" t="n">
        <v>155</v>
      </c>
    </row>
    <row r="222331">
      <c r="A222331" t="inlineStr">
        <is>
          <t>www.asti.com</t>
        </is>
      </c>
      <c r="B222331" t="n">
        <v>155</v>
      </c>
    </row>
    <row r="222332">
      <c r="A222332" t="inlineStr">
        <is>
          <t>www.uklbrands.com</t>
        </is>
      </c>
      <c r="B222332" t="n">
        <v>155</v>
      </c>
    </row>
    <row r="222333">
      <c r="A222333" t="inlineStr">
        <is>
          <t>meandbmaketea.com</t>
        </is>
      </c>
      <c r="B222333" t="n">
        <v>155</v>
      </c>
    </row>
    <row r="222334">
      <c r="A222334" t="inlineStr">
        <is>
          <t>lady.brando.com</t>
        </is>
      </c>
      <c r="B222334" t="n">
        <v>155</v>
      </c>
    </row>
    <row r="222335">
      <c r="A222335" t="inlineStr">
        <is>
          <t>www.bakerykart.com</t>
        </is>
      </c>
      <c r="B222335" t="n">
        <v>155</v>
      </c>
    </row>
    <row r="222336">
      <c r="A222336" t="inlineStr">
        <is>
          <t>www.lesuricate.org</t>
        </is>
      </c>
      <c r="B222336" t="n">
        <v>155</v>
      </c>
    </row>
    <row r="222337">
      <c r="A222337" t="inlineStr">
        <is>
          <t>d380wq8lfryn3c.cloudfront.net</t>
        </is>
      </c>
      <c r="B222337" t="n">
        <v>155</v>
      </c>
    </row>
    <row r="222338">
      <c r="A222338" t="inlineStr">
        <is>
          <t>heidimilton.com</t>
        </is>
      </c>
      <c r="B222338" t="n">
        <v>155</v>
      </c>
    </row>
    <row r="222339">
      <c r="A222339" t="inlineStr">
        <is>
          <t>merkbagus.id</t>
        </is>
      </c>
      <c r="B222339" t="n">
        <v>155</v>
      </c>
    </row>
    <row r="222340">
      <c r="A222340" t="inlineStr">
        <is>
          <t>hrtrophies.com</t>
        </is>
      </c>
      <c r="B222340" t="n">
        <v>155</v>
      </c>
    </row>
    <row r="222341">
      <c r="A222341" t="inlineStr">
        <is>
          <t>www.thewoodenletterscompany.com</t>
        </is>
      </c>
      <c r="B222341" t="n">
        <v>155</v>
      </c>
    </row>
    <row r="222342">
      <c r="A222342" t="inlineStr">
        <is>
          <t>spendmenot.com</t>
        </is>
      </c>
      <c r="B222342" t="n">
        <v>155</v>
      </c>
    </row>
    <row r="222343">
      <c r="A222343" t="inlineStr">
        <is>
          <t>jobloving.com</t>
        </is>
      </c>
      <c r="B222343" t="n">
        <v>155</v>
      </c>
    </row>
    <row r="222344">
      <c r="A222344" t="inlineStr">
        <is>
          <t>vnaushnikah.com.ua</t>
        </is>
      </c>
      <c r="B222344" t="n">
        <v>155</v>
      </c>
    </row>
    <row r="222345">
      <c r="A222345" t="inlineStr">
        <is>
          <t>pccrackgames.co</t>
        </is>
      </c>
      <c r="B222345" t="n">
        <v>155</v>
      </c>
    </row>
    <row r="222346">
      <c r="A222346" t="inlineStr">
        <is>
          <t>organizedpotato.files.wordpress.com</t>
        </is>
      </c>
      <c r="B222346" t="n">
        <v>155</v>
      </c>
    </row>
    <row r="222347">
      <c r="A222347" t="inlineStr">
        <is>
          <t>www.uptowncollective.com</t>
        </is>
      </c>
      <c r="B222347" t="n">
        <v>155</v>
      </c>
    </row>
    <row r="222348">
      <c r="A222348" t="inlineStr">
        <is>
          <t>wx.aamu.edu</t>
        </is>
      </c>
      <c r="B222348" t="n">
        <v>155</v>
      </c>
    </row>
    <row r="222349">
      <c r="A222349" t="inlineStr">
        <is>
          <t>www.cybervelo.com</t>
        </is>
      </c>
      <c r="B222349" t="n">
        <v>155</v>
      </c>
    </row>
    <row r="222350">
      <c r="A222350" t="inlineStr">
        <is>
          <t>sarawakbloggers.net</t>
        </is>
      </c>
      <c r="B222350" t="n">
        <v>155</v>
      </c>
    </row>
    <row r="222351">
      <c r="A222351" t="inlineStr">
        <is>
          <t>www.debokkesprong.com</t>
        </is>
      </c>
      <c r="B222351" t="n">
        <v>155</v>
      </c>
    </row>
    <row r="222352">
      <c r="A222352" t="inlineStr">
        <is>
          <t>content.spinniestorange.com</t>
        </is>
      </c>
      <c r="B222352" t="n">
        <v>155</v>
      </c>
    </row>
    <row r="222353">
      <c r="A222353" t="inlineStr">
        <is>
          <t>www.armorxteriors.com</t>
        </is>
      </c>
      <c r="B222353" t="n">
        <v>155</v>
      </c>
    </row>
    <row r="222354">
      <c r="A222354" t="inlineStr">
        <is>
          <t>www.jokasport.nl</t>
        </is>
      </c>
      <c r="B222354" t="n">
        <v>155</v>
      </c>
    </row>
    <row r="222355">
      <c r="A222355" t="inlineStr">
        <is>
          <t>n36.co.uk</t>
        </is>
      </c>
      <c r="B222355" t="n">
        <v>155</v>
      </c>
    </row>
    <row r="222356">
      <c r="A222356" t="inlineStr">
        <is>
          <t>inspiredbyfamilymag.files.wordpress.com</t>
        </is>
      </c>
      <c r="B222356" t="n">
        <v>155</v>
      </c>
    </row>
    <row r="222357">
      <c r="A222357" t="inlineStr">
        <is>
          <t>opas.com</t>
        </is>
      </c>
      <c r="B222357" t="n">
        <v>155</v>
      </c>
    </row>
    <row r="222358">
      <c r="A222358" t="inlineStr">
        <is>
          <t>www.odoyo.com</t>
        </is>
      </c>
      <c r="B222358" t="n">
        <v>155</v>
      </c>
    </row>
    <row r="222359">
      <c r="A222359" t="inlineStr">
        <is>
          <t>www.fitcreative.co.uk</t>
        </is>
      </c>
      <c r="B222359" t="n">
        <v>155</v>
      </c>
    </row>
    <row r="222360">
      <c r="A222360" t="inlineStr">
        <is>
          <t>androidbabbles.com</t>
        </is>
      </c>
      <c r="B222360" t="n">
        <v>155</v>
      </c>
    </row>
    <row r="222361">
      <c r="A222361" t="inlineStr">
        <is>
          <t>wendyward.files.wordpress.com</t>
        </is>
      </c>
      <c r="B222361" t="n">
        <v>155</v>
      </c>
    </row>
    <row r="222362">
      <c r="A222362" t="inlineStr">
        <is>
          <t>www.cleaningshop.com.au</t>
        </is>
      </c>
      <c r="B222362" t="n">
        <v>155</v>
      </c>
    </row>
    <row r="222363">
      <c r="A222363" t="inlineStr">
        <is>
          <t>www.angarrack.info</t>
        </is>
      </c>
      <c r="B222363" t="n">
        <v>155</v>
      </c>
    </row>
    <row r="222364">
      <c r="A222364" t="inlineStr">
        <is>
          <t>rockmediaonline.org</t>
        </is>
      </c>
      <c r="B222364" t="n">
        <v>155</v>
      </c>
    </row>
    <row r="222365">
      <c r="A222365" t="inlineStr">
        <is>
          <t>sweettraveladventures.com</t>
        </is>
      </c>
      <c r="B222365" t="n">
        <v>155</v>
      </c>
    </row>
    <row r="222366">
      <c r="A222366" t="inlineStr">
        <is>
          <t>time-to-run.us</t>
        </is>
      </c>
      <c r="B222366" t="n">
        <v>155</v>
      </c>
    </row>
    <row r="222367">
      <c r="A222367" t="inlineStr">
        <is>
          <t>www.muellner-versand.de</t>
        </is>
      </c>
      <c r="B222367" t="n">
        <v>155</v>
      </c>
    </row>
    <row r="222368">
      <c r="A222368" t="inlineStr">
        <is>
          <t>www.momoni.it</t>
        </is>
      </c>
      <c r="B222368" t="n">
        <v>155</v>
      </c>
    </row>
    <row r="222369">
      <c r="A222369" t="inlineStr">
        <is>
          <t>hypeauditor.com</t>
        </is>
      </c>
      <c r="B222369" t="n">
        <v>155</v>
      </c>
    </row>
    <row r="222370">
      <c r="A222370" t="inlineStr">
        <is>
          <t>www.exmoortrim.co.uk</t>
        </is>
      </c>
      <c r="B222370" t="n">
        <v>155</v>
      </c>
    </row>
    <row r="222371">
      <c r="A222371" t="inlineStr">
        <is>
          <t>beansandjazz.com.au</t>
        </is>
      </c>
      <c r="B222371" t="n">
        <v>155</v>
      </c>
    </row>
    <row r="222372">
      <c r="A222372" t="inlineStr">
        <is>
          <t>71097.smushcdn.com</t>
        </is>
      </c>
      <c r="B222372" t="n">
        <v>155</v>
      </c>
    </row>
    <row r="222373">
      <c r="A222373" t="inlineStr">
        <is>
          <t>2v9nwa3vs8a81drr6i1dadrj-wpengine.netdna-ssl.com</t>
        </is>
      </c>
      <c r="B222373" t="n">
        <v>155</v>
      </c>
    </row>
    <row r="222374">
      <c r="A222374" t="inlineStr">
        <is>
          <t>howiadultblog.files.wordpress.com</t>
        </is>
      </c>
      <c r="B222374" t="n">
        <v>155</v>
      </c>
    </row>
    <row r="222375">
      <c r="A222375" t="inlineStr">
        <is>
          <t>garagecaspers.nl</t>
        </is>
      </c>
      <c r="B222375" t="n">
        <v>155</v>
      </c>
    </row>
    <row r="222376">
      <c r="A222376" t="inlineStr">
        <is>
          <t>cdn.asiansmovs.com</t>
        </is>
      </c>
      <c r="B222376" t="n">
        <v>155</v>
      </c>
    </row>
    <row r="222377">
      <c r="A222377" t="inlineStr">
        <is>
          <t>www.airplane-photo.com</t>
        </is>
      </c>
      <c r="B222377" t="n">
        <v>155</v>
      </c>
    </row>
    <row r="222378">
      <c r="A222378" t="inlineStr">
        <is>
          <t>www.nubehangen.nl</t>
        </is>
      </c>
      <c r="B222378" t="n">
        <v>155</v>
      </c>
    </row>
    <row r="222379">
      <c r="A222379" t="inlineStr">
        <is>
          <t>www.hoosierecig.com</t>
        </is>
      </c>
      <c r="B222379" t="n">
        <v>155</v>
      </c>
    </row>
    <row r="222380">
      <c r="A222380" t="inlineStr">
        <is>
          <t>makeupbylina.com</t>
        </is>
      </c>
      <c r="B222380" t="n">
        <v>155</v>
      </c>
    </row>
    <row r="222381">
      <c r="A222381" t="inlineStr">
        <is>
          <t>berternie.com</t>
        </is>
      </c>
      <c r="B222381" t="n">
        <v>155</v>
      </c>
    </row>
    <row r="222382">
      <c r="A222382" t="inlineStr">
        <is>
          <t>www.bensgutters.com</t>
        </is>
      </c>
      <c r="B222382" t="n">
        <v>155</v>
      </c>
    </row>
    <row r="222383">
      <c r="A222383" t="inlineStr">
        <is>
          <t>icomuk.co.uk</t>
        </is>
      </c>
      <c r="B222383" t="n">
        <v>155</v>
      </c>
    </row>
    <row r="222384">
      <c r="A222384" t="inlineStr">
        <is>
          <t>www.vinopuro.com</t>
        </is>
      </c>
      <c r="B222384" t="n">
        <v>155</v>
      </c>
    </row>
    <row r="222385">
      <c r="A222385" t="inlineStr">
        <is>
          <t>images00.einpresswire.com</t>
        </is>
      </c>
      <c r="B222385" t="n">
        <v>155</v>
      </c>
    </row>
    <row r="222386">
      <c r="A222386" t="inlineStr">
        <is>
          <t>civilianreader.files.wordpress.com</t>
        </is>
      </c>
      <c r="B222386" t="n">
        <v>155</v>
      </c>
    </row>
    <row r="222387">
      <c r="A222387" t="inlineStr">
        <is>
          <t>awtools.pl</t>
        </is>
      </c>
      <c r="B222387" t="n">
        <v>155</v>
      </c>
    </row>
    <row r="222388">
      <c r="A222388" t="inlineStr">
        <is>
          <t>images-pbs.abs-cbn.com.s3.amazonaws.com</t>
        </is>
      </c>
      <c r="B222388" t="n">
        <v>155</v>
      </c>
    </row>
    <row r="222389">
      <c r="A222389" t="inlineStr">
        <is>
          <t>www.jump.fr</t>
        </is>
      </c>
      <c r="B222389" t="n">
        <v>155</v>
      </c>
    </row>
    <row r="222390">
      <c r="A222390" t="inlineStr">
        <is>
          <t>www.tablotv.com</t>
        </is>
      </c>
      <c r="B222390" t="n">
        <v>155</v>
      </c>
    </row>
    <row r="222391">
      <c r="A222391" t="inlineStr">
        <is>
          <t>katscorneressentiallysimple.com</t>
        </is>
      </c>
      <c r="B222391" t="n">
        <v>155</v>
      </c>
    </row>
    <row r="222392">
      <c r="A222392" t="inlineStr">
        <is>
          <t>todaycut.com</t>
        </is>
      </c>
      <c r="B222392" t="n">
        <v>155</v>
      </c>
    </row>
    <row r="222393">
      <c r="A222393" t="inlineStr">
        <is>
          <t>www.mcmonaglestone.com</t>
        </is>
      </c>
      <c r="B222393" t="n">
        <v>155</v>
      </c>
    </row>
    <row r="222394">
      <c r="A222394" t="inlineStr">
        <is>
          <t>militarymarket.pl</t>
        </is>
      </c>
      <c r="B222394" t="n">
        <v>155</v>
      </c>
    </row>
    <row r="222395">
      <c r="A222395" t="inlineStr">
        <is>
          <t>bio-equip.cn</t>
        </is>
      </c>
      <c r="B222395" t="n">
        <v>155</v>
      </c>
    </row>
    <row r="222396">
      <c r="A222396" t="inlineStr">
        <is>
          <t>espaceclubs.com</t>
        </is>
      </c>
      <c r="B222396" t="n">
        <v>155</v>
      </c>
    </row>
    <row r="222397">
      <c r="A222397" t="inlineStr">
        <is>
          <t>kmed.co.uk</t>
        </is>
      </c>
      <c r="B222397" t="n">
        <v>155</v>
      </c>
    </row>
    <row r="222398">
      <c r="A222398" t="inlineStr">
        <is>
          <t>jolliffe01.files.wordpress.com</t>
        </is>
      </c>
      <c r="B222398" t="n">
        <v>155</v>
      </c>
    </row>
    <row r="222399">
      <c r="A222399" t="inlineStr">
        <is>
          <t>cdn.jipsnel.nl</t>
        </is>
      </c>
      <c r="B222399" t="n">
        <v>155</v>
      </c>
    </row>
    <row r="222400">
      <c r="A222400" t="inlineStr">
        <is>
          <t>www.3dlenticularprintingservice.com</t>
        </is>
      </c>
      <c r="B222400" t="n">
        <v>155</v>
      </c>
    </row>
    <row r="222401">
      <c r="A222401" t="inlineStr">
        <is>
          <t>agameofskill.com</t>
        </is>
      </c>
      <c r="B222401" t="n">
        <v>155</v>
      </c>
    </row>
    <row r="222402">
      <c r="A222402" t="inlineStr">
        <is>
          <t>www.makeronly.com</t>
        </is>
      </c>
      <c r="B222402" t="n">
        <v>155</v>
      </c>
    </row>
    <row r="222403">
      <c r="A222403" t="inlineStr">
        <is>
          <t>decoin.lt</t>
        </is>
      </c>
      <c r="B222403" t="n">
        <v>155</v>
      </c>
    </row>
    <row r="222404">
      <c r="A222404" t="inlineStr">
        <is>
          <t>buyaircrafts.com</t>
        </is>
      </c>
      <c r="B222404" t="n">
        <v>155</v>
      </c>
    </row>
    <row r="222405">
      <c r="A222405" t="inlineStr">
        <is>
          <t>winchhire.com.au</t>
        </is>
      </c>
      <c r="B222405" t="n">
        <v>155</v>
      </c>
    </row>
    <row r="222406">
      <c r="A222406" t="inlineStr">
        <is>
          <t>www.mixedmediaart.net</t>
        </is>
      </c>
      <c r="B222406" t="n">
        <v>155</v>
      </c>
    </row>
    <row r="222407">
      <c r="A222407" t="inlineStr">
        <is>
          <t>roguenation1776.com</t>
        </is>
      </c>
      <c r="B222407" t="n">
        <v>155</v>
      </c>
    </row>
    <row r="222408">
      <c r="A222408" t="inlineStr">
        <is>
          <t>www.bigcheques.com</t>
        </is>
      </c>
      <c r="B222408" t="n">
        <v>155</v>
      </c>
    </row>
    <row r="222409">
      <c r="A222409" t="inlineStr">
        <is>
          <t>buriedinverona.com</t>
        </is>
      </c>
      <c r="B222409" t="n">
        <v>155</v>
      </c>
    </row>
    <row r="222410">
      <c r="A222410" t="inlineStr">
        <is>
          <t>www.cahanbooks.com</t>
        </is>
      </c>
      <c r="B222410" t="n">
        <v>155</v>
      </c>
    </row>
    <row r="222411">
      <c r="A222411" t="inlineStr">
        <is>
          <t>www.tln-werbemittel.de</t>
        </is>
      </c>
      <c r="B222411" t="n">
        <v>155</v>
      </c>
    </row>
    <row r="222412">
      <c r="A222412" t="inlineStr">
        <is>
          <t>hunterswritings.files.wordpress.com</t>
        </is>
      </c>
      <c r="B222412" t="n">
        <v>155</v>
      </c>
    </row>
    <row r="222413">
      <c r="A222413" t="inlineStr">
        <is>
          <t>www.kwrwater.nl</t>
        </is>
      </c>
      <c r="B222413" t="n">
        <v>155</v>
      </c>
    </row>
    <row r="222414">
      <c r="A222414" t="inlineStr">
        <is>
          <t>download.softwsp.com</t>
        </is>
      </c>
      <c r="B222414" t="n">
        <v>155</v>
      </c>
    </row>
    <row r="222415">
      <c r="A222415" t="inlineStr">
        <is>
          <t>orgasm.oo.gd</t>
        </is>
      </c>
      <c r="B222415" t="n">
        <v>155</v>
      </c>
    </row>
    <row r="222416">
      <c r="A222416" t="inlineStr">
        <is>
          <t>www.facialshop.in.th</t>
        </is>
      </c>
      <c r="B222416" t="n">
        <v>155</v>
      </c>
    </row>
    <row r="222417">
      <c r="A222417" t="inlineStr">
        <is>
          <t>autoschunn.imgix.net</t>
        </is>
      </c>
      <c r="B222417" t="n">
        <v>155</v>
      </c>
    </row>
    <row r="222418">
      <c r="A222418" t="inlineStr">
        <is>
          <t>lp.cdn.internmatch.com</t>
        </is>
      </c>
      <c r="B222418" t="n">
        <v>155</v>
      </c>
    </row>
    <row r="222419">
      <c r="A222419" t="inlineStr">
        <is>
          <t>www.americanband.com</t>
        </is>
      </c>
      <c r="B222419" t="n">
        <v>155</v>
      </c>
    </row>
    <row r="222420">
      <c r="A222420" t="inlineStr">
        <is>
          <t>brickinsights.com</t>
        </is>
      </c>
      <c r="B222420" t="n">
        <v>155</v>
      </c>
    </row>
    <row r="222421">
      <c r="A222421" t="inlineStr">
        <is>
          <t>www.capellaflavors.com</t>
        </is>
      </c>
      <c r="B222421" t="n">
        <v>155</v>
      </c>
    </row>
    <row r="222422">
      <c r="A222422" t="inlineStr">
        <is>
          <t>www.pacesconnection.com</t>
        </is>
      </c>
      <c r="B222422" t="n">
        <v>155</v>
      </c>
    </row>
    <row r="222423">
      <c r="A222423" t="inlineStr">
        <is>
          <t>bommucmayin.edu.vn</t>
        </is>
      </c>
      <c r="B222423" t="n">
        <v>155</v>
      </c>
    </row>
    <row r="222424">
      <c r="A222424" t="inlineStr">
        <is>
          <t>limagehomeproducts.com</t>
        </is>
      </c>
      <c r="B222424" t="n">
        <v>155</v>
      </c>
    </row>
    <row r="222425">
      <c r="A222425" t="inlineStr">
        <is>
          <t>commarketing.com.au</t>
        </is>
      </c>
      <c r="B222425" t="n">
        <v>155</v>
      </c>
    </row>
    <row r="222426">
      <c r="A222426" t="inlineStr">
        <is>
          <t>www.1800flowersnewhydepark.com</t>
        </is>
      </c>
      <c r="B222426" t="n">
        <v>155</v>
      </c>
    </row>
    <row r="222427">
      <c r="A222427" t="inlineStr">
        <is>
          <t>content.bluebbwtube.com</t>
        </is>
      </c>
      <c r="B222427" t="n">
        <v>155</v>
      </c>
    </row>
    <row r="222428">
      <c r="A222428" t="inlineStr">
        <is>
          <t>static.danveri.net</t>
        </is>
      </c>
      <c r="B222428" t="n">
        <v>155</v>
      </c>
    </row>
    <row r="222429">
      <c r="A222429" t="inlineStr">
        <is>
          <t>www.ninjaromeo.com</t>
        </is>
      </c>
      <c r="B222429" t="n">
        <v>155</v>
      </c>
    </row>
    <row r="222430">
      <c r="A222430" t="inlineStr">
        <is>
          <t>coomamusic.com.au</t>
        </is>
      </c>
      <c r="B222430" t="n">
        <v>155</v>
      </c>
    </row>
    <row r="222431">
      <c r="A222431" t="inlineStr">
        <is>
          <t>sahu4you.com</t>
        </is>
      </c>
      <c r="B222431" t="n">
        <v>155</v>
      </c>
    </row>
    <row r="222432">
      <c r="A222432" t="inlineStr">
        <is>
          <t>www.adderah.com</t>
        </is>
      </c>
      <c r="B222432" t="n">
        <v>155</v>
      </c>
    </row>
    <row r="222433">
      <c r="A222433" t="inlineStr">
        <is>
          <t>mashnol.org</t>
        </is>
      </c>
      <c r="B222433" t="n">
        <v>155</v>
      </c>
    </row>
    <row r="222434">
      <c r="A222434" t="inlineStr">
        <is>
          <t>www.dialmycalls.com</t>
        </is>
      </c>
      <c r="B222434" t="n">
        <v>155</v>
      </c>
    </row>
    <row r="222435">
      <c r="A222435" t="inlineStr">
        <is>
          <t>www.pskweb.co.uk</t>
        </is>
      </c>
      <c r="B222435" t="n">
        <v>155</v>
      </c>
    </row>
    <row r="222436">
      <c r="A222436" t="inlineStr">
        <is>
          <t>educationaltoysonline.com.au</t>
        </is>
      </c>
      <c r="B222436" t="n">
        <v>155</v>
      </c>
    </row>
    <row r="222437">
      <c r="A222437" t="inlineStr">
        <is>
          <t>www.ocdesignsonline.com</t>
        </is>
      </c>
      <c r="B222437" t="n">
        <v>155</v>
      </c>
    </row>
    <row r="222438">
      <c r="A222438" t="inlineStr">
        <is>
          <t>www.parfymeri.no</t>
        </is>
      </c>
      <c r="B222438" t="n">
        <v>155</v>
      </c>
    </row>
    <row r="222439">
      <c r="A222439" t="inlineStr">
        <is>
          <t>pussymaturephoto.com</t>
        </is>
      </c>
      <c r="B222439" t="n">
        <v>155</v>
      </c>
    </row>
    <row r="222440">
      <c r="A222440" t="inlineStr">
        <is>
          <t>vvw.papystreaming.stream</t>
        </is>
      </c>
      <c r="B222440" t="n">
        <v>155</v>
      </c>
    </row>
    <row r="222441">
      <c r="A222441" t="inlineStr">
        <is>
          <t>promo.athleticawards.com</t>
        </is>
      </c>
      <c r="B222441" t="n">
        <v>155</v>
      </c>
    </row>
    <row r="222442">
      <c r="A222442" t="inlineStr">
        <is>
          <t>shopping.highrivertimes.com</t>
        </is>
      </c>
      <c r="B222442" t="n">
        <v>155</v>
      </c>
    </row>
    <row r="222443">
      <c r="A222443" t="inlineStr">
        <is>
          <t>chicnscratch.com</t>
        </is>
      </c>
      <c r="B222443" t="n">
        <v>155</v>
      </c>
    </row>
    <row r="222444">
      <c r="A222444" t="inlineStr">
        <is>
          <t>wondrouspromotion.com</t>
        </is>
      </c>
      <c r="B222444" t="n">
        <v>155</v>
      </c>
    </row>
    <row r="222445">
      <c r="A222445" t="inlineStr">
        <is>
          <t>utubexxx.com</t>
        </is>
      </c>
      <c r="B222445" t="n">
        <v>155</v>
      </c>
    </row>
    <row r="222446">
      <c r="A222446" t="inlineStr">
        <is>
          <t>www.findatrade.com</t>
        </is>
      </c>
      <c r="B222446" t="n">
        <v>155</v>
      </c>
    </row>
    <row r="222447">
      <c r="A222447" t="inlineStr">
        <is>
          <t>themehunk.com</t>
        </is>
      </c>
      <c r="B222447" t="n">
        <v>155</v>
      </c>
    </row>
    <row r="222448">
      <c r="A222448" t="inlineStr">
        <is>
          <t>www.cbay.co.nz</t>
        </is>
      </c>
      <c r="B222448" t="n">
        <v>155</v>
      </c>
    </row>
    <row r="222449">
      <c r="A222449" t="inlineStr">
        <is>
          <t>www.calicoladders.com</t>
        </is>
      </c>
      <c r="B222449" t="n">
        <v>155</v>
      </c>
    </row>
    <row r="222450">
      <c r="A222450" t="inlineStr">
        <is>
          <t>weeklyhow.com</t>
        </is>
      </c>
      <c r="B222450" t="n">
        <v>155</v>
      </c>
    </row>
    <row r="222451">
      <c r="A222451" t="inlineStr">
        <is>
          <t>www.delicaegourmet.com</t>
        </is>
      </c>
      <c r="B222451" t="n">
        <v>155</v>
      </c>
    </row>
    <row r="222452">
      <c r="A222452" t="inlineStr">
        <is>
          <t>mltxlfwa1wms.i.optimole.com</t>
        </is>
      </c>
      <c r="B222452" t="n">
        <v>155</v>
      </c>
    </row>
    <row r="222453">
      <c r="A222453" t="inlineStr">
        <is>
          <t>www.avisualbusiness.com</t>
        </is>
      </c>
      <c r="B222453" t="n">
        <v>155</v>
      </c>
    </row>
    <row r="222454">
      <c r="A222454" t="inlineStr">
        <is>
          <t>agatha.shop</t>
        </is>
      </c>
      <c r="B222454" t="n">
        <v>155</v>
      </c>
    </row>
    <row r="222455">
      <c r="A222455" t="inlineStr">
        <is>
          <t>www.mybeachcruiser.com</t>
        </is>
      </c>
      <c r="B222455" t="n">
        <v>155</v>
      </c>
    </row>
    <row r="222456">
      <c r="A222456" t="inlineStr">
        <is>
          <t>rebelem.com</t>
        </is>
      </c>
      <c r="B222456" t="n">
        <v>155</v>
      </c>
    </row>
    <row r="222457">
      <c r="A222457" t="inlineStr">
        <is>
          <t>www.pedromodel.com</t>
        </is>
      </c>
      <c r="B222457" t="n">
        <v>155</v>
      </c>
    </row>
    <row r="222458">
      <c r="A222458" t="inlineStr">
        <is>
          <t>bulliondeals.co.nz</t>
        </is>
      </c>
      <c r="B222458" t="n">
        <v>155</v>
      </c>
    </row>
    <row r="222459">
      <c r="A222459" t="inlineStr">
        <is>
          <t>merrellcl.vtexassets.com</t>
        </is>
      </c>
      <c r="B222459" t="n">
        <v>155</v>
      </c>
    </row>
    <row r="222460">
      <c r="A222460" t="inlineStr">
        <is>
          <t>www.ssdntech.com</t>
        </is>
      </c>
      <c r="B222460" t="n">
        <v>155</v>
      </c>
    </row>
    <row r="222461">
      <c r="A222461" t="inlineStr">
        <is>
          <t>www.tattoofashion.gr</t>
        </is>
      </c>
      <c r="B222461" t="n">
        <v>155</v>
      </c>
    </row>
    <row r="222462">
      <c r="A222462" t="inlineStr">
        <is>
          <t>www.organiksatinal.com</t>
        </is>
      </c>
      <c r="B222462" t="n">
        <v>155</v>
      </c>
    </row>
    <row r="222463">
      <c r="A222463" t="inlineStr">
        <is>
          <t>5nrorwxhlpijiij.ldycdn.com</t>
        </is>
      </c>
      <c r="B222463" t="n">
        <v>155</v>
      </c>
    </row>
    <row r="222464">
      <c r="A222464" t="inlineStr">
        <is>
          <t>www.leafblowerguide.com</t>
        </is>
      </c>
      <c r="B222464" t="n">
        <v>155</v>
      </c>
    </row>
    <row r="222465">
      <c r="A222465" t="inlineStr">
        <is>
          <t>happypassoverimages.com</t>
        </is>
      </c>
      <c r="B222465" t="n">
        <v>155</v>
      </c>
    </row>
    <row r="222466">
      <c r="A222466" t="inlineStr">
        <is>
          <t>pics.clawgear.com</t>
        </is>
      </c>
      <c r="B222466" t="n">
        <v>155</v>
      </c>
    </row>
    <row r="222467">
      <c r="A222467" t="inlineStr">
        <is>
          <t>cdn3.milfclips.net</t>
        </is>
      </c>
      <c r="B222467" t="n">
        <v>155</v>
      </c>
    </row>
    <row r="222468">
      <c r="A222468" t="inlineStr">
        <is>
          <t>mysports.lk</t>
        </is>
      </c>
      <c r="B222468" t="n">
        <v>155</v>
      </c>
    </row>
    <row r="222469">
      <c r="A222469" t="inlineStr">
        <is>
          <t>www.wales101.com</t>
        </is>
      </c>
      <c r="B222469" t="n">
        <v>155</v>
      </c>
    </row>
    <row r="222470">
      <c r="A222470" t="inlineStr">
        <is>
          <t>rockcity.co.uk</t>
        </is>
      </c>
      <c r="B222470" t="n">
        <v>155</v>
      </c>
    </row>
    <row r="222471">
      <c r="A222471" t="inlineStr">
        <is>
          <t>www.oconnorrv.com</t>
        </is>
      </c>
      <c r="B222471" t="n">
        <v>155</v>
      </c>
    </row>
    <row r="222472">
      <c r="A222472" t="inlineStr">
        <is>
          <t>www.trivok.com</t>
        </is>
      </c>
      <c r="B222472" t="n">
        <v>155</v>
      </c>
    </row>
    <row r="222473">
      <c r="A222473" t="inlineStr">
        <is>
          <t>www.top9datingsites.com</t>
        </is>
      </c>
      <c r="B222473" t="n">
        <v>155</v>
      </c>
    </row>
    <row r="222474">
      <c r="A222474" t="inlineStr">
        <is>
          <t>www.kolibri.gr</t>
        </is>
      </c>
      <c r="B222474" t="n">
        <v>155</v>
      </c>
    </row>
    <row r="222475">
      <c r="A222475" t="inlineStr">
        <is>
          <t>www.poshandpans.com</t>
        </is>
      </c>
      <c r="B222475" t="n">
        <v>155</v>
      </c>
    </row>
    <row r="222476">
      <c r="A222476" t="inlineStr">
        <is>
          <t>www.tangolearn.com</t>
        </is>
      </c>
      <c r="B222476" t="n">
        <v>155</v>
      </c>
    </row>
    <row r="222477">
      <c r="A222477" t="inlineStr">
        <is>
          <t>wildfoodgirl.com</t>
        </is>
      </c>
      <c r="B222477" t="n">
        <v>155</v>
      </c>
    </row>
    <row r="222478">
      <c r="A222478" t="inlineStr">
        <is>
          <t>419.bittenus.com</t>
        </is>
      </c>
      <c r="B222478" t="n">
        <v>155</v>
      </c>
    </row>
    <row r="222479">
      <c r="A222479" t="inlineStr">
        <is>
          <t>insidecaled.org</t>
        </is>
      </c>
      <c r="B222479" t="n">
        <v>155</v>
      </c>
    </row>
    <row r="222480">
      <c r="A222480" t="inlineStr">
        <is>
          <t>www.deportesnomadas.com</t>
        </is>
      </c>
      <c r="B222480" t="n">
        <v>155</v>
      </c>
    </row>
    <row r="222481">
      <c r="A222481" t="inlineStr">
        <is>
          <t>www.pattiflintmd.com</t>
        </is>
      </c>
      <c r="B222481" t="n">
        <v>155</v>
      </c>
    </row>
    <row r="222482">
      <c r="A222482" t="inlineStr">
        <is>
          <t>www.rustedsoulatlanta.com</t>
        </is>
      </c>
      <c r="B222482" t="n">
        <v>155</v>
      </c>
    </row>
    <row r="222483">
      <c r="A222483" t="inlineStr">
        <is>
          <t>skirtfixation.files.wordpress.com</t>
        </is>
      </c>
      <c r="B222483" t="n">
        <v>155</v>
      </c>
    </row>
    <row r="222484">
      <c r="A222484" t="inlineStr">
        <is>
          <t>1mr6fe3ar7okn1fkx6cc1m3h-wpengine.netdna-ssl.com</t>
        </is>
      </c>
      <c r="B222484" t="n">
        <v>155</v>
      </c>
    </row>
    <row r="222485">
      <c r="A222485" t="inlineStr">
        <is>
          <t>besista.com</t>
        </is>
      </c>
      <c r="B222485" t="n">
        <v>155</v>
      </c>
    </row>
    <row r="222486">
      <c r="A222486" t="inlineStr">
        <is>
          <t>wpformation.com</t>
        </is>
      </c>
      <c r="B222486" t="n">
        <v>155</v>
      </c>
    </row>
    <row r="222487">
      <c r="A222487" t="inlineStr">
        <is>
          <t>www.parfuemerie-kaland.de</t>
        </is>
      </c>
      <c r="B222487" t="n">
        <v>155</v>
      </c>
    </row>
    <row r="222488">
      <c r="A222488" t="inlineStr">
        <is>
          <t>www.spirittees.com</t>
        </is>
      </c>
      <c r="B222488" t="n">
        <v>155</v>
      </c>
    </row>
    <row r="222489">
      <c r="A222489" t="inlineStr">
        <is>
          <t>www.cvents.ch</t>
        </is>
      </c>
      <c r="B222489" t="n">
        <v>155</v>
      </c>
    </row>
    <row r="222490">
      <c r="A222490" t="inlineStr">
        <is>
          <t>www.tsunamicase.com</t>
        </is>
      </c>
      <c r="B222490" t="n">
        <v>155</v>
      </c>
    </row>
    <row r="222491">
      <c r="A222491" t="inlineStr">
        <is>
          <t>www.norwichbudgetprint.com</t>
        </is>
      </c>
      <c r="B222491" t="n">
        <v>155</v>
      </c>
    </row>
    <row r="222492">
      <c r="A222492" t="inlineStr">
        <is>
          <t>volvobrandshop.com</t>
        </is>
      </c>
      <c r="B222492" t="n">
        <v>155</v>
      </c>
    </row>
    <row r="222493">
      <c r="A222493" t="inlineStr">
        <is>
          <t>zyhobby.com</t>
        </is>
      </c>
      <c r="B222493" t="n">
        <v>155</v>
      </c>
    </row>
    <row r="222494">
      <c r="A222494" t="inlineStr">
        <is>
          <t>www.leadertreks.org</t>
        </is>
      </c>
      <c r="B222494" t="n">
        <v>155</v>
      </c>
    </row>
    <row r="222495">
      <c r="A222495" t="inlineStr">
        <is>
          <t>cloud-elements.com</t>
        </is>
      </c>
      <c r="B222495" t="n">
        <v>155</v>
      </c>
    </row>
    <row r="222496">
      <c r="A222496" t="inlineStr">
        <is>
          <t>ignitesma.s3.amazonaws.com</t>
        </is>
      </c>
      <c r="B222496" t="n">
        <v>155</v>
      </c>
    </row>
    <row r="222497">
      <c r="A222497" t="inlineStr">
        <is>
          <t>www.creativesacrosssussex.com</t>
        </is>
      </c>
      <c r="B222497" t="n">
        <v>155</v>
      </c>
    </row>
    <row r="222498">
      <c r="A222498" t="inlineStr">
        <is>
          <t>www.shof3qar.com</t>
        </is>
      </c>
      <c r="B222498" t="n">
        <v>155</v>
      </c>
    </row>
    <row r="222499">
      <c r="A222499" t="inlineStr">
        <is>
          <t>quotestatus.in</t>
        </is>
      </c>
      <c r="B222499" t="n">
        <v>155</v>
      </c>
    </row>
    <row r="222500">
      <c r="A222500" t="inlineStr">
        <is>
          <t>1pt86vev7b02cto7r2h55zp1-wpengine.netdna-ssl.com</t>
        </is>
      </c>
      <c r="B222500" t="n">
        <v>155</v>
      </c>
    </row>
    <row r="222501">
      <c r="A222501" t="inlineStr">
        <is>
          <t>d1q0l8fn6xgc6s.cloudfront.net</t>
        </is>
      </c>
      <c r="B222501" t="n">
        <v>155</v>
      </c>
    </row>
    <row r="222502">
      <c r="A222502" t="inlineStr">
        <is>
          <t>d2mb774ad1dzh5.cloudfront.net</t>
        </is>
      </c>
      <c r="B222502" t="n">
        <v>155</v>
      </c>
    </row>
    <row r="222503">
      <c r="A222503" t="inlineStr">
        <is>
          <t>www.fine-wood.co.uk</t>
        </is>
      </c>
      <c r="B222503" t="n">
        <v>155</v>
      </c>
    </row>
    <row r="222504">
      <c r="A222504" t="inlineStr">
        <is>
          <t>www.zeroto180.org</t>
        </is>
      </c>
      <c r="B222504" t="n">
        <v>155</v>
      </c>
    </row>
    <row r="222505">
      <c r="A222505" t="inlineStr">
        <is>
          <t>agrarzone.com</t>
        </is>
      </c>
      <c r="B222505" t="n">
        <v>155</v>
      </c>
    </row>
    <row r="222506">
      <c r="A222506" t="inlineStr">
        <is>
          <t>krishnastore.ca</t>
        </is>
      </c>
      <c r="B222506" t="n">
        <v>155</v>
      </c>
    </row>
    <row r="222507">
      <c r="A222507" t="inlineStr">
        <is>
          <t>clarkwp.files.wordpress.com</t>
        </is>
      </c>
      <c r="B222507" t="n">
        <v>155</v>
      </c>
    </row>
    <row r="222508">
      <c r="A222508" t="inlineStr">
        <is>
          <t>www.cooltropicalplants.com</t>
        </is>
      </c>
      <c r="B222508" t="n">
        <v>155</v>
      </c>
    </row>
    <row r="222509">
      <c r="A222509" t="inlineStr">
        <is>
          <t>www.worldtattooevents.com</t>
        </is>
      </c>
      <c r="B222509" t="n">
        <v>155</v>
      </c>
    </row>
    <row r="222510">
      <c r="A222510" t="inlineStr">
        <is>
          <t>www.eschpla.nl</t>
        </is>
      </c>
      <c r="B222510" t="n">
        <v>155</v>
      </c>
    </row>
    <row r="222511">
      <c r="A222511" t="inlineStr">
        <is>
          <t>blog.justbats.com</t>
        </is>
      </c>
      <c r="B222511" t="n">
        <v>155</v>
      </c>
    </row>
    <row r="222512">
      <c r="A222512" t="inlineStr">
        <is>
          <t>img.bstyle.kr</t>
        </is>
      </c>
      <c r="B222512" t="n">
        <v>155</v>
      </c>
    </row>
    <row r="222513">
      <c r="A222513" t="inlineStr">
        <is>
          <t>rayleo.theonlinecatalog.com</t>
        </is>
      </c>
      <c r="B222513" t="n">
        <v>155</v>
      </c>
    </row>
    <row r="222514">
      <c r="A222514" t="inlineStr">
        <is>
          <t>img.sextubfree.com</t>
        </is>
      </c>
      <c r="B222514" t="n">
        <v>155</v>
      </c>
    </row>
    <row r="222515">
      <c r="A222515" t="inlineStr">
        <is>
          <t>milf-xxx-videos.com</t>
        </is>
      </c>
      <c r="B222515" t="n">
        <v>155</v>
      </c>
    </row>
    <row r="222516">
      <c r="A222516" t="inlineStr">
        <is>
          <t>www.carbonmiata.com</t>
        </is>
      </c>
      <c r="B222516" t="n">
        <v>155</v>
      </c>
    </row>
    <row r="222517">
      <c r="A222517" t="inlineStr">
        <is>
          <t>www.hondenwebstore.nl</t>
        </is>
      </c>
      <c r="B222517" t="n">
        <v>155</v>
      </c>
    </row>
    <row r="222518">
      <c r="A222518" t="inlineStr">
        <is>
          <t>theuniformmonkeys.co.uk</t>
        </is>
      </c>
      <c r="B222518" t="n">
        <v>155</v>
      </c>
    </row>
    <row r="222519">
      <c r="A222519" t="inlineStr">
        <is>
          <t>discountmarked.dk</t>
        </is>
      </c>
      <c r="B222519" t="n">
        <v>155</v>
      </c>
    </row>
    <row r="222520">
      <c r="A222520" t="inlineStr">
        <is>
          <t>m.uplay.it</t>
        </is>
      </c>
      <c r="B222520" t="n">
        <v>155</v>
      </c>
    </row>
    <row r="222521">
      <c r="A222521" t="inlineStr">
        <is>
          <t>therubbishtrip.co.nz</t>
        </is>
      </c>
      <c r="B222521" t="n">
        <v>155</v>
      </c>
    </row>
    <row r="222522">
      <c r="A222522" t="inlineStr">
        <is>
          <t>www.beadpoint.de</t>
        </is>
      </c>
      <c r="B222522" t="n">
        <v>155</v>
      </c>
    </row>
    <row r="222523">
      <c r="A222523" t="inlineStr">
        <is>
          <t>cdn.fetishxxxtube.com</t>
        </is>
      </c>
      <c r="B222523" t="n">
        <v>155</v>
      </c>
    </row>
    <row r="222524">
      <c r="A222524" t="inlineStr">
        <is>
          <t>weprint101.deco-catalog.com</t>
        </is>
      </c>
      <c r="B222524" t="n">
        <v>155</v>
      </c>
    </row>
    <row r="222525">
      <c r="A222525" t="inlineStr">
        <is>
          <t>jasn.asnjournals.org</t>
        </is>
      </c>
      <c r="B222525" t="n">
        <v>155</v>
      </c>
    </row>
    <row r="222526">
      <c r="A222526" t="inlineStr">
        <is>
          <t>www.mosalingua.com</t>
        </is>
      </c>
      <c r="B222526" t="n">
        <v>155</v>
      </c>
    </row>
    <row r="222527">
      <c r="A222527" t="inlineStr">
        <is>
          <t>feldmancreative.com</t>
        </is>
      </c>
      <c r="B222527" t="n">
        <v>155</v>
      </c>
    </row>
    <row r="222528">
      <c r="A222528" t="inlineStr">
        <is>
          <t>resources2.appliances-china.com</t>
        </is>
      </c>
      <c r="B222528" t="n">
        <v>155</v>
      </c>
    </row>
    <row r="222529">
      <c r="A222529" t="inlineStr">
        <is>
          <t>www.scholarshipnest.com</t>
        </is>
      </c>
      <c r="B222529" t="n">
        <v>155</v>
      </c>
    </row>
    <row r="222530">
      <c r="A222530" t="inlineStr">
        <is>
          <t>www.advantageappliance.com</t>
        </is>
      </c>
      <c r="B222530" t="n">
        <v>155</v>
      </c>
    </row>
    <row r="222531">
      <c r="A222531" t="inlineStr">
        <is>
          <t>store.mnt.ru</t>
        </is>
      </c>
      <c r="B222531" t="n">
        <v>155</v>
      </c>
    </row>
    <row r="222532">
      <c r="A222532" t="inlineStr">
        <is>
          <t>www.crazypi.com</t>
        </is>
      </c>
      <c r="B222532" t="n">
        <v>155</v>
      </c>
    </row>
    <row r="222533">
      <c r="A222533" t="inlineStr">
        <is>
          <t>www.germanpearls.com</t>
        </is>
      </c>
      <c r="B222533" t="n">
        <v>155</v>
      </c>
    </row>
    <row r="222534">
      <c r="A222534" t="inlineStr">
        <is>
          <t>free1.seporntube.com</t>
        </is>
      </c>
      <c r="B222534" t="n">
        <v>155</v>
      </c>
    </row>
    <row r="222535">
      <c r="A222535" t="inlineStr">
        <is>
          <t>www.ribbonwriter.com</t>
        </is>
      </c>
      <c r="B222535" t="n">
        <v>155</v>
      </c>
    </row>
    <row r="222536">
      <c r="A222536" t="inlineStr">
        <is>
          <t>www.kristen-images.com</t>
        </is>
      </c>
      <c r="B222536" t="n">
        <v>155</v>
      </c>
    </row>
    <row r="222537">
      <c r="A222537" t="inlineStr">
        <is>
          <t>www.threadnbutter.com.au</t>
        </is>
      </c>
      <c r="B222537" t="n">
        <v>155</v>
      </c>
    </row>
    <row r="222538">
      <c r="A222538" t="inlineStr">
        <is>
          <t>otbliss.com</t>
        </is>
      </c>
      <c r="B222538" t="n">
        <v>155</v>
      </c>
    </row>
    <row r="222539">
      <c r="A222539" t="inlineStr">
        <is>
          <t>media.sh.scdn.cz</t>
        </is>
      </c>
      <c r="B222539" t="n">
        <v>155</v>
      </c>
    </row>
    <row r="222540">
      <c r="A222540" t="inlineStr">
        <is>
          <t>www.pediped.com</t>
        </is>
      </c>
      <c r="B222540" t="n">
        <v>155</v>
      </c>
    </row>
    <row r="222541">
      <c r="A222541" t="inlineStr">
        <is>
          <t>www.photosbyz.com</t>
        </is>
      </c>
      <c r="B222541" t="n">
        <v>155</v>
      </c>
    </row>
    <row r="222542">
      <c r="A222542" t="inlineStr">
        <is>
          <t>dkhobbycards.eu</t>
        </is>
      </c>
      <c r="B222542" t="n">
        <v>155</v>
      </c>
    </row>
    <row r="222543">
      <c r="A222543" t="inlineStr">
        <is>
          <t>www.chinaebr.com</t>
        </is>
      </c>
      <c r="B222543" t="n">
        <v>155</v>
      </c>
    </row>
    <row r="222544">
      <c r="A222544" t="inlineStr">
        <is>
          <t>www.postbeeld.nl</t>
        </is>
      </c>
      <c r="B222544" t="n">
        <v>155</v>
      </c>
    </row>
    <row r="222545">
      <c r="A222545" t="inlineStr">
        <is>
          <t>www.picthegift.com</t>
        </is>
      </c>
      <c r="B222545" t="n">
        <v>155</v>
      </c>
    </row>
    <row r="222546">
      <c r="A222546" t="inlineStr">
        <is>
          <t>42hujldwt8v2c0vf21vu8kx1-wpengine.netdna-ssl.com</t>
        </is>
      </c>
      <c r="B222546" t="n">
        <v>155</v>
      </c>
    </row>
    <row r="222547">
      <c r="A222547" t="inlineStr">
        <is>
          <t>forkids.newbookshop.ru</t>
        </is>
      </c>
      <c r="B222547" t="n">
        <v>155</v>
      </c>
    </row>
    <row r="222548">
      <c r="A222548" t="inlineStr">
        <is>
          <t>nutsaboutwine.ie</t>
        </is>
      </c>
      <c r="B222548" t="n">
        <v>155</v>
      </c>
    </row>
    <row r="222549">
      <c r="A222549" t="inlineStr">
        <is>
          <t>www.jacksonmilton.k12.oh.us</t>
        </is>
      </c>
      <c r="B222549" t="n">
        <v>155</v>
      </c>
    </row>
    <row r="222550">
      <c r="A222550" t="inlineStr">
        <is>
          <t>www.jacquemond-france.com</t>
        </is>
      </c>
      <c r="B222550" t="n">
        <v>155</v>
      </c>
    </row>
    <row r="222551">
      <c r="A222551" t="inlineStr">
        <is>
          <t>www.dotdismus.com</t>
        </is>
      </c>
      <c r="B222551" t="n">
        <v>155</v>
      </c>
    </row>
    <row r="222552">
      <c r="A222552" t="inlineStr">
        <is>
          <t>hito-shop.ru</t>
        </is>
      </c>
      <c r="B222552" t="n">
        <v>155</v>
      </c>
    </row>
    <row r="222553">
      <c r="A222553" t="inlineStr">
        <is>
          <t>www.cn-sunrain.com</t>
        </is>
      </c>
      <c r="B222553" t="n">
        <v>155</v>
      </c>
    </row>
    <row r="222554">
      <c r="A222554" t="inlineStr">
        <is>
          <t>www.drageesetsouvenirs.com</t>
        </is>
      </c>
      <c r="B222554" t="n">
        <v>155</v>
      </c>
    </row>
    <row r="222555">
      <c r="A222555" t="inlineStr">
        <is>
          <t>www.discountgoodsonline.co.uk</t>
        </is>
      </c>
      <c r="B222555" t="n">
        <v>155</v>
      </c>
    </row>
    <row r="222556">
      <c r="A222556" t="inlineStr">
        <is>
          <t>kossaa.com</t>
        </is>
      </c>
      <c r="B222556" t="n">
        <v>155</v>
      </c>
    </row>
    <row r="222557">
      <c r="A222557" t="inlineStr">
        <is>
          <t>www.xmnewlight.com</t>
        </is>
      </c>
      <c r="B222557" t="n">
        <v>155</v>
      </c>
    </row>
    <row r="222558">
      <c r="A222558" t="inlineStr">
        <is>
          <t>rvgeek.com</t>
        </is>
      </c>
      <c r="B222558" t="n">
        <v>155</v>
      </c>
    </row>
    <row r="222559">
      <c r="A222559" t="inlineStr">
        <is>
          <t>www.proudproducers.com</t>
        </is>
      </c>
      <c r="B222559" t="n">
        <v>155</v>
      </c>
    </row>
    <row r="222560">
      <c r="A222560" t="inlineStr">
        <is>
          <t>www.forbiddengaming.co.uk</t>
        </is>
      </c>
      <c r="B222560" t="n">
        <v>155</v>
      </c>
    </row>
    <row r="222561">
      <c r="A222561" t="inlineStr">
        <is>
          <t>media.christys-hats.com</t>
        </is>
      </c>
      <c r="B222561" t="n">
        <v>155</v>
      </c>
    </row>
    <row r="222562">
      <c r="A222562" t="inlineStr">
        <is>
          <t>www.angelleye.com</t>
        </is>
      </c>
      <c r="B222562" t="n">
        <v>155</v>
      </c>
    </row>
    <row r="222563">
      <c r="A222563" t="inlineStr">
        <is>
          <t>www.kerzenkiste.de</t>
        </is>
      </c>
      <c r="B222563" t="n">
        <v>155</v>
      </c>
    </row>
    <row r="222564">
      <c r="A222564" t="inlineStr">
        <is>
          <t>driverssupports.com</t>
        </is>
      </c>
      <c r="B222564" t="n">
        <v>155</v>
      </c>
    </row>
    <row r="222565">
      <c r="A222565" t="inlineStr">
        <is>
          <t>www.horse-hound.com</t>
        </is>
      </c>
      <c r="B222565" t="n">
        <v>155</v>
      </c>
    </row>
    <row r="222566">
      <c r="A222566" t="inlineStr">
        <is>
          <t>www.coremarineparts.com</t>
        </is>
      </c>
      <c r="B222566" t="n">
        <v>155</v>
      </c>
    </row>
    <row r="222567">
      <c r="A222567" t="inlineStr">
        <is>
          <t>www.banburytrailers.co.uk</t>
        </is>
      </c>
      <c r="B222567" t="n">
        <v>155</v>
      </c>
    </row>
    <row r="222568">
      <c r="A222568" t="inlineStr">
        <is>
          <t>www.anderidabooks.co.uk</t>
        </is>
      </c>
      <c r="B222568" t="n">
        <v>155</v>
      </c>
    </row>
    <row r="222569">
      <c r="A222569" t="inlineStr">
        <is>
          <t>www.northtonawandaflorist.com</t>
        </is>
      </c>
      <c r="B222569" t="n">
        <v>155</v>
      </c>
    </row>
    <row r="222570">
      <c r="A222570" t="inlineStr">
        <is>
          <t>www.udaipurmart.com</t>
        </is>
      </c>
      <c r="B222570" t="n">
        <v>155</v>
      </c>
    </row>
    <row r="222571">
      <c r="A222571" t="inlineStr">
        <is>
          <t>dolphindistributorsltd.com</t>
        </is>
      </c>
      <c r="B222571" t="n">
        <v>155</v>
      </c>
    </row>
    <row r="222572">
      <c r="A222572" t="inlineStr">
        <is>
          <t>www.tm-radio.com</t>
        </is>
      </c>
      <c r="B222572" t="n">
        <v>155</v>
      </c>
    </row>
    <row r="222573">
      <c r="A222573" t="inlineStr">
        <is>
          <t>www.tommi-fly.cz</t>
        </is>
      </c>
      <c r="B222573" t="n">
        <v>155</v>
      </c>
    </row>
    <row r="222574">
      <c r="A222574" t="inlineStr">
        <is>
          <t>cdn3.excellencerhum.com</t>
        </is>
      </c>
      <c r="B222574" t="n">
        <v>155</v>
      </c>
    </row>
    <row r="222575">
      <c r="A222575" t="inlineStr">
        <is>
          <t>www.locksgalore.com.au</t>
        </is>
      </c>
      <c r="B222575" t="n">
        <v>155</v>
      </c>
    </row>
    <row r="222576">
      <c r="A222576" t="inlineStr">
        <is>
          <t>www.texasbeststain.com</t>
        </is>
      </c>
      <c r="B222576" t="n">
        <v>155</v>
      </c>
    </row>
    <row r="222577">
      <c r="A222577" t="inlineStr">
        <is>
          <t>www.vedder-vedder.com</t>
        </is>
      </c>
      <c r="B222577" t="n">
        <v>155</v>
      </c>
    </row>
    <row r="222578">
      <c r="A222578" t="inlineStr">
        <is>
          <t>bikribd.com</t>
        </is>
      </c>
      <c r="B222578" t="n">
        <v>155</v>
      </c>
    </row>
    <row r="222579">
      <c r="A222579" t="inlineStr">
        <is>
          <t>www.kiddosgear.com</t>
        </is>
      </c>
      <c r="B222579" t="n">
        <v>155</v>
      </c>
    </row>
    <row r="222580">
      <c r="A222580" t="inlineStr">
        <is>
          <t>www.adultfilmdatabase.com</t>
        </is>
      </c>
      <c r="B222580" t="n">
        <v>155</v>
      </c>
    </row>
    <row r="222581">
      <c r="A222581" t="inlineStr">
        <is>
          <t>hartleysarnhem.nl</t>
        </is>
      </c>
      <c r="B222581" t="n">
        <v>155</v>
      </c>
    </row>
    <row r="222582">
      <c r="A222582" t="inlineStr">
        <is>
          <t>www.juliekenner.com</t>
        </is>
      </c>
      <c r="B222582" t="n">
        <v>155</v>
      </c>
    </row>
    <row r="222583">
      <c r="A222583" t="inlineStr">
        <is>
          <t>www.survivingwithandroid.com</t>
        </is>
      </c>
      <c r="B222583" t="n">
        <v>155</v>
      </c>
    </row>
    <row r="222584">
      <c r="A222584" t="inlineStr">
        <is>
          <t>www.vipcoupons.org</t>
        </is>
      </c>
      <c r="B222584" t="n">
        <v>155</v>
      </c>
    </row>
    <row r="222585">
      <c r="A222585" t="inlineStr">
        <is>
          <t>www.crochetgarment.com</t>
        </is>
      </c>
      <c r="B222585" t="n">
        <v>155</v>
      </c>
    </row>
    <row r="222586">
      <c r="A222586" t="inlineStr">
        <is>
          <t>www.salemiappliance.com</t>
        </is>
      </c>
      <c r="B222586" t="n">
        <v>155</v>
      </c>
    </row>
    <row r="222587">
      <c r="A222587" t="inlineStr">
        <is>
          <t>www.scotplantsdirect.co.uk</t>
        </is>
      </c>
      <c r="B222587" t="n">
        <v>155</v>
      </c>
    </row>
    <row r="222588">
      <c r="A222588" t="inlineStr">
        <is>
          <t>gofrivgames.com</t>
        </is>
      </c>
      <c r="B222588" t="n">
        <v>155</v>
      </c>
    </row>
    <row r="222589">
      <c r="A222589" t="inlineStr">
        <is>
          <t>romantino.ru</t>
        </is>
      </c>
      <c r="B222589" t="n">
        <v>155</v>
      </c>
    </row>
    <row r="222590">
      <c r="A222590" t="inlineStr">
        <is>
          <t>quackitystore.com</t>
        </is>
      </c>
      <c r="B222590" t="n">
        <v>155</v>
      </c>
    </row>
    <row r="222591">
      <c r="A222591" t="inlineStr">
        <is>
          <t>www.fabvape.gr</t>
        </is>
      </c>
      <c r="B222591" t="n">
        <v>155</v>
      </c>
    </row>
    <row r="222592">
      <c r="A222592" t="inlineStr">
        <is>
          <t>e-bricolage.com</t>
        </is>
      </c>
      <c r="B222592" t="n">
        <v>155</v>
      </c>
    </row>
    <row r="222593">
      <c r="A222593" t="inlineStr">
        <is>
          <t>sea2landdesigns.com</t>
        </is>
      </c>
      <c r="B222593" t="n">
        <v>155</v>
      </c>
    </row>
    <row r="222594">
      <c r="A222594" t="inlineStr">
        <is>
          <t>canadiansafetysource.ca</t>
        </is>
      </c>
      <c r="B222594" t="n">
        <v>155</v>
      </c>
    </row>
    <row r="222595">
      <c r="A222595" t="inlineStr">
        <is>
          <t>bedfordshire.tiledoctor.biz</t>
        </is>
      </c>
      <c r="B222595" t="n">
        <v>155</v>
      </c>
    </row>
    <row r="222596">
      <c r="A222596" t="inlineStr">
        <is>
          <t>www.makeupshop.fi</t>
        </is>
      </c>
      <c r="B222596" t="n">
        <v>155</v>
      </c>
    </row>
    <row r="222597">
      <c r="A222597" t="inlineStr">
        <is>
          <t>reimg-carrefour.mncdn.com</t>
        </is>
      </c>
      <c r="B222597" t="n">
        <v>155</v>
      </c>
    </row>
    <row r="222598">
      <c r="A222598" t="inlineStr">
        <is>
          <t>www.nobackgroundimages.com</t>
        </is>
      </c>
      <c r="B222598" t="n">
        <v>155</v>
      </c>
    </row>
    <row r="222599">
      <c r="A222599" t="inlineStr">
        <is>
          <t>lookinhotels.ru</t>
        </is>
      </c>
      <c r="B222599" t="n">
        <v>155</v>
      </c>
    </row>
    <row r="222600">
      <c r="A222600" t="inlineStr">
        <is>
          <t>4river.ru</t>
        </is>
      </c>
      <c r="B222600" t="n">
        <v>155</v>
      </c>
    </row>
    <row r="222601">
      <c r="A222601" t="inlineStr">
        <is>
          <t>qbsenterprisesupport.com</t>
        </is>
      </c>
      <c r="B222601" t="n">
        <v>155</v>
      </c>
    </row>
    <row r="222602">
      <c r="A222602" t="inlineStr">
        <is>
          <t>ldshorizonpublishers.com</t>
        </is>
      </c>
      <c r="B222602" t="n">
        <v>155</v>
      </c>
    </row>
    <row r="222603">
      <c r="A222603" t="inlineStr">
        <is>
          <t>www.gardenbedettishop.com</t>
        </is>
      </c>
      <c r="B222603" t="n">
        <v>155</v>
      </c>
    </row>
    <row r="222604">
      <c r="A222604" t="inlineStr">
        <is>
          <t>8xgiqoi4nl-flywheel.netdna-ssl.com</t>
        </is>
      </c>
      <c r="B222604" t="n">
        <v>155</v>
      </c>
    </row>
    <row r="222605">
      <c r="A222605" t="inlineStr">
        <is>
          <t>www.kurtknows.com</t>
        </is>
      </c>
      <c r="B222605" t="n">
        <v>155</v>
      </c>
    </row>
    <row r="222606">
      <c r="A222606" t="inlineStr">
        <is>
          <t>uttercoupons.com</t>
        </is>
      </c>
      <c r="B222606" t="n">
        <v>155</v>
      </c>
    </row>
    <row r="222607">
      <c r="A222607" t="inlineStr">
        <is>
          <t>its-wifi.ru</t>
        </is>
      </c>
      <c r="B222607" t="n">
        <v>155</v>
      </c>
    </row>
    <row r="222608">
      <c r="A222608" t="inlineStr">
        <is>
          <t>rpgmusics.com</t>
        </is>
      </c>
      <c r="B222608" t="n">
        <v>155</v>
      </c>
    </row>
    <row r="222609">
      <c r="A222609" t="inlineStr">
        <is>
          <t>mathplane.com</t>
        </is>
      </c>
      <c r="B222609" t="n">
        <v>155</v>
      </c>
    </row>
    <row r="222610">
      <c r="A222610" t="inlineStr">
        <is>
          <t>leah4sci.com</t>
        </is>
      </c>
      <c r="B222610" t="n">
        <v>155</v>
      </c>
    </row>
    <row r="222611">
      <c r="A222611" t="inlineStr">
        <is>
          <t>blackdm.com</t>
        </is>
      </c>
      <c r="B222611" t="n">
        <v>155</v>
      </c>
    </row>
    <row r="222612">
      <c r="A222612" t="inlineStr">
        <is>
          <t>www.javbro.com</t>
        </is>
      </c>
      <c r="B222612" t="n">
        <v>155</v>
      </c>
    </row>
    <row r="222613">
      <c r="A222613" t="inlineStr">
        <is>
          <t>thecandywrapperstore.com</t>
        </is>
      </c>
      <c r="B222613" t="n">
        <v>155</v>
      </c>
    </row>
    <row r="222614">
      <c r="A222614" t="inlineStr">
        <is>
          <t>playback-kaufen.de</t>
        </is>
      </c>
      <c r="B222614" t="n">
        <v>155</v>
      </c>
    </row>
    <row r="222615">
      <c r="A222615" t="inlineStr">
        <is>
          <t>waywiser.fas.harvard.edu</t>
        </is>
      </c>
      <c r="B222615" t="n">
        <v>155</v>
      </c>
    </row>
    <row r="222616">
      <c r="A222616" t="inlineStr">
        <is>
          <t>motogaga.com</t>
        </is>
      </c>
      <c r="B222616" t="n">
        <v>155</v>
      </c>
    </row>
    <row r="222617">
      <c r="A222617" t="inlineStr">
        <is>
          <t>lipeck.bodyburg.ru</t>
        </is>
      </c>
      <c r="B222617" t="n">
        <v>155</v>
      </c>
    </row>
    <row r="222618">
      <c r="A222618" t="inlineStr">
        <is>
          <t>personalinjurylawyerdallas.files.wordpress.com</t>
        </is>
      </c>
      <c r="B222618" t="n">
        <v>155</v>
      </c>
    </row>
    <row r="222619">
      <c r="A222619" t="inlineStr">
        <is>
          <t>www.senrongbags.com</t>
        </is>
      </c>
      <c r="B222619" t="n">
        <v>155</v>
      </c>
    </row>
    <row r="222620">
      <c r="A222620" t="inlineStr">
        <is>
          <t>zootecniasl.com</t>
        </is>
      </c>
      <c r="B222620" t="n">
        <v>155</v>
      </c>
    </row>
    <row r="222621">
      <c r="A222621" t="inlineStr">
        <is>
          <t>bliss.ie</t>
        </is>
      </c>
      <c r="B222621" t="n">
        <v>155</v>
      </c>
    </row>
    <row r="222622">
      <c r="A222622" t="inlineStr">
        <is>
          <t>www.mowersource.com</t>
        </is>
      </c>
      <c r="B222622" t="n">
        <v>155</v>
      </c>
    </row>
    <row r="222623">
      <c r="A222623" t="inlineStr">
        <is>
          <t>img4035.weyesimg.com</t>
        </is>
      </c>
      <c r="B222623" t="n">
        <v>155</v>
      </c>
    </row>
    <row r="222624">
      <c r="A222624" t="inlineStr">
        <is>
          <t>www.pak-man.com</t>
        </is>
      </c>
      <c r="B222624" t="n">
        <v>155</v>
      </c>
    </row>
    <row r="222625">
      <c r="A222625" t="inlineStr">
        <is>
          <t>shingyo.co.uk</t>
        </is>
      </c>
      <c r="B222625" t="n">
        <v>155</v>
      </c>
    </row>
    <row r="222626">
      <c r="A222626" t="inlineStr">
        <is>
          <t>www.dog-pound.net</t>
        </is>
      </c>
      <c r="B222626" t="n">
        <v>155</v>
      </c>
    </row>
    <row r="222627">
      <c r="A222627" t="inlineStr">
        <is>
          <t>bluebirdparties.com</t>
        </is>
      </c>
      <c r="B222627" t="n">
        <v>155</v>
      </c>
    </row>
    <row r="222628">
      <c r="A222628" t="inlineStr">
        <is>
          <t>tonerfast.com.au</t>
        </is>
      </c>
      <c r="B222628" t="n">
        <v>155</v>
      </c>
    </row>
    <row r="222629">
      <c r="A222629" t="inlineStr">
        <is>
          <t>www.ebookjunkie.com</t>
        </is>
      </c>
      <c r="B222629" t="n">
        <v>155</v>
      </c>
    </row>
    <row r="222630">
      <c r="A222630" t="inlineStr">
        <is>
          <t>www.bigmusic.sk</t>
        </is>
      </c>
      <c r="B222630" t="n">
        <v>155</v>
      </c>
    </row>
    <row r="222631">
      <c r="A222631" t="inlineStr">
        <is>
          <t>www.takeadventure.com</t>
        </is>
      </c>
      <c r="B222631" t="n">
        <v>155</v>
      </c>
    </row>
    <row r="222632">
      <c r="A222632" t="inlineStr">
        <is>
          <t>u-nitt.com</t>
        </is>
      </c>
      <c r="B222632" t="n">
        <v>155</v>
      </c>
    </row>
    <row r="222633">
      <c r="A222633" t="inlineStr">
        <is>
          <t>www.bustag.co.jp</t>
        </is>
      </c>
      <c r="B222633" t="n">
        <v>155</v>
      </c>
    </row>
    <row r="222634">
      <c r="A222634" t="inlineStr">
        <is>
          <t>newjerseybobcat.com</t>
        </is>
      </c>
      <c r="B222634" t="n">
        <v>155</v>
      </c>
    </row>
    <row r="222635">
      <c r="A222635" t="inlineStr">
        <is>
          <t>mysiteauditor.com</t>
        </is>
      </c>
      <c r="B222635" t="n">
        <v>155</v>
      </c>
    </row>
    <row r="222636">
      <c r="A222636" t="inlineStr">
        <is>
          <t>www.classicdvd.cz</t>
        </is>
      </c>
      <c r="B222636" t="n">
        <v>155</v>
      </c>
    </row>
    <row r="222637">
      <c r="A222637" t="inlineStr">
        <is>
          <t>billdanceoutdoors.com</t>
        </is>
      </c>
      <c r="B222637" t="n">
        <v>155</v>
      </c>
    </row>
    <row r="222638">
      <c r="A222638" t="inlineStr">
        <is>
          <t>www.blmlaw.com</t>
        </is>
      </c>
      <c r="B222638" t="n">
        <v>155</v>
      </c>
    </row>
    <row r="222639">
      <c r="A222639" t="inlineStr">
        <is>
          <t>quanaothuhuong.com</t>
        </is>
      </c>
      <c r="B222639" t="n">
        <v>155</v>
      </c>
    </row>
    <row r="222640">
      <c r="A222640" t="inlineStr">
        <is>
          <t>www.fiberzon.com</t>
        </is>
      </c>
      <c r="B222640" t="n">
        <v>155</v>
      </c>
    </row>
    <row r="222641">
      <c r="A222641" t="inlineStr">
        <is>
          <t>edunews.xyz</t>
        </is>
      </c>
      <c r="B222641" t="n">
        <v>155</v>
      </c>
    </row>
    <row r="222642">
      <c r="A222642" t="inlineStr">
        <is>
          <t>www.whiskywelt.net</t>
        </is>
      </c>
      <c r="B222642" t="n">
        <v>155</v>
      </c>
    </row>
    <row r="222643">
      <c r="A222643" t="inlineStr">
        <is>
          <t>www.DudeLodge.com</t>
        </is>
      </c>
      <c r="B222643" t="n">
        <v>155</v>
      </c>
    </row>
    <row r="222644">
      <c r="A222644" t="inlineStr">
        <is>
          <t>www.travelmalnad.com</t>
        </is>
      </c>
      <c r="B222644" t="n">
        <v>155</v>
      </c>
    </row>
    <row r="222645">
      <c r="A222645" t="inlineStr">
        <is>
          <t>www.cnhft.com</t>
        </is>
      </c>
      <c r="B222645" t="n">
        <v>155</v>
      </c>
    </row>
    <row r="222646">
      <c r="A222646" t="inlineStr">
        <is>
          <t>lerchproperties.net</t>
        </is>
      </c>
      <c r="B222646" t="n">
        <v>155</v>
      </c>
    </row>
    <row r="222647">
      <c r="A222647" t="inlineStr">
        <is>
          <t>www.gecycles.com</t>
        </is>
      </c>
      <c r="B222647" t="n">
        <v>155</v>
      </c>
    </row>
    <row r="222648">
      <c r="A222648" t="inlineStr">
        <is>
          <t>www.arsab.fr</t>
        </is>
      </c>
      <c r="B222648" t="n">
        <v>155</v>
      </c>
    </row>
    <row r="222649">
      <c r="A222649" t="inlineStr">
        <is>
          <t>www.fuckandporn.com</t>
        </is>
      </c>
      <c r="B222649" t="n">
        <v>155</v>
      </c>
    </row>
    <row r="222650">
      <c r="A222650" t="inlineStr">
        <is>
          <t>www.alepmarket.fr</t>
        </is>
      </c>
      <c r="B222650" t="n">
        <v>155</v>
      </c>
    </row>
    <row r="222651">
      <c r="A222651" t="inlineStr">
        <is>
          <t>www.windowsbooks.net</t>
        </is>
      </c>
      <c r="B222651" t="n">
        <v>155</v>
      </c>
    </row>
    <row r="222652">
      <c r="A222652" t="inlineStr">
        <is>
          <t>www.pegazoo.com</t>
        </is>
      </c>
      <c r="B222652" t="n">
        <v>155</v>
      </c>
    </row>
    <row r="222653">
      <c r="A222653" t="inlineStr">
        <is>
          <t>allpointsbus.com</t>
        </is>
      </c>
      <c r="B222653" t="n">
        <v>155</v>
      </c>
    </row>
    <row r="222654">
      <c r="A222654" t="inlineStr">
        <is>
          <t>rnrorwxhmimplp5m.ldycdn.com</t>
        </is>
      </c>
      <c r="B222654" t="n">
        <v>155</v>
      </c>
    </row>
    <row r="222655">
      <c r="A222655" t="inlineStr">
        <is>
          <t>designmascots.com</t>
        </is>
      </c>
      <c r="B222655" t="n">
        <v>155</v>
      </c>
    </row>
    <row r="222656">
      <c r="A222656" t="inlineStr">
        <is>
          <t>womanadvice.ru</t>
        </is>
      </c>
      <c r="B222656" t="n">
        <v>155</v>
      </c>
    </row>
    <row r="222657">
      <c r="A222657" t="inlineStr">
        <is>
          <t>photos.lesiteimmo.com</t>
        </is>
      </c>
      <c r="B222657" t="n">
        <v>155</v>
      </c>
    </row>
    <row r="222658">
      <c r="A222658" t="inlineStr">
        <is>
          <t>www.pnky.sk</t>
        </is>
      </c>
      <c r="B222658" t="n">
        <v>155</v>
      </c>
    </row>
    <row r="222659">
      <c r="A222659" t="inlineStr">
        <is>
          <t>chillizet-static.hitraff.pl</t>
        </is>
      </c>
      <c r="B222659" t="n">
        <v>155</v>
      </c>
    </row>
    <row r="222660">
      <c r="A222660" t="inlineStr">
        <is>
          <t>www.svampriket.se</t>
        </is>
      </c>
      <c r="B222660" t="n">
        <v>155</v>
      </c>
    </row>
    <row r="222661">
      <c r="A222661" t="inlineStr">
        <is>
          <t>www.rc-point.nl</t>
        </is>
      </c>
      <c r="B222661" t="n">
        <v>155</v>
      </c>
    </row>
    <row r="222662">
      <c r="A222662" t="inlineStr">
        <is>
          <t>www.sister-mag.com</t>
        </is>
      </c>
      <c r="B222662" t="n">
        <v>155</v>
      </c>
    </row>
    <row r="222663">
      <c r="A222663" t="inlineStr">
        <is>
          <t>www.centrumtapet.pl</t>
        </is>
      </c>
      <c r="B222663" t="n">
        <v>155</v>
      </c>
    </row>
    <row r="222664">
      <c r="A222664" t="inlineStr">
        <is>
          <t>www.madmusick.cz</t>
        </is>
      </c>
      <c r="B222664" t="n">
        <v>155</v>
      </c>
    </row>
    <row r="222665">
      <c r="A222665" t="inlineStr">
        <is>
          <t>www.bazarfoto.cz</t>
        </is>
      </c>
      <c r="B222665" t="n">
        <v>155</v>
      </c>
    </row>
    <row r="222666">
      <c r="A222666" t="inlineStr">
        <is>
          <t>www.quarterrockpress.com</t>
        </is>
      </c>
      <c r="B222666" t="n">
        <v>155</v>
      </c>
    </row>
    <row r="222667">
      <c r="A222667" t="inlineStr">
        <is>
          <t>www.red17.com</t>
        </is>
      </c>
      <c r="B222667" t="n">
        <v>155</v>
      </c>
    </row>
    <row r="222668">
      <c r="A222668" t="inlineStr">
        <is>
          <t>www.toomanytools.com</t>
        </is>
      </c>
      <c r="B222668" t="n">
        <v>155</v>
      </c>
    </row>
    <row r="222669">
      <c r="A222669" t="inlineStr">
        <is>
          <t>www.whiterocklocators.com</t>
        </is>
      </c>
      <c r="B222669" t="n">
        <v>155</v>
      </c>
    </row>
    <row r="222670">
      <c r="A222670" t="inlineStr">
        <is>
          <t>www.ostsee-zeitung.de</t>
        </is>
      </c>
      <c r="B222670" t="n">
        <v>155</v>
      </c>
    </row>
    <row r="222671">
      <c r="A222671" t="inlineStr">
        <is>
          <t>funsporting.de</t>
        </is>
      </c>
      <c r="B222671" t="n">
        <v>155</v>
      </c>
    </row>
    <row r="222672">
      <c r="A222672" t="inlineStr">
        <is>
          <t>lostpix.com</t>
        </is>
      </c>
      <c r="B222672" t="n">
        <v>155</v>
      </c>
    </row>
    <row r="222673">
      <c r="A222673" t="inlineStr">
        <is>
          <t>www.cifroteka.ru</t>
        </is>
      </c>
      <c r="B222673" t="n">
        <v>155</v>
      </c>
    </row>
    <row r="222674">
      <c r="A222674" t="inlineStr">
        <is>
          <t>consolaytablero.com</t>
        </is>
      </c>
      <c r="B222674" t="n">
        <v>155</v>
      </c>
    </row>
    <row r="222675">
      <c r="A222675" t="inlineStr">
        <is>
          <t>www.uzlatehoretrivra.cz</t>
        </is>
      </c>
      <c r="B222675" t="n">
        <v>155</v>
      </c>
    </row>
    <row r="222676">
      <c r="A222676" t="inlineStr">
        <is>
          <t>media.footalist.com</t>
        </is>
      </c>
      <c r="B222676" t="n">
        <v>155</v>
      </c>
    </row>
    <row r="222677">
      <c r="A222677" t="inlineStr">
        <is>
          <t>afol.lu</t>
        </is>
      </c>
      <c r="B222677" t="n">
        <v>155</v>
      </c>
    </row>
    <row r="222678">
      <c r="A222678" t="inlineStr">
        <is>
          <t>www.ecoclim.net</t>
        </is>
      </c>
      <c r="B222678" t="n">
        <v>155</v>
      </c>
    </row>
    <row r="222679">
      <c r="A222679" t="inlineStr">
        <is>
          <t>www.motocasse34.com</t>
        </is>
      </c>
      <c r="B222679" t="n">
        <v>155</v>
      </c>
    </row>
    <row r="222680">
      <c r="A222680" t="inlineStr">
        <is>
          <t>www.logobank.ru</t>
        </is>
      </c>
      <c r="B222680" t="n">
        <v>155</v>
      </c>
    </row>
    <row r="222681">
      <c r="A222681" t="inlineStr">
        <is>
          <t>cerebrux.files.wordpress.com</t>
        </is>
      </c>
      <c r="B222681" t="n">
        <v>155</v>
      </c>
    </row>
    <row r="222682">
      <c r="A222682" t="inlineStr">
        <is>
          <t>www.be-one.nl</t>
        </is>
      </c>
      <c r="B222682" t="n">
        <v>155</v>
      </c>
    </row>
    <row r="222683">
      <c r="A222683" t="inlineStr">
        <is>
          <t>www.lace.de</t>
        </is>
      </c>
      <c r="B222683" t="n">
        <v>155</v>
      </c>
    </row>
    <row r="222684">
      <c r="A222684" t="inlineStr">
        <is>
          <t>images.otf3.pixelmotiondemo.com</t>
        </is>
      </c>
      <c r="B222684" t="n">
        <v>155</v>
      </c>
    </row>
    <row r="222685">
      <c r="A222685" t="inlineStr">
        <is>
          <t>awarewomenartists.com</t>
        </is>
      </c>
      <c r="B222685" t="n">
        <v>155</v>
      </c>
    </row>
    <row r="222686">
      <c r="A222686" t="inlineStr">
        <is>
          <t>mysticnailsitalia.it</t>
        </is>
      </c>
      <c r="B222686" t="n">
        <v>155</v>
      </c>
    </row>
    <row r="222687">
      <c r="A222687" t="inlineStr">
        <is>
          <t>media.koelnmesse.io</t>
        </is>
      </c>
      <c r="B222687" t="n">
        <v>155</v>
      </c>
    </row>
    <row r="222688">
      <c r="A222688" t="inlineStr">
        <is>
          <t>www.wakabanga.com</t>
        </is>
      </c>
      <c r="B222688" t="n">
        <v>155</v>
      </c>
    </row>
    <row r="222689">
      <c r="A222689" t="inlineStr">
        <is>
          <t>cdn.bookmeth.com</t>
        </is>
      </c>
      <c r="B222689" t="n">
        <v>155</v>
      </c>
    </row>
    <row r="222690">
      <c r="A222690" t="inlineStr">
        <is>
          <t>www.thepiratefilmetorrent.tv</t>
        </is>
      </c>
      <c r="B222690" t="n">
        <v>155</v>
      </c>
    </row>
    <row r="222691">
      <c r="A222691" t="inlineStr">
        <is>
          <t>russia-asean20.ru</t>
        </is>
      </c>
      <c r="B222691" t="n">
        <v>155</v>
      </c>
    </row>
    <row r="222692">
      <c r="A222692" t="inlineStr">
        <is>
          <t>cdn-ugc.mamaslatinas.com</t>
        </is>
      </c>
      <c r="B222692" t="n">
        <v>155</v>
      </c>
    </row>
    <row r="222693">
      <c r="A222693" t="inlineStr">
        <is>
          <t>www.littlewannahaves.nl</t>
        </is>
      </c>
      <c r="B222693" t="n">
        <v>155</v>
      </c>
    </row>
    <row r="222694">
      <c r="A222694" t="inlineStr">
        <is>
          <t>edge.pokerlistings.nl</t>
        </is>
      </c>
      <c r="B222694" t="n">
        <v>155</v>
      </c>
    </row>
    <row r="222695">
      <c r="A222695" t="inlineStr">
        <is>
          <t>www.infocentar.rs</t>
        </is>
      </c>
      <c r="B222695" t="n">
        <v>155</v>
      </c>
    </row>
    <row r="222696">
      <c r="A222696" t="inlineStr">
        <is>
          <t>sd.sogarab.com</t>
        </is>
      </c>
      <c r="B222696" t="n">
        <v>155</v>
      </c>
    </row>
    <row r="222697">
      <c r="A222697" t="inlineStr">
        <is>
          <t>pcscolletset.com</t>
        </is>
      </c>
      <c r="B222697" t="n">
        <v>155</v>
      </c>
    </row>
    <row r="222698">
      <c r="A222698" t="inlineStr">
        <is>
          <t>www.unlimitedtuning.nl</t>
        </is>
      </c>
      <c r="B222698" t="n">
        <v>155</v>
      </c>
    </row>
    <row r="222699">
      <c r="A222699" t="inlineStr">
        <is>
          <t>cdn.paulmarius.fr</t>
        </is>
      </c>
      <c r="B222699" t="n">
        <v>155</v>
      </c>
    </row>
    <row r="222700">
      <c r="A222700" t="inlineStr">
        <is>
          <t>www.texasnoticiastoday.com</t>
        </is>
      </c>
      <c r="B222700" t="n">
        <v>155</v>
      </c>
    </row>
    <row r="222701">
      <c r="A222701" t="inlineStr">
        <is>
          <t>brickmaitre.ch</t>
        </is>
      </c>
      <c r="B222701" t="n">
        <v>155</v>
      </c>
    </row>
    <row r="222702">
      <c r="A222702" t="inlineStr">
        <is>
          <t>www.gambacicli.com</t>
        </is>
      </c>
      <c r="B222702" t="n">
        <v>155</v>
      </c>
    </row>
    <row r="222703">
      <c r="A222703" t="inlineStr">
        <is>
          <t>www.musique-leader.fr</t>
        </is>
      </c>
      <c r="B222703" t="n">
        <v>155</v>
      </c>
    </row>
    <row r="222704">
      <c r="A222704" t="inlineStr">
        <is>
          <t>www.lepetitendroit.fr</t>
        </is>
      </c>
      <c r="B222704" t="n">
        <v>155</v>
      </c>
    </row>
    <row r="222705">
      <c r="A222705" t="inlineStr">
        <is>
          <t>www.minishop.com.hk</t>
        </is>
      </c>
      <c r="B222705" t="n">
        <v>155</v>
      </c>
    </row>
    <row r="222706">
      <c r="A222706" t="inlineStr">
        <is>
          <t>tanahabang.com</t>
        </is>
      </c>
      <c r="B222706" t="n">
        <v>155</v>
      </c>
    </row>
    <row r="222707">
      <c r="A222707" t="inlineStr">
        <is>
          <t>www.backpackertravel.org</t>
        </is>
      </c>
      <c r="B222707" t="n">
        <v>155</v>
      </c>
    </row>
    <row r="222708">
      <c r="A222708" t="inlineStr">
        <is>
          <t>imagesw8.verhouse.com</t>
        </is>
      </c>
      <c r="B222708" t="n">
        <v>155</v>
      </c>
    </row>
    <row r="222709">
      <c r="A222709" t="inlineStr">
        <is>
          <t>www.henningswine.co.uk</t>
        </is>
      </c>
      <c r="B222709" t="n">
        <v>155</v>
      </c>
    </row>
    <row r="222710">
      <c r="A222710" t="inlineStr">
        <is>
          <t>blogherald.com</t>
        </is>
      </c>
      <c r="B222710" t="n">
        <v>155</v>
      </c>
    </row>
    <row r="222711">
      <c r="A222711" t="inlineStr">
        <is>
          <t>fashiondealer.it</t>
        </is>
      </c>
      <c r="B222711" t="n">
        <v>155</v>
      </c>
    </row>
    <row r="222712">
      <c r="A222712" t="inlineStr">
        <is>
          <t>gingeralephotography.com</t>
        </is>
      </c>
      <c r="B222712" t="n">
        <v>155</v>
      </c>
    </row>
    <row r="222713">
      <c r="A222713" t="inlineStr">
        <is>
          <t>rudolfsteinerbookstore.com</t>
        </is>
      </c>
      <c r="B222713" t="n">
        <v>155</v>
      </c>
    </row>
    <row r="222714">
      <c r="A222714" t="inlineStr">
        <is>
          <t>shop.schweizervideo.ch</t>
        </is>
      </c>
      <c r="B222714" t="n">
        <v>155</v>
      </c>
    </row>
    <row r="222715">
      <c r="A222715" t="inlineStr">
        <is>
          <t>s01.riotpixels.net</t>
        </is>
      </c>
      <c r="B222715" t="n">
        <v>155</v>
      </c>
    </row>
    <row r="222716">
      <c r="A222716" t="inlineStr">
        <is>
          <t>djujz8qtktbpi.cloudfront.net</t>
        </is>
      </c>
      <c r="B222716" t="n">
        <v>155</v>
      </c>
    </row>
    <row r="222717">
      <c r="A222717" t="inlineStr">
        <is>
          <t>www.slotjava.it</t>
        </is>
      </c>
      <c r="B222717" t="n">
        <v>155</v>
      </c>
    </row>
    <row r="222718">
      <c r="A222718" t="inlineStr">
        <is>
          <t>bkingsfirearms.com</t>
        </is>
      </c>
      <c r="B222718" t="n">
        <v>155</v>
      </c>
    </row>
    <row r="222719">
      <c r="A222719" t="inlineStr">
        <is>
          <t>www.osageambulances.com</t>
        </is>
      </c>
      <c r="B222719" t="n">
        <v>155</v>
      </c>
    </row>
    <row r="222720">
      <c r="A222720" t="inlineStr">
        <is>
          <t>allisonragsdalephotography.com</t>
        </is>
      </c>
      <c r="B222720" t="n">
        <v>155</v>
      </c>
    </row>
    <row r="222721">
      <c r="A222721" t="inlineStr">
        <is>
          <t>korridog.fr</t>
        </is>
      </c>
      <c r="B222721" t="n">
        <v>155</v>
      </c>
    </row>
    <row r="222722">
      <c r="A222722" t="inlineStr">
        <is>
          <t>pleasantpeasantcuisine.files.wordpress.com</t>
        </is>
      </c>
      <c r="B222722" t="n">
        <v>155</v>
      </c>
    </row>
    <row r="222723">
      <c r="A222723" t="inlineStr">
        <is>
          <t>stormgroupomega.files.wordpress.com</t>
        </is>
      </c>
      <c r="B222723" t="n">
        <v>155</v>
      </c>
    </row>
    <row r="222724">
      <c r="A222724" t="inlineStr">
        <is>
          <t>asset4.jm-bruneau.be</t>
        </is>
      </c>
      <c r="B222724" t="n">
        <v>155</v>
      </c>
    </row>
    <row r="222725">
      <c r="A222725" t="inlineStr">
        <is>
          <t>www.myshop4men.com</t>
        </is>
      </c>
      <c r="B222725" t="n">
        <v>155</v>
      </c>
    </row>
    <row r="222726">
      <c r="A222726" t="inlineStr">
        <is>
          <t>m.bu-sortiertechnik.de</t>
        </is>
      </c>
      <c r="B222726" t="n">
        <v>155</v>
      </c>
    </row>
    <row r="222727">
      <c r="A222727" t="inlineStr">
        <is>
          <t>chrisdownesbirds.com</t>
        </is>
      </c>
      <c r="B222727" t="n">
        <v>155</v>
      </c>
    </row>
    <row r="222728">
      <c r="A222728" t="inlineStr">
        <is>
          <t>images.jackwills.com</t>
        </is>
      </c>
      <c r="B222728" t="n">
        <v>155</v>
      </c>
    </row>
    <row r="222729">
      <c r="A222729" t="inlineStr">
        <is>
          <t>quixells.com</t>
        </is>
      </c>
      <c r="B222729" t="n">
        <v>155</v>
      </c>
    </row>
    <row r="222730">
      <c r="A222730" t="inlineStr">
        <is>
          <t>immagini.insella.it</t>
        </is>
      </c>
      <c r="B222730" t="n">
        <v>155</v>
      </c>
    </row>
    <row r="222731">
      <c r="A222731" t="inlineStr">
        <is>
          <t>www.overheaddoorco.com</t>
        </is>
      </c>
      <c r="B222731" t="n">
        <v>155</v>
      </c>
    </row>
    <row r="222732">
      <c r="A222732" t="inlineStr">
        <is>
          <t>www.themesandmods.com</t>
        </is>
      </c>
      <c r="B222732" t="n">
        <v>155</v>
      </c>
    </row>
    <row r="222733">
      <c r="A222733" t="inlineStr">
        <is>
          <t>perkypancake.files.wordpress.com</t>
        </is>
      </c>
      <c r="B222733" t="n">
        <v>155</v>
      </c>
    </row>
    <row r="222734">
      <c r="A222734" t="inlineStr">
        <is>
          <t>flimflams.com.au</t>
        </is>
      </c>
      <c r="B222734" t="n">
        <v>155</v>
      </c>
    </row>
    <row r="222735">
      <c r="A222735" t="inlineStr">
        <is>
          <t>www.roots-seeds.fr</t>
        </is>
      </c>
      <c r="B222735" t="n">
        <v>155</v>
      </c>
    </row>
    <row r="222736">
      <c r="A222736" t="inlineStr">
        <is>
          <t>cdm0lfbn.cloudimg.io</t>
        </is>
      </c>
      <c r="B222736" t="n">
        <v>155</v>
      </c>
    </row>
    <row r="222737">
      <c r="A222737" t="inlineStr">
        <is>
          <t>www.givememyremote.com</t>
        </is>
      </c>
      <c r="B222737" t="n">
        <v>155</v>
      </c>
    </row>
    <row r="222738">
      <c r="A222738" t="inlineStr">
        <is>
          <t>napoleoncat.com</t>
        </is>
      </c>
      <c r="B222738" t="n">
        <v>155</v>
      </c>
    </row>
    <row r="222739">
      <c r="A222739" t="inlineStr">
        <is>
          <t>www.pcbuildersclub.com</t>
        </is>
      </c>
      <c r="B222739" t="n">
        <v>155</v>
      </c>
    </row>
    <row r="222740">
      <c r="A222740" t="inlineStr">
        <is>
          <t>veganfoodandliving-1321f.kxcdn.com</t>
        </is>
      </c>
      <c r="B222740" t="n">
        <v>155</v>
      </c>
    </row>
    <row r="222741">
      <c r="A222741" t="inlineStr">
        <is>
          <t>mbamci.com</t>
        </is>
      </c>
      <c r="B222741" t="n">
        <v>155</v>
      </c>
    </row>
    <row r="222742">
      <c r="A222742" t="inlineStr">
        <is>
          <t>ballet-hoo.com</t>
        </is>
      </c>
      <c r="B222742" t="n">
        <v>155</v>
      </c>
    </row>
    <row r="222743">
      <c r="A222743" t="inlineStr">
        <is>
          <t>www.thugil.com</t>
        </is>
      </c>
      <c r="B222743" t="n">
        <v>155</v>
      </c>
    </row>
    <row r="222744">
      <c r="A222744" t="inlineStr">
        <is>
          <t>artoflivingontheroad.files.wordpress.com</t>
        </is>
      </c>
      <c r="B222744" t="n">
        <v>155</v>
      </c>
    </row>
    <row r="222745">
      <c r="A222745" t="inlineStr">
        <is>
          <t>www.pnc-contact.com</t>
        </is>
      </c>
      <c r="B222745" t="n">
        <v>155</v>
      </c>
    </row>
    <row r="222746">
      <c r="A222746" t="inlineStr">
        <is>
          <t>nightlifeco.com</t>
        </is>
      </c>
      <c r="B222746" t="n">
        <v>155</v>
      </c>
    </row>
    <row r="222747">
      <c r="A222747" t="inlineStr">
        <is>
          <t>www.paninimania.com</t>
        </is>
      </c>
      <c r="B222747" t="n">
        <v>155</v>
      </c>
    </row>
    <row r="222748">
      <c r="A222748" t="inlineStr">
        <is>
          <t>highteadreams.files.wordpress.com</t>
        </is>
      </c>
      <c r="B222748" t="n">
        <v>155</v>
      </c>
    </row>
    <row r="222749">
      <c r="A222749" t="inlineStr">
        <is>
          <t>games.wmlcloud.com</t>
        </is>
      </c>
      <c r="B222749" t="n">
        <v>155</v>
      </c>
    </row>
    <row r="222750">
      <c r="A222750" t="inlineStr">
        <is>
          <t>149449424.v2.pressablecdn.com</t>
        </is>
      </c>
      <c r="B222750" t="n">
        <v>155</v>
      </c>
    </row>
    <row r="222751">
      <c r="A222751" t="inlineStr">
        <is>
          <t>www.whyislam.org</t>
        </is>
      </c>
      <c r="B222751" t="n">
        <v>155</v>
      </c>
    </row>
    <row r="222752">
      <c r="A222752" t="inlineStr">
        <is>
          <t>cdn.t-shirttrend.com</t>
        </is>
      </c>
      <c r="B222752" t="n">
        <v>155</v>
      </c>
    </row>
    <row r="222753">
      <c r="A222753" t="inlineStr">
        <is>
          <t>www.delipetshop.com</t>
        </is>
      </c>
      <c r="B222753" t="n">
        <v>155</v>
      </c>
    </row>
    <row r="222754">
      <c r="A222754" t="inlineStr">
        <is>
          <t>airheadparts.com</t>
        </is>
      </c>
      <c r="B222754" t="n">
        <v>155</v>
      </c>
    </row>
    <row r="222755">
      <c r="A222755" t="inlineStr">
        <is>
          <t>www.hifinext.com</t>
        </is>
      </c>
      <c r="B222755" t="n">
        <v>155</v>
      </c>
    </row>
    <row r="222756">
      <c r="A222756" t="inlineStr">
        <is>
          <t>www.soundxshop.co.za</t>
        </is>
      </c>
      <c r="B222756" t="n">
        <v>155</v>
      </c>
    </row>
    <row r="222757">
      <c r="A222757" t="inlineStr">
        <is>
          <t>www.abey.com.au</t>
        </is>
      </c>
      <c r="B222757" t="n">
        <v>155</v>
      </c>
    </row>
    <row r="222758">
      <c r="A222758" t="inlineStr">
        <is>
          <t>www.betson.nl</t>
        </is>
      </c>
      <c r="B222758" t="n">
        <v>155</v>
      </c>
    </row>
    <row r="222759">
      <c r="A222759" t="inlineStr">
        <is>
          <t>www.growell.co.uk</t>
        </is>
      </c>
      <c r="B222759" t="n">
        <v>155</v>
      </c>
    </row>
    <row r="222760">
      <c r="A222760" t="inlineStr">
        <is>
          <t>tigerversand.com</t>
        </is>
      </c>
      <c r="B222760" t="n">
        <v>155</v>
      </c>
    </row>
    <row r="222761">
      <c r="A222761" t="inlineStr">
        <is>
          <t>gugimages.s3.us-east-2.amazonaws.com</t>
        </is>
      </c>
      <c r="B222761" t="n">
        <v>155</v>
      </c>
    </row>
    <row r="222762">
      <c r="A222762" t="inlineStr">
        <is>
          <t>uszscale.com</t>
        </is>
      </c>
      <c r="B222762" t="n">
        <v>155</v>
      </c>
    </row>
    <row r="222763">
      <c r="A222763" t="inlineStr">
        <is>
          <t>bestqualityreplica.ru</t>
        </is>
      </c>
      <c r="B222763" t="n">
        <v>155</v>
      </c>
    </row>
    <row r="222764">
      <c r="A222764" t="inlineStr">
        <is>
          <t>static.animeid.tv</t>
        </is>
      </c>
      <c r="B222764" t="n">
        <v>155</v>
      </c>
    </row>
    <row r="222765">
      <c r="A222765" t="inlineStr">
        <is>
          <t>qbuyme.com</t>
        </is>
      </c>
      <c r="B222765" t="n">
        <v>155</v>
      </c>
    </row>
    <row r="222766">
      <c r="A222766" t="inlineStr">
        <is>
          <t>athletichistory.com</t>
        </is>
      </c>
      <c r="B222766" t="n">
        <v>155</v>
      </c>
    </row>
    <row r="222767">
      <c r="A222767" t="inlineStr">
        <is>
          <t>www.best-of-land.com</t>
        </is>
      </c>
      <c r="B222767" t="n">
        <v>155</v>
      </c>
    </row>
    <row r="222768">
      <c r="A222768" t="inlineStr">
        <is>
          <t>asianjournal-ca.s3.us-west-1.amazonaws.com</t>
        </is>
      </c>
      <c r="B222768" t="n">
        <v>155</v>
      </c>
    </row>
    <row r="222769">
      <c r="A222769" t="inlineStr">
        <is>
          <t>prd-medweb-cdn.s3.amazonaws.com</t>
        </is>
      </c>
      <c r="B222769" t="n">
        <v>155</v>
      </c>
    </row>
    <row r="222770">
      <c r="A222770" t="inlineStr">
        <is>
          <t>www.cruisington.com</t>
        </is>
      </c>
      <c r="B222770" t="n">
        <v>155</v>
      </c>
    </row>
    <row r="222771">
      <c r="A222771" t="inlineStr">
        <is>
          <t>ammapettai.com</t>
        </is>
      </c>
      <c r="B222771" t="n">
        <v>155</v>
      </c>
    </row>
    <row r="222772">
      <c r="A222772" t="inlineStr">
        <is>
          <t>backdropsbeautiful.com</t>
        </is>
      </c>
      <c r="B222772" t="n">
        <v>155</v>
      </c>
    </row>
    <row r="222773">
      <c r="A222773" t="inlineStr">
        <is>
          <t>cf-stat.ex-m.jp</t>
        </is>
      </c>
      <c r="B222773" t="n">
        <v>155</v>
      </c>
    </row>
    <row r="222774">
      <c r="A222774" t="inlineStr">
        <is>
          <t>www.williamscully.ca</t>
        </is>
      </c>
      <c r="B222774" t="n">
        <v>155</v>
      </c>
    </row>
    <row r="222775">
      <c r="A222775" t="inlineStr">
        <is>
          <t>aplace.centracdn.net</t>
        </is>
      </c>
      <c r="B222775" t="n">
        <v>155</v>
      </c>
    </row>
    <row r="222776">
      <c r="A222776" t="inlineStr">
        <is>
          <t>www.greyscape.com</t>
        </is>
      </c>
      <c r="B222776" t="n">
        <v>155</v>
      </c>
    </row>
    <row r="222777">
      <c r="A222777" t="inlineStr">
        <is>
          <t>dhexw216sia8r.cloudfront.net</t>
        </is>
      </c>
      <c r="B222777" t="n">
        <v>155</v>
      </c>
    </row>
    <row r="222778">
      <c r="A222778" t="inlineStr">
        <is>
          <t>www.crackingthecover.com</t>
        </is>
      </c>
      <c r="B222778" t="n">
        <v>155</v>
      </c>
    </row>
    <row r="222779">
      <c r="A222779" t="inlineStr">
        <is>
          <t>www.acribik.com</t>
        </is>
      </c>
      <c r="B222779" t="n">
        <v>155</v>
      </c>
    </row>
    <row r="222780">
      <c r="A222780" t="inlineStr">
        <is>
          <t>www.cameraelectronic.com.au</t>
        </is>
      </c>
      <c r="B222780" t="n">
        <v>155</v>
      </c>
    </row>
    <row r="222781">
      <c r="A222781" t="inlineStr">
        <is>
          <t>www.pewpewpew.de</t>
        </is>
      </c>
      <c r="B222781" t="n">
        <v>155</v>
      </c>
    </row>
    <row r="222782">
      <c r="A222782" t="inlineStr">
        <is>
          <t>marcdylan.com</t>
        </is>
      </c>
      <c r="B222782" t="n">
        <v>155</v>
      </c>
    </row>
    <row r="222783">
      <c r="A222783" t="inlineStr">
        <is>
          <t>discountstores.com</t>
        </is>
      </c>
      <c r="B222783" t="n">
        <v>155</v>
      </c>
    </row>
    <row r="222784">
      <c r="A222784" t="inlineStr">
        <is>
          <t>www.decore.com</t>
        </is>
      </c>
      <c r="B222784" t="n">
        <v>155</v>
      </c>
    </row>
    <row r="222785">
      <c r="A222785" t="inlineStr">
        <is>
          <t>thredup-paperclip-production.s3.amazonaws.com</t>
        </is>
      </c>
      <c r="B222785" t="n">
        <v>155</v>
      </c>
    </row>
    <row r="222786">
      <c r="A222786" t="inlineStr">
        <is>
          <t>genuiness.files.wordpress.com</t>
        </is>
      </c>
      <c r="B222786" t="n">
        <v>155</v>
      </c>
    </row>
    <row r="222787">
      <c r="A222787" t="inlineStr">
        <is>
          <t>www.parfemyy.cz</t>
        </is>
      </c>
      <c r="B222787" t="n">
        <v>155</v>
      </c>
    </row>
    <row r="222788">
      <c r="A222788" t="inlineStr">
        <is>
          <t>www.caffeinecontenthub.com</t>
        </is>
      </c>
      <c r="B222788" t="n">
        <v>155</v>
      </c>
    </row>
    <row r="222789">
      <c r="A222789" t="inlineStr">
        <is>
          <t>www.wynghs.co.za</t>
        </is>
      </c>
      <c r="B222789" t="n">
        <v>155</v>
      </c>
    </row>
    <row r="222790">
      <c r="A222790" t="inlineStr">
        <is>
          <t>www.cyberteam.pl</t>
        </is>
      </c>
      <c r="B222790" t="n">
        <v>155</v>
      </c>
    </row>
    <row r="222791">
      <c r="A222791" t="inlineStr">
        <is>
          <t>www.mvpvietnam.com</t>
        </is>
      </c>
      <c r="B222791" t="n">
        <v>155</v>
      </c>
    </row>
    <row r="222792">
      <c r="A222792" t="inlineStr">
        <is>
          <t>www.creamofthecropcrochet.com</t>
        </is>
      </c>
      <c r="B222792" t="n">
        <v>155</v>
      </c>
    </row>
    <row r="222793">
      <c r="A222793" t="inlineStr">
        <is>
          <t>sachiong.com</t>
        </is>
      </c>
      <c r="B222793" t="n">
        <v>155</v>
      </c>
    </row>
    <row r="222794">
      <c r="A222794" t="inlineStr">
        <is>
          <t>dishingjh.com</t>
        </is>
      </c>
      <c r="B222794" t="n">
        <v>155</v>
      </c>
    </row>
    <row r="222795">
      <c r="A222795" t="inlineStr">
        <is>
          <t>boombabyhome.files.wordpress.com</t>
        </is>
      </c>
      <c r="B222795" t="n">
        <v>155</v>
      </c>
    </row>
    <row r="222796">
      <c r="A222796" t="inlineStr">
        <is>
          <t>75nzsquadron.files.wordpress.com</t>
        </is>
      </c>
      <c r="B222796" t="n">
        <v>155</v>
      </c>
    </row>
    <row r="222797">
      <c r="A222797" t="inlineStr">
        <is>
          <t>www.yourgardentips.com</t>
        </is>
      </c>
      <c r="B222797" t="n">
        <v>155</v>
      </c>
    </row>
    <row r="222798">
      <c r="A222798" t="inlineStr">
        <is>
          <t>s2.tstatic.co.uk</t>
        </is>
      </c>
      <c r="B222798" t="n">
        <v>155</v>
      </c>
    </row>
    <row r="222799">
      <c r="A222799" t="inlineStr">
        <is>
          <t>www.corecarparts.com</t>
        </is>
      </c>
      <c r="B222799" t="n">
        <v>155</v>
      </c>
    </row>
    <row r="222800">
      <c r="A222800" t="inlineStr">
        <is>
          <t>www.swatirecipe.com</t>
        </is>
      </c>
      <c r="B222800" t="n">
        <v>155</v>
      </c>
    </row>
    <row r="222801">
      <c r="A222801" t="inlineStr">
        <is>
          <t>novel24.com</t>
        </is>
      </c>
      <c r="B222801" t="n">
        <v>155</v>
      </c>
    </row>
    <row r="222802">
      <c r="A222802" t="inlineStr">
        <is>
          <t>images.bookcasesi.com</t>
        </is>
      </c>
      <c r="B222802" t="n">
        <v>155</v>
      </c>
    </row>
    <row r="222803">
      <c r="A222803" t="inlineStr">
        <is>
          <t>www.regattagranitesindia.com</t>
        </is>
      </c>
      <c r="B222803" t="n">
        <v>155</v>
      </c>
    </row>
    <row r="222804">
      <c r="A222804" t="inlineStr">
        <is>
          <t>bowtiecollaborative.com</t>
        </is>
      </c>
      <c r="B222804" t="n">
        <v>155</v>
      </c>
    </row>
    <row r="222805">
      <c r="A222805" t="inlineStr">
        <is>
          <t>sps-voleibol.com</t>
        </is>
      </c>
      <c r="B222805" t="n">
        <v>155</v>
      </c>
    </row>
    <row r="222806">
      <c r="A222806" t="inlineStr">
        <is>
          <t>fredvidal.files.wordpress.com</t>
        </is>
      </c>
      <c r="B222806" t="n">
        <v>155</v>
      </c>
    </row>
    <row r="222807">
      <c r="A222807" t="inlineStr">
        <is>
          <t>widaco.net</t>
        </is>
      </c>
      <c r="B222807" t="n">
        <v>155</v>
      </c>
    </row>
    <row r="222808">
      <c r="A222808" t="inlineStr">
        <is>
          <t>15lqly1asnyxgrm42brusqb1-wpengine.netdna-ssl.com</t>
        </is>
      </c>
      <c r="B222808" t="n">
        <v>155</v>
      </c>
    </row>
    <row r="222809">
      <c r="A222809" t="inlineStr">
        <is>
          <t>www.bfcflyfishing.com</t>
        </is>
      </c>
      <c r="B222809" t="n">
        <v>155</v>
      </c>
    </row>
    <row r="222810">
      <c r="A222810" t="inlineStr">
        <is>
          <t>www.bikersrights.com</t>
        </is>
      </c>
      <c r="B222810" t="n">
        <v>155</v>
      </c>
    </row>
    <row r="222811">
      <c r="A222811" t="inlineStr">
        <is>
          <t>media.divinetrash.co.uk</t>
        </is>
      </c>
      <c r="B222811" t="n">
        <v>155</v>
      </c>
    </row>
    <row r="222812">
      <c r="A222812" t="inlineStr">
        <is>
          <t>jbbergerphotography.files.wordpress.com</t>
        </is>
      </c>
      <c r="B222812" t="n">
        <v>155</v>
      </c>
    </row>
    <row r="222813">
      <c r="A222813" t="inlineStr">
        <is>
          <t>www.wallingtonplumbingsupply.com</t>
        </is>
      </c>
      <c r="B222813" t="n">
        <v>155</v>
      </c>
    </row>
    <row r="222814">
      <c r="A222814" t="inlineStr">
        <is>
          <t>www.cognex.cn</t>
        </is>
      </c>
      <c r="B222814" t="n">
        <v>155</v>
      </c>
    </row>
    <row r="222815">
      <c r="A222815" t="inlineStr">
        <is>
          <t>www.008soft.com</t>
        </is>
      </c>
      <c r="B222815" t="n">
        <v>155</v>
      </c>
    </row>
    <row r="222816">
      <c r="A222816" t="inlineStr">
        <is>
          <t>www.fishermanswarehouse.com</t>
        </is>
      </c>
      <c r="B222816" t="n">
        <v>155</v>
      </c>
    </row>
    <row r="222817">
      <c r="A222817" t="inlineStr">
        <is>
          <t>www.grapevinebirmingham.com</t>
        </is>
      </c>
      <c r="B222817" t="n">
        <v>155</v>
      </c>
    </row>
    <row r="222818">
      <c r="A222818" t="inlineStr">
        <is>
          <t>trailtopeak.files.wordpress.com</t>
        </is>
      </c>
      <c r="B222818" t="n">
        <v>155</v>
      </c>
    </row>
    <row r="222819">
      <c r="A222819" t="inlineStr">
        <is>
          <t>www.passthecookies.com</t>
        </is>
      </c>
      <c r="B222819" t="n">
        <v>155</v>
      </c>
    </row>
    <row r="222820">
      <c r="A222820" t="inlineStr">
        <is>
          <t>www.jack-wolfskin.cz</t>
        </is>
      </c>
      <c r="B222820" t="n">
        <v>155</v>
      </c>
    </row>
    <row r="222821">
      <c r="A222821" t="inlineStr">
        <is>
          <t>gocolorado.wpengine.com</t>
        </is>
      </c>
      <c r="B222821" t="n">
        <v>155</v>
      </c>
    </row>
    <row r="222822">
      <c r="A222822" t="inlineStr">
        <is>
          <t>mag-trolla.com</t>
        </is>
      </c>
      <c r="B222822" t="n">
        <v>155</v>
      </c>
    </row>
    <row r="222823">
      <c r="A222823" t="inlineStr">
        <is>
          <t>caviar.global</t>
        </is>
      </c>
      <c r="B222823" t="n">
        <v>155</v>
      </c>
    </row>
    <row r="222824">
      <c r="A222824" t="inlineStr">
        <is>
          <t>d3iqwsql9z4qvn.cloudfront.net</t>
        </is>
      </c>
      <c r="B222824" t="n">
        <v>155</v>
      </c>
    </row>
    <row r="222825">
      <c r="A222825" t="inlineStr">
        <is>
          <t>www.zelda.hr</t>
        </is>
      </c>
      <c r="B222825" t="n">
        <v>155</v>
      </c>
    </row>
    <row r="222826">
      <c r="A222826" t="inlineStr">
        <is>
          <t>www.metalobs.com</t>
        </is>
      </c>
      <c r="B222826" t="n">
        <v>155</v>
      </c>
    </row>
    <row r="222827">
      <c r="A222827" t="inlineStr">
        <is>
          <t>moto-attitude.com</t>
        </is>
      </c>
      <c r="B222827" t="n">
        <v>155</v>
      </c>
    </row>
    <row r="222828">
      <c r="A222828" t="inlineStr">
        <is>
          <t>bestpiratesofthecaribbean.com</t>
        </is>
      </c>
      <c r="B222828" t="n">
        <v>155</v>
      </c>
    </row>
    <row r="222829">
      <c r="A222829" t="inlineStr">
        <is>
          <t>www.bimmerjakes.com</t>
        </is>
      </c>
      <c r="B222829" t="n">
        <v>155</v>
      </c>
    </row>
    <row r="222830">
      <c r="A222830" t="inlineStr">
        <is>
          <t>brightscholarship.com</t>
        </is>
      </c>
      <c r="B222830" t="n">
        <v>155</v>
      </c>
    </row>
    <row r="222831">
      <c r="A222831" t="inlineStr">
        <is>
          <t>d3a7ery2wud76l.cloudfront.net</t>
        </is>
      </c>
      <c r="B222831" t="n">
        <v>155</v>
      </c>
    </row>
    <row r="222832">
      <c r="A222832" t="inlineStr">
        <is>
          <t>thevigneronswife.files.wordpress.com</t>
        </is>
      </c>
      <c r="B222832" t="n">
        <v>155</v>
      </c>
    </row>
    <row r="222833">
      <c r="A222833" t="inlineStr">
        <is>
          <t>www.universeofsymbolism.com</t>
        </is>
      </c>
      <c r="B222833" t="n">
        <v>155</v>
      </c>
    </row>
    <row r="222834">
      <c r="A222834" t="inlineStr">
        <is>
          <t>ascholarlyskater.files.wordpress.com</t>
        </is>
      </c>
      <c r="B222834" t="n">
        <v>155</v>
      </c>
    </row>
    <row r="222835">
      <c r="A222835" t="inlineStr">
        <is>
          <t>images.cleansingfoam.net</t>
        </is>
      </c>
      <c r="B222835" t="n">
        <v>155</v>
      </c>
    </row>
    <row r="222836">
      <c r="A222836" t="inlineStr">
        <is>
          <t>panadventura.files.wordpress.com</t>
        </is>
      </c>
      <c r="B222836" t="n">
        <v>155</v>
      </c>
    </row>
    <row r="222837">
      <c r="A222837" t="inlineStr">
        <is>
          <t>www.chaacreek.com</t>
        </is>
      </c>
      <c r="B222837" t="n">
        <v>155</v>
      </c>
    </row>
    <row r="222838">
      <c r="A222838" t="inlineStr">
        <is>
          <t>apozona.com</t>
        </is>
      </c>
      <c r="B222838" t="n">
        <v>155</v>
      </c>
    </row>
    <row r="222839">
      <c r="A222839" t="inlineStr">
        <is>
          <t>jessicaschmittblog.com</t>
        </is>
      </c>
      <c r="B222839" t="n">
        <v>155</v>
      </c>
    </row>
    <row r="222840">
      <c r="A222840" t="inlineStr">
        <is>
          <t>floridabookshelf.files.wordpress.com</t>
        </is>
      </c>
      <c r="B222840" t="n">
        <v>155</v>
      </c>
    </row>
    <row r="222841">
      <c r="A222841" t="inlineStr">
        <is>
          <t>www.smartsound.com</t>
        </is>
      </c>
      <c r="B222841" t="n">
        <v>155</v>
      </c>
    </row>
    <row r="222842">
      <c r="A222842" t="inlineStr">
        <is>
          <t>miradormorning.files.wordpress.com</t>
        </is>
      </c>
      <c r="B222842" t="n">
        <v>155</v>
      </c>
    </row>
    <row r="222843">
      <c r="A222843" t="inlineStr">
        <is>
          <t>img3748.weyesimg.com</t>
        </is>
      </c>
      <c r="B222843" t="n">
        <v>155</v>
      </c>
    </row>
    <row r="222844">
      <c r="A222844" t="inlineStr">
        <is>
          <t>www.autozqa.com</t>
        </is>
      </c>
      <c r="B222844" t="n">
        <v>155</v>
      </c>
    </row>
    <row r="222845">
      <c r="A222845" t="inlineStr">
        <is>
          <t>images.eyebrowpencil.org</t>
        </is>
      </c>
      <c r="B222845" t="n">
        <v>155</v>
      </c>
    </row>
    <row r="222846">
      <c r="A222846" t="inlineStr">
        <is>
          <t>www.goodshomedesign.com</t>
        </is>
      </c>
      <c r="B222846" t="n">
        <v>155</v>
      </c>
    </row>
    <row r="222847">
      <c r="A222847" t="inlineStr">
        <is>
          <t>www.dartington.org</t>
        </is>
      </c>
      <c r="B222847" t="n">
        <v>155</v>
      </c>
    </row>
    <row r="222848">
      <c r="A222848" t="inlineStr">
        <is>
          <t>pdxretro.com</t>
        </is>
      </c>
      <c r="B222848" t="n">
        <v>155</v>
      </c>
    </row>
    <row r="222849">
      <c r="A222849" t="inlineStr">
        <is>
          <t>christopherfabbri.files.wordpress.com</t>
        </is>
      </c>
      <c r="B222849" t="n">
        <v>155</v>
      </c>
    </row>
    <row r="222850">
      <c r="A222850" t="inlineStr">
        <is>
          <t>ebenvantonder.files.wordpress.com</t>
        </is>
      </c>
      <c r="B222850" t="n">
        <v>155</v>
      </c>
    </row>
    <row r="222851">
      <c r="A222851" t="inlineStr">
        <is>
          <t>blueskyclayworks.com</t>
        </is>
      </c>
      <c r="B222851" t="n">
        <v>155</v>
      </c>
    </row>
    <row r="222852">
      <c r="A222852" t="inlineStr">
        <is>
          <t>tinlizziesokc.com</t>
        </is>
      </c>
      <c r="B222852" t="n">
        <v>155</v>
      </c>
    </row>
    <row r="222853">
      <c r="A222853" t="inlineStr">
        <is>
          <t>bushtelegraph.files.wordpress.com</t>
        </is>
      </c>
      <c r="B222853" t="n">
        <v>155</v>
      </c>
    </row>
    <row r="222854">
      <c r="A222854" t="inlineStr">
        <is>
          <t>images.craftcorral.com</t>
        </is>
      </c>
      <c r="B222854" t="n">
        <v>155</v>
      </c>
    </row>
    <row r="222855">
      <c r="A222855" t="inlineStr">
        <is>
          <t>d3grk8ie9x2qe9.cloudfront.net</t>
        </is>
      </c>
      <c r="B222855" t="n">
        <v>155</v>
      </c>
    </row>
    <row r="222856">
      <c r="A222856" t="inlineStr">
        <is>
          <t>defendproclaimthefaith.org</t>
        </is>
      </c>
      <c r="B222856" t="n">
        <v>155</v>
      </c>
    </row>
    <row r="222857">
      <c r="A222857" t="inlineStr">
        <is>
          <t>jbmarwood.com</t>
        </is>
      </c>
      <c r="B222857" t="n">
        <v>155</v>
      </c>
    </row>
    <row r="222858">
      <c r="A222858" t="inlineStr">
        <is>
          <t>www.matosvelo.fr</t>
        </is>
      </c>
      <c r="B222858" t="n">
        <v>155</v>
      </c>
    </row>
    <row r="222859">
      <c r="A222859" t="inlineStr">
        <is>
          <t>d3mxt5v3yxgcsr.cloudfront.net</t>
        </is>
      </c>
      <c r="B222859" t="n">
        <v>155</v>
      </c>
    </row>
    <row r="222860">
      <c r="A222860" t="inlineStr">
        <is>
          <t>dev.lareviewofbooks.org</t>
        </is>
      </c>
      <c r="B222860" t="n">
        <v>155</v>
      </c>
    </row>
    <row r="222861">
      <c r="A222861" t="inlineStr">
        <is>
          <t>webassets.tomtom.com</t>
        </is>
      </c>
      <c r="B222861" t="n">
        <v>155</v>
      </c>
    </row>
    <row r="222862">
      <c r="A222862" t="inlineStr">
        <is>
          <t>hotjobsng.com</t>
        </is>
      </c>
      <c r="B222862" t="n">
        <v>155</v>
      </c>
    </row>
    <row r="222863">
      <c r="A222863" t="inlineStr">
        <is>
          <t>images.wirelessprinteri.com</t>
        </is>
      </c>
      <c r="B222863" t="n">
        <v>155</v>
      </c>
    </row>
    <row r="222864">
      <c r="A222864" t="inlineStr">
        <is>
          <t>video.bestwebhosting.co</t>
        </is>
      </c>
      <c r="B222864" t="n">
        <v>155</v>
      </c>
    </row>
    <row r="222865">
      <c r="A222865" t="inlineStr">
        <is>
          <t>mlvzmtaq5caq.i.optimole.com</t>
        </is>
      </c>
      <c r="B222865" t="n">
        <v>155</v>
      </c>
    </row>
    <row r="222866">
      <c r="A222866" t="inlineStr">
        <is>
          <t>mccshawaii.com</t>
        </is>
      </c>
      <c r="B222866" t="n">
        <v>155</v>
      </c>
    </row>
    <row r="222867">
      <c r="A222867" t="inlineStr">
        <is>
          <t>www.kitchengidget.com</t>
        </is>
      </c>
      <c r="B222867" t="n">
        <v>155</v>
      </c>
    </row>
    <row r="222868">
      <c r="A222868" t="inlineStr">
        <is>
          <t>realatlas.com</t>
        </is>
      </c>
      <c r="B222868" t="n">
        <v>155</v>
      </c>
    </row>
    <row r="222869">
      <c r="A222869" t="inlineStr">
        <is>
          <t>ohiocraftbeer.org</t>
        </is>
      </c>
      <c r="B222869" t="n">
        <v>155</v>
      </c>
    </row>
    <row r="222870">
      <c r="A222870" t="inlineStr">
        <is>
          <t>www.cigars.com.au</t>
        </is>
      </c>
      <c r="B222870" t="n">
        <v>155</v>
      </c>
    </row>
    <row r="222871">
      <c r="A222871" t="inlineStr">
        <is>
          <t>www.medtextpublications.com</t>
        </is>
      </c>
      <c r="B222871" t="n">
        <v>155</v>
      </c>
    </row>
    <row r="222872">
      <c r="A222872" t="inlineStr">
        <is>
          <t>www.worthview.com</t>
        </is>
      </c>
      <c r="B222872" t="n">
        <v>155</v>
      </c>
    </row>
    <row r="222873">
      <c r="A222873" t="inlineStr">
        <is>
          <t>www.controllerservice.com</t>
        </is>
      </c>
      <c r="B222873" t="n">
        <v>155</v>
      </c>
    </row>
    <row r="222874">
      <c r="A222874" t="inlineStr">
        <is>
          <t>media.abilitymagazine.com</t>
        </is>
      </c>
      <c r="B222874" t="n">
        <v>155</v>
      </c>
    </row>
    <row r="222875">
      <c r="A222875" t="inlineStr">
        <is>
          <t>casamoncada.com</t>
        </is>
      </c>
      <c r="B222875" t="n">
        <v>155</v>
      </c>
    </row>
    <row r="222876">
      <c r="A222876" t="inlineStr">
        <is>
          <t>314eml48oohb1jrrcr2pip0e-wpengine.netdna-ssl.com</t>
        </is>
      </c>
      <c r="B222876" t="n">
        <v>155</v>
      </c>
    </row>
    <row r="222877">
      <c r="A222877" t="inlineStr">
        <is>
          <t>paintedgreenbay.com</t>
        </is>
      </c>
      <c r="B222877" t="n">
        <v>155</v>
      </c>
    </row>
    <row r="222878">
      <c r="A222878" t="inlineStr">
        <is>
          <t>mpgnorth.com</t>
        </is>
      </c>
      <c r="B222878" t="n">
        <v>155</v>
      </c>
    </row>
    <row r="222879">
      <c r="A222879" t="inlineStr">
        <is>
          <t>www.tabletpc.news</t>
        </is>
      </c>
      <c r="B222879" t="n">
        <v>155</v>
      </c>
    </row>
    <row r="222880">
      <c r="A222880" t="inlineStr">
        <is>
          <t>www.americanretailsupply.com</t>
        </is>
      </c>
      <c r="B222880" t="n">
        <v>155</v>
      </c>
    </row>
    <row r="222881">
      <c r="A222881" t="inlineStr">
        <is>
          <t>theheartbeatofhaverhill.files.wordpress.com</t>
        </is>
      </c>
      <c r="B222881" t="n">
        <v>155</v>
      </c>
    </row>
    <row r="222882">
      <c r="A222882" t="inlineStr">
        <is>
          <t>www.americanrevolutioninstitute.org</t>
        </is>
      </c>
      <c r="B222882" t="n">
        <v>155</v>
      </c>
    </row>
    <row r="222883">
      <c r="A222883" t="inlineStr">
        <is>
          <t>www.family.my</t>
        </is>
      </c>
      <c r="B222883" t="n">
        <v>155</v>
      </c>
    </row>
    <row r="222884">
      <c r="A222884" t="inlineStr">
        <is>
          <t>mollymookbeachwaterfront.com.au</t>
        </is>
      </c>
      <c r="B222884" t="n">
        <v>155</v>
      </c>
    </row>
    <row r="222885">
      <c r="A222885" t="inlineStr">
        <is>
          <t>qrossfire.net</t>
        </is>
      </c>
      <c r="B222885" t="n">
        <v>155</v>
      </c>
    </row>
    <row r="222886">
      <c r="A222886" t="inlineStr">
        <is>
          <t>symphonyspace.s3.amazonaws.com</t>
        </is>
      </c>
      <c r="B222886" t="n">
        <v>155</v>
      </c>
    </row>
    <row r="222887">
      <c r="A222887" t="inlineStr">
        <is>
          <t>www.kangarooautocare.com</t>
        </is>
      </c>
      <c r="B222887" t="n">
        <v>155</v>
      </c>
    </row>
    <row r="222888">
      <c r="A222888" t="inlineStr">
        <is>
          <t>www.cnwoodmachine.com</t>
        </is>
      </c>
      <c r="B222888" t="n">
        <v>155</v>
      </c>
    </row>
    <row r="222889">
      <c r="A222889" t="inlineStr">
        <is>
          <t>www.gurutechnolabs.com</t>
        </is>
      </c>
      <c r="B222889" t="n">
        <v>155</v>
      </c>
    </row>
    <row r="222890">
      <c r="A222890" t="inlineStr">
        <is>
          <t>kerlinejules.files.wordpress.com</t>
        </is>
      </c>
      <c r="B222890" t="n">
        <v>155</v>
      </c>
    </row>
    <row r="222891">
      <c r="A222891" t="inlineStr">
        <is>
          <t>www.slipcovershop.com</t>
        </is>
      </c>
      <c r="B222891" t="n">
        <v>155</v>
      </c>
    </row>
    <row r="222892">
      <c r="A222892" t="inlineStr">
        <is>
          <t>headerbidding.co</t>
        </is>
      </c>
      <c r="B222892" t="n">
        <v>155</v>
      </c>
    </row>
    <row r="222893">
      <c r="A222893" t="inlineStr">
        <is>
          <t>www.officecopiersolutions.com</t>
        </is>
      </c>
      <c r="B222893" t="n">
        <v>155</v>
      </c>
    </row>
    <row r="222894">
      <c r="A222894" t="inlineStr">
        <is>
          <t>fitnessequipmentni.co.uk</t>
        </is>
      </c>
      <c r="B222894" t="n">
        <v>155</v>
      </c>
    </row>
    <row r="222895">
      <c r="A222895" t="inlineStr">
        <is>
          <t>ineedthisunicorn.com</t>
        </is>
      </c>
      <c r="B222895" t="n">
        <v>155</v>
      </c>
    </row>
    <row r="222896">
      <c r="A222896" t="inlineStr">
        <is>
          <t>www.tvmeg.com</t>
        </is>
      </c>
      <c r="B222896" t="n">
        <v>155</v>
      </c>
    </row>
    <row r="222897">
      <c r="A222897" t="inlineStr">
        <is>
          <t>www.sarahannagan.com.au</t>
        </is>
      </c>
      <c r="B222897" t="n">
        <v>155</v>
      </c>
    </row>
    <row r="222898">
      <c r="A222898" t="inlineStr">
        <is>
          <t>icdn03.yourpornlab.com</t>
        </is>
      </c>
      <c r="B222898" t="n">
        <v>155</v>
      </c>
    </row>
    <row r="222899">
      <c r="A222899" t="inlineStr">
        <is>
          <t>mistasilver.files.wordpress.com</t>
        </is>
      </c>
      <c r="B222899" t="n">
        <v>155</v>
      </c>
    </row>
    <row r="222900">
      <c r="A222900" t="inlineStr">
        <is>
          <t>pleaser.sa.metacdn.com</t>
        </is>
      </c>
      <c r="B222900" t="n">
        <v>155</v>
      </c>
    </row>
    <row r="222901">
      <c r="A222901" t="inlineStr">
        <is>
          <t>www.organicveda.sg</t>
        </is>
      </c>
      <c r="B222901" t="n">
        <v>155</v>
      </c>
    </row>
    <row r="222902">
      <c r="A222902" t="inlineStr">
        <is>
          <t>www.micro-scooters.ie</t>
        </is>
      </c>
      <c r="B222902" t="n">
        <v>155</v>
      </c>
    </row>
    <row r="222903">
      <c r="A222903" t="inlineStr">
        <is>
          <t>c.na84.content.force.com</t>
        </is>
      </c>
      <c r="B222903" t="n">
        <v>155</v>
      </c>
    </row>
    <row r="222904">
      <c r="A222904" t="inlineStr">
        <is>
          <t>gloucester.noblenet.org</t>
        </is>
      </c>
      <c r="B222904" t="n">
        <v>155</v>
      </c>
    </row>
    <row r="222905">
      <c r="A222905" t="inlineStr">
        <is>
          <t>yogahealthcoaching.com</t>
        </is>
      </c>
      <c r="B222905" t="n">
        <v>155</v>
      </c>
    </row>
    <row r="222906">
      <c r="A222906" t="inlineStr">
        <is>
          <t>speleobooks.secure-mall.com</t>
        </is>
      </c>
      <c r="B222906" t="n">
        <v>155</v>
      </c>
    </row>
    <row r="222907">
      <c r="A222907" t="inlineStr">
        <is>
          <t>www.trailrunnermag.com</t>
        </is>
      </c>
      <c r="B222907" t="n">
        <v>155</v>
      </c>
    </row>
    <row r="222908">
      <c r="A222908" t="inlineStr">
        <is>
          <t>www.mopromos.com</t>
        </is>
      </c>
      <c r="B222908" t="n">
        <v>155</v>
      </c>
    </row>
    <row r="222909">
      <c r="A222909" t="inlineStr">
        <is>
          <t>www.modgnews.com</t>
        </is>
      </c>
      <c r="B222909" t="n">
        <v>155</v>
      </c>
    </row>
    <row r="222910">
      <c r="A222910" t="inlineStr">
        <is>
          <t>d2kok6abjghpv5.cloudfront.net</t>
        </is>
      </c>
      <c r="B222910" t="n">
        <v>155</v>
      </c>
    </row>
    <row r="222911">
      <c r="A222911" t="inlineStr">
        <is>
          <t>woodflooringinstallers.files.wordpress.com</t>
        </is>
      </c>
      <c r="B222911" t="n">
        <v>155</v>
      </c>
    </row>
    <row r="222912">
      <c r="A222912" t="inlineStr">
        <is>
          <t>www.zt.com.au</t>
        </is>
      </c>
      <c r="B222912" t="n">
        <v>155</v>
      </c>
    </row>
    <row r="222913">
      <c r="A222913" t="inlineStr">
        <is>
          <t>reeces.com.au</t>
        </is>
      </c>
      <c r="B222913" t="n">
        <v>155</v>
      </c>
    </row>
    <row r="222914">
      <c r="A222914" t="inlineStr">
        <is>
          <t>humanlife.asia</t>
        </is>
      </c>
      <c r="B222914" t="n">
        <v>155</v>
      </c>
    </row>
    <row r="222915">
      <c r="A222915" t="inlineStr">
        <is>
          <t>theburningkitchen.com</t>
        </is>
      </c>
      <c r="B222915" t="n">
        <v>155</v>
      </c>
    </row>
    <row r="222916">
      <c r="A222916" t="inlineStr">
        <is>
          <t>www.lifeinpleasantville.com</t>
        </is>
      </c>
      <c r="B222916" t="n">
        <v>155</v>
      </c>
    </row>
    <row r="222917">
      <c r="A222917" t="inlineStr">
        <is>
          <t>www.ukhide.co.uk</t>
        </is>
      </c>
      <c r="B222917" t="n">
        <v>155</v>
      </c>
    </row>
    <row r="222918">
      <c r="A222918" t="inlineStr">
        <is>
          <t>702pros.com</t>
        </is>
      </c>
      <c r="B222918" t="n">
        <v>155</v>
      </c>
    </row>
    <row r="222919">
      <c r="A222919" t="inlineStr">
        <is>
          <t>www.ridewithus.fr</t>
        </is>
      </c>
      <c r="B222919" t="n">
        <v>155</v>
      </c>
    </row>
    <row r="222920">
      <c r="A222920" t="inlineStr">
        <is>
          <t>littleobservationist.com</t>
        </is>
      </c>
      <c r="B222920" t="n">
        <v>155</v>
      </c>
    </row>
    <row r="222921">
      <c r="A222921" t="inlineStr">
        <is>
          <t>www.racetorations.co.uk</t>
        </is>
      </c>
      <c r="B222921" t="n">
        <v>155</v>
      </c>
    </row>
    <row r="222922">
      <c r="A222922" t="inlineStr">
        <is>
          <t>moviesmore.co.in</t>
        </is>
      </c>
      <c r="B222922" t="n">
        <v>155</v>
      </c>
    </row>
    <row r="222923">
      <c r="A222923" t="inlineStr">
        <is>
          <t>d1acy2vp0zxghs.cloudfront.net</t>
        </is>
      </c>
      <c r="B222923" t="n">
        <v>155</v>
      </c>
    </row>
    <row r="222924">
      <c r="A222924" t="inlineStr">
        <is>
          <t>shopping.cochranetimes.com</t>
        </is>
      </c>
      <c r="B222924" t="n">
        <v>155</v>
      </c>
    </row>
    <row r="222925">
      <c r="A222925" t="inlineStr">
        <is>
          <t>cdn3.tompress.co.uk</t>
        </is>
      </c>
      <c r="B222925" t="n">
        <v>155</v>
      </c>
    </row>
    <row r="222926">
      <c r="A222926" t="inlineStr">
        <is>
          <t>joesteacompany.com</t>
        </is>
      </c>
      <c r="B222926" t="n">
        <v>155</v>
      </c>
    </row>
    <row r="222927">
      <c r="A222927" t="inlineStr">
        <is>
          <t>durhamrose-dev.inter.scot</t>
        </is>
      </c>
      <c r="B222927" t="n">
        <v>155</v>
      </c>
    </row>
    <row r="222928">
      <c r="A222928" t="inlineStr">
        <is>
          <t>getthatprosound.com</t>
        </is>
      </c>
      <c r="B222928" t="n">
        <v>155</v>
      </c>
    </row>
    <row r="222929">
      <c r="A222929" t="inlineStr">
        <is>
          <t>static.ft.lk</t>
        </is>
      </c>
      <c r="B222929" t="n">
        <v>155</v>
      </c>
    </row>
    <row r="222930">
      <c r="A222930" t="inlineStr">
        <is>
          <t>www.frameslist.com</t>
        </is>
      </c>
      <c r="B222930" t="n">
        <v>155</v>
      </c>
    </row>
    <row r="222931">
      <c r="A222931" t="inlineStr">
        <is>
          <t>d242fdlp0qlcia.cloudfront.net</t>
        </is>
      </c>
      <c r="B222931" t="n">
        <v>155</v>
      </c>
    </row>
    <row r="222932">
      <c r="A222932" t="inlineStr">
        <is>
          <t>www.croatianvillas.com</t>
        </is>
      </c>
      <c r="B222932" t="n">
        <v>155</v>
      </c>
    </row>
    <row r="222933">
      <c r="A222933" t="inlineStr">
        <is>
          <t>blog.codinghorror.com</t>
        </is>
      </c>
      <c r="B222933" t="n">
        <v>155</v>
      </c>
    </row>
    <row r="222934">
      <c r="A222934" t="inlineStr">
        <is>
          <t>shineacs.com</t>
        </is>
      </c>
      <c r="B222934" t="n">
        <v>155</v>
      </c>
    </row>
    <row r="222935">
      <c r="A222935" t="inlineStr">
        <is>
          <t>studydemic.com</t>
        </is>
      </c>
      <c r="B222935" t="n">
        <v>155</v>
      </c>
    </row>
    <row r="222936">
      <c r="A222936" t="inlineStr">
        <is>
          <t>www.philipsaventpakistan.com</t>
        </is>
      </c>
      <c r="B222936" t="n">
        <v>155</v>
      </c>
    </row>
    <row r="222937">
      <c r="A222937" t="inlineStr">
        <is>
          <t>www.decalsextremeonline.com</t>
        </is>
      </c>
      <c r="B222937" t="n">
        <v>155</v>
      </c>
    </row>
    <row r="222938">
      <c r="A222938" t="inlineStr">
        <is>
          <t>bestsnowshoesreview.com</t>
        </is>
      </c>
      <c r="B222938" t="n">
        <v>155</v>
      </c>
    </row>
    <row r="222939">
      <c r="A222939" t="inlineStr">
        <is>
          <t>www.hoodhomesblog.com</t>
        </is>
      </c>
      <c r="B222939" t="n">
        <v>155</v>
      </c>
    </row>
    <row r="222940">
      <c r="A222940" t="inlineStr">
        <is>
          <t>www.designincontrast.com</t>
        </is>
      </c>
      <c r="B222940" t="n">
        <v>155</v>
      </c>
    </row>
    <row r="222941">
      <c r="A222941" t="inlineStr">
        <is>
          <t>www.artcraft.com.au</t>
        </is>
      </c>
      <c r="B222941" t="n">
        <v>155</v>
      </c>
    </row>
    <row r="222942">
      <c r="A222942" t="inlineStr">
        <is>
          <t>www.ipropertyu.com</t>
        </is>
      </c>
      <c r="B222942" t="n">
        <v>155</v>
      </c>
    </row>
    <row r="222943">
      <c r="A222943" t="inlineStr">
        <is>
          <t>www.prisonmovies.net</t>
        </is>
      </c>
      <c r="B222943" t="n">
        <v>155</v>
      </c>
    </row>
    <row r="222944">
      <c r="A222944" t="inlineStr">
        <is>
          <t>rf-design.co.za</t>
        </is>
      </c>
      <c r="B222944" t="n">
        <v>155</v>
      </c>
    </row>
    <row r="222945">
      <c r="A222945" t="inlineStr">
        <is>
          <t>www.androidgamezone.com</t>
        </is>
      </c>
      <c r="B222945" t="n">
        <v>155</v>
      </c>
    </row>
    <row r="222946">
      <c r="A222946" t="inlineStr">
        <is>
          <t>cdn.givingcompass.org</t>
        </is>
      </c>
      <c r="B222946" t="n">
        <v>155</v>
      </c>
    </row>
    <row r="222947">
      <c r="A222947" t="inlineStr">
        <is>
          <t>www.tennisranch.com.au</t>
        </is>
      </c>
      <c r="B222947" t="n">
        <v>155</v>
      </c>
    </row>
    <row r="222948">
      <c r="A222948" t="inlineStr">
        <is>
          <t>www.healthvideos.net</t>
        </is>
      </c>
      <c r="B222948" t="n">
        <v>155</v>
      </c>
    </row>
    <row r="222949">
      <c r="A222949" t="inlineStr">
        <is>
          <t>resultsnic.com</t>
        </is>
      </c>
      <c r="B222949" t="n">
        <v>155</v>
      </c>
    </row>
    <row r="222950">
      <c r="A222950" t="inlineStr">
        <is>
          <t>www.truviatoys.co.uk</t>
        </is>
      </c>
      <c r="B222950" t="n">
        <v>155</v>
      </c>
    </row>
    <row r="222951">
      <c r="A222951" t="inlineStr">
        <is>
          <t>hhsbanner.com</t>
        </is>
      </c>
      <c r="B222951" t="n">
        <v>155</v>
      </c>
    </row>
    <row r="222952">
      <c r="A222952" t="inlineStr">
        <is>
          <t>www.moffittsfarm.com.au</t>
        </is>
      </c>
      <c r="B222952" t="n">
        <v>155</v>
      </c>
    </row>
    <row r="222953">
      <c r="A222953" t="inlineStr">
        <is>
          <t>parronlaw.com</t>
        </is>
      </c>
      <c r="B222953" t="n">
        <v>155</v>
      </c>
    </row>
    <row r="222954">
      <c r="A222954" t="inlineStr">
        <is>
          <t>varijuana.com</t>
        </is>
      </c>
      <c r="B222954" t="n">
        <v>155</v>
      </c>
    </row>
    <row r="222955">
      <c r="A222955" t="inlineStr">
        <is>
          <t>extraklocki.pl</t>
        </is>
      </c>
      <c r="B222955" t="n">
        <v>155</v>
      </c>
    </row>
    <row r="222956">
      <c r="A222956" t="inlineStr">
        <is>
          <t>www.letterbombing.com</t>
        </is>
      </c>
      <c r="B222956" t="n">
        <v>155</v>
      </c>
    </row>
    <row r="222957">
      <c r="A222957" t="inlineStr">
        <is>
          <t>d2p5jm6orbodfc.cloudfront.net</t>
        </is>
      </c>
      <c r="B222957" t="n">
        <v>155</v>
      </c>
    </row>
    <row r="222958">
      <c r="A222958" t="inlineStr">
        <is>
          <t>c7f4bff7e57fb1b6e1d01179-wonderworkingwor.netdna-ssl.com</t>
        </is>
      </c>
      <c r="B222958" t="n">
        <v>155</v>
      </c>
    </row>
    <row r="222959">
      <c r="A222959" t="inlineStr">
        <is>
          <t>www.inclusivecompanies.co.uk</t>
        </is>
      </c>
      <c r="B222959" t="n">
        <v>155</v>
      </c>
    </row>
    <row r="222960">
      <c r="A222960" t="inlineStr">
        <is>
          <t>www.store-ca-pandora.com</t>
        </is>
      </c>
      <c r="B222960" t="n">
        <v>155</v>
      </c>
    </row>
    <row r="222961">
      <c r="A222961" t="inlineStr">
        <is>
          <t>www.pamper.my</t>
        </is>
      </c>
      <c r="B222961" t="n">
        <v>155</v>
      </c>
    </row>
    <row r="222962">
      <c r="A222962" t="inlineStr">
        <is>
          <t>gothaesthetics.com</t>
        </is>
      </c>
      <c r="B222962" t="n">
        <v>155</v>
      </c>
    </row>
    <row r="222963">
      <c r="A222963" t="inlineStr">
        <is>
          <t>lasher.co.za</t>
        </is>
      </c>
      <c r="B222963" t="n">
        <v>155</v>
      </c>
    </row>
    <row r="222964">
      <c r="A222964" t="inlineStr">
        <is>
          <t>hamiltonhounds.com</t>
        </is>
      </c>
      <c r="B222964" t="n">
        <v>155</v>
      </c>
    </row>
    <row r="222965">
      <c r="A222965" t="inlineStr">
        <is>
          <t>attachments.constructionsupplies.com.au</t>
        </is>
      </c>
      <c r="B222965" t="n">
        <v>155</v>
      </c>
    </row>
    <row r="222966">
      <c r="A222966" t="inlineStr">
        <is>
          <t>www.stitchdoodles.com</t>
        </is>
      </c>
      <c r="B222966" t="n">
        <v>155</v>
      </c>
    </row>
    <row r="222967">
      <c r="A222967" t="inlineStr">
        <is>
          <t>mickleoversportsfc.com</t>
        </is>
      </c>
      <c r="B222967" t="n">
        <v>155</v>
      </c>
    </row>
    <row r="222968">
      <c r="A222968" t="inlineStr">
        <is>
          <t>images.learningtoysi.com</t>
        </is>
      </c>
      <c r="B222968" t="n">
        <v>155</v>
      </c>
    </row>
    <row r="222969">
      <c r="A222969" t="inlineStr">
        <is>
          <t>www.toolversed.com</t>
        </is>
      </c>
      <c r="B222969" t="n">
        <v>155</v>
      </c>
    </row>
    <row r="222970">
      <c r="A222970" t="inlineStr">
        <is>
          <t>articlesofclothingblog.files.wordpress.com</t>
        </is>
      </c>
      <c r="B222970" t="n">
        <v>155</v>
      </c>
    </row>
    <row r="222971">
      <c r="A222971" t="inlineStr">
        <is>
          <t>soulsearchingzone.com</t>
        </is>
      </c>
      <c r="B222971" t="n">
        <v>155</v>
      </c>
    </row>
    <row r="222972">
      <c r="A222972" t="inlineStr">
        <is>
          <t>finearthl.com</t>
        </is>
      </c>
      <c r="B222972" t="n">
        <v>155</v>
      </c>
    </row>
    <row r="222973">
      <c r="A222973" t="inlineStr">
        <is>
          <t>www.landscape-design-in-a-day.com</t>
        </is>
      </c>
      <c r="B222973" t="n">
        <v>155</v>
      </c>
    </row>
    <row r="222974">
      <c r="A222974" t="inlineStr">
        <is>
          <t>biz-tutorial.com</t>
        </is>
      </c>
      <c r="B222974" t="n">
        <v>155</v>
      </c>
    </row>
    <row r="222975">
      <c r="A222975" t="inlineStr">
        <is>
          <t>copeweb.copenhagenliving.com</t>
        </is>
      </c>
      <c r="B222975" t="n">
        <v>155</v>
      </c>
    </row>
    <row r="222976">
      <c r="A222976" t="inlineStr">
        <is>
          <t>inxo-bizlive-enterprise-rep.s3.amazonaws.com</t>
        </is>
      </c>
      <c r="B222976" t="n">
        <v>155</v>
      </c>
    </row>
    <row r="222977">
      <c r="A222977" t="inlineStr">
        <is>
          <t>amazingnailart.org</t>
        </is>
      </c>
      <c r="B222977" t="n">
        <v>155</v>
      </c>
    </row>
    <row r="222978">
      <c r="A222978" t="inlineStr">
        <is>
          <t>thriftydiydiva.com</t>
        </is>
      </c>
      <c r="B222978" t="n">
        <v>155</v>
      </c>
    </row>
    <row r="222979">
      <c r="A222979" t="inlineStr">
        <is>
          <t>www.baptistassociation.com</t>
        </is>
      </c>
      <c r="B222979" t="n">
        <v>155</v>
      </c>
    </row>
    <row r="222980">
      <c r="A222980" t="inlineStr">
        <is>
          <t>admin.the-stylist.com</t>
        </is>
      </c>
      <c r="B222980" t="n">
        <v>155</v>
      </c>
    </row>
    <row r="222981">
      <c r="A222981" t="inlineStr">
        <is>
          <t>www.destinvacationboatrentals.com</t>
        </is>
      </c>
      <c r="B222981" t="n">
        <v>155</v>
      </c>
    </row>
    <row r="222982">
      <c r="A222982" t="inlineStr">
        <is>
          <t>www.waggytail.no</t>
        </is>
      </c>
      <c r="B222982" t="n">
        <v>155</v>
      </c>
    </row>
    <row r="222983">
      <c r="A222983" t="inlineStr">
        <is>
          <t>www.thermometerspecialist.co.uk</t>
        </is>
      </c>
      <c r="B222983" t="n">
        <v>155</v>
      </c>
    </row>
    <row r="222984">
      <c r="A222984" t="inlineStr">
        <is>
          <t>www.humblecrumble.com</t>
        </is>
      </c>
      <c r="B222984" t="n">
        <v>155</v>
      </c>
    </row>
    <row r="222985">
      <c r="A222985" t="inlineStr">
        <is>
          <t>www.writingmyownfairytale.com</t>
        </is>
      </c>
      <c r="B222985" t="n">
        <v>155</v>
      </c>
    </row>
    <row r="222986">
      <c r="A222986" t="inlineStr">
        <is>
          <t>media.carnegie.org</t>
        </is>
      </c>
      <c r="B222986" t="n">
        <v>155</v>
      </c>
    </row>
    <row r="222987">
      <c r="A222987" t="inlineStr">
        <is>
          <t>www.theapplepost.com</t>
        </is>
      </c>
      <c r="B222987" t="n">
        <v>155</v>
      </c>
    </row>
    <row r="222988">
      <c r="A222988" t="inlineStr">
        <is>
          <t>alissarumsey.com</t>
        </is>
      </c>
      <c r="B222988" t="n">
        <v>155</v>
      </c>
    </row>
    <row r="222989">
      <c r="A222989" t="inlineStr">
        <is>
          <t>knowsleynews.co.uk</t>
        </is>
      </c>
      <c r="B222989" t="n">
        <v>155</v>
      </c>
    </row>
    <row r="222990">
      <c r="A222990" t="inlineStr">
        <is>
          <t>www.unique-landscapes.com</t>
        </is>
      </c>
      <c r="B222990" t="n">
        <v>155</v>
      </c>
    </row>
    <row r="222991">
      <c r="A222991" t="inlineStr">
        <is>
          <t>letter10creative.com</t>
        </is>
      </c>
      <c r="B222991" t="n">
        <v>155</v>
      </c>
    </row>
    <row r="222992">
      <c r="A222992" t="inlineStr">
        <is>
          <t>girlonsamui.com</t>
        </is>
      </c>
      <c r="B222992" t="n">
        <v>155</v>
      </c>
    </row>
    <row r="222993">
      <c r="A222993" t="inlineStr">
        <is>
          <t>www.farrin.com</t>
        </is>
      </c>
      <c r="B222993" t="n">
        <v>155</v>
      </c>
    </row>
    <row r="222994">
      <c r="A222994" t="inlineStr">
        <is>
          <t>t3.xxxvideos247.com</t>
        </is>
      </c>
      <c r="B222994" t="n">
        <v>155</v>
      </c>
    </row>
    <row r="222995">
      <c r="A222995" t="inlineStr">
        <is>
          <t>www.atljeweler.com</t>
        </is>
      </c>
      <c r="B222995" t="n">
        <v>155</v>
      </c>
    </row>
    <row r="222996">
      <c r="A222996" t="inlineStr">
        <is>
          <t>www.fordmuscleforums.com</t>
        </is>
      </c>
      <c r="B222996" t="n">
        <v>155</v>
      </c>
    </row>
    <row r="222997">
      <c r="A222997" t="inlineStr">
        <is>
          <t>www.prologuecycling.com</t>
        </is>
      </c>
      <c r="B222997" t="n">
        <v>155</v>
      </c>
    </row>
    <row r="222998">
      <c r="A222998" t="inlineStr">
        <is>
          <t>www.redthreads.org</t>
        </is>
      </c>
      <c r="B222998" t="n">
        <v>155</v>
      </c>
    </row>
    <row r="222999">
      <c r="A222999" t="inlineStr">
        <is>
          <t>ms3.shoezgallery.com</t>
        </is>
      </c>
      <c r="B222999" t="n">
        <v>155</v>
      </c>
    </row>
    <row r="223000">
      <c r="A223000" t="inlineStr">
        <is>
          <t>www.alcdsb.on.ca</t>
        </is>
      </c>
      <c r="B223000" t="n">
        <v>155</v>
      </c>
    </row>
    <row r="223001">
      <c r="A223001" t="inlineStr">
        <is>
          <t>www.kronos.ca</t>
        </is>
      </c>
      <c r="B223001" t="n">
        <v>155</v>
      </c>
    </row>
    <row r="223002">
      <c r="A223002" t="inlineStr">
        <is>
          <t>images.cerdagroup.net.s3.eu-central-1.amazonaws.com</t>
        </is>
      </c>
      <c r="B223002" t="n">
        <v>155</v>
      </c>
    </row>
    <row r="223003">
      <c r="A223003" t="inlineStr">
        <is>
          <t>www.thegrayruby.com</t>
        </is>
      </c>
      <c r="B223003" t="n">
        <v>155</v>
      </c>
    </row>
    <row r="223004">
      <c r="A223004" t="inlineStr">
        <is>
          <t>www.accesssecurityproducts.co.uk</t>
        </is>
      </c>
      <c r="B223004" t="n">
        <v>155</v>
      </c>
    </row>
    <row r="223005">
      <c r="A223005" t="inlineStr">
        <is>
          <t>karlyjophotography.com</t>
        </is>
      </c>
      <c r="B223005" t="n">
        <v>155</v>
      </c>
    </row>
    <row r="223006">
      <c r="A223006" t="inlineStr">
        <is>
          <t>www.naturesway.com.au</t>
        </is>
      </c>
      <c r="B223006" t="n">
        <v>155</v>
      </c>
    </row>
    <row r="223007">
      <c r="A223007" t="inlineStr">
        <is>
          <t>msmoem.com</t>
        </is>
      </c>
      <c r="B223007" t="n">
        <v>155</v>
      </c>
    </row>
    <row r="223008">
      <c r="A223008" t="inlineStr">
        <is>
          <t>cdn3.milfsporn.tv</t>
        </is>
      </c>
      <c r="B223008" t="n">
        <v>155</v>
      </c>
    </row>
    <row r="223009">
      <c r="A223009" t="inlineStr">
        <is>
          <t>www.patmo.net</t>
        </is>
      </c>
      <c r="B223009" t="n">
        <v>155</v>
      </c>
    </row>
    <row r="223010">
      <c r="A223010" t="inlineStr">
        <is>
          <t>homefixedtoday.com</t>
        </is>
      </c>
      <c r="B223010" t="n">
        <v>155</v>
      </c>
    </row>
    <row r="223011">
      <c r="A223011" t="inlineStr">
        <is>
          <t>www.sohoconcept.com</t>
        </is>
      </c>
      <c r="B223011" t="n">
        <v>155</v>
      </c>
    </row>
    <row r="223012">
      <c r="A223012" t="inlineStr">
        <is>
          <t>assets.thespinoff.co.nz</t>
        </is>
      </c>
      <c r="B223012" t="n">
        <v>155</v>
      </c>
    </row>
    <row r="223013">
      <c r="A223013" t="inlineStr">
        <is>
          <t>www.paws-and-effect.com</t>
        </is>
      </c>
      <c r="B223013" t="n">
        <v>155</v>
      </c>
    </row>
    <row r="223014">
      <c r="A223014" t="inlineStr">
        <is>
          <t>newyear2020s.com</t>
        </is>
      </c>
      <c r="B223014" t="n">
        <v>155</v>
      </c>
    </row>
    <row r="223015">
      <c r="A223015" t="inlineStr">
        <is>
          <t>www.worldlures.com</t>
        </is>
      </c>
      <c r="B223015" t="n">
        <v>155</v>
      </c>
    </row>
    <row r="223016">
      <c r="A223016" t="inlineStr">
        <is>
          <t>pyramidsolutions.com</t>
        </is>
      </c>
      <c r="B223016" t="n">
        <v>155</v>
      </c>
    </row>
    <row r="223017">
      <c r="A223017" t="inlineStr">
        <is>
          <t>www.rsdoublage.com</t>
        </is>
      </c>
      <c r="B223017" t="n">
        <v>155</v>
      </c>
    </row>
    <row r="223018">
      <c r="A223018" t="inlineStr">
        <is>
          <t>makesscentsspaline.com</t>
        </is>
      </c>
      <c r="B223018" t="n">
        <v>155</v>
      </c>
    </row>
    <row r="223019">
      <c r="A223019" t="inlineStr">
        <is>
          <t>content.pussypainpics.com</t>
        </is>
      </c>
      <c r="B223019" t="n">
        <v>155</v>
      </c>
    </row>
    <row r="223020">
      <c r="A223020" t="inlineStr">
        <is>
          <t>www.juliecorealty.com</t>
        </is>
      </c>
      <c r="B223020" t="n">
        <v>155</v>
      </c>
    </row>
    <row r="223021">
      <c r="A223021" t="inlineStr">
        <is>
          <t>www.bulkwholesale.com.au</t>
        </is>
      </c>
      <c r="B223021" t="n">
        <v>155</v>
      </c>
    </row>
    <row r="223022">
      <c r="A223022" t="inlineStr">
        <is>
          <t>streakgamingfreeslots.com</t>
        </is>
      </c>
      <c r="B223022" t="n">
        <v>155</v>
      </c>
    </row>
    <row r="223023">
      <c r="A223023" t="inlineStr">
        <is>
          <t>danisbookreviewblog.files.wordpress.com</t>
        </is>
      </c>
      <c r="B223023" t="n">
        <v>155</v>
      </c>
    </row>
    <row r="223024">
      <c r="A223024" t="inlineStr">
        <is>
          <t>www.ianhowelandscaping.co.uk</t>
        </is>
      </c>
      <c r="B223024" t="n">
        <v>155</v>
      </c>
    </row>
    <row r="223025">
      <c r="A223025" t="inlineStr">
        <is>
          <t>droidmod.ru:443</t>
        </is>
      </c>
      <c r="B223025" t="n">
        <v>155</v>
      </c>
    </row>
    <row r="223026">
      <c r="A223026" t="inlineStr">
        <is>
          <t>www.thechicagotraveler.com</t>
        </is>
      </c>
      <c r="B223026" t="n">
        <v>155</v>
      </c>
    </row>
    <row r="223027">
      <c r="A223027" t="inlineStr">
        <is>
          <t>totallystitchin.net:443</t>
        </is>
      </c>
      <c r="B223027" t="n">
        <v>155</v>
      </c>
    </row>
    <row r="223028">
      <c r="A223028" t="inlineStr">
        <is>
          <t>2zv5wu38tjff282t1e1nimw4-wpengine.netdna-ssl.com</t>
        </is>
      </c>
      <c r="B223028" t="n">
        <v>155</v>
      </c>
    </row>
    <row r="223029">
      <c r="A223029" t="inlineStr">
        <is>
          <t>www.redsolesandredwine.com</t>
        </is>
      </c>
      <c r="B223029" t="n">
        <v>155</v>
      </c>
    </row>
    <row r="223030">
      <c r="A223030" t="inlineStr">
        <is>
          <t>www.fuchs-movesa.ch</t>
        </is>
      </c>
      <c r="B223030" t="n">
        <v>155</v>
      </c>
    </row>
    <row r="223031">
      <c r="A223031" t="inlineStr">
        <is>
          <t>www.trendingbreeds.com</t>
        </is>
      </c>
      <c r="B223031" t="n">
        <v>155</v>
      </c>
    </row>
    <row r="223032">
      <c r="A223032" t="inlineStr">
        <is>
          <t>www.therubberstampgallery.co.uk</t>
        </is>
      </c>
      <c r="B223032" t="n">
        <v>155</v>
      </c>
    </row>
    <row r="223033">
      <c r="A223033" t="inlineStr">
        <is>
          <t>hotspotshield.wpengine.com</t>
        </is>
      </c>
      <c r="B223033" t="n">
        <v>155</v>
      </c>
    </row>
    <row r="223034">
      <c r="A223034" t="inlineStr">
        <is>
          <t>sports-kings.com</t>
        </is>
      </c>
      <c r="B223034" t="n">
        <v>155</v>
      </c>
    </row>
    <row r="223035">
      <c r="A223035" t="inlineStr">
        <is>
          <t>www.happyfridayimages.com</t>
        </is>
      </c>
      <c r="B223035" t="n">
        <v>155</v>
      </c>
    </row>
    <row r="223036">
      <c r="A223036" t="inlineStr">
        <is>
          <t>www.insidethehall.com</t>
        </is>
      </c>
      <c r="B223036" t="n">
        <v>155</v>
      </c>
    </row>
    <row r="223037">
      <c r="A223037" t="inlineStr">
        <is>
          <t>cdn1.adultvids.pro</t>
        </is>
      </c>
      <c r="B223037" t="n">
        <v>155</v>
      </c>
    </row>
    <row r="223038">
      <c r="A223038" t="inlineStr">
        <is>
          <t>www.canottenbashop.it</t>
        </is>
      </c>
      <c r="B223038" t="n">
        <v>155</v>
      </c>
    </row>
    <row r="223039">
      <c r="A223039" t="inlineStr">
        <is>
          <t>www.buildmybodybeautiful.com</t>
        </is>
      </c>
      <c r="B223039" t="n">
        <v>155</v>
      </c>
    </row>
    <row r="223040">
      <c r="A223040" t="inlineStr">
        <is>
          <t>ajax-autocomplete.m2.demo.mconnectmedia.com</t>
        </is>
      </c>
      <c r="B223040" t="n">
        <v>155</v>
      </c>
    </row>
    <row r="223041">
      <c r="A223041" t="inlineStr">
        <is>
          <t>pipafineart.files.wordpress.com</t>
        </is>
      </c>
      <c r="B223041" t="n">
        <v>155</v>
      </c>
    </row>
    <row r="223042">
      <c r="A223042" t="inlineStr">
        <is>
          <t>www.homegrownfun.com</t>
        </is>
      </c>
      <c r="B223042" t="n">
        <v>155</v>
      </c>
    </row>
    <row r="223043">
      <c r="A223043" t="inlineStr">
        <is>
          <t>www.tailgatepartysite.com</t>
        </is>
      </c>
      <c r="B223043" t="n">
        <v>155</v>
      </c>
    </row>
    <row r="223044">
      <c r="A223044" t="inlineStr">
        <is>
          <t>blueswallow.co.za</t>
        </is>
      </c>
      <c r="B223044" t="n">
        <v>155</v>
      </c>
    </row>
    <row r="223045">
      <c r="A223045" t="inlineStr">
        <is>
          <t>laurakleberhome.com</t>
        </is>
      </c>
      <c r="B223045" t="n">
        <v>155</v>
      </c>
    </row>
    <row r="223046">
      <c r="A223046" t="inlineStr">
        <is>
          <t>myth.li</t>
        </is>
      </c>
      <c r="B223046" t="n">
        <v>155</v>
      </c>
    </row>
    <row r="223047">
      <c r="A223047" t="inlineStr">
        <is>
          <t>www.liuxingvalve.com</t>
        </is>
      </c>
      <c r="B223047" t="n">
        <v>155</v>
      </c>
    </row>
    <row r="223048">
      <c r="A223048" t="inlineStr">
        <is>
          <t>www.acsmotorsport.com</t>
        </is>
      </c>
      <c r="B223048" t="n">
        <v>155</v>
      </c>
    </row>
    <row r="223049">
      <c r="A223049" t="inlineStr">
        <is>
          <t>mediavine-res.cloudinary.com</t>
        </is>
      </c>
      <c r="B223049" t="n">
        <v>155</v>
      </c>
    </row>
    <row r="223050">
      <c r="A223050" t="inlineStr">
        <is>
          <t>archives.rep-am.com</t>
        </is>
      </c>
      <c r="B223050" t="n">
        <v>155</v>
      </c>
    </row>
    <row r="223051">
      <c r="A223051" t="inlineStr">
        <is>
          <t>www.thepackablelife.com</t>
        </is>
      </c>
      <c r="B223051" t="n">
        <v>155</v>
      </c>
    </row>
    <row r="223052">
      <c r="A223052" t="inlineStr">
        <is>
          <t>riskandphilanthropy.crc.issuelab.org</t>
        </is>
      </c>
      <c r="B223052" t="n">
        <v>155</v>
      </c>
    </row>
    <row r="223053">
      <c r="A223053" t="inlineStr">
        <is>
          <t>www.institutionalinvestor.com</t>
        </is>
      </c>
      <c r="B223053" t="n">
        <v>155</v>
      </c>
    </row>
    <row r="223054">
      <c r="A223054" t="inlineStr">
        <is>
          <t>ordinarilyextraordinarymom.files.wordpress.com</t>
        </is>
      </c>
      <c r="B223054" t="n">
        <v>155</v>
      </c>
    </row>
    <row r="223055">
      <c r="A223055" t="inlineStr">
        <is>
          <t>www.basketshop.se</t>
        </is>
      </c>
      <c r="B223055" t="n">
        <v>155</v>
      </c>
    </row>
    <row r="223056">
      <c r="A223056" t="inlineStr">
        <is>
          <t>www.browntrout.ca</t>
        </is>
      </c>
      <c r="B223056" t="n">
        <v>155</v>
      </c>
    </row>
    <row r="223057">
      <c r="A223057" t="inlineStr">
        <is>
          <t>www.bellaonline.com</t>
        </is>
      </c>
      <c r="B223057" t="n">
        <v>155</v>
      </c>
    </row>
    <row r="223058">
      <c r="A223058" t="inlineStr">
        <is>
          <t>www.salvationarmy.org.au</t>
        </is>
      </c>
      <c r="B223058" t="n">
        <v>155</v>
      </c>
    </row>
    <row r="223059">
      <c r="A223059" t="inlineStr">
        <is>
          <t>www.marcjacobsbeauty.com</t>
        </is>
      </c>
      <c r="B223059" t="n">
        <v>155</v>
      </c>
    </row>
    <row r="223060">
      <c r="A223060" t="inlineStr">
        <is>
          <t>neonewstoday.com</t>
        </is>
      </c>
      <c r="B223060" t="n">
        <v>155</v>
      </c>
    </row>
    <row r="223061">
      <c r="A223061" t="inlineStr">
        <is>
          <t>www.insta-group.com</t>
        </is>
      </c>
      <c r="B223061" t="n">
        <v>155</v>
      </c>
    </row>
    <row r="223062">
      <c r="A223062" t="inlineStr">
        <is>
          <t>www.minichallenge.co.uk</t>
        </is>
      </c>
      <c r="B223062" t="n">
        <v>155</v>
      </c>
    </row>
    <row r="223063">
      <c r="A223063" t="inlineStr">
        <is>
          <t>www.chinaairlinetravel.com</t>
        </is>
      </c>
      <c r="B223063" t="n">
        <v>155</v>
      </c>
    </row>
    <row r="223064">
      <c r="A223064" t="inlineStr">
        <is>
          <t>tts-12cca.kxcdn.com</t>
        </is>
      </c>
      <c r="B223064" t="n">
        <v>155</v>
      </c>
    </row>
    <row r="223065">
      <c r="A223065" t="inlineStr">
        <is>
          <t>www.vankypackaging.com</t>
        </is>
      </c>
      <c r="B223065" t="n">
        <v>155</v>
      </c>
    </row>
    <row r="223066">
      <c r="A223066" t="inlineStr">
        <is>
          <t>burkely.nl</t>
        </is>
      </c>
      <c r="B223066" t="n">
        <v>155</v>
      </c>
    </row>
    <row r="223067">
      <c r="A223067" t="inlineStr">
        <is>
          <t>www.pennstateind.com</t>
        </is>
      </c>
      <c r="B223067" t="n">
        <v>155</v>
      </c>
    </row>
    <row r="223068">
      <c r="A223068" t="inlineStr">
        <is>
          <t>wonder-life.info</t>
        </is>
      </c>
      <c r="B223068" t="n">
        <v>155</v>
      </c>
    </row>
    <row r="223069">
      <c r="A223069" t="inlineStr">
        <is>
          <t>stevenjeffes.files.wordpress.com</t>
        </is>
      </c>
      <c r="B223069" t="n">
        <v>155</v>
      </c>
    </row>
    <row r="223070">
      <c r="A223070" t="inlineStr">
        <is>
          <t>images.furla.com</t>
        </is>
      </c>
      <c r="B223070" t="n">
        <v>155</v>
      </c>
    </row>
    <row r="223071">
      <c r="A223071" t="inlineStr">
        <is>
          <t>www.stellarofficefurniture.com</t>
        </is>
      </c>
      <c r="B223071" t="n">
        <v>155</v>
      </c>
    </row>
    <row r="223072">
      <c r="A223072" t="inlineStr">
        <is>
          <t>www.hoganmusic.co.uk</t>
        </is>
      </c>
      <c r="B223072" t="n">
        <v>155</v>
      </c>
    </row>
    <row r="223073">
      <c r="A223073" t="inlineStr">
        <is>
          <t>completelywell.buyygy.com</t>
        </is>
      </c>
      <c r="B223073" t="n">
        <v>155</v>
      </c>
    </row>
    <row r="223074">
      <c r="A223074" t="inlineStr">
        <is>
          <t>www.pamelagroppe.com</t>
        </is>
      </c>
      <c r="B223074" t="n">
        <v>155</v>
      </c>
    </row>
    <row r="223075">
      <c r="A223075" t="inlineStr">
        <is>
          <t>celeboid.com</t>
        </is>
      </c>
      <c r="B223075" t="n">
        <v>155</v>
      </c>
    </row>
    <row r="223076">
      <c r="A223076" t="inlineStr">
        <is>
          <t>insideenergy.org</t>
        </is>
      </c>
      <c r="B223076" t="n">
        <v>155</v>
      </c>
    </row>
    <row r="223077">
      <c r="A223077" t="inlineStr">
        <is>
          <t>www.rhinoroofracks.com</t>
        </is>
      </c>
      <c r="B223077" t="n">
        <v>155</v>
      </c>
    </row>
    <row r="223078">
      <c r="A223078" t="inlineStr">
        <is>
          <t>www.bancardsales.com</t>
        </is>
      </c>
      <c r="B223078" t="n">
        <v>155</v>
      </c>
    </row>
    <row r="223079">
      <c r="A223079" t="inlineStr">
        <is>
          <t>cutiepiewear.com.au</t>
        </is>
      </c>
      <c r="B223079" t="n">
        <v>155</v>
      </c>
    </row>
    <row r="223080">
      <c r="A223080" t="inlineStr">
        <is>
          <t>www.mynaturalhealth.co.nz</t>
        </is>
      </c>
      <c r="B223080" t="n">
        <v>155</v>
      </c>
    </row>
    <row r="223081">
      <c r="A223081" t="inlineStr">
        <is>
          <t>www.row2k.com</t>
        </is>
      </c>
      <c r="B223081" t="n">
        <v>155</v>
      </c>
    </row>
    <row r="223082">
      <c r="A223082" t="inlineStr">
        <is>
          <t>media.toro.com</t>
        </is>
      </c>
      <c r="B223082" t="n">
        <v>155</v>
      </c>
    </row>
    <row r="223083">
      <c r="A223083" t="inlineStr">
        <is>
          <t>www.ashevilleconnections.com</t>
        </is>
      </c>
      <c r="B223083" t="n">
        <v>155</v>
      </c>
    </row>
    <row r="223084">
      <c r="A223084" t="inlineStr">
        <is>
          <t>www.jokertattoo.net</t>
        </is>
      </c>
      <c r="B223084" t="n">
        <v>155</v>
      </c>
    </row>
    <row r="223085">
      <c r="A223085" t="inlineStr">
        <is>
          <t>myguestdiary-cdn-uploads.azureedge.net</t>
        </is>
      </c>
      <c r="B223085" t="n">
        <v>155</v>
      </c>
    </row>
    <row r="223086">
      <c r="A223086" t="inlineStr">
        <is>
          <t>narrativemarketing.com.au</t>
        </is>
      </c>
      <c r="B223086" t="n">
        <v>155</v>
      </c>
    </row>
    <row r="223087">
      <c r="A223087" t="inlineStr">
        <is>
          <t>novacom-vacuum.co.uk</t>
        </is>
      </c>
      <c r="B223087" t="n">
        <v>155</v>
      </c>
    </row>
    <row r="223088">
      <c r="A223088" t="inlineStr">
        <is>
          <t>www.greatdayimprovements.com</t>
        </is>
      </c>
      <c r="B223088" t="n">
        <v>155</v>
      </c>
    </row>
    <row r="223089">
      <c r="A223089" t="inlineStr">
        <is>
          <t>www.versionmuseum.com</t>
        </is>
      </c>
      <c r="B223089" t="n">
        <v>155</v>
      </c>
    </row>
    <row r="223090">
      <c r="A223090" t="inlineStr">
        <is>
          <t>forums.aeva.asn.au</t>
        </is>
      </c>
      <c r="B223090" t="n">
        <v>155</v>
      </c>
    </row>
    <row r="223091">
      <c r="A223091" t="inlineStr">
        <is>
          <t>www.thefamilytravelfiles.com</t>
        </is>
      </c>
      <c r="B223091" t="n">
        <v>155</v>
      </c>
    </row>
    <row r="223092">
      <c r="A223092" t="inlineStr">
        <is>
          <t>templatesforpersonaldevelopment.com</t>
        </is>
      </c>
      <c r="B223092" t="n">
        <v>155</v>
      </c>
    </row>
    <row r="223093">
      <c r="A223093" t="inlineStr">
        <is>
          <t>www.treenwaysilks.com</t>
        </is>
      </c>
      <c r="B223093" t="n">
        <v>155</v>
      </c>
    </row>
    <row r="223094">
      <c r="A223094" t="inlineStr">
        <is>
          <t>cdn16.bestreviews.com</t>
        </is>
      </c>
      <c r="B223094" t="n">
        <v>155</v>
      </c>
    </row>
    <row r="223095">
      <c r="A223095" t="inlineStr">
        <is>
          <t>www.jumpandplay.co.uk</t>
        </is>
      </c>
      <c r="B223095" t="n">
        <v>155</v>
      </c>
    </row>
    <row r="223096">
      <c r="A223096" t="inlineStr">
        <is>
          <t>womenofspiritandfaith.org</t>
        </is>
      </c>
      <c r="B223096" t="n">
        <v>155</v>
      </c>
    </row>
    <row r="223097">
      <c r="A223097" t="inlineStr">
        <is>
          <t>129068.smushcdn.com</t>
        </is>
      </c>
      <c r="B223097" t="n">
        <v>155</v>
      </c>
    </row>
    <row r="223098">
      <c r="A223098" t="inlineStr">
        <is>
          <t>www.examcast.ie</t>
        </is>
      </c>
      <c r="B223098" t="n">
        <v>155</v>
      </c>
    </row>
    <row r="223099">
      <c r="A223099" t="inlineStr">
        <is>
          <t>www.hvaccontractors.biz</t>
        </is>
      </c>
      <c r="B223099" t="n">
        <v>155</v>
      </c>
    </row>
    <row r="223100">
      <c r="A223100" t="inlineStr">
        <is>
          <t>www.boldmilitaryjewelry.com</t>
        </is>
      </c>
      <c r="B223100" t="n">
        <v>155</v>
      </c>
    </row>
    <row r="223101">
      <c r="A223101" t="inlineStr">
        <is>
          <t>howardworks.com</t>
        </is>
      </c>
      <c r="B223101" t="n">
        <v>155</v>
      </c>
    </row>
    <row r="223102">
      <c r="A223102" t="inlineStr">
        <is>
          <t>www.maillotdefootfrance2019.fr</t>
        </is>
      </c>
      <c r="B223102" t="n">
        <v>155</v>
      </c>
    </row>
    <row r="223103">
      <c r="A223103" t="inlineStr">
        <is>
          <t>www.livesoma.com</t>
        </is>
      </c>
      <c r="B223103" t="n">
        <v>155</v>
      </c>
    </row>
    <row r="223104">
      <c r="A223104" t="inlineStr">
        <is>
          <t>www.tellbearing.com</t>
        </is>
      </c>
      <c r="B223104" t="n">
        <v>155</v>
      </c>
    </row>
    <row r="223105">
      <c r="A223105" t="inlineStr">
        <is>
          <t>www.greenearth-landscapes.com</t>
        </is>
      </c>
      <c r="B223105" t="n">
        <v>155</v>
      </c>
    </row>
    <row r="223106">
      <c r="A223106" t="inlineStr">
        <is>
          <t>www.veja-store.com</t>
        </is>
      </c>
      <c r="B223106" t="n">
        <v>155</v>
      </c>
    </row>
    <row r="223107">
      <c r="A223107" t="inlineStr">
        <is>
          <t>www.machinetools.net.tw</t>
        </is>
      </c>
      <c r="B223107" t="n">
        <v>155</v>
      </c>
    </row>
    <row r="223108">
      <c r="A223108" t="inlineStr">
        <is>
          <t>www.blocblinds.ie</t>
        </is>
      </c>
      <c r="B223108" t="n">
        <v>155</v>
      </c>
    </row>
    <row r="223109">
      <c r="A223109" t="inlineStr">
        <is>
          <t>www.policeguide.com</t>
        </is>
      </c>
      <c r="B223109" t="n">
        <v>155</v>
      </c>
    </row>
    <row r="223110">
      <c r="A223110" t="inlineStr">
        <is>
          <t>mypigclipart.com</t>
        </is>
      </c>
      <c r="B223110" t="n">
        <v>155</v>
      </c>
    </row>
    <row r="223111">
      <c r="A223111" t="inlineStr">
        <is>
          <t>www.vindjeschoen.nl</t>
        </is>
      </c>
      <c r="B223111" t="n">
        <v>155</v>
      </c>
    </row>
    <row r="223112">
      <c r="A223112" t="inlineStr">
        <is>
          <t>embassyofbricksandlogs.com</t>
        </is>
      </c>
      <c r="B223112" t="n">
        <v>155</v>
      </c>
    </row>
    <row r="223113">
      <c r="A223113" t="inlineStr">
        <is>
          <t>www.dalok.hu</t>
        </is>
      </c>
      <c r="B223113" t="n">
        <v>155</v>
      </c>
    </row>
    <row r="223114">
      <c r="A223114" t="inlineStr">
        <is>
          <t>www.k9bytesgifts.com</t>
        </is>
      </c>
      <c r="B223114" t="n">
        <v>155</v>
      </c>
    </row>
    <row r="223115">
      <c r="A223115" t="inlineStr">
        <is>
          <t>www.kaftankrazy.com</t>
        </is>
      </c>
      <c r="B223115" t="n">
        <v>155</v>
      </c>
    </row>
    <row r="223116">
      <c r="A223116" t="inlineStr">
        <is>
          <t>www.heroco.asia</t>
        </is>
      </c>
      <c r="B223116" t="n">
        <v>155</v>
      </c>
    </row>
    <row r="223117">
      <c r="A223117" t="inlineStr">
        <is>
          <t>www.metalsteelpipe.com</t>
        </is>
      </c>
      <c r="B223117" t="n">
        <v>155</v>
      </c>
    </row>
    <row r="223118">
      <c r="A223118" t="inlineStr">
        <is>
          <t>www.brighthorizons.co.uk</t>
        </is>
      </c>
      <c r="B223118" t="n">
        <v>155</v>
      </c>
    </row>
    <row r="223119">
      <c r="A223119" t="inlineStr">
        <is>
          <t>ilivetotravel.me</t>
        </is>
      </c>
      <c r="B223119" t="n">
        <v>155</v>
      </c>
    </row>
    <row r="223120">
      <c r="A223120" t="inlineStr">
        <is>
          <t>www.nhlkarty.com</t>
        </is>
      </c>
      <c r="B223120" t="n">
        <v>155</v>
      </c>
    </row>
    <row r="223121">
      <c r="A223121" t="inlineStr">
        <is>
          <t>librarycatalog.einetwork.net</t>
        </is>
      </c>
      <c r="B223121" t="n">
        <v>155</v>
      </c>
    </row>
    <row r="223122">
      <c r="A223122" t="inlineStr">
        <is>
          <t>29a2c9fde86ba3b26cc5-b46d48c1c3e7071759cdbb9a4a64ab30.ssl.cf2.rackcdn.com</t>
        </is>
      </c>
      <c r="B223122" t="n">
        <v>155</v>
      </c>
    </row>
    <row r="223123">
      <c r="A223123" t="inlineStr">
        <is>
          <t>www.hannonhomecenter.com</t>
        </is>
      </c>
      <c r="B223123" t="n">
        <v>155</v>
      </c>
    </row>
    <row r="223124">
      <c r="A223124" t="inlineStr">
        <is>
          <t>mxp4u.healthmobius.net</t>
        </is>
      </c>
      <c r="B223124" t="n">
        <v>155</v>
      </c>
    </row>
    <row r="223125">
      <c r="A223125" t="inlineStr">
        <is>
          <t>images.303magazine.com</t>
        </is>
      </c>
      <c r="B223125" t="n">
        <v>155</v>
      </c>
    </row>
    <row r="223126">
      <c r="A223126" t="inlineStr">
        <is>
          <t>5jrorwxhqojprik.leadongcdn.com</t>
        </is>
      </c>
      <c r="B223126" t="n">
        <v>155</v>
      </c>
    </row>
    <row r="223127">
      <c r="A223127" t="inlineStr">
        <is>
          <t>www.theconcertstage.com</t>
        </is>
      </c>
      <c r="B223127" t="n">
        <v>155</v>
      </c>
    </row>
    <row r="223128">
      <c r="A223128" t="inlineStr">
        <is>
          <t>m.hellooutdoorfurniture.com</t>
        </is>
      </c>
      <c r="B223128" t="n">
        <v>155</v>
      </c>
    </row>
    <row r="223129">
      <c r="A223129" t="inlineStr">
        <is>
          <t>shop.torani.com</t>
        </is>
      </c>
      <c r="B223129" t="n">
        <v>155</v>
      </c>
    </row>
    <row r="223130">
      <c r="A223130" t="inlineStr">
        <is>
          <t>shop.green-goose.eu</t>
        </is>
      </c>
      <c r="B223130" t="n">
        <v>155</v>
      </c>
    </row>
    <row r="223131">
      <c r="A223131" t="inlineStr">
        <is>
          <t>www.rosieflos.co.uk</t>
        </is>
      </c>
      <c r="B223131" t="n">
        <v>155</v>
      </c>
    </row>
    <row r="223132">
      <c r="A223132" t="inlineStr">
        <is>
          <t>sexhdsex.net</t>
        </is>
      </c>
      <c r="B223132" t="n">
        <v>155</v>
      </c>
    </row>
    <row r="223133">
      <c r="A223133" t="inlineStr">
        <is>
          <t>assets.beyondbeautifultexas.com</t>
        </is>
      </c>
      <c r="B223133" t="n">
        <v>155</v>
      </c>
    </row>
    <row r="223134">
      <c r="A223134" t="inlineStr">
        <is>
          <t>5jrorwxhnljrjij.ldycdn.com</t>
        </is>
      </c>
      <c r="B223134" t="n">
        <v>155</v>
      </c>
    </row>
    <row r="223135">
      <c r="A223135" t="inlineStr">
        <is>
          <t>cdn.campercontent.com</t>
        </is>
      </c>
      <c r="B223135" t="n">
        <v>154</v>
      </c>
    </row>
    <row r="223136">
      <c r="A223136" t="inlineStr">
        <is>
          <t>wood-countertop.glumber.com</t>
        </is>
      </c>
      <c r="B223136" t="n">
        <v>154</v>
      </c>
    </row>
    <row r="223137">
      <c r="A223137" t="inlineStr">
        <is>
          <t>www.nourish-and-fete.com</t>
        </is>
      </c>
      <c r="B223137" t="n">
        <v>154</v>
      </c>
    </row>
    <row r="223138">
      <c r="A223138" t="inlineStr">
        <is>
          <t>www.theflashladyphotography.com</t>
        </is>
      </c>
      <c r="B223138" t="n">
        <v>154</v>
      </c>
    </row>
    <row r="223139">
      <c r="A223139" t="inlineStr">
        <is>
          <t>thecheekychickpea.com</t>
        </is>
      </c>
      <c r="B223139" t="n">
        <v>154</v>
      </c>
    </row>
    <row r="223140">
      <c r="A223140" t="inlineStr">
        <is>
          <t>photo.rever.vn</t>
        </is>
      </c>
      <c r="B223140" t="n">
        <v>154</v>
      </c>
    </row>
    <row r="223141">
      <c r="A223141" t="inlineStr">
        <is>
          <t>www.crowe.ie</t>
        </is>
      </c>
      <c r="B223141" t="n">
        <v>154</v>
      </c>
    </row>
    <row r="223142">
      <c r="A223142" t="inlineStr">
        <is>
          <t>home2suites3.hilton.com</t>
        </is>
      </c>
      <c r="B223142" t="n">
        <v>154</v>
      </c>
    </row>
    <row r="223143">
      <c r="A223143" t="inlineStr">
        <is>
          <t>thefloatys.com</t>
        </is>
      </c>
      <c r="B223143" t="n">
        <v>154</v>
      </c>
    </row>
    <row r="223144">
      <c r="A223144" t="inlineStr">
        <is>
          <t>www.grilcentrum.cz</t>
        </is>
      </c>
      <c r="B223144" t="n">
        <v>154</v>
      </c>
    </row>
    <row r="223145">
      <c r="A223145" t="inlineStr">
        <is>
          <t>www.pittivintage.com</t>
        </is>
      </c>
      <c r="B223145" t="n">
        <v>154</v>
      </c>
    </row>
    <row r="223146">
      <c r="A223146" t="inlineStr">
        <is>
          <t>cdn5-thumbs.motherlessmedia.com</t>
        </is>
      </c>
      <c r="B223146" t="n">
        <v>154</v>
      </c>
    </row>
    <row r="223147">
      <c r="A223147" t="inlineStr">
        <is>
          <t>www.freeasestudyguides.com</t>
        </is>
      </c>
      <c r="B223147" t="n">
        <v>154</v>
      </c>
    </row>
    <row r="223148">
      <c r="A223148" t="inlineStr">
        <is>
          <t>librariadelfin.ro</t>
        </is>
      </c>
      <c r="B223148" t="n">
        <v>154</v>
      </c>
    </row>
    <row r="223149">
      <c r="A223149" t="inlineStr">
        <is>
          <t>cr00.epimg.net</t>
        </is>
      </c>
      <c r="B223149" t="n">
        <v>154</v>
      </c>
    </row>
    <row r="223150">
      <c r="A223150" t="inlineStr">
        <is>
          <t>img2.badfon.ru</t>
        </is>
      </c>
      <c r="B223150" t="n">
        <v>154</v>
      </c>
    </row>
    <row r="223151">
      <c r="A223151" t="inlineStr">
        <is>
          <t>guias-viajar.com</t>
        </is>
      </c>
      <c r="B223151" t="n">
        <v>154</v>
      </c>
    </row>
    <row r="223152">
      <c r="A223152" t="inlineStr">
        <is>
          <t>www.otpusk.com</t>
        </is>
      </c>
      <c r="B223152" t="n">
        <v>154</v>
      </c>
    </row>
    <row r="223153">
      <c r="A223153" t="inlineStr">
        <is>
          <t>dep.com.vn</t>
        </is>
      </c>
      <c r="B223153" t="n">
        <v>154</v>
      </c>
    </row>
    <row r="223154">
      <c r="A223154" t="inlineStr">
        <is>
          <t>sbermarket.ru</t>
        </is>
      </c>
      <c r="B223154" t="n">
        <v>154</v>
      </c>
    </row>
    <row r="223155">
      <c r="A223155" t="inlineStr">
        <is>
          <t>p1.lealkudtuk.hu</t>
        </is>
      </c>
      <c r="B223155" t="n">
        <v>154</v>
      </c>
    </row>
    <row r="223156">
      <c r="A223156" t="inlineStr">
        <is>
          <t>witt.eu</t>
        </is>
      </c>
      <c r="B223156" t="n">
        <v>154</v>
      </c>
    </row>
    <row r="223157">
      <c r="A223157" t="inlineStr">
        <is>
          <t>www.ilcapoluogo.it</t>
        </is>
      </c>
      <c r="B223157" t="n">
        <v>154</v>
      </c>
    </row>
    <row r="223158">
      <c r="A223158" t="inlineStr">
        <is>
          <t>imagizr.com</t>
        </is>
      </c>
      <c r="B223158" t="n">
        <v>154</v>
      </c>
    </row>
    <row r="223159">
      <c r="A223159" t="inlineStr">
        <is>
          <t>static-ak.keponews.com</t>
        </is>
      </c>
      <c r="B223159" t="n">
        <v>154</v>
      </c>
    </row>
    <row r="223160">
      <c r="A223160" t="inlineStr">
        <is>
          <t>ivoirecanal.com</t>
        </is>
      </c>
      <c r="B223160" t="n">
        <v>154</v>
      </c>
    </row>
    <row r="223161">
      <c r="A223161" t="inlineStr">
        <is>
          <t>automobilrevue.vshcdn.net</t>
        </is>
      </c>
      <c r="B223161" t="n">
        <v>154</v>
      </c>
    </row>
    <row r="223162">
      <c r="A223162" t="inlineStr">
        <is>
          <t>static.getbookie.com</t>
        </is>
      </c>
      <c r="B223162" t="n">
        <v>154</v>
      </c>
    </row>
    <row r="223163">
      <c r="A223163" t="inlineStr">
        <is>
          <t>pds25.egloos.com</t>
        </is>
      </c>
      <c r="B223163" t="n">
        <v>154</v>
      </c>
    </row>
    <row r="223164">
      <c r="A223164" t="inlineStr">
        <is>
          <t>lomasreciente.com.do</t>
        </is>
      </c>
      <c r="B223164" t="n">
        <v>154</v>
      </c>
    </row>
    <row r="223165">
      <c r="A223165" t="inlineStr">
        <is>
          <t>www.cuadrosylaminas.es</t>
        </is>
      </c>
      <c r="B223165" t="n">
        <v>154</v>
      </c>
    </row>
    <row r="223166">
      <c r="A223166" t="inlineStr">
        <is>
          <t>www.plutosport.de</t>
        </is>
      </c>
      <c r="B223166" t="n">
        <v>154</v>
      </c>
    </row>
    <row r="223167">
      <c r="A223167" t="inlineStr">
        <is>
          <t>cdn1.acsi.eu</t>
        </is>
      </c>
      <c r="B223167" t="n">
        <v>154</v>
      </c>
    </row>
    <row r="223168">
      <c r="A223168" t="inlineStr">
        <is>
          <t>www.masmusculo.com</t>
        </is>
      </c>
      <c r="B223168" t="n">
        <v>154</v>
      </c>
    </row>
    <row r="223169">
      <c r="A223169" t="inlineStr">
        <is>
          <t>squir.com</t>
        </is>
      </c>
      <c r="B223169" t="n">
        <v>154</v>
      </c>
    </row>
    <row r="223170">
      <c r="A223170" t="inlineStr">
        <is>
          <t>www.lucianoblancato.it</t>
        </is>
      </c>
      <c r="B223170" t="n">
        <v>154</v>
      </c>
    </row>
    <row r="223171">
      <c r="A223171" t="inlineStr">
        <is>
          <t>raduga.su</t>
        </is>
      </c>
      <c r="B223171" t="n">
        <v>154</v>
      </c>
    </row>
    <row r="223172">
      <c r="A223172" t="inlineStr">
        <is>
          <t>www.resmusica.com</t>
        </is>
      </c>
      <c r="B223172" t="n">
        <v>154</v>
      </c>
    </row>
    <row r="223173">
      <c r="A223173" t="inlineStr">
        <is>
          <t>www.feeriecake.fr</t>
        </is>
      </c>
      <c r="B223173" t="n">
        <v>154</v>
      </c>
    </row>
    <row r="223174">
      <c r="A223174" t="inlineStr">
        <is>
          <t>ffstatic.pl</t>
        </is>
      </c>
      <c r="B223174" t="n">
        <v>154</v>
      </c>
    </row>
    <row r="223175">
      <c r="A223175" t="inlineStr">
        <is>
          <t>obrazky.easy-travel.cz</t>
        </is>
      </c>
      <c r="B223175" t="n">
        <v>154</v>
      </c>
    </row>
    <row r="223176">
      <c r="A223176" t="inlineStr">
        <is>
          <t>overdrive.com.pl</t>
        </is>
      </c>
      <c r="B223176" t="n">
        <v>154</v>
      </c>
    </row>
    <row r="223177">
      <c r="A223177" t="inlineStr">
        <is>
          <t>antikleidi.com</t>
        </is>
      </c>
      <c r="B223177" t="n">
        <v>154</v>
      </c>
    </row>
    <row r="223178">
      <c r="A223178" t="inlineStr">
        <is>
          <t>www.hardmaniacos.com</t>
        </is>
      </c>
      <c r="B223178" t="n">
        <v>154</v>
      </c>
    </row>
    <row r="223179">
      <c r="A223179" t="inlineStr">
        <is>
          <t>www.tally-ho.nl</t>
        </is>
      </c>
      <c r="B223179" t="n">
        <v>154</v>
      </c>
    </row>
    <row r="223180">
      <c r="A223180" t="inlineStr">
        <is>
          <t>preporucamo.com</t>
        </is>
      </c>
      <c r="B223180" t="n">
        <v>154</v>
      </c>
    </row>
    <row r="223181">
      <c r="A223181" t="inlineStr">
        <is>
          <t>samsungstore.com.vn</t>
        </is>
      </c>
      <c r="B223181" t="n">
        <v>154</v>
      </c>
    </row>
    <row r="223182">
      <c r="A223182" t="inlineStr">
        <is>
          <t>brico-travo.com</t>
        </is>
      </c>
      <c r="B223182" t="n">
        <v>154</v>
      </c>
    </row>
    <row r="223183">
      <c r="A223183" t="inlineStr">
        <is>
          <t>www.yodeportes.com</t>
        </is>
      </c>
      <c r="B223183" t="n">
        <v>154</v>
      </c>
    </row>
    <row r="223184">
      <c r="A223184" t="inlineStr">
        <is>
          <t>www.business.it</t>
        </is>
      </c>
      <c r="B223184" t="n">
        <v>154</v>
      </c>
    </row>
    <row r="223185">
      <c r="A223185" t="inlineStr">
        <is>
          <t>thumbor-4.modalova.fr</t>
        </is>
      </c>
      <c r="B223185" t="n">
        <v>154</v>
      </c>
    </row>
    <row r="223186">
      <c r="A223186" t="inlineStr">
        <is>
          <t>www.king-jouet.ch</t>
        </is>
      </c>
      <c r="B223186" t="n">
        <v>154</v>
      </c>
    </row>
    <row r="223187">
      <c r="A223187" t="inlineStr">
        <is>
          <t>www.bross.com.tr</t>
        </is>
      </c>
      <c r="B223187" t="n">
        <v>154</v>
      </c>
    </row>
    <row r="223188">
      <c r="A223188" t="inlineStr">
        <is>
          <t>kurva-skvela.net</t>
        </is>
      </c>
      <c r="B223188" t="n">
        <v>154</v>
      </c>
    </row>
    <row r="223189">
      <c r="A223189" t="inlineStr">
        <is>
          <t>mamzellefourmi.com</t>
        </is>
      </c>
      <c r="B223189" t="n">
        <v>154</v>
      </c>
    </row>
    <row r="223190">
      <c r="A223190" t="inlineStr">
        <is>
          <t>www.rakateedin.com</t>
        </is>
      </c>
      <c r="B223190" t="n">
        <v>154</v>
      </c>
    </row>
    <row r="223191">
      <c r="A223191" t="inlineStr">
        <is>
          <t>imag.juganding.com</t>
        </is>
      </c>
      <c r="B223191" t="n">
        <v>154</v>
      </c>
    </row>
    <row r="223192">
      <c r="A223192" t="inlineStr">
        <is>
          <t>fashionmoon.de</t>
        </is>
      </c>
      <c r="B223192" t="n">
        <v>154</v>
      </c>
    </row>
    <row r="223193">
      <c r="A223193" t="inlineStr">
        <is>
          <t>greece.redblueguide.com</t>
        </is>
      </c>
      <c r="B223193" t="n">
        <v>154</v>
      </c>
    </row>
    <row r="223194">
      <c r="A223194" t="inlineStr">
        <is>
          <t>www.malagana.net</t>
        </is>
      </c>
      <c r="B223194" t="n">
        <v>154</v>
      </c>
    </row>
    <row r="223195">
      <c r="A223195" t="inlineStr">
        <is>
          <t>www.heikanarioyene.com</t>
        </is>
      </c>
      <c r="B223195" t="n">
        <v>154</v>
      </c>
    </row>
    <row r="223196">
      <c r="A223196" t="inlineStr">
        <is>
          <t>www.ropelocker.co.uk</t>
        </is>
      </c>
      <c r="B223196" t="n">
        <v>154</v>
      </c>
    </row>
    <row r="223197">
      <c r="A223197" t="inlineStr">
        <is>
          <t>bettingsites.ltd.uk</t>
        </is>
      </c>
      <c r="B223197" t="n">
        <v>154</v>
      </c>
    </row>
    <row r="223198">
      <c r="A223198" t="inlineStr">
        <is>
          <t>lazerian.com</t>
        </is>
      </c>
      <c r="B223198" t="n">
        <v>154</v>
      </c>
    </row>
    <row r="223199">
      <c r="A223199" t="inlineStr">
        <is>
          <t>www.elainemacintyre.net</t>
        </is>
      </c>
      <c r="B223199" t="n">
        <v>154</v>
      </c>
    </row>
    <row r="223200">
      <c r="A223200" t="inlineStr">
        <is>
          <t>www.overboard.de</t>
        </is>
      </c>
      <c r="B223200" t="n">
        <v>154</v>
      </c>
    </row>
    <row r="223201">
      <c r="A223201" t="inlineStr">
        <is>
          <t>reviewcompared.com</t>
        </is>
      </c>
      <c r="B223201" t="n">
        <v>154</v>
      </c>
    </row>
    <row r="223202">
      <c r="A223202" t="inlineStr">
        <is>
          <t>inpho.ie</t>
        </is>
      </c>
      <c r="B223202" t="n">
        <v>154</v>
      </c>
    </row>
    <row r="223203">
      <c r="A223203" t="inlineStr">
        <is>
          <t>shinjupearls.net</t>
        </is>
      </c>
      <c r="B223203" t="n">
        <v>154</v>
      </c>
    </row>
    <row r="223204">
      <c r="A223204" t="inlineStr">
        <is>
          <t>bensontrade.nl</t>
        </is>
      </c>
      <c r="B223204" t="n">
        <v>154</v>
      </c>
    </row>
    <row r="223205">
      <c r="A223205" t="inlineStr">
        <is>
          <t>d3go74i62juxei.cloudfront.net</t>
        </is>
      </c>
      <c r="B223205" t="n">
        <v>154</v>
      </c>
    </row>
    <row r="223206">
      <c r="A223206" t="inlineStr">
        <is>
          <t>www.karoo-information.co.za</t>
        </is>
      </c>
      <c r="B223206" t="n">
        <v>154</v>
      </c>
    </row>
    <row r="223207">
      <c r="A223207" t="inlineStr">
        <is>
          <t>www.neckpainreliefkit.com</t>
        </is>
      </c>
      <c r="B223207" t="n">
        <v>154</v>
      </c>
    </row>
    <row r="223208">
      <c r="A223208" t="inlineStr">
        <is>
          <t>jnrnrwxhqqrm5p.leadongcdn.com</t>
        </is>
      </c>
      <c r="B223208" t="n">
        <v>154</v>
      </c>
    </row>
    <row r="223209">
      <c r="A223209" t="inlineStr">
        <is>
          <t>cathycoley.com</t>
        </is>
      </c>
      <c r="B223209" t="n">
        <v>154</v>
      </c>
    </row>
    <row r="223210">
      <c r="A223210" t="inlineStr">
        <is>
          <t>www.pvceventtent.com</t>
        </is>
      </c>
      <c r="B223210" t="n">
        <v>154</v>
      </c>
    </row>
    <row r="223211">
      <c r="A223211" t="inlineStr">
        <is>
          <t>www.asmithmd.com</t>
        </is>
      </c>
      <c r="B223211" t="n">
        <v>154</v>
      </c>
    </row>
    <row r="223212">
      <c r="A223212" t="inlineStr">
        <is>
          <t>app.sport-travel.com</t>
        </is>
      </c>
      <c r="B223212" t="n">
        <v>154</v>
      </c>
    </row>
    <row r="223213">
      <c r="A223213" t="inlineStr">
        <is>
          <t>jrrorwxhjinjlp5p.ldycdn.com</t>
        </is>
      </c>
      <c r="B223213" t="n">
        <v>154</v>
      </c>
    </row>
    <row r="223214">
      <c r="A223214" t="inlineStr">
        <is>
          <t>jrrorwxhiiqklo5p.leadongcdn.com</t>
        </is>
      </c>
      <c r="B223214" t="n">
        <v>154</v>
      </c>
    </row>
    <row r="223215">
      <c r="A223215" t="inlineStr">
        <is>
          <t>www.coupesentra.com</t>
        </is>
      </c>
      <c r="B223215" t="n">
        <v>154</v>
      </c>
    </row>
    <row r="223216">
      <c r="A223216" t="inlineStr">
        <is>
          <t>www.eaz.vn</t>
        </is>
      </c>
      <c r="B223216" t="n">
        <v>154</v>
      </c>
    </row>
    <row r="223217">
      <c r="A223217" t="inlineStr">
        <is>
          <t>www.locksmithsvancouver.ca</t>
        </is>
      </c>
      <c r="B223217" t="n">
        <v>154</v>
      </c>
    </row>
    <row r="223218">
      <c r="A223218" t="inlineStr">
        <is>
          <t>14e56b3ac117a1839bc1-61b6ee66cde5725397c3547bace5c20d.ssl.cf1.rackcdn.com</t>
        </is>
      </c>
      <c r="B223218" t="n">
        <v>154</v>
      </c>
    </row>
    <row r="223219">
      <c r="A223219" t="inlineStr">
        <is>
          <t>www.topchoicevacationrentals.com</t>
        </is>
      </c>
      <c r="B223219" t="n">
        <v>154</v>
      </c>
    </row>
    <row r="223220">
      <c r="A223220" t="inlineStr">
        <is>
          <t>www.amway.ca</t>
        </is>
      </c>
      <c r="B223220" t="n">
        <v>154</v>
      </c>
    </row>
    <row r="223221">
      <c r="A223221" t="inlineStr">
        <is>
          <t>www.nutraingredients-usa.com</t>
        </is>
      </c>
      <c r="B223221" t="n">
        <v>154</v>
      </c>
    </row>
    <row r="223222">
      <c r="A223222" t="inlineStr">
        <is>
          <t>www.visitello.de</t>
        </is>
      </c>
      <c r="B223222" t="n">
        <v>154</v>
      </c>
    </row>
    <row r="223223">
      <c r="A223223" t="inlineStr">
        <is>
          <t>mk0uniformtactiibg4n.kinstacdn.com</t>
        </is>
      </c>
      <c r="B223223" t="n">
        <v>154</v>
      </c>
    </row>
    <row r="223224">
      <c r="A223224" t="inlineStr">
        <is>
          <t>www.oboi4.ru</t>
        </is>
      </c>
      <c r="B223224" t="n">
        <v>154</v>
      </c>
    </row>
    <row r="223225">
      <c r="A223225" t="inlineStr">
        <is>
          <t>iprnrwxhpnpo5p.ldycdn.com</t>
        </is>
      </c>
      <c r="B223225" t="n">
        <v>154</v>
      </c>
    </row>
    <row r="223226">
      <c r="A223226" t="inlineStr">
        <is>
          <t>www.navmarine.net</t>
        </is>
      </c>
      <c r="B223226" t="n">
        <v>154</v>
      </c>
    </row>
    <row r="223227">
      <c r="A223227" t="inlineStr">
        <is>
          <t>www.wika.com.sg</t>
        </is>
      </c>
      <c r="B223227" t="n">
        <v>154</v>
      </c>
    </row>
    <row r="223228">
      <c r="A223228" t="inlineStr">
        <is>
          <t>betterskorea.com</t>
        </is>
      </c>
      <c r="B223228" t="n">
        <v>154</v>
      </c>
    </row>
    <row r="223229">
      <c r="A223229" t="inlineStr">
        <is>
          <t>ikinciel.karina.com.tr</t>
        </is>
      </c>
      <c r="B223229" t="n">
        <v>154</v>
      </c>
    </row>
    <row r="223230">
      <c r="A223230" t="inlineStr">
        <is>
          <t>www.flexmass.ru</t>
        </is>
      </c>
      <c r="B223230" t="n">
        <v>154</v>
      </c>
    </row>
    <row r="223231">
      <c r="A223231" t="inlineStr">
        <is>
          <t>www.cockburn-online.co.uk</t>
        </is>
      </c>
      <c r="B223231" t="n">
        <v>154</v>
      </c>
    </row>
    <row r="223232">
      <c r="A223232" t="inlineStr">
        <is>
          <t>292f3fc03c50dc8455ff-51d4e9bd62960b071d2550ae1a1c4f0d.r57.cf2.rackcdn.com</t>
        </is>
      </c>
      <c r="B223232" t="n">
        <v>154</v>
      </c>
    </row>
    <row r="223233">
      <c r="A223233" t="inlineStr">
        <is>
          <t>appointments.thesundaytimes.co.uk</t>
        </is>
      </c>
      <c r="B223233" t="n">
        <v>154</v>
      </c>
    </row>
    <row r="223234">
      <c r="A223234" t="inlineStr">
        <is>
          <t>www.steeltemporaryfencing.com</t>
        </is>
      </c>
      <c r="B223234" t="n">
        <v>154</v>
      </c>
    </row>
    <row r="223235">
      <c r="A223235" t="inlineStr">
        <is>
          <t>f072605def1c9a5ef179-a0bc3fbf1884fc0965506ae2b946e1cd.ssl.cf2.rackcdn.com</t>
        </is>
      </c>
      <c r="B223235" t="n">
        <v>154</v>
      </c>
    </row>
    <row r="223236">
      <c r="A223236" t="inlineStr">
        <is>
          <t>4509f209eb859ca9cf4a-73128762e1bf3beb7a361a4b9feea26d.ssl.cf1.rackcdn.com</t>
        </is>
      </c>
      <c r="B223236" t="n">
        <v>154</v>
      </c>
    </row>
    <row r="223237">
      <c r="A223237" t="inlineStr">
        <is>
          <t>www.golden-gooses.com</t>
        </is>
      </c>
      <c r="B223237" t="n">
        <v>154</v>
      </c>
    </row>
    <row r="223238">
      <c r="A223238" t="inlineStr">
        <is>
          <t>www.gcrioncology.com</t>
        </is>
      </c>
      <c r="B223238" t="n">
        <v>154</v>
      </c>
    </row>
    <row r="223239">
      <c r="A223239" t="inlineStr">
        <is>
          <t>salesteamstaffing.com</t>
        </is>
      </c>
      <c r="B223239" t="n">
        <v>154</v>
      </c>
    </row>
    <row r="223240">
      <c r="A223240" t="inlineStr">
        <is>
          <t>album-flac.directorio-telefonos.com</t>
        </is>
      </c>
      <c r="B223240" t="n">
        <v>154</v>
      </c>
    </row>
    <row r="223241">
      <c r="A223241" t="inlineStr">
        <is>
          <t>www.automatedassemblyline.com</t>
        </is>
      </c>
      <c r="B223241" t="n">
        <v>154</v>
      </c>
    </row>
    <row r="223242">
      <c r="A223242" t="inlineStr">
        <is>
          <t>www.doctorbeam.com</t>
        </is>
      </c>
      <c r="B223242" t="n">
        <v>154</v>
      </c>
    </row>
    <row r="223243">
      <c r="A223243" t="inlineStr">
        <is>
          <t>www.dodho.com</t>
        </is>
      </c>
      <c r="B223243" t="n">
        <v>154</v>
      </c>
    </row>
    <row r="223244">
      <c r="A223244" t="inlineStr">
        <is>
          <t>www.closetworksinc.com</t>
        </is>
      </c>
      <c r="B223244" t="n">
        <v>154</v>
      </c>
    </row>
    <row r="223245">
      <c r="A223245" t="inlineStr">
        <is>
          <t>dh-prod-cdn.azureedge.net</t>
        </is>
      </c>
      <c r="B223245" t="n">
        <v>154</v>
      </c>
    </row>
    <row r="223246">
      <c r="A223246" t="inlineStr">
        <is>
          <t>www.davidresses.com</t>
        </is>
      </c>
      <c r="B223246" t="n">
        <v>154</v>
      </c>
    </row>
    <row r="223247">
      <c r="A223247" t="inlineStr">
        <is>
          <t>innovatehomeorg.com</t>
        </is>
      </c>
      <c r="B223247" t="n">
        <v>154</v>
      </c>
    </row>
    <row r="223248">
      <c r="A223248" t="inlineStr">
        <is>
          <t>2jl7cd1oy3fddj8w23cb3brh-wpengine.netdna-ssl.com</t>
        </is>
      </c>
      <c r="B223248" t="n">
        <v>154</v>
      </c>
    </row>
    <row r="223249">
      <c r="A223249" t="inlineStr">
        <is>
          <t>catalogsdesign.com</t>
        </is>
      </c>
      <c r="B223249" t="n">
        <v>154</v>
      </c>
    </row>
    <row r="223250">
      <c r="A223250" t="inlineStr">
        <is>
          <t>www.staysure.co.uk</t>
        </is>
      </c>
      <c r="B223250" t="n">
        <v>154</v>
      </c>
    </row>
    <row r="223251">
      <c r="A223251" t="inlineStr">
        <is>
          <t>ironbrigader.com</t>
        </is>
      </c>
      <c r="B223251" t="n">
        <v>154</v>
      </c>
    </row>
    <row r="223252">
      <c r="A223252" t="inlineStr">
        <is>
          <t>creativedisc.com</t>
        </is>
      </c>
      <c r="B223252" t="n">
        <v>154</v>
      </c>
    </row>
    <row r="223253">
      <c r="A223253" t="inlineStr">
        <is>
          <t>fccagallery.org</t>
        </is>
      </c>
      <c r="B223253" t="n">
        <v>154</v>
      </c>
    </row>
    <row r="223254">
      <c r="A223254" t="inlineStr">
        <is>
          <t>cdnewmums.expatwoman.com</t>
        </is>
      </c>
      <c r="B223254" t="n">
        <v>154</v>
      </c>
    </row>
    <row r="223255">
      <c r="A223255" t="inlineStr">
        <is>
          <t>www.hyundaimotorgroup.com</t>
        </is>
      </c>
      <c r="B223255" t="n">
        <v>154</v>
      </c>
    </row>
    <row r="223256">
      <c r="A223256" t="inlineStr">
        <is>
          <t>reporter.mcgill.ca</t>
        </is>
      </c>
      <c r="B223256" t="n">
        <v>154</v>
      </c>
    </row>
    <row r="223257">
      <c r="A223257" t="inlineStr">
        <is>
          <t>www.simplymaderecipes.com</t>
        </is>
      </c>
      <c r="B223257" t="n">
        <v>154</v>
      </c>
    </row>
    <row r="223258">
      <c r="A223258" t="inlineStr">
        <is>
          <t>www.integratedcatholiclife.org</t>
        </is>
      </c>
      <c r="B223258" t="n">
        <v>154</v>
      </c>
    </row>
    <row r="223259">
      <c r="A223259" t="inlineStr">
        <is>
          <t>highheelsdaily.com</t>
        </is>
      </c>
      <c r="B223259" t="n">
        <v>154</v>
      </c>
    </row>
    <row r="223260">
      <c r="A223260" t="inlineStr">
        <is>
          <t>images.wineselectors.com.au</t>
        </is>
      </c>
      <c r="B223260" t="n">
        <v>154</v>
      </c>
    </row>
    <row r="223261">
      <c r="A223261" t="inlineStr">
        <is>
          <t>fitnessgoals.com</t>
        </is>
      </c>
      <c r="B223261" t="n">
        <v>154</v>
      </c>
    </row>
    <row r="223262">
      <c r="A223262" t="inlineStr">
        <is>
          <t>www.lowesthalf.com</t>
        </is>
      </c>
      <c r="B223262" t="n">
        <v>154</v>
      </c>
    </row>
    <row r="223263">
      <c r="A223263" t="inlineStr">
        <is>
          <t>www.musicinminnesota.com</t>
        </is>
      </c>
      <c r="B223263" t="n">
        <v>154</v>
      </c>
    </row>
    <row r="223264">
      <c r="A223264" t="inlineStr">
        <is>
          <t>aswesawit.smugmug.com</t>
        </is>
      </c>
      <c r="B223264" t="n">
        <v>154</v>
      </c>
    </row>
    <row r="223265">
      <c r="A223265" t="inlineStr">
        <is>
          <t>www.jauhari.net</t>
        </is>
      </c>
      <c r="B223265" t="n">
        <v>154</v>
      </c>
    </row>
    <row r="223266">
      <c r="A223266" t="inlineStr">
        <is>
          <t>www.themds.com</t>
        </is>
      </c>
      <c r="B223266" t="n">
        <v>154</v>
      </c>
    </row>
    <row r="223267">
      <c r="A223267" t="inlineStr">
        <is>
          <t>www.cannondesign.com</t>
        </is>
      </c>
      <c r="B223267" t="n">
        <v>154</v>
      </c>
    </row>
    <row r="223268">
      <c r="A223268" t="inlineStr">
        <is>
          <t>lifejourney4two.com</t>
        </is>
      </c>
      <c r="B223268" t="n">
        <v>154</v>
      </c>
    </row>
    <row r="223269">
      <c r="A223269" t="inlineStr">
        <is>
          <t>redhot-society.com</t>
        </is>
      </c>
      <c r="B223269" t="n">
        <v>154</v>
      </c>
    </row>
    <row r="223270">
      <c r="A223270" t="inlineStr">
        <is>
          <t>everydayparisian.com</t>
        </is>
      </c>
      <c r="B223270" t="n">
        <v>154</v>
      </c>
    </row>
    <row r="223271">
      <c r="A223271" t="inlineStr">
        <is>
          <t>www.fabiia.ru</t>
        </is>
      </c>
      <c r="B223271" t="n">
        <v>154</v>
      </c>
    </row>
    <row r="223272">
      <c r="A223272" t="inlineStr">
        <is>
          <t>www.marinakoslowphotography.com</t>
        </is>
      </c>
      <c r="B223272" t="n">
        <v>154</v>
      </c>
    </row>
    <row r="223273">
      <c r="A223273" t="inlineStr">
        <is>
          <t>www.dormeo.co.uk</t>
        </is>
      </c>
      <c r="B223273" t="n">
        <v>154</v>
      </c>
    </row>
    <row r="223274">
      <c r="A223274" t="inlineStr">
        <is>
          <t>photographybydavethompson.co.uk</t>
        </is>
      </c>
      <c r="B223274" t="n">
        <v>154</v>
      </c>
    </row>
    <row r="223275">
      <c r="A223275" t="inlineStr">
        <is>
          <t>www.elementslifestyle.co.uk</t>
        </is>
      </c>
      <c r="B223275" t="n">
        <v>154</v>
      </c>
    </row>
    <row r="223276">
      <c r="A223276" t="inlineStr">
        <is>
          <t>www.humanesociety.org</t>
        </is>
      </c>
      <c r="B223276" t="n">
        <v>154</v>
      </c>
    </row>
    <row r="223277">
      <c r="A223277" t="inlineStr">
        <is>
          <t>www.vinccihoteles.com</t>
        </is>
      </c>
      <c r="B223277" t="n">
        <v>154</v>
      </c>
    </row>
    <row r="223278">
      <c r="A223278" t="inlineStr">
        <is>
          <t>media.santabarbaradc.com</t>
        </is>
      </c>
      <c r="B223278" t="n">
        <v>154</v>
      </c>
    </row>
    <row r="223279">
      <c r="A223279" t="inlineStr">
        <is>
          <t>catalogo.living.corriere.it</t>
        </is>
      </c>
      <c r="B223279" t="n">
        <v>154</v>
      </c>
    </row>
    <row r="223280">
      <c r="A223280" t="inlineStr">
        <is>
          <t>www.speedybooker.com</t>
        </is>
      </c>
      <c r="B223280" t="n">
        <v>154</v>
      </c>
    </row>
    <row r="223281">
      <c r="A223281" t="inlineStr">
        <is>
          <t>kelmurphyphotography.files.wordpress.com</t>
        </is>
      </c>
      <c r="B223281" t="n">
        <v>154</v>
      </c>
    </row>
    <row r="223282">
      <c r="A223282" t="inlineStr">
        <is>
          <t>sporteology.net</t>
        </is>
      </c>
      <c r="B223282" t="n">
        <v>154</v>
      </c>
    </row>
    <row r="223283">
      <c r="A223283" t="inlineStr">
        <is>
          <t>newscentral.site</t>
        </is>
      </c>
      <c r="B223283" t="n">
        <v>154</v>
      </c>
    </row>
    <row r="223284">
      <c r="A223284" t="inlineStr">
        <is>
          <t>solarey.net</t>
        </is>
      </c>
      <c r="B223284" t="n">
        <v>154</v>
      </c>
    </row>
    <row r="223285">
      <c r="A223285" t="inlineStr">
        <is>
          <t>content.kink.com</t>
        </is>
      </c>
      <c r="B223285" t="n">
        <v>154</v>
      </c>
    </row>
    <row r="223286">
      <c r="A223286" t="inlineStr">
        <is>
          <t>www.southeasterncunews.com</t>
        </is>
      </c>
      <c r="B223286" t="n">
        <v>154</v>
      </c>
    </row>
    <row r="223287">
      <c r="A223287" t="inlineStr">
        <is>
          <t>thedentedhelmet-f28a.kxcdn.com</t>
        </is>
      </c>
      <c r="B223287" t="n">
        <v>154</v>
      </c>
    </row>
    <row r="223288">
      <c r="A223288" t="inlineStr">
        <is>
          <t>www.za.kayak.com</t>
        </is>
      </c>
      <c r="B223288" t="n">
        <v>154</v>
      </c>
    </row>
    <row r="223289">
      <c r="A223289" t="inlineStr">
        <is>
          <t>www.nicolegibbonsstyle.com</t>
        </is>
      </c>
      <c r="B223289" t="n">
        <v>154</v>
      </c>
    </row>
    <row r="223290">
      <c r="A223290" t="inlineStr">
        <is>
          <t>www.goldmanprize.org</t>
        </is>
      </c>
      <c r="B223290" t="n">
        <v>154</v>
      </c>
    </row>
    <row r="223291">
      <c r="A223291" t="inlineStr">
        <is>
          <t>www.strongfirst.com</t>
        </is>
      </c>
      <c r="B223291" t="n">
        <v>154</v>
      </c>
    </row>
    <row r="223292">
      <c r="A223292" t="inlineStr">
        <is>
          <t>www.ti64.com</t>
        </is>
      </c>
      <c r="B223292" t="n">
        <v>154</v>
      </c>
    </row>
    <row r="223293">
      <c r="A223293" t="inlineStr">
        <is>
          <t>seated.com.au</t>
        </is>
      </c>
      <c r="B223293" t="n">
        <v>154</v>
      </c>
    </row>
    <row r="223294">
      <c r="A223294" t="inlineStr">
        <is>
          <t>aroundealing.com</t>
        </is>
      </c>
      <c r="B223294" t="n">
        <v>154</v>
      </c>
    </row>
    <row r="223295">
      <c r="A223295" t="inlineStr">
        <is>
          <t>discoveringkorea.com</t>
        </is>
      </c>
      <c r="B223295" t="n">
        <v>154</v>
      </c>
    </row>
    <row r="223296">
      <c r="A223296" t="inlineStr">
        <is>
          <t>leblog.enduranceshop.com</t>
        </is>
      </c>
      <c r="B223296" t="n">
        <v>154</v>
      </c>
    </row>
    <row r="223297">
      <c r="A223297" t="inlineStr">
        <is>
          <t>www.intoourelement.com</t>
        </is>
      </c>
      <c r="B223297" t="n">
        <v>154</v>
      </c>
    </row>
    <row r="223298">
      <c r="A223298" t="inlineStr">
        <is>
          <t>westcoast-mountainguides.co.uk</t>
        </is>
      </c>
      <c r="B223298" t="n">
        <v>154</v>
      </c>
    </row>
    <row r="223299">
      <c r="A223299" t="inlineStr">
        <is>
          <t>phongvu.vn</t>
        </is>
      </c>
      <c r="B223299" t="n">
        <v>154</v>
      </c>
    </row>
    <row r="223300">
      <c r="A223300" t="inlineStr">
        <is>
          <t>www.tvseriescubees.com</t>
        </is>
      </c>
      <c r="B223300" t="n">
        <v>154</v>
      </c>
    </row>
    <row r="223301">
      <c r="A223301" t="inlineStr">
        <is>
          <t>www.topav.lt</t>
        </is>
      </c>
      <c r="B223301" t="n">
        <v>154</v>
      </c>
    </row>
    <row r="223302">
      <c r="A223302" t="inlineStr">
        <is>
          <t>inthevintagekitchen.files.wordpress.com</t>
        </is>
      </c>
      <c r="B223302" t="n">
        <v>154</v>
      </c>
    </row>
    <row r="223303">
      <c r="A223303" t="inlineStr">
        <is>
          <t>blog.exoticflowers.com</t>
        </is>
      </c>
      <c r="B223303" t="n">
        <v>154</v>
      </c>
    </row>
    <row r="223304">
      <c r="A223304" t="inlineStr">
        <is>
          <t>www.thebedcentre.com</t>
        </is>
      </c>
      <c r="B223304" t="n">
        <v>154</v>
      </c>
    </row>
    <row r="223305">
      <c r="A223305" t="inlineStr">
        <is>
          <t>www.ncl.ac.uk</t>
        </is>
      </c>
      <c r="B223305" t="n">
        <v>154</v>
      </c>
    </row>
    <row r="223306">
      <c r="A223306" t="inlineStr">
        <is>
          <t>s24214.pcdn.co</t>
        </is>
      </c>
      <c r="B223306" t="n">
        <v>154</v>
      </c>
    </row>
    <row r="223307">
      <c r="A223307" t="inlineStr">
        <is>
          <t>indycaraldiasite.files.wordpress.com</t>
        </is>
      </c>
      <c r="B223307" t="n">
        <v>154</v>
      </c>
    </row>
    <row r="223308">
      <c r="A223308" t="inlineStr">
        <is>
          <t>guitarsele.com</t>
        </is>
      </c>
      <c r="B223308" t="n">
        <v>154</v>
      </c>
    </row>
    <row r="223309">
      <c r="A223309" t="inlineStr">
        <is>
          <t>gphg.org</t>
        </is>
      </c>
      <c r="B223309" t="n">
        <v>154</v>
      </c>
    </row>
    <row r="223310">
      <c r="A223310" t="inlineStr">
        <is>
          <t>www.rewaj.com</t>
        </is>
      </c>
      <c r="B223310" t="n">
        <v>154</v>
      </c>
    </row>
    <row r="223311">
      <c r="A223311" t="inlineStr">
        <is>
          <t>www.roxxgames.de</t>
        </is>
      </c>
      <c r="B223311" t="n">
        <v>154</v>
      </c>
    </row>
    <row r="223312">
      <c r="A223312" t="inlineStr">
        <is>
          <t>techporn.ph</t>
        </is>
      </c>
      <c r="B223312" t="n">
        <v>154</v>
      </c>
    </row>
    <row r="223313">
      <c r="A223313" t="inlineStr">
        <is>
          <t>dompict.com</t>
        </is>
      </c>
      <c r="B223313" t="n">
        <v>154</v>
      </c>
    </row>
    <row r="223314">
      <c r="A223314" t="inlineStr">
        <is>
          <t>www.tuskegee.edu</t>
        </is>
      </c>
      <c r="B223314" t="n">
        <v>154</v>
      </c>
    </row>
    <row r="223315">
      <c r="A223315" t="inlineStr">
        <is>
          <t>thesource.metro.net</t>
        </is>
      </c>
      <c r="B223315" t="n">
        <v>154</v>
      </c>
    </row>
    <row r="223316">
      <c r="A223316" t="inlineStr">
        <is>
          <t>music.allaccess.com</t>
        </is>
      </c>
      <c r="B223316" t="n">
        <v>154</v>
      </c>
    </row>
    <row r="223317">
      <c r="A223317" t="inlineStr">
        <is>
          <t>cdn.infocasa.com</t>
        </is>
      </c>
      <c r="B223317" t="n">
        <v>154</v>
      </c>
    </row>
    <row r="223318">
      <c r="A223318" t="inlineStr">
        <is>
          <t>www.adventuresofacarryon.com</t>
        </is>
      </c>
      <c r="B223318" t="n">
        <v>154</v>
      </c>
    </row>
    <row r="223319">
      <c r="A223319" t="inlineStr">
        <is>
          <t>www.chaussuremvps.com</t>
        </is>
      </c>
      <c r="B223319" t="n">
        <v>154</v>
      </c>
    </row>
    <row r="223320">
      <c r="A223320" t="inlineStr">
        <is>
          <t>thevarsity.ca</t>
        </is>
      </c>
      <c r="B223320" t="n">
        <v>154</v>
      </c>
    </row>
    <row r="223321">
      <c r="A223321" t="inlineStr">
        <is>
          <t>cdn.certmag.com</t>
        </is>
      </c>
      <c r="B223321" t="n">
        <v>154</v>
      </c>
    </row>
    <row r="223322">
      <c r="A223322" t="inlineStr">
        <is>
          <t>thisweekinmormons.com</t>
        </is>
      </c>
      <c r="B223322" t="n">
        <v>154</v>
      </c>
    </row>
    <row r="223323">
      <c r="A223323" t="inlineStr">
        <is>
          <t>www.mhealth.org</t>
        </is>
      </c>
      <c r="B223323" t="n">
        <v>154</v>
      </c>
    </row>
    <row r="223324">
      <c r="A223324" t="inlineStr">
        <is>
          <t>www.gibsonnet.com.br</t>
        </is>
      </c>
      <c r="B223324" t="n">
        <v>154</v>
      </c>
    </row>
    <row r="223325">
      <c r="A223325" t="inlineStr">
        <is>
          <t>theculinarycellar.com</t>
        </is>
      </c>
      <c r="B223325" t="n">
        <v>154</v>
      </c>
    </row>
    <row r="223326">
      <c r="A223326" t="inlineStr">
        <is>
          <t>newziana.co.zw</t>
        </is>
      </c>
      <c r="B223326" t="n">
        <v>154</v>
      </c>
    </row>
    <row r="223327">
      <c r="A223327" t="inlineStr">
        <is>
          <t>notjustashopper.com</t>
        </is>
      </c>
      <c r="B223327" t="n">
        <v>154</v>
      </c>
    </row>
    <row r="223328">
      <c r="A223328" t="inlineStr">
        <is>
          <t>www.edding.com</t>
        </is>
      </c>
      <c r="B223328" t="n">
        <v>154</v>
      </c>
    </row>
    <row r="223329">
      <c r="A223329" t="inlineStr">
        <is>
          <t>grizzly-cannabis-seeds.co.uk</t>
        </is>
      </c>
      <c r="B223329" t="n">
        <v>154</v>
      </c>
    </row>
    <row r="223330">
      <c r="A223330" t="inlineStr">
        <is>
          <t>linkyou.blog</t>
        </is>
      </c>
      <c r="B223330" t="n">
        <v>154</v>
      </c>
    </row>
    <row r="223331">
      <c r="A223331" t="inlineStr">
        <is>
          <t>mobi-pizza-ovens.co.uk</t>
        </is>
      </c>
      <c r="B223331" t="n">
        <v>154</v>
      </c>
    </row>
    <row r="223332">
      <c r="A223332" t="inlineStr">
        <is>
          <t>www.technogallerie.com</t>
        </is>
      </c>
      <c r="B223332" t="n">
        <v>154</v>
      </c>
    </row>
    <row r="223333">
      <c r="A223333" t="inlineStr">
        <is>
          <t>touchstoneblog.org.uk</t>
        </is>
      </c>
      <c r="B223333" t="n">
        <v>154</v>
      </c>
    </row>
    <row r="223334">
      <c r="A223334" t="inlineStr">
        <is>
          <t>www.atlasconcordeusa.com</t>
        </is>
      </c>
      <c r="B223334" t="n">
        <v>154</v>
      </c>
    </row>
    <row r="223335">
      <c r="A223335" t="inlineStr">
        <is>
          <t>assets3.capitalxtra.com</t>
        </is>
      </c>
      <c r="B223335" t="n">
        <v>154</v>
      </c>
    </row>
    <row r="223336">
      <c r="A223336" t="inlineStr">
        <is>
          <t>athleticavocado.com</t>
        </is>
      </c>
      <c r="B223336" t="n">
        <v>154</v>
      </c>
    </row>
    <row r="223337">
      <c r="A223337" t="inlineStr">
        <is>
          <t>www.reefcreatureclothing.com</t>
        </is>
      </c>
      <c r="B223337" t="n">
        <v>154</v>
      </c>
    </row>
    <row r="223338">
      <c r="A223338" t="inlineStr">
        <is>
          <t>styleofeurasia.com</t>
        </is>
      </c>
      <c r="B223338" t="n">
        <v>154</v>
      </c>
    </row>
    <row r="223339">
      <c r="A223339" t="inlineStr">
        <is>
          <t>staticawsy.yepme.com</t>
        </is>
      </c>
      <c r="B223339" t="n">
        <v>154</v>
      </c>
    </row>
    <row r="223340">
      <c r="A223340" t="inlineStr">
        <is>
          <t>www.pastapadre.com</t>
        </is>
      </c>
      <c r="B223340" t="n">
        <v>154</v>
      </c>
    </row>
    <row r="223341">
      <c r="A223341" t="inlineStr">
        <is>
          <t>www.angelnx.com</t>
        </is>
      </c>
      <c r="B223341" t="n">
        <v>154</v>
      </c>
    </row>
    <row r="223342">
      <c r="A223342" t="inlineStr">
        <is>
          <t>myclassy.co.kr</t>
        </is>
      </c>
      <c r="B223342" t="n">
        <v>154</v>
      </c>
    </row>
    <row r="223343">
      <c r="A223343" t="inlineStr">
        <is>
          <t>catholicviral.com</t>
        </is>
      </c>
      <c r="B223343" t="n">
        <v>154</v>
      </c>
    </row>
    <row r="223344">
      <c r="A223344" t="inlineStr">
        <is>
          <t>d2x7souugjz072.cloudfront.net</t>
        </is>
      </c>
      <c r="B223344" t="n">
        <v>154</v>
      </c>
    </row>
    <row r="223345">
      <c r="A223345" t="inlineStr">
        <is>
          <t>vnhsmirror.com</t>
        </is>
      </c>
      <c r="B223345" t="n">
        <v>154</v>
      </c>
    </row>
    <row r="223346">
      <c r="A223346" t="inlineStr">
        <is>
          <t>www.lastkisscomics.com</t>
        </is>
      </c>
      <c r="B223346" t="n">
        <v>154</v>
      </c>
    </row>
    <row r="223347">
      <c r="A223347" t="inlineStr">
        <is>
          <t>powertodecide.org</t>
        </is>
      </c>
      <c r="B223347" t="n">
        <v>154</v>
      </c>
    </row>
    <row r="223348">
      <c r="A223348" t="inlineStr">
        <is>
          <t>kevinraposo.com</t>
        </is>
      </c>
      <c r="B223348" t="n">
        <v>154</v>
      </c>
    </row>
    <row r="223349">
      <c r="A223349" t="inlineStr">
        <is>
          <t>www.sparklesintheeveryday.com</t>
        </is>
      </c>
      <c r="B223349" t="n">
        <v>154</v>
      </c>
    </row>
    <row r="223350">
      <c r="A223350" t="inlineStr">
        <is>
          <t>www.americangolf.eu</t>
        </is>
      </c>
      <c r="B223350" t="n">
        <v>154</v>
      </c>
    </row>
    <row r="223351">
      <c r="A223351" t="inlineStr">
        <is>
          <t>www.hicksandhicks.com</t>
        </is>
      </c>
      <c r="B223351" t="n">
        <v>154</v>
      </c>
    </row>
    <row r="223352">
      <c r="A223352" t="inlineStr">
        <is>
          <t>images.shower-head.org</t>
        </is>
      </c>
      <c r="B223352" t="n">
        <v>154</v>
      </c>
    </row>
    <row r="223353">
      <c r="A223353" t="inlineStr">
        <is>
          <t>www.luxtonboutique.com</t>
        </is>
      </c>
      <c r="B223353" t="n">
        <v>154</v>
      </c>
    </row>
    <row r="223354">
      <c r="A223354" t="inlineStr">
        <is>
          <t>djrovin.com</t>
        </is>
      </c>
      <c r="B223354" t="n">
        <v>154</v>
      </c>
    </row>
    <row r="223355">
      <c r="A223355" t="inlineStr">
        <is>
          <t>blog.icihomes.com</t>
        </is>
      </c>
      <c r="B223355" t="n">
        <v>154</v>
      </c>
    </row>
    <row r="223356">
      <c r="A223356" t="inlineStr">
        <is>
          <t>hisheartforhaiti.files.wordpress.com</t>
        </is>
      </c>
      <c r="B223356" t="n">
        <v>154</v>
      </c>
    </row>
    <row r="223357">
      <c r="A223357" t="inlineStr">
        <is>
          <t>www.gamergirl.fr</t>
        </is>
      </c>
      <c r="B223357" t="n">
        <v>154</v>
      </c>
    </row>
    <row r="223358">
      <c r="A223358" t="inlineStr">
        <is>
          <t>bajurtov.files.wordpress.com</t>
        </is>
      </c>
      <c r="B223358" t="n">
        <v>154</v>
      </c>
    </row>
    <row r="223359">
      <c r="A223359" t="inlineStr">
        <is>
          <t>29odkrngwwiml6xqsb8nbfh.wpengine.netdna-cdn.com</t>
        </is>
      </c>
      <c r="B223359" t="n">
        <v>154</v>
      </c>
    </row>
    <row r="223360">
      <c r="A223360" t="inlineStr">
        <is>
          <t>review.topmaxtech.net</t>
        </is>
      </c>
      <c r="B223360" t="n">
        <v>154</v>
      </c>
    </row>
    <row r="223361">
      <c r="A223361" t="inlineStr">
        <is>
          <t>www.gembycarati.com</t>
        </is>
      </c>
      <c r="B223361" t="n">
        <v>154</v>
      </c>
    </row>
    <row r="223362">
      <c r="A223362" t="inlineStr">
        <is>
          <t>thefurniture.com.sg</t>
        </is>
      </c>
      <c r="B223362" t="n">
        <v>154</v>
      </c>
    </row>
    <row r="223363">
      <c r="A223363" t="inlineStr">
        <is>
          <t>cdn1-www-webecoist.momtastic.com</t>
        </is>
      </c>
      <c r="B223363" t="n">
        <v>154</v>
      </c>
    </row>
    <row r="223364">
      <c r="A223364" t="inlineStr">
        <is>
          <t>pointsboys.com</t>
        </is>
      </c>
      <c r="B223364" t="n">
        <v>154</v>
      </c>
    </row>
    <row r="223365">
      <c r="A223365" t="inlineStr">
        <is>
          <t>rada.it</t>
        </is>
      </c>
      <c r="B223365" t="n">
        <v>154</v>
      </c>
    </row>
    <row r="223366">
      <c r="A223366" t="inlineStr">
        <is>
          <t>www.dicasdadisneyeorlando.com.br</t>
        </is>
      </c>
      <c r="B223366" t="n">
        <v>154</v>
      </c>
    </row>
    <row r="223367">
      <c r="A223367" t="inlineStr">
        <is>
          <t>www.portablepartitions.com.au</t>
        </is>
      </c>
      <c r="B223367" t="n">
        <v>154</v>
      </c>
    </row>
    <row r="223368">
      <c r="A223368" t="inlineStr">
        <is>
          <t>dickstannard.com</t>
        </is>
      </c>
      <c r="B223368" t="n">
        <v>154</v>
      </c>
    </row>
    <row r="223369">
      <c r="A223369" t="inlineStr">
        <is>
          <t>www.everythingmixed.com</t>
        </is>
      </c>
      <c r="B223369" t="n">
        <v>154</v>
      </c>
    </row>
    <row r="223370">
      <c r="A223370" t="inlineStr">
        <is>
          <t>www.highlandparkwhisky.com</t>
        </is>
      </c>
      <c r="B223370" t="n">
        <v>154</v>
      </c>
    </row>
    <row r="223371">
      <c r="A223371" t="inlineStr">
        <is>
          <t>luxurytiestore.co.uk</t>
        </is>
      </c>
      <c r="B223371" t="n">
        <v>154</v>
      </c>
    </row>
    <row r="223372">
      <c r="A223372" t="inlineStr">
        <is>
          <t>glorybee-live-glorybee.netdna-ssl.com</t>
        </is>
      </c>
      <c r="B223372" t="n">
        <v>154</v>
      </c>
    </row>
    <row r="223373">
      <c r="A223373" t="inlineStr">
        <is>
          <t>themarmaladesky.com.au</t>
        </is>
      </c>
      <c r="B223373" t="n">
        <v>154</v>
      </c>
    </row>
    <row r="223374">
      <c r="A223374" t="inlineStr">
        <is>
          <t>www.kitchencabinetdiscounts.com</t>
        </is>
      </c>
      <c r="B223374" t="n">
        <v>154</v>
      </c>
    </row>
    <row r="223375">
      <c r="A223375" t="inlineStr">
        <is>
          <t>ssr.vn</t>
        </is>
      </c>
      <c r="B223375" t="n">
        <v>154</v>
      </c>
    </row>
    <row r="223376">
      <c r="A223376" t="inlineStr">
        <is>
          <t>www.un-igrac.org</t>
        </is>
      </c>
      <c r="B223376" t="n">
        <v>154</v>
      </c>
    </row>
    <row r="223377">
      <c r="A223377" t="inlineStr">
        <is>
          <t>help.applicad.com</t>
        </is>
      </c>
      <c r="B223377" t="n">
        <v>154</v>
      </c>
    </row>
    <row r="223378">
      <c r="A223378" t="inlineStr">
        <is>
          <t>homeshoppe.com.au</t>
        </is>
      </c>
      <c r="B223378" t="n">
        <v>154</v>
      </c>
    </row>
    <row r="223379">
      <c r="A223379" t="inlineStr">
        <is>
          <t>manuscripts.files.wordpress.com</t>
        </is>
      </c>
      <c r="B223379" t="n">
        <v>154</v>
      </c>
    </row>
    <row r="223380">
      <c r="A223380" t="inlineStr">
        <is>
          <t>www.sleepmonsters.com</t>
        </is>
      </c>
      <c r="B223380" t="n">
        <v>154</v>
      </c>
    </row>
    <row r="223381">
      <c r="A223381" t="inlineStr">
        <is>
          <t>www.wolfehousebuildingmovers.com</t>
        </is>
      </c>
      <c r="B223381" t="n">
        <v>154</v>
      </c>
    </row>
    <row r="223382">
      <c r="A223382" t="inlineStr">
        <is>
          <t>www.nellsar.com</t>
        </is>
      </c>
      <c r="B223382" t="n">
        <v>154</v>
      </c>
    </row>
    <row r="223383">
      <c r="A223383" t="inlineStr">
        <is>
          <t>d3q0cgd33w3h1.cloudfront.net</t>
        </is>
      </c>
      <c r="B223383" t="n">
        <v>154</v>
      </c>
    </row>
    <row r="223384">
      <c r="A223384" t="inlineStr">
        <is>
          <t>chooseart.com.au</t>
        </is>
      </c>
      <c r="B223384" t="n">
        <v>154</v>
      </c>
    </row>
    <row r="223385">
      <c r="A223385" t="inlineStr">
        <is>
          <t>www.teslaoracle.com</t>
        </is>
      </c>
      <c r="B223385" t="n">
        <v>154</v>
      </c>
    </row>
    <row r="223386">
      <c r="A223386" t="inlineStr">
        <is>
          <t>www.imagesport.fr</t>
        </is>
      </c>
      <c r="B223386" t="n">
        <v>154</v>
      </c>
    </row>
    <row r="223387">
      <c r="A223387" t="inlineStr">
        <is>
          <t>www.frenchantiquecompany.com</t>
        </is>
      </c>
      <c r="B223387" t="n">
        <v>154</v>
      </c>
    </row>
    <row r="223388">
      <c r="A223388" t="inlineStr">
        <is>
          <t>all-stars.by</t>
        </is>
      </c>
      <c r="B223388" t="n">
        <v>154</v>
      </c>
    </row>
    <row r="223389">
      <c r="A223389" t="inlineStr">
        <is>
          <t>luggagehunt.com</t>
        </is>
      </c>
      <c r="B223389" t="n">
        <v>154</v>
      </c>
    </row>
    <row r="223390">
      <c r="A223390" t="inlineStr">
        <is>
          <t>www.paleoscaleo.com</t>
        </is>
      </c>
      <c r="B223390" t="n">
        <v>154</v>
      </c>
    </row>
    <row r="223391">
      <c r="A223391" t="inlineStr">
        <is>
          <t>socialeventshopper.com</t>
        </is>
      </c>
      <c r="B223391" t="n">
        <v>154</v>
      </c>
    </row>
    <row r="223392">
      <c r="A223392" t="inlineStr">
        <is>
          <t>rewalls.com</t>
        </is>
      </c>
      <c r="B223392" t="n">
        <v>154</v>
      </c>
    </row>
    <row r="223393">
      <c r="A223393" t="inlineStr">
        <is>
          <t>spiele-maschine.de</t>
        </is>
      </c>
      <c r="B223393" t="n">
        <v>154</v>
      </c>
    </row>
    <row r="223394">
      <c r="A223394" t="inlineStr">
        <is>
          <t>5qrorwxhpqiiiij.ldycdn.com</t>
        </is>
      </c>
      <c r="B223394" t="n">
        <v>154</v>
      </c>
    </row>
    <row r="223395">
      <c r="A223395" t="inlineStr">
        <is>
          <t>solsarin.com</t>
        </is>
      </c>
      <c r="B223395" t="n">
        <v>154</v>
      </c>
    </row>
    <row r="223396">
      <c r="A223396" t="inlineStr">
        <is>
          <t>surelysimple.com</t>
        </is>
      </c>
      <c r="B223396" t="n">
        <v>154</v>
      </c>
    </row>
    <row r="223397">
      <c r="A223397" t="inlineStr">
        <is>
          <t>www.smashradio.com.mx</t>
        </is>
      </c>
      <c r="B223397" t="n">
        <v>154</v>
      </c>
    </row>
    <row r="223398">
      <c r="A223398" t="inlineStr">
        <is>
          <t>www.indiajane.co.uk</t>
        </is>
      </c>
      <c r="B223398" t="n">
        <v>154</v>
      </c>
    </row>
    <row r="223399">
      <c r="A223399" t="inlineStr">
        <is>
          <t>porkchoptuesday.files.wordpress.com</t>
        </is>
      </c>
      <c r="B223399" t="n">
        <v>154</v>
      </c>
    </row>
    <row r="223400">
      <c r="A223400" t="inlineStr">
        <is>
          <t>www.collisionrepairmag.com</t>
        </is>
      </c>
      <c r="B223400" t="n">
        <v>154</v>
      </c>
    </row>
    <row r="223401">
      <c r="A223401" t="inlineStr">
        <is>
          <t>alpcourchevel.com</t>
        </is>
      </c>
      <c r="B223401" t="n">
        <v>154</v>
      </c>
    </row>
    <row r="223402">
      <c r="A223402" t="inlineStr">
        <is>
          <t>climate-jobs.com</t>
        </is>
      </c>
      <c r="B223402" t="n">
        <v>154</v>
      </c>
    </row>
    <row r="223403">
      <c r="A223403" t="inlineStr">
        <is>
          <t>icds.ee</t>
        </is>
      </c>
      <c r="B223403" t="n">
        <v>154</v>
      </c>
    </row>
    <row r="223404">
      <c r="A223404" t="inlineStr">
        <is>
          <t>mangareaders.org</t>
        </is>
      </c>
      <c r="B223404" t="n">
        <v>154</v>
      </c>
    </row>
    <row r="223405">
      <c r="A223405" t="inlineStr">
        <is>
          <t>quinncreative.files.wordpress.com</t>
        </is>
      </c>
      <c r="B223405" t="n">
        <v>154</v>
      </c>
    </row>
    <row r="223406">
      <c r="A223406" t="inlineStr">
        <is>
          <t>oldmoneyprices.com</t>
        </is>
      </c>
      <c r="B223406" t="n">
        <v>154</v>
      </c>
    </row>
    <row r="223407">
      <c r="A223407" t="inlineStr">
        <is>
          <t>www.abladeofgrass.org</t>
        </is>
      </c>
      <c r="B223407" t="n">
        <v>154</v>
      </c>
    </row>
    <row r="223408">
      <c r="A223408" t="inlineStr">
        <is>
          <t>startingwitha.com</t>
        </is>
      </c>
      <c r="B223408" t="n">
        <v>154</v>
      </c>
    </row>
    <row r="223409">
      <c r="A223409" t="inlineStr">
        <is>
          <t>acejewellery.com</t>
        </is>
      </c>
      <c r="B223409" t="n">
        <v>154</v>
      </c>
    </row>
    <row r="223410">
      <c r="A223410" t="inlineStr">
        <is>
          <t>4state.news</t>
        </is>
      </c>
      <c r="B223410" t="n">
        <v>154</v>
      </c>
    </row>
    <row r="223411">
      <c r="A223411" t="inlineStr">
        <is>
          <t>media.shilpaahuja.com</t>
        </is>
      </c>
      <c r="B223411" t="n">
        <v>154</v>
      </c>
    </row>
    <row r="223412">
      <c r="A223412" t="inlineStr">
        <is>
          <t>www.hoegrangeholidays.co.uk</t>
        </is>
      </c>
      <c r="B223412" t="n">
        <v>154</v>
      </c>
    </row>
    <row r="223413">
      <c r="A223413" t="inlineStr">
        <is>
          <t>mlms7obrdz20.i.optimole.com</t>
        </is>
      </c>
      <c r="B223413" t="n">
        <v>154</v>
      </c>
    </row>
    <row r="223414">
      <c r="A223414" t="inlineStr">
        <is>
          <t>jackrogerswoodturner.com</t>
        </is>
      </c>
      <c r="B223414" t="n">
        <v>154</v>
      </c>
    </row>
    <row r="223415">
      <c r="A223415" t="inlineStr">
        <is>
          <t>wohlrabe-lichtsysteme.de</t>
        </is>
      </c>
      <c r="B223415" t="n">
        <v>154</v>
      </c>
    </row>
    <row r="223416">
      <c r="A223416" t="inlineStr">
        <is>
          <t>www.shuraa.com</t>
        </is>
      </c>
      <c r="B223416" t="n">
        <v>154</v>
      </c>
    </row>
    <row r="223417">
      <c r="A223417" t="inlineStr">
        <is>
          <t>pulp.aadl.org</t>
        </is>
      </c>
      <c r="B223417" t="n">
        <v>154</v>
      </c>
    </row>
    <row r="223418">
      <c r="A223418" t="inlineStr">
        <is>
          <t>www.antiqueoakfurniture.co.uk</t>
        </is>
      </c>
      <c r="B223418" t="n">
        <v>154</v>
      </c>
    </row>
    <row r="223419">
      <c r="A223419" t="inlineStr">
        <is>
          <t>en.angelyeast.com</t>
        </is>
      </c>
      <c r="B223419" t="n">
        <v>154</v>
      </c>
    </row>
    <row r="223420">
      <c r="A223420" t="inlineStr">
        <is>
          <t>harryoperation.com</t>
        </is>
      </c>
      <c r="B223420" t="n">
        <v>154</v>
      </c>
    </row>
    <row r="223421">
      <c r="A223421" t="inlineStr">
        <is>
          <t>static.magento.com</t>
        </is>
      </c>
      <c r="B223421" t="n">
        <v>154</v>
      </c>
    </row>
    <row r="223422">
      <c r="A223422" t="inlineStr">
        <is>
          <t>fikklefame.com</t>
        </is>
      </c>
      <c r="B223422" t="n">
        <v>154</v>
      </c>
    </row>
    <row r="223423">
      <c r="A223423" t="inlineStr">
        <is>
          <t>stbrigids.clubandcounty.com</t>
        </is>
      </c>
      <c r="B223423" t="n">
        <v>154</v>
      </c>
    </row>
    <row r="223424">
      <c r="A223424" t="inlineStr">
        <is>
          <t>blog.ballard.com</t>
        </is>
      </c>
      <c r="B223424" t="n">
        <v>154</v>
      </c>
    </row>
    <row r="223425">
      <c r="A223425" t="inlineStr">
        <is>
          <t>www.distinctiveinns.com</t>
        </is>
      </c>
      <c r="B223425" t="n">
        <v>154</v>
      </c>
    </row>
    <row r="223426">
      <c r="A223426" t="inlineStr">
        <is>
          <t>sharkspeed.se</t>
        </is>
      </c>
      <c r="B223426" t="n">
        <v>154</v>
      </c>
    </row>
    <row r="223427">
      <c r="A223427" t="inlineStr">
        <is>
          <t>eastbayexpress.com</t>
        </is>
      </c>
      <c r="B223427" t="n">
        <v>154</v>
      </c>
    </row>
    <row r="223428">
      <c r="A223428" t="inlineStr">
        <is>
          <t>english.mgimo.ru</t>
        </is>
      </c>
      <c r="B223428" t="n">
        <v>154</v>
      </c>
    </row>
    <row r="223429">
      <c r="A223429" t="inlineStr">
        <is>
          <t>www.cavesa.ch</t>
        </is>
      </c>
      <c r="B223429" t="n">
        <v>154</v>
      </c>
    </row>
    <row r="223430">
      <c r="A223430" t="inlineStr">
        <is>
          <t>gomestic.es</t>
        </is>
      </c>
      <c r="B223430" t="n">
        <v>154</v>
      </c>
    </row>
    <row r="223431">
      <c r="A223431" t="inlineStr">
        <is>
          <t>4drivers.gr</t>
        </is>
      </c>
      <c r="B223431" t="n">
        <v>154</v>
      </c>
    </row>
    <row r="223432">
      <c r="A223432" t="inlineStr">
        <is>
          <t>pakeezaanchal.com</t>
        </is>
      </c>
      <c r="B223432" t="n">
        <v>154</v>
      </c>
    </row>
    <row r="223433">
      <c r="A223433" t="inlineStr">
        <is>
          <t>rampages.us</t>
        </is>
      </c>
      <c r="B223433" t="n">
        <v>154</v>
      </c>
    </row>
    <row r="223434">
      <c r="A223434" t="inlineStr">
        <is>
          <t>shop.michiganair.com</t>
        </is>
      </c>
      <c r="B223434" t="n">
        <v>154</v>
      </c>
    </row>
    <row r="223435">
      <c r="A223435" t="inlineStr">
        <is>
          <t>www.silicon.es</t>
        </is>
      </c>
      <c r="B223435" t="n">
        <v>154</v>
      </c>
    </row>
    <row r="223436">
      <c r="A223436" t="inlineStr">
        <is>
          <t>stylebees.com</t>
        </is>
      </c>
      <c r="B223436" t="n">
        <v>154</v>
      </c>
    </row>
    <row r="223437">
      <c r="A223437" t="inlineStr">
        <is>
          <t>fdi-vietnam.com</t>
        </is>
      </c>
      <c r="B223437" t="n">
        <v>154</v>
      </c>
    </row>
    <row r="223438">
      <c r="A223438" t="inlineStr">
        <is>
          <t>portugalshoes.com</t>
        </is>
      </c>
      <c r="B223438" t="n">
        <v>154</v>
      </c>
    </row>
    <row r="223439">
      <c r="A223439" t="inlineStr">
        <is>
          <t>www.aminonmiles.com</t>
        </is>
      </c>
      <c r="B223439" t="n">
        <v>154</v>
      </c>
    </row>
    <row r="223440">
      <c r="A223440" t="inlineStr">
        <is>
          <t>newforestmarque.co.uk</t>
        </is>
      </c>
      <c r="B223440" t="n">
        <v>154</v>
      </c>
    </row>
    <row r="223441">
      <c r="A223441" t="inlineStr">
        <is>
          <t>www.orientaltheatrechicago.com</t>
        </is>
      </c>
      <c r="B223441" t="n">
        <v>154</v>
      </c>
    </row>
    <row r="223442">
      <c r="A223442" t="inlineStr">
        <is>
          <t>playknox.com</t>
        </is>
      </c>
      <c r="B223442" t="n">
        <v>154</v>
      </c>
    </row>
    <row r="223443">
      <c r="A223443" t="inlineStr">
        <is>
          <t>islandeffect.com</t>
        </is>
      </c>
      <c r="B223443" t="n">
        <v>154</v>
      </c>
    </row>
    <row r="223444">
      <c r="A223444" t="inlineStr">
        <is>
          <t>www.miscof.com</t>
        </is>
      </c>
      <c r="B223444" t="n">
        <v>154</v>
      </c>
    </row>
    <row r="223445">
      <c r="A223445" t="inlineStr">
        <is>
          <t>blastbeast.dk</t>
        </is>
      </c>
      <c r="B223445" t="n">
        <v>154</v>
      </c>
    </row>
    <row r="223446">
      <c r="A223446" t="inlineStr">
        <is>
          <t>www.thewirestudio.co.uk</t>
        </is>
      </c>
      <c r="B223446" t="n">
        <v>154</v>
      </c>
    </row>
    <row r="223447">
      <c r="A223447" t="inlineStr">
        <is>
          <t>cozywalls.files.wordpress.com</t>
        </is>
      </c>
      <c r="B223447" t="n">
        <v>154</v>
      </c>
    </row>
    <row r="223448">
      <c r="A223448" t="inlineStr">
        <is>
          <t>susannaghgrogan.com</t>
        </is>
      </c>
      <c r="B223448" t="n">
        <v>154</v>
      </c>
    </row>
    <row r="223449">
      <c r="A223449" t="inlineStr">
        <is>
          <t>emiratespr.com</t>
        </is>
      </c>
      <c r="B223449" t="n">
        <v>154</v>
      </c>
    </row>
    <row r="223450">
      <c r="A223450" t="inlineStr">
        <is>
          <t>lifewaywomen.com</t>
        </is>
      </c>
      <c r="B223450" t="n">
        <v>154</v>
      </c>
    </row>
    <row r="223451">
      <c r="A223451" t="inlineStr">
        <is>
          <t>www.fruit-processing.com</t>
        </is>
      </c>
      <c r="B223451" t="n">
        <v>154</v>
      </c>
    </row>
    <row r="223452">
      <c r="A223452" t="inlineStr">
        <is>
          <t>rna-community.com</t>
        </is>
      </c>
      <c r="B223452" t="n">
        <v>154</v>
      </c>
    </row>
    <row r="223453">
      <c r="A223453" t="inlineStr">
        <is>
          <t>rprorwxhrilllm5q.ldycdn.com</t>
        </is>
      </c>
      <c r="B223453" t="n">
        <v>154</v>
      </c>
    </row>
    <row r="223454">
      <c r="A223454" t="inlineStr">
        <is>
          <t>bigcrazylife.com</t>
        </is>
      </c>
      <c r="B223454" t="n">
        <v>154</v>
      </c>
    </row>
    <row r="223455">
      <c r="A223455" t="inlineStr">
        <is>
          <t>4gnewyork.net</t>
        </is>
      </c>
      <c r="B223455" t="n">
        <v>154</v>
      </c>
    </row>
    <row r="223456">
      <c r="A223456" t="inlineStr">
        <is>
          <t>blog.careco.co.uk</t>
        </is>
      </c>
      <c r="B223456" t="n">
        <v>154</v>
      </c>
    </row>
    <row r="223457">
      <c r="A223457" t="inlineStr">
        <is>
          <t>www.spicytasty.com</t>
        </is>
      </c>
      <c r="B223457" t="n">
        <v>154</v>
      </c>
    </row>
    <row r="223458">
      <c r="A223458" t="inlineStr">
        <is>
          <t>www.long-acres.co.uk</t>
        </is>
      </c>
      <c r="B223458" t="n">
        <v>154</v>
      </c>
    </row>
    <row r="223459">
      <c r="A223459" t="inlineStr">
        <is>
          <t>www.relaxso.com</t>
        </is>
      </c>
      <c r="B223459" t="n">
        <v>154</v>
      </c>
    </row>
    <row r="223460">
      <c r="A223460" t="inlineStr">
        <is>
          <t>www.haguedental.com</t>
        </is>
      </c>
      <c r="B223460" t="n">
        <v>154</v>
      </c>
    </row>
    <row r="223461">
      <c r="A223461" t="inlineStr">
        <is>
          <t>www.amigo24.com</t>
        </is>
      </c>
      <c r="B223461" t="n">
        <v>154</v>
      </c>
    </row>
    <row r="223462">
      <c r="A223462" t="inlineStr">
        <is>
          <t>www.wika.ae</t>
        </is>
      </c>
      <c r="B223462" t="n">
        <v>154</v>
      </c>
    </row>
    <row r="223463">
      <c r="A223463" t="inlineStr">
        <is>
          <t>www.nhlcoaches.com</t>
        </is>
      </c>
      <c r="B223463" t="n">
        <v>154</v>
      </c>
    </row>
    <row r="223464">
      <c r="A223464" t="inlineStr">
        <is>
          <t>magazun.com</t>
        </is>
      </c>
      <c r="B223464" t="n">
        <v>154</v>
      </c>
    </row>
    <row r="223465">
      <c r="A223465" t="inlineStr">
        <is>
          <t>mileinmyglasses.com</t>
        </is>
      </c>
      <c r="B223465" t="n">
        <v>154</v>
      </c>
    </row>
    <row r="223466">
      <c r="A223466" t="inlineStr">
        <is>
          <t>www.e-startupindia.com</t>
        </is>
      </c>
      <c r="B223466" t="n">
        <v>154</v>
      </c>
    </row>
    <row r="223467">
      <c r="A223467" t="inlineStr">
        <is>
          <t>lajicarita.files.wordpress.com</t>
        </is>
      </c>
      <c r="B223467" t="n">
        <v>154</v>
      </c>
    </row>
    <row r="223468">
      <c r="A223468" t="inlineStr">
        <is>
          <t>www.leadville.co</t>
        </is>
      </c>
      <c r="B223468" t="n">
        <v>154</v>
      </c>
    </row>
    <row r="223469">
      <c r="A223469" t="inlineStr">
        <is>
          <t>vag-parts.prowheels.dk</t>
        </is>
      </c>
      <c r="B223469" t="n">
        <v>154</v>
      </c>
    </row>
    <row r="223470">
      <c r="A223470" t="inlineStr">
        <is>
          <t>www.dealatrip.co.uk</t>
        </is>
      </c>
      <c r="B223470" t="n">
        <v>154</v>
      </c>
    </row>
    <row r="223471">
      <c r="A223471" t="inlineStr">
        <is>
          <t>www.langdonmanorbooks.com</t>
        </is>
      </c>
      <c r="B223471" t="n">
        <v>154</v>
      </c>
    </row>
    <row r="223472">
      <c r="A223472" t="inlineStr">
        <is>
          <t>theblogsocieties.com</t>
        </is>
      </c>
      <c r="B223472" t="n">
        <v>154</v>
      </c>
    </row>
    <row r="223473">
      <c r="A223473" t="inlineStr">
        <is>
          <t>www.bostonwishesh.com</t>
        </is>
      </c>
      <c r="B223473" t="n">
        <v>154</v>
      </c>
    </row>
    <row r="223474">
      <c r="A223474" t="inlineStr">
        <is>
          <t>www.asbadrums.com</t>
        </is>
      </c>
      <c r="B223474" t="n">
        <v>154</v>
      </c>
    </row>
    <row r="223475">
      <c r="A223475" t="inlineStr">
        <is>
          <t>champsdiet.com</t>
        </is>
      </c>
      <c r="B223475" t="n">
        <v>154</v>
      </c>
    </row>
    <row r="223476">
      <c r="A223476" t="inlineStr">
        <is>
          <t>i.thehoroscope.co</t>
        </is>
      </c>
      <c r="B223476" t="n">
        <v>154</v>
      </c>
    </row>
    <row r="223477">
      <c r="A223477" t="inlineStr">
        <is>
          <t>static.justwatch.com</t>
        </is>
      </c>
      <c r="B223477" t="n">
        <v>154</v>
      </c>
    </row>
    <row r="223478">
      <c r="A223478" t="inlineStr">
        <is>
          <t>www.igus.hr</t>
        </is>
      </c>
      <c r="B223478" t="n">
        <v>154</v>
      </c>
    </row>
    <row r="223479">
      <c r="A223479" t="inlineStr">
        <is>
          <t>www.tekiano.com</t>
        </is>
      </c>
      <c r="B223479" t="n">
        <v>154</v>
      </c>
    </row>
    <row r="223480">
      <c r="A223480" t="inlineStr">
        <is>
          <t>img5045.weyesimg.com</t>
        </is>
      </c>
      <c r="B223480" t="n">
        <v>154</v>
      </c>
    </row>
    <row r="223481">
      <c r="A223481" t="inlineStr">
        <is>
          <t>www.mamabella.uk</t>
        </is>
      </c>
      <c r="B223481" t="n">
        <v>154</v>
      </c>
    </row>
    <row r="223482">
      <c r="A223482" t="inlineStr">
        <is>
          <t>animalshappen.com</t>
        </is>
      </c>
      <c r="B223482" t="n">
        <v>154</v>
      </c>
    </row>
    <row r="223483">
      <c r="A223483" t="inlineStr">
        <is>
          <t>www.kappoutel.gr</t>
        </is>
      </c>
      <c r="B223483" t="n">
        <v>154</v>
      </c>
    </row>
    <row r="223484">
      <c r="A223484" t="inlineStr">
        <is>
          <t>www.diydoorstore.com</t>
        </is>
      </c>
      <c r="B223484" t="n">
        <v>154</v>
      </c>
    </row>
    <row r="223485">
      <c r="A223485" t="inlineStr">
        <is>
          <t>www.pusatjammurah.com</t>
        </is>
      </c>
      <c r="B223485" t="n">
        <v>154</v>
      </c>
    </row>
    <row r="223486">
      <c r="A223486" t="inlineStr">
        <is>
          <t>www.pornjapanese.me</t>
        </is>
      </c>
      <c r="B223486" t="n">
        <v>154</v>
      </c>
    </row>
    <row r="223487">
      <c r="A223487" t="inlineStr">
        <is>
          <t>www.infiniteenergy.com.au</t>
        </is>
      </c>
      <c r="B223487" t="n">
        <v>154</v>
      </c>
    </row>
    <row r="223488">
      <c r="A223488" t="inlineStr">
        <is>
          <t>www.bandyvesti.ru</t>
        </is>
      </c>
      <c r="B223488" t="n">
        <v>154</v>
      </c>
    </row>
    <row r="223489">
      <c r="A223489" t="inlineStr">
        <is>
          <t>www.realnikeoutlet.com</t>
        </is>
      </c>
      <c r="B223489" t="n">
        <v>154</v>
      </c>
    </row>
    <row r="223490">
      <c r="A223490" t="inlineStr">
        <is>
          <t>orioner.com</t>
        </is>
      </c>
      <c r="B223490" t="n">
        <v>154</v>
      </c>
    </row>
    <row r="223491">
      <c r="A223491" t="inlineStr">
        <is>
          <t>www.funpawcare.com</t>
        </is>
      </c>
      <c r="B223491" t="n">
        <v>154</v>
      </c>
    </row>
    <row r="223492">
      <c r="A223492" t="inlineStr">
        <is>
          <t>www.kudosvm.com</t>
        </is>
      </c>
      <c r="B223492" t="n">
        <v>154</v>
      </c>
    </row>
    <row r="223493">
      <c r="A223493" t="inlineStr">
        <is>
          <t>lowewoodmuseum.files.wordpress.com</t>
        </is>
      </c>
      <c r="B223493" t="n">
        <v>154</v>
      </c>
    </row>
    <row r="223494">
      <c r="A223494" t="inlineStr">
        <is>
          <t>beat.com.ua</t>
        </is>
      </c>
      <c r="B223494" t="n">
        <v>154</v>
      </c>
    </row>
    <row r="223495">
      <c r="A223495" t="inlineStr">
        <is>
          <t>www.1800flowerslinden.com</t>
        </is>
      </c>
      <c r="B223495" t="n">
        <v>154</v>
      </c>
    </row>
    <row r="223496">
      <c r="A223496" t="inlineStr">
        <is>
          <t>happywishy.co.ke</t>
        </is>
      </c>
      <c r="B223496" t="n">
        <v>154</v>
      </c>
    </row>
    <row r="223497">
      <c r="A223497" t="inlineStr">
        <is>
          <t>budgetscreenprinting.com.au</t>
        </is>
      </c>
      <c r="B223497" t="n">
        <v>154</v>
      </c>
    </row>
    <row r="223498">
      <c r="A223498" t="inlineStr">
        <is>
          <t>unitedbroadcast.com</t>
        </is>
      </c>
      <c r="B223498" t="n">
        <v>154</v>
      </c>
    </row>
    <row r="223499">
      <c r="A223499" t="inlineStr">
        <is>
          <t>theubposts.com</t>
        </is>
      </c>
      <c r="B223499" t="n">
        <v>154</v>
      </c>
    </row>
    <row r="223500">
      <c r="A223500" t="inlineStr">
        <is>
          <t>cdn.syncfusion.com</t>
        </is>
      </c>
      <c r="B223500" t="n">
        <v>154</v>
      </c>
    </row>
    <row r="223501">
      <c r="A223501" t="inlineStr">
        <is>
          <t>www.marianamcdougall.com</t>
        </is>
      </c>
      <c r="B223501" t="n">
        <v>154</v>
      </c>
    </row>
    <row r="223502">
      <c r="A223502" t="inlineStr">
        <is>
          <t>svitmedia.net</t>
        </is>
      </c>
      <c r="B223502" t="n">
        <v>154</v>
      </c>
    </row>
    <row r="223503">
      <c r="A223503" t="inlineStr">
        <is>
          <t>glutenfreesage.com</t>
        </is>
      </c>
      <c r="B223503" t="n">
        <v>154</v>
      </c>
    </row>
    <row r="223504">
      <c r="A223504" t="inlineStr">
        <is>
          <t>www.maxicosi-outlet.co.uk</t>
        </is>
      </c>
      <c r="B223504" t="n">
        <v>154</v>
      </c>
    </row>
    <row r="223505">
      <c r="A223505" t="inlineStr">
        <is>
          <t>urbaki.com</t>
        </is>
      </c>
      <c r="B223505" t="n">
        <v>154</v>
      </c>
    </row>
    <row r="223506">
      <c r="A223506" t="inlineStr">
        <is>
          <t>sowaprint.ru</t>
        </is>
      </c>
      <c r="B223506" t="n">
        <v>154</v>
      </c>
    </row>
    <row r="223507">
      <c r="A223507" t="inlineStr">
        <is>
          <t>www.hayleyhall.uk</t>
        </is>
      </c>
      <c r="B223507" t="n">
        <v>154</v>
      </c>
    </row>
    <row r="223508">
      <c r="A223508" t="inlineStr">
        <is>
          <t>www.jm-jewelry.com</t>
        </is>
      </c>
      <c r="B223508" t="n">
        <v>154</v>
      </c>
    </row>
    <row r="223509">
      <c r="A223509" t="inlineStr">
        <is>
          <t>www.bpicolor.com</t>
        </is>
      </c>
      <c r="B223509" t="n">
        <v>154</v>
      </c>
    </row>
    <row r="223510">
      <c r="A223510" t="inlineStr">
        <is>
          <t>www.stadium.fi</t>
        </is>
      </c>
      <c r="B223510" t="n">
        <v>154</v>
      </c>
    </row>
    <row r="223511">
      <c r="A223511" t="inlineStr">
        <is>
          <t>property-11519.kxcdn.com</t>
        </is>
      </c>
      <c r="B223511" t="n">
        <v>154</v>
      </c>
    </row>
    <row r="223512">
      <c r="A223512" t="inlineStr">
        <is>
          <t>creativeshory.com</t>
        </is>
      </c>
      <c r="B223512" t="n">
        <v>154</v>
      </c>
    </row>
    <row r="223513">
      <c r="A223513" t="inlineStr">
        <is>
          <t>birdbh.org</t>
        </is>
      </c>
      <c r="B223513" t="n">
        <v>154</v>
      </c>
    </row>
    <row r="223514">
      <c r="A223514" t="inlineStr">
        <is>
          <t>www.greengiant.com</t>
        </is>
      </c>
      <c r="B223514" t="n">
        <v>154</v>
      </c>
    </row>
    <row r="223515">
      <c r="A223515" t="inlineStr">
        <is>
          <t>documents.uow.edu.au</t>
        </is>
      </c>
      <c r="B223515" t="n">
        <v>154</v>
      </c>
    </row>
    <row r="223516">
      <c r="A223516" t="inlineStr">
        <is>
          <t>pasend.link</t>
        </is>
      </c>
      <c r="B223516" t="n">
        <v>154</v>
      </c>
    </row>
    <row r="223517">
      <c r="A223517" t="inlineStr">
        <is>
          <t>distilzine.fr</t>
        </is>
      </c>
      <c r="B223517" t="n">
        <v>154</v>
      </c>
    </row>
    <row r="223518">
      <c r="A223518" t="inlineStr">
        <is>
          <t>www.sismyanmar.com</t>
        </is>
      </c>
      <c r="B223518" t="n">
        <v>154</v>
      </c>
    </row>
    <row r="223519">
      <c r="A223519" t="inlineStr">
        <is>
          <t>www.nanoblock.ch</t>
        </is>
      </c>
      <c r="B223519" t="n">
        <v>154</v>
      </c>
    </row>
    <row r="223520">
      <c r="A223520" t="inlineStr">
        <is>
          <t>hackwithdesignhouse.com</t>
        </is>
      </c>
      <c r="B223520" t="n">
        <v>154</v>
      </c>
    </row>
    <row r="223521">
      <c r="A223521" t="inlineStr">
        <is>
          <t>www.seoreseller.com</t>
        </is>
      </c>
      <c r="B223521" t="n">
        <v>154</v>
      </c>
    </row>
    <row r="223522">
      <c r="A223522" t="inlineStr">
        <is>
          <t>tgirlfondle.com</t>
        </is>
      </c>
      <c r="B223522" t="n">
        <v>154</v>
      </c>
    </row>
    <row r="223523">
      <c r="A223523" t="inlineStr">
        <is>
          <t>www.aireserv.com</t>
        </is>
      </c>
      <c r="B223523" t="n">
        <v>154</v>
      </c>
    </row>
    <row r="223524">
      <c r="A223524" t="inlineStr">
        <is>
          <t>stevenjaysanford.files.wordpress.com</t>
        </is>
      </c>
      <c r="B223524" t="n">
        <v>154</v>
      </c>
    </row>
    <row r="223525">
      <c r="A223525" t="inlineStr">
        <is>
          <t>www.how2pc.com</t>
        </is>
      </c>
      <c r="B223525" t="n">
        <v>154</v>
      </c>
    </row>
    <row r="223526">
      <c r="A223526" t="inlineStr">
        <is>
          <t>katiesheadesign.files.wordpress.com</t>
        </is>
      </c>
      <c r="B223526" t="n">
        <v>154</v>
      </c>
    </row>
    <row r="223527">
      <c r="A223527" t="inlineStr">
        <is>
          <t>2uf0hc1o8rpw1vv8k4e8o825-wpengine.netdna-ssl.com</t>
        </is>
      </c>
      <c r="B223527" t="n">
        <v>154</v>
      </c>
    </row>
    <row r="223528">
      <c r="A223528" t="inlineStr">
        <is>
          <t>friv4school2018.info</t>
        </is>
      </c>
      <c r="B223528" t="n">
        <v>154</v>
      </c>
    </row>
    <row r="223529">
      <c r="A223529" t="inlineStr">
        <is>
          <t>arab-exchanges.org</t>
        </is>
      </c>
      <c r="B223529" t="n">
        <v>154</v>
      </c>
    </row>
    <row r="223530">
      <c r="A223530" t="inlineStr">
        <is>
          <t>www.mightybytes.com</t>
        </is>
      </c>
      <c r="B223530" t="n">
        <v>154</v>
      </c>
    </row>
    <row r="223531">
      <c r="A223531" t="inlineStr">
        <is>
          <t>www.creative-calendars.com</t>
        </is>
      </c>
      <c r="B223531" t="n">
        <v>154</v>
      </c>
    </row>
    <row r="223532">
      <c r="A223532" t="inlineStr">
        <is>
          <t>ieg.worldbankgroup.org</t>
        </is>
      </c>
      <c r="B223532" t="n">
        <v>154</v>
      </c>
    </row>
    <row r="223533">
      <c r="A223533" t="inlineStr">
        <is>
          <t>hpeserver.ru</t>
        </is>
      </c>
      <c r="B223533" t="n">
        <v>154</v>
      </c>
    </row>
    <row r="223534">
      <c r="A223534" t="inlineStr">
        <is>
          <t>technologycounter.com</t>
        </is>
      </c>
      <c r="B223534" t="n">
        <v>154</v>
      </c>
    </row>
    <row r="223535">
      <c r="A223535" t="inlineStr">
        <is>
          <t>gunsails.com</t>
        </is>
      </c>
      <c r="B223535" t="n">
        <v>154</v>
      </c>
    </row>
    <row r="223536">
      <c r="A223536" t="inlineStr">
        <is>
          <t>www.gujaratexpert.com</t>
        </is>
      </c>
      <c r="B223536" t="n">
        <v>154</v>
      </c>
    </row>
    <row r="223537">
      <c r="A223537" t="inlineStr">
        <is>
          <t>robpatey.files.wordpress.com</t>
        </is>
      </c>
      <c r="B223537" t="n">
        <v>154</v>
      </c>
    </row>
    <row r="223538">
      <c r="A223538" t="inlineStr">
        <is>
          <t>bms.ultimateworkwear.co.uk</t>
        </is>
      </c>
      <c r="B223538" t="n">
        <v>154</v>
      </c>
    </row>
    <row r="223539">
      <c r="A223539" t="inlineStr">
        <is>
          <t>ltsnews.lehigh.edu</t>
        </is>
      </c>
      <c r="B223539" t="n">
        <v>154</v>
      </c>
    </row>
    <row r="223540">
      <c r="A223540" t="inlineStr">
        <is>
          <t>www.quantumtuning.co.uk</t>
        </is>
      </c>
      <c r="B223540" t="n">
        <v>154</v>
      </c>
    </row>
    <row r="223541">
      <c r="A223541" t="inlineStr">
        <is>
          <t>terryjanis.com</t>
        </is>
      </c>
      <c r="B223541" t="n">
        <v>154</v>
      </c>
    </row>
    <row r="223542">
      <c r="A223542" t="inlineStr">
        <is>
          <t>www.backpacknxplore.com</t>
        </is>
      </c>
      <c r="B223542" t="n">
        <v>154</v>
      </c>
    </row>
    <row r="223543">
      <c r="A223543" t="inlineStr">
        <is>
          <t>www.creativecontrast.com</t>
        </is>
      </c>
      <c r="B223543" t="n">
        <v>154</v>
      </c>
    </row>
    <row r="223544">
      <c r="A223544" t="inlineStr">
        <is>
          <t>classicautoloc.com</t>
        </is>
      </c>
      <c r="B223544" t="n">
        <v>154</v>
      </c>
    </row>
    <row r="223545">
      <c r="A223545" t="inlineStr">
        <is>
          <t>solargis.com</t>
        </is>
      </c>
      <c r="B223545" t="n">
        <v>154</v>
      </c>
    </row>
    <row r="223546">
      <c r="A223546" t="inlineStr">
        <is>
          <t>dolidwt.wales</t>
        </is>
      </c>
      <c r="B223546" t="n">
        <v>154</v>
      </c>
    </row>
    <row r="223547">
      <c r="A223547" t="inlineStr">
        <is>
          <t>selfpublishingmastery.com</t>
        </is>
      </c>
      <c r="B223547" t="n">
        <v>154</v>
      </c>
    </row>
    <row r="223548">
      <c r="A223548" t="inlineStr">
        <is>
          <t>www.idealhomeappliances.com</t>
        </is>
      </c>
      <c r="B223548" t="n">
        <v>154</v>
      </c>
    </row>
    <row r="223549">
      <c r="A223549" t="inlineStr">
        <is>
          <t>lilknytt.zenfolio.com</t>
        </is>
      </c>
      <c r="B223549" t="n">
        <v>154</v>
      </c>
    </row>
    <row r="223550">
      <c r="A223550" t="inlineStr">
        <is>
          <t>olharfeliz.typepad.com</t>
        </is>
      </c>
      <c r="B223550" t="n">
        <v>154</v>
      </c>
    </row>
    <row r="223551">
      <c r="A223551" t="inlineStr">
        <is>
          <t>plazamusic.pe</t>
        </is>
      </c>
      <c r="B223551" t="n">
        <v>154</v>
      </c>
    </row>
    <row r="223552">
      <c r="A223552" t="inlineStr">
        <is>
          <t>www.beppi.pt</t>
        </is>
      </c>
      <c r="B223552" t="n">
        <v>154</v>
      </c>
    </row>
    <row r="223553">
      <c r="A223553" t="inlineStr">
        <is>
          <t>obieoberholzer.net</t>
        </is>
      </c>
      <c r="B223553" t="n">
        <v>154</v>
      </c>
    </row>
    <row r="223554">
      <c r="A223554" t="inlineStr">
        <is>
          <t>www.stevens.co.nz</t>
        </is>
      </c>
      <c r="B223554" t="n">
        <v>154</v>
      </c>
    </row>
    <row r="223555">
      <c r="A223555" t="inlineStr">
        <is>
          <t>www.mytruenorthnow.com</t>
        </is>
      </c>
      <c r="B223555" t="n">
        <v>154</v>
      </c>
    </row>
    <row r="223556">
      <c r="A223556" t="inlineStr">
        <is>
          <t>www.babybabo.sk</t>
        </is>
      </c>
      <c r="B223556" t="n">
        <v>154</v>
      </c>
    </row>
    <row r="223557">
      <c r="A223557" t="inlineStr">
        <is>
          <t>www.mardigrasoutlet.com</t>
        </is>
      </c>
      <c r="B223557" t="n">
        <v>154</v>
      </c>
    </row>
    <row r="223558">
      <c r="A223558" t="inlineStr">
        <is>
          <t>www.calltrackingmetrics.com</t>
        </is>
      </c>
      <c r="B223558" t="n">
        <v>154</v>
      </c>
    </row>
    <row r="223559">
      <c r="A223559" t="inlineStr">
        <is>
          <t>mrlightroom.com</t>
        </is>
      </c>
      <c r="B223559" t="n">
        <v>154</v>
      </c>
    </row>
    <row r="223560">
      <c r="A223560" t="inlineStr">
        <is>
          <t>www.be-beauty.cz</t>
        </is>
      </c>
      <c r="B223560" t="n">
        <v>154</v>
      </c>
    </row>
    <row r="223561">
      <c r="A223561" t="inlineStr">
        <is>
          <t>www.rapurnas.com</t>
        </is>
      </c>
      <c r="B223561" t="n">
        <v>154</v>
      </c>
    </row>
    <row r="223562">
      <c r="A223562" t="inlineStr">
        <is>
          <t>www.gauraw.com</t>
        </is>
      </c>
      <c r="B223562" t="n">
        <v>154</v>
      </c>
    </row>
    <row r="223563">
      <c r="A223563" t="inlineStr">
        <is>
          <t>www.intergameonline.com</t>
        </is>
      </c>
      <c r="B223563" t="n">
        <v>154</v>
      </c>
    </row>
    <row r="223564">
      <c r="A223564" t="inlineStr">
        <is>
          <t>hallyuback.com</t>
        </is>
      </c>
      <c r="B223564" t="n">
        <v>154</v>
      </c>
    </row>
    <row r="223565">
      <c r="A223565" t="inlineStr">
        <is>
          <t>www.temok.com</t>
        </is>
      </c>
      <c r="B223565" t="n">
        <v>154</v>
      </c>
    </row>
    <row r="223566">
      <c r="A223566" t="inlineStr">
        <is>
          <t>www.marketingaiinstitute.com</t>
        </is>
      </c>
      <c r="B223566" t="n">
        <v>154</v>
      </c>
    </row>
    <row r="223567">
      <c r="A223567" t="inlineStr">
        <is>
          <t>raheelaind.com</t>
        </is>
      </c>
      <c r="B223567" t="n">
        <v>154</v>
      </c>
    </row>
    <row r="223568">
      <c r="A223568" t="inlineStr">
        <is>
          <t>www.bogiolo.com</t>
        </is>
      </c>
      <c r="B223568" t="n">
        <v>154</v>
      </c>
    </row>
    <row r="223569">
      <c r="A223569" t="inlineStr">
        <is>
          <t>www.totalgasspares.com.au</t>
        </is>
      </c>
      <c r="B223569" t="n">
        <v>154</v>
      </c>
    </row>
    <row r="223570">
      <c r="A223570" t="inlineStr">
        <is>
          <t>portlandmaine.gov</t>
        </is>
      </c>
      <c r="B223570" t="n">
        <v>154</v>
      </c>
    </row>
    <row r="223571">
      <c r="A223571" t="inlineStr">
        <is>
          <t>fohssignal.net</t>
        </is>
      </c>
      <c r="B223571" t="n">
        <v>154</v>
      </c>
    </row>
    <row r="223572">
      <c r="A223572" t="inlineStr">
        <is>
          <t>dev.bestwebsoft.com</t>
        </is>
      </c>
      <c r="B223572" t="n">
        <v>154</v>
      </c>
    </row>
    <row r="223573">
      <c r="A223573" t="inlineStr">
        <is>
          <t>sermonquotes.com</t>
        </is>
      </c>
      <c r="B223573" t="n">
        <v>154</v>
      </c>
    </row>
    <row r="223574">
      <c r="A223574" t="inlineStr">
        <is>
          <t>teamzimmerman.net</t>
        </is>
      </c>
      <c r="B223574" t="n">
        <v>154</v>
      </c>
    </row>
    <row r="223575">
      <c r="A223575" t="inlineStr">
        <is>
          <t>images.softvoyage.com</t>
        </is>
      </c>
      <c r="B223575" t="n">
        <v>154</v>
      </c>
    </row>
    <row r="223576">
      <c r="A223576" t="inlineStr">
        <is>
          <t>laylaspetstore.com</t>
        </is>
      </c>
      <c r="B223576" t="n">
        <v>154</v>
      </c>
    </row>
    <row r="223577">
      <c r="A223577" t="inlineStr">
        <is>
          <t>www.totaldubai.com</t>
        </is>
      </c>
      <c r="B223577" t="n">
        <v>154</v>
      </c>
    </row>
    <row r="223578">
      <c r="A223578" t="inlineStr">
        <is>
          <t>www.navilagomassaciuccoli.it</t>
        </is>
      </c>
      <c r="B223578" t="n">
        <v>154</v>
      </c>
    </row>
    <row r="223579">
      <c r="A223579" t="inlineStr">
        <is>
          <t>images.outdoorstorage.info</t>
        </is>
      </c>
      <c r="B223579" t="n">
        <v>154</v>
      </c>
    </row>
    <row r="223580">
      <c r="A223580" t="inlineStr">
        <is>
          <t>www.cummins-wagner.com</t>
        </is>
      </c>
      <c r="B223580" t="n">
        <v>154</v>
      </c>
    </row>
    <row r="223581">
      <c r="A223581" t="inlineStr">
        <is>
          <t>www.cpilink.com</t>
        </is>
      </c>
      <c r="B223581" t="n">
        <v>154</v>
      </c>
    </row>
    <row r="223582">
      <c r="A223582" t="inlineStr">
        <is>
          <t>entrojobs.com</t>
        </is>
      </c>
      <c r="B223582" t="n">
        <v>154</v>
      </c>
    </row>
    <row r="223583">
      <c r="A223583" t="inlineStr">
        <is>
          <t>assets2.listeningpost.co.nz</t>
        </is>
      </c>
      <c r="B223583" t="n">
        <v>154</v>
      </c>
    </row>
    <row r="223584">
      <c r="A223584" t="inlineStr">
        <is>
          <t>img.schoolmusic.co.kr</t>
        </is>
      </c>
      <c r="B223584" t="n">
        <v>154</v>
      </c>
    </row>
    <row r="223585">
      <c r="A223585" t="inlineStr">
        <is>
          <t>appuals.com</t>
        </is>
      </c>
      <c r="B223585" t="n">
        <v>154</v>
      </c>
    </row>
    <row r="223586">
      <c r="A223586" t="inlineStr">
        <is>
          <t>pedaltown.nl</t>
        </is>
      </c>
      <c r="B223586" t="n">
        <v>154</v>
      </c>
    </row>
    <row r="223587">
      <c r="A223587" t="inlineStr">
        <is>
          <t>images.groopdealz.com</t>
        </is>
      </c>
      <c r="B223587" t="n">
        <v>154</v>
      </c>
    </row>
    <row r="223588">
      <c r="A223588" t="inlineStr">
        <is>
          <t>www.rajrybaru.cz</t>
        </is>
      </c>
      <c r="B223588" t="n">
        <v>154</v>
      </c>
    </row>
    <row r="223589">
      <c r="A223589" t="inlineStr">
        <is>
          <t>cdn.johnsons-seeds.com</t>
        </is>
      </c>
      <c r="B223589" t="n">
        <v>154</v>
      </c>
    </row>
    <row r="223590">
      <c r="A223590" t="inlineStr">
        <is>
          <t>www.stugknuten.com</t>
        </is>
      </c>
      <c r="B223590" t="n">
        <v>154</v>
      </c>
    </row>
    <row r="223591">
      <c r="A223591" t="inlineStr">
        <is>
          <t>mylittleavalon.files.wordpress.com</t>
        </is>
      </c>
      <c r="B223591" t="n">
        <v>154</v>
      </c>
    </row>
    <row r="223592">
      <c r="A223592" t="inlineStr">
        <is>
          <t>scatfile.com</t>
        </is>
      </c>
      <c r="B223592" t="n">
        <v>154</v>
      </c>
    </row>
    <row r="223593">
      <c r="A223593" t="inlineStr">
        <is>
          <t>www.5avshop.es</t>
        </is>
      </c>
      <c r="B223593" t="n">
        <v>154</v>
      </c>
    </row>
    <row r="223594">
      <c r="A223594" t="inlineStr">
        <is>
          <t>mangaraw.org</t>
        </is>
      </c>
      <c r="B223594" t="n">
        <v>154</v>
      </c>
    </row>
    <row r="223595">
      <c r="A223595" t="inlineStr">
        <is>
          <t>sc.mogicons.com</t>
        </is>
      </c>
      <c r="B223595" t="n">
        <v>154</v>
      </c>
    </row>
    <row r="223596">
      <c r="A223596" t="inlineStr">
        <is>
          <t>www.thetinyhouse.net</t>
        </is>
      </c>
      <c r="B223596" t="n">
        <v>154</v>
      </c>
    </row>
    <row r="223597">
      <c r="A223597" t="inlineStr">
        <is>
          <t>www.smart-shop.ua</t>
        </is>
      </c>
      <c r="B223597" t="n">
        <v>154</v>
      </c>
    </row>
    <row r="223598">
      <c r="A223598" t="inlineStr">
        <is>
          <t>www.crossandwoods.com</t>
        </is>
      </c>
      <c r="B223598" t="n">
        <v>154</v>
      </c>
    </row>
    <row r="223599">
      <c r="A223599" t="inlineStr">
        <is>
          <t>www.roxorstore.at</t>
        </is>
      </c>
      <c r="B223599" t="n">
        <v>154</v>
      </c>
    </row>
    <row r="223600">
      <c r="A223600" t="inlineStr">
        <is>
          <t>hunterlandcare.org.au</t>
        </is>
      </c>
      <c r="B223600" t="n">
        <v>154</v>
      </c>
    </row>
    <row r="223601">
      <c r="A223601" t="inlineStr">
        <is>
          <t>www.whyboysneedparents.com</t>
        </is>
      </c>
      <c r="B223601" t="n">
        <v>154</v>
      </c>
    </row>
    <row r="223602">
      <c r="A223602" t="inlineStr">
        <is>
          <t>www.theprintedbagshop.co.uk</t>
        </is>
      </c>
      <c r="B223602" t="n">
        <v>154</v>
      </c>
    </row>
    <row r="223603">
      <c r="A223603" t="inlineStr">
        <is>
          <t>www.debing.de</t>
        </is>
      </c>
      <c r="B223603" t="n">
        <v>154</v>
      </c>
    </row>
    <row r="223604">
      <c r="A223604" t="inlineStr">
        <is>
          <t>boutique.semageek.com</t>
        </is>
      </c>
      <c r="B223604" t="n">
        <v>154</v>
      </c>
    </row>
    <row r="223605">
      <c r="A223605" t="inlineStr">
        <is>
          <t>wholesaleflavours.com</t>
        </is>
      </c>
      <c r="B223605" t="n">
        <v>154</v>
      </c>
    </row>
    <row r="223606">
      <c r="A223606" t="inlineStr">
        <is>
          <t>smhealthcare.com.my</t>
        </is>
      </c>
      <c r="B223606" t="n">
        <v>154</v>
      </c>
    </row>
    <row r="223607">
      <c r="A223607" t="inlineStr">
        <is>
          <t>thedigitalship.com</t>
        </is>
      </c>
      <c r="B223607" t="n">
        <v>154</v>
      </c>
    </row>
    <row r="223608">
      <c r="A223608" t="inlineStr">
        <is>
          <t>data.uxmilk.jp</t>
        </is>
      </c>
      <c r="B223608" t="n">
        <v>154</v>
      </c>
    </row>
    <row r="223609">
      <c r="A223609" t="inlineStr">
        <is>
          <t>boldblindbeauty.files.wordpress.com</t>
        </is>
      </c>
      <c r="B223609" t="n">
        <v>154</v>
      </c>
    </row>
    <row r="223610">
      <c r="A223610" t="inlineStr">
        <is>
          <t>appaddict.net</t>
        </is>
      </c>
      <c r="B223610" t="n">
        <v>154</v>
      </c>
    </row>
    <row r="223611">
      <c r="A223611" t="inlineStr">
        <is>
          <t>deal.dealam.com</t>
        </is>
      </c>
      <c r="B223611" t="n">
        <v>154</v>
      </c>
    </row>
    <row r="223612">
      <c r="A223612" t="inlineStr">
        <is>
          <t>www.accakappa.com</t>
        </is>
      </c>
      <c r="B223612" t="n">
        <v>154</v>
      </c>
    </row>
    <row r="223613">
      <c r="A223613" t="inlineStr">
        <is>
          <t>sulabhbazar.com</t>
        </is>
      </c>
      <c r="B223613" t="n">
        <v>154</v>
      </c>
    </row>
    <row r="223614">
      <c r="A223614" t="inlineStr">
        <is>
          <t>micamaradeportiva.com</t>
        </is>
      </c>
      <c r="B223614" t="n">
        <v>154</v>
      </c>
    </row>
    <row r="223615">
      <c r="A223615" t="inlineStr">
        <is>
          <t>www.wealthnoir.com</t>
        </is>
      </c>
      <c r="B223615" t="n">
        <v>154</v>
      </c>
    </row>
    <row r="223616">
      <c r="A223616" t="inlineStr">
        <is>
          <t>my-device.com.ua</t>
        </is>
      </c>
      <c r="B223616" t="n">
        <v>154</v>
      </c>
    </row>
    <row r="223617">
      <c r="A223617" t="inlineStr">
        <is>
          <t>www.signshop.com</t>
        </is>
      </c>
      <c r="B223617" t="n">
        <v>154</v>
      </c>
    </row>
    <row r="223618">
      <c r="A223618" t="inlineStr">
        <is>
          <t>clipsdump.com</t>
        </is>
      </c>
      <c r="B223618" t="n">
        <v>154</v>
      </c>
    </row>
    <row r="223619">
      <c r="A223619" t="inlineStr">
        <is>
          <t>www.lonuevodehoy.com</t>
        </is>
      </c>
      <c r="B223619" t="n">
        <v>154</v>
      </c>
    </row>
    <row r="223620">
      <c r="A223620" t="inlineStr">
        <is>
          <t>www.textile.center</t>
        </is>
      </c>
      <c r="B223620" t="n">
        <v>154</v>
      </c>
    </row>
    <row r="223621">
      <c r="A223621" t="inlineStr">
        <is>
          <t>www.abnews24.com</t>
        </is>
      </c>
      <c r="B223621" t="n">
        <v>154</v>
      </c>
    </row>
    <row r="223622">
      <c r="A223622" t="inlineStr">
        <is>
          <t>mydeliciouscakes.com.au</t>
        </is>
      </c>
      <c r="B223622" t="n">
        <v>154</v>
      </c>
    </row>
    <row r="223623">
      <c r="A223623" t="inlineStr">
        <is>
          <t>www.hairbeautyfactory.com</t>
        </is>
      </c>
      <c r="B223623" t="n">
        <v>154</v>
      </c>
    </row>
    <row r="223624">
      <c r="A223624" t="inlineStr">
        <is>
          <t>www.bikersoutfitter.com</t>
        </is>
      </c>
      <c r="B223624" t="n">
        <v>154</v>
      </c>
    </row>
    <row r="223625">
      <c r="A223625" t="inlineStr">
        <is>
          <t>www.ibwave.com</t>
        </is>
      </c>
      <c r="B223625" t="n">
        <v>154</v>
      </c>
    </row>
    <row r="223626">
      <c r="A223626" t="inlineStr">
        <is>
          <t>www.pos4business.com</t>
        </is>
      </c>
      <c r="B223626" t="n">
        <v>154</v>
      </c>
    </row>
    <row r="223627">
      <c r="A223627" t="inlineStr">
        <is>
          <t>glotelho.cm</t>
        </is>
      </c>
      <c r="B223627" t="n">
        <v>154</v>
      </c>
    </row>
    <row r="223628">
      <c r="A223628" t="inlineStr">
        <is>
          <t>goodneighborpodcast.com</t>
        </is>
      </c>
      <c r="B223628" t="n">
        <v>154</v>
      </c>
    </row>
    <row r="223629">
      <c r="A223629" t="inlineStr">
        <is>
          <t>www.magasinsports.com</t>
        </is>
      </c>
      <c r="B223629" t="n">
        <v>154</v>
      </c>
    </row>
    <row r="223630">
      <c r="A223630" t="inlineStr">
        <is>
          <t>jbs-motos.pt</t>
        </is>
      </c>
      <c r="B223630" t="n">
        <v>154</v>
      </c>
    </row>
    <row r="223631">
      <c r="A223631" t="inlineStr">
        <is>
          <t>www.tendringdc.gov.uk</t>
        </is>
      </c>
      <c r="B223631" t="n">
        <v>154</v>
      </c>
    </row>
    <row r="223632">
      <c r="A223632" t="inlineStr">
        <is>
          <t>torrentool.org</t>
        </is>
      </c>
      <c r="B223632" t="n">
        <v>154</v>
      </c>
    </row>
    <row r="223633">
      <c r="A223633" t="inlineStr">
        <is>
          <t>edge.pokerlistings.es</t>
        </is>
      </c>
      <c r="B223633" t="n">
        <v>154</v>
      </c>
    </row>
    <row r="223634">
      <c r="A223634" t="inlineStr">
        <is>
          <t>www.kektura.click.hu</t>
        </is>
      </c>
      <c r="B223634" t="n">
        <v>154</v>
      </c>
    </row>
    <row r="223635">
      <c r="A223635" t="inlineStr">
        <is>
          <t>www.crosscountryskier.com.au</t>
        </is>
      </c>
      <c r="B223635" t="n">
        <v>154</v>
      </c>
    </row>
    <row r="223636">
      <c r="A223636" t="inlineStr">
        <is>
          <t>wplocker.pro</t>
        </is>
      </c>
      <c r="B223636" t="n">
        <v>154</v>
      </c>
    </row>
    <row r="223637">
      <c r="A223637" t="inlineStr">
        <is>
          <t>www.momovaping.com</t>
        </is>
      </c>
      <c r="B223637" t="n">
        <v>154</v>
      </c>
    </row>
    <row r="223638">
      <c r="A223638" t="inlineStr">
        <is>
          <t>androidpc.es</t>
        </is>
      </c>
      <c r="B223638" t="n">
        <v>154</v>
      </c>
    </row>
    <row r="223639">
      <c r="A223639" t="inlineStr">
        <is>
          <t>www.totalmx.co.uk</t>
        </is>
      </c>
      <c r="B223639" t="n">
        <v>154</v>
      </c>
    </row>
    <row r="223640">
      <c r="A223640" t="inlineStr">
        <is>
          <t>jayshareef.com</t>
        </is>
      </c>
      <c r="B223640" t="n">
        <v>154</v>
      </c>
    </row>
    <row r="223641">
      <c r="A223641" t="inlineStr">
        <is>
          <t>www.hellomini.de</t>
        </is>
      </c>
      <c r="B223641" t="n">
        <v>154</v>
      </c>
    </row>
    <row r="223642">
      <c r="A223642" t="inlineStr">
        <is>
          <t>www.cuteanimalsclub.com</t>
        </is>
      </c>
      <c r="B223642" t="n">
        <v>154</v>
      </c>
    </row>
    <row r="223643">
      <c r="A223643" t="inlineStr">
        <is>
          <t>rentsheds.com</t>
        </is>
      </c>
      <c r="B223643" t="n">
        <v>154</v>
      </c>
    </row>
    <row r="223644">
      <c r="A223644" t="inlineStr">
        <is>
          <t>willowridgegardencenter.com</t>
        </is>
      </c>
      <c r="B223644" t="n">
        <v>154</v>
      </c>
    </row>
    <row r="223645">
      <c r="A223645" t="inlineStr">
        <is>
          <t>riverglassdesigns.com</t>
        </is>
      </c>
      <c r="B223645" t="n">
        <v>154</v>
      </c>
    </row>
    <row r="223646">
      <c r="A223646" t="inlineStr">
        <is>
          <t>offthegridgearhub.com</t>
        </is>
      </c>
      <c r="B223646" t="n">
        <v>154</v>
      </c>
    </row>
    <row r="223647">
      <c r="A223647" t="inlineStr">
        <is>
          <t>www.irishhandmadegifts.com</t>
        </is>
      </c>
      <c r="B223647" t="n">
        <v>154</v>
      </c>
    </row>
    <row r="223648">
      <c r="A223648" t="inlineStr">
        <is>
          <t>blog.supersod.com</t>
        </is>
      </c>
      <c r="B223648" t="n">
        <v>154</v>
      </c>
    </row>
    <row r="223649">
      <c r="A223649" t="inlineStr">
        <is>
          <t>hoppyfamilytravels.files.wordpress.com</t>
        </is>
      </c>
      <c r="B223649" t="n">
        <v>154</v>
      </c>
    </row>
    <row r="223650">
      <c r="A223650" t="inlineStr">
        <is>
          <t>www.carmenittta.ro</t>
        </is>
      </c>
      <c r="B223650" t="n">
        <v>154</v>
      </c>
    </row>
    <row r="223651">
      <c r="A223651" t="inlineStr">
        <is>
          <t>www.tattoozoo.net</t>
        </is>
      </c>
      <c r="B223651" t="n">
        <v>154</v>
      </c>
    </row>
    <row r="223652">
      <c r="A223652" t="inlineStr">
        <is>
          <t>rtn.one</t>
        </is>
      </c>
      <c r="B223652" t="n">
        <v>154</v>
      </c>
    </row>
    <row r="223653">
      <c r="A223653" t="inlineStr">
        <is>
          <t>news.copa.ca</t>
        </is>
      </c>
      <c r="B223653" t="n">
        <v>154</v>
      </c>
    </row>
    <row r="223654">
      <c r="A223654" t="inlineStr">
        <is>
          <t>media.srsdistribution.com</t>
        </is>
      </c>
      <c r="B223654" t="n">
        <v>154</v>
      </c>
    </row>
    <row r="223655">
      <c r="A223655" t="inlineStr">
        <is>
          <t>www.neviti.com</t>
        </is>
      </c>
      <c r="B223655" t="n">
        <v>154</v>
      </c>
    </row>
    <row r="223656">
      <c r="A223656" t="inlineStr">
        <is>
          <t>ritzenhoff1.shop-cdn.com</t>
        </is>
      </c>
      <c r="B223656" t="n">
        <v>154</v>
      </c>
    </row>
    <row r="223657">
      <c r="A223657" t="inlineStr">
        <is>
          <t>www.valve-automatic.com</t>
        </is>
      </c>
      <c r="B223657" t="n">
        <v>154</v>
      </c>
    </row>
    <row r="223658">
      <c r="A223658" t="inlineStr">
        <is>
          <t>elensen.pl</t>
        </is>
      </c>
      <c r="B223658" t="n">
        <v>154</v>
      </c>
    </row>
    <row r="223659">
      <c r="A223659" t="inlineStr">
        <is>
          <t>kingsofim.com</t>
        </is>
      </c>
      <c r="B223659" t="n">
        <v>154</v>
      </c>
    </row>
    <row r="223660">
      <c r="A223660" t="inlineStr">
        <is>
          <t>www.tolsons.com</t>
        </is>
      </c>
      <c r="B223660" t="n">
        <v>154</v>
      </c>
    </row>
    <row r="223661">
      <c r="A223661" t="inlineStr">
        <is>
          <t>101248087.buyygy.com</t>
        </is>
      </c>
      <c r="B223661" t="n">
        <v>154</v>
      </c>
    </row>
    <row r="223662">
      <c r="A223662" t="inlineStr">
        <is>
          <t>www.bff.com.bd</t>
        </is>
      </c>
      <c r="B223662" t="n">
        <v>154</v>
      </c>
    </row>
    <row r="223663">
      <c r="A223663" t="inlineStr">
        <is>
          <t>newyorkchica.com</t>
        </is>
      </c>
      <c r="B223663" t="n">
        <v>154</v>
      </c>
    </row>
    <row r="223664">
      <c r="A223664" t="inlineStr">
        <is>
          <t>www.velasresorts.com.mx</t>
        </is>
      </c>
      <c r="B223664" t="n">
        <v>154</v>
      </c>
    </row>
    <row r="223665">
      <c r="A223665" t="inlineStr">
        <is>
          <t>mypersonalfootballcoach.com</t>
        </is>
      </c>
      <c r="B223665" t="n">
        <v>154</v>
      </c>
    </row>
    <row r="223666">
      <c r="A223666" t="inlineStr">
        <is>
          <t>www.maturevideos.su</t>
        </is>
      </c>
      <c r="B223666" t="n">
        <v>154</v>
      </c>
    </row>
    <row r="223667">
      <c r="A223667" t="inlineStr">
        <is>
          <t>www.coindujardin.com</t>
        </is>
      </c>
      <c r="B223667" t="n">
        <v>154</v>
      </c>
    </row>
    <row r="223668">
      <c r="A223668" t="inlineStr">
        <is>
          <t>curo.abzorbshop.co.uk</t>
        </is>
      </c>
      <c r="B223668" t="n">
        <v>154</v>
      </c>
    </row>
    <row r="223669">
      <c r="A223669" t="inlineStr">
        <is>
          <t>304459-932169-raikfcquaxqncofqfm.stackpathdns.com</t>
        </is>
      </c>
      <c r="B223669" t="n">
        <v>154</v>
      </c>
    </row>
    <row r="223670">
      <c r="A223670" t="inlineStr">
        <is>
          <t>www.frillfree.com</t>
        </is>
      </c>
      <c r="B223670" t="n">
        <v>154</v>
      </c>
    </row>
    <row r="223671">
      <c r="A223671" t="inlineStr">
        <is>
          <t>ducotex.shop</t>
        </is>
      </c>
      <c r="B223671" t="n">
        <v>154</v>
      </c>
    </row>
    <row r="223672">
      <c r="A223672" t="inlineStr">
        <is>
          <t>www.dorotheasclosetvintage.com</t>
        </is>
      </c>
      <c r="B223672" t="n">
        <v>154</v>
      </c>
    </row>
    <row r="223673">
      <c r="A223673" t="inlineStr">
        <is>
          <t>www.gamerpower.com</t>
        </is>
      </c>
      <c r="B223673" t="n">
        <v>154</v>
      </c>
    </row>
    <row r="223674">
      <c r="A223674" t="inlineStr">
        <is>
          <t>www.gosport.az</t>
        </is>
      </c>
      <c r="B223674" t="n">
        <v>154</v>
      </c>
    </row>
    <row r="223675">
      <c r="A223675" t="inlineStr">
        <is>
          <t>iororwxhiiprln5q.ldycdn.com</t>
        </is>
      </c>
      <c r="B223675" t="n">
        <v>154</v>
      </c>
    </row>
    <row r="223676">
      <c r="A223676" t="inlineStr">
        <is>
          <t>www.boardwalklighting.com.au</t>
        </is>
      </c>
      <c r="B223676" t="n">
        <v>154</v>
      </c>
    </row>
    <row r="223677">
      <c r="A223677" t="inlineStr">
        <is>
          <t>www.bodyplus.dk</t>
        </is>
      </c>
      <c r="B223677" t="n">
        <v>154</v>
      </c>
    </row>
    <row r="223678">
      <c r="A223678" t="inlineStr">
        <is>
          <t>www.gorillaoffroad.com</t>
        </is>
      </c>
      <c r="B223678" t="n">
        <v>154</v>
      </c>
    </row>
    <row r="223679">
      <c r="A223679" t="inlineStr">
        <is>
          <t>www.displaypapers.co.uk</t>
        </is>
      </c>
      <c r="B223679" t="n">
        <v>154</v>
      </c>
    </row>
    <row r="223680">
      <c r="A223680" t="inlineStr">
        <is>
          <t>swift360.e2ecdn.uk</t>
        </is>
      </c>
      <c r="B223680" t="n">
        <v>154</v>
      </c>
    </row>
    <row r="223681">
      <c r="A223681" t="inlineStr">
        <is>
          <t>www.ol6x.com</t>
        </is>
      </c>
      <c r="B223681" t="n">
        <v>154</v>
      </c>
    </row>
    <row r="223682">
      <c r="A223682" t="inlineStr">
        <is>
          <t>www.oxygenconcentratorstore.com</t>
        </is>
      </c>
      <c r="B223682" t="n">
        <v>154</v>
      </c>
    </row>
    <row r="223683">
      <c r="A223683" t="inlineStr">
        <is>
          <t>www.vi-music.it</t>
        </is>
      </c>
      <c r="B223683" t="n">
        <v>154</v>
      </c>
    </row>
    <row r="223684">
      <c r="A223684" t="inlineStr">
        <is>
          <t>jobs.foodmanufacture.co.uk</t>
        </is>
      </c>
      <c r="B223684" t="n">
        <v>154</v>
      </c>
    </row>
    <row r="223685">
      <c r="A223685" t="inlineStr">
        <is>
          <t>vintagemetalart.com</t>
        </is>
      </c>
      <c r="B223685" t="n">
        <v>154</v>
      </c>
    </row>
    <row r="223686">
      <c r="A223686" t="inlineStr">
        <is>
          <t>allesovergeurtjes.com</t>
        </is>
      </c>
      <c r="B223686" t="n">
        <v>154</v>
      </c>
    </row>
    <row r="223687">
      <c r="A223687" t="inlineStr">
        <is>
          <t>www.royalty-postcards.com</t>
        </is>
      </c>
      <c r="B223687" t="n">
        <v>154</v>
      </c>
    </row>
    <row r="223688">
      <c r="A223688" t="inlineStr">
        <is>
          <t>www.scottishwindowtinting.com</t>
        </is>
      </c>
      <c r="B223688" t="n">
        <v>154</v>
      </c>
    </row>
    <row r="223689">
      <c r="A223689" t="inlineStr">
        <is>
          <t>midnightmixologist.com</t>
        </is>
      </c>
      <c r="B223689" t="n">
        <v>154</v>
      </c>
    </row>
    <row r="223690">
      <c r="A223690" t="inlineStr">
        <is>
          <t>www.mswhs.com</t>
        </is>
      </c>
      <c r="B223690" t="n">
        <v>154</v>
      </c>
    </row>
    <row r="223691">
      <c r="A223691" t="inlineStr">
        <is>
          <t>cdn1.sonlight.com</t>
        </is>
      </c>
      <c r="B223691" t="n">
        <v>154</v>
      </c>
    </row>
    <row r="223692">
      <c r="A223692" t="inlineStr">
        <is>
          <t>lennoxfashionbd.com</t>
        </is>
      </c>
      <c r="B223692" t="n">
        <v>154</v>
      </c>
    </row>
    <row r="223693">
      <c r="A223693" t="inlineStr">
        <is>
          <t>was-wann-wo.de</t>
        </is>
      </c>
      <c r="B223693" t="n">
        <v>154</v>
      </c>
    </row>
    <row r="223694">
      <c r="A223694" t="inlineStr">
        <is>
          <t>www.airotel.com</t>
        </is>
      </c>
      <c r="B223694" t="n">
        <v>154</v>
      </c>
    </row>
    <row r="223695">
      <c r="A223695" t="inlineStr">
        <is>
          <t>www.sportincontro.it</t>
        </is>
      </c>
      <c r="B223695" t="n">
        <v>154</v>
      </c>
    </row>
    <row r="223696">
      <c r="A223696" t="inlineStr">
        <is>
          <t>resources.kitronik.co.uk</t>
        </is>
      </c>
      <c r="B223696" t="n">
        <v>154</v>
      </c>
    </row>
    <row r="223697">
      <c r="A223697" t="inlineStr">
        <is>
          <t>www.parqex.com</t>
        </is>
      </c>
      <c r="B223697" t="n">
        <v>154</v>
      </c>
    </row>
    <row r="223698">
      <c r="A223698" t="inlineStr">
        <is>
          <t>perfumeforme.ru</t>
        </is>
      </c>
      <c r="B223698" t="n">
        <v>154</v>
      </c>
    </row>
    <row r="223699">
      <c r="A223699" t="inlineStr">
        <is>
          <t>baymarine.us</t>
        </is>
      </c>
      <c r="B223699" t="n">
        <v>154</v>
      </c>
    </row>
    <row r="223700">
      <c r="A223700" t="inlineStr">
        <is>
          <t>www.monniblog.com</t>
        </is>
      </c>
      <c r="B223700" t="n">
        <v>154</v>
      </c>
    </row>
    <row r="223701">
      <c r="A223701" t="inlineStr">
        <is>
          <t>granitecountertopchattanooga.com</t>
        </is>
      </c>
      <c r="B223701" t="n">
        <v>154</v>
      </c>
    </row>
    <row r="223702">
      <c r="A223702" t="inlineStr">
        <is>
          <t>amyromeu.com</t>
        </is>
      </c>
      <c r="B223702" t="n">
        <v>154</v>
      </c>
    </row>
    <row r="223703">
      <c r="A223703" t="inlineStr">
        <is>
          <t>frecklesprinkle.files.wordpress.com</t>
        </is>
      </c>
      <c r="B223703" t="n">
        <v>154</v>
      </c>
    </row>
    <row r="223704">
      <c r="A223704" t="inlineStr">
        <is>
          <t>4-dot-cricwaves-hrd.appspot.com</t>
        </is>
      </c>
      <c r="B223704" t="n">
        <v>154</v>
      </c>
    </row>
    <row r="223705">
      <c r="A223705" t="inlineStr">
        <is>
          <t>commons.hostos.cuny.edu</t>
        </is>
      </c>
      <c r="B223705" t="n">
        <v>154</v>
      </c>
    </row>
    <row r="223706">
      <c r="A223706" t="inlineStr">
        <is>
          <t>www.dsigns.com</t>
        </is>
      </c>
      <c r="B223706" t="n">
        <v>154</v>
      </c>
    </row>
    <row r="223707">
      <c r="A223707" t="inlineStr">
        <is>
          <t>www.christianpowerpraise.net</t>
        </is>
      </c>
      <c r="B223707" t="n">
        <v>154</v>
      </c>
    </row>
    <row r="223708">
      <c r="A223708" t="inlineStr">
        <is>
          <t>www.craftklatch.com</t>
        </is>
      </c>
      <c r="B223708" t="n">
        <v>154</v>
      </c>
    </row>
    <row r="223709">
      <c r="A223709" t="inlineStr">
        <is>
          <t>arwebzone.com</t>
        </is>
      </c>
      <c r="B223709" t="n">
        <v>154</v>
      </c>
    </row>
    <row r="223710">
      <c r="A223710" t="inlineStr">
        <is>
          <t>www.mobileuserexperience.com</t>
        </is>
      </c>
      <c r="B223710" t="n">
        <v>154</v>
      </c>
    </row>
    <row r="223711">
      <c r="A223711" t="inlineStr">
        <is>
          <t>chmjdr.buyygy.com</t>
        </is>
      </c>
      <c r="B223711" t="n">
        <v>154</v>
      </c>
    </row>
    <row r="223712">
      <c r="A223712" t="inlineStr">
        <is>
          <t>chem.libretexts.org</t>
        </is>
      </c>
      <c r="B223712" t="n">
        <v>154</v>
      </c>
    </row>
    <row r="223713">
      <c r="A223713" t="inlineStr">
        <is>
          <t>www.burningwell.org</t>
        </is>
      </c>
      <c r="B223713" t="n">
        <v>154</v>
      </c>
    </row>
    <row r="223714">
      <c r="A223714" t="inlineStr">
        <is>
          <t>christellekleynhans.com</t>
        </is>
      </c>
      <c r="B223714" t="n">
        <v>154</v>
      </c>
    </row>
    <row r="223715">
      <c r="A223715" t="inlineStr">
        <is>
          <t>rcmodelracing.com</t>
        </is>
      </c>
      <c r="B223715" t="n">
        <v>154</v>
      </c>
    </row>
    <row r="223716">
      <c r="A223716" t="inlineStr">
        <is>
          <t>m-city.com.ua</t>
        </is>
      </c>
      <c r="B223716" t="n">
        <v>154</v>
      </c>
    </row>
    <row r="223717">
      <c r="A223717" t="inlineStr">
        <is>
          <t>assets.wedeliverlocal.co.uk</t>
        </is>
      </c>
      <c r="B223717" t="n">
        <v>154</v>
      </c>
    </row>
    <row r="223718">
      <c r="A223718" t="inlineStr">
        <is>
          <t>rcpcrawlers.com</t>
        </is>
      </c>
      <c r="B223718" t="n">
        <v>154</v>
      </c>
    </row>
    <row r="223719">
      <c r="A223719" t="inlineStr">
        <is>
          <t>www.homewaterfilterssystem.com</t>
        </is>
      </c>
      <c r="B223719" t="n">
        <v>154</v>
      </c>
    </row>
    <row r="223720">
      <c r="A223720" t="inlineStr">
        <is>
          <t>purpurino.com.ua</t>
        </is>
      </c>
      <c r="B223720" t="n">
        <v>154</v>
      </c>
    </row>
    <row r="223721">
      <c r="A223721" t="inlineStr">
        <is>
          <t>www.nationalcigar.com</t>
        </is>
      </c>
      <c r="B223721" t="n">
        <v>154</v>
      </c>
    </row>
    <row r="223722">
      <c r="A223722" t="inlineStr">
        <is>
          <t>5792-cdn.doitbest.com</t>
        </is>
      </c>
      <c r="B223722" t="n">
        <v>154</v>
      </c>
    </row>
    <row r="223723">
      <c r="A223723" t="inlineStr">
        <is>
          <t>carerhome.com</t>
        </is>
      </c>
      <c r="B223723" t="n">
        <v>154</v>
      </c>
    </row>
    <row r="223724">
      <c r="A223724" t="inlineStr">
        <is>
          <t>vapestation.pk</t>
        </is>
      </c>
      <c r="B223724" t="n">
        <v>154</v>
      </c>
    </row>
    <row r="223725">
      <c r="A223725" t="inlineStr">
        <is>
          <t>sexhotfuck.net</t>
        </is>
      </c>
      <c r="B223725" t="n">
        <v>154</v>
      </c>
    </row>
    <row r="223726">
      <c r="A223726" t="inlineStr">
        <is>
          <t>www.rctank.de</t>
        </is>
      </c>
      <c r="B223726" t="n">
        <v>154</v>
      </c>
    </row>
    <row r="223727">
      <c r="A223727" t="inlineStr">
        <is>
          <t>firefighterwife.com</t>
        </is>
      </c>
      <c r="B223727" t="n">
        <v>154</v>
      </c>
    </row>
    <row r="223728">
      <c r="A223728" t="inlineStr">
        <is>
          <t>mydowntownsmyrna.org</t>
        </is>
      </c>
      <c r="B223728" t="n">
        <v>154</v>
      </c>
    </row>
    <row r="223729">
      <c r="A223729" t="inlineStr">
        <is>
          <t>mytopschools.com</t>
        </is>
      </c>
      <c r="B223729" t="n">
        <v>154</v>
      </c>
    </row>
    <row r="223730">
      <c r="A223730" t="inlineStr">
        <is>
          <t>www.craftyspices.com</t>
        </is>
      </c>
      <c r="B223730" t="n">
        <v>154</v>
      </c>
    </row>
    <row r="223731">
      <c r="A223731" t="inlineStr">
        <is>
          <t>portabledisplays.blueskyexhibits.com</t>
        </is>
      </c>
      <c r="B223731" t="n">
        <v>154</v>
      </c>
    </row>
    <row r="223732">
      <c r="A223732" t="inlineStr">
        <is>
          <t>static5.dnas.fr</t>
        </is>
      </c>
      <c r="B223732" t="n">
        <v>154</v>
      </c>
    </row>
    <row r="223733">
      <c r="A223733" t="inlineStr">
        <is>
          <t>www.old-woodworking-tools.net</t>
        </is>
      </c>
      <c r="B223733" t="n">
        <v>154</v>
      </c>
    </row>
    <row r="223734">
      <c r="A223734" t="inlineStr">
        <is>
          <t>www.klocknet.se</t>
        </is>
      </c>
      <c r="B223734" t="n">
        <v>154</v>
      </c>
    </row>
    <row r="223735">
      <c r="A223735" t="inlineStr">
        <is>
          <t>pansreviews.com</t>
        </is>
      </c>
      <c r="B223735" t="n">
        <v>154</v>
      </c>
    </row>
    <row r="223736">
      <c r="A223736" t="inlineStr">
        <is>
          <t>www.atuttocampo.com</t>
        </is>
      </c>
      <c r="B223736" t="n">
        <v>154</v>
      </c>
    </row>
    <row r="223737">
      <c r="A223737" t="inlineStr">
        <is>
          <t>auto-sale.be</t>
        </is>
      </c>
      <c r="B223737" t="n">
        <v>154</v>
      </c>
    </row>
    <row r="223738">
      <c r="A223738" t="inlineStr">
        <is>
          <t>www.plexuscomms.com.au</t>
        </is>
      </c>
      <c r="B223738" t="n">
        <v>154</v>
      </c>
    </row>
    <row r="223739">
      <c r="A223739" t="inlineStr">
        <is>
          <t>www.pauljuliadesigns.com</t>
        </is>
      </c>
      <c r="B223739" t="n">
        <v>154</v>
      </c>
    </row>
    <row r="223740">
      <c r="A223740" t="inlineStr">
        <is>
          <t>www.heartstringsfiberarts.com</t>
        </is>
      </c>
      <c r="B223740" t="n">
        <v>154</v>
      </c>
    </row>
    <row r="223741">
      <c r="A223741" t="inlineStr">
        <is>
          <t>www.next.ba</t>
        </is>
      </c>
      <c r="B223741" t="n">
        <v>154</v>
      </c>
    </row>
    <row r="223742">
      <c r="A223742" t="inlineStr">
        <is>
          <t>www.sportheavy.eu</t>
        </is>
      </c>
      <c r="B223742" t="n">
        <v>154</v>
      </c>
    </row>
    <row r="223743">
      <c r="A223743" t="inlineStr">
        <is>
          <t>www.outdoorupdate.com</t>
        </is>
      </c>
      <c r="B223743" t="n">
        <v>154</v>
      </c>
    </row>
    <row r="223744">
      <c r="A223744" t="inlineStr">
        <is>
          <t>muaythaisource.com</t>
        </is>
      </c>
      <c r="B223744" t="n">
        <v>154</v>
      </c>
    </row>
    <row r="223745">
      <c r="A223745" t="inlineStr">
        <is>
          <t>10126-6.s.cdn13.com</t>
        </is>
      </c>
      <c r="B223745" t="n">
        <v>154</v>
      </c>
    </row>
    <row r="223746">
      <c r="A223746" t="inlineStr">
        <is>
          <t>magsports.co.nz</t>
        </is>
      </c>
      <c r="B223746" t="n">
        <v>154</v>
      </c>
    </row>
    <row r="223747">
      <c r="A223747" t="inlineStr">
        <is>
          <t>cubisworkwear.ie</t>
        </is>
      </c>
      <c r="B223747" t="n">
        <v>154</v>
      </c>
    </row>
    <row r="223748">
      <c r="A223748" t="inlineStr">
        <is>
          <t>catisafriend.com</t>
        </is>
      </c>
      <c r="B223748" t="n">
        <v>154</v>
      </c>
    </row>
    <row r="223749">
      <c r="A223749" t="inlineStr">
        <is>
          <t>xmodels.ru</t>
        </is>
      </c>
      <c r="B223749" t="n">
        <v>154</v>
      </c>
    </row>
    <row r="223750">
      <c r="A223750" t="inlineStr">
        <is>
          <t>www.toyotarvforsale.com</t>
        </is>
      </c>
      <c r="B223750" t="n">
        <v>154</v>
      </c>
    </row>
    <row r="223751">
      <c r="A223751" t="inlineStr">
        <is>
          <t>www.lasuprema.net</t>
        </is>
      </c>
      <c r="B223751" t="n">
        <v>154</v>
      </c>
    </row>
    <row r="223752">
      <c r="A223752" t="inlineStr">
        <is>
          <t>streamay.eu</t>
        </is>
      </c>
      <c r="B223752" t="n">
        <v>154</v>
      </c>
    </row>
    <row r="223753">
      <c r="A223753" t="inlineStr">
        <is>
          <t>rebekahlynn.ca</t>
        </is>
      </c>
      <c r="B223753" t="n">
        <v>154</v>
      </c>
    </row>
    <row r="223754">
      <c r="A223754" t="inlineStr">
        <is>
          <t>www.sinisteroffroad.com.au</t>
        </is>
      </c>
      <c r="B223754" t="n">
        <v>154</v>
      </c>
    </row>
    <row r="223755">
      <c r="A223755" t="inlineStr">
        <is>
          <t>www.brownfieldonline.com</t>
        </is>
      </c>
      <c r="B223755" t="n">
        <v>154</v>
      </c>
    </row>
    <row r="223756">
      <c r="A223756" t="inlineStr">
        <is>
          <t>hubavo.bg</t>
        </is>
      </c>
      <c r="B223756" t="n">
        <v>154</v>
      </c>
    </row>
    <row r="223757">
      <c r="A223757" t="inlineStr">
        <is>
          <t>www.regen-china.com</t>
        </is>
      </c>
      <c r="B223757" t="n">
        <v>154</v>
      </c>
    </row>
    <row r="223758">
      <c r="A223758" t="inlineStr">
        <is>
          <t>pineconearchive.fileburstcdn.com</t>
        </is>
      </c>
      <c r="B223758" t="n">
        <v>154</v>
      </c>
    </row>
    <row r="223759">
      <c r="A223759" t="inlineStr">
        <is>
          <t>0662-cdn.doitbest.com</t>
        </is>
      </c>
      <c r="B223759" t="n">
        <v>154</v>
      </c>
    </row>
    <row r="223760">
      <c r="A223760" t="inlineStr">
        <is>
          <t>hotsr.co.uk</t>
        </is>
      </c>
      <c r="B223760" t="n">
        <v>154</v>
      </c>
    </row>
    <row r="223761">
      <c r="A223761" t="inlineStr">
        <is>
          <t>bestbody.sk</t>
        </is>
      </c>
      <c r="B223761" t="n">
        <v>154</v>
      </c>
    </row>
    <row r="223762">
      <c r="A223762" t="inlineStr">
        <is>
          <t>aarp-ams.cdn.arkadiumhosted.com</t>
        </is>
      </c>
      <c r="B223762" t="n">
        <v>154</v>
      </c>
    </row>
    <row r="223763">
      <c r="A223763" t="inlineStr">
        <is>
          <t>salvage-cars-forsale.com</t>
        </is>
      </c>
      <c r="B223763" t="n">
        <v>154</v>
      </c>
    </row>
    <row r="223764">
      <c r="A223764" t="inlineStr">
        <is>
          <t>local.delgazette.com</t>
        </is>
      </c>
      <c r="B223764" t="n">
        <v>154</v>
      </c>
    </row>
    <row r="223765">
      <c r="A223765" t="inlineStr">
        <is>
          <t>www.theresaneoforthat.com</t>
        </is>
      </c>
      <c r="B223765" t="n">
        <v>154</v>
      </c>
    </row>
    <row r="223766">
      <c r="A223766" t="inlineStr">
        <is>
          <t>vetmart.net</t>
        </is>
      </c>
      <c r="B223766" t="n">
        <v>154</v>
      </c>
    </row>
    <row r="223767">
      <c r="A223767" t="inlineStr">
        <is>
          <t>www.rearreleaseregroup.com</t>
        </is>
      </c>
      <c r="B223767" t="n">
        <v>154</v>
      </c>
    </row>
    <row r="223768">
      <c r="A223768" t="inlineStr">
        <is>
          <t>unicorno.cz</t>
        </is>
      </c>
      <c r="B223768" t="n">
        <v>154</v>
      </c>
    </row>
    <row r="223769">
      <c r="A223769" t="inlineStr">
        <is>
          <t>www.perfumeriagarrote.es</t>
        </is>
      </c>
      <c r="B223769" t="n">
        <v>154</v>
      </c>
    </row>
    <row r="223770">
      <c r="A223770" t="inlineStr">
        <is>
          <t>www.caninecompany.com</t>
        </is>
      </c>
      <c r="B223770" t="n">
        <v>154</v>
      </c>
    </row>
    <row r="223771">
      <c r="A223771" t="inlineStr">
        <is>
          <t>neverenoughfabric.com</t>
        </is>
      </c>
      <c r="B223771" t="n">
        <v>154</v>
      </c>
    </row>
    <row r="223772">
      <c r="A223772" t="inlineStr">
        <is>
          <t>scienceandnature.com</t>
        </is>
      </c>
      <c r="B223772" t="n">
        <v>154</v>
      </c>
    </row>
    <row r="223773">
      <c r="A223773" t="inlineStr">
        <is>
          <t>www.bluespot.uk.com</t>
        </is>
      </c>
      <c r="B223773" t="n">
        <v>154</v>
      </c>
    </row>
    <row r="223774">
      <c r="A223774" t="inlineStr">
        <is>
          <t>www.motleydenim.com</t>
        </is>
      </c>
      <c r="B223774" t="n">
        <v>154</v>
      </c>
    </row>
    <row r="223775">
      <c r="A223775" t="inlineStr">
        <is>
          <t>www.epson.proyectoresok.com</t>
        </is>
      </c>
      <c r="B223775" t="n">
        <v>154</v>
      </c>
    </row>
    <row r="223776">
      <c r="A223776" t="inlineStr">
        <is>
          <t>www.pktfuel.com</t>
        </is>
      </c>
      <c r="B223776" t="n">
        <v>154</v>
      </c>
    </row>
    <row r="223777">
      <c r="A223777" t="inlineStr">
        <is>
          <t>www.lovechristianbooks.com</t>
        </is>
      </c>
      <c r="B223777" t="n">
        <v>154</v>
      </c>
    </row>
    <row r="223778">
      <c r="A223778" t="inlineStr">
        <is>
          <t>www.ldimega.com.au</t>
        </is>
      </c>
      <c r="B223778" t="n">
        <v>154</v>
      </c>
    </row>
    <row r="223779">
      <c r="A223779" t="inlineStr">
        <is>
          <t>www.truckaccessorizer.com</t>
        </is>
      </c>
      <c r="B223779" t="n">
        <v>154</v>
      </c>
    </row>
    <row r="223780">
      <c r="A223780" t="inlineStr">
        <is>
          <t>www.veonconsulting.com</t>
        </is>
      </c>
      <c r="B223780" t="n">
        <v>154</v>
      </c>
    </row>
    <row r="223781">
      <c r="A223781" t="inlineStr">
        <is>
          <t>www.cakafete.com</t>
        </is>
      </c>
      <c r="B223781" t="n">
        <v>154</v>
      </c>
    </row>
    <row r="223782">
      <c r="A223782" t="inlineStr">
        <is>
          <t>cdn1.zzcartoon.com</t>
        </is>
      </c>
      <c r="B223782" t="n">
        <v>154</v>
      </c>
    </row>
    <row r="223783">
      <c r="A223783" t="inlineStr">
        <is>
          <t>batteryhd.com</t>
        </is>
      </c>
      <c r="B223783" t="n">
        <v>154</v>
      </c>
    </row>
    <row r="223784">
      <c r="A223784" t="inlineStr">
        <is>
          <t>www.weathervideohd.tv</t>
        </is>
      </c>
      <c r="B223784" t="n">
        <v>154</v>
      </c>
    </row>
    <row r="223785">
      <c r="A223785" t="inlineStr">
        <is>
          <t>www.stevestonmarine.com</t>
        </is>
      </c>
      <c r="B223785" t="n">
        <v>154</v>
      </c>
    </row>
    <row r="223786">
      <c r="A223786" t="inlineStr">
        <is>
          <t>images.golfcartsi.com</t>
        </is>
      </c>
      <c r="B223786" t="n">
        <v>154</v>
      </c>
    </row>
    <row r="223787">
      <c r="A223787" t="inlineStr">
        <is>
          <t>www.madesafe.org</t>
        </is>
      </c>
      <c r="B223787" t="n">
        <v>154</v>
      </c>
    </row>
    <row r="223788">
      <c r="A223788" t="inlineStr">
        <is>
          <t>eagleliteinc.com</t>
        </is>
      </c>
      <c r="B223788" t="n">
        <v>154</v>
      </c>
    </row>
    <row r="223789">
      <c r="A223789" t="inlineStr">
        <is>
          <t>silverjewellerysales.co.uk</t>
        </is>
      </c>
      <c r="B223789" t="n">
        <v>154</v>
      </c>
    </row>
    <row r="223790">
      <c r="A223790" t="inlineStr">
        <is>
          <t>www.steam-generator.com</t>
        </is>
      </c>
      <c r="B223790" t="n">
        <v>154</v>
      </c>
    </row>
    <row r="223791">
      <c r="A223791" t="inlineStr">
        <is>
          <t>www.mbashop.org</t>
        </is>
      </c>
      <c r="B223791" t="n">
        <v>154</v>
      </c>
    </row>
    <row r="223792">
      <c r="A223792" t="inlineStr">
        <is>
          <t>kristinsterk.com</t>
        </is>
      </c>
      <c r="B223792" t="n">
        <v>154</v>
      </c>
    </row>
    <row r="223793">
      <c r="A223793" t="inlineStr">
        <is>
          <t>www.plasticrecyclingpelletmachine.com</t>
        </is>
      </c>
      <c r="B223793" t="n">
        <v>154</v>
      </c>
    </row>
    <row r="223794">
      <c r="A223794" t="inlineStr">
        <is>
          <t>trade.searchpress.com</t>
        </is>
      </c>
      <c r="B223794" t="n">
        <v>154</v>
      </c>
    </row>
    <row r="223795">
      <c r="A223795" t="inlineStr">
        <is>
          <t>www.globalcar.be</t>
        </is>
      </c>
      <c r="B223795" t="n">
        <v>154</v>
      </c>
    </row>
    <row r="223796">
      <c r="A223796" t="inlineStr">
        <is>
          <t>www.tusdrogerija.si</t>
        </is>
      </c>
      <c r="B223796" t="n">
        <v>154</v>
      </c>
    </row>
    <row r="223797">
      <c r="A223797" t="inlineStr">
        <is>
          <t>aircompressorsusa.com</t>
        </is>
      </c>
      <c r="B223797" t="n">
        <v>154</v>
      </c>
    </row>
    <row r="223798">
      <c r="A223798" t="inlineStr">
        <is>
          <t>insolesgeeks.com</t>
        </is>
      </c>
      <c r="B223798" t="n">
        <v>154</v>
      </c>
    </row>
    <row r="223799">
      <c r="A223799" t="inlineStr">
        <is>
          <t>www.applianceofaustin.com</t>
        </is>
      </c>
      <c r="B223799" t="n">
        <v>154</v>
      </c>
    </row>
    <row r="223800">
      <c r="A223800" t="inlineStr">
        <is>
          <t>mudlight.nl</t>
        </is>
      </c>
      <c r="B223800" t="n">
        <v>154</v>
      </c>
    </row>
    <row r="223801">
      <c r="A223801" t="inlineStr">
        <is>
          <t>d2tipiv4cs5bo1.cloudfront.net</t>
        </is>
      </c>
      <c r="B223801" t="n">
        <v>154</v>
      </c>
    </row>
    <row r="223802">
      <c r="A223802" t="inlineStr">
        <is>
          <t>www.discosmp3.online</t>
        </is>
      </c>
      <c r="B223802" t="n">
        <v>154</v>
      </c>
    </row>
    <row r="223803">
      <c r="A223803" t="inlineStr">
        <is>
          <t>menssilverautomatic.com</t>
        </is>
      </c>
      <c r="B223803" t="n">
        <v>154</v>
      </c>
    </row>
    <row r="223804">
      <c r="A223804" t="inlineStr">
        <is>
          <t>www.sheetmusiccovers.org</t>
        </is>
      </c>
      <c r="B223804" t="n">
        <v>154</v>
      </c>
    </row>
    <row r="223805">
      <c r="A223805" t="inlineStr">
        <is>
          <t>www.terracottatiles.net</t>
        </is>
      </c>
      <c r="B223805" t="n">
        <v>154</v>
      </c>
    </row>
    <row r="223806">
      <c r="A223806" t="inlineStr">
        <is>
          <t>www.pewtermanor.com</t>
        </is>
      </c>
      <c r="B223806" t="n">
        <v>154</v>
      </c>
    </row>
    <row r="223807">
      <c r="A223807" t="inlineStr">
        <is>
          <t>www.pacificboatbrokers.com</t>
        </is>
      </c>
      <c r="B223807" t="n">
        <v>154</v>
      </c>
    </row>
    <row r="223808">
      <c r="A223808" t="inlineStr">
        <is>
          <t>www.flyersfanstore.com</t>
        </is>
      </c>
      <c r="B223808" t="n">
        <v>154</v>
      </c>
    </row>
    <row r="223809">
      <c r="A223809" t="inlineStr">
        <is>
          <t>www.thescarfseller.com</t>
        </is>
      </c>
      <c r="B223809" t="n">
        <v>154</v>
      </c>
    </row>
    <row r="223810">
      <c r="A223810" t="inlineStr">
        <is>
          <t>assets.howtune.com</t>
        </is>
      </c>
      <c r="B223810" t="n">
        <v>154</v>
      </c>
    </row>
    <row r="223811">
      <c r="A223811" t="inlineStr">
        <is>
          <t>jctour-phuket.com</t>
        </is>
      </c>
      <c r="B223811" t="n">
        <v>154</v>
      </c>
    </row>
    <row r="223812">
      <c r="A223812" t="inlineStr">
        <is>
          <t>bookstore.unm.edu</t>
        </is>
      </c>
      <c r="B223812" t="n">
        <v>154</v>
      </c>
    </row>
    <row r="223813">
      <c r="A223813" t="inlineStr">
        <is>
          <t>tinybabies.com.sg</t>
        </is>
      </c>
      <c r="B223813" t="n">
        <v>154</v>
      </c>
    </row>
    <row r="223814">
      <c r="A223814" t="inlineStr">
        <is>
          <t>bid.rowellauctions.com</t>
        </is>
      </c>
      <c r="B223814" t="n">
        <v>154</v>
      </c>
    </row>
    <row r="223815">
      <c r="A223815" t="inlineStr">
        <is>
          <t>cdn.tubexporno.com</t>
        </is>
      </c>
      <c r="B223815" t="n">
        <v>154</v>
      </c>
    </row>
    <row r="223816">
      <c r="A223816" t="inlineStr">
        <is>
          <t>invshop.com</t>
        </is>
      </c>
      <c r="B223816" t="n">
        <v>154</v>
      </c>
    </row>
    <row r="223817">
      <c r="A223817" t="inlineStr">
        <is>
          <t>www.casty-shop.ch</t>
        </is>
      </c>
      <c r="B223817" t="n">
        <v>154</v>
      </c>
    </row>
    <row r="223818">
      <c r="A223818" t="inlineStr">
        <is>
          <t>race22.online</t>
        </is>
      </c>
      <c r="B223818" t="n">
        <v>154</v>
      </c>
    </row>
    <row r="223819">
      <c r="A223819" t="inlineStr">
        <is>
          <t>www.nurgapuukool.ee</t>
        </is>
      </c>
      <c r="B223819" t="n">
        <v>154</v>
      </c>
    </row>
    <row r="223820">
      <c r="A223820" t="inlineStr">
        <is>
          <t>napkinfinance.com</t>
        </is>
      </c>
      <c r="B223820" t="n">
        <v>154</v>
      </c>
    </row>
    <row r="223821">
      <c r="A223821" t="inlineStr">
        <is>
          <t>climbrock.pl</t>
        </is>
      </c>
      <c r="B223821" t="n">
        <v>154</v>
      </c>
    </row>
    <row r="223822">
      <c r="A223822" t="inlineStr">
        <is>
          <t>www.pusatmesin.com</t>
        </is>
      </c>
      <c r="B223822" t="n">
        <v>154</v>
      </c>
    </row>
    <row r="223823">
      <c r="A223823" t="inlineStr">
        <is>
          <t>www.ep-mediastore-ab.de</t>
        </is>
      </c>
      <c r="B223823" t="n">
        <v>154</v>
      </c>
    </row>
    <row r="223824">
      <c r="A223824" t="inlineStr">
        <is>
          <t>mecamodel.es</t>
        </is>
      </c>
      <c r="B223824" t="n">
        <v>154</v>
      </c>
    </row>
    <row r="223825">
      <c r="A223825" t="inlineStr">
        <is>
          <t>www.perfect-beds-and-bedding-for-kids.com</t>
        </is>
      </c>
      <c r="B223825" t="n">
        <v>154</v>
      </c>
    </row>
    <row r="223826">
      <c r="A223826" t="inlineStr">
        <is>
          <t>skytukku.fi</t>
        </is>
      </c>
      <c r="B223826" t="n">
        <v>154</v>
      </c>
    </row>
    <row r="223827">
      <c r="A223827" t="inlineStr">
        <is>
          <t>www.cellarbrationscameronpark.com.au</t>
        </is>
      </c>
      <c r="B223827" t="n">
        <v>154</v>
      </c>
    </row>
    <row r="223828">
      <c r="A223828" t="inlineStr">
        <is>
          <t>www.flannaganplasticsurgery.com</t>
        </is>
      </c>
      <c r="B223828" t="n">
        <v>154</v>
      </c>
    </row>
    <row r="223829">
      <c r="A223829" t="inlineStr">
        <is>
          <t>www.vetnetsupplies.com</t>
        </is>
      </c>
      <c r="B223829" t="n">
        <v>154</v>
      </c>
    </row>
    <row r="223830">
      <c r="A223830" t="inlineStr">
        <is>
          <t>www.24nexx.de</t>
        </is>
      </c>
      <c r="B223830" t="n">
        <v>154</v>
      </c>
    </row>
    <row r="223831">
      <c r="A223831" t="inlineStr">
        <is>
          <t>horsevintagerare.com</t>
        </is>
      </c>
      <c r="B223831" t="n">
        <v>154</v>
      </c>
    </row>
    <row r="223832">
      <c r="A223832" t="inlineStr">
        <is>
          <t>www.enseignes-lumineuse.com</t>
        </is>
      </c>
      <c r="B223832" t="n">
        <v>154</v>
      </c>
    </row>
    <row r="223833">
      <c r="A223833" t="inlineStr">
        <is>
          <t>www.canottenbascontate.it</t>
        </is>
      </c>
      <c r="B223833" t="n">
        <v>154</v>
      </c>
    </row>
    <row r="223834">
      <c r="A223834" t="inlineStr">
        <is>
          <t>www.carlosfurnitureusvi.com</t>
        </is>
      </c>
      <c r="B223834" t="n">
        <v>154</v>
      </c>
    </row>
    <row r="223835">
      <c r="A223835" t="inlineStr">
        <is>
          <t>www.themodernentrepreneur.com</t>
        </is>
      </c>
      <c r="B223835" t="n">
        <v>154</v>
      </c>
    </row>
    <row r="223836">
      <c r="A223836" t="inlineStr">
        <is>
          <t>www.yumecipe.com</t>
        </is>
      </c>
      <c r="B223836" t="n">
        <v>154</v>
      </c>
    </row>
    <row r="223837">
      <c r="A223837" t="inlineStr">
        <is>
          <t>bellissima.net.pl</t>
        </is>
      </c>
      <c r="B223837" t="n">
        <v>154</v>
      </c>
    </row>
    <row r="223838">
      <c r="A223838" t="inlineStr">
        <is>
          <t>www.toffs.com</t>
        </is>
      </c>
      <c r="B223838" t="n">
        <v>154</v>
      </c>
    </row>
    <row r="223839">
      <c r="A223839" t="inlineStr">
        <is>
          <t>cdn3.gygay.com</t>
        </is>
      </c>
      <c r="B223839" t="n">
        <v>154</v>
      </c>
    </row>
    <row r="223840">
      <c r="A223840" t="inlineStr">
        <is>
          <t>freshhandheld.com</t>
        </is>
      </c>
      <c r="B223840" t="n">
        <v>154</v>
      </c>
    </row>
    <row r="223841">
      <c r="A223841" t="inlineStr">
        <is>
          <t>d1djc6clage3or.cloudfront.net</t>
        </is>
      </c>
      <c r="B223841" t="n">
        <v>154</v>
      </c>
    </row>
    <row r="223842">
      <c r="A223842" t="inlineStr">
        <is>
          <t>mania.by</t>
        </is>
      </c>
      <c r="B223842" t="n">
        <v>154</v>
      </c>
    </row>
    <row r="223843">
      <c r="A223843" t="inlineStr">
        <is>
          <t>www.kefalonia-parga.com</t>
        </is>
      </c>
      <c r="B223843" t="n">
        <v>154</v>
      </c>
    </row>
    <row r="223844">
      <c r="A223844" t="inlineStr">
        <is>
          <t>www.modelcar.es</t>
        </is>
      </c>
      <c r="B223844" t="n">
        <v>154</v>
      </c>
    </row>
    <row r="223845">
      <c r="A223845" t="inlineStr">
        <is>
          <t>globalnutricion.com</t>
        </is>
      </c>
      <c r="B223845" t="n">
        <v>154</v>
      </c>
    </row>
    <row r="223846">
      <c r="A223846" t="inlineStr">
        <is>
          <t>img.gardengear.ru</t>
        </is>
      </c>
      <c r="B223846" t="n">
        <v>154</v>
      </c>
    </row>
    <row r="223847">
      <c r="A223847" t="inlineStr">
        <is>
          <t>vernisenfolie.files.wordpress.com</t>
        </is>
      </c>
      <c r="B223847" t="n">
        <v>154</v>
      </c>
    </row>
    <row r="223848">
      <c r="A223848" t="inlineStr">
        <is>
          <t>gaydad.net</t>
        </is>
      </c>
      <c r="B223848" t="n">
        <v>154</v>
      </c>
    </row>
    <row r="223849">
      <c r="A223849" t="inlineStr">
        <is>
          <t>www.whiteint.co.nz</t>
        </is>
      </c>
      <c r="B223849" t="n">
        <v>154</v>
      </c>
    </row>
    <row r="223850">
      <c r="A223850" t="inlineStr">
        <is>
          <t>www.tal-ko.com</t>
        </is>
      </c>
      <c r="B223850" t="n">
        <v>154</v>
      </c>
    </row>
    <row r="223851">
      <c r="A223851" t="inlineStr">
        <is>
          <t>www.lilalaemmchen-shop.de</t>
        </is>
      </c>
      <c r="B223851" t="n">
        <v>154</v>
      </c>
    </row>
    <row r="223852">
      <c r="A223852" t="inlineStr">
        <is>
          <t>www.seteamshop.com</t>
        </is>
      </c>
      <c r="B223852" t="n">
        <v>154</v>
      </c>
    </row>
    <row r="223853">
      <c r="A223853" t="inlineStr">
        <is>
          <t>batteryoneplus.com</t>
        </is>
      </c>
      <c r="B223853" t="n">
        <v>154</v>
      </c>
    </row>
    <row r="223854">
      <c r="A223854" t="inlineStr">
        <is>
          <t>chovatelsky-raj.cz</t>
        </is>
      </c>
      <c r="B223854" t="n">
        <v>154</v>
      </c>
    </row>
    <row r="223855">
      <c r="A223855" t="inlineStr">
        <is>
          <t>closetobsession.com</t>
        </is>
      </c>
      <c r="B223855" t="n">
        <v>154</v>
      </c>
    </row>
    <row r="223856">
      <c r="A223856" t="inlineStr">
        <is>
          <t>www.hattrick.de</t>
        </is>
      </c>
      <c r="B223856" t="n">
        <v>154</v>
      </c>
    </row>
    <row r="223857">
      <c r="A223857" t="inlineStr">
        <is>
          <t>www.labauleimmobilier-vacti.com</t>
        </is>
      </c>
      <c r="B223857" t="n">
        <v>154</v>
      </c>
    </row>
    <row r="223858">
      <c r="A223858" t="inlineStr">
        <is>
          <t>xwomenx.oldwomenporn.net</t>
        </is>
      </c>
      <c r="B223858" t="n">
        <v>154</v>
      </c>
    </row>
    <row r="223859">
      <c r="A223859" t="inlineStr">
        <is>
          <t>porngiga.com</t>
        </is>
      </c>
      <c r="B223859" t="n">
        <v>154</v>
      </c>
    </row>
    <row r="223860">
      <c r="A223860" t="inlineStr">
        <is>
          <t>tubetaco.net</t>
        </is>
      </c>
      <c r="B223860" t="n">
        <v>154</v>
      </c>
    </row>
    <row r="223861">
      <c r="A223861" t="inlineStr">
        <is>
          <t>teorema.pub</t>
        </is>
      </c>
      <c r="B223861" t="n">
        <v>154</v>
      </c>
    </row>
    <row r="223862">
      <c r="A223862" t="inlineStr">
        <is>
          <t>www.firstforpaper.co.uk</t>
        </is>
      </c>
      <c r="B223862" t="n">
        <v>154</v>
      </c>
    </row>
    <row r="223863">
      <c r="A223863" t="inlineStr">
        <is>
          <t>www.plrupdates.com</t>
        </is>
      </c>
      <c r="B223863" t="n">
        <v>154</v>
      </c>
    </row>
    <row r="223864">
      <c r="A223864" t="inlineStr">
        <is>
          <t>katelynskreativestitches.com</t>
        </is>
      </c>
      <c r="B223864" t="n">
        <v>154</v>
      </c>
    </row>
    <row r="223865">
      <c r="A223865" t="inlineStr">
        <is>
          <t>chesskingtraining.com</t>
        </is>
      </c>
      <c r="B223865" t="n">
        <v>154</v>
      </c>
    </row>
    <row r="223866">
      <c r="A223866" t="inlineStr">
        <is>
          <t>jqrorwxhmimplp5m.ldycdn.com</t>
        </is>
      </c>
      <c r="B223866" t="n">
        <v>154</v>
      </c>
    </row>
    <row r="223867">
      <c r="A223867" t="inlineStr">
        <is>
          <t>www.inkoasis.com</t>
        </is>
      </c>
      <c r="B223867" t="n">
        <v>154</v>
      </c>
    </row>
    <row r="223868">
      <c r="A223868" t="inlineStr">
        <is>
          <t>vintageglasspaperweight.biz</t>
        </is>
      </c>
      <c r="B223868" t="n">
        <v>154</v>
      </c>
    </row>
    <row r="223869">
      <c r="A223869" t="inlineStr">
        <is>
          <t>ar.swinpower.com</t>
        </is>
      </c>
      <c r="B223869" t="n">
        <v>154</v>
      </c>
    </row>
    <row r="223870">
      <c r="A223870" t="inlineStr">
        <is>
          <t>media.hydrofarm.com</t>
        </is>
      </c>
      <c r="B223870" t="n">
        <v>154</v>
      </c>
    </row>
    <row r="223871">
      <c r="A223871" t="inlineStr">
        <is>
          <t>www.rogerstrailers.com</t>
        </is>
      </c>
      <c r="B223871" t="n">
        <v>154</v>
      </c>
    </row>
    <row r="223872">
      <c r="A223872" t="inlineStr">
        <is>
          <t>artjet.pl</t>
        </is>
      </c>
      <c r="B223872" t="n">
        <v>154</v>
      </c>
    </row>
    <row r="223873">
      <c r="A223873" t="inlineStr">
        <is>
          <t>antiqueseththomas.com</t>
        </is>
      </c>
      <c r="B223873" t="n">
        <v>154</v>
      </c>
    </row>
    <row r="223874">
      <c r="A223874" t="inlineStr">
        <is>
          <t>playournotes.com</t>
        </is>
      </c>
      <c r="B223874" t="n">
        <v>154</v>
      </c>
    </row>
    <row r="223875">
      <c r="A223875" t="inlineStr">
        <is>
          <t>www.phestore.com</t>
        </is>
      </c>
      <c r="B223875" t="n">
        <v>154</v>
      </c>
    </row>
    <row r="223876">
      <c r="A223876" t="inlineStr">
        <is>
          <t>www.grooves-inc.de</t>
        </is>
      </c>
      <c r="B223876" t="n">
        <v>154</v>
      </c>
    </row>
    <row r="223877">
      <c r="A223877" t="inlineStr">
        <is>
          <t>onebigphoto.com</t>
        </is>
      </c>
      <c r="B223877" t="n">
        <v>154</v>
      </c>
    </row>
    <row r="223878">
      <c r="A223878" t="inlineStr">
        <is>
          <t>www.ocine.live</t>
        </is>
      </c>
      <c r="B223878" t="n">
        <v>154</v>
      </c>
    </row>
    <row r="223879">
      <c r="A223879" t="inlineStr">
        <is>
          <t>www.pcclean.io</t>
        </is>
      </c>
      <c r="B223879" t="n">
        <v>154</v>
      </c>
    </row>
    <row r="223880">
      <c r="A223880" t="inlineStr">
        <is>
          <t>palmhills.com.do</t>
        </is>
      </c>
      <c r="B223880" t="n">
        <v>154</v>
      </c>
    </row>
    <row r="223881">
      <c r="A223881" t="inlineStr">
        <is>
          <t>tokei.blog</t>
        </is>
      </c>
      <c r="B223881" t="n">
        <v>154</v>
      </c>
    </row>
    <row r="223882">
      <c r="A223882" t="inlineStr">
        <is>
          <t>www.randombrick.de</t>
        </is>
      </c>
      <c r="B223882" t="n">
        <v>154</v>
      </c>
    </row>
    <row r="223883">
      <c r="A223883" t="inlineStr">
        <is>
          <t>www.gameru.net</t>
        </is>
      </c>
      <c r="B223883" t="n">
        <v>154</v>
      </c>
    </row>
    <row r="223884">
      <c r="A223884" t="inlineStr">
        <is>
          <t>myket.ir</t>
        </is>
      </c>
      <c r="B223884" t="n">
        <v>154</v>
      </c>
    </row>
    <row r="223885">
      <c r="A223885" t="inlineStr">
        <is>
          <t>content.ikon.mn</t>
        </is>
      </c>
      <c r="B223885" t="n">
        <v>154</v>
      </c>
    </row>
    <row r="223886">
      <c r="A223886" t="inlineStr">
        <is>
          <t>soapchallengeclub.com</t>
        </is>
      </c>
      <c r="B223886" t="n">
        <v>154</v>
      </c>
    </row>
    <row r="223887">
      <c r="A223887" t="inlineStr">
        <is>
          <t>kraftbier0711.de</t>
        </is>
      </c>
      <c r="B223887" t="n">
        <v>154</v>
      </c>
    </row>
    <row r="223888">
      <c r="A223888" t="inlineStr">
        <is>
          <t>orosz-sig.com</t>
        </is>
      </c>
      <c r="B223888" t="n">
        <v>154</v>
      </c>
    </row>
    <row r="223889">
      <c r="A223889" t="inlineStr">
        <is>
          <t>www.onlyitalianproducts.it</t>
        </is>
      </c>
      <c r="B223889" t="n">
        <v>154</v>
      </c>
    </row>
    <row r="223890">
      <c r="A223890" t="inlineStr">
        <is>
          <t>www.italydreamdesign.com</t>
        </is>
      </c>
      <c r="B223890" t="n">
        <v>154</v>
      </c>
    </row>
    <row r="223891">
      <c r="A223891" t="inlineStr">
        <is>
          <t>nawalakarsa.id</t>
        </is>
      </c>
      <c r="B223891" t="n">
        <v>154</v>
      </c>
    </row>
    <row r="223892">
      <c r="A223892" t="inlineStr">
        <is>
          <t>i114.fastpic.org</t>
        </is>
      </c>
      <c r="B223892" t="n">
        <v>154</v>
      </c>
    </row>
    <row r="223893">
      <c r="A223893" t="inlineStr">
        <is>
          <t>plus613.net</t>
        </is>
      </c>
      <c r="B223893" t="n">
        <v>154</v>
      </c>
    </row>
    <row r="223894">
      <c r="A223894" t="inlineStr">
        <is>
          <t>www.compo-phone.com</t>
        </is>
      </c>
      <c r="B223894" t="n">
        <v>154</v>
      </c>
    </row>
    <row r="223895">
      <c r="A223895" t="inlineStr">
        <is>
          <t>e-landotech.gr</t>
        </is>
      </c>
      <c r="B223895" t="n">
        <v>154</v>
      </c>
    </row>
    <row r="223896">
      <c r="A223896" t="inlineStr">
        <is>
          <t>www.buecher-wie-sterne.de</t>
        </is>
      </c>
      <c r="B223896" t="n">
        <v>154</v>
      </c>
    </row>
    <row r="223897">
      <c r="A223897" t="inlineStr">
        <is>
          <t>www.zekarphotography.com</t>
        </is>
      </c>
      <c r="B223897" t="n">
        <v>154</v>
      </c>
    </row>
    <row r="223898">
      <c r="A223898" t="inlineStr">
        <is>
          <t>131.support</t>
        </is>
      </c>
      <c r="B223898" t="n">
        <v>154</v>
      </c>
    </row>
    <row r="223899">
      <c r="A223899" t="inlineStr">
        <is>
          <t>cdn1.autopublic.org</t>
        </is>
      </c>
      <c r="B223899" t="n">
        <v>154</v>
      </c>
    </row>
    <row r="223900">
      <c r="A223900" t="inlineStr">
        <is>
          <t>www.tomtoy.com</t>
        </is>
      </c>
      <c r="B223900" t="n">
        <v>154</v>
      </c>
    </row>
    <row r="223901">
      <c r="A223901" t="inlineStr">
        <is>
          <t>funkydiva.pl</t>
        </is>
      </c>
      <c r="B223901" t="n">
        <v>154</v>
      </c>
    </row>
    <row r="223902">
      <c r="A223902" t="inlineStr">
        <is>
          <t>www.cristalensi.it</t>
        </is>
      </c>
      <c r="B223902" t="n">
        <v>154</v>
      </c>
    </row>
    <row r="223903">
      <c r="A223903" t="inlineStr">
        <is>
          <t>www.modelmania-rc.com</t>
        </is>
      </c>
      <c r="B223903" t="n">
        <v>154</v>
      </c>
    </row>
    <row r="223904">
      <c r="A223904" t="inlineStr">
        <is>
          <t>www.chaloafrica.com</t>
        </is>
      </c>
      <c r="B223904" t="n">
        <v>154</v>
      </c>
    </row>
    <row r="223905">
      <c r="A223905" t="inlineStr">
        <is>
          <t>box.ics.fr</t>
        </is>
      </c>
      <c r="B223905" t="n">
        <v>154</v>
      </c>
    </row>
    <row r="223906">
      <c r="A223906" t="inlineStr">
        <is>
          <t>file.pshezi.com</t>
        </is>
      </c>
      <c r="B223906" t="n">
        <v>154</v>
      </c>
    </row>
    <row r="223907">
      <c r="A223907" t="inlineStr">
        <is>
          <t>www.crsbaleares.com</t>
        </is>
      </c>
      <c r="B223907" t="n">
        <v>154</v>
      </c>
    </row>
    <row r="223908">
      <c r="A223908" t="inlineStr">
        <is>
          <t>www.muchachomalo.com</t>
        </is>
      </c>
      <c r="B223908" t="n">
        <v>154</v>
      </c>
    </row>
    <row r="223909">
      <c r="A223909" t="inlineStr">
        <is>
          <t>www.estinaspen.com</t>
        </is>
      </c>
      <c r="B223909" t="n">
        <v>154</v>
      </c>
    </row>
    <row r="223910">
      <c r="A223910" t="inlineStr">
        <is>
          <t>v3.globalcube.net</t>
        </is>
      </c>
      <c r="B223910" t="n">
        <v>154</v>
      </c>
    </row>
    <row r="223911">
      <c r="A223911" t="inlineStr">
        <is>
          <t>static.lensbuyingguide.com</t>
        </is>
      </c>
      <c r="B223911" t="n">
        <v>154</v>
      </c>
    </row>
    <row r="223912">
      <c r="A223912" t="inlineStr">
        <is>
          <t>nevalalee.files.wordpress.com</t>
        </is>
      </c>
      <c r="B223912" t="n">
        <v>154</v>
      </c>
    </row>
    <row r="223913">
      <c r="A223913" t="inlineStr">
        <is>
          <t>monenvieme.fr</t>
        </is>
      </c>
      <c r="B223913" t="n">
        <v>154</v>
      </c>
    </row>
    <row r="223914">
      <c r="A223914" t="inlineStr">
        <is>
          <t>megapower.space</t>
        </is>
      </c>
      <c r="B223914" t="n">
        <v>154</v>
      </c>
    </row>
    <row r="223915">
      <c r="A223915" t="inlineStr">
        <is>
          <t>www.derkum-modellbau.com</t>
        </is>
      </c>
      <c r="B223915" t="n">
        <v>154</v>
      </c>
    </row>
    <row r="223916">
      <c r="A223916" t="inlineStr">
        <is>
          <t>www.harveymaria.com</t>
        </is>
      </c>
      <c r="B223916" t="n">
        <v>154</v>
      </c>
    </row>
    <row r="223917">
      <c r="A223917" t="inlineStr">
        <is>
          <t>insurancemadisonheights.com</t>
        </is>
      </c>
      <c r="B223917" t="n">
        <v>154</v>
      </c>
    </row>
    <row r="223918">
      <c r="A223918" t="inlineStr">
        <is>
          <t>images.teejeepshirt.com</t>
        </is>
      </c>
      <c r="B223918" t="n">
        <v>154</v>
      </c>
    </row>
    <row r="223919">
      <c r="A223919" t="inlineStr">
        <is>
          <t>www.carcomparing.eu</t>
        </is>
      </c>
      <c r="B223919" t="n">
        <v>154</v>
      </c>
    </row>
    <row r="223920">
      <c r="A223920" t="inlineStr">
        <is>
          <t>bmw.carwallpapers.ru</t>
        </is>
      </c>
      <c r="B223920" t="n">
        <v>154</v>
      </c>
    </row>
    <row r="223921">
      <c r="A223921" t="inlineStr">
        <is>
          <t>4greenleaf.com</t>
        </is>
      </c>
      <c r="B223921" t="n">
        <v>154</v>
      </c>
    </row>
    <row r="223922">
      <c r="A223922" t="inlineStr">
        <is>
          <t>filmeseriale.live</t>
        </is>
      </c>
      <c r="B223922" t="n">
        <v>154</v>
      </c>
    </row>
    <row r="223923">
      <c r="A223923" t="inlineStr">
        <is>
          <t>photo.ruwade.com</t>
        </is>
      </c>
      <c r="B223923" t="n">
        <v>154</v>
      </c>
    </row>
    <row r="223924">
      <c r="A223924" t="inlineStr">
        <is>
          <t>crystal-fashion.ro</t>
        </is>
      </c>
      <c r="B223924" t="n">
        <v>154</v>
      </c>
    </row>
    <row r="223925">
      <c r="A223925" t="inlineStr">
        <is>
          <t>www.tonymacx86.com</t>
        </is>
      </c>
      <c r="B223925" t="n">
        <v>154</v>
      </c>
    </row>
    <row r="223926">
      <c r="A223926" t="inlineStr">
        <is>
          <t>www.iused.nl</t>
        </is>
      </c>
      <c r="B223926" t="n">
        <v>154</v>
      </c>
    </row>
    <row r="223927">
      <c r="A223927" t="inlineStr">
        <is>
          <t>www.iprospect.com:443</t>
        </is>
      </c>
      <c r="B223927" t="n">
        <v>154</v>
      </c>
    </row>
    <row r="223928">
      <c r="A223928" t="inlineStr">
        <is>
          <t>www.artechdigital.net</t>
        </is>
      </c>
      <c r="B223928" t="n">
        <v>154</v>
      </c>
    </row>
    <row r="223929">
      <c r="A223929" t="inlineStr">
        <is>
          <t>playstation-choice.de</t>
        </is>
      </c>
      <c r="B223929" t="n">
        <v>154</v>
      </c>
    </row>
    <row r="223930">
      <c r="A223930" t="inlineStr">
        <is>
          <t>casinos-vegas.com</t>
        </is>
      </c>
      <c r="B223930" t="n">
        <v>154</v>
      </c>
    </row>
    <row r="223931">
      <c r="A223931" t="inlineStr">
        <is>
          <t>www.yooshop.com</t>
        </is>
      </c>
      <c r="B223931" t="n">
        <v>154</v>
      </c>
    </row>
    <row r="223932">
      <c r="A223932" t="inlineStr">
        <is>
          <t>aocsale.com</t>
        </is>
      </c>
      <c r="B223932" t="n">
        <v>154</v>
      </c>
    </row>
    <row r="223933">
      <c r="A223933" t="inlineStr">
        <is>
          <t>www.vintagevibes.nl</t>
        </is>
      </c>
      <c r="B223933" t="n">
        <v>154</v>
      </c>
    </row>
    <row r="223934">
      <c r="A223934" t="inlineStr">
        <is>
          <t>purehistory.org</t>
        </is>
      </c>
      <c r="B223934" t="n">
        <v>154</v>
      </c>
    </row>
    <row r="223935">
      <c r="A223935" t="inlineStr">
        <is>
          <t>www.swiveluk.com</t>
        </is>
      </c>
      <c r="B223935" t="n">
        <v>154</v>
      </c>
    </row>
    <row r="223936">
      <c r="A223936" t="inlineStr">
        <is>
          <t>www.prakticanzivot.com</t>
        </is>
      </c>
      <c r="B223936" t="n">
        <v>154</v>
      </c>
    </row>
    <row r="223937">
      <c r="A223937" t="inlineStr">
        <is>
          <t>www.hobby-g.com</t>
        </is>
      </c>
      <c r="B223937" t="n">
        <v>154</v>
      </c>
    </row>
    <row r="223938">
      <c r="A223938" t="inlineStr">
        <is>
          <t>www.afbshop.de</t>
        </is>
      </c>
      <c r="B223938" t="n">
        <v>154</v>
      </c>
    </row>
    <row r="223939">
      <c r="A223939" t="inlineStr">
        <is>
          <t>www.samuraisports.org</t>
        </is>
      </c>
      <c r="B223939" t="n">
        <v>154</v>
      </c>
    </row>
    <row r="223940">
      <c r="A223940" t="inlineStr">
        <is>
          <t>gutterbookshop.com</t>
        </is>
      </c>
      <c r="B223940" t="n">
        <v>154</v>
      </c>
    </row>
    <row r="223941">
      <c r="A223941" t="inlineStr">
        <is>
          <t>images.satom.ru</t>
        </is>
      </c>
      <c r="B223941" t="n">
        <v>154</v>
      </c>
    </row>
    <row r="223942">
      <c r="A223942" t="inlineStr">
        <is>
          <t>uploads1.jovo.to</t>
        </is>
      </c>
      <c r="B223942" t="n">
        <v>154</v>
      </c>
    </row>
    <row r="223943">
      <c r="A223943" t="inlineStr">
        <is>
          <t>musterag.com</t>
        </is>
      </c>
      <c r="B223943" t="n">
        <v>154</v>
      </c>
    </row>
    <row r="223944">
      <c r="A223944" t="inlineStr">
        <is>
          <t>www.apollohifi.com.au</t>
        </is>
      </c>
      <c r="B223944" t="n">
        <v>154</v>
      </c>
    </row>
    <row r="223945">
      <c r="A223945" t="inlineStr">
        <is>
          <t>www.buy-inlebanon.com</t>
        </is>
      </c>
      <c r="B223945" t="n">
        <v>154</v>
      </c>
    </row>
    <row r="223946">
      <c r="A223946" t="inlineStr">
        <is>
          <t>abubakrsupermarkets.com</t>
        </is>
      </c>
      <c r="B223946" t="n">
        <v>154</v>
      </c>
    </row>
    <row r="223947">
      <c r="A223947" t="inlineStr">
        <is>
          <t>www.sensel-measurement.fr</t>
        </is>
      </c>
      <c r="B223947" t="n">
        <v>154</v>
      </c>
    </row>
    <row r="223948">
      <c r="A223948" t="inlineStr">
        <is>
          <t>www.passu.com.au</t>
        </is>
      </c>
      <c r="B223948" t="n">
        <v>154</v>
      </c>
    </row>
    <row r="223949">
      <c r="A223949" t="inlineStr">
        <is>
          <t>dezignenie.s3.amazonaws.com</t>
        </is>
      </c>
      <c r="B223949" t="n">
        <v>154</v>
      </c>
    </row>
    <row r="223950">
      <c r="A223950" t="inlineStr">
        <is>
          <t>www.elektrokola-cz.cz</t>
        </is>
      </c>
      <c r="B223950" t="n">
        <v>154</v>
      </c>
    </row>
    <row r="223951">
      <c r="A223951" t="inlineStr">
        <is>
          <t>www.actualidadhardware.com</t>
        </is>
      </c>
      <c r="B223951" t="n">
        <v>154</v>
      </c>
    </row>
    <row r="223952">
      <c r="A223952" t="inlineStr">
        <is>
          <t>kdaustralia.com</t>
        </is>
      </c>
      <c r="B223952" t="n">
        <v>154</v>
      </c>
    </row>
    <row r="223953">
      <c r="A223953" t="inlineStr">
        <is>
          <t>d2d3n9ufwugv3m.cloudfront.net</t>
        </is>
      </c>
      <c r="B223953" t="n">
        <v>154</v>
      </c>
    </row>
    <row r="223954">
      <c r="A223954" t="inlineStr">
        <is>
          <t>watershedrecreation.com</t>
        </is>
      </c>
      <c r="B223954" t="n">
        <v>154</v>
      </c>
    </row>
    <row r="223955">
      <c r="A223955" t="inlineStr">
        <is>
          <t>sunsetwindsphotographydotcom.files.wordpress.com</t>
        </is>
      </c>
      <c r="B223955" t="n">
        <v>154</v>
      </c>
    </row>
    <row r="223956">
      <c r="A223956" t="inlineStr">
        <is>
          <t>images.razor-blades.org</t>
        </is>
      </c>
      <c r="B223956" t="n">
        <v>154</v>
      </c>
    </row>
    <row r="223957">
      <c r="A223957" t="inlineStr">
        <is>
          <t>www.aetzkunst.de</t>
        </is>
      </c>
      <c r="B223957" t="n">
        <v>154</v>
      </c>
    </row>
    <row r="223958">
      <c r="A223958" t="inlineStr">
        <is>
          <t>www.apicoltura.com</t>
        </is>
      </c>
      <c r="B223958" t="n">
        <v>154</v>
      </c>
    </row>
    <row r="223959">
      <c r="A223959" t="inlineStr">
        <is>
          <t>positivepsychologynews.com</t>
        </is>
      </c>
      <c r="B223959" t="n">
        <v>154</v>
      </c>
    </row>
    <row r="223960">
      <c r="A223960" t="inlineStr">
        <is>
          <t>www.mockofun.com</t>
        </is>
      </c>
      <c r="B223960" t="n">
        <v>154</v>
      </c>
    </row>
    <row r="223961">
      <c r="A223961" t="inlineStr">
        <is>
          <t>www.lankava.fi</t>
        </is>
      </c>
      <c r="B223961" t="n">
        <v>154</v>
      </c>
    </row>
    <row r="223962">
      <c r="A223962" t="inlineStr">
        <is>
          <t>development-ckapac-singpost.demandware.net</t>
        </is>
      </c>
      <c r="B223962" t="n">
        <v>154</v>
      </c>
    </row>
    <row r="223963">
      <c r="A223963" t="inlineStr">
        <is>
          <t>amuseummag.com</t>
        </is>
      </c>
      <c r="B223963" t="n">
        <v>154</v>
      </c>
    </row>
    <row r="223964">
      <c r="A223964" t="inlineStr">
        <is>
          <t>www.timbestdirect.com</t>
        </is>
      </c>
      <c r="B223964" t="n">
        <v>154</v>
      </c>
    </row>
    <row r="223965">
      <c r="A223965" t="inlineStr">
        <is>
          <t>www.bourbonbanter.com</t>
        </is>
      </c>
      <c r="B223965" t="n">
        <v>154</v>
      </c>
    </row>
    <row r="223966">
      <c r="A223966" t="inlineStr">
        <is>
          <t>www.derangedvehicles.com</t>
        </is>
      </c>
      <c r="B223966" t="n">
        <v>154</v>
      </c>
    </row>
    <row r="223967">
      <c r="A223967" t="inlineStr">
        <is>
          <t>pop-eye.nl</t>
        </is>
      </c>
      <c r="B223967" t="n">
        <v>154</v>
      </c>
    </row>
    <row r="223968">
      <c r="A223968" t="inlineStr">
        <is>
          <t>lewisfloorandhome.com</t>
        </is>
      </c>
      <c r="B223968" t="n">
        <v>154</v>
      </c>
    </row>
    <row r="223969">
      <c r="A223969" t="inlineStr">
        <is>
          <t>www.wineonthekeyboard.com</t>
        </is>
      </c>
      <c r="B223969" t="n">
        <v>154</v>
      </c>
    </row>
    <row r="223970">
      <c r="A223970" t="inlineStr">
        <is>
          <t>www.seomraranga.com</t>
        </is>
      </c>
      <c r="B223970" t="n">
        <v>154</v>
      </c>
    </row>
    <row r="223971">
      <c r="A223971" t="inlineStr">
        <is>
          <t>infotonline.com</t>
        </is>
      </c>
      <c r="B223971" t="n">
        <v>154</v>
      </c>
    </row>
    <row r="223972">
      <c r="A223972" t="inlineStr">
        <is>
          <t>puzzlerecords.fr</t>
        </is>
      </c>
      <c r="B223972" t="n">
        <v>154</v>
      </c>
    </row>
    <row r="223973">
      <c r="A223973" t="inlineStr">
        <is>
          <t>creativeoverflow.net</t>
        </is>
      </c>
      <c r="B223973" t="n">
        <v>154</v>
      </c>
    </row>
    <row r="223974">
      <c r="A223974" t="inlineStr">
        <is>
          <t>www.bookroomreviews.com</t>
        </is>
      </c>
      <c r="B223974" t="n">
        <v>154</v>
      </c>
    </row>
    <row r="223975">
      <c r="A223975" t="inlineStr">
        <is>
          <t>pratoerbosocom.r.worldssl.net</t>
        </is>
      </c>
      <c r="B223975" t="n">
        <v>154</v>
      </c>
    </row>
    <row r="223976">
      <c r="A223976" t="inlineStr">
        <is>
          <t>www.rentluggage.com</t>
        </is>
      </c>
      <c r="B223976" t="n">
        <v>154</v>
      </c>
    </row>
    <row r="223977">
      <c r="A223977" t="inlineStr">
        <is>
          <t>lakeland-production-blobs.s3.amazonaws.com</t>
        </is>
      </c>
      <c r="B223977" t="n">
        <v>154</v>
      </c>
    </row>
    <row r="223978">
      <c r="A223978" t="inlineStr">
        <is>
          <t>i4.apk.city</t>
        </is>
      </c>
      <c r="B223978" t="n">
        <v>154</v>
      </c>
    </row>
    <row r="223979">
      <c r="A223979" t="inlineStr">
        <is>
          <t>www.austrianwings.info</t>
        </is>
      </c>
      <c r="B223979" t="n">
        <v>154</v>
      </c>
    </row>
    <row r="223980">
      <c r="A223980" t="inlineStr">
        <is>
          <t>www.dragonballforever.it</t>
        </is>
      </c>
      <c r="B223980" t="n">
        <v>154</v>
      </c>
    </row>
    <row r="223981">
      <c r="A223981" t="inlineStr">
        <is>
          <t>crazymoosefabrics.com</t>
        </is>
      </c>
      <c r="B223981" t="n">
        <v>154</v>
      </c>
    </row>
    <row r="223982">
      <c r="A223982" t="inlineStr">
        <is>
          <t>globalpopstar.com</t>
        </is>
      </c>
      <c r="B223982" t="n">
        <v>154</v>
      </c>
    </row>
    <row r="223983">
      <c r="A223983" t="inlineStr">
        <is>
          <t>actress.camera</t>
        </is>
      </c>
      <c r="B223983" t="n">
        <v>154</v>
      </c>
    </row>
    <row r="223984">
      <c r="A223984" t="inlineStr">
        <is>
          <t>strictlymedicinalseeds.com</t>
        </is>
      </c>
      <c r="B223984" t="n">
        <v>154</v>
      </c>
    </row>
    <row r="223985">
      <c r="A223985" t="inlineStr">
        <is>
          <t>nhwn.files.wordpress.com</t>
        </is>
      </c>
      <c r="B223985" t="n">
        <v>154</v>
      </c>
    </row>
    <row r="223986">
      <c r="A223986" t="inlineStr">
        <is>
          <t>adsy.me</t>
        </is>
      </c>
      <c r="B223986" t="n">
        <v>154</v>
      </c>
    </row>
    <row r="223987">
      <c r="A223987" t="inlineStr">
        <is>
          <t>heresyandheroes.files.wordpress.com</t>
        </is>
      </c>
      <c r="B223987" t="n">
        <v>154</v>
      </c>
    </row>
    <row r="223988">
      <c r="A223988" t="inlineStr">
        <is>
          <t>www.lateliertattoosupply.com</t>
        </is>
      </c>
      <c r="B223988" t="n">
        <v>154</v>
      </c>
    </row>
    <row r="223989">
      <c r="A223989" t="inlineStr">
        <is>
          <t>www.leungyick.com</t>
        </is>
      </c>
      <c r="B223989" t="n">
        <v>154</v>
      </c>
    </row>
    <row r="223990">
      <c r="A223990" t="inlineStr">
        <is>
          <t>www.ediblecommunities.com</t>
        </is>
      </c>
      <c r="B223990" t="n">
        <v>154</v>
      </c>
    </row>
    <row r="223991">
      <c r="A223991" t="inlineStr">
        <is>
          <t>www.dlrcoco.ie</t>
        </is>
      </c>
      <c r="B223991" t="n">
        <v>154</v>
      </c>
    </row>
    <row r="223992">
      <c r="A223992" t="inlineStr">
        <is>
          <t>www.nutriherbs.co.uk</t>
        </is>
      </c>
      <c r="B223992" t="n">
        <v>154</v>
      </c>
    </row>
    <row r="223993">
      <c r="A223993" t="inlineStr">
        <is>
          <t>marinette-saint-tropez.com</t>
        </is>
      </c>
      <c r="B223993" t="n">
        <v>154</v>
      </c>
    </row>
    <row r="223994">
      <c r="A223994" t="inlineStr">
        <is>
          <t>www.michaelhartzell.com</t>
        </is>
      </c>
      <c r="B223994" t="n">
        <v>154</v>
      </c>
    </row>
    <row r="223995">
      <c r="A223995" t="inlineStr">
        <is>
          <t>stargazed.net</t>
        </is>
      </c>
      <c r="B223995" t="n">
        <v>154</v>
      </c>
    </row>
    <row r="223996">
      <c r="A223996" t="inlineStr">
        <is>
          <t>revlimiter.net</t>
        </is>
      </c>
      <c r="B223996" t="n">
        <v>154</v>
      </c>
    </row>
    <row r="223997">
      <c r="A223997" t="inlineStr">
        <is>
          <t>reviewsbestheadphones.com</t>
        </is>
      </c>
      <c r="B223997" t="n">
        <v>154</v>
      </c>
    </row>
    <row r="223998">
      <c r="A223998" t="inlineStr">
        <is>
          <t>www.bigredbranding.co.uk</t>
        </is>
      </c>
      <c r="B223998" t="n">
        <v>154</v>
      </c>
    </row>
    <row r="223999">
      <c r="A223999" t="inlineStr">
        <is>
          <t>assets-cdn.audionetwork.com</t>
        </is>
      </c>
      <c r="B223999" t="n">
        <v>154</v>
      </c>
    </row>
    <row r="224000">
      <c r="A224000" t="inlineStr">
        <is>
          <t>cdn.thumbs.68hp.com</t>
        </is>
      </c>
      <c r="B224000" t="n">
        <v>154</v>
      </c>
    </row>
    <row r="224001">
      <c r="A224001" t="inlineStr">
        <is>
          <t>info.conferenceroomsystems.com</t>
        </is>
      </c>
      <c r="B224001" t="n">
        <v>154</v>
      </c>
    </row>
    <row r="224002">
      <c r="A224002" t="inlineStr">
        <is>
          <t>www.numislit.com</t>
        </is>
      </c>
      <c r="B224002" t="n">
        <v>154</v>
      </c>
    </row>
    <row r="224003">
      <c r="A224003" t="inlineStr">
        <is>
          <t>eanairwithcoffee.files.wordpress.com</t>
        </is>
      </c>
      <c r="B224003" t="n">
        <v>154</v>
      </c>
    </row>
    <row r="224004">
      <c r="A224004" t="inlineStr">
        <is>
          <t>goguiltypleasures.files.wordpress.com</t>
        </is>
      </c>
      <c r="B224004" t="n">
        <v>154</v>
      </c>
    </row>
    <row r="224005">
      <c r="A224005" t="inlineStr">
        <is>
          <t>aaublog.com</t>
        </is>
      </c>
      <c r="B224005" t="n">
        <v>154</v>
      </c>
    </row>
    <row r="224006">
      <c r="A224006" t="inlineStr">
        <is>
          <t>www.tacorelish.com</t>
        </is>
      </c>
      <c r="B224006" t="n">
        <v>154</v>
      </c>
    </row>
    <row r="224007">
      <c r="A224007" t="inlineStr">
        <is>
          <t>51h2lc4n573ga5bh382hhw1s.wpengine.netdna-cdn.com</t>
        </is>
      </c>
      <c r="B224007" t="n">
        <v>154</v>
      </c>
    </row>
    <row r="224008">
      <c r="A224008" t="inlineStr">
        <is>
          <t>www.gearhacker.com</t>
        </is>
      </c>
      <c r="B224008" t="n">
        <v>154</v>
      </c>
    </row>
    <row r="224009">
      <c r="A224009" t="inlineStr">
        <is>
          <t>tainghe.com.vn</t>
        </is>
      </c>
      <c r="B224009" t="n">
        <v>154</v>
      </c>
    </row>
    <row r="224010">
      <c r="A224010" t="inlineStr">
        <is>
          <t>highonscore.com</t>
        </is>
      </c>
      <c r="B224010" t="n">
        <v>154</v>
      </c>
    </row>
    <row r="224011">
      <c r="A224011" t="inlineStr">
        <is>
          <t>www.poolewood.co.uk</t>
        </is>
      </c>
      <c r="B224011" t="n">
        <v>154</v>
      </c>
    </row>
    <row r="224012">
      <c r="A224012" t="inlineStr">
        <is>
          <t>petecogle.co.uk</t>
        </is>
      </c>
      <c r="B224012" t="n">
        <v>154</v>
      </c>
    </row>
    <row r="224013">
      <c r="A224013" t="inlineStr">
        <is>
          <t>www.justcannabis.shop</t>
        </is>
      </c>
      <c r="B224013" t="n">
        <v>154</v>
      </c>
    </row>
    <row r="224014">
      <c r="A224014" t="inlineStr">
        <is>
          <t>www.cafonline.org</t>
        </is>
      </c>
      <c r="B224014" t="n">
        <v>154</v>
      </c>
    </row>
    <row r="224015">
      <c r="A224015" t="inlineStr">
        <is>
          <t>nayaandpiu.gr</t>
        </is>
      </c>
      <c r="B224015" t="n">
        <v>154</v>
      </c>
    </row>
    <row r="224016">
      <c r="A224016" t="inlineStr">
        <is>
          <t>www.knightracer.com</t>
        </is>
      </c>
      <c r="B224016" t="n">
        <v>154</v>
      </c>
    </row>
    <row r="224017">
      <c r="A224017" t="inlineStr">
        <is>
          <t>www.elementstore.sk</t>
        </is>
      </c>
      <c r="B224017" t="n">
        <v>154</v>
      </c>
    </row>
    <row r="224018">
      <c r="A224018" t="inlineStr">
        <is>
          <t>blog.trivelo.co.uk</t>
        </is>
      </c>
      <c r="B224018" t="n">
        <v>154</v>
      </c>
    </row>
    <row r="224019">
      <c r="A224019" t="inlineStr">
        <is>
          <t>hannahhallphotography.co.uk</t>
        </is>
      </c>
      <c r="B224019" t="n">
        <v>154</v>
      </c>
    </row>
    <row r="224020">
      <c r="A224020" t="inlineStr">
        <is>
          <t>andersonatlarge.typepad.com</t>
        </is>
      </c>
      <c r="B224020" t="n">
        <v>154</v>
      </c>
    </row>
    <row r="224021">
      <c r="A224021" t="inlineStr">
        <is>
          <t>outwestsaddlery.com</t>
        </is>
      </c>
      <c r="B224021" t="n">
        <v>154</v>
      </c>
    </row>
    <row r="224022">
      <c r="A224022" t="inlineStr">
        <is>
          <t>nagelsguns.net</t>
        </is>
      </c>
      <c r="B224022" t="n">
        <v>154</v>
      </c>
    </row>
    <row r="224023">
      <c r="A224023" t="inlineStr">
        <is>
          <t>www.otticafranceschetto.it</t>
        </is>
      </c>
      <c r="B224023" t="n">
        <v>154</v>
      </c>
    </row>
    <row r="224024">
      <c r="A224024" t="inlineStr">
        <is>
          <t>www.antismoke.gr</t>
        </is>
      </c>
      <c r="B224024" t="n">
        <v>154</v>
      </c>
    </row>
    <row r="224025">
      <c r="A224025" t="inlineStr">
        <is>
          <t>aworkathomejobs.com</t>
        </is>
      </c>
      <c r="B224025" t="n">
        <v>154</v>
      </c>
    </row>
    <row r="224026">
      <c r="A224026" t="inlineStr">
        <is>
          <t>marfudin.files.wordpress.com</t>
        </is>
      </c>
      <c r="B224026" t="n">
        <v>154</v>
      </c>
    </row>
    <row r="224027">
      <c r="A224027" t="inlineStr">
        <is>
          <t>img07-us-we-ng.prod.fotomerchant.com</t>
        </is>
      </c>
      <c r="B224027" t="n">
        <v>154</v>
      </c>
    </row>
    <row r="224028">
      <c r="A224028" t="inlineStr">
        <is>
          <t>www.countryarts.org.au</t>
        </is>
      </c>
      <c r="B224028" t="n">
        <v>154</v>
      </c>
    </row>
    <row r="224029">
      <c r="A224029" t="inlineStr">
        <is>
          <t>leispet.ca</t>
        </is>
      </c>
      <c r="B224029" t="n">
        <v>154</v>
      </c>
    </row>
    <row r="224030">
      <c r="A224030" t="inlineStr">
        <is>
          <t>www.forsomethingmore.com</t>
        </is>
      </c>
      <c r="B224030" t="n">
        <v>154</v>
      </c>
    </row>
    <row r="224031">
      <c r="A224031" t="inlineStr">
        <is>
          <t>destmat.files.wordpress.com</t>
        </is>
      </c>
      <c r="B224031" t="n">
        <v>154</v>
      </c>
    </row>
    <row r="224032">
      <c r="A224032" t="inlineStr">
        <is>
          <t>cm.patinagroup.com</t>
        </is>
      </c>
      <c r="B224032" t="n">
        <v>154</v>
      </c>
    </row>
    <row r="224033">
      <c r="A224033" t="inlineStr">
        <is>
          <t>halbro.com</t>
        </is>
      </c>
      <c r="B224033" t="n">
        <v>154</v>
      </c>
    </row>
    <row r="224034">
      <c r="A224034" t="inlineStr">
        <is>
          <t>www.sandiegovips.com</t>
        </is>
      </c>
      <c r="B224034" t="n">
        <v>154</v>
      </c>
    </row>
    <row r="224035">
      <c r="A224035" t="inlineStr">
        <is>
          <t>sierraclub.bc.ca</t>
        </is>
      </c>
      <c r="B224035" t="n">
        <v>154</v>
      </c>
    </row>
    <row r="224036">
      <c r="A224036" t="inlineStr">
        <is>
          <t>www.contactnumbers.in</t>
        </is>
      </c>
      <c r="B224036" t="n">
        <v>154</v>
      </c>
    </row>
    <row r="224037">
      <c r="A224037" t="inlineStr">
        <is>
          <t>www.kadonodig.nl</t>
        </is>
      </c>
      <c r="B224037" t="n">
        <v>154</v>
      </c>
    </row>
    <row r="224038">
      <c r="A224038" t="inlineStr">
        <is>
          <t>bookstore.liveandinvestoverseas.com</t>
        </is>
      </c>
      <c r="B224038" t="n">
        <v>154</v>
      </c>
    </row>
    <row r="224039">
      <c r="A224039" t="inlineStr">
        <is>
          <t>rajaperabotan.com</t>
        </is>
      </c>
      <c r="B224039" t="n">
        <v>154</v>
      </c>
    </row>
    <row r="224040">
      <c r="A224040" t="inlineStr">
        <is>
          <t>www.mandarinstone.com</t>
        </is>
      </c>
      <c r="B224040" t="n">
        <v>154</v>
      </c>
    </row>
    <row r="224041">
      <c r="A224041" t="inlineStr">
        <is>
          <t>boatbasincafe.com</t>
        </is>
      </c>
      <c r="B224041" t="n">
        <v>154</v>
      </c>
    </row>
    <row r="224042">
      <c r="A224042" t="inlineStr">
        <is>
          <t>www.montapisdejeux.com</t>
        </is>
      </c>
      <c r="B224042" t="n">
        <v>154</v>
      </c>
    </row>
    <row r="224043">
      <c r="A224043" t="inlineStr">
        <is>
          <t>cdn.onoff.ge</t>
        </is>
      </c>
      <c r="B224043" t="n">
        <v>154</v>
      </c>
    </row>
    <row r="224044">
      <c r="A224044" t="inlineStr">
        <is>
          <t>vkauppa.fi</t>
        </is>
      </c>
      <c r="B224044" t="n">
        <v>154</v>
      </c>
    </row>
    <row r="224045">
      <c r="A224045" t="inlineStr">
        <is>
          <t>www.etravelmaine.com</t>
        </is>
      </c>
      <c r="B224045" t="n">
        <v>154</v>
      </c>
    </row>
    <row r="224046">
      <c r="A224046" t="inlineStr">
        <is>
          <t>prairiecalifornian.com</t>
        </is>
      </c>
      <c r="B224046" t="n">
        <v>154</v>
      </c>
    </row>
    <row r="224047">
      <c r="A224047" t="inlineStr">
        <is>
          <t>www.singletrackworld.com</t>
        </is>
      </c>
      <c r="B224047" t="n">
        <v>154</v>
      </c>
    </row>
    <row r="224048">
      <c r="A224048" t="inlineStr">
        <is>
          <t>sierrafoothillgarden.files.wordpress.com</t>
        </is>
      </c>
      <c r="B224048" t="n">
        <v>154</v>
      </c>
    </row>
    <row r="224049">
      <c r="A224049" t="inlineStr">
        <is>
          <t>www.clariantcreative.com</t>
        </is>
      </c>
      <c r="B224049" t="n">
        <v>154</v>
      </c>
    </row>
    <row r="224050">
      <c r="A224050" t="inlineStr">
        <is>
          <t>loja.tibi.pt</t>
        </is>
      </c>
      <c r="B224050" t="n">
        <v>154</v>
      </c>
    </row>
    <row r="224051">
      <c r="A224051" t="inlineStr">
        <is>
          <t>blog.zogics.com</t>
        </is>
      </c>
      <c r="B224051" t="n">
        <v>154</v>
      </c>
    </row>
    <row r="224052">
      <c r="A224052" t="inlineStr">
        <is>
          <t>dashkitten.com</t>
        </is>
      </c>
      <c r="B224052" t="n">
        <v>154</v>
      </c>
    </row>
    <row r="224053">
      <c r="A224053" t="inlineStr">
        <is>
          <t>voksguide.dk</t>
        </is>
      </c>
      <c r="B224053" t="n">
        <v>154</v>
      </c>
    </row>
    <row r="224054">
      <c r="A224054" t="inlineStr">
        <is>
          <t>van-guard.co.uk</t>
        </is>
      </c>
      <c r="B224054" t="n">
        <v>154</v>
      </c>
    </row>
    <row r="224055">
      <c r="A224055" t="inlineStr">
        <is>
          <t>www.lended.org.uk</t>
        </is>
      </c>
      <c r="B224055" t="n">
        <v>154</v>
      </c>
    </row>
    <row r="224056">
      <c r="A224056" t="inlineStr">
        <is>
          <t>www.glasspotterysupply.com</t>
        </is>
      </c>
      <c r="B224056" t="n">
        <v>154</v>
      </c>
    </row>
    <row r="224057">
      <c r="A224057" t="inlineStr">
        <is>
          <t>www.propertyfinder.com.lb</t>
        </is>
      </c>
      <c r="B224057" t="n">
        <v>154</v>
      </c>
    </row>
    <row r="224058">
      <c r="A224058" t="inlineStr">
        <is>
          <t>mrfurnish.co.uk</t>
        </is>
      </c>
      <c r="B224058" t="n">
        <v>154</v>
      </c>
    </row>
    <row r="224059">
      <c r="A224059" t="inlineStr">
        <is>
          <t>den.mercer.edu</t>
        </is>
      </c>
      <c r="B224059" t="n">
        <v>154</v>
      </c>
    </row>
    <row r="224060">
      <c r="A224060" t="inlineStr">
        <is>
          <t>www.ladycarehealth.com</t>
        </is>
      </c>
      <c r="B224060" t="n">
        <v>154</v>
      </c>
    </row>
    <row r="224061">
      <c r="A224061" t="inlineStr">
        <is>
          <t>puffinclouds.co.uk</t>
        </is>
      </c>
      <c r="B224061" t="n">
        <v>154</v>
      </c>
    </row>
    <row r="224062">
      <c r="A224062" t="inlineStr">
        <is>
          <t>www.maltesemaniac.com</t>
        </is>
      </c>
      <c r="B224062" t="n">
        <v>154</v>
      </c>
    </row>
    <row r="224063">
      <c r="A224063" t="inlineStr">
        <is>
          <t>www.mailguard.com.au</t>
        </is>
      </c>
      <c r="B224063" t="n">
        <v>154</v>
      </c>
    </row>
    <row r="224064">
      <c r="A224064" t="inlineStr">
        <is>
          <t>simplysublime.co.za</t>
        </is>
      </c>
      <c r="B224064" t="n">
        <v>154</v>
      </c>
    </row>
    <row r="224065">
      <c r="A224065" t="inlineStr">
        <is>
          <t>www.afthomas.co.uk</t>
        </is>
      </c>
      <c r="B224065" t="n">
        <v>154</v>
      </c>
    </row>
    <row r="224066">
      <c r="A224066" t="inlineStr">
        <is>
          <t>www.motorbikesindia.com</t>
        </is>
      </c>
      <c r="B224066" t="n">
        <v>154</v>
      </c>
    </row>
    <row r="224067">
      <c r="A224067" t="inlineStr">
        <is>
          <t>as.ua.edu</t>
        </is>
      </c>
      <c r="B224067" t="n">
        <v>154</v>
      </c>
    </row>
    <row r="224068">
      <c r="A224068" t="inlineStr">
        <is>
          <t>travelthesouthbloggers.com</t>
        </is>
      </c>
      <c r="B224068" t="n">
        <v>154</v>
      </c>
    </row>
    <row r="224069">
      <c r="A224069" t="inlineStr">
        <is>
          <t>www.vermontartscouncil.org</t>
        </is>
      </c>
      <c r="B224069" t="n">
        <v>154</v>
      </c>
    </row>
    <row r="224070">
      <c r="A224070" t="inlineStr">
        <is>
          <t>livinginsteil.com</t>
        </is>
      </c>
      <c r="B224070" t="n">
        <v>154</v>
      </c>
    </row>
    <row r="224071">
      <c r="A224071" t="inlineStr">
        <is>
          <t>d1syye9ivgdomp.cloudfront.net</t>
        </is>
      </c>
      <c r="B224071" t="n">
        <v>154</v>
      </c>
    </row>
    <row r="224072">
      <c r="A224072" t="inlineStr">
        <is>
          <t>cpfoodblog.com</t>
        </is>
      </c>
      <c r="B224072" t="n">
        <v>154</v>
      </c>
    </row>
    <row r="224073">
      <c r="A224073" t="inlineStr">
        <is>
          <t>699536.smushcdn.com</t>
        </is>
      </c>
      <c r="B224073" t="n">
        <v>154</v>
      </c>
    </row>
    <row r="224074">
      <c r="A224074" t="inlineStr">
        <is>
          <t>fugenx.com</t>
        </is>
      </c>
      <c r="B224074" t="n">
        <v>154</v>
      </c>
    </row>
    <row r="224075">
      <c r="A224075" t="inlineStr">
        <is>
          <t>elesconditesirio.org</t>
        </is>
      </c>
      <c r="B224075" t="n">
        <v>154</v>
      </c>
    </row>
    <row r="224076">
      <c r="A224076" t="inlineStr">
        <is>
          <t>journeyofanavonmom.files.wordpress.com</t>
        </is>
      </c>
      <c r="B224076" t="n">
        <v>154</v>
      </c>
    </row>
    <row r="224077">
      <c r="A224077" t="inlineStr">
        <is>
          <t>www.qousqazah.com</t>
        </is>
      </c>
      <c r="B224077" t="n">
        <v>154</v>
      </c>
    </row>
    <row r="224078">
      <c r="A224078" t="inlineStr">
        <is>
          <t>www.tradezone.com</t>
        </is>
      </c>
      <c r="B224078" t="n">
        <v>154</v>
      </c>
    </row>
    <row r="224079">
      <c r="A224079" t="inlineStr">
        <is>
          <t>womanforhireinc.com</t>
        </is>
      </c>
      <c r="B224079" t="n">
        <v>154</v>
      </c>
    </row>
    <row r="224080">
      <c r="A224080" t="inlineStr">
        <is>
          <t>events.solarbusinesshub.com</t>
        </is>
      </c>
      <c r="B224080" t="n">
        <v>154</v>
      </c>
    </row>
    <row r="224081">
      <c r="A224081" t="inlineStr">
        <is>
          <t>blog.vantagecircle.com</t>
        </is>
      </c>
      <c r="B224081" t="n">
        <v>154</v>
      </c>
    </row>
    <row r="224082">
      <c r="A224082" t="inlineStr">
        <is>
          <t>parryz.com</t>
        </is>
      </c>
      <c r="B224082" t="n">
        <v>154</v>
      </c>
    </row>
    <row r="224083">
      <c r="A224083" t="inlineStr">
        <is>
          <t>dpolicastro-wpengine.netdna-ssl.com</t>
        </is>
      </c>
      <c r="B224083" t="n">
        <v>154</v>
      </c>
    </row>
    <row r="224084">
      <c r="A224084" t="inlineStr">
        <is>
          <t>www.russellandchapple.co.uk</t>
        </is>
      </c>
      <c r="B224084" t="n">
        <v>154</v>
      </c>
    </row>
    <row r="224085">
      <c r="A224085" t="inlineStr">
        <is>
          <t>www.carreviewsncare.com</t>
        </is>
      </c>
      <c r="B224085" t="n">
        <v>154</v>
      </c>
    </row>
    <row r="224086">
      <c r="A224086" t="inlineStr">
        <is>
          <t>www.agentathletica.com</t>
        </is>
      </c>
      <c r="B224086" t="n">
        <v>154</v>
      </c>
    </row>
    <row r="224087">
      <c r="A224087" t="inlineStr">
        <is>
          <t>www.dove.co.nz</t>
        </is>
      </c>
      <c r="B224087" t="n">
        <v>154</v>
      </c>
    </row>
    <row r="224088">
      <c r="A224088" t="inlineStr">
        <is>
          <t>149364228.v2.pressablecdn.com</t>
        </is>
      </c>
      <c r="B224088" t="n">
        <v>154</v>
      </c>
    </row>
    <row r="224089">
      <c r="A224089" t="inlineStr">
        <is>
          <t>www.koka36.de</t>
        </is>
      </c>
      <c r="B224089" t="n">
        <v>154</v>
      </c>
    </row>
    <row r="224090">
      <c r="A224090" t="inlineStr">
        <is>
          <t>bloomexusa.com</t>
        </is>
      </c>
      <c r="B224090" t="n">
        <v>154</v>
      </c>
    </row>
    <row r="224091">
      <c r="A224091" t="inlineStr">
        <is>
          <t>assets.zerohedge.com</t>
        </is>
      </c>
      <c r="B224091" t="n">
        <v>154</v>
      </c>
    </row>
    <row r="224092">
      <c r="A224092" t="inlineStr">
        <is>
          <t>diasporamessenger.com</t>
        </is>
      </c>
      <c r="B224092" t="n">
        <v>154</v>
      </c>
    </row>
    <row r="224093">
      <c r="A224093" t="inlineStr">
        <is>
          <t>www.laconchaliving.com</t>
        </is>
      </c>
      <c r="B224093" t="n">
        <v>154</v>
      </c>
    </row>
    <row r="224094">
      <c r="A224094" t="inlineStr">
        <is>
          <t>images.exchangeandmart.co.uk</t>
        </is>
      </c>
      <c r="B224094" t="n">
        <v>154</v>
      </c>
    </row>
    <row r="224095">
      <c r="A224095" t="inlineStr">
        <is>
          <t>thegeeklyfe.com</t>
        </is>
      </c>
      <c r="B224095" t="n">
        <v>154</v>
      </c>
    </row>
    <row r="224096">
      <c r="A224096" t="inlineStr">
        <is>
          <t>www.kitchenapparatus.com</t>
        </is>
      </c>
      <c r="B224096" t="n">
        <v>154</v>
      </c>
    </row>
    <row r="224097">
      <c r="A224097" t="inlineStr">
        <is>
          <t>news.kisspr.com</t>
        </is>
      </c>
      <c r="B224097" t="n">
        <v>154</v>
      </c>
    </row>
    <row r="224098">
      <c r="A224098" t="inlineStr">
        <is>
          <t>www.cornucopia.org</t>
        </is>
      </c>
      <c r="B224098" t="n">
        <v>154</v>
      </c>
    </row>
    <row r="224099">
      <c r="A224099" t="inlineStr">
        <is>
          <t>media.forbiddenplanet.com</t>
        </is>
      </c>
      <c r="B224099" t="n">
        <v>154</v>
      </c>
    </row>
    <row r="224100">
      <c r="A224100" t="inlineStr">
        <is>
          <t>www.mymoneyblog.com</t>
        </is>
      </c>
      <c r="B224100" t="n">
        <v>154</v>
      </c>
    </row>
    <row r="224101">
      <c r="A224101" t="inlineStr">
        <is>
          <t>depedclub.com</t>
        </is>
      </c>
      <c r="B224101" t="n">
        <v>154</v>
      </c>
    </row>
    <row r="224102">
      <c r="A224102" t="inlineStr">
        <is>
          <t>howickmidwife.advertiseonline.co.nz</t>
        </is>
      </c>
      <c r="B224102" t="n">
        <v>154</v>
      </c>
    </row>
    <row r="224103">
      <c r="A224103" t="inlineStr">
        <is>
          <t>blogtechland.com</t>
        </is>
      </c>
      <c r="B224103" t="n">
        <v>154</v>
      </c>
    </row>
    <row r="224104">
      <c r="A224104" t="inlineStr">
        <is>
          <t>www.lindsrehab.com.au</t>
        </is>
      </c>
      <c r="B224104" t="n">
        <v>154</v>
      </c>
    </row>
    <row r="224105">
      <c r="A224105" t="inlineStr">
        <is>
          <t>anatomyzone.com</t>
        </is>
      </c>
      <c r="B224105" t="n">
        <v>154</v>
      </c>
    </row>
    <row r="224106">
      <c r="A224106" t="inlineStr">
        <is>
          <t>warehouse215.com</t>
        </is>
      </c>
      <c r="B224106" t="n">
        <v>154</v>
      </c>
    </row>
    <row r="224107">
      <c r="A224107" t="inlineStr">
        <is>
          <t>www.mintmovies.to</t>
        </is>
      </c>
      <c r="B224107" t="n">
        <v>154</v>
      </c>
    </row>
    <row r="224108">
      <c r="A224108" t="inlineStr">
        <is>
          <t>dashofherbs.com</t>
        </is>
      </c>
      <c r="B224108" t="n">
        <v>154</v>
      </c>
    </row>
    <row r="224109">
      <c r="A224109" t="inlineStr">
        <is>
          <t>www.auslanstageleft.com.au</t>
        </is>
      </c>
      <c r="B224109" t="n">
        <v>154</v>
      </c>
    </row>
    <row r="224110">
      <c r="A224110" t="inlineStr">
        <is>
          <t>gemhunters.com.au</t>
        </is>
      </c>
      <c r="B224110" t="n">
        <v>154</v>
      </c>
    </row>
    <row r="224111">
      <c r="A224111" t="inlineStr">
        <is>
          <t>cdn.londonreconnections.com</t>
        </is>
      </c>
      <c r="B224111" t="n">
        <v>154</v>
      </c>
    </row>
    <row r="224112">
      <c r="A224112" t="inlineStr">
        <is>
          <t>littledream.com.au</t>
        </is>
      </c>
      <c r="B224112" t="n">
        <v>154</v>
      </c>
    </row>
    <row r="224113">
      <c r="A224113" t="inlineStr">
        <is>
          <t>waldemarjewellers.com.au</t>
        </is>
      </c>
      <c r="B224113" t="n">
        <v>154</v>
      </c>
    </row>
    <row r="224114">
      <c r="A224114" t="inlineStr">
        <is>
          <t>seeannajane.com</t>
        </is>
      </c>
      <c r="B224114" t="n">
        <v>154</v>
      </c>
    </row>
    <row r="224115">
      <c r="A224115" t="inlineStr">
        <is>
          <t>emmapalova.files.wordpress.com</t>
        </is>
      </c>
      <c r="B224115" t="n">
        <v>154</v>
      </c>
    </row>
    <row r="224116">
      <c r="A224116" t="inlineStr">
        <is>
          <t>cos.h-cdn.co</t>
        </is>
      </c>
      <c r="B224116" t="n">
        <v>154</v>
      </c>
    </row>
    <row r="224117">
      <c r="A224117" t="inlineStr">
        <is>
          <t>tinyfrog.com</t>
        </is>
      </c>
      <c r="B224117" t="n">
        <v>154</v>
      </c>
    </row>
    <row r="224118">
      <c r="A224118" t="inlineStr">
        <is>
          <t>www.rocktie.com</t>
        </is>
      </c>
      <c r="B224118" t="n">
        <v>154</v>
      </c>
    </row>
    <row r="224119">
      <c r="A224119" t="inlineStr">
        <is>
          <t>centralfloridatop5.com</t>
        </is>
      </c>
      <c r="B224119" t="n">
        <v>154</v>
      </c>
    </row>
    <row r="224120">
      <c r="A224120" t="inlineStr">
        <is>
          <t>amodernmother.com</t>
        </is>
      </c>
      <c r="B224120" t="n">
        <v>154</v>
      </c>
    </row>
    <row r="224121">
      <c r="A224121" t="inlineStr">
        <is>
          <t>vectorpatterns.co.uk</t>
        </is>
      </c>
      <c r="B224121" t="n">
        <v>154</v>
      </c>
    </row>
    <row r="224122">
      <c r="A224122" t="inlineStr">
        <is>
          <t>www.barlifeuk.com</t>
        </is>
      </c>
      <c r="B224122" t="n">
        <v>154</v>
      </c>
    </row>
    <row r="224123">
      <c r="A224123" t="inlineStr">
        <is>
          <t>2z45ej2abeqt2d2e1tnb22w3-wpengine.netdna-ssl.com</t>
        </is>
      </c>
      <c r="B224123" t="n">
        <v>154</v>
      </c>
    </row>
    <row r="224124">
      <c r="A224124" t="inlineStr">
        <is>
          <t>lusseo.com</t>
        </is>
      </c>
      <c r="B224124" t="n">
        <v>154</v>
      </c>
    </row>
    <row r="224125">
      <c r="A224125" t="inlineStr">
        <is>
          <t>www.labexpo.com</t>
        </is>
      </c>
      <c r="B224125" t="n">
        <v>154</v>
      </c>
    </row>
    <row r="224126">
      <c r="A224126" t="inlineStr">
        <is>
          <t>erikhare.files.wordpress.com</t>
        </is>
      </c>
      <c r="B224126" t="n">
        <v>154</v>
      </c>
    </row>
    <row r="224127">
      <c r="A224127" t="inlineStr">
        <is>
          <t>gallery2.wildwalks.com</t>
        </is>
      </c>
      <c r="B224127" t="n">
        <v>154</v>
      </c>
    </row>
    <row r="224128">
      <c r="A224128" t="inlineStr">
        <is>
          <t>beleco-jewelry.co.il</t>
        </is>
      </c>
      <c r="B224128" t="n">
        <v>154</v>
      </c>
    </row>
    <row r="224129">
      <c r="A224129" t="inlineStr">
        <is>
          <t>www.mysteriousreviews.com</t>
        </is>
      </c>
      <c r="B224129" t="n">
        <v>154</v>
      </c>
    </row>
    <row r="224130">
      <c r="A224130" t="inlineStr">
        <is>
          <t>glasssupplies41.com</t>
        </is>
      </c>
      <c r="B224130" t="n">
        <v>154</v>
      </c>
    </row>
    <row r="224131">
      <c r="A224131" t="inlineStr">
        <is>
          <t>pricegage.com</t>
        </is>
      </c>
      <c r="B224131" t="n">
        <v>154</v>
      </c>
    </row>
    <row r="224132">
      <c r="A224132" t="inlineStr">
        <is>
          <t>hunterlandowner.files.wordpress.com</t>
        </is>
      </c>
      <c r="B224132" t="n">
        <v>154</v>
      </c>
    </row>
    <row r="224133">
      <c r="A224133" t="inlineStr">
        <is>
          <t>cbre.morethansafety.co.uk</t>
        </is>
      </c>
      <c r="B224133" t="n">
        <v>154</v>
      </c>
    </row>
    <row r="224134">
      <c r="A224134" t="inlineStr">
        <is>
          <t>www.drivenow.com.au</t>
        </is>
      </c>
      <c r="B224134" t="n">
        <v>154</v>
      </c>
    </row>
    <row r="224135">
      <c r="A224135" t="inlineStr">
        <is>
          <t>pizzatv.com</t>
        </is>
      </c>
      <c r="B224135" t="n">
        <v>154</v>
      </c>
    </row>
    <row r="224136">
      <c r="A224136" t="inlineStr">
        <is>
          <t>futureofworking.com</t>
        </is>
      </c>
      <c r="B224136" t="n">
        <v>154</v>
      </c>
    </row>
    <row r="224137">
      <c r="A224137" t="inlineStr">
        <is>
          <t>www.xforce-cracks.com</t>
        </is>
      </c>
      <c r="B224137" t="n">
        <v>154</v>
      </c>
    </row>
    <row r="224138">
      <c r="A224138" t="inlineStr">
        <is>
          <t>www.palmmall.my</t>
        </is>
      </c>
      <c r="B224138" t="n">
        <v>154</v>
      </c>
    </row>
    <row r="224139">
      <c r="A224139" t="inlineStr">
        <is>
          <t>luxurychandelier.co.uk</t>
        </is>
      </c>
      <c r="B224139" t="n">
        <v>154</v>
      </c>
    </row>
    <row r="224140">
      <c r="A224140" t="inlineStr">
        <is>
          <t>cdn.ventura.org</t>
        </is>
      </c>
      <c r="B224140" t="n">
        <v>154</v>
      </c>
    </row>
    <row r="224141">
      <c r="A224141" t="inlineStr">
        <is>
          <t>thechicago-injury-lawyer.com</t>
        </is>
      </c>
      <c r="B224141" t="n">
        <v>154</v>
      </c>
    </row>
    <row r="224142">
      <c r="A224142" t="inlineStr">
        <is>
          <t>www.hautelifehub.com</t>
        </is>
      </c>
      <c r="B224142" t="n">
        <v>154</v>
      </c>
    </row>
    <row r="224143">
      <c r="A224143" t="inlineStr">
        <is>
          <t>www.latestphonezone.com</t>
        </is>
      </c>
      <c r="B224143" t="n">
        <v>154</v>
      </c>
    </row>
    <row r="224144">
      <c r="A224144" t="inlineStr">
        <is>
          <t>giordanos.com</t>
        </is>
      </c>
      <c r="B224144" t="n">
        <v>154</v>
      </c>
    </row>
    <row r="224145">
      <c r="A224145" t="inlineStr">
        <is>
          <t>dancefeverstudios.com</t>
        </is>
      </c>
      <c r="B224145" t="n">
        <v>154</v>
      </c>
    </row>
    <row r="224146">
      <c r="A224146" t="inlineStr">
        <is>
          <t>maillots90minute.com</t>
        </is>
      </c>
      <c r="B224146" t="n">
        <v>154</v>
      </c>
    </row>
    <row r="224147">
      <c r="A224147" t="inlineStr">
        <is>
          <t>www.warmnordic.com</t>
        </is>
      </c>
      <c r="B224147" t="n">
        <v>154</v>
      </c>
    </row>
    <row r="224148">
      <c r="A224148" t="inlineStr">
        <is>
          <t>cdn.vyper.io</t>
        </is>
      </c>
      <c r="B224148" t="n">
        <v>154</v>
      </c>
    </row>
    <row r="224149">
      <c r="A224149" t="inlineStr">
        <is>
          <t>www.pbagalleries.com</t>
        </is>
      </c>
      <c r="B224149" t="n">
        <v>154</v>
      </c>
    </row>
    <row r="224150">
      <c r="A224150" t="inlineStr">
        <is>
          <t>momoandcoco.files.wordpress.com</t>
        </is>
      </c>
      <c r="B224150" t="n">
        <v>154</v>
      </c>
    </row>
    <row r="224151">
      <c r="A224151" t="inlineStr">
        <is>
          <t>wwwrollingstones.wpengine.netdna-cdn.com</t>
        </is>
      </c>
      <c r="B224151" t="n">
        <v>154</v>
      </c>
    </row>
    <row r="224152">
      <c r="A224152" t="inlineStr">
        <is>
          <t>www.investingsubject.com</t>
        </is>
      </c>
      <c r="B224152" t="n">
        <v>154</v>
      </c>
    </row>
    <row r="224153">
      <c r="A224153" t="inlineStr">
        <is>
          <t>friendlyfungi.co.uk</t>
        </is>
      </c>
      <c r="B224153" t="n">
        <v>154</v>
      </c>
    </row>
    <row r="224154">
      <c r="A224154" t="inlineStr">
        <is>
          <t>sammyapproves.com</t>
        </is>
      </c>
      <c r="B224154" t="n">
        <v>154</v>
      </c>
    </row>
    <row r="224155">
      <c r="A224155" t="inlineStr">
        <is>
          <t>www.nakmuaywholesale.com</t>
        </is>
      </c>
      <c r="B224155" t="n">
        <v>154</v>
      </c>
    </row>
    <row r="224156">
      <c r="A224156" t="inlineStr">
        <is>
          <t>kashmirpost.org</t>
        </is>
      </c>
      <c r="B224156" t="n">
        <v>154</v>
      </c>
    </row>
    <row r="224157">
      <c r="A224157" t="inlineStr">
        <is>
          <t>wall4stickers.com</t>
        </is>
      </c>
      <c r="B224157" t="n">
        <v>154</v>
      </c>
    </row>
    <row r="224158">
      <c r="A224158" t="inlineStr">
        <is>
          <t>www.sunrockbalconies.co.uk</t>
        </is>
      </c>
      <c r="B224158" t="n">
        <v>154</v>
      </c>
    </row>
    <row r="224159">
      <c r="A224159" t="inlineStr">
        <is>
          <t>www.bestrantech.com</t>
        </is>
      </c>
      <c r="B224159" t="n">
        <v>154</v>
      </c>
    </row>
    <row r="224160">
      <c r="A224160" t="inlineStr">
        <is>
          <t>cdn.prowritingaid.com</t>
        </is>
      </c>
      <c r="B224160" t="n">
        <v>154</v>
      </c>
    </row>
    <row r="224161">
      <c r="A224161" t="inlineStr">
        <is>
          <t>blog.devitpl.com</t>
        </is>
      </c>
      <c r="B224161" t="n">
        <v>154</v>
      </c>
    </row>
    <row r="224162">
      <c r="A224162" t="inlineStr">
        <is>
          <t>www.travelinggeologist.com</t>
        </is>
      </c>
      <c r="B224162" t="n">
        <v>154</v>
      </c>
    </row>
    <row r="224163">
      <c r="A224163" t="inlineStr">
        <is>
          <t>www.jhpiego.org</t>
        </is>
      </c>
      <c r="B224163" t="n">
        <v>154</v>
      </c>
    </row>
    <row r="224164">
      <c r="A224164" t="inlineStr">
        <is>
          <t>mccullochs.on.ca</t>
        </is>
      </c>
      <c r="B224164" t="n">
        <v>154</v>
      </c>
    </row>
    <row r="224165">
      <c r="A224165" t="inlineStr">
        <is>
          <t>www.rmhca.org</t>
        </is>
      </c>
      <c r="B224165" t="n">
        <v>154</v>
      </c>
    </row>
    <row r="224166">
      <c r="A224166" t="inlineStr">
        <is>
          <t>www.deadsea-cosmetics.com</t>
        </is>
      </c>
      <c r="B224166" t="n">
        <v>154</v>
      </c>
    </row>
    <row r="224167">
      <c r="A224167" t="inlineStr">
        <is>
          <t>satoyama-initiative.org</t>
        </is>
      </c>
      <c r="B224167" t="n">
        <v>154</v>
      </c>
    </row>
    <row r="224168">
      <c r="A224168" t="inlineStr">
        <is>
          <t>cdn.kiz10girls.com</t>
        </is>
      </c>
      <c r="B224168" t="n">
        <v>154</v>
      </c>
    </row>
    <row r="224169">
      <c r="A224169" t="inlineStr">
        <is>
          <t>www.thecloudtutorial.com</t>
        </is>
      </c>
      <c r="B224169" t="n">
        <v>154</v>
      </c>
    </row>
    <row r="224170">
      <c r="A224170" t="inlineStr">
        <is>
          <t>www.sheilazellerinteriors.com</t>
        </is>
      </c>
      <c r="B224170" t="n">
        <v>154</v>
      </c>
    </row>
    <row r="224171">
      <c r="A224171" t="inlineStr">
        <is>
          <t>nonprofitinformation.com</t>
        </is>
      </c>
      <c r="B224171" t="n">
        <v>154</v>
      </c>
    </row>
    <row r="224172">
      <c r="A224172" t="inlineStr">
        <is>
          <t>www.tmc.edu.sg</t>
        </is>
      </c>
      <c r="B224172" t="n">
        <v>154</v>
      </c>
    </row>
    <row r="224173">
      <c r="A224173" t="inlineStr">
        <is>
          <t>watsongym.co.uk</t>
        </is>
      </c>
      <c r="B224173" t="n">
        <v>154</v>
      </c>
    </row>
    <row r="224174">
      <c r="A224174" t="inlineStr">
        <is>
          <t>www.laurieconstantino.com</t>
        </is>
      </c>
      <c r="B224174" t="n">
        <v>154</v>
      </c>
    </row>
    <row r="224175">
      <c r="A224175" t="inlineStr">
        <is>
          <t>yogahealer.com</t>
        </is>
      </c>
      <c r="B224175" t="n">
        <v>154</v>
      </c>
    </row>
    <row r="224176">
      <c r="A224176" t="inlineStr">
        <is>
          <t>www.business-live.co.uk</t>
        </is>
      </c>
      <c r="B224176" t="n">
        <v>154</v>
      </c>
    </row>
    <row r="224177">
      <c r="A224177" t="inlineStr">
        <is>
          <t>goodguysclassifieds.com</t>
        </is>
      </c>
      <c r="B224177" t="n">
        <v>154</v>
      </c>
    </row>
    <row r="224178">
      <c r="A224178" t="inlineStr">
        <is>
          <t>yesilovewalmart.com</t>
        </is>
      </c>
      <c r="B224178" t="n">
        <v>154</v>
      </c>
    </row>
    <row r="224179">
      <c r="A224179" t="inlineStr">
        <is>
          <t>whatisfind.com</t>
        </is>
      </c>
      <c r="B224179" t="n">
        <v>154</v>
      </c>
    </row>
    <row r="224180">
      <c r="A224180" t="inlineStr">
        <is>
          <t>wholehealthweb.com</t>
        </is>
      </c>
      <c r="B224180" t="n">
        <v>154</v>
      </c>
    </row>
    <row r="224181">
      <c r="A224181" t="inlineStr">
        <is>
          <t>fixinghacks.com</t>
        </is>
      </c>
      <c r="B224181" t="n">
        <v>154</v>
      </c>
    </row>
    <row r="224182">
      <c r="A224182" t="inlineStr">
        <is>
          <t>www.bleepingtech.com</t>
        </is>
      </c>
      <c r="B224182" t="n">
        <v>154</v>
      </c>
    </row>
    <row r="224183">
      <c r="A224183" t="inlineStr">
        <is>
          <t>creatingagreatday.com</t>
        </is>
      </c>
      <c r="B224183" t="n">
        <v>154</v>
      </c>
    </row>
    <row r="224184">
      <c r="A224184" t="inlineStr">
        <is>
          <t>www.breslow.com</t>
        </is>
      </c>
      <c r="B224184" t="n">
        <v>154</v>
      </c>
    </row>
    <row r="224185">
      <c r="A224185" t="inlineStr">
        <is>
          <t>brownbag.in</t>
        </is>
      </c>
      <c r="B224185" t="n">
        <v>154</v>
      </c>
    </row>
    <row r="224186">
      <c r="A224186" t="inlineStr">
        <is>
          <t>hbr.org</t>
        </is>
      </c>
      <c r="B224186" t="n">
        <v>154</v>
      </c>
    </row>
    <row r="224187">
      <c r="A224187" t="inlineStr">
        <is>
          <t>cometoyourcensus.us</t>
        </is>
      </c>
      <c r="B224187" t="n">
        <v>154</v>
      </c>
    </row>
    <row r="224188">
      <c r="A224188" t="inlineStr">
        <is>
          <t>exanteantiques.files.wordpress.com</t>
        </is>
      </c>
      <c r="B224188" t="n">
        <v>154</v>
      </c>
    </row>
    <row r="224189">
      <c r="A224189" t="inlineStr">
        <is>
          <t>ablogonblogging.com</t>
        </is>
      </c>
      <c r="B224189" t="n">
        <v>154</v>
      </c>
    </row>
    <row r="224190">
      <c r="A224190" t="inlineStr">
        <is>
          <t>cdn.theeverydaymomlife.com</t>
        </is>
      </c>
      <c r="B224190" t="n">
        <v>154</v>
      </c>
    </row>
    <row r="224191">
      <c r="A224191" t="inlineStr">
        <is>
          <t>d2k96hhh5kt1lk.cloudfront.net</t>
        </is>
      </c>
      <c r="B224191" t="n">
        <v>154</v>
      </c>
    </row>
    <row r="224192">
      <c r="A224192" t="inlineStr">
        <is>
          <t>www.szqq888.com</t>
        </is>
      </c>
      <c r="B224192" t="n">
        <v>154</v>
      </c>
    </row>
    <row r="224193">
      <c r="A224193" t="inlineStr">
        <is>
          <t>nationallockersandshelving.theonlinecatalog.com</t>
        </is>
      </c>
      <c r="B224193" t="n">
        <v>154</v>
      </c>
    </row>
    <row r="224194">
      <c r="A224194" t="inlineStr">
        <is>
          <t>www.classichousewife.com</t>
        </is>
      </c>
      <c r="B224194" t="n">
        <v>154</v>
      </c>
    </row>
    <row r="224195">
      <c r="A224195" t="inlineStr">
        <is>
          <t>blog.stylemakerfabrics.com</t>
        </is>
      </c>
      <c r="B224195" t="n">
        <v>154</v>
      </c>
    </row>
    <row r="224196">
      <c r="A224196" t="inlineStr">
        <is>
          <t>beingboss.club</t>
        </is>
      </c>
      <c r="B224196" t="n">
        <v>154</v>
      </c>
    </row>
    <row r="224197">
      <c r="A224197" t="inlineStr">
        <is>
          <t>www.urbannetwork.co.uk</t>
        </is>
      </c>
      <c r="B224197" t="n">
        <v>154</v>
      </c>
    </row>
    <row r="224198">
      <c r="A224198" t="inlineStr">
        <is>
          <t>raggedclawsnetwork.files.wordpress.com</t>
        </is>
      </c>
      <c r="B224198" t="n">
        <v>154</v>
      </c>
    </row>
    <row r="224199">
      <c r="A224199" t="inlineStr">
        <is>
          <t>www.audiopronews.com</t>
        </is>
      </c>
      <c r="B224199" t="n">
        <v>154</v>
      </c>
    </row>
    <row r="224200">
      <c r="A224200" t="inlineStr">
        <is>
          <t>www.mythirtyspot.com</t>
        </is>
      </c>
      <c r="B224200" t="n">
        <v>154</v>
      </c>
    </row>
    <row r="224201">
      <c r="A224201" t="inlineStr">
        <is>
          <t>thelittleladybugshop.com</t>
        </is>
      </c>
      <c r="B224201" t="n">
        <v>154</v>
      </c>
    </row>
    <row r="224202">
      <c r="A224202" t="inlineStr">
        <is>
          <t>seisanzai-japan.com</t>
        </is>
      </c>
      <c r="B224202" t="n">
        <v>154</v>
      </c>
    </row>
    <row r="224203">
      <c r="A224203" t="inlineStr">
        <is>
          <t>www.interhat.gr</t>
        </is>
      </c>
      <c r="B224203" t="n">
        <v>154</v>
      </c>
    </row>
    <row r="224204">
      <c r="A224204" t="inlineStr">
        <is>
          <t>bigupradio.com</t>
        </is>
      </c>
      <c r="B224204" t="n">
        <v>154</v>
      </c>
    </row>
    <row r="224205">
      <c r="A224205" t="inlineStr">
        <is>
          <t>tonkanews.com</t>
        </is>
      </c>
      <c r="B224205" t="n">
        <v>154</v>
      </c>
    </row>
    <row r="224206">
      <c r="A224206" t="inlineStr">
        <is>
          <t>thesportsmag.net</t>
        </is>
      </c>
      <c r="B224206" t="n">
        <v>154</v>
      </c>
    </row>
    <row r="224207">
      <c r="A224207" t="inlineStr">
        <is>
          <t>cdn.lbthumbs.com</t>
        </is>
      </c>
      <c r="B224207" t="n">
        <v>154</v>
      </c>
    </row>
    <row r="224208">
      <c r="A224208" t="inlineStr">
        <is>
          <t>mayadsigns.com</t>
        </is>
      </c>
      <c r="B224208" t="n">
        <v>154</v>
      </c>
    </row>
    <row r="224209">
      <c r="A224209" t="inlineStr">
        <is>
          <t>www.buymyjewellery.com</t>
        </is>
      </c>
      <c r="B224209" t="n">
        <v>154</v>
      </c>
    </row>
    <row r="224210">
      <c r="A224210" t="inlineStr">
        <is>
          <t>lucianasattajewelsdesign.com</t>
        </is>
      </c>
      <c r="B224210" t="n">
        <v>154</v>
      </c>
    </row>
    <row r="224211">
      <c r="A224211" t="inlineStr">
        <is>
          <t>www.takethemagicstep.com</t>
        </is>
      </c>
      <c r="B224211" t="n">
        <v>154</v>
      </c>
    </row>
    <row r="224212">
      <c r="A224212" t="inlineStr">
        <is>
          <t>www.carson.org</t>
        </is>
      </c>
      <c r="B224212" t="n">
        <v>154</v>
      </c>
    </row>
    <row r="224213">
      <c r="A224213" t="inlineStr">
        <is>
          <t>smallfluffydogbreeds.com</t>
        </is>
      </c>
      <c r="B224213" t="n">
        <v>154</v>
      </c>
    </row>
    <row r="224214">
      <c r="A224214" t="inlineStr">
        <is>
          <t>batmj.com</t>
        </is>
      </c>
      <c r="B224214" t="n">
        <v>154</v>
      </c>
    </row>
    <row r="224215">
      <c r="A224215" t="inlineStr">
        <is>
          <t>www.kotharijewelry.com</t>
        </is>
      </c>
      <c r="B224215" t="n">
        <v>154</v>
      </c>
    </row>
    <row r="224216">
      <c r="A224216" t="inlineStr">
        <is>
          <t>www.shiseido.de</t>
        </is>
      </c>
      <c r="B224216" t="n">
        <v>154</v>
      </c>
    </row>
    <row r="224217">
      <c r="A224217" t="inlineStr">
        <is>
          <t>licensekey.net</t>
        </is>
      </c>
      <c r="B224217" t="n">
        <v>154</v>
      </c>
    </row>
    <row r="224218">
      <c r="A224218" t="inlineStr">
        <is>
          <t>www.arlo.com</t>
        </is>
      </c>
      <c r="B224218" t="n">
        <v>154</v>
      </c>
    </row>
    <row r="224219">
      <c r="A224219" t="inlineStr">
        <is>
          <t>www.meinesteinwelt.de</t>
        </is>
      </c>
      <c r="B224219" t="n">
        <v>154</v>
      </c>
    </row>
    <row r="224220">
      <c r="A224220" t="inlineStr">
        <is>
          <t>devintorkelsen.files.wordpress.com</t>
        </is>
      </c>
      <c r="B224220" t="n">
        <v>154</v>
      </c>
    </row>
    <row r="224221">
      <c r="A224221" t="inlineStr">
        <is>
          <t>americasecuritysurveillance.com</t>
        </is>
      </c>
      <c r="B224221" t="n">
        <v>154</v>
      </c>
    </row>
    <row r="224222">
      <c r="A224222" t="inlineStr">
        <is>
          <t>it.izas-outdoor.com</t>
        </is>
      </c>
      <c r="B224222" t="n">
        <v>154</v>
      </c>
    </row>
    <row r="224223">
      <c r="A224223" t="inlineStr">
        <is>
          <t>www.wholesalecolorpowder.com</t>
        </is>
      </c>
      <c r="B224223" t="n">
        <v>154</v>
      </c>
    </row>
    <row r="224224">
      <c r="A224224" t="inlineStr">
        <is>
          <t>www.mediaissuesng.com</t>
        </is>
      </c>
      <c r="B224224" t="n">
        <v>154</v>
      </c>
    </row>
    <row r="224225">
      <c r="A224225" t="inlineStr">
        <is>
          <t>petaccessorieswarehouse.com.au</t>
        </is>
      </c>
      <c r="B224225" t="n">
        <v>154</v>
      </c>
    </row>
    <row r="224226">
      <c r="A224226" t="inlineStr">
        <is>
          <t>jackiessparemoments.files.wordpress.com</t>
        </is>
      </c>
      <c r="B224226" t="n">
        <v>154</v>
      </c>
    </row>
    <row r="224227">
      <c r="A224227" t="inlineStr">
        <is>
          <t>runningwithmiles.boardingarea.com</t>
        </is>
      </c>
      <c r="B224227" t="n">
        <v>154</v>
      </c>
    </row>
    <row r="224228">
      <c r="A224228" t="inlineStr">
        <is>
          <t>img.datingbusinessnews.com</t>
        </is>
      </c>
      <c r="B224228" t="n">
        <v>154</v>
      </c>
    </row>
    <row r="224229">
      <c r="A224229" t="inlineStr">
        <is>
          <t>magazinesthenandnow.files.wordpress.com</t>
        </is>
      </c>
      <c r="B224229" t="n">
        <v>154</v>
      </c>
    </row>
    <row r="224230">
      <c r="A224230" t="inlineStr">
        <is>
          <t>web.hh-online.jp</t>
        </is>
      </c>
      <c r="B224230" t="n">
        <v>154</v>
      </c>
    </row>
    <row r="224231">
      <c r="A224231" t="inlineStr">
        <is>
          <t>qwdirect.com.au</t>
        </is>
      </c>
      <c r="B224231" t="n">
        <v>154</v>
      </c>
    </row>
    <row r="224232">
      <c r="A224232" t="inlineStr">
        <is>
          <t>blog.homeocare.in</t>
        </is>
      </c>
      <c r="B224232" t="n">
        <v>154</v>
      </c>
    </row>
    <row r="224233">
      <c r="A224233" t="inlineStr">
        <is>
          <t>wordpress.homicidewatch.org</t>
        </is>
      </c>
      <c r="B224233" t="n">
        <v>154</v>
      </c>
    </row>
    <row r="224234">
      <c r="A224234" t="inlineStr">
        <is>
          <t>forum.teachingbooks.net</t>
        </is>
      </c>
      <c r="B224234" t="n">
        <v>154</v>
      </c>
    </row>
    <row r="224235">
      <c r="A224235" t="inlineStr">
        <is>
          <t>pet-insight.com</t>
        </is>
      </c>
      <c r="B224235" t="n">
        <v>154</v>
      </c>
    </row>
    <row r="224236">
      <c r="A224236" t="inlineStr">
        <is>
          <t>qts.tools</t>
        </is>
      </c>
      <c r="B224236" t="n">
        <v>154</v>
      </c>
    </row>
    <row r="224237">
      <c r="A224237" t="inlineStr">
        <is>
          <t>www.riera.com</t>
        </is>
      </c>
      <c r="B224237" t="n">
        <v>154</v>
      </c>
    </row>
    <row r="224238">
      <c r="A224238" t="inlineStr">
        <is>
          <t>www.danapointtimes.com</t>
        </is>
      </c>
      <c r="B224238" t="n">
        <v>154</v>
      </c>
    </row>
    <row r="224239">
      <c r="A224239" t="inlineStr">
        <is>
          <t>couponsforfun.com</t>
        </is>
      </c>
      <c r="B224239" t="n">
        <v>154</v>
      </c>
    </row>
    <row r="224240">
      <c r="A224240" t="inlineStr">
        <is>
          <t>eshop.100boticek.cz</t>
        </is>
      </c>
      <c r="B224240" t="n">
        <v>154</v>
      </c>
    </row>
    <row r="224241">
      <c r="A224241" t="inlineStr">
        <is>
          <t>android.imyfone.com</t>
        </is>
      </c>
      <c r="B224241" t="n">
        <v>154</v>
      </c>
    </row>
    <row r="224242">
      <c r="A224242" t="inlineStr">
        <is>
          <t>smartwatchchart.com</t>
        </is>
      </c>
      <c r="B224242" t="n">
        <v>154</v>
      </c>
    </row>
    <row r="224243">
      <c r="A224243" t="inlineStr">
        <is>
          <t>www.chromeinfotech.net</t>
        </is>
      </c>
      <c r="B224243" t="n">
        <v>154</v>
      </c>
    </row>
    <row r="224244">
      <c r="A224244" t="inlineStr">
        <is>
          <t>top5certifications.com</t>
        </is>
      </c>
      <c r="B224244" t="n">
        <v>154</v>
      </c>
    </row>
    <row r="224245">
      <c r="A224245" t="inlineStr">
        <is>
          <t>www.uksupplydirect.com</t>
        </is>
      </c>
      <c r="B224245" t="n">
        <v>154</v>
      </c>
    </row>
    <row r="224246">
      <c r="A224246" t="inlineStr">
        <is>
          <t>images.customplanet.com.s3.amazonaws.com</t>
        </is>
      </c>
      <c r="B224246" t="n">
        <v>154</v>
      </c>
    </row>
    <row r="224247">
      <c r="A224247" t="inlineStr">
        <is>
          <t>www.topcabinrentals.com</t>
        </is>
      </c>
      <c r="B224247" t="n">
        <v>154</v>
      </c>
    </row>
    <row r="224248">
      <c r="A224248" t="inlineStr">
        <is>
          <t>www.pchandbags.com</t>
        </is>
      </c>
      <c r="B224248" t="n">
        <v>154</v>
      </c>
    </row>
    <row r="224249">
      <c r="A224249" t="inlineStr">
        <is>
          <t>www.easyshade.com.au</t>
        </is>
      </c>
      <c r="B224249" t="n">
        <v>154</v>
      </c>
    </row>
    <row r="224250">
      <c r="A224250" t="inlineStr">
        <is>
          <t>blog.uscargocontrol.com</t>
        </is>
      </c>
      <c r="B224250" t="n">
        <v>154</v>
      </c>
    </row>
    <row r="224251">
      <c r="A224251" t="inlineStr">
        <is>
          <t>1w6m7p2j38ntyvd8idqu49m3-wpengine.netdna-ssl.com</t>
        </is>
      </c>
      <c r="B224251" t="n">
        <v>154</v>
      </c>
    </row>
    <row r="224252">
      <c r="A224252" t="inlineStr">
        <is>
          <t>travelswithanineyearold.files.wordpress.com</t>
        </is>
      </c>
      <c r="B224252" t="n">
        <v>154</v>
      </c>
    </row>
    <row r="224253">
      <c r="A224253" t="inlineStr">
        <is>
          <t>theeventslounge.com.au</t>
        </is>
      </c>
      <c r="B224253" t="n">
        <v>154</v>
      </c>
    </row>
    <row r="224254">
      <c r="A224254" t="inlineStr">
        <is>
          <t>assets.mockup.graphics</t>
        </is>
      </c>
      <c r="B224254" t="n">
        <v>154</v>
      </c>
    </row>
    <row r="224255">
      <c r="A224255" t="inlineStr">
        <is>
          <t>www.sixteen-nine.net</t>
        </is>
      </c>
      <c r="B224255" t="n">
        <v>154</v>
      </c>
    </row>
    <row r="224256">
      <c r="A224256" t="inlineStr">
        <is>
          <t>www.arkitecturestudio.com</t>
        </is>
      </c>
      <c r="B224256" t="n">
        <v>154</v>
      </c>
    </row>
    <row r="224257">
      <c r="A224257" t="inlineStr">
        <is>
          <t>cdn2.xnxxmilf.net</t>
        </is>
      </c>
      <c r="B224257" t="n">
        <v>154</v>
      </c>
    </row>
    <row r="224258">
      <c r="A224258" t="inlineStr">
        <is>
          <t>redcoralfashion.com</t>
        </is>
      </c>
      <c r="B224258" t="n">
        <v>154</v>
      </c>
    </row>
    <row r="224259">
      <c r="A224259" t="inlineStr">
        <is>
          <t>www.salou.com</t>
        </is>
      </c>
      <c r="B224259" t="n">
        <v>154</v>
      </c>
    </row>
    <row r="224260">
      <c r="A224260" t="inlineStr">
        <is>
          <t>www.livesuperleague.com</t>
        </is>
      </c>
      <c r="B224260" t="n">
        <v>154</v>
      </c>
    </row>
    <row r="224261">
      <c r="A224261" t="inlineStr">
        <is>
          <t>www.elreg.com</t>
        </is>
      </c>
      <c r="B224261" t="n">
        <v>154</v>
      </c>
    </row>
    <row r="224262">
      <c r="A224262" t="inlineStr">
        <is>
          <t>shop.simplexdiam.com</t>
        </is>
      </c>
      <c r="B224262" t="n">
        <v>154</v>
      </c>
    </row>
    <row r="224263">
      <c r="A224263" t="inlineStr">
        <is>
          <t>cdn.carsandcoffee.com.sg</t>
        </is>
      </c>
      <c r="B224263" t="n">
        <v>154</v>
      </c>
    </row>
    <row r="224264">
      <c r="A224264" t="inlineStr">
        <is>
          <t>seaver.pepperdine.edu</t>
        </is>
      </c>
      <c r="B224264" t="n">
        <v>154</v>
      </c>
    </row>
    <row r="224265">
      <c r="A224265" t="inlineStr">
        <is>
          <t>patiofurniturerescue.com</t>
        </is>
      </c>
      <c r="B224265" t="n">
        <v>154</v>
      </c>
    </row>
    <row r="224266">
      <c r="A224266" t="inlineStr">
        <is>
          <t>us.maudfrizon.com</t>
        </is>
      </c>
      <c r="B224266" t="n">
        <v>154</v>
      </c>
    </row>
    <row r="224267">
      <c r="A224267" t="inlineStr">
        <is>
          <t>www.greensboro-nc.gov</t>
        </is>
      </c>
      <c r="B224267" t="n">
        <v>154</v>
      </c>
    </row>
    <row r="224268">
      <c r="A224268" t="inlineStr">
        <is>
          <t>zrothrockbuilders.com</t>
        </is>
      </c>
      <c r="B224268" t="n">
        <v>154</v>
      </c>
    </row>
    <row r="224269">
      <c r="A224269" t="inlineStr">
        <is>
          <t>d20ygwk93edmoa.cloudfront.net</t>
        </is>
      </c>
      <c r="B224269" t="n">
        <v>154</v>
      </c>
    </row>
    <row r="224270">
      <c r="A224270" t="inlineStr">
        <is>
          <t>www.securesafetysolutions.com</t>
        </is>
      </c>
      <c r="B224270" t="n">
        <v>154</v>
      </c>
    </row>
    <row r="224271">
      <c r="A224271" t="inlineStr">
        <is>
          <t>www.mbgardenbuildings.co.uk</t>
        </is>
      </c>
      <c r="B224271" t="n">
        <v>154</v>
      </c>
    </row>
    <row r="224272">
      <c r="A224272" t="inlineStr">
        <is>
          <t>modernlighting.ro</t>
        </is>
      </c>
      <c r="B224272" t="n">
        <v>154</v>
      </c>
    </row>
    <row r="224273">
      <c r="A224273" t="inlineStr">
        <is>
          <t>www.garyline.com</t>
        </is>
      </c>
      <c r="B224273" t="n">
        <v>154</v>
      </c>
    </row>
    <row r="224274">
      <c r="A224274" t="inlineStr">
        <is>
          <t>1d3t4s2wt5vm1ua01c44g3nj-wpengine.netdna-ssl.com</t>
        </is>
      </c>
      <c r="B224274" t="n">
        <v>154</v>
      </c>
    </row>
    <row r="224275">
      <c r="A224275" t="inlineStr">
        <is>
          <t>eatplayrock.com</t>
        </is>
      </c>
      <c r="B224275" t="n">
        <v>154</v>
      </c>
    </row>
    <row r="224276">
      <c r="A224276" t="inlineStr">
        <is>
          <t>www.asapholidays.com</t>
        </is>
      </c>
      <c r="B224276" t="n">
        <v>154</v>
      </c>
    </row>
    <row r="224277">
      <c r="A224277" t="inlineStr">
        <is>
          <t>parentsenlight.com</t>
        </is>
      </c>
      <c r="B224277" t="n">
        <v>154</v>
      </c>
    </row>
    <row r="224278">
      <c r="A224278" t="inlineStr">
        <is>
          <t>justtakeabite.com</t>
        </is>
      </c>
      <c r="B224278" t="n">
        <v>154</v>
      </c>
    </row>
    <row r="224279">
      <c r="A224279" t="inlineStr">
        <is>
          <t>www.funimada.com</t>
        </is>
      </c>
      <c r="B224279" t="n">
        <v>154</v>
      </c>
    </row>
    <row r="224280">
      <c r="A224280" t="inlineStr">
        <is>
          <t>anevadesigns.com</t>
        </is>
      </c>
      <c r="B224280" t="n">
        <v>154</v>
      </c>
    </row>
    <row r="224281">
      <c r="A224281" t="inlineStr">
        <is>
          <t>hurtowniagsm.com</t>
        </is>
      </c>
      <c r="B224281" t="n">
        <v>154</v>
      </c>
    </row>
    <row r="224282">
      <c r="A224282" t="inlineStr">
        <is>
          <t>freshheadline.com</t>
        </is>
      </c>
      <c r="B224282" t="n">
        <v>154</v>
      </c>
    </row>
    <row r="224283">
      <c r="A224283" t="inlineStr">
        <is>
          <t>hairanddeathinancientegypt.files.wordpress.com</t>
        </is>
      </c>
      <c r="B224283" t="n">
        <v>154</v>
      </c>
    </row>
    <row r="224284">
      <c r="A224284" t="inlineStr">
        <is>
          <t>socialzoomfactor.com</t>
        </is>
      </c>
      <c r="B224284" t="n">
        <v>154</v>
      </c>
    </row>
    <row r="224285">
      <c r="A224285" t="inlineStr">
        <is>
          <t>www.schoolofcomposition.com</t>
        </is>
      </c>
      <c r="B224285" t="n">
        <v>154</v>
      </c>
    </row>
    <row r="224286">
      <c r="A224286" t="inlineStr">
        <is>
          <t>knittingisawesome.com</t>
        </is>
      </c>
      <c r="B224286" t="n">
        <v>154</v>
      </c>
    </row>
    <row r="224287">
      <c r="A224287" t="inlineStr">
        <is>
          <t>ignitenutrition.ca</t>
        </is>
      </c>
      <c r="B224287" t="n">
        <v>154</v>
      </c>
    </row>
    <row r="224288">
      <c r="A224288" t="inlineStr">
        <is>
          <t>www.swenztaste.co.nz</t>
        </is>
      </c>
      <c r="B224288" t="n">
        <v>154</v>
      </c>
    </row>
    <row r="224289">
      <c r="A224289" t="inlineStr">
        <is>
          <t>www.righttravel.info</t>
        </is>
      </c>
      <c r="B224289" t="n">
        <v>154</v>
      </c>
    </row>
    <row r="224290">
      <c r="A224290" t="inlineStr">
        <is>
          <t>debtrecoveries.com.au</t>
        </is>
      </c>
      <c r="B224290" t="n">
        <v>154</v>
      </c>
    </row>
    <row r="224291">
      <c r="A224291" t="inlineStr">
        <is>
          <t>www.fxtsp.com</t>
        </is>
      </c>
      <c r="B224291" t="n">
        <v>154</v>
      </c>
    </row>
    <row r="224292">
      <c r="A224292" t="inlineStr">
        <is>
          <t>lifetimeequipment.com</t>
        </is>
      </c>
      <c r="B224292" t="n">
        <v>154</v>
      </c>
    </row>
    <row r="224293">
      <c r="A224293" t="inlineStr">
        <is>
          <t>www.jeetly.com</t>
        </is>
      </c>
      <c r="B224293" t="n">
        <v>154</v>
      </c>
    </row>
    <row r="224294">
      <c r="A224294" t="inlineStr">
        <is>
          <t>www.vintagedoors.com</t>
        </is>
      </c>
      <c r="B224294" t="n">
        <v>154</v>
      </c>
    </row>
    <row r="224295">
      <c r="A224295" t="inlineStr">
        <is>
          <t>dkl2gez3gijkp.cloudfront.net</t>
        </is>
      </c>
      <c r="B224295" t="n">
        <v>154</v>
      </c>
    </row>
    <row r="224296">
      <c r="A224296" t="inlineStr">
        <is>
          <t>rentright.co.uk</t>
        </is>
      </c>
      <c r="B224296" t="n">
        <v>154</v>
      </c>
    </row>
    <row r="224297">
      <c r="A224297" t="inlineStr">
        <is>
          <t>rx9jf27fk7hha9bilcmor19u-wpengine.netdna-ssl.com</t>
        </is>
      </c>
      <c r="B224297" t="n">
        <v>154</v>
      </c>
    </row>
    <row r="224298">
      <c r="A224298" t="inlineStr">
        <is>
          <t>healthfactsjournal.com</t>
        </is>
      </c>
      <c r="B224298" t="n">
        <v>154</v>
      </c>
    </row>
    <row r="224299">
      <c r="A224299" t="inlineStr">
        <is>
          <t>www.contemporarygalleries.com</t>
        </is>
      </c>
      <c r="B224299" t="n">
        <v>154</v>
      </c>
    </row>
    <row r="224300">
      <c r="A224300" t="inlineStr">
        <is>
          <t>www.shabbychic-personalised.co.uk</t>
        </is>
      </c>
      <c r="B224300" t="n">
        <v>154</v>
      </c>
    </row>
    <row r="224301">
      <c r="A224301" t="inlineStr">
        <is>
          <t>www.asbis.com</t>
        </is>
      </c>
      <c r="B224301" t="n">
        <v>154</v>
      </c>
    </row>
    <row r="224302">
      <c r="A224302" t="inlineStr">
        <is>
          <t>www.johnnycassell.com</t>
        </is>
      </c>
      <c r="B224302" t="n">
        <v>154</v>
      </c>
    </row>
    <row r="224303">
      <c r="A224303" t="inlineStr">
        <is>
          <t>cdn.diecastmachinery.com</t>
        </is>
      </c>
      <c r="B224303" t="n">
        <v>154</v>
      </c>
    </row>
    <row r="224304">
      <c r="A224304" t="inlineStr">
        <is>
          <t>www.rumanajabeen.com</t>
        </is>
      </c>
      <c r="B224304" t="n">
        <v>154</v>
      </c>
    </row>
    <row r="224305">
      <c r="A224305" t="inlineStr">
        <is>
          <t>www.kingsbury-hi.co.uk</t>
        </is>
      </c>
      <c r="B224305" t="n">
        <v>154</v>
      </c>
    </row>
    <row r="224306">
      <c r="A224306" t="inlineStr">
        <is>
          <t>www.iosh.co.uk</t>
        </is>
      </c>
      <c r="B224306" t="n">
        <v>154</v>
      </c>
    </row>
    <row r="224307">
      <c r="A224307" t="inlineStr">
        <is>
          <t>www.windlasswinch.com</t>
        </is>
      </c>
      <c r="B224307" t="n">
        <v>154</v>
      </c>
    </row>
    <row r="224308">
      <c r="A224308" t="inlineStr">
        <is>
          <t>bedsdirectwarehouse.co.uk</t>
        </is>
      </c>
      <c r="B224308" t="n">
        <v>154</v>
      </c>
    </row>
    <row r="224309">
      <c r="A224309" t="inlineStr">
        <is>
          <t>radiolemberg.com</t>
        </is>
      </c>
      <c r="B224309" t="n">
        <v>154</v>
      </c>
    </row>
    <row r="224310">
      <c r="A224310" t="inlineStr">
        <is>
          <t>moving-and-storage.regionaldirectory.us</t>
        </is>
      </c>
      <c r="B224310" t="n">
        <v>154</v>
      </c>
    </row>
    <row r="224311">
      <c r="A224311" t="inlineStr">
        <is>
          <t>www.nsvrc.org</t>
        </is>
      </c>
      <c r="B224311" t="n">
        <v>154</v>
      </c>
    </row>
    <row r="224312">
      <c r="A224312" t="inlineStr">
        <is>
          <t>voice7.uk</t>
        </is>
      </c>
      <c r="B224312" t="n">
        <v>154</v>
      </c>
    </row>
    <row r="224313">
      <c r="A224313" t="inlineStr">
        <is>
          <t>encycolorpedia.de</t>
        </is>
      </c>
      <c r="B224313" t="n">
        <v>154</v>
      </c>
    </row>
    <row r="224314">
      <c r="A224314" t="inlineStr">
        <is>
          <t>bomaniteshop.com</t>
        </is>
      </c>
      <c r="B224314" t="n">
        <v>154</v>
      </c>
    </row>
    <row r="224315">
      <c r="A224315" t="inlineStr">
        <is>
          <t>dreamscapeslincoln.com</t>
        </is>
      </c>
      <c r="B224315" t="n">
        <v>154</v>
      </c>
    </row>
    <row r="224316">
      <c r="A224316" t="inlineStr">
        <is>
          <t>www.pocketbikecanada.ca</t>
        </is>
      </c>
      <c r="B224316" t="n">
        <v>154</v>
      </c>
    </row>
    <row r="224317">
      <c r="A224317" t="inlineStr">
        <is>
          <t>lakecountybanner.com</t>
        </is>
      </c>
      <c r="B224317" t="n">
        <v>154</v>
      </c>
    </row>
    <row r="224318">
      <c r="A224318" t="inlineStr">
        <is>
          <t>www.treasurebunker.co.uk</t>
        </is>
      </c>
      <c r="B224318" t="n">
        <v>154</v>
      </c>
    </row>
    <row r="224319">
      <c r="A224319" t="inlineStr">
        <is>
          <t>uk.dessy.com</t>
        </is>
      </c>
      <c r="B224319" t="n">
        <v>154</v>
      </c>
    </row>
    <row r="224320">
      <c r="A224320" t="inlineStr">
        <is>
          <t>www.ventless-gas-logs.com</t>
        </is>
      </c>
      <c r="B224320" t="n">
        <v>154</v>
      </c>
    </row>
    <row r="224321">
      <c r="A224321" t="inlineStr">
        <is>
          <t>uncoveryourjoy.com</t>
        </is>
      </c>
      <c r="B224321" t="n">
        <v>154</v>
      </c>
    </row>
    <row r="224322">
      <c r="A224322" t="inlineStr">
        <is>
          <t>usahockeymagazine.com</t>
        </is>
      </c>
      <c r="B224322" t="n">
        <v>154</v>
      </c>
    </row>
    <row r="224323">
      <c r="A224323" t="inlineStr">
        <is>
          <t>cubaplusmagazine.com</t>
        </is>
      </c>
      <c r="B224323" t="n">
        <v>154</v>
      </c>
    </row>
    <row r="224324">
      <c r="A224324" t="inlineStr">
        <is>
          <t>delani.hr</t>
        </is>
      </c>
      <c r="B224324" t="n">
        <v>154</v>
      </c>
    </row>
    <row r="224325">
      <c r="A224325" t="inlineStr">
        <is>
          <t>www.elletalk.com</t>
        </is>
      </c>
      <c r="B224325" t="n">
        <v>154</v>
      </c>
    </row>
    <row r="224326">
      <c r="A224326" t="inlineStr">
        <is>
          <t>www.buycyclingjersey.com</t>
        </is>
      </c>
      <c r="B224326" t="n">
        <v>154</v>
      </c>
    </row>
    <row r="224327">
      <c r="A224327" t="inlineStr">
        <is>
          <t>www.divetheworldthailand.com</t>
        </is>
      </c>
      <c r="B224327" t="n">
        <v>154</v>
      </c>
    </row>
    <row r="224328">
      <c r="A224328" t="inlineStr">
        <is>
          <t>www.theenvelopesupplier.com</t>
        </is>
      </c>
      <c r="B224328" t="n">
        <v>154</v>
      </c>
    </row>
    <row r="224329">
      <c r="A224329" t="inlineStr">
        <is>
          <t>www.candlezone.ie</t>
        </is>
      </c>
      <c r="B224329" t="n">
        <v>154</v>
      </c>
    </row>
    <row r="224330">
      <c r="A224330" t="inlineStr">
        <is>
          <t>www.gogirlfriend.com</t>
        </is>
      </c>
      <c r="B224330" t="n">
        <v>154</v>
      </c>
    </row>
    <row r="224331">
      <c r="A224331" t="inlineStr">
        <is>
          <t>www.hawkinsspeedshop.com</t>
        </is>
      </c>
      <c r="B224331" t="n">
        <v>154</v>
      </c>
    </row>
    <row r="224332">
      <c r="A224332" t="inlineStr">
        <is>
          <t>luxuryitalianproperty.it</t>
        </is>
      </c>
      <c r="B224332" t="n">
        <v>154</v>
      </c>
    </row>
    <row r="224333">
      <c r="A224333" t="inlineStr">
        <is>
          <t>www.splash-marine.com</t>
        </is>
      </c>
      <c r="B224333" t="n">
        <v>154</v>
      </c>
    </row>
    <row r="224334">
      <c r="A224334" t="inlineStr">
        <is>
          <t>www.vacshack.com</t>
        </is>
      </c>
      <c r="B224334" t="n">
        <v>154</v>
      </c>
    </row>
    <row r="224335">
      <c r="A224335" t="inlineStr">
        <is>
          <t>www.blueskyresumes.com</t>
        </is>
      </c>
      <c r="B224335" t="n">
        <v>154</v>
      </c>
    </row>
    <row r="224336">
      <c r="A224336" t="inlineStr">
        <is>
          <t>www.thepresidentandtheboss.com</t>
        </is>
      </c>
      <c r="B224336" t="n">
        <v>154</v>
      </c>
    </row>
    <row r="224337">
      <c r="A224337" t="inlineStr">
        <is>
          <t>top4fitness.es</t>
        </is>
      </c>
      <c r="B224337" t="n">
        <v>154</v>
      </c>
    </row>
    <row r="224338">
      <c r="A224338" t="inlineStr">
        <is>
          <t>www.liquery.com</t>
        </is>
      </c>
      <c r="B224338" t="n">
        <v>154</v>
      </c>
    </row>
    <row r="224339">
      <c r="A224339" t="inlineStr">
        <is>
          <t>www.bronzememorials.net</t>
        </is>
      </c>
      <c r="B224339" t="n">
        <v>154</v>
      </c>
    </row>
    <row r="224340">
      <c r="A224340" t="inlineStr">
        <is>
          <t>www.hamiltonbryan.com</t>
        </is>
      </c>
      <c r="B224340" t="n">
        <v>154</v>
      </c>
    </row>
    <row r="224341">
      <c r="A224341" t="inlineStr">
        <is>
          <t>www.quotestreasure.com</t>
        </is>
      </c>
      <c r="B224341" t="n">
        <v>154</v>
      </c>
    </row>
    <row r="224342">
      <c r="A224342" t="inlineStr">
        <is>
          <t>andrewclem.com</t>
        </is>
      </c>
      <c r="B224342" t="n">
        <v>154</v>
      </c>
    </row>
    <row r="224343">
      <c r="A224343" t="inlineStr">
        <is>
          <t>www.spacetrader.com.au</t>
        </is>
      </c>
      <c r="B224343" t="n">
        <v>154</v>
      </c>
    </row>
    <row r="224344">
      <c r="A224344" t="inlineStr">
        <is>
          <t>253f96e2a3bb237dec93-64bad6f07ea35147dec7de15fd93e8b6.ssl.cf1.rackcdn.com</t>
        </is>
      </c>
      <c r="B224344" t="n">
        <v>154</v>
      </c>
    </row>
    <row r="224345">
      <c r="A224345" t="inlineStr">
        <is>
          <t>www.cwat.ch</t>
        </is>
      </c>
      <c r="B224345" t="n">
        <v>154</v>
      </c>
    </row>
    <row r="224346">
      <c r="A224346" t="inlineStr">
        <is>
          <t>commercialvehiclecontracts.co.uk</t>
        </is>
      </c>
      <c r="B224346" t="n">
        <v>154</v>
      </c>
    </row>
    <row r="224347">
      <c r="A224347" t="inlineStr">
        <is>
          <t>www.pakbiz.com</t>
        </is>
      </c>
      <c r="B224347" t="n">
        <v>154</v>
      </c>
    </row>
    <row r="224348">
      <c r="A224348" t="inlineStr">
        <is>
          <t>www.vapaaporno.com</t>
        </is>
      </c>
      <c r="B224348" t="n">
        <v>154</v>
      </c>
    </row>
    <row r="224349">
      <c r="A224349" t="inlineStr">
        <is>
          <t>www.steenbergproperty.com</t>
        </is>
      </c>
      <c r="B224349" t="n">
        <v>154</v>
      </c>
    </row>
    <row r="224350">
      <c r="A224350" t="inlineStr">
        <is>
          <t>www.diamondscamera.com.au</t>
        </is>
      </c>
      <c r="B224350" t="n">
        <v>154</v>
      </c>
    </row>
    <row r="224351">
      <c r="A224351" t="inlineStr">
        <is>
          <t>www.giftbasketsspain.es</t>
        </is>
      </c>
      <c r="B224351" t="n">
        <v>154</v>
      </c>
    </row>
    <row r="224352">
      <c r="A224352" t="inlineStr">
        <is>
          <t>www.atlascases.com</t>
        </is>
      </c>
      <c r="B224352" t="n">
        <v>154</v>
      </c>
    </row>
    <row r="224353">
      <c r="A224353" t="inlineStr">
        <is>
          <t>answers.mindstick.com</t>
        </is>
      </c>
      <c r="B224353" t="n">
        <v>154</v>
      </c>
    </row>
    <row r="224354">
      <c r="A224354" t="inlineStr">
        <is>
          <t>83824cd6763af06285dd-4644636902876972c3da1733c3cd7308.ssl.cf1.rackcdn.com</t>
        </is>
      </c>
      <c r="B224354" t="n">
        <v>154</v>
      </c>
    </row>
    <row r="224355">
      <c r="A224355" t="inlineStr">
        <is>
          <t>www.cheaney.co.uk</t>
        </is>
      </c>
      <c r="B224355" t="n">
        <v>153</v>
      </c>
    </row>
    <row r="224356">
      <c r="A224356" t="inlineStr">
        <is>
          <t>littlemissfearless.com</t>
        </is>
      </c>
      <c r="B224356" t="n">
        <v>153</v>
      </c>
    </row>
    <row r="224357">
      <c r="A224357" t="inlineStr">
        <is>
          <t>dracme-mantel.com</t>
        </is>
      </c>
      <c r="B224357" t="n">
        <v>153</v>
      </c>
    </row>
    <row r="224358">
      <c r="A224358" t="inlineStr">
        <is>
          <t>thejamesonworks.com</t>
        </is>
      </c>
      <c r="B224358" t="n">
        <v>153</v>
      </c>
    </row>
    <row r="224359">
      <c r="A224359" t="inlineStr">
        <is>
          <t>image.xedoisong.vn</t>
        </is>
      </c>
      <c r="B224359" t="n">
        <v>153</v>
      </c>
    </row>
    <row r="224360">
      <c r="A224360" t="inlineStr">
        <is>
          <t>www.frintables.com</t>
        </is>
      </c>
      <c r="B224360" t="n">
        <v>153</v>
      </c>
    </row>
    <row r="224361">
      <c r="A224361" t="inlineStr">
        <is>
          <t>2007rshelp.com</t>
        </is>
      </c>
      <c r="B224361" t="n">
        <v>153</v>
      </c>
    </row>
    <row r="224362">
      <c r="A224362" t="inlineStr">
        <is>
          <t>www.citanlist.com</t>
        </is>
      </c>
      <c r="B224362" t="n">
        <v>153</v>
      </c>
    </row>
    <row r="224363">
      <c r="A224363" t="inlineStr">
        <is>
          <t>d.yenihaberden.com</t>
        </is>
      </c>
      <c r="B224363" t="n">
        <v>153</v>
      </c>
    </row>
    <row r="224364">
      <c r="A224364" t="inlineStr">
        <is>
          <t>bigpicture.ru</t>
        </is>
      </c>
      <c r="B224364" t="n">
        <v>153</v>
      </c>
    </row>
    <row r="224365">
      <c r="A224365" t="inlineStr">
        <is>
          <t>i0.sinaimg.cn</t>
        </is>
      </c>
      <c r="B224365" t="n">
        <v>153</v>
      </c>
    </row>
    <row r="224366">
      <c r="A224366" t="inlineStr">
        <is>
          <t>i3.sinaimg.cn</t>
        </is>
      </c>
      <c r="B224366" t="n">
        <v>153</v>
      </c>
    </row>
    <row r="224367">
      <c r="A224367" t="inlineStr">
        <is>
          <t>www.toolteam24.com</t>
        </is>
      </c>
      <c r="B224367" t="n">
        <v>153</v>
      </c>
    </row>
    <row r="224368">
      <c r="A224368" t="inlineStr">
        <is>
          <t>s1.slideshowjp.com</t>
        </is>
      </c>
      <c r="B224368" t="n">
        <v>153</v>
      </c>
    </row>
    <row r="224369">
      <c r="A224369" t="inlineStr">
        <is>
          <t>www.infobuild.it</t>
        </is>
      </c>
      <c r="B224369" t="n">
        <v>153</v>
      </c>
    </row>
    <row r="224370">
      <c r="A224370" t="inlineStr">
        <is>
          <t>media.merrjep.com</t>
        </is>
      </c>
      <c r="B224370" t="n">
        <v>153</v>
      </c>
    </row>
    <row r="224371">
      <c r="A224371" t="inlineStr">
        <is>
          <t>cdn.aspc.co.uk</t>
        </is>
      </c>
      <c r="B224371" t="n">
        <v>153</v>
      </c>
    </row>
    <row r="224372">
      <c r="A224372" t="inlineStr">
        <is>
          <t>bike0909.cafe24.com</t>
        </is>
      </c>
      <c r="B224372" t="n">
        <v>153</v>
      </c>
    </row>
    <row r="224373">
      <c r="A224373" t="inlineStr">
        <is>
          <t>www.mamilade.de</t>
        </is>
      </c>
      <c r="B224373" t="n">
        <v>153</v>
      </c>
    </row>
    <row r="224374">
      <c r="A224374" t="inlineStr">
        <is>
          <t>www.ikryty.sk</t>
        </is>
      </c>
      <c r="B224374" t="n">
        <v>153</v>
      </c>
    </row>
    <row r="224375">
      <c r="A224375" t="inlineStr">
        <is>
          <t>cdn1.flamp.ru</t>
        </is>
      </c>
      <c r="B224375" t="n">
        <v>153</v>
      </c>
    </row>
    <row r="224376">
      <c r="A224376" t="inlineStr">
        <is>
          <t>masdearte.com</t>
        </is>
      </c>
      <c r="B224376" t="n">
        <v>153</v>
      </c>
    </row>
    <row r="224377">
      <c r="A224377" t="inlineStr">
        <is>
          <t>www.domsporta.com</t>
        </is>
      </c>
      <c r="B224377" t="n">
        <v>153</v>
      </c>
    </row>
    <row r="224378">
      <c r="A224378" t="inlineStr">
        <is>
          <t>recursos.bps.com.es</t>
        </is>
      </c>
      <c r="B224378" t="n">
        <v>153</v>
      </c>
    </row>
    <row r="224379">
      <c r="A224379" t="inlineStr">
        <is>
          <t>cm1.dlstatic.ru</t>
        </is>
      </c>
      <c r="B224379" t="n">
        <v>153</v>
      </c>
    </row>
    <row r="224380">
      <c r="A224380" t="inlineStr">
        <is>
          <t>s1.picofile.com</t>
        </is>
      </c>
      <c r="B224380" t="n">
        <v>153</v>
      </c>
    </row>
    <row r="224381">
      <c r="A224381" t="inlineStr">
        <is>
          <t>st.gdefon.com</t>
        </is>
      </c>
      <c r="B224381" t="n">
        <v>153</v>
      </c>
    </row>
    <row r="224382">
      <c r="A224382" t="inlineStr">
        <is>
          <t>img.condele.club</t>
        </is>
      </c>
      <c r="B224382" t="n">
        <v>153</v>
      </c>
    </row>
    <row r="224383">
      <c r="A224383" t="inlineStr">
        <is>
          <t>www.tumodabebe.com</t>
        </is>
      </c>
      <c r="B224383" t="n">
        <v>153</v>
      </c>
    </row>
    <row r="224384">
      <c r="A224384" t="inlineStr">
        <is>
          <t>fotos.schloemp.eu</t>
        </is>
      </c>
      <c r="B224384" t="n">
        <v>153</v>
      </c>
    </row>
    <row r="224385">
      <c r="A224385" t="inlineStr">
        <is>
          <t>trendblog.euronics.de</t>
        </is>
      </c>
      <c r="B224385" t="n">
        <v>153</v>
      </c>
    </row>
    <row r="224386">
      <c r="A224386" t="inlineStr">
        <is>
          <t>www.arraid.org</t>
        </is>
      </c>
      <c r="B224386" t="n">
        <v>153</v>
      </c>
    </row>
    <row r="224387">
      <c r="A224387" t="inlineStr">
        <is>
          <t>www.zancada.com</t>
        </is>
      </c>
      <c r="B224387" t="n">
        <v>153</v>
      </c>
    </row>
    <row r="224388">
      <c r="A224388" t="inlineStr">
        <is>
          <t>expressmagazine.net</t>
        </is>
      </c>
      <c r="B224388" t="n">
        <v>153</v>
      </c>
    </row>
    <row r="224389">
      <c r="A224389" t="inlineStr">
        <is>
          <t>muveszellato-bolt.hu</t>
        </is>
      </c>
      <c r="B224389" t="n">
        <v>153</v>
      </c>
    </row>
    <row r="224390">
      <c r="A224390" t="inlineStr">
        <is>
          <t>file.talaweb.com</t>
        </is>
      </c>
      <c r="B224390" t="n">
        <v>153</v>
      </c>
    </row>
    <row r="224391">
      <c r="A224391" t="inlineStr">
        <is>
          <t>z5s3k4y7.rocketcdn.me</t>
        </is>
      </c>
      <c r="B224391" t="n">
        <v>153</v>
      </c>
    </row>
    <row r="224392">
      <c r="A224392" t="inlineStr">
        <is>
          <t>bibarnabloc.cat</t>
        </is>
      </c>
      <c r="B224392" t="n">
        <v>153</v>
      </c>
    </row>
    <row r="224393">
      <c r="A224393" t="inlineStr">
        <is>
          <t>d2rbyiw1vv51io.cloudfront.net</t>
        </is>
      </c>
      <c r="B224393" t="n">
        <v>153</v>
      </c>
    </row>
    <row r="224394">
      <c r="A224394" t="inlineStr">
        <is>
          <t>jeuxpourtous.org</t>
        </is>
      </c>
      <c r="B224394" t="n">
        <v>153</v>
      </c>
    </row>
    <row r="224395">
      <c r="A224395" t="inlineStr">
        <is>
          <t>www.webecologie.com</t>
        </is>
      </c>
      <c r="B224395" t="n">
        <v>153</v>
      </c>
    </row>
    <row r="224396">
      <c r="A224396" t="inlineStr">
        <is>
          <t>www.ubbijoux.com</t>
        </is>
      </c>
      <c r="B224396" t="n">
        <v>153</v>
      </c>
    </row>
    <row r="224397">
      <c r="A224397" t="inlineStr">
        <is>
          <t>ch-fr.zooverresources.com</t>
        </is>
      </c>
      <c r="B224397" t="n">
        <v>153</v>
      </c>
    </row>
    <row r="224398">
      <c r="A224398" t="inlineStr">
        <is>
          <t>drpianale.files.wordpress.com</t>
        </is>
      </c>
      <c r="B224398" t="n">
        <v>153</v>
      </c>
    </row>
    <row r="224399">
      <c r="A224399" t="inlineStr">
        <is>
          <t>www.trendykabelky.sk</t>
        </is>
      </c>
      <c r="B224399" t="n">
        <v>153</v>
      </c>
    </row>
    <row r="224400">
      <c r="A224400" t="inlineStr">
        <is>
          <t>f1.corect.com</t>
        </is>
      </c>
      <c r="B224400" t="n">
        <v>153</v>
      </c>
    </row>
    <row r="224401">
      <c r="A224401" t="inlineStr">
        <is>
          <t>dreamteam2travel.files.wordpress.com</t>
        </is>
      </c>
      <c r="B224401" t="n">
        <v>153</v>
      </c>
    </row>
    <row r="224402">
      <c r="A224402" t="inlineStr">
        <is>
          <t>israelimage.net</t>
        </is>
      </c>
      <c r="B224402" t="n">
        <v>153</v>
      </c>
    </row>
    <row r="224403">
      <c r="A224403" t="inlineStr">
        <is>
          <t>images.carklub.com</t>
        </is>
      </c>
      <c r="B224403" t="n">
        <v>153</v>
      </c>
    </row>
    <row r="224404">
      <c r="A224404" t="inlineStr">
        <is>
          <t>imageserver.eveonline.com</t>
        </is>
      </c>
      <c r="B224404" t="n">
        <v>153</v>
      </c>
    </row>
    <row r="224405">
      <c r="A224405" t="inlineStr">
        <is>
          <t>farbendeslebens958658282.files.wordpress.com</t>
        </is>
      </c>
      <c r="B224405" t="n">
        <v>153</v>
      </c>
    </row>
    <row r="224406">
      <c r="A224406" t="inlineStr">
        <is>
          <t>10000informatica.it</t>
        </is>
      </c>
      <c r="B224406" t="n">
        <v>153</v>
      </c>
    </row>
    <row r="224407">
      <c r="A224407" t="inlineStr">
        <is>
          <t>www.aviaspotter.it</t>
        </is>
      </c>
      <c r="B224407" t="n">
        <v>153</v>
      </c>
    </row>
    <row r="224408">
      <c r="A224408" t="inlineStr">
        <is>
          <t>engelhornjournal.com</t>
        </is>
      </c>
      <c r="B224408" t="n">
        <v>153</v>
      </c>
    </row>
    <row r="224409">
      <c r="A224409" t="inlineStr">
        <is>
          <t>24winkelen.nl</t>
        </is>
      </c>
      <c r="B224409" t="n">
        <v>153</v>
      </c>
    </row>
    <row r="224410">
      <c r="A224410" t="inlineStr">
        <is>
          <t>prosport.kz</t>
        </is>
      </c>
      <c r="B224410" t="n">
        <v>153</v>
      </c>
    </row>
    <row r="224411">
      <c r="A224411" t="inlineStr">
        <is>
          <t>cache-igetweb-v2.mt108.info</t>
        </is>
      </c>
      <c r="B224411" t="n">
        <v>153</v>
      </c>
    </row>
    <row r="224412">
      <c r="A224412" t="inlineStr">
        <is>
          <t>www.feriasinfo.es</t>
        </is>
      </c>
      <c r="B224412" t="n">
        <v>153</v>
      </c>
    </row>
    <row r="224413">
      <c r="A224413" t="inlineStr">
        <is>
          <t>www.cadeauxgadgets.com</t>
        </is>
      </c>
      <c r="B224413" t="n">
        <v>153</v>
      </c>
    </row>
    <row r="224414">
      <c r="A224414" t="inlineStr">
        <is>
          <t>vintageautomobileadvertising.name</t>
        </is>
      </c>
      <c r="B224414" t="n">
        <v>153</v>
      </c>
    </row>
    <row r="224415">
      <c r="A224415" t="inlineStr">
        <is>
          <t>martisevdo.pl</t>
        </is>
      </c>
      <c r="B224415" t="n">
        <v>153</v>
      </c>
    </row>
    <row r="224416">
      <c r="A224416" t="inlineStr">
        <is>
          <t>www.prodottiplus.it</t>
        </is>
      </c>
      <c r="B224416" t="n">
        <v>153</v>
      </c>
    </row>
    <row r="224417">
      <c r="A224417" t="inlineStr">
        <is>
          <t>chollos.elofertador.com</t>
        </is>
      </c>
      <c r="B224417" t="n">
        <v>153</v>
      </c>
    </row>
    <row r="224418">
      <c r="A224418" t="inlineStr">
        <is>
          <t>cb.pr</t>
        </is>
      </c>
      <c r="B224418" t="n">
        <v>153</v>
      </c>
    </row>
    <row r="224419">
      <c r="A224419" t="inlineStr">
        <is>
          <t>os-production.s3.amazonaws.com:443</t>
        </is>
      </c>
      <c r="B224419" t="n">
        <v>153</v>
      </c>
    </row>
    <row r="224420">
      <c r="A224420" t="inlineStr">
        <is>
          <t>yourmcmurraymagazine.com</t>
        </is>
      </c>
      <c r="B224420" t="n">
        <v>153</v>
      </c>
    </row>
    <row r="224421">
      <c r="A224421" t="inlineStr">
        <is>
          <t>legkopol.ru</t>
        </is>
      </c>
      <c r="B224421" t="n">
        <v>153</v>
      </c>
    </row>
    <row r="224422">
      <c r="A224422" t="inlineStr">
        <is>
          <t>www.bjmweb.com</t>
        </is>
      </c>
      <c r="B224422" t="n">
        <v>153</v>
      </c>
    </row>
    <row r="224423">
      <c r="A224423" t="inlineStr">
        <is>
          <t>www.chaletonline.com</t>
        </is>
      </c>
      <c r="B224423" t="n">
        <v>153</v>
      </c>
    </row>
    <row r="224424">
      <c r="A224424" t="inlineStr">
        <is>
          <t>www.triosoft.fi</t>
        </is>
      </c>
      <c r="B224424" t="n">
        <v>153</v>
      </c>
    </row>
    <row r="224425">
      <c r="A224425" t="inlineStr">
        <is>
          <t>sevenpolska.com</t>
        </is>
      </c>
      <c r="B224425" t="n">
        <v>153</v>
      </c>
    </row>
    <row r="224426">
      <c r="A224426" t="inlineStr">
        <is>
          <t>kkstore.it</t>
        </is>
      </c>
      <c r="B224426" t="n">
        <v>153</v>
      </c>
    </row>
    <row r="224427">
      <c r="A224427" t="inlineStr">
        <is>
          <t>www.drbrettbolton.com</t>
        </is>
      </c>
      <c r="B224427" t="n">
        <v>153</v>
      </c>
    </row>
    <row r="224428">
      <c r="A224428" t="inlineStr">
        <is>
          <t>www.localhvaccompany.com</t>
        </is>
      </c>
      <c r="B224428" t="n">
        <v>153</v>
      </c>
    </row>
    <row r="224429">
      <c r="A224429" t="inlineStr">
        <is>
          <t>www.cerillion.com</t>
        </is>
      </c>
      <c r="B224429" t="n">
        <v>153</v>
      </c>
    </row>
    <row r="224430">
      <c r="A224430" t="inlineStr">
        <is>
          <t>legaldocs.co.in</t>
        </is>
      </c>
      <c r="B224430" t="n">
        <v>153</v>
      </c>
    </row>
    <row r="224431">
      <c r="A224431" t="inlineStr">
        <is>
          <t>www.daze-shop.com</t>
        </is>
      </c>
      <c r="B224431" t="n">
        <v>153</v>
      </c>
    </row>
    <row r="224432">
      <c r="A224432" t="inlineStr">
        <is>
          <t>do9f0cpkv689t.cloudfront.net</t>
        </is>
      </c>
      <c r="B224432" t="n">
        <v>153</v>
      </c>
    </row>
    <row r="224433">
      <c r="A224433" t="inlineStr">
        <is>
          <t>www.prosupport.com.pl</t>
        </is>
      </c>
      <c r="B224433" t="n">
        <v>153</v>
      </c>
    </row>
    <row r="224434">
      <c r="A224434" t="inlineStr">
        <is>
          <t>www.lovegifts.com</t>
        </is>
      </c>
      <c r="B224434" t="n">
        <v>153</v>
      </c>
    </row>
    <row r="224435">
      <c r="A224435" t="inlineStr">
        <is>
          <t>www.austinflorists.com</t>
        </is>
      </c>
      <c r="B224435" t="n">
        <v>153</v>
      </c>
    </row>
    <row r="224436">
      <c r="A224436" t="inlineStr">
        <is>
          <t>tribaltextiles.info</t>
        </is>
      </c>
      <c r="B224436" t="n">
        <v>153</v>
      </c>
    </row>
    <row r="224437">
      <c r="A224437" t="inlineStr">
        <is>
          <t>allsplashbacks.com.au</t>
        </is>
      </c>
      <c r="B224437" t="n">
        <v>153</v>
      </c>
    </row>
    <row r="224438">
      <c r="A224438" t="inlineStr">
        <is>
          <t>3d8e8e2da6d81cc5c8fc-4872675dfd27850e4e85267d837aa58a.ssl.cf1.rackcdn.com</t>
        </is>
      </c>
      <c r="B224438" t="n">
        <v>153</v>
      </c>
    </row>
    <row r="224439">
      <c r="A224439" t="inlineStr">
        <is>
          <t>marketingoo.com</t>
        </is>
      </c>
      <c r="B224439" t="n">
        <v>153</v>
      </c>
    </row>
    <row r="224440">
      <c r="A224440" t="inlineStr">
        <is>
          <t>ee.liveclicker.com</t>
        </is>
      </c>
      <c r="B224440" t="n">
        <v>153</v>
      </c>
    </row>
    <row r="224441">
      <c r="A224441" t="inlineStr">
        <is>
          <t>fr.thejigsawpuzzles.com</t>
        </is>
      </c>
      <c r="B224441" t="n">
        <v>153</v>
      </c>
    </row>
    <row r="224442">
      <c r="A224442" t="inlineStr">
        <is>
          <t>shop.itfb.ru</t>
        </is>
      </c>
      <c r="B224442" t="n">
        <v>153</v>
      </c>
    </row>
    <row r="224443">
      <c r="A224443" t="inlineStr">
        <is>
          <t>ugandaradionetwork.com.dedi3883.your-server.de</t>
        </is>
      </c>
      <c r="B224443" t="n">
        <v>153</v>
      </c>
    </row>
    <row r="224444">
      <c r="A224444" t="inlineStr">
        <is>
          <t>crossstitching101.com</t>
        </is>
      </c>
      <c r="B224444" t="n">
        <v>153</v>
      </c>
    </row>
    <row r="224445">
      <c r="A224445" t="inlineStr">
        <is>
          <t>www.indianonlineflorist.com</t>
        </is>
      </c>
      <c r="B224445" t="n">
        <v>153</v>
      </c>
    </row>
    <row r="224446">
      <c r="A224446" t="inlineStr">
        <is>
          <t>cdn.couponcabin.com</t>
        </is>
      </c>
      <c r="B224446" t="n">
        <v>153</v>
      </c>
    </row>
    <row r="224447">
      <c r="A224447" t="inlineStr">
        <is>
          <t>mk0spaceflightnoa02a.kinstacdn.com</t>
        </is>
      </c>
      <c r="B224447" t="n">
        <v>153</v>
      </c>
    </row>
    <row r="224448">
      <c r="A224448" t="inlineStr">
        <is>
          <t>www.mercaphone.es</t>
        </is>
      </c>
      <c r="B224448" t="n">
        <v>153</v>
      </c>
    </row>
    <row r="224449">
      <c r="A224449" t="inlineStr">
        <is>
          <t>th.redpacketsfactory.com</t>
        </is>
      </c>
      <c r="B224449" t="n">
        <v>153</v>
      </c>
    </row>
    <row r="224450">
      <c r="A224450" t="inlineStr">
        <is>
          <t>www.tuscanylandscapes.com</t>
        </is>
      </c>
      <c r="B224450" t="n">
        <v>153</v>
      </c>
    </row>
    <row r="224451">
      <c r="A224451" t="inlineStr">
        <is>
          <t>itsalljuststring.com</t>
        </is>
      </c>
      <c r="B224451" t="n">
        <v>153</v>
      </c>
    </row>
    <row r="224452">
      <c r="A224452" t="inlineStr">
        <is>
          <t>eaa1d5a53a4cbb18ed67-b515975020a3965497dbae7da2c1a156.ssl.cf1.rackcdn.com</t>
        </is>
      </c>
      <c r="B224452" t="n">
        <v>153</v>
      </c>
    </row>
    <row r="224453">
      <c r="A224453" t="inlineStr">
        <is>
          <t>www.octanemotorsports.com</t>
        </is>
      </c>
      <c r="B224453" t="n">
        <v>153</v>
      </c>
    </row>
    <row r="224454">
      <c r="A224454" t="inlineStr">
        <is>
          <t>momsexmovies.pro</t>
        </is>
      </c>
      <c r="B224454" t="n">
        <v>153</v>
      </c>
    </row>
    <row r="224455">
      <c r="A224455" t="inlineStr">
        <is>
          <t>www.theuniformguys.com.au</t>
        </is>
      </c>
      <c r="B224455" t="n">
        <v>153</v>
      </c>
    </row>
    <row r="224456">
      <c r="A224456" t="inlineStr">
        <is>
          <t>www.aaareplicawatches.co</t>
        </is>
      </c>
      <c r="B224456" t="n">
        <v>153</v>
      </c>
    </row>
    <row r="224457">
      <c r="A224457" t="inlineStr">
        <is>
          <t>www.caseworkscrating.com</t>
        </is>
      </c>
      <c r="B224457" t="n">
        <v>153</v>
      </c>
    </row>
    <row r="224458">
      <c r="A224458" t="inlineStr">
        <is>
          <t>fullview.co.za</t>
        </is>
      </c>
      <c r="B224458" t="n">
        <v>153</v>
      </c>
    </row>
    <row r="224459">
      <c r="A224459" t="inlineStr">
        <is>
          <t>www.sondox.com</t>
        </is>
      </c>
      <c r="B224459" t="n">
        <v>153</v>
      </c>
    </row>
    <row r="224460">
      <c r="A224460" t="inlineStr">
        <is>
          <t>www.myfirstcommunion.com</t>
        </is>
      </c>
      <c r="B224460" t="n">
        <v>153</v>
      </c>
    </row>
    <row r="224461">
      <c r="A224461" t="inlineStr">
        <is>
          <t>www.pcn.com.my</t>
        </is>
      </c>
      <c r="B224461" t="n">
        <v>153</v>
      </c>
    </row>
    <row r="224462">
      <c r="A224462" t="inlineStr">
        <is>
          <t>archives.plu.edu</t>
        </is>
      </c>
      <c r="B224462" t="n">
        <v>153</v>
      </c>
    </row>
    <row r="224463">
      <c r="A224463" t="inlineStr">
        <is>
          <t>www.thermoplasticplaygroundmarkings.co.uk</t>
        </is>
      </c>
      <c r="B224463" t="n">
        <v>153</v>
      </c>
    </row>
    <row r="224464">
      <c r="A224464" t="inlineStr">
        <is>
          <t>discovermull.co.uk</t>
        </is>
      </c>
      <c r="B224464" t="n">
        <v>153</v>
      </c>
    </row>
    <row r="224465">
      <c r="A224465" t="inlineStr">
        <is>
          <t>pbs.merlin.cdn.prod.s3.amazonaws.com:80</t>
        </is>
      </c>
      <c r="B224465" t="n">
        <v>153</v>
      </c>
    </row>
    <row r="224466">
      <c r="A224466" t="inlineStr">
        <is>
          <t>www5.todaypktv.me</t>
        </is>
      </c>
      <c r="B224466" t="n">
        <v>153</v>
      </c>
    </row>
    <row r="224467">
      <c r="A224467" t="inlineStr">
        <is>
          <t>www.tom-murphy.ie</t>
        </is>
      </c>
      <c r="B224467" t="n">
        <v>153</v>
      </c>
    </row>
    <row r="224468">
      <c r="A224468" t="inlineStr">
        <is>
          <t>img.winespectator.com</t>
        </is>
      </c>
      <c r="B224468" t="n">
        <v>153</v>
      </c>
    </row>
    <row r="224469">
      <c r="A224469" t="inlineStr">
        <is>
          <t>gotravelyourself.com</t>
        </is>
      </c>
      <c r="B224469" t="n">
        <v>153</v>
      </c>
    </row>
    <row r="224470">
      <c r="A224470" t="inlineStr">
        <is>
          <t>storage.kawasaki.eu</t>
        </is>
      </c>
      <c r="B224470" t="n">
        <v>153</v>
      </c>
    </row>
    <row r="224471">
      <c r="A224471" t="inlineStr">
        <is>
          <t>www.lawrencepur.com</t>
        </is>
      </c>
      <c r="B224471" t="n">
        <v>153</v>
      </c>
    </row>
    <row r="224472">
      <c r="A224472" t="inlineStr">
        <is>
          <t>awhiskandtwowands.com</t>
        </is>
      </c>
      <c r="B224472" t="n">
        <v>153</v>
      </c>
    </row>
    <row r="224473">
      <c r="A224473" t="inlineStr">
        <is>
          <t>cdn.budgetyourtrip.com</t>
        </is>
      </c>
      <c r="B224473" t="n">
        <v>153</v>
      </c>
    </row>
    <row r="224474">
      <c r="A224474" t="inlineStr">
        <is>
          <t>outforia.com</t>
        </is>
      </c>
      <c r="B224474" t="n">
        <v>153</v>
      </c>
    </row>
    <row r="224475">
      <c r="A224475" t="inlineStr">
        <is>
          <t>www.artbible.info</t>
        </is>
      </c>
      <c r="B224475" t="n">
        <v>153</v>
      </c>
    </row>
    <row r="224476">
      <c r="A224476" t="inlineStr">
        <is>
          <t>www.formidablemag.com</t>
        </is>
      </c>
      <c r="B224476" t="n">
        <v>153</v>
      </c>
    </row>
    <row r="224477">
      <c r="A224477" t="inlineStr">
        <is>
          <t>cdn.sivanaspirit.com</t>
        </is>
      </c>
      <c r="B224477" t="n">
        <v>153</v>
      </c>
    </row>
    <row r="224478">
      <c r="A224478" t="inlineStr">
        <is>
          <t>www.uwphotographyguide.com</t>
        </is>
      </c>
      <c r="B224478" t="n">
        <v>153</v>
      </c>
    </row>
    <row r="224479">
      <c r="A224479" t="inlineStr">
        <is>
          <t>atlanta.broadway.com</t>
        </is>
      </c>
      <c r="B224479" t="n">
        <v>153</v>
      </c>
    </row>
    <row r="224480">
      <c r="A224480" t="inlineStr">
        <is>
          <t>www.jacquie.com.au</t>
        </is>
      </c>
      <c r="B224480" t="n">
        <v>153</v>
      </c>
    </row>
    <row r="224481">
      <c r="A224481" t="inlineStr">
        <is>
          <t>www.funroundup.com</t>
        </is>
      </c>
      <c r="B224481" t="n">
        <v>153</v>
      </c>
    </row>
    <row r="224482">
      <c r="A224482" t="inlineStr">
        <is>
          <t>tastyoven.com</t>
        </is>
      </c>
      <c r="B224482" t="n">
        <v>153</v>
      </c>
    </row>
    <row r="224483">
      <c r="A224483" t="inlineStr">
        <is>
          <t>nsfw.myconfinedspace.com</t>
        </is>
      </c>
      <c r="B224483" t="n">
        <v>153</v>
      </c>
    </row>
    <row r="224484">
      <c r="A224484" t="inlineStr">
        <is>
          <t>www.staticwhich.co.uk</t>
        </is>
      </c>
      <c r="B224484" t="n">
        <v>153</v>
      </c>
    </row>
    <row r="224485">
      <c r="A224485" t="inlineStr">
        <is>
          <t>www.andrewmozleyphotography.co.uk</t>
        </is>
      </c>
      <c r="B224485" t="n">
        <v>153</v>
      </c>
    </row>
    <row r="224486">
      <c r="A224486" t="inlineStr">
        <is>
          <t>thekey.xpn.org</t>
        </is>
      </c>
      <c r="B224486" t="n">
        <v>153</v>
      </c>
    </row>
    <row r="224487">
      <c r="A224487" t="inlineStr">
        <is>
          <t>cookingjourneyblog.com</t>
        </is>
      </c>
      <c r="B224487" t="n">
        <v>153</v>
      </c>
    </row>
    <row r="224488">
      <c r="A224488" t="inlineStr">
        <is>
          <t>www.wholesomelicious.com</t>
        </is>
      </c>
      <c r="B224488" t="n">
        <v>153</v>
      </c>
    </row>
    <row r="224489">
      <c r="A224489" t="inlineStr">
        <is>
          <t>cdn.senshudo.tv</t>
        </is>
      </c>
      <c r="B224489" t="n">
        <v>153</v>
      </c>
    </row>
    <row r="224490">
      <c r="A224490" t="inlineStr">
        <is>
          <t>store.gymtechservice.com</t>
        </is>
      </c>
      <c r="B224490" t="n">
        <v>153</v>
      </c>
    </row>
    <row r="224491">
      <c r="A224491" t="inlineStr">
        <is>
          <t>secure.as1.wdpromedia.com</t>
        </is>
      </c>
      <c r="B224491" t="n">
        <v>153</v>
      </c>
    </row>
    <row r="224492">
      <c r="A224492" t="inlineStr">
        <is>
          <t>www.salonabichona.com</t>
        </is>
      </c>
      <c r="B224492" t="n">
        <v>153</v>
      </c>
    </row>
    <row r="224493">
      <c r="A224493" t="inlineStr">
        <is>
          <t>galardo.bg</t>
        </is>
      </c>
      <c r="B224493" t="n">
        <v>153</v>
      </c>
    </row>
    <row r="224494">
      <c r="A224494" t="inlineStr">
        <is>
          <t>cdn.jacksonholewy.net</t>
        </is>
      </c>
      <c r="B224494" t="n">
        <v>153</v>
      </c>
    </row>
    <row r="224495">
      <c r="A224495" t="inlineStr">
        <is>
          <t>www.inthefrow.com</t>
        </is>
      </c>
      <c r="B224495" t="n">
        <v>153</v>
      </c>
    </row>
    <row r="224496">
      <c r="A224496" t="inlineStr">
        <is>
          <t>images.dartprofis.de</t>
        </is>
      </c>
      <c r="B224496" t="n">
        <v>153</v>
      </c>
    </row>
    <row r="224497">
      <c r="A224497" t="inlineStr">
        <is>
          <t>patriceayme.files.wordpress.com</t>
        </is>
      </c>
      <c r="B224497" t="n">
        <v>153</v>
      </c>
    </row>
    <row r="224498">
      <c r="A224498" t="inlineStr">
        <is>
          <t>export.vccinews.com</t>
        </is>
      </c>
      <c r="B224498" t="n">
        <v>153</v>
      </c>
    </row>
    <row r="224499">
      <c r="A224499" t="inlineStr">
        <is>
          <t>www.oakleysale.cc</t>
        </is>
      </c>
      <c r="B224499" t="n">
        <v>153</v>
      </c>
    </row>
    <row r="224500">
      <c r="A224500" t="inlineStr">
        <is>
          <t>blog.buildllc.com</t>
        </is>
      </c>
      <c r="B224500" t="n">
        <v>153</v>
      </c>
    </row>
    <row r="224501">
      <c r="A224501" t="inlineStr">
        <is>
          <t>careweddings.com</t>
        </is>
      </c>
      <c r="B224501" t="n">
        <v>153</v>
      </c>
    </row>
    <row r="224502">
      <c r="A224502" t="inlineStr">
        <is>
          <t>media.petitegeneve.com</t>
        </is>
      </c>
      <c r="B224502" t="n">
        <v>153</v>
      </c>
    </row>
    <row r="224503">
      <c r="A224503" t="inlineStr">
        <is>
          <t>lastminutestylist.com</t>
        </is>
      </c>
      <c r="B224503" t="n">
        <v>153</v>
      </c>
    </row>
    <row r="224504">
      <c r="A224504" t="inlineStr">
        <is>
          <t>www.teapottravel.com</t>
        </is>
      </c>
      <c r="B224504" t="n">
        <v>153</v>
      </c>
    </row>
    <row r="224505">
      <c r="A224505" t="inlineStr">
        <is>
          <t>rhinews.files.wordpress.com</t>
        </is>
      </c>
      <c r="B224505" t="n">
        <v>153</v>
      </c>
    </row>
    <row r="224506">
      <c r="A224506" t="inlineStr">
        <is>
          <t>cdn2-www.liveoutdoors.com</t>
        </is>
      </c>
      <c r="B224506" t="n">
        <v>153</v>
      </c>
    </row>
    <row r="224507">
      <c r="A224507" t="inlineStr">
        <is>
          <t>insteading.com</t>
        </is>
      </c>
      <c r="B224507" t="n">
        <v>153</v>
      </c>
    </row>
    <row r="224508">
      <c r="A224508" t="inlineStr">
        <is>
          <t>i.psacard.com</t>
        </is>
      </c>
      <c r="B224508" t="n">
        <v>153</v>
      </c>
    </row>
    <row r="224509">
      <c r="A224509" t="inlineStr">
        <is>
          <t>3plusinternational.com</t>
        </is>
      </c>
      <c r="B224509" t="n">
        <v>153</v>
      </c>
    </row>
    <row r="224510">
      <c r="A224510" t="inlineStr">
        <is>
          <t>images.memoryfoammattressguide.biz</t>
        </is>
      </c>
      <c r="B224510" t="n">
        <v>153</v>
      </c>
    </row>
    <row r="224511">
      <c r="A224511" t="inlineStr">
        <is>
          <t>caseydurginphotography.com</t>
        </is>
      </c>
      <c r="B224511" t="n">
        <v>153</v>
      </c>
    </row>
    <row r="224512">
      <c r="A224512" t="inlineStr">
        <is>
          <t>www.smallmx.com</t>
        </is>
      </c>
      <c r="B224512" t="n">
        <v>153</v>
      </c>
    </row>
    <row r="224513">
      <c r="A224513" t="inlineStr">
        <is>
          <t>dod.defense.gov</t>
        </is>
      </c>
      <c r="B224513" t="n">
        <v>153</v>
      </c>
    </row>
    <row r="224514">
      <c r="A224514" t="inlineStr">
        <is>
          <t>hessianlakefsc.com</t>
        </is>
      </c>
      <c r="B224514" t="n">
        <v>153</v>
      </c>
    </row>
    <row r="224515">
      <c r="A224515" t="inlineStr">
        <is>
          <t>newbuildinspain.com</t>
        </is>
      </c>
      <c r="B224515" t="n">
        <v>153</v>
      </c>
    </row>
    <row r="224516">
      <c r="A224516" t="inlineStr">
        <is>
          <t>www.ifyoucanmakethatyoucanmakethis.com</t>
        </is>
      </c>
      <c r="B224516" t="n">
        <v>153</v>
      </c>
    </row>
    <row r="224517">
      <c r="A224517" t="inlineStr">
        <is>
          <t>ellasplace.co.uk</t>
        </is>
      </c>
      <c r="B224517" t="n">
        <v>153</v>
      </c>
    </row>
    <row r="224518">
      <c r="A224518" t="inlineStr">
        <is>
          <t>www.animehunter.de</t>
        </is>
      </c>
      <c r="B224518" t="n">
        <v>153</v>
      </c>
    </row>
    <row r="224519">
      <c r="A224519" t="inlineStr">
        <is>
          <t>nomadandinlove.com</t>
        </is>
      </c>
      <c r="B224519" t="n">
        <v>153</v>
      </c>
    </row>
    <row r="224520">
      <c r="A224520" t="inlineStr">
        <is>
          <t>cdn.alensa.ie</t>
        </is>
      </c>
      <c r="B224520" t="n">
        <v>153</v>
      </c>
    </row>
    <row r="224521">
      <c r="A224521" t="inlineStr">
        <is>
          <t>fs.galleryjapan.com</t>
        </is>
      </c>
      <c r="B224521" t="n">
        <v>153</v>
      </c>
    </row>
    <row r="224522">
      <c r="A224522" t="inlineStr">
        <is>
          <t>www.thewoodlandwife.co.uk</t>
        </is>
      </c>
      <c r="B224522" t="n">
        <v>153</v>
      </c>
    </row>
    <row r="224523">
      <c r="A224523" t="inlineStr">
        <is>
          <t>hwnds.ddfstatic.com</t>
        </is>
      </c>
      <c r="B224523" t="n">
        <v>153</v>
      </c>
    </row>
    <row r="224524">
      <c r="A224524" t="inlineStr">
        <is>
          <t>www.aspensnowmass.com</t>
        </is>
      </c>
      <c r="B224524" t="n">
        <v>153</v>
      </c>
    </row>
    <row r="224525">
      <c r="A224525" t="inlineStr">
        <is>
          <t>krdo.b-cdn.net</t>
        </is>
      </c>
      <c r="B224525" t="n">
        <v>153</v>
      </c>
    </row>
    <row r="224526">
      <c r="A224526" t="inlineStr">
        <is>
          <t>travel4all.org</t>
        </is>
      </c>
      <c r="B224526" t="n">
        <v>153</v>
      </c>
    </row>
    <row r="224527">
      <c r="A224527" t="inlineStr">
        <is>
          <t>www.catycan.ch</t>
        </is>
      </c>
      <c r="B224527" t="n">
        <v>153</v>
      </c>
    </row>
    <row r="224528">
      <c r="A224528" t="inlineStr">
        <is>
          <t>media-cdn.ribble.de</t>
        </is>
      </c>
      <c r="B224528" t="n">
        <v>153</v>
      </c>
    </row>
    <row r="224529">
      <c r="A224529" t="inlineStr">
        <is>
          <t>english.netmassimo.com</t>
        </is>
      </c>
      <c r="B224529" t="n">
        <v>153</v>
      </c>
    </row>
    <row r="224530">
      <c r="A224530" t="inlineStr">
        <is>
          <t>unsdg.un.org</t>
        </is>
      </c>
      <c r="B224530" t="n">
        <v>153</v>
      </c>
    </row>
    <row r="224531">
      <c r="A224531" t="inlineStr">
        <is>
          <t>egyptsites.files.wordpress.com</t>
        </is>
      </c>
      <c r="B224531" t="n">
        <v>153</v>
      </c>
    </row>
    <row r="224532">
      <c r="A224532" t="inlineStr">
        <is>
          <t>kesq.b-cdn.net</t>
        </is>
      </c>
      <c r="B224532" t="n">
        <v>153</v>
      </c>
    </row>
    <row r="224533">
      <c r="A224533" t="inlineStr">
        <is>
          <t>www.wikomfurniture.com</t>
        </is>
      </c>
      <c r="B224533" t="n">
        <v>153</v>
      </c>
    </row>
    <row r="224534">
      <c r="A224534" t="inlineStr">
        <is>
          <t>edge.nextforsale.com.au</t>
        </is>
      </c>
      <c r="B224534" t="n">
        <v>153</v>
      </c>
    </row>
    <row r="224535">
      <c r="A224535" t="inlineStr">
        <is>
          <t>www.ashtondiscount.co.uk</t>
        </is>
      </c>
      <c r="B224535" t="n">
        <v>153</v>
      </c>
    </row>
    <row r="224536">
      <c r="A224536" t="inlineStr">
        <is>
          <t>www.rippleafrica.org</t>
        </is>
      </c>
      <c r="B224536" t="n">
        <v>153</v>
      </c>
    </row>
    <row r="224537">
      <c r="A224537" t="inlineStr">
        <is>
          <t>assets1.capitalxtra.com</t>
        </is>
      </c>
      <c r="B224537" t="n">
        <v>153</v>
      </c>
    </row>
    <row r="224538">
      <c r="A224538" t="inlineStr">
        <is>
          <t>club937.com</t>
        </is>
      </c>
      <c r="B224538" t="n">
        <v>153</v>
      </c>
    </row>
    <row r="224539">
      <c r="A224539" t="inlineStr">
        <is>
          <t>tastycookery.com</t>
        </is>
      </c>
      <c r="B224539" t="n">
        <v>153</v>
      </c>
    </row>
    <row r="224540">
      <c r="A224540" t="inlineStr">
        <is>
          <t>newamericangovernment.org</t>
        </is>
      </c>
      <c r="B224540" t="n">
        <v>153</v>
      </c>
    </row>
    <row r="224541">
      <c r="A224541" t="inlineStr">
        <is>
          <t>www.pcreviews.es</t>
        </is>
      </c>
      <c r="B224541" t="n">
        <v>153</v>
      </c>
    </row>
    <row r="224542">
      <c r="A224542" t="inlineStr">
        <is>
          <t>chyba-devant.com</t>
        </is>
      </c>
      <c r="B224542" t="n">
        <v>153</v>
      </c>
    </row>
    <row r="224543">
      <c r="A224543" t="inlineStr">
        <is>
          <t>teddy-land.com</t>
        </is>
      </c>
      <c r="B224543" t="n">
        <v>153</v>
      </c>
    </row>
    <row r="224544">
      <c r="A224544" t="inlineStr">
        <is>
          <t>www.forextime.com</t>
        </is>
      </c>
      <c r="B224544" t="n">
        <v>153</v>
      </c>
    </row>
    <row r="224545">
      <c r="A224545" t="inlineStr">
        <is>
          <t>www.georgejuniper.co.uk</t>
        </is>
      </c>
      <c r="B224545" t="n">
        <v>153</v>
      </c>
    </row>
    <row r="224546">
      <c r="A224546" t="inlineStr">
        <is>
          <t>staging.kefdirect.com</t>
        </is>
      </c>
      <c r="B224546" t="n">
        <v>153</v>
      </c>
    </row>
    <row r="224547">
      <c r="A224547" t="inlineStr">
        <is>
          <t>www.viree-malin.fr</t>
        </is>
      </c>
      <c r="B224547" t="n">
        <v>153</v>
      </c>
    </row>
    <row r="224548">
      <c r="A224548" t="inlineStr">
        <is>
          <t>info.biprousa.com</t>
        </is>
      </c>
      <c r="B224548" t="n">
        <v>153</v>
      </c>
    </row>
    <row r="224549">
      <c r="A224549" t="inlineStr">
        <is>
          <t>www.kompareit.com</t>
        </is>
      </c>
      <c r="B224549" t="n">
        <v>153</v>
      </c>
    </row>
    <row r="224550">
      <c r="A224550" t="inlineStr">
        <is>
          <t>drhealthbenefits.com</t>
        </is>
      </c>
      <c r="B224550" t="n">
        <v>153</v>
      </c>
    </row>
    <row r="224551">
      <c r="A224551" t="inlineStr">
        <is>
          <t>www.discover.com</t>
        </is>
      </c>
      <c r="B224551" t="n">
        <v>153</v>
      </c>
    </row>
    <row r="224552">
      <c r="A224552" t="inlineStr">
        <is>
          <t>internetprotocol.co</t>
        </is>
      </c>
      <c r="B224552" t="n">
        <v>153</v>
      </c>
    </row>
    <row r="224553">
      <c r="A224553" t="inlineStr">
        <is>
          <t>dogbreedersguide.com</t>
        </is>
      </c>
      <c r="B224553" t="n">
        <v>153</v>
      </c>
    </row>
    <row r="224554">
      <c r="A224554" t="inlineStr">
        <is>
          <t>10g7st2kmllr2l0zfg141olfkl4.wpengine.netdna-cdn.com</t>
        </is>
      </c>
      <c r="B224554" t="n">
        <v>153</v>
      </c>
    </row>
    <row r="224555">
      <c r="A224555" t="inlineStr">
        <is>
          <t>www.innocentenglish.com</t>
        </is>
      </c>
      <c r="B224555" t="n">
        <v>153</v>
      </c>
    </row>
    <row r="224556">
      <c r="A224556" t="inlineStr">
        <is>
          <t>cfa-wpengine.netdna-ssl.com</t>
        </is>
      </c>
      <c r="B224556" t="n">
        <v>153</v>
      </c>
    </row>
    <row r="224557">
      <c r="A224557" t="inlineStr">
        <is>
          <t>www.cqchome.com</t>
        </is>
      </c>
      <c r="B224557" t="n">
        <v>153</v>
      </c>
    </row>
    <row r="224558">
      <c r="A224558" t="inlineStr">
        <is>
          <t>pixelbedlam.co.uk</t>
        </is>
      </c>
      <c r="B224558" t="n">
        <v>153</v>
      </c>
    </row>
    <row r="224559">
      <c r="A224559" t="inlineStr">
        <is>
          <t>purelyboston.com</t>
        </is>
      </c>
      <c r="B224559" t="n">
        <v>153</v>
      </c>
    </row>
    <row r="224560">
      <c r="A224560" t="inlineStr">
        <is>
          <t>cdn.cyfoethnaturiol.cymru</t>
        </is>
      </c>
      <c r="B224560" t="n">
        <v>153</v>
      </c>
    </row>
    <row r="224561">
      <c r="A224561" t="inlineStr">
        <is>
          <t>foodieunderground.com</t>
        </is>
      </c>
      <c r="B224561" t="n">
        <v>153</v>
      </c>
    </row>
    <row r="224562">
      <c r="A224562" t="inlineStr">
        <is>
          <t>www.frugal-rv-travel.com</t>
        </is>
      </c>
      <c r="B224562" t="n">
        <v>153</v>
      </c>
    </row>
    <row r="224563">
      <c r="A224563" t="inlineStr">
        <is>
          <t>www.daffydowndilly.co.uk</t>
        </is>
      </c>
      <c r="B224563" t="n">
        <v>153</v>
      </c>
    </row>
    <row r="224564">
      <c r="A224564" t="inlineStr">
        <is>
          <t>www.tiredeal.co.il</t>
        </is>
      </c>
      <c r="B224564" t="n">
        <v>153</v>
      </c>
    </row>
    <row r="224565">
      <c r="A224565" t="inlineStr">
        <is>
          <t>rachttlg.files.wordpress.com</t>
        </is>
      </c>
      <c r="B224565" t="n">
        <v>153</v>
      </c>
    </row>
    <row r="224566">
      <c r="A224566" t="inlineStr">
        <is>
          <t>www.fillmoreauditorium.org</t>
        </is>
      </c>
      <c r="B224566" t="n">
        <v>153</v>
      </c>
    </row>
    <row r="224567">
      <c r="A224567" t="inlineStr">
        <is>
          <t>www.stuartschool.org</t>
        </is>
      </c>
      <c r="B224567" t="n">
        <v>153</v>
      </c>
    </row>
    <row r="224568">
      <c r="A224568" t="inlineStr">
        <is>
          <t>www.domesticcharm.com</t>
        </is>
      </c>
      <c r="B224568" t="n">
        <v>153</v>
      </c>
    </row>
    <row r="224569">
      <c r="A224569" t="inlineStr">
        <is>
          <t>www.tepte.com</t>
        </is>
      </c>
      <c r="B224569" t="n">
        <v>153</v>
      </c>
    </row>
    <row r="224570">
      <c r="A224570" t="inlineStr">
        <is>
          <t>southside.locals.baseballprospectus.com</t>
        </is>
      </c>
      <c r="B224570" t="n">
        <v>153</v>
      </c>
    </row>
    <row r="224571">
      <c r="A224571" t="inlineStr">
        <is>
          <t>bluesmatters.com</t>
        </is>
      </c>
      <c r="B224571" t="n">
        <v>153</v>
      </c>
    </row>
    <row r="224572">
      <c r="A224572" t="inlineStr">
        <is>
          <t>www.nexcom.com</t>
        </is>
      </c>
      <c r="B224572" t="n">
        <v>153</v>
      </c>
    </row>
    <row r="224573">
      <c r="A224573" t="inlineStr">
        <is>
          <t>www.hallo-muenchen.de</t>
        </is>
      </c>
      <c r="B224573" t="n">
        <v>153</v>
      </c>
    </row>
    <row r="224574">
      <c r="A224574" t="inlineStr">
        <is>
          <t>static.emaxme.com</t>
        </is>
      </c>
      <c r="B224574" t="n">
        <v>153</v>
      </c>
    </row>
    <row r="224575">
      <c r="A224575" t="inlineStr">
        <is>
          <t>5rrorwxhkkomrik.leadongcdn.com</t>
        </is>
      </c>
      <c r="B224575" t="n">
        <v>153</v>
      </c>
    </row>
    <row r="224576">
      <c r="A224576" t="inlineStr">
        <is>
          <t>www.crozetgazette.com</t>
        </is>
      </c>
      <c r="B224576" t="n">
        <v>153</v>
      </c>
    </row>
    <row r="224577">
      <c r="A224577" t="inlineStr">
        <is>
          <t>cdn.jewelerscircle.com</t>
        </is>
      </c>
      <c r="B224577" t="n">
        <v>153</v>
      </c>
    </row>
    <row r="224578">
      <c r="A224578" t="inlineStr">
        <is>
          <t>songlongmedia.com</t>
        </is>
      </c>
      <c r="B224578" t="n">
        <v>153</v>
      </c>
    </row>
    <row r="224579">
      <c r="A224579" t="inlineStr">
        <is>
          <t>jensop.files.wordpress.com</t>
        </is>
      </c>
      <c r="B224579" t="n">
        <v>153</v>
      </c>
    </row>
    <row r="224580">
      <c r="A224580" t="inlineStr">
        <is>
          <t>www.cssyes.com</t>
        </is>
      </c>
      <c r="B224580" t="n">
        <v>153</v>
      </c>
    </row>
    <row r="224581">
      <c r="A224581" t="inlineStr">
        <is>
          <t>atasteoftravel.files.wordpress.com</t>
        </is>
      </c>
      <c r="B224581" t="n">
        <v>153</v>
      </c>
    </row>
    <row r="224582">
      <c r="A224582" t="inlineStr">
        <is>
          <t>illustrationconcentration.files.wordpress.com</t>
        </is>
      </c>
      <c r="B224582" t="n">
        <v>153</v>
      </c>
    </row>
    <row r="224583">
      <c r="A224583" t="inlineStr">
        <is>
          <t>www.directive.com</t>
        </is>
      </c>
      <c r="B224583" t="n">
        <v>153</v>
      </c>
    </row>
    <row r="224584">
      <c r="A224584" t="inlineStr">
        <is>
          <t>guildedesmusiciens.com</t>
        </is>
      </c>
      <c r="B224584" t="n">
        <v>153</v>
      </c>
    </row>
    <row r="224585">
      <c r="A224585" t="inlineStr">
        <is>
          <t>dcba.lacounty.gov</t>
        </is>
      </c>
      <c r="B224585" t="n">
        <v>153</v>
      </c>
    </row>
    <row r="224586">
      <c r="A224586" t="inlineStr">
        <is>
          <t>multiplesclerosis.net</t>
        </is>
      </c>
      <c r="B224586" t="n">
        <v>153</v>
      </c>
    </row>
    <row r="224587">
      <c r="A224587" t="inlineStr">
        <is>
          <t>www.sugarbeacheventshawaii.com</t>
        </is>
      </c>
      <c r="B224587" t="n">
        <v>153</v>
      </c>
    </row>
    <row r="224588">
      <c r="A224588" t="inlineStr">
        <is>
          <t>www.algomacountry.com</t>
        </is>
      </c>
      <c r="B224588" t="n">
        <v>153</v>
      </c>
    </row>
    <row r="224589">
      <c r="A224589" t="inlineStr">
        <is>
          <t>www.epiuselabs.com</t>
        </is>
      </c>
      <c r="B224589" t="n">
        <v>153</v>
      </c>
    </row>
    <row r="224590">
      <c r="A224590" t="inlineStr">
        <is>
          <t>www.rollingcrates.com</t>
        </is>
      </c>
      <c r="B224590" t="n">
        <v>153</v>
      </c>
    </row>
    <row r="224591">
      <c r="A224591" t="inlineStr">
        <is>
          <t>paulbates.com</t>
        </is>
      </c>
      <c r="B224591" t="n">
        <v>153</v>
      </c>
    </row>
    <row r="224592">
      <c r="A224592" t="inlineStr">
        <is>
          <t>img.pttavm.com</t>
        </is>
      </c>
      <c r="B224592" t="n">
        <v>153</v>
      </c>
    </row>
    <row r="224593">
      <c r="A224593" t="inlineStr">
        <is>
          <t>www.jakubredziniak.com</t>
        </is>
      </c>
      <c r="B224593" t="n">
        <v>153</v>
      </c>
    </row>
    <row r="224594">
      <c r="A224594" t="inlineStr">
        <is>
          <t>karlekende.com</t>
        </is>
      </c>
      <c r="B224594" t="n">
        <v>153</v>
      </c>
    </row>
    <row r="224595">
      <c r="A224595" t="inlineStr">
        <is>
          <t>stephenkpeeples.com</t>
        </is>
      </c>
      <c r="B224595" t="n">
        <v>153</v>
      </c>
    </row>
    <row r="224596">
      <c r="A224596" t="inlineStr">
        <is>
          <t>citadelata.com</t>
        </is>
      </c>
      <c r="B224596" t="n">
        <v>153</v>
      </c>
    </row>
    <row r="224597">
      <c r="A224597" t="inlineStr">
        <is>
          <t>www.britishtennisshop.com</t>
        </is>
      </c>
      <c r="B224597" t="n">
        <v>153</v>
      </c>
    </row>
    <row r="224598">
      <c r="A224598" t="inlineStr">
        <is>
          <t>filmakias.gr</t>
        </is>
      </c>
      <c r="B224598" t="n">
        <v>153</v>
      </c>
    </row>
    <row r="224599">
      <c r="A224599" t="inlineStr">
        <is>
          <t>classicrockworld.org</t>
        </is>
      </c>
      <c r="B224599" t="n">
        <v>153</v>
      </c>
    </row>
    <row r="224600">
      <c r="A224600" t="inlineStr">
        <is>
          <t>righttravel.info</t>
        </is>
      </c>
      <c r="B224600" t="n">
        <v>153</v>
      </c>
    </row>
    <row r="224601">
      <c r="A224601" t="inlineStr">
        <is>
          <t>fireempire.co.za</t>
        </is>
      </c>
      <c r="B224601" t="n">
        <v>153</v>
      </c>
    </row>
    <row r="224602">
      <c r="A224602" t="inlineStr">
        <is>
          <t>topcarz.us</t>
        </is>
      </c>
      <c r="B224602" t="n">
        <v>153</v>
      </c>
    </row>
    <row r="224603">
      <c r="A224603" t="inlineStr">
        <is>
          <t>roundtable.sacredsf.org</t>
        </is>
      </c>
      <c r="B224603" t="n">
        <v>153</v>
      </c>
    </row>
    <row r="224604">
      <c r="A224604" t="inlineStr">
        <is>
          <t>commonsensegamer.com</t>
        </is>
      </c>
      <c r="B224604" t="n">
        <v>153</v>
      </c>
    </row>
    <row r="224605">
      <c r="A224605" t="inlineStr">
        <is>
          <t>www.navyhistory.org</t>
        </is>
      </c>
      <c r="B224605" t="n">
        <v>153</v>
      </c>
    </row>
    <row r="224606">
      <c r="A224606" t="inlineStr">
        <is>
          <t>idealstitches.files.wordpress.com</t>
        </is>
      </c>
      <c r="B224606" t="n">
        <v>153</v>
      </c>
    </row>
    <row r="224607">
      <c r="A224607" t="inlineStr">
        <is>
          <t>www.matryoshkarussiandolls.co.uk</t>
        </is>
      </c>
      <c r="B224607" t="n">
        <v>153</v>
      </c>
    </row>
    <row r="224608">
      <c r="A224608" t="inlineStr">
        <is>
          <t>wildfiregames.com</t>
        </is>
      </c>
      <c r="B224608" t="n">
        <v>153</v>
      </c>
    </row>
    <row r="224609">
      <c r="A224609" t="inlineStr">
        <is>
          <t>ajrestores.com</t>
        </is>
      </c>
      <c r="B224609" t="n">
        <v>153</v>
      </c>
    </row>
    <row r="224610">
      <c r="A224610" t="inlineStr">
        <is>
          <t>webdesign-webdienst.de</t>
        </is>
      </c>
      <c r="B224610" t="n">
        <v>153</v>
      </c>
    </row>
    <row r="224611">
      <c r="A224611" t="inlineStr">
        <is>
          <t>www.auto-motor-info.de</t>
        </is>
      </c>
      <c r="B224611" t="n">
        <v>153</v>
      </c>
    </row>
    <row r="224612">
      <c r="A224612" t="inlineStr">
        <is>
          <t>www.lubesngreases.com</t>
        </is>
      </c>
      <c r="B224612" t="n">
        <v>153</v>
      </c>
    </row>
    <row r="224613">
      <c r="A224613" t="inlineStr">
        <is>
          <t>mledvlhfifgi.i.optimole.com</t>
        </is>
      </c>
      <c r="B224613" t="n">
        <v>153</v>
      </c>
    </row>
    <row r="224614">
      <c r="A224614" t="inlineStr">
        <is>
          <t>assets.gocomics.com</t>
        </is>
      </c>
      <c r="B224614" t="n">
        <v>153</v>
      </c>
    </row>
    <row r="224615">
      <c r="A224615" t="inlineStr">
        <is>
          <t>www.washing-machine-wizard.com</t>
        </is>
      </c>
      <c r="B224615" t="n">
        <v>153</v>
      </c>
    </row>
    <row r="224616">
      <c r="A224616" t="inlineStr">
        <is>
          <t>aditrading.com</t>
        </is>
      </c>
      <c r="B224616" t="n">
        <v>153</v>
      </c>
    </row>
    <row r="224617">
      <c r="A224617" t="inlineStr">
        <is>
          <t>www.thisfarmgirlcooks.com</t>
        </is>
      </c>
      <c r="B224617" t="n">
        <v>153</v>
      </c>
    </row>
    <row r="224618">
      <c r="A224618" t="inlineStr">
        <is>
          <t>melodys-makings.com</t>
        </is>
      </c>
      <c r="B224618" t="n">
        <v>153</v>
      </c>
    </row>
    <row r="224619">
      <c r="A224619" t="inlineStr">
        <is>
          <t>www.ukovmi.fr</t>
        </is>
      </c>
      <c r="B224619" t="n">
        <v>153</v>
      </c>
    </row>
    <row r="224620">
      <c r="A224620" t="inlineStr">
        <is>
          <t>shop.lumidee.nl</t>
        </is>
      </c>
      <c r="B224620" t="n">
        <v>153</v>
      </c>
    </row>
    <row r="224621">
      <c r="A224621" t="inlineStr">
        <is>
          <t>dottsrugs.com.au</t>
        </is>
      </c>
      <c r="B224621" t="n">
        <v>153</v>
      </c>
    </row>
    <row r="224622">
      <c r="A224622" t="inlineStr">
        <is>
          <t>www.theafricalogistics.com</t>
        </is>
      </c>
      <c r="B224622" t="n">
        <v>153</v>
      </c>
    </row>
    <row r="224623">
      <c r="A224623" t="inlineStr">
        <is>
          <t>www.mendotraintony.com</t>
        </is>
      </c>
      <c r="B224623" t="n">
        <v>153</v>
      </c>
    </row>
    <row r="224624">
      <c r="A224624" t="inlineStr">
        <is>
          <t>www.synchtank.com</t>
        </is>
      </c>
      <c r="B224624" t="n">
        <v>153</v>
      </c>
    </row>
    <row r="224625">
      <c r="A224625" t="inlineStr">
        <is>
          <t>www4.pictures.mabelandmoxie.com</t>
        </is>
      </c>
      <c r="B224625" t="n">
        <v>153</v>
      </c>
    </row>
    <row r="224626">
      <c r="A224626" t="inlineStr">
        <is>
          <t>d3lc44byil53r.cloudfront.net</t>
        </is>
      </c>
      <c r="B224626" t="n">
        <v>153</v>
      </c>
    </row>
    <row r="224627">
      <c r="A224627" t="inlineStr">
        <is>
          <t>caterweb.co.za</t>
        </is>
      </c>
      <c r="B224627" t="n">
        <v>153</v>
      </c>
    </row>
    <row r="224628">
      <c r="A224628" t="inlineStr">
        <is>
          <t>www.legalnigeria.com</t>
        </is>
      </c>
      <c r="B224628" t="n">
        <v>153</v>
      </c>
    </row>
    <row r="224629">
      <c r="A224629" t="inlineStr">
        <is>
          <t>diyhometalk.com</t>
        </is>
      </c>
      <c r="B224629" t="n">
        <v>153</v>
      </c>
    </row>
    <row r="224630">
      <c r="A224630" t="inlineStr">
        <is>
          <t>www.hockeyworldblog.com</t>
        </is>
      </c>
      <c r="B224630" t="n">
        <v>153</v>
      </c>
    </row>
    <row r="224631">
      <c r="A224631" t="inlineStr">
        <is>
          <t>eugene-or.gov</t>
        </is>
      </c>
      <c r="B224631" t="n">
        <v>153</v>
      </c>
    </row>
    <row r="224632">
      <c r="A224632" t="inlineStr">
        <is>
          <t>hearting.co.uk</t>
        </is>
      </c>
      <c r="B224632" t="n">
        <v>153</v>
      </c>
    </row>
    <row r="224633">
      <c r="A224633" t="inlineStr">
        <is>
          <t>s3.i-micronews.com</t>
        </is>
      </c>
      <c r="B224633" t="n">
        <v>153</v>
      </c>
    </row>
    <row r="224634">
      <c r="A224634" t="inlineStr">
        <is>
          <t>newyorkcitybaskets.com</t>
        </is>
      </c>
      <c r="B224634" t="n">
        <v>153</v>
      </c>
    </row>
    <row r="224635">
      <c r="A224635" t="inlineStr">
        <is>
          <t>cdn.globalworkmobile.it</t>
        </is>
      </c>
      <c r="B224635" t="n">
        <v>153</v>
      </c>
    </row>
    <row r="224636">
      <c r="A224636" t="inlineStr">
        <is>
          <t>proaudiovideo.in</t>
        </is>
      </c>
      <c r="B224636" t="n">
        <v>153</v>
      </c>
    </row>
    <row r="224637">
      <c r="A224637" t="inlineStr">
        <is>
          <t>doitbeforeme.com</t>
        </is>
      </c>
      <c r="B224637" t="n">
        <v>153</v>
      </c>
    </row>
    <row r="224638">
      <c r="A224638" t="inlineStr">
        <is>
          <t>inter-antiquariaat.nl</t>
        </is>
      </c>
      <c r="B224638" t="n">
        <v>153</v>
      </c>
    </row>
    <row r="224639">
      <c r="A224639" t="inlineStr">
        <is>
          <t>ukvisa.blog</t>
        </is>
      </c>
      <c r="B224639" t="n">
        <v>153</v>
      </c>
    </row>
    <row r="224640">
      <c r="A224640" t="inlineStr">
        <is>
          <t>www.mash4077tv.com</t>
        </is>
      </c>
      <c r="B224640" t="n">
        <v>153</v>
      </c>
    </row>
    <row r="224641">
      <c r="A224641" t="inlineStr">
        <is>
          <t>www.thirstyfornews.com</t>
        </is>
      </c>
      <c r="B224641" t="n">
        <v>153</v>
      </c>
    </row>
    <row r="224642">
      <c r="A224642" t="inlineStr">
        <is>
          <t>www.protop.com.hk</t>
        </is>
      </c>
      <c r="B224642" t="n">
        <v>153</v>
      </c>
    </row>
    <row r="224643">
      <c r="A224643" t="inlineStr">
        <is>
          <t>www.link-of-the-day.com</t>
        </is>
      </c>
      <c r="B224643" t="n">
        <v>153</v>
      </c>
    </row>
    <row r="224644">
      <c r="A224644" t="inlineStr">
        <is>
          <t>mag.rochester.edu</t>
        </is>
      </c>
      <c r="B224644" t="n">
        <v>153</v>
      </c>
    </row>
    <row r="224645">
      <c r="A224645" t="inlineStr">
        <is>
          <t>hiddensandiego.net</t>
        </is>
      </c>
      <c r="B224645" t="n">
        <v>153</v>
      </c>
    </row>
    <row r="224646">
      <c r="A224646" t="inlineStr">
        <is>
          <t>marfapublicradio.org</t>
        </is>
      </c>
      <c r="B224646" t="n">
        <v>153</v>
      </c>
    </row>
    <row r="224647">
      <c r="A224647" t="inlineStr">
        <is>
          <t>www.mindweb.us</t>
        </is>
      </c>
      <c r="B224647" t="n">
        <v>153</v>
      </c>
    </row>
    <row r="224648">
      <c r="A224648" t="inlineStr">
        <is>
          <t>www.vintagecharmrestored.com</t>
        </is>
      </c>
      <c r="B224648" t="n">
        <v>153</v>
      </c>
    </row>
    <row r="224649">
      <c r="A224649" t="inlineStr">
        <is>
          <t>www.safari-club.co.uk</t>
        </is>
      </c>
      <c r="B224649" t="n">
        <v>153</v>
      </c>
    </row>
    <row r="224650">
      <c r="A224650" t="inlineStr">
        <is>
          <t>news4ilri.files.wordpress.com</t>
        </is>
      </c>
      <c r="B224650" t="n">
        <v>153</v>
      </c>
    </row>
    <row r="224651">
      <c r="A224651" t="inlineStr">
        <is>
          <t>www.rocknews.co.uk</t>
        </is>
      </c>
      <c r="B224651" t="n">
        <v>153</v>
      </c>
    </row>
    <row r="224652">
      <c r="A224652" t="inlineStr">
        <is>
          <t>www.homesewnbycarolyn.com</t>
        </is>
      </c>
      <c r="B224652" t="n">
        <v>153</v>
      </c>
    </row>
    <row r="224653">
      <c r="A224653" t="inlineStr">
        <is>
          <t>mycleaningconnection.com</t>
        </is>
      </c>
      <c r="B224653" t="n">
        <v>153</v>
      </c>
    </row>
    <row r="224654">
      <c r="A224654" t="inlineStr">
        <is>
          <t>www.techconsumerguide.com</t>
        </is>
      </c>
      <c r="B224654" t="n">
        <v>153</v>
      </c>
    </row>
    <row r="224655">
      <c r="A224655" t="inlineStr">
        <is>
          <t>digandhang.com</t>
        </is>
      </c>
      <c r="B224655" t="n">
        <v>153</v>
      </c>
    </row>
    <row r="224656">
      <c r="A224656" t="inlineStr">
        <is>
          <t>www.goavilla.co.uk</t>
        </is>
      </c>
      <c r="B224656" t="n">
        <v>153</v>
      </c>
    </row>
    <row r="224657">
      <c r="A224657" t="inlineStr">
        <is>
          <t>27i1vg4d30zd8sfa41nrhds1.wpengine.netdna-cdn.com</t>
        </is>
      </c>
      <c r="B224657" t="n">
        <v>153</v>
      </c>
    </row>
    <row r="224658">
      <c r="A224658" t="inlineStr">
        <is>
          <t>www.lawrencechs.com</t>
        </is>
      </c>
      <c r="B224658" t="n">
        <v>153</v>
      </c>
    </row>
    <row r="224659">
      <c r="A224659" t="inlineStr">
        <is>
          <t>www.badawangart.com</t>
        </is>
      </c>
      <c r="B224659" t="n">
        <v>153</v>
      </c>
    </row>
    <row r="224660">
      <c r="A224660" t="inlineStr">
        <is>
          <t>www.libenplay.com</t>
        </is>
      </c>
      <c r="B224660" t="n">
        <v>153</v>
      </c>
    </row>
    <row r="224661">
      <c r="A224661" t="inlineStr">
        <is>
          <t>shop.fivespark.com</t>
        </is>
      </c>
      <c r="B224661" t="n">
        <v>153</v>
      </c>
    </row>
    <row r="224662">
      <c r="A224662" t="inlineStr">
        <is>
          <t>www.tntech.edu</t>
        </is>
      </c>
      <c r="B224662" t="n">
        <v>153</v>
      </c>
    </row>
    <row r="224663">
      <c r="A224663" t="inlineStr">
        <is>
          <t>esacademic.com</t>
        </is>
      </c>
      <c r="B224663" t="n">
        <v>153</v>
      </c>
    </row>
    <row r="224664">
      <c r="A224664" t="inlineStr">
        <is>
          <t>www.capitalbay.news</t>
        </is>
      </c>
      <c r="B224664" t="n">
        <v>153</v>
      </c>
    </row>
    <row r="224665">
      <c r="A224665" t="inlineStr">
        <is>
          <t>geokulttravel.files.wordpress.com</t>
        </is>
      </c>
      <c r="B224665" t="n">
        <v>153</v>
      </c>
    </row>
    <row r="224666">
      <c r="A224666" t="inlineStr">
        <is>
          <t>www.classcentral.com</t>
        </is>
      </c>
      <c r="B224666" t="n">
        <v>153</v>
      </c>
    </row>
    <row r="224667">
      <c r="A224667" t="inlineStr">
        <is>
          <t>www.frameyourbag.com</t>
        </is>
      </c>
      <c r="B224667" t="n">
        <v>153</v>
      </c>
    </row>
    <row r="224668">
      <c r="A224668" t="inlineStr">
        <is>
          <t>www.kitchencabinets.co.nz</t>
        </is>
      </c>
      <c r="B224668" t="n">
        <v>153</v>
      </c>
    </row>
    <row r="224669">
      <c r="A224669" t="inlineStr">
        <is>
          <t>theviralmedia.in</t>
        </is>
      </c>
      <c r="B224669" t="n">
        <v>153</v>
      </c>
    </row>
    <row r="224670">
      <c r="A224670" t="inlineStr">
        <is>
          <t>www.lemos.vn</t>
        </is>
      </c>
      <c r="B224670" t="n">
        <v>153</v>
      </c>
    </row>
    <row r="224671">
      <c r="A224671" t="inlineStr">
        <is>
          <t>www.whitechapelgallery.org</t>
        </is>
      </c>
      <c r="B224671" t="n">
        <v>153</v>
      </c>
    </row>
    <row r="224672">
      <c r="A224672" t="inlineStr">
        <is>
          <t>techbeacon.scdn7.secure.raxcdn.com</t>
        </is>
      </c>
      <c r="B224672" t="n">
        <v>153</v>
      </c>
    </row>
    <row r="224673">
      <c r="A224673" t="inlineStr">
        <is>
          <t>ifavor123.com</t>
        </is>
      </c>
      <c r="B224673" t="n">
        <v>153</v>
      </c>
    </row>
    <row r="224674">
      <c r="A224674" t="inlineStr">
        <is>
          <t>www.dorjblog.com</t>
        </is>
      </c>
      <c r="B224674" t="n">
        <v>153</v>
      </c>
    </row>
    <row r="224675">
      <c r="A224675" t="inlineStr">
        <is>
          <t>www.altnewsmedia.net</t>
        </is>
      </c>
      <c r="B224675" t="n">
        <v>153</v>
      </c>
    </row>
    <row r="224676">
      <c r="A224676" t="inlineStr">
        <is>
          <t>www.lunasgrimoire.com</t>
        </is>
      </c>
      <c r="B224676" t="n">
        <v>153</v>
      </c>
    </row>
    <row r="224677">
      <c r="A224677" t="inlineStr">
        <is>
          <t>pemc.coop</t>
        </is>
      </c>
      <c r="B224677" t="n">
        <v>153</v>
      </c>
    </row>
    <row r="224678">
      <c r="A224678" t="inlineStr">
        <is>
          <t>www.thisiscleveland.com</t>
        </is>
      </c>
      <c r="B224678" t="n">
        <v>153</v>
      </c>
    </row>
    <row r="224679">
      <c r="A224679" t="inlineStr">
        <is>
          <t>www.castingcallhub.com</t>
        </is>
      </c>
      <c r="B224679" t="n">
        <v>153</v>
      </c>
    </row>
    <row r="224680">
      <c r="A224680" t="inlineStr">
        <is>
          <t>ghwcc.org</t>
        </is>
      </c>
      <c r="B224680" t="n">
        <v>153</v>
      </c>
    </row>
    <row r="224681">
      <c r="A224681" t="inlineStr">
        <is>
          <t>craftaholique.com</t>
        </is>
      </c>
      <c r="B224681" t="n">
        <v>153</v>
      </c>
    </row>
    <row r="224682">
      <c r="A224682" t="inlineStr">
        <is>
          <t>thenoblefloors.com</t>
        </is>
      </c>
      <c r="B224682" t="n">
        <v>153</v>
      </c>
    </row>
    <row r="224683">
      <c r="A224683" t="inlineStr">
        <is>
          <t>thgtr.com</t>
        </is>
      </c>
      <c r="B224683" t="n">
        <v>153</v>
      </c>
    </row>
    <row r="224684">
      <c r="A224684" t="inlineStr">
        <is>
          <t>strschool.co.uk</t>
        </is>
      </c>
      <c r="B224684" t="n">
        <v>153</v>
      </c>
    </row>
    <row r="224685">
      <c r="A224685" t="inlineStr">
        <is>
          <t>d1c4vk0uc4cx9g.cloudfront.net</t>
        </is>
      </c>
      <c r="B224685" t="n">
        <v>153</v>
      </c>
    </row>
    <row r="224686">
      <c r="A224686" t="inlineStr">
        <is>
          <t>stories.eku.edu</t>
        </is>
      </c>
      <c r="B224686" t="n">
        <v>153</v>
      </c>
    </row>
    <row r="224687">
      <c r="A224687" t="inlineStr">
        <is>
          <t>signal.avg.com</t>
        </is>
      </c>
      <c r="B224687" t="n">
        <v>153</v>
      </c>
    </row>
    <row r="224688">
      <c r="A224688" t="inlineStr">
        <is>
          <t>www.laartparty.com</t>
        </is>
      </c>
      <c r="B224688" t="n">
        <v>153</v>
      </c>
    </row>
    <row r="224689">
      <c r="A224689" t="inlineStr">
        <is>
          <t>www.logitech.fr</t>
        </is>
      </c>
      <c r="B224689" t="n">
        <v>153</v>
      </c>
    </row>
    <row r="224690">
      <c r="A224690" t="inlineStr">
        <is>
          <t>www.goodreadingmagazine.com.au</t>
        </is>
      </c>
      <c r="B224690" t="n">
        <v>153</v>
      </c>
    </row>
    <row r="224691">
      <c r="A224691" t="inlineStr">
        <is>
          <t>www.anticuarium.net</t>
        </is>
      </c>
      <c r="B224691" t="n">
        <v>153</v>
      </c>
    </row>
    <row r="224692">
      <c r="A224692" t="inlineStr">
        <is>
          <t>www.mdah.ms.gov</t>
        </is>
      </c>
      <c r="B224692" t="n">
        <v>153</v>
      </c>
    </row>
    <row r="224693">
      <c r="A224693" t="inlineStr">
        <is>
          <t>mayaonmoney.co.za</t>
        </is>
      </c>
      <c r="B224693" t="n">
        <v>153</v>
      </c>
    </row>
    <row r="224694">
      <c r="A224694" t="inlineStr">
        <is>
          <t>www.tradepricetiles.co.uk</t>
        </is>
      </c>
      <c r="B224694" t="n">
        <v>153</v>
      </c>
    </row>
    <row r="224695">
      <c r="A224695" t="inlineStr">
        <is>
          <t>www.hargreaves-cycles.co.uk</t>
        </is>
      </c>
      <c r="B224695" t="n">
        <v>153</v>
      </c>
    </row>
    <row r="224696">
      <c r="A224696" t="inlineStr">
        <is>
          <t>digitaleanime.dz</t>
        </is>
      </c>
      <c r="B224696" t="n">
        <v>153</v>
      </c>
    </row>
    <row r="224697">
      <c r="A224697" t="inlineStr">
        <is>
          <t>medusa-art.com</t>
        </is>
      </c>
      <c r="B224697" t="n">
        <v>153</v>
      </c>
    </row>
    <row r="224698">
      <c r="A224698" t="inlineStr">
        <is>
          <t>media.ccvmode.com</t>
        </is>
      </c>
      <c r="B224698" t="n">
        <v>153</v>
      </c>
    </row>
    <row r="224699">
      <c r="A224699" t="inlineStr">
        <is>
          <t>www.bebe9.com</t>
        </is>
      </c>
      <c r="B224699" t="n">
        <v>153</v>
      </c>
    </row>
    <row r="224700">
      <c r="A224700" t="inlineStr">
        <is>
          <t>www.net-telematica.it</t>
        </is>
      </c>
      <c r="B224700" t="n">
        <v>153</v>
      </c>
    </row>
    <row r="224701">
      <c r="A224701" t="inlineStr">
        <is>
          <t>media.dragonblogger.com</t>
        </is>
      </c>
      <c r="B224701" t="n">
        <v>153</v>
      </c>
    </row>
    <row r="224702">
      <c r="A224702" t="inlineStr">
        <is>
          <t>thebearchat.com</t>
        </is>
      </c>
      <c r="B224702" t="n">
        <v>153</v>
      </c>
    </row>
    <row r="224703">
      <c r="A224703" t="inlineStr">
        <is>
          <t>thematbakh.com</t>
        </is>
      </c>
      <c r="B224703" t="n">
        <v>153</v>
      </c>
    </row>
    <row r="224704">
      <c r="A224704" t="inlineStr">
        <is>
          <t>www.vintagebash.ca</t>
        </is>
      </c>
      <c r="B224704" t="n">
        <v>153</v>
      </c>
    </row>
    <row r="224705">
      <c r="A224705" t="inlineStr">
        <is>
          <t>www.puthinappalakai.net</t>
        </is>
      </c>
      <c r="B224705" t="n">
        <v>153</v>
      </c>
    </row>
    <row r="224706">
      <c r="A224706" t="inlineStr">
        <is>
          <t>www.nikeeasy.com</t>
        </is>
      </c>
      <c r="B224706" t="n">
        <v>153</v>
      </c>
    </row>
    <row r="224707">
      <c r="A224707" t="inlineStr">
        <is>
          <t>www.frontenacnews.ca</t>
        </is>
      </c>
      <c r="B224707" t="n">
        <v>153</v>
      </c>
    </row>
    <row r="224708">
      <c r="A224708" t="inlineStr">
        <is>
          <t>www.novelcases.com</t>
        </is>
      </c>
      <c r="B224708" t="n">
        <v>153</v>
      </c>
    </row>
    <row r="224709">
      <c r="A224709" t="inlineStr">
        <is>
          <t>www.getmorewraps.com</t>
        </is>
      </c>
      <c r="B224709" t="n">
        <v>153</v>
      </c>
    </row>
    <row r="224710">
      <c r="A224710" t="inlineStr">
        <is>
          <t>www.brandonu.ca</t>
        </is>
      </c>
      <c r="B224710" t="n">
        <v>153</v>
      </c>
    </row>
    <row r="224711">
      <c r="A224711" t="inlineStr">
        <is>
          <t>www.morikajewellery.com</t>
        </is>
      </c>
      <c r="B224711" t="n">
        <v>153</v>
      </c>
    </row>
    <row r="224712">
      <c r="A224712" t="inlineStr">
        <is>
          <t>www.creative-lives.org</t>
        </is>
      </c>
      <c r="B224712" t="n">
        <v>153</v>
      </c>
    </row>
    <row r="224713">
      <c r="A224713" t="inlineStr">
        <is>
          <t>www.robinskey.com</t>
        </is>
      </c>
      <c r="B224713" t="n">
        <v>153</v>
      </c>
    </row>
    <row r="224714">
      <c r="A224714" t="inlineStr">
        <is>
          <t>www.createdbyv.com</t>
        </is>
      </c>
      <c r="B224714" t="n">
        <v>153</v>
      </c>
    </row>
    <row r="224715">
      <c r="A224715" t="inlineStr">
        <is>
          <t>www.southend.gov.uk</t>
        </is>
      </c>
      <c r="B224715" t="n">
        <v>153</v>
      </c>
    </row>
    <row r="224716">
      <c r="A224716" t="inlineStr">
        <is>
          <t>www.ontheminute.com</t>
        </is>
      </c>
      <c r="B224716" t="n">
        <v>153</v>
      </c>
    </row>
    <row r="224717">
      <c r="A224717" t="inlineStr">
        <is>
          <t>media.ksnt.com</t>
        </is>
      </c>
      <c r="B224717" t="n">
        <v>153</v>
      </c>
    </row>
    <row r="224718">
      <c r="A224718" t="inlineStr">
        <is>
          <t>www.expd8.co.uk</t>
        </is>
      </c>
      <c r="B224718" t="n">
        <v>153</v>
      </c>
    </row>
    <row r="224719">
      <c r="A224719" t="inlineStr">
        <is>
          <t>cdn2.kellyraeroberts.com</t>
        </is>
      </c>
      <c r="B224719" t="n">
        <v>153</v>
      </c>
    </row>
    <row r="224720">
      <c r="A224720" t="inlineStr">
        <is>
          <t>www.techwelike.com</t>
        </is>
      </c>
      <c r="B224720" t="n">
        <v>153</v>
      </c>
    </row>
    <row r="224721">
      <c r="A224721" t="inlineStr">
        <is>
          <t>www.movies-az.com</t>
        </is>
      </c>
      <c r="B224721" t="n">
        <v>153</v>
      </c>
    </row>
    <row r="224722">
      <c r="A224722" t="inlineStr">
        <is>
          <t>codepoets.co.uk</t>
        </is>
      </c>
      <c r="B224722" t="n">
        <v>153</v>
      </c>
    </row>
    <row r="224723">
      <c r="A224723" t="inlineStr">
        <is>
          <t>www.tourismpei.com</t>
        </is>
      </c>
      <c r="B224723" t="n">
        <v>153</v>
      </c>
    </row>
    <row r="224724">
      <c r="A224724" t="inlineStr">
        <is>
          <t>www.kmate.com.au</t>
        </is>
      </c>
      <c r="B224724" t="n">
        <v>153</v>
      </c>
    </row>
    <row r="224725">
      <c r="A224725" t="inlineStr">
        <is>
          <t>www.gamesatlas.com</t>
        </is>
      </c>
      <c r="B224725" t="n">
        <v>153</v>
      </c>
    </row>
    <row r="224726">
      <c r="A224726" t="inlineStr">
        <is>
          <t>www.heresybrush.com</t>
        </is>
      </c>
      <c r="B224726" t="n">
        <v>153</v>
      </c>
    </row>
    <row r="224727">
      <c r="A224727" t="inlineStr">
        <is>
          <t>www.willylogan.com</t>
        </is>
      </c>
      <c r="B224727" t="n">
        <v>153</v>
      </c>
    </row>
    <row r="224728">
      <c r="A224728" t="inlineStr">
        <is>
          <t>www.icanbea.org.uk</t>
        </is>
      </c>
      <c r="B224728" t="n">
        <v>153</v>
      </c>
    </row>
    <row r="224729">
      <c r="A224729" t="inlineStr">
        <is>
          <t>www.netxposure.net</t>
        </is>
      </c>
      <c r="B224729" t="n">
        <v>153</v>
      </c>
    </row>
    <row r="224730">
      <c r="A224730" t="inlineStr">
        <is>
          <t>cottonridgellc.com</t>
        </is>
      </c>
      <c r="B224730" t="n">
        <v>153</v>
      </c>
    </row>
    <row r="224731">
      <c r="A224731" t="inlineStr">
        <is>
          <t>www.3dmaxfarsi.ir</t>
        </is>
      </c>
      <c r="B224731" t="n">
        <v>153</v>
      </c>
    </row>
    <row r="224732">
      <c r="A224732" t="inlineStr">
        <is>
          <t>tommartinoutlet.com</t>
        </is>
      </c>
      <c r="B224732" t="n">
        <v>153</v>
      </c>
    </row>
    <row r="224733">
      <c r="A224733" t="inlineStr">
        <is>
          <t>milanac.ru</t>
        </is>
      </c>
      <c r="B224733" t="n">
        <v>153</v>
      </c>
    </row>
    <row r="224734">
      <c r="A224734" t="inlineStr">
        <is>
          <t>amidlifewife.com</t>
        </is>
      </c>
      <c r="B224734" t="n">
        <v>153</v>
      </c>
    </row>
    <row r="224735">
      <c r="A224735" t="inlineStr">
        <is>
          <t>csfs.colostate.edu</t>
        </is>
      </c>
      <c r="B224735" t="n">
        <v>153</v>
      </c>
    </row>
    <row r="224736">
      <c r="A224736" t="inlineStr">
        <is>
          <t>www.riosalado.edu</t>
        </is>
      </c>
      <c r="B224736" t="n">
        <v>153</v>
      </c>
    </row>
    <row r="224737">
      <c r="A224737" t="inlineStr">
        <is>
          <t>teachers.egfi-k12.org</t>
        </is>
      </c>
      <c r="B224737" t="n">
        <v>153</v>
      </c>
    </row>
    <row r="224738">
      <c r="A224738" t="inlineStr">
        <is>
          <t>www.stethoscoop-centrum.nl</t>
        </is>
      </c>
      <c r="B224738" t="n">
        <v>153</v>
      </c>
    </row>
    <row r="224739">
      <c r="A224739" t="inlineStr">
        <is>
          <t>bluedozendesign.com</t>
        </is>
      </c>
      <c r="B224739" t="n">
        <v>153</v>
      </c>
    </row>
    <row r="224740">
      <c r="A224740" t="inlineStr">
        <is>
          <t>www.art-of-war.jp</t>
        </is>
      </c>
      <c r="B224740" t="n">
        <v>153</v>
      </c>
    </row>
    <row r="224741">
      <c r="A224741" t="inlineStr">
        <is>
          <t>wilmade.com</t>
        </is>
      </c>
      <c r="B224741" t="n">
        <v>153</v>
      </c>
    </row>
    <row r="224742">
      <c r="A224742" t="inlineStr">
        <is>
          <t>www.trashedgraphics.com</t>
        </is>
      </c>
      <c r="B224742" t="n">
        <v>153</v>
      </c>
    </row>
    <row r="224743">
      <c r="A224743" t="inlineStr">
        <is>
          <t>duygm5yx0alti.cloudfront.net</t>
        </is>
      </c>
      <c r="B224743" t="n">
        <v>153</v>
      </c>
    </row>
    <row r="224744">
      <c r="A224744" t="inlineStr">
        <is>
          <t>www.angstromcleanroomsupply.com</t>
        </is>
      </c>
      <c r="B224744" t="n">
        <v>153</v>
      </c>
    </row>
    <row r="224745">
      <c r="A224745" t="inlineStr">
        <is>
          <t>cmsimgshow.zhuchao.cc</t>
        </is>
      </c>
      <c r="B224745" t="n">
        <v>153</v>
      </c>
    </row>
    <row r="224746">
      <c r="A224746" t="inlineStr">
        <is>
          <t>www.gordiehoweinternationalbridge.com</t>
        </is>
      </c>
      <c r="B224746" t="n">
        <v>153</v>
      </c>
    </row>
    <row r="224747">
      <c r="A224747" t="inlineStr">
        <is>
          <t>h-img1.cloudbeds.com</t>
        </is>
      </c>
      <c r="B224747" t="n">
        <v>153</v>
      </c>
    </row>
    <row r="224748">
      <c r="A224748" t="inlineStr">
        <is>
          <t>www.med.uvm.edu</t>
        </is>
      </c>
      <c r="B224748" t="n">
        <v>153</v>
      </c>
    </row>
    <row r="224749">
      <c r="A224749" t="inlineStr">
        <is>
          <t>shipsnetwork.com</t>
        </is>
      </c>
      <c r="B224749" t="n">
        <v>153</v>
      </c>
    </row>
    <row r="224750">
      <c r="A224750" t="inlineStr">
        <is>
          <t>heroes.greenvillesc.gov</t>
        </is>
      </c>
      <c r="B224750" t="n">
        <v>153</v>
      </c>
    </row>
    <row r="224751">
      <c r="A224751" t="inlineStr">
        <is>
          <t>www.ukgameshows.com</t>
        </is>
      </c>
      <c r="B224751" t="n">
        <v>153</v>
      </c>
    </row>
    <row r="224752">
      <c r="A224752" t="inlineStr">
        <is>
          <t>amacobiz.com</t>
        </is>
      </c>
      <c r="B224752" t="n">
        <v>153</v>
      </c>
    </row>
    <row r="224753">
      <c r="A224753" t="inlineStr">
        <is>
          <t>s4story.com</t>
        </is>
      </c>
      <c r="B224753" t="n">
        <v>153</v>
      </c>
    </row>
    <row r="224754">
      <c r="A224754" t="inlineStr">
        <is>
          <t>www.dorsetbeaches.co.uk</t>
        </is>
      </c>
      <c r="B224754" t="n">
        <v>153</v>
      </c>
    </row>
    <row r="224755">
      <c r="A224755" t="inlineStr">
        <is>
          <t>sasuke-cdn.animegami.co.uk</t>
        </is>
      </c>
      <c r="B224755" t="n">
        <v>153</v>
      </c>
    </row>
    <row r="224756">
      <c r="A224756" t="inlineStr">
        <is>
          <t>northstarmodels.com</t>
        </is>
      </c>
      <c r="B224756" t="n">
        <v>153</v>
      </c>
    </row>
    <row r="224757">
      <c r="A224757" t="inlineStr">
        <is>
          <t>horecamarketua.com</t>
        </is>
      </c>
      <c r="B224757" t="n">
        <v>153</v>
      </c>
    </row>
    <row r="224758">
      <c r="A224758" t="inlineStr">
        <is>
          <t>flowerseeds.co.nz</t>
        </is>
      </c>
      <c r="B224758" t="n">
        <v>153</v>
      </c>
    </row>
    <row r="224759">
      <c r="A224759" t="inlineStr">
        <is>
          <t>scsroofing.co.uk</t>
        </is>
      </c>
      <c r="B224759" t="n">
        <v>153</v>
      </c>
    </row>
    <row r="224760">
      <c r="A224760" t="inlineStr">
        <is>
          <t>www.m1-essen.de</t>
        </is>
      </c>
      <c r="B224760" t="n">
        <v>153</v>
      </c>
    </row>
    <row r="224761">
      <c r="A224761" t="inlineStr">
        <is>
          <t>solotravellerontour.com</t>
        </is>
      </c>
      <c r="B224761" t="n">
        <v>153</v>
      </c>
    </row>
    <row r="224762">
      <c r="A224762" t="inlineStr">
        <is>
          <t>sn.jumia.is</t>
        </is>
      </c>
      <c r="B224762" t="n">
        <v>153</v>
      </c>
    </row>
    <row r="224763">
      <c r="A224763" t="inlineStr">
        <is>
          <t>www.aquariumcreationsonline.net</t>
        </is>
      </c>
      <c r="B224763" t="n">
        <v>153</v>
      </c>
    </row>
    <row r="224764">
      <c r="A224764" t="inlineStr">
        <is>
          <t>www.moneybeagle.com</t>
        </is>
      </c>
      <c r="B224764" t="n">
        <v>153</v>
      </c>
    </row>
    <row r="224765">
      <c r="A224765" t="inlineStr">
        <is>
          <t>flooringburnaby.com</t>
        </is>
      </c>
      <c r="B224765" t="n">
        <v>153</v>
      </c>
    </row>
    <row r="224766">
      <c r="A224766" t="inlineStr">
        <is>
          <t>techstic.com</t>
        </is>
      </c>
      <c r="B224766" t="n">
        <v>153</v>
      </c>
    </row>
    <row r="224767">
      <c r="A224767" t="inlineStr">
        <is>
          <t>www.auszeitnomaden.de</t>
        </is>
      </c>
      <c r="B224767" t="n">
        <v>153</v>
      </c>
    </row>
    <row r="224768">
      <c r="A224768" t="inlineStr">
        <is>
          <t>www.befityoga.com</t>
        </is>
      </c>
      <c r="B224768" t="n">
        <v>153</v>
      </c>
    </row>
    <row r="224769">
      <c r="A224769" t="inlineStr">
        <is>
          <t>blog.askganesha.com</t>
        </is>
      </c>
      <c r="B224769" t="n">
        <v>153</v>
      </c>
    </row>
    <row r="224770">
      <c r="A224770" t="inlineStr">
        <is>
          <t>people-equation.com</t>
        </is>
      </c>
      <c r="B224770" t="n">
        <v>153</v>
      </c>
    </row>
    <row r="224771">
      <c r="A224771" t="inlineStr">
        <is>
          <t>www.mandel.org.uk</t>
        </is>
      </c>
      <c r="B224771" t="n">
        <v>153</v>
      </c>
    </row>
    <row r="224772">
      <c r="A224772" t="inlineStr">
        <is>
          <t>www.brookvilleschools.org:443</t>
        </is>
      </c>
      <c r="B224772" t="n">
        <v>153</v>
      </c>
    </row>
    <row r="224773">
      <c r="A224773" t="inlineStr">
        <is>
          <t>www.northern.edu</t>
        </is>
      </c>
      <c r="B224773" t="n">
        <v>153</v>
      </c>
    </row>
    <row r="224774">
      <c r="A224774" t="inlineStr">
        <is>
          <t>de.uefa.com</t>
        </is>
      </c>
      <c r="B224774" t="n">
        <v>153</v>
      </c>
    </row>
    <row r="224775">
      <c r="A224775" t="inlineStr">
        <is>
          <t>babasouk.ca</t>
        </is>
      </c>
      <c r="B224775" t="n">
        <v>153</v>
      </c>
    </row>
    <row r="224776">
      <c r="A224776" t="inlineStr">
        <is>
          <t>www.callableu.co.nz</t>
        </is>
      </c>
      <c r="B224776" t="n">
        <v>153</v>
      </c>
    </row>
    <row r="224777">
      <c r="A224777" t="inlineStr">
        <is>
          <t>www.online-bachelor-degrees.com</t>
        </is>
      </c>
      <c r="B224777" t="n">
        <v>153</v>
      </c>
    </row>
    <row r="224778">
      <c r="A224778" t="inlineStr">
        <is>
          <t>mcpebox.com</t>
        </is>
      </c>
      <c r="B224778" t="n">
        <v>153</v>
      </c>
    </row>
    <row r="224779">
      <c r="A224779" t="inlineStr">
        <is>
          <t>milfantasy.com</t>
        </is>
      </c>
      <c r="B224779" t="n">
        <v>153</v>
      </c>
    </row>
    <row r="224780">
      <c r="A224780" t="inlineStr">
        <is>
          <t>ssl.abzorbshop.co.uk</t>
        </is>
      </c>
      <c r="B224780" t="n">
        <v>153</v>
      </c>
    </row>
    <row r="224781">
      <c r="A224781" t="inlineStr">
        <is>
          <t>www.acr-helmond.nl</t>
        </is>
      </c>
      <c r="B224781" t="n">
        <v>153</v>
      </c>
    </row>
    <row r="224782">
      <c r="A224782" t="inlineStr">
        <is>
          <t>mytopgames.net</t>
        </is>
      </c>
      <c r="B224782" t="n">
        <v>153</v>
      </c>
    </row>
    <row r="224783">
      <c r="A224783" t="inlineStr">
        <is>
          <t>wadadlipen.files.wordpress.com</t>
        </is>
      </c>
      <c r="B224783" t="n">
        <v>153</v>
      </c>
    </row>
    <row r="224784">
      <c r="A224784" t="inlineStr">
        <is>
          <t>www.samaterials.com</t>
        </is>
      </c>
      <c r="B224784" t="n">
        <v>153</v>
      </c>
    </row>
    <row r="224785">
      <c r="A224785" t="inlineStr">
        <is>
          <t>www.andthenhome.com</t>
        </is>
      </c>
      <c r="B224785" t="n">
        <v>153</v>
      </c>
    </row>
    <row r="224786">
      <c r="A224786" t="inlineStr">
        <is>
          <t>www.mobilitycare.net.au</t>
        </is>
      </c>
      <c r="B224786" t="n">
        <v>153</v>
      </c>
    </row>
    <row r="224787">
      <c r="A224787" t="inlineStr">
        <is>
          <t>www.indepthresearch.org</t>
        </is>
      </c>
      <c r="B224787" t="n">
        <v>153</v>
      </c>
    </row>
    <row r="224788">
      <c r="A224788" t="inlineStr">
        <is>
          <t>diskomir.ru</t>
        </is>
      </c>
      <c r="B224788" t="n">
        <v>153</v>
      </c>
    </row>
    <row r="224789">
      <c r="A224789" t="inlineStr">
        <is>
          <t>mays.tamu.edu</t>
        </is>
      </c>
      <c r="B224789" t="n">
        <v>153</v>
      </c>
    </row>
    <row r="224790">
      <c r="A224790" t="inlineStr">
        <is>
          <t>nopayneroofing.ca</t>
        </is>
      </c>
      <c r="B224790" t="n">
        <v>153</v>
      </c>
    </row>
    <row r="224791">
      <c r="A224791" t="inlineStr">
        <is>
          <t>hannahnaomi.com</t>
        </is>
      </c>
      <c r="B224791" t="n">
        <v>153</v>
      </c>
    </row>
    <row r="224792">
      <c r="A224792" t="inlineStr">
        <is>
          <t>www.mickeyhart.net</t>
        </is>
      </c>
      <c r="B224792" t="n">
        <v>153</v>
      </c>
    </row>
    <row r="224793">
      <c r="A224793" t="inlineStr">
        <is>
          <t>www.handy-games.com</t>
        </is>
      </c>
      <c r="B224793" t="n">
        <v>153</v>
      </c>
    </row>
    <row r="224794">
      <c r="A224794" t="inlineStr">
        <is>
          <t>cdn1.ipornvideos.pro</t>
        </is>
      </c>
      <c r="B224794" t="n">
        <v>153</v>
      </c>
    </row>
    <row r="224795">
      <c r="A224795" t="inlineStr">
        <is>
          <t>www.timnolte.com</t>
        </is>
      </c>
      <c r="B224795" t="n">
        <v>153</v>
      </c>
    </row>
    <row r="224796">
      <c r="A224796" t="inlineStr">
        <is>
          <t>www.corpgov.net</t>
        </is>
      </c>
      <c r="B224796" t="n">
        <v>153</v>
      </c>
    </row>
    <row r="224797">
      <c r="A224797" t="inlineStr">
        <is>
          <t>sewchet.files.wordpress.com</t>
        </is>
      </c>
      <c r="B224797" t="n">
        <v>153</v>
      </c>
    </row>
    <row r="224798">
      <c r="A224798" t="inlineStr">
        <is>
          <t>www.kidzcity.co.za</t>
        </is>
      </c>
      <c r="B224798" t="n">
        <v>153</v>
      </c>
    </row>
    <row r="224799">
      <c r="A224799" t="inlineStr">
        <is>
          <t>www.hkclubbing.com</t>
        </is>
      </c>
      <c r="B224799" t="n">
        <v>153</v>
      </c>
    </row>
    <row r="224800">
      <c r="A224800" t="inlineStr">
        <is>
          <t>zandlslant.com</t>
        </is>
      </c>
      <c r="B224800" t="n">
        <v>153</v>
      </c>
    </row>
    <row r="224801">
      <c r="A224801" t="inlineStr">
        <is>
          <t>blog.marketingenvy.com</t>
        </is>
      </c>
      <c r="B224801" t="n">
        <v>153</v>
      </c>
    </row>
    <row r="224802">
      <c r="A224802" t="inlineStr">
        <is>
          <t>fl.promotionalproductdirect.com</t>
        </is>
      </c>
      <c r="B224802" t="n">
        <v>153</v>
      </c>
    </row>
    <row r="224803">
      <c r="A224803" t="inlineStr">
        <is>
          <t>digitalmall.rotmain-center.de</t>
        </is>
      </c>
      <c r="B224803" t="n">
        <v>153</v>
      </c>
    </row>
    <row r="224804">
      <c r="A224804" t="inlineStr">
        <is>
          <t>houseofforgings.net</t>
        </is>
      </c>
      <c r="B224804" t="n">
        <v>153</v>
      </c>
    </row>
    <row r="224805">
      <c r="A224805" t="inlineStr">
        <is>
          <t>cdn.lovethesign.com</t>
        </is>
      </c>
      <c r="B224805" t="n">
        <v>153</v>
      </c>
    </row>
    <row r="224806">
      <c r="A224806" t="inlineStr">
        <is>
          <t>allaboutethio.com</t>
        </is>
      </c>
      <c r="B224806" t="n">
        <v>153</v>
      </c>
    </row>
    <row r="224807">
      <c r="A224807" t="inlineStr">
        <is>
          <t>clickadlink.com</t>
        </is>
      </c>
      <c r="B224807" t="n">
        <v>153</v>
      </c>
    </row>
    <row r="224808">
      <c r="A224808" t="inlineStr">
        <is>
          <t>pattaya-bars.com</t>
        </is>
      </c>
      <c r="B224808" t="n">
        <v>153</v>
      </c>
    </row>
    <row r="224809">
      <c r="A224809" t="inlineStr">
        <is>
          <t>plast.me</t>
        </is>
      </c>
      <c r="B224809" t="n">
        <v>153</v>
      </c>
    </row>
    <row r="224810">
      <c r="A224810" t="inlineStr">
        <is>
          <t>fns-prod.azureedge.net</t>
        </is>
      </c>
      <c r="B224810" t="n">
        <v>153</v>
      </c>
    </row>
    <row r="224811">
      <c r="A224811" t="inlineStr">
        <is>
          <t>marinecorpsnomads.com</t>
        </is>
      </c>
      <c r="B224811" t="n">
        <v>153</v>
      </c>
    </row>
    <row r="224812">
      <c r="A224812" t="inlineStr">
        <is>
          <t>www.huntsssp.org</t>
        </is>
      </c>
      <c r="B224812" t="n">
        <v>153</v>
      </c>
    </row>
    <row r="224813">
      <c r="A224813" t="inlineStr">
        <is>
          <t>fasyl.tvc.mx</t>
        </is>
      </c>
      <c r="B224813" t="n">
        <v>153</v>
      </c>
    </row>
    <row r="224814">
      <c r="A224814" t="inlineStr">
        <is>
          <t>www.cathyzielske.com</t>
        </is>
      </c>
      <c r="B224814" t="n">
        <v>153</v>
      </c>
    </row>
    <row r="224815">
      <c r="A224815" t="inlineStr">
        <is>
          <t>carterscarpet.com</t>
        </is>
      </c>
      <c r="B224815" t="n">
        <v>153</v>
      </c>
    </row>
    <row r="224816">
      <c r="A224816" t="inlineStr">
        <is>
          <t>www.eastbourne-speedway.com</t>
        </is>
      </c>
      <c r="B224816" t="n">
        <v>153</v>
      </c>
    </row>
    <row r="224817">
      <c r="A224817" t="inlineStr">
        <is>
          <t>www.balmudra.com</t>
        </is>
      </c>
      <c r="B224817" t="n">
        <v>153</v>
      </c>
    </row>
    <row r="224818">
      <c r="A224818" t="inlineStr">
        <is>
          <t>skybluefashions.com</t>
        </is>
      </c>
      <c r="B224818" t="n">
        <v>153</v>
      </c>
    </row>
    <row r="224819">
      <c r="A224819" t="inlineStr">
        <is>
          <t>www.saintlad.com</t>
        </is>
      </c>
      <c r="B224819" t="n">
        <v>153</v>
      </c>
    </row>
    <row r="224820">
      <c r="A224820" t="inlineStr">
        <is>
          <t>strickfleecejacke.de</t>
        </is>
      </c>
      <c r="B224820" t="n">
        <v>153</v>
      </c>
    </row>
    <row r="224821">
      <c r="A224821" t="inlineStr">
        <is>
          <t>enviroklenz.com</t>
        </is>
      </c>
      <c r="B224821" t="n">
        <v>153</v>
      </c>
    </row>
    <row r="224822">
      <c r="A224822" t="inlineStr">
        <is>
          <t>www.les400coups.org</t>
        </is>
      </c>
      <c r="B224822" t="n">
        <v>153</v>
      </c>
    </row>
    <row r="224823">
      <c r="A224823" t="inlineStr">
        <is>
          <t>ranktopten.com</t>
        </is>
      </c>
      <c r="B224823" t="n">
        <v>153</v>
      </c>
    </row>
    <row r="224824">
      <c r="A224824" t="inlineStr">
        <is>
          <t>www.musik-villa.de</t>
        </is>
      </c>
      <c r="B224824" t="n">
        <v>153</v>
      </c>
    </row>
    <row r="224825">
      <c r="A224825" t="inlineStr">
        <is>
          <t>www.mammothmusicwa.com.au</t>
        </is>
      </c>
      <c r="B224825" t="n">
        <v>153</v>
      </c>
    </row>
    <row r="224826">
      <c r="A224826" t="inlineStr">
        <is>
          <t>blog.appcues.com</t>
        </is>
      </c>
      <c r="B224826" t="n">
        <v>153</v>
      </c>
    </row>
    <row r="224827">
      <c r="A224827" t="inlineStr">
        <is>
          <t>totraveltoo.com</t>
        </is>
      </c>
      <c r="B224827" t="n">
        <v>153</v>
      </c>
    </row>
    <row r="224828">
      <c r="A224828" t="inlineStr">
        <is>
          <t>kissedbyeco.se</t>
        </is>
      </c>
      <c r="B224828" t="n">
        <v>153</v>
      </c>
    </row>
    <row r="224829">
      <c r="A224829" t="inlineStr">
        <is>
          <t>knuckleballsblog.com</t>
        </is>
      </c>
      <c r="B224829" t="n">
        <v>153</v>
      </c>
    </row>
    <row r="224830">
      <c r="A224830" t="inlineStr">
        <is>
          <t>www.kxly.com</t>
        </is>
      </c>
      <c r="B224830" t="n">
        <v>153</v>
      </c>
    </row>
    <row r="224831">
      <c r="A224831" t="inlineStr">
        <is>
          <t>freetimebolsena.com</t>
        </is>
      </c>
      <c r="B224831" t="n">
        <v>153</v>
      </c>
    </row>
    <row r="224832">
      <c r="A224832" t="inlineStr">
        <is>
          <t>installgames.co</t>
        </is>
      </c>
      <c r="B224832" t="n">
        <v>153</v>
      </c>
    </row>
    <row r="224833">
      <c r="A224833" t="inlineStr">
        <is>
          <t>cambridge-intelligence.com</t>
        </is>
      </c>
      <c r="B224833" t="n">
        <v>153</v>
      </c>
    </row>
    <row r="224834">
      <c r="A224834" t="inlineStr">
        <is>
          <t>cdn.imedicalapps.com</t>
        </is>
      </c>
      <c r="B224834" t="n">
        <v>153</v>
      </c>
    </row>
    <row r="224835">
      <c r="A224835" t="inlineStr">
        <is>
          <t>topnimarka.com</t>
        </is>
      </c>
      <c r="B224835" t="n">
        <v>153</v>
      </c>
    </row>
    <row r="224836">
      <c r="A224836" t="inlineStr">
        <is>
          <t>jcdeboer.files.wordpress.com</t>
        </is>
      </c>
      <c r="B224836" t="n">
        <v>153</v>
      </c>
    </row>
    <row r="224837">
      <c r="A224837" t="inlineStr">
        <is>
          <t>www.bintheredumpthatusa.com</t>
        </is>
      </c>
      <c r="B224837" t="n">
        <v>153</v>
      </c>
    </row>
    <row r="224838">
      <c r="A224838" t="inlineStr">
        <is>
          <t>www.personalisedglassblocks.co.uk</t>
        </is>
      </c>
      <c r="B224838" t="n">
        <v>153</v>
      </c>
    </row>
    <row r="224839">
      <c r="A224839" t="inlineStr">
        <is>
          <t>containergardenclub.com</t>
        </is>
      </c>
      <c r="B224839" t="n">
        <v>153</v>
      </c>
    </row>
    <row r="224840">
      <c r="A224840" t="inlineStr">
        <is>
          <t>www.soccercoachingpro.com</t>
        </is>
      </c>
      <c r="B224840" t="n">
        <v>153</v>
      </c>
    </row>
    <row r="224841">
      <c r="A224841" t="inlineStr">
        <is>
          <t>motorradteile-express.de</t>
        </is>
      </c>
      <c r="B224841" t="n">
        <v>153</v>
      </c>
    </row>
    <row r="224842">
      <c r="A224842" t="inlineStr">
        <is>
          <t>indoxxione.com</t>
        </is>
      </c>
      <c r="B224842" t="n">
        <v>153</v>
      </c>
    </row>
    <row r="224843">
      <c r="A224843" t="inlineStr">
        <is>
          <t>www.hlwashrooms.co.uk</t>
        </is>
      </c>
      <c r="B224843" t="n">
        <v>153</v>
      </c>
    </row>
    <row r="224844">
      <c r="A224844" t="inlineStr">
        <is>
          <t>www.goodgames.dk</t>
        </is>
      </c>
      <c r="B224844" t="n">
        <v>153</v>
      </c>
    </row>
    <row r="224845">
      <c r="A224845" t="inlineStr">
        <is>
          <t>www2.clikpic.com</t>
        </is>
      </c>
      <c r="B224845" t="n">
        <v>153</v>
      </c>
    </row>
    <row r="224846">
      <c r="A224846" t="inlineStr">
        <is>
          <t>corzoandwood.co.uk</t>
        </is>
      </c>
      <c r="B224846" t="n">
        <v>153</v>
      </c>
    </row>
    <row r="224847">
      <c r="A224847" t="inlineStr">
        <is>
          <t>www.a3sport.cz</t>
        </is>
      </c>
      <c r="B224847" t="n">
        <v>153</v>
      </c>
    </row>
    <row r="224848">
      <c r="A224848" t="inlineStr">
        <is>
          <t>www.foodactive.org.uk</t>
        </is>
      </c>
      <c r="B224848" t="n">
        <v>153</v>
      </c>
    </row>
    <row r="224849">
      <c r="A224849" t="inlineStr">
        <is>
          <t>cryptostec.com</t>
        </is>
      </c>
      <c r="B224849" t="n">
        <v>153</v>
      </c>
    </row>
    <row r="224850">
      <c r="A224850" t="inlineStr">
        <is>
          <t>www.bestbeerhq.com</t>
        </is>
      </c>
      <c r="B224850" t="n">
        <v>153</v>
      </c>
    </row>
    <row r="224851">
      <c r="A224851" t="inlineStr">
        <is>
          <t>www.ketodirty.com</t>
        </is>
      </c>
      <c r="B224851" t="n">
        <v>153</v>
      </c>
    </row>
    <row r="224852">
      <c r="A224852" t="inlineStr">
        <is>
          <t>www.cebu-properties.net</t>
        </is>
      </c>
      <c r="B224852" t="n">
        <v>153</v>
      </c>
    </row>
    <row r="224853">
      <c r="A224853" t="inlineStr">
        <is>
          <t>icrestmodels.com</t>
        </is>
      </c>
      <c r="B224853" t="n">
        <v>153</v>
      </c>
    </row>
    <row r="224854">
      <c r="A224854" t="inlineStr">
        <is>
          <t>www.sudoku.com.au</t>
        </is>
      </c>
      <c r="B224854" t="n">
        <v>153</v>
      </c>
    </row>
    <row r="224855">
      <c r="A224855" t="inlineStr">
        <is>
          <t>ecomodder.com</t>
        </is>
      </c>
      <c r="B224855" t="n">
        <v>153</v>
      </c>
    </row>
    <row r="224856">
      <c r="A224856" t="inlineStr">
        <is>
          <t>www.theorganicplace.com.au</t>
        </is>
      </c>
      <c r="B224856" t="n">
        <v>153</v>
      </c>
    </row>
    <row r="224857">
      <c r="A224857" t="inlineStr">
        <is>
          <t>thefewellhomestead.com</t>
        </is>
      </c>
      <c r="B224857" t="n">
        <v>153</v>
      </c>
    </row>
    <row r="224858">
      <c r="A224858" t="inlineStr">
        <is>
          <t>www.babyphotoprops.eu</t>
        </is>
      </c>
      <c r="B224858" t="n">
        <v>153</v>
      </c>
    </row>
    <row r="224859">
      <c r="A224859" t="inlineStr">
        <is>
          <t>www.mymac.com</t>
        </is>
      </c>
      <c r="B224859" t="n">
        <v>153</v>
      </c>
    </row>
    <row r="224860">
      <c r="A224860" t="inlineStr">
        <is>
          <t>branch-sn.jp</t>
        </is>
      </c>
      <c r="B224860" t="n">
        <v>153</v>
      </c>
    </row>
    <row r="224861">
      <c r="A224861" t="inlineStr">
        <is>
          <t>dma.org.uk</t>
        </is>
      </c>
      <c r="B224861" t="n">
        <v>153</v>
      </c>
    </row>
    <row r="224862">
      <c r="A224862" t="inlineStr">
        <is>
          <t>www.playandgame.pt</t>
        </is>
      </c>
      <c r="B224862" t="n">
        <v>153</v>
      </c>
    </row>
    <row r="224863">
      <c r="A224863" t="inlineStr">
        <is>
          <t>alltopbargains.info</t>
        </is>
      </c>
      <c r="B224863" t="n">
        <v>153</v>
      </c>
    </row>
    <row r="224864">
      <c r="A224864" t="inlineStr">
        <is>
          <t>www.greentrails.com.au</t>
        </is>
      </c>
      <c r="B224864" t="n">
        <v>153</v>
      </c>
    </row>
    <row r="224865">
      <c r="A224865" t="inlineStr">
        <is>
          <t>www.penta.cz</t>
        </is>
      </c>
      <c r="B224865" t="n">
        <v>153</v>
      </c>
    </row>
    <row r="224866">
      <c r="A224866" t="inlineStr">
        <is>
          <t>www.sexshopplanet.com</t>
        </is>
      </c>
      <c r="B224866" t="n">
        <v>153</v>
      </c>
    </row>
    <row r="224867">
      <c r="A224867" t="inlineStr">
        <is>
          <t>zekethesailor.files.wordpress.com</t>
        </is>
      </c>
      <c r="B224867" t="n">
        <v>153</v>
      </c>
    </row>
    <row r="224868">
      <c r="A224868" t="inlineStr">
        <is>
          <t>www.tiendatec.es</t>
        </is>
      </c>
      <c r="B224868" t="n">
        <v>153</v>
      </c>
    </row>
    <row r="224869">
      <c r="A224869" t="inlineStr">
        <is>
          <t>www.athle.fr</t>
        </is>
      </c>
      <c r="B224869" t="n">
        <v>153</v>
      </c>
    </row>
    <row r="224870">
      <c r="A224870" t="inlineStr">
        <is>
          <t>vintagerockport.files.wordpress.com</t>
        </is>
      </c>
      <c r="B224870" t="n">
        <v>153</v>
      </c>
    </row>
    <row r="224871">
      <c r="A224871" t="inlineStr">
        <is>
          <t>www.brembrem.com</t>
        </is>
      </c>
      <c r="B224871" t="n">
        <v>153</v>
      </c>
    </row>
    <row r="224872">
      <c r="A224872" t="inlineStr">
        <is>
          <t>www.chemexindustries.com</t>
        </is>
      </c>
      <c r="B224872" t="n">
        <v>153</v>
      </c>
    </row>
    <row r="224873">
      <c r="A224873" t="inlineStr">
        <is>
          <t>risu.ua</t>
        </is>
      </c>
      <c r="B224873" t="n">
        <v>153</v>
      </c>
    </row>
    <row r="224874">
      <c r="A224874" t="inlineStr">
        <is>
          <t>speedwaymedia.com</t>
        </is>
      </c>
      <c r="B224874" t="n">
        <v>153</v>
      </c>
    </row>
    <row r="224875">
      <c r="A224875" t="inlineStr">
        <is>
          <t>www.tacticalgeartrade.co.uk</t>
        </is>
      </c>
      <c r="B224875" t="n">
        <v>153</v>
      </c>
    </row>
    <row r="224876">
      <c r="A224876" t="inlineStr">
        <is>
          <t>x4s9f7k4.stackpathcdn.com</t>
        </is>
      </c>
      <c r="B224876" t="n">
        <v>153</v>
      </c>
    </row>
    <row r="224877">
      <c r="A224877" t="inlineStr">
        <is>
          <t>www.framinghamma.gov</t>
        </is>
      </c>
      <c r="B224877" t="n">
        <v>153</v>
      </c>
    </row>
    <row r="224878">
      <c r="A224878" t="inlineStr">
        <is>
          <t>www.softairandgame.com</t>
        </is>
      </c>
      <c r="B224878" t="n">
        <v>153</v>
      </c>
    </row>
    <row r="224879">
      <c r="A224879" t="inlineStr">
        <is>
          <t>www.zgry.net</t>
        </is>
      </c>
      <c r="B224879" t="n">
        <v>153</v>
      </c>
    </row>
    <row r="224880">
      <c r="A224880" t="inlineStr">
        <is>
          <t>www.perez212.com</t>
        </is>
      </c>
      <c r="B224880" t="n">
        <v>153</v>
      </c>
    </row>
    <row r="224881">
      <c r="A224881" t="inlineStr">
        <is>
          <t>power-ksa.com</t>
        </is>
      </c>
      <c r="B224881" t="n">
        <v>153</v>
      </c>
    </row>
    <row r="224882">
      <c r="A224882" t="inlineStr">
        <is>
          <t>storegamesbox.com</t>
        </is>
      </c>
      <c r="B224882" t="n">
        <v>153</v>
      </c>
    </row>
    <row r="224883">
      <c r="A224883" t="inlineStr">
        <is>
          <t>www.duracelldirect.se</t>
        </is>
      </c>
      <c r="B224883" t="n">
        <v>153</v>
      </c>
    </row>
    <row r="224884">
      <c r="A224884" t="inlineStr">
        <is>
          <t>maturenudes.me</t>
        </is>
      </c>
      <c r="B224884" t="n">
        <v>153</v>
      </c>
    </row>
    <row r="224885">
      <c r="A224885" t="inlineStr">
        <is>
          <t>assets.brandfolder.com</t>
        </is>
      </c>
      <c r="B224885" t="n">
        <v>153</v>
      </c>
    </row>
    <row r="224886">
      <c r="A224886" t="inlineStr">
        <is>
          <t>www.moss-europe.fr</t>
        </is>
      </c>
      <c r="B224886" t="n">
        <v>153</v>
      </c>
    </row>
    <row r="224887">
      <c r="A224887" t="inlineStr">
        <is>
          <t>www.djmarket.gr</t>
        </is>
      </c>
      <c r="B224887" t="n">
        <v>153</v>
      </c>
    </row>
    <row r="224888">
      <c r="A224888" t="inlineStr">
        <is>
          <t>thestonermom.com</t>
        </is>
      </c>
      <c r="B224888" t="n">
        <v>153</v>
      </c>
    </row>
    <row r="224889">
      <c r="A224889" t="inlineStr">
        <is>
          <t>getsurvey.us</t>
        </is>
      </c>
      <c r="B224889" t="n">
        <v>153</v>
      </c>
    </row>
    <row r="224890">
      <c r="A224890" t="inlineStr">
        <is>
          <t>makewebbetter.com</t>
        </is>
      </c>
      <c r="B224890" t="n">
        <v>153</v>
      </c>
    </row>
    <row r="224891">
      <c r="A224891" t="inlineStr">
        <is>
          <t>djbriswatek.files.wordpress.com</t>
        </is>
      </c>
      <c r="B224891" t="n">
        <v>153</v>
      </c>
    </row>
    <row r="224892">
      <c r="A224892" t="inlineStr">
        <is>
          <t>dilcom.com</t>
        </is>
      </c>
      <c r="B224892" t="n">
        <v>153</v>
      </c>
    </row>
    <row r="224893">
      <c r="A224893" t="inlineStr">
        <is>
          <t>www.comfortclinic.ca</t>
        </is>
      </c>
      <c r="B224893" t="n">
        <v>153</v>
      </c>
    </row>
    <row r="224894">
      <c r="A224894" t="inlineStr">
        <is>
          <t>savingthefamilymoney.com</t>
        </is>
      </c>
      <c r="B224894" t="n">
        <v>153</v>
      </c>
    </row>
    <row r="224895">
      <c r="A224895" t="inlineStr">
        <is>
          <t>www.maytexgroupasia.com</t>
        </is>
      </c>
      <c r="B224895" t="n">
        <v>153</v>
      </c>
    </row>
    <row r="224896">
      <c r="A224896" t="inlineStr">
        <is>
          <t>www.xnxxn.me</t>
        </is>
      </c>
      <c r="B224896" t="n">
        <v>153</v>
      </c>
    </row>
    <row r="224897">
      <c r="A224897" t="inlineStr">
        <is>
          <t>www.upgradebikes.co.uk</t>
        </is>
      </c>
      <c r="B224897" t="n">
        <v>153</v>
      </c>
    </row>
    <row r="224898">
      <c r="A224898" t="inlineStr">
        <is>
          <t>thomasbleach.files.wordpress.com</t>
        </is>
      </c>
      <c r="B224898" t="n">
        <v>153</v>
      </c>
    </row>
    <row r="224899">
      <c r="A224899" t="inlineStr">
        <is>
          <t>diometonline.co.uk</t>
        </is>
      </c>
      <c r="B224899" t="n">
        <v>153</v>
      </c>
    </row>
    <row r="224900">
      <c r="A224900" t="inlineStr">
        <is>
          <t>cleverbloom.com</t>
        </is>
      </c>
      <c r="B224900" t="n">
        <v>153</v>
      </c>
    </row>
    <row r="224901">
      <c r="A224901" t="inlineStr">
        <is>
          <t>ibecko.com</t>
        </is>
      </c>
      <c r="B224901" t="n">
        <v>153</v>
      </c>
    </row>
    <row r="224902">
      <c r="A224902" t="inlineStr">
        <is>
          <t>ist6-3.filesor.com</t>
        </is>
      </c>
      <c r="B224902" t="n">
        <v>153</v>
      </c>
    </row>
    <row r="224903">
      <c r="A224903" t="inlineStr">
        <is>
          <t>www.swindontowncentre.co.uk</t>
        </is>
      </c>
      <c r="B224903" t="n">
        <v>153</v>
      </c>
    </row>
    <row r="224904">
      <c r="A224904" t="inlineStr">
        <is>
          <t>serpstat.com</t>
        </is>
      </c>
      <c r="B224904" t="n">
        <v>153</v>
      </c>
    </row>
    <row r="224905">
      <c r="A224905" t="inlineStr">
        <is>
          <t>www.bloemendetulp.nl</t>
        </is>
      </c>
      <c r="B224905" t="n">
        <v>153</v>
      </c>
    </row>
    <row r="224906">
      <c r="A224906" t="inlineStr">
        <is>
          <t>www.appliancealley.com</t>
        </is>
      </c>
      <c r="B224906" t="n">
        <v>153</v>
      </c>
    </row>
    <row r="224907">
      <c r="A224907" t="inlineStr">
        <is>
          <t>www.mothersalwaysright.com</t>
        </is>
      </c>
      <c r="B224907" t="n">
        <v>153</v>
      </c>
    </row>
    <row r="224908">
      <c r="A224908" t="inlineStr">
        <is>
          <t>d2rcfwo026rrd9.cloudfront.net</t>
        </is>
      </c>
      <c r="B224908" t="n">
        <v>153</v>
      </c>
    </row>
    <row r="224909">
      <c r="A224909" t="inlineStr">
        <is>
          <t>www.vacationrentalslbi.com</t>
        </is>
      </c>
      <c r="B224909" t="n">
        <v>153</v>
      </c>
    </row>
    <row r="224910">
      <c r="A224910" t="inlineStr">
        <is>
          <t>www.thrivinglaunch.com</t>
        </is>
      </c>
      <c r="B224910" t="n">
        <v>153</v>
      </c>
    </row>
    <row r="224911">
      <c r="A224911" t="inlineStr">
        <is>
          <t>keepitportable.com</t>
        </is>
      </c>
      <c r="B224911" t="n">
        <v>153</v>
      </c>
    </row>
    <row r="224912">
      <c r="A224912" t="inlineStr">
        <is>
          <t>a4a.pl</t>
        </is>
      </c>
      <c r="B224912" t="n">
        <v>153</v>
      </c>
    </row>
    <row r="224913">
      <c r="A224913" t="inlineStr">
        <is>
          <t>www.v-gamers.com</t>
        </is>
      </c>
      <c r="B224913" t="n">
        <v>153</v>
      </c>
    </row>
    <row r="224914">
      <c r="A224914" t="inlineStr">
        <is>
          <t>www.creapromocion.com</t>
        </is>
      </c>
      <c r="B224914" t="n">
        <v>153</v>
      </c>
    </row>
    <row r="224915">
      <c r="A224915" t="inlineStr">
        <is>
          <t>ddzgqog6k5jvc.cloudfront.net</t>
        </is>
      </c>
      <c r="B224915" t="n">
        <v>153</v>
      </c>
    </row>
    <row r="224916">
      <c r="A224916" t="inlineStr">
        <is>
          <t>i.easil.com</t>
        </is>
      </c>
      <c r="B224916" t="n">
        <v>153</v>
      </c>
    </row>
    <row r="224917">
      <c r="A224917" t="inlineStr">
        <is>
          <t>www.kiddymoo.co.uk</t>
        </is>
      </c>
      <c r="B224917" t="n">
        <v>153</v>
      </c>
    </row>
    <row r="224918">
      <c r="A224918" t="inlineStr">
        <is>
          <t>www.hungry-bookworm.com</t>
        </is>
      </c>
      <c r="B224918" t="n">
        <v>153</v>
      </c>
    </row>
    <row r="224919">
      <c r="A224919" t="inlineStr">
        <is>
          <t>liquidatedgoods.com</t>
        </is>
      </c>
      <c r="B224919" t="n">
        <v>153</v>
      </c>
    </row>
    <row r="224920">
      <c r="A224920" t="inlineStr">
        <is>
          <t>d2iybf4b28qqw9.cloudfront.net</t>
        </is>
      </c>
      <c r="B224920" t="n">
        <v>153</v>
      </c>
    </row>
    <row r="224921">
      <c r="A224921" t="inlineStr">
        <is>
          <t>segadoes.files.wordpress.com</t>
        </is>
      </c>
      <c r="B224921" t="n">
        <v>153</v>
      </c>
    </row>
    <row r="224922">
      <c r="A224922" t="inlineStr">
        <is>
          <t>www.getducks.com</t>
        </is>
      </c>
      <c r="B224922" t="n">
        <v>153</v>
      </c>
    </row>
    <row r="224923">
      <c r="A224923" t="inlineStr">
        <is>
          <t>topdailyguide.com</t>
        </is>
      </c>
      <c r="B224923" t="n">
        <v>153</v>
      </c>
    </row>
    <row r="224924">
      <c r="A224924" t="inlineStr">
        <is>
          <t>www.mightygames.ch</t>
        </is>
      </c>
      <c r="B224924" t="n">
        <v>153</v>
      </c>
    </row>
    <row r="224925">
      <c r="A224925" t="inlineStr">
        <is>
          <t>www.eclipseawards.com</t>
        </is>
      </c>
      <c r="B224925" t="n">
        <v>153</v>
      </c>
    </row>
    <row r="224926">
      <c r="A224926" t="inlineStr">
        <is>
          <t>quotesbogie.com</t>
        </is>
      </c>
      <c r="B224926" t="n">
        <v>153</v>
      </c>
    </row>
    <row r="224927">
      <c r="A224927" t="inlineStr">
        <is>
          <t>news.leit.ru</t>
        </is>
      </c>
      <c r="B224927" t="n">
        <v>153</v>
      </c>
    </row>
    <row r="224928">
      <c r="A224928" t="inlineStr">
        <is>
          <t>www.eop.com</t>
        </is>
      </c>
      <c r="B224928" t="n">
        <v>153</v>
      </c>
    </row>
    <row r="224929">
      <c r="A224929" t="inlineStr">
        <is>
          <t>www.travellersintime.net</t>
        </is>
      </c>
      <c r="B224929" t="n">
        <v>153</v>
      </c>
    </row>
    <row r="224930">
      <c r="A224930" t="inlineStr">
        <is>
          <t>certificatestemplate.com</t>
        </is>
      </c>
      <c r="B224930" t="n">
        <v>153</v>
      </c>
    </row>
    <row r="224931">
      <c r="A224931" t="inlineStr">
        <is>
          <t>www.alternative2timber.com</t>
        </is>
      </c>
      <c r="B224931" t="n">
        <v>153</v>
      </c>
    </row>
    <row r="224932">
      <c r="A224932" t="inlineStr">
        <is>
          <t>pilumdigital.com</t>
        </is>
      </c>
      <c r="B224932" t="n">
        <v>153</v>
      </c>
    </row>
    <row r="224933">
      <c r="A224933" t="inlineStr">
        <is>
          <t>www.jeepsandmore.nl</t>
        </is>
      </c>
      <c r="B224933" t="n">
        <v>153</v>
      </c>
    </row>
    <row r="224934">
      <c r="A224934" t="inlineStr">
        <is>
          <t>halalshop.sg</t>
        </is>
      </c>
      <c r="B224934" t="n">
        <v>153</v>
      </c>
    </row>
    <row r="224935">
      <c r="A224935" t="inlineStr">
        <is>
          <t>www.bedrockdata.com</t>
        </is>
      </c>
      <c r="B224935" t="n">
        <v>153</v>
      </c>
    </row>
    <row r="224936">
      <c r="A224936" t="inlineStr">
        <is>
          <t>www.itattooz.net</t>
        </is>
      </c>
      <c r="B224936" t="n">
        <v>153</v>
      </c>
    </row>
    <row r="224937">
      <c r="A224937" t="inlineStr">
        <is>
          <t>readingwithabc.bookblog.io</t>
        </is>
      </c>
      <c r="B224937" t="n">
        <v>153</v>
      </c>
    </row>
    <row r="224938">
      <c r="A224938" t="inlineStr">
        <is>
          <t>img1.reactor.cc</t>
        </is>
      </c>
      <c r="B224938" t="n">
        <v>153</v>
      </c>
    </row>
    <row r="224939">
      <c r="A224939" t="inlineStr">
        <is>
          <t>www.whatcomcounty.us</t>
        </is>
      </c>
      <c r="B224939" t="n">
        <v>153</v>
      </c>
    </row>
    <row r="224940">
      <c r="A224940" t="inlineStr">
        <is>
          <t>www.windowsboy.com</t>
        </is>
      </c>
      <c r="B224940" t="n">
        <v>153</v>
      </c>
    </row>
    <row r="224941">
      <c r="A224941" t="inlineStr">
        <is>
          <t>www.zerobacco.gr</t>
        </is>
      </c>
      <c r="B224941" t="n">
        <v>153</v>
      </c>
    </row>
    <row r="224942">
      <c r="A224942" t="inlineStr">
        <is>
          <t>www.standrewsflowers.co.uk</t>
        </is>
      </c>
      <c r="B224942" t="n">
        <v>153</v>
      </c>
    </row>
    <row r="224943">
      <c r="A224943" t="inlineStr">
        <is>
          <t>chantofetes-2.azureedge.net</t>
        </is>
      </c>
      <c r="B224943" t="n">
        <v>153</v>
      </c>
    </row>
    <row r="224944">
      <c r="A224944" t="inlineStr">
        <is>
          <t>aidshealing.org</t>
        </is>
      </c>
      <c r="B224944" t="n">
        <v>153</v>
      </c>
    </row>
    <row r="224945">
      <c r="A224945" t="inlineStr">
        <is>
          <t>www.drewettsigns.co.uk</t>
        </is>
      </c>
      <c r="B224945" t="n">
        <v>153</v>
      </c>
    </row>
    <row r="224946">
      <c r="A224946" t="inlineStr">
        <is>
          <t>www.france-kyokushin.fr</t>
        </is>
      </c>
      <c r="B224946" t="n">
        <v>153</v>
      </c>
    </row>
    <row r="224947">
      <c r="A224947" t="inlineStr">
        <is>
          <t>rojopicturesblog.com</t>
        </is>
      </c>
      <c r="B224947" t="n">
        <v>153</v>
      </c>
    </row>
    <row r="224948">
      <c r="A224948" t="inlineStr">
        <is>
          <t>alfastock.net</t>
        </is>
      </c>
      <c r="B224948" t="n">
        <v>153</v>
      </c>
    </row>
    <row r="224949">
      <c r="A224949" t="inlineStr">
        <is>
          <t>my-cdn.pgmall.my</t>
        </is>
      </c>
      <c r="B224949" t="n">
        <v>153</v>
      </c>
    </row>
    <row r="224950">
      <c r="A224950" t="inlineStr">
        <is>
          <t>lyndonposkittracing.com</t>
        </is>
      </c>
      <c r="B224950" t="n">
        <v>153</v>
      </c>
    </row>
    <row r="224951">
      <c r="A224951" t="inlineStr">
        <is>
          <t>www.concretedisciples.com</t>
        </is>
      </c>
      <c r="B224951" t="n">
        <v>153</v>
      </c>
    </row>
    <row r="224952">
      <c r="A224952" t="inlineStr">
        <is>
          <t>www.teflonchina.com</t>
        </is>
      </c>
      <c r="B224952" t="n">
        <v>153</v>
      </c>
    </row>
    <row r="224953">
      <c r="A224953" t="inlineStr">
        <is>
          <t>www.camellaimus.com</t>
        </is>
      </c>
      <c r="B224953" t="n">
        <v>153</v>
      </c>
    </row>
    <row r="224954">
      <c r="A224954" t="inlineStr">
        <is>
          <t>www.huntersfriend.com</t>
        </is>
      </c>
      <c r="B224954" t="n">
        <v>153</v>
      </c>
    </row>
    <row r="224955">
      <c r="A224955" t="inlineStr">
        <is>
          <t>norobot.ru</t>
        </is>
      </c>
      <c r="B224955" t="n">
        <v>153</v>
      </c>
    </row>
    <row r="224956">
      <c r="A224956" t="inlineStr">
        <is>
          <t>d6qf97p6c4oos.cloudfront.net</t>
        </is>
      </c>
      <c r="B224956" t="n">
        <v>153</v>
      </c>
    </row>
    <row r="224957">
      <c r="A224957" t="inlineStr">
        <is>
          <t>wellenmark.sk</t>
        </is>
      </c>
      <c r="B224957" t="n">
        <v>153</v>
      </c>
    </row>
    <row r="224958">
      <c r="A224958" t="inlineStr">
        <is>
          <t>shop.senyr.eu</t>
        </is>
      </c>
      <c r="B224958" t="n">
        <v>153</v>
      </c>
    </row>
    <row r="224959">
      <c r="A224959" t="inlineStr">
        <is>
          <t>route66.store</t>
        </is>
      </c>
      <c r="B224959" t="n">
        <v>153</v>
      </c>
    </row>
    <row r="224960">
      <c r="A224960" t="inlineStr">
        <is>
          <t>www.otterstedt.com</t>
        </is>
      </c>
      <c r="B224960" t="n">
        <v>153</v>
      </c>
    </row>
    <row r="224961">
      <c r="A224961" t="inlineStr">
        <is>
          <t>img64.imagetwist.com</t>
        </is>
      </c>
      <c r="B224961" t="n">
        <v>153</v>
      </c>
    </row>
    <row r="224962">
      <c r="A224962" t="inlineStr">
        <is>
          <t>www.bestmart360.com</t>
        </is>
      </c>
      <c r="B224962" t="n">
        <v>153</v>
      </c>
    </row>
    <row r="224963">
      <c r="A224963" t="inlineStr">
        <is>
          <t>www.powerlifter.cz</t>
        </is>
      </c>
      <c r="B224963" t="n">
        <v>153</v>
      </c>
    </row>
    <row r="224964">
      <c r="A224964" t="inlineStr">
        <is>
          <t>www.e-iceblue.com</t>
        </is>
      </c>
      <c r="B224964" t="n">
        <v>153</v>
      </c>
    </row>
    <row r="224965">
      <c r="A224965" t="inlineStr">
        <is>
          <t>www.chesapeakecrafts.com</t>
        </is>
      </c>
      <c r="B224965" t="n">
        <v>153</v>
      </c>
    </row>
    <row r="224966">
      <c r="A224966" t="inlineStr">
        <is>
          <t>gamedayr.com</t>
        </is>
      </c>
      <c r="B224966" t="n">
        <v>153</v>
      </c>
    </row>
    <row r="224967">
      <c r="A224967" t="inlineStr">
        <is>
          <t>www.trutanksoldiers.com</t>
        </is>
      </c>
      <c r="B224967" t="n">
        <v>153</v>
      </c>
    </row>
    <row r="224968">
      <c r="A224968" t="inlineStr">
        <is>
          <t>img.sportgamesbox.com</t>
        </is>
      </c>
      <c r="B224968" t="n">
        <v>153</v>
      </c>
    </row>
    <row r="224969">
      <c r="A224969" t="inlineStr">
        <is>
          <t>img.yupsex.com</t>
        </is>
      </c>
      <c r="B224969" t="n">
        <v>153</v>
      </c>
    </row>
    <row r="224970">
      <c r="A224970" t="inlineStr">
        <is>
          <t>www.mistermodel.com</t>
        </is>
      </c>
      <c r="B224970" t="n">
        <v>153</v>
      </c>
    </row>
    <row r="224971">
      <c r="A224971" t="inlineStr">
        <is>
          <t>racemarket.net</t>
        </is>
      </c>
      <c r="B224971" t="n">
        <v>153</v>
      </c>
    </row>
    <row r="224972">
      <c r="A224972" t="inlineStr">
        <is>
          <t>aspenberry.com</t>
        </is>
      </c>
      <c r="B224972" t="n">
        <v>153</v>
      </c>
    </row>
    <row r="224973">
      <c r="A224973" t="inlineStr">
        <is>
          <t>www.vinq.nl</t>
        </is>
      </c>
      <c r="B224973" t="n">
        <v>153</v>
      </c>
    </row>
    <row r="224974">
      <c r="A224974" t="inlineStr">
        <is>
          <t>ondiy.com</t>
        </is>
      </c>
      <c r="B224974" t="n">
        <v>153</v>
      </c>
    </row>
    <row r="224975">
      <c r="A224975" t="inlineStr">
        <is>
          <t>www.tomasmichaud.com</t>
        </is>
      </c>
      <c r="B224975" t="n">
        <v>153</v>
      </c>
    </row>
    <row r="224976">
      <c r="A224976" t="inlineStr">
        <is>
          <t>www.brid.tv</t>
        </is>
      </c>
      <c r="B224976" t="n">
        <v>153</v>
      </c>
    </row>
    <row r="224977">
      <c r="A224977" t="inlineStr">
        <is>
          <t>www.geektechbranding.com</t>
        </is>
      </c>
      <c r="B224977" t="n">
        <v>153</v>
      </c>
    </row>
    <row r="224978">
      <c r="A224978" t="inlineStr">
        <is>
          <t>gambiaproperty.com</t>
        </is>
      </c>
      <c r="B224978" t="n">
        <v>153</v>
      </c>
    </row>
    <row r="224979">
      <c r="A224979" t="inlineStr">
        <is>
          <t>hedman.com</t>
        </is>
      </c>
      <c r="B224979" t="n">
        <v>153</v>
      </c>
    </row>
    <row r="224980">
      <c r="A224980" t="inlineStr">
        <is>
          <t>badgeandwallet.com</t>
        </is>
      </c>
      <c r="B224980" t="n">
        <v>153</v>
      </c>
    </row>
    <row r="224981">
      <c r="A224981" t="inlineStr">
        <is>
          <t>www.justgreatlawyers.com</t>
        </is>
      </c>
      <c r="B224981" t="n">
        <v>153</v>
      </c>
    </row>
    <row r="224982">
      <c r="A224982" t="inlineStr">
        <is>
          <t>treestandbookreviews.files.wordpress.com</t>
        </is>
      </c>
      <c r="B224982" t="n">
        <v>153</v>
      </c>
    </row>
    <row r="224983">
      <c r="A224983" t="inlineStr">
        <is>
          <t>www.clubphilanthropy.com</t>
        </is>
      </c>
      <c r="B224983" t="n">
        <v>153</v>
      </c>
    </row>
    <row r="224984">
      <c r="A224984" t="inlineStr">
        <is>
          <t>roselea.co.uk</t>
        </is>
      </c>
      <c r="B224984" t="n">
        <v>153</v>
      </c>
    </row>
    <row r="224985">
      <c r="A224985" t="inlineStr">
        <is>
          <t>www.keyence.com.sg</t>
        </is>
      </c>
      <c r="B224985" t="n">
        <v>153</v>
      </c>
    </row>
    <row r="224986">
      <c r="A224986" t="inlineStr">
        <is>
          <t>paypal.onlinecasino-24.net</t>
        </is>
      </c>
      <c r="B224986" t="n">
        <v>153</v>
      </c>
    </row>
    <row r="224987">
      <c r="A224987" t="inlineStr">
        <is>
          <t>www.margatefl.com</t>
        </is>
      </c>
      <c r="B224987" t="n">
        <v>153</v>
      </c>
    </row>
    <row r="224988">
      <c r="A224988" t="inlineStr">
        <is>
          <t>www.elifeguard.com</t>
        </is>
      </c>
      <c r="B224988" t="n">
        <v>153</v>
      </c>
    </row>
    <row r="224989">
      <c r="A224989" t="inlineStr">
        <is>
          <t>www.itsajten.se</t>
        </is>
      </c>
      <c r="B224989" t="n">
        <v>153</v>
      </c>
    </row>
    <row r="224990">
      <c r="A224990" t="inlineStr">
        <is>
          <t>javascriptmenu.net</t>
        </is>
      </c>
      <c r="B224990" t="n">
        <v>153</v>
      </c>
    </row>
    <row r="224991">
      <c r="A224991" t="inlineStr">
        <is>
          <t>www.vellinakshatram.com</t>
        </is>
      </c>
      <c r="B224991" t="n">
        <v>153</v>
      </c>
    </row>
    <row r="224992">
      <c r="A224992" t="inlineStr">
        <is>
          <t>dfcvhidj9gh91.cloudfront.net</t>
        </is>
      </c>
      <c r="B224992" t="n">
        <v>153</v>
      </c>
    </row>
    <row r="224993">
      <c r="A224993" t="inlineStr">
        <is>
          <t>learnwoo.com</t>
        </is>
      </c>
      <c r="B224993" t="n">
        <v>153</v>
      </c>
    </row>
    <row r="224994">
      <c r="A224994" t="inlineStr">
        <is>
          <t>day2dayjoys.com</t>
        </is>
      </c>
      <c r="B224994" t="n">
        <v>153</v>
      </c>
    </row>
    <row r="224995">
      <c r="A224995" t="inlineStr">
        <is>
          <t>www.itrtoday.com</t>
        </is>
      </c>
      <c r="B224995" t="n">
        <v>153</v>
      </c>
    </row>
    <row r="224996">
      <c r="A224996" t="inlineStr">
        <is>
          <t>www.sacplasticsurgery.com</t>
        </is>
      </c>
      <c r="B224996" t="n">
        <v>153</v>
      </c>
    </row>
    <row r="224997">
      <c r="A224997" t="inlineStr">
        <is>
          <t>addonsupplies.co.za</t>
        </is>
      </c>
      <c r="B224997" t="n">
        <v>153</v>
      </c>
    </row>
    <row r="224998">
      <c r="A224998" t="inlineStr">
        <is>
          <t>www.selleriaferroshop.it</t>
        </is>
      </c>
      <c r="B224998" t="n">
        <v>153</v>
      </c>
    </row>
    <row r="224999">
      <c r="A224999" t="inlineStr">
        <is>
          <t>alittleb.fr</t>
        </is>
      </c>
      <c r="B224999" t="n">
        <v>153</v>
      </c>
    </row>
    <row r="225000">
      <c r="A225000" t="inlineStr">
        <is>
          <t>pdq1.com</t>
        </is>
      </c>
      <c r="B225000" t="n">
        <v>153</v>
      </c>
    </row>
    <row r="225001">
      <c r="A225001" t="inlineStr">
        <is>
          <t>funtechz.com</t>
        </is>
      </c>
      <c r="B225001" t="n">
        <v>153</v>
      </c>
    </row>
    <row r="225002">
      <c r="A225002" t="inlineStr">
        <is>
          <t>www.latex-lady-s.com</t>
        </is>
      </c>
      <c r="B225002" t="n">
        <v>153</v>
      </c>
    </row>
    <row r="225003">
      <c r="A225003" t="inlineStr">
        <is>
          <t>www.mp3imperium.com</t>
        </is>
      </c>
      <c r="B225003" t="n">
        <v>153</v>
      </c>
    </row>
    <row r="225004">
      <c r="A225004" t="inlineStr">
        <is>
          <t>www.solowsports.com</t>
        </is>
      </c>
      <c r="B225004" t="n">
        <v>153</v>
      </c>
    </row>
    <row r="225005">
      <c r="A225005" t="inlineStr">
        <is>
          <t>mimishop.com.ua</t>
        </is>
      </c>
      <c r="B225005" t="n">
        <v>153</v>
      </c>
    </row>
    <row r="225006">
      <c r="A225006" t="inlineStr">
        <is>
          <t>www.mazdaspeedstore.com</t>
        </is>
      </c>
      <c r="B225006" t="n">
        <v>153</v>
      </c>
    </row>
    <row r="225007">
      <c r="A225007" t="inlineStr">
        <is>
          <t>flagsoftheworld.co.uk</t>
        </is>
      </c>
      <c r="B225007" t="n">
        <v>153</v>
      </c>
    </row>
    <row r="225008">
      <c r="A225008" t="inlineStr">
        <is>
          <t>dylfashions.com</t>
        </is>
      </c>
      <c r="B225008" t="n">
        <v>153</v>
      </c>
    </row>
    <row r="225009">
      <c r="A225009" t="inlineStr">
        <is>
          <t>img.gancxadebebi.ge</t>
        </is>
      </c>
      <c r="B225009" t="n">
        <v>153</v>
      </c>
    </row>
    <row r="225010">
      <c r="A225010" t="inlineStr">
        <is>
          <t>www.mum-writes.com</t>
        </is>
      </c>
      <c r="B225010" t="n">
        <v>153</v>
      </c>
    </row>
    <row r="225011">
      <c r="A225011" t="inlineStr">
        <is>
          <t>grannytube.name</t>
        </is>
      </c>
      <c r="B225011" t="n">
        <v>153</v>
      </c>
    </row>
    <row r="225012">
      <c r="A225012" t="inlineStr">
        <is>
          <t>nz.saqramart.com</t>
        </is>
      </c>
      <c r="B225012" t="n">
        <v>153</v>
      </c>
    </row>
    <row r="225013">
      <c r="A225013" t="inlineStr">
        <is>
          <t>www.gledajsaprevodom.online</t>
        </is>
      </c>
      <c r="B225013" t="n">
        <v>153</v>
      </c>
    </row>
    <row r="225014">
      <c r="A225014" t="inlineStr">
        <is>
          <t>cdn.bargainsbay.com</t>
        </is>
      </c>
      <c r="B225014" t="n">
        <v>153</v>
      </c>
    </row>
    <row r="225015">
      <c r="A225015" t="inlineStr">
        <is>
          <t>8fap.com</t>
        </is>
      </c>
      <c r="B225015" t="n">
        <v>153</v>
      </c>
    </row>
    <row r="225016">
      <c r="A225016" t="inlineStr">
        <is>
          <t>c.zoocdn.com</t>
        </is>
      </c>
      <c r="B225016" t="n">
        <v>153</v>
      </c>
    </row>
    <row r="225017">
      <c r="A225017" t="inlineStr">
        <is>
          <t>3dkit.org</t>
        </is>
      </c>
      <c r="B225017" t="n">
        <v>153</v>
      </c>
    </row>
    <row r="225018">
      <c r="A225018" t="inlineStr">
        <is>
          <t>www.getbatman.com</t>
        </is>
      </c>
      <c r="B225018" t="n">
        <v>153</v>
      </c>
    </row>
    <row r="225019">
      <c r="A225019" t="inlineStr">
        <is>
          <t>www.petemadden.com</t>
        </is>
      </c>
      <c r="B225019" t="n">
        <v>153</v>
      </c>
    </row>
    <row r="225020">
      <c r="A225020" t="inlineStr">
        <is>
          <t>daveyandkrista.com</t>
        </is>
      </c>
      <c r="B225020" t="n">
        <v>153</v>
      </c>
    </row>
    <row r="225021">
      <c r="A225021" t="inlineStr">
        <is>
          <t>ventevinfra.com</t>
        </is>
      </c>
      <c r="B225021" t="n">
        <v>153</v>
      </c>
    </row>
    <row r="225022">
      <c r="A225022" t="inlineStr">
        <is>
          <t>www.western-rivers.com</t>
        </is>
      </c>
      <c r="B225022" t="n">
        <v>153</v>
      </c>
    </row>
    <row r="225023">
      <c r="A225023" t="inlineStr">
        <is>
          <t>store.baberuthleague.org</t>
        </is>
      </c>
      <c r="B225023" t="n">
        <v>153</v>
      </c>
    </row>
    <row r="225024">
      <c r="A225024" t="inlineStr">
        <is>
          <t>www.bestsub.in</t>
        </is>
      </c>
      <c r="B225024" t="n">
        <v>153</v>
      </c>
    </row>
    <row r="225025">
      <c r="A225025" t="inlineStr">
        <is>
          <t>budets.co.uk</t>
        </is>
      </c>
      <c r="B225025" t="n">
        <v>153</v>
      </c>
    </row>
    <row r="225026">
      <c r="A225026" t="inlineStr">
        <is>
          <t>heidistjohn.com</t>
        </is>
      </c>
      <c r="B225026" t="n">
        <v>153</v>
      </c>
    </row>
    <row r="225027">
      <c r="A225027" t="inlineStr">
        <is>
          <t>www.diamondcomics.com</t>
        </is>
      </c>
      <c r="B225027" t="n">
        <v>153</v>
      </c>
    </row>
    <row r="225028">
      <c r="A225028" t="inlineStr">
        <is>
          <t>plants.treetopnurserymn.com</t>
        </is>
      </c>
      <c r="B225028" t="n">
        <v>153</v>
      </c>
    </row>
    <row r="225029">
      <c r="A225029" t="inlineStr">
        <is>
          <t>bbazar.com.bd</t>
        </is>
      </c>
      <c r="B225029" t="n">
        <v>153</v>
      </c>
    </row>
    <row r="225030">
      <c r="A225030" t="inlineStr">
        <is>
          <t>www.cabproducts.com</t>
        </is>
      </c>
      <c r="B225030" t="n">
        <v>153</v>
      </c>
    </row>
    <row r="225031">
      <c r="A225031" t="inlineStr">
        <is>
          <t>www.bulltube.net</t>
        </is>
      </c>
      <c r="B225031" t="n">
        <v>153</v>
      </c>
    </row>
    <row r="225032">
      <c r="A225032" t="inlineStr">
        <is>
          <t>sportsrings.net</t>
        </is>
      </c>
      <c r="B225032" t="n">
        <v>153</v>
      </c>
    </row>
    <row r="225033">
      <c r="A225033" t="inlineStr">
        <is>
          <t>expressivemonkey.com</t>
        </is>
      </c>
      <c r="B225033" t="n">
        <v>153</v>
      </c>
    </row>
    <row r="225034">
      <c r="A225034" t="inlineStr">
        <is>
          <t>assets.ccos.mkdecision.com</t>
        </is>
      </c>
      <c r="B225034" t="n">
        <v>153</v>
      </c>
    </row>
    <row r="225035">
      <c r="A225035" t="inlineStr">
        <is>
          <t>www.happybabystore.co.uk</t>
        </is>
      </c>
      <c r="B225035" t="n">
        <v>153</v>
      </c>
    </row>
    <row r="225036">
      <c r="A225036" t="inlineStr">
        <is>
          <t>www.lafrikitiendaonline.com</t>
        </is>
      </c>
      <c r="B225036" t="n">
        <v>153</v>
      </c>
    </row>
    <row r="225037">
      <c r="A225037" t="inlineStr">
        <is>
          <t>www.partsbox.com.au</t>
        </is>
      </c>
      <c r="B225037" t="n">
        <v>153</v>
      </c>
    </row>
    <row r="225038">
      <c r="A225038" t="inlineStr">
        <is>
          <t>ivorystorage.com</t>
        </is>
      </c>
      <c r="B225038" t="n">
        <v>153</v>
      </c>
    </row>
    <row r="225039">
      <c r="A225039" t="inlineStr">
        <is>
          <t>donttakethel.com</t>
        </is>
      </c>
      <c r="B225039" t="n">
        <v>153</v>
      </c>
    </row>
    <row r="225040">
      <c r="A225040" t="inlineStr">
        <is>
          <t>www.newenglandfurniture.net</t>
        </is>
      </c>
      <c r="B225040" t="n">
        <v>153</v>
      </c>
    </row>
    <row r="225041">
      <c r="A225041" t="inlineStr">
        <is>
          <t>timondro.com</t>
        </is>
      </c>
      <c r="B225041" t="n">
        <v>153</v>
      </c>
    </row>
    <row r="225042">
      <c r="A225042" t="inlineStr">
        <is>
          <t>regton.com</t>
        </is>
      </c>
      <c r="B225042" t="n">
        <v>153</v>
      </c>
    </row>
    <row r="225043">
      <c r="A225043" t="inlineStr">
        <is>
          <t>www.acc4s.com</t>
        </is>
      </c>
      <c r="B225043" t="n">
        <v>153</v>
      </c>
    </row>
    <row r="225044">
      <c r="A225044" t="inlineStr">
        <is>
          <t>www.bonparfum.com</t>
        </is>
      </c>
      <c r="B225044" t="n">
        <v>153</v>
      </c>
    </row>
    <row r="225045">
      <c r="A225045" t="inlineStr">
        <is>
          <t>www.newestbodybuildingsupplements.com</t>
        </is>
      </c>
      <c r="B225045" t="n">
        <v>153</v>
      </c>
    </row>
    <row r="225046">
      <c r="A225046" t="inlineStr">
        <is>
          <t>webwinkel.scrap-co.nl</t>
        </is>
      </c>
      <c r="B225046" t="n">
        <v>153</v>
      </c>
    </row>
    <row r="225047">
      <c r="A225047" t="inlineStr">
        <is>
          <t>www.mrknife.com</t>
        </is>
      </c>
      <c r="B225047" t="n">
        <v>153</v>
      </c>
    </row>
    <row r="225048">
      <c r="A225048" t="inlineStr">
        <is>
          <t>smallneed.com</t>
        </is>
      </c>
      <c r="B225048" t="n">
        <v>153</v>
      </c>
    </row>
    <row r="225049">
      <c r="A225049" t="inlineStr">
        <is>
          <t>nurseryguide.com</t>
        </is>
      </c>
      <c r="B225049" t="n">
        <v>153</v>
      </c>
    </row>
    <row r="225050">
      <c r="A225050" t="inlineStr">
        <is>
          <t>www.spoilthorse.co.uk</t>
        </is>
      </c>
      <c r="B225050" t="n">
        <v>153</v>
      </c>
    </row>
    <row r="225051">
      <c r="A225051" t="inlineStr">
        <is>
          <t>www.wavespartnership.org</t>
        </is>
      </c>
      <c r="B225051" t="n">
        <v>153</v>
      </c>
    </row>
    <row r="225052">
      <c r="A225052" t="inlineStr">
        <is>
          <t>www.bengalurugifting.com</t>
        </is>
      </c>
      <c r="B225052" t="n">
        <v>153</v>
      </c>
    </row>
    <row r="225053">
      <c r="A225053" t="inlineStr">
        <is>
          <t>www.aquamail.com</t>
        </is>
      </c>
      <c r="B225053" t="n">
        <v>153</v>
      </c>
    </row>
    <row r="225054">
      <c r="A225054" t="inlineStr">
        <is>
          <t>www.bluesilverpromo.com.au</t>
        </is>
      </c>
      <c r="B225054" t="n">
        <v>153</v>
      </c>
    </row>
    <row r="225055">
      <c r="A225055" t="inlineStr">
        <is>
          <t>konsew.com</t>
        </is>
      </c>
      <c r="B225055" t="n">
        <v>153</v>
      </c>
    </row>
    <row r="225056">
      <c r="A225056" t="inlineStr">
        <is>
          <t>gemsbeads.org</t>
        </is>
      </c>
      <c r="B225056" t="n">
        <v>153</v>
      </c>
    </row>
    <row r="225057">
      <c r="A225057" t="inlineStr">
        <is>
          <t>gtaguns.com</t>
        </is>
      </c>
      <c r="B225057" t="n">
        <v>153</v>
      </c>
    </row>
    <row r="225058">
      <c r="A225058" t="inlineStr">
        <is>
          <t>hausofpet.com</t>
        </is>
      </c>
      <c r="B225058" t="n">
        <v>153</v>
      </c>
    </row>
    <row r="225059">
      <c r="A225059" t="inlineStr">
        <is>
          <t>homeshowradio.com</t>
        </is>
      </c>
      <c r="B225059" t="n">
        <v>153</v>
      </c>
    </row>
    <row r="225060">
      <c r="A225060" t="inlineStr">
        <is>
          <t>www.playit-online.com</t>
        </is>
      </c>
      <c r="B225060" t="n">
        <v>153</v>
      </c>
    </row>
    <row r="225061">
      <c r="A225061" t="inlineStr">
        <is>
          <t>kanken.pl</t>
        </is>
      </c>
      <c r="B225061" t="n">
        <v>153</v>
      </c>
    </row>
    <row r="225062">
      <c r="A225062" t="inlineStr">
        <is>
          <t>2405-cdn.doitbest.com</t>
        </is>
      </c>
      <c r="B225062" t="n">
        <v>153</v>
      </c>
    </row>
    <row r="225063">
      <c r="A225063" t="inlineStr">
        <is>
          <t>www.retrogameking.com</t>
        </is>
      </c>
      <c r="B225063" t="n">
        <v>153</v>
      </c>
    </row>
    <row r="225064">
      <c r="A225064" t="inlineStr">
        <is>
          <t>www.acewebacademy.com</t>
        </is>
      </c>
      <c r="B225064" t="n">
        <v>153</v>
      </c>
    </row>
    <row r="225065">
      <c r="A225065" t="inlineStr">
        <is>
          <t>openshed.s3.amazonaws.com</t>
        </is>
      </c>
      <c r="B225065" t="n">
        <v>153</v>
      </c>
    </row>
    <row r="225066">
      <c r="A225066" t="inlineStr">
        <is>
          <t>microcosmpublishing.com</t>
        </is>
      </c>
      <c r="B225066" t="n">
        <v>153</v>
      </c>
    </row>
    <row r="225067">
      <c r="A225067" t="inlineStr">
        <is>
          <t>www.shopthefurnituregallery.com</t>
        </is>
      </c>
      <c r="B225067" t="n">
        <v>153</v>
      </c>
    </row>
    <row r="225068">
      <c r="A225068" t="inlineStr">
        <is>
          <t>static.mathem.se</t>
        </is>
      </c>
      <c r="B225068" t="n">
        <v>153</v>
      </c>
    </row>
    <row r="225069">
      <c r="A225069" t="inlineStr">
        <is>
          <t>www.partenophil.com</t>
        </is>
      </c>
      <c r="B225069" t="n">
        <v>153</v>
      </c>
    </row>
    <row r="225070">
      <c r="A225070" t="inlineStr">
        <is>
          <t>5qrorwxhkkoorij.leadongcdn.com</t>
        </is>
      </c>
      <c r="B225070" t="n">
        <v>153</v>
      </c>
    </row>
    <row r="225071">
      <c r="A225071" t="inlineStr">
        <is>
          <t>www.trickxpert.com</t>
        </is>
      </c>
      <c r="B225071" t="n">
        <v>153</v>
      </c>
    </row>
    <row r="225072">
      <c r="A225072" t="inlineStr">
        <is>
          <t>www.garrafeiranacional.com</t>
        </is>
      </c>
      <c r="B225072" t="n">
        <v>153</v>
      </c>
    </row>
    <row r="225073">
      <c r="A225073" t="inlineStr">
        <is>
          <t>www.gamesroom.com.my</t>
        </is>
      </c>
      <c r="B225073" t="n">
        <v>153</v>
      </c>
    </row>
    <row r="225074">
      <c r="A225074" t="inlineStr">
        <is>
          <t>www.bio-naturwelt.de</t>
        </is>
      </c>
      <c r="B225074" t="n">
        <v>153</v>
      </c>
    </row>
    <row r="225075">
      <c r="A225075" t="inlineStr">
        <is>
          <t>www.iseurope.org</t>
        </is>
      </c>
      <c r="B225075" t="n">
        <v>153</v>
      </c>
    </row>
    <row r="225076">
      <c r="A225076" t="inlineStr">
        <is>
          <t>free5.seporntube.com</t>
        </is>
      </c>
      <c r="B225076" t="n">
        <v>153</v>
      </c>
    </row>
    <row r="225077">
      <c r="A225077" t="inlineStr">
        <is>
          <t>program.skatecanada.ca</t>
        </is>
      </c>
      <c r="B225077" t="n">
        <v>153</v>
      </c>
    </row>
    <row r="225078">
      <c r="A225078" t="inlineStr">
        <is>
          <t>cdn.printablepaper.net</t>
        </is>
      </c>
      <c r="B225078" t="n">
        <v>153</v>
      </c>
    </row>
    <row r="225079">
      <c r="A225079" t="inlineStr">
        <is>
          <t>www.usalight.com</t>
        </is>
      </c>
      <c r="B225079" t="n">
        <v>153</v>
      </c>
    </row>
    <row r="225080">
      <c r="A225080" t="inlineStr">
        <is>
          <t>www.kingfit.cz</t>
        </is>
      </c>
      <c r="B225080" t="n">
        <v>153</v>
      </c>
    </row>
    <row r="225081">
      <c r="A225081" t="inlineStr">
        <is>
          <t>www.perceptionlighting.com.au</t>
        </is>
      </c>
      <c r="B225081" t="n">
        <v>153</v>
      </c>
    </row>
    <row r="225082">
      <c r="A225082" t="inlineStr">
        <is>
          <t>cdn.pharmacy4u.gr</t>
        </is>
      </c>
      <c r="B225082" t="n">
        <v>153</v>
      </c>
    </row>
    <row r="225083">
      <c r="A225083" t="inlineStr">
        <is>
          <t>stoutlaser.com</t>
        </is>
      </c>
      <c r="B225083" t="n">
        <v>153</v>
      </c>
    </row>
    <row r="225084">
      <c r="A225084" t="inlineStr">
        <is>
          <t>au.gamedownloadkeys.com</t>
        </is>
      </c>
      <c r="B225084" t="n">
        <v>153</v>
      </c>
    </row>
    <row r="225085">
      <c r="A225085" t="inlineStr">
        <is>
          <t>www.justtravelbags.co.uk</t>
        </is>
      </c>
      <c r="B225085" t="n">
        <v>153</v>
      </c>
    </row>
    <row r="225086">
      <c r="A225086" t="inlineStr">
        <is>
          <t>www.onlineindians.in</t>
        </is>
      </c>
      <c r="B225086" t="n">
        <v>153</v>
      </c>
    </row>
    <row r="225087">
      <c r="A225087" t="inlineStr">
        <is>
          <t>5lrorwxhqjopjik.ldycdn.com</t>
        </is>
      </c>
      <c r="B225087" t="n">
        <v>153</v>
      </c>
    </row>
    <row r="225088">
      <c r="A225088" t="inlineStr">
        <is>
          <t>sicg.s3.amazonaws.com</t>
        </is>
      </c>
      <c r="B225088" t="n">
        <v>153</v>
      </c>
    </row>
    <row r="225089">
      <c r="A225089" t="inlineStr">
        <is>
          <t>www.felpajordan.it</t>
        </is>
      </c>
      <c r="B225089" t="n">
        <v>153</v>
      </c>
    </row>
    <row r="225090">
      <c r="A225090" t="inlineStr">
        <is>
          <t>www.letspartysupplies.co.uk</t>
        </is>
      </c>
      <c r="B225090" t="n">
        <v>153</v>
      </c>
    </row>
    <row r="225091">
      <c r="A225091" t="inlineStr">
        <is>
          <t>www.hey.nhs.uk</t>
        </is>
      </c>
      <c r="B225091" t="n">
        <v>153</v>
      </c>
    </row>
    <row r="225092">
      <c r="A225092" t="inlineStr">
        <is>
          <t>made4rock.com</t>
        </is>
      </c>
      <c r="B225092" t="n">
        <v>153</v>
      </c>
    </row>
    <row r="225093">
      <c r="A225093" t="inlineStr">
        <is>
          <t>www.kicksclub.cn</t>
        </is>
      </c>
      <c r="B225093" t="n">
        <v>153</v>
      </c>
    </row>
    <row r="225094">
      <c r="A225094" t="inlineStr">
        <is>
          <t>altaperformance.com</t>
        </is>
      </c>
      <c r="B225094" t="n">
        <v>153</v>
      </c>
    </row>
    <row r="225095">
      <c r="A225095" t="inlineStr">
        <is>
          <t>honestfishers.com</t>
        </is>
      </c>
      <c r="B225095" t="n">
        <v>153</v>
      </c>
    </row>
    <row r="225096">
      <c r="A225096" t="inlineStr">
        <is>
          <t>cdn.leaptrade.com</t>
        </is>
      </c>
      <c r="B225096" t="n">
        <v>153</v>
      </c>
    </row>
    <row r="225097">
      <c r="A225097" t="inlineStr">
        <is>
          <t>7fieldsfarm.files.wordpress.com</t>
        </is>
      </c>
      <c r="B225097" t="n">
        <v>153</v>
      </c>
    </row>
    <row r="225098">
      <c r="A225098" t="inlineStr">
        <is>
          <t>www.candyrific.com</t>
        </is>
      </c>
      <c r="B225098" t="n">
        <v>153</v>
      </c>
    </row>
    <row r="225099">
      <c r="A225099" t="inlineStr">
        <is>
          <t>muffinmarketing.com</t>
        </is>
      </c>
      <c r="B225099" t="n">
        <v>153</v>
      </c>
    </row>
    <row r="225100">
      <c r="A225100" t="inlineStr">
        <is>
          <t>www.aromaboost.com</t>
        </is>
      </c>
      <c r="B225100" t="n">
        <v>153</v>
      </c>
    </row>
    <row r="225101">
      <c r="A225101" t="inlineStr">
        <is>
          <t>www.pharmiweb.jobs</t>
        </is>
      </c>
      <c r="B225101" t="n">
        <v>153</v>
      </c>
    </row>
    <row r="225102">
      <c r="A225102" t="inlineStr">
        <is>
          <t>djbrecord.free.fr</t>
        </is>
      </c>
      <c r="B225102" t="n">
        <v>153</v>
      </c>
    </row>
    <row r="225103">
      <c r="A225103" t="inlineStr">
        <is>
          <t>imvutips.files.wordpress.com</t>
        </is>
      </c>
      <c r="B225103" t="n">
        <v>153</v>
      </c>
    </row>
    <row r="225104">
      <c r="A225104" t="inlineStr">
        <is>
          <t>www.universdugardien.com</t>
        </is>
      </c>
      <c r="B225104" t="n">
        <v>153</v>
      </c>
    </row>
    <row r="225105">
      <c r="A225105" t="inlineStr">
        <is>
          <t>setinchboxes.com</t>
        </is>
      </c>
      <c r="B225105" t="n">
        <v>153</v>
      </c>
    </row>
    <row r="225106">
      <c r="A225106" t="inlineStr">
        <is>
          <t>www.condorpumps.co.nz</t>
        </is>
      </c>
      <c r="B225106" t="n">
        <v>153</v>
      </c>
    </row>
    <row r="225107">
      <c r="A225107" t="inlineStr">
        <is>
          <t>omegalock.co.uk</t>
        </is>
      </c>
      <c r="B225107" t="n">
        <v>153</v>
      </c>
    </row>
    <row r="225108">
      <c r="A225108" t="inlineStr">
        <is>
          <t>www.kayberry.com</t>
        </is>
      </c>
      <c r="B225108" t="n">
        <v>153</v>
      </c>
    </row>
    <row r="225109">
      <c r="A225109" t="inlineStr">
        <is>
          <t>dutyfreeking.co</t>
        </is>
      </c>
      <c r="B225109" t="n">
        <v>153</v>
      </c>
    </row>
    <row r="225110">
      <c r="A225110" t="inlineStr">
        <is>
          <t>www.nutrend.cz</t>
        </is>
      </c>
      <c r="B225110" t="n">
        <v>153</v>
      </c>
    </row>
    <row r="225111">
      <c r="A225111" t="inlineStr">
        <is>
          <t>www.cartes-2-france.com</t>
        </is>
      </c>
      <c r="B225111" t="n">
        <v>153</v>
      </c>
    </row>
    <row r="225112">
      <c r="A225112" t="inlineStr">
        <is>
          <t>chocotees.com</t>
        </is>
      </c>
      <c r="B225112" t="n">
        <v>153</v>
      </c>
    </row>
    <row r="225113">
      <c r="A225113" t="inlineStr">
        <is>
          <t>www.sterlingcharms.co.uk</t>
        </is>
      </c>
      <c r="B225113" t="n">
        <v>153</v>
      </c>
    </row>
    <row r="225114">
      <c r="A225114" t="inlineStr">
        <is>
          <t>www.fr.xenonlamp.be</t>
        </is>
      </c>
      <c r="B225114" t="n">
        <v>153</v>
      </c>
    </row>
    <row r="225115">
      <c r="A225115" t="inlineStr">
        <is>
          <t>img-01.gutscheinpony.de</t>
        </is>
      </c>
      <c r="B225115" t="n">
        <v>153</v>
      </c>
    </row>
    <row r="225116">
      <c r="A225116" t="inlineStr">
        <is>
          <t>cenderahatimalaysia.com</t>
        </is>
      </c>
      <c r="B225116" t="n">
        <v>153</v>
      </c>
    </row>
    <row r="225117">
      <c r="A225117" t="inlineStr">
        <is>
          <t>www.usedbystronic.com</t>
        </is>
      </c>
      <c r="B225117" t="n">
        <v>153</v>
      </c>
    </row>
    <row r="225118">
      <c r="A225118" t="inlineStr">
        <is>
          <t>www.srappliancedepot.com</t>
        </is>
      </c>
      <c r="B225118" t="n">
        <v>153</v>
      </c>
    </row>
    <row r="225119">
      <c r="A225119" t="inlineStr">
        <is>
          <t>rft.by</t>
        </is>
      </c>
      <c r="B225119" t="n">
        <v>153</v>
      </c>
    </row>
    <row r="225120">
      <c r="A225120" t="inlineStr">
        <is>
          <t>www.jogosdemeninas.net</t>
        </is>
      </c>
      <c r="B225120" t="n">
        <v>153</v>
      </c>
    </row>
    <row r="225121">
      <c r="A225121" t="inlineStr">
        <is>
          <t>www.nzconsumables.co.nz</t>
        </is>
      </c>
      <c r="B225121" t="n">
        <v>153</v>
      </c>
    </row>
    <row r="225122">
      <c r="A225122" t="inlineStr">
        <is>
          <t>iiibodyarmor.com</t>
        </is>
      </c>
      <c r="B225122" t="n">
        <v>153</v>
      </c>
    </row>
    <row r="225123">
      <c r="A225123" t="inlineStr">
        <is>
          <t>www.blackspharmacy.com</t>
        </is>
      </c>
      <c r="B225123" t="n">
        <v>153</v>
      </c>
    </row>
    <row r="225124">
      <c r="A225124" t="inlineStr">
        <is>
          <t>truckpartsline.com</t>
        </is>
      </c>
      <c r="B225124" t="n">
        <v>153</v>
      </c>
    </row>
    <row r="225125">
      <c r="A225125" t="inlineStr">
        <is>
          <t>queens.com.tw</t>
        </is>
      </c>
      <c r="B225125" t="n">
        <v>153</v>
      </c>
    </row>
    <row r="225126">
      <c r="A225126" t="inlineStr">
        <is>
          <t>www.la-boite-a-anches.com</t>
        </is>
      </c>
      <c r="B225126" t="n">
        <v>153</v>
      </c>
    </row>
    <row r="225127">
      <c r="A225127" t="inlineStr">
        <is>
          <t>www.towingandtrailers.com</t>
        </is>
      </c>
      <c r="B225127" t="n">
        <v>153</v>
      </c>
    </row>
    <row r="225128">
      <c r="A225128" t="inlineStr">
        <is>
          <t>gardenswings.name</t>
        </is>
      </c>
      <c r="B225128" t="n">
        <v>153</v>
      </c>
    </row>
    <row r="225129">
      <c r="A225129" t="inlineStr">
        <is>
          <t>www.preorderwithlendons.co.uk</t>
        </is>
      </c>
      <c r="B225129" t="n">
        <v>153</v>
      </c>
    </row>
    <row r="225130">
      <c r="A225130" t="inlineStr">
        <is>
          <t>retroshopuk.co.uk</t>
        </is>
      </c>
      <c r="B225130" t="n">
        <v>153</v>
      </c>
    </row>
    <row r="225131">
      <c r="A225131" t="inlineStr">
        <is>
          <t>xxxmature.mature-video.net</t>
        </is>
      </c>
      <c r="B225131" t="n">
        <v>153</v>
      </c>
    </row>
    <row r="225132">
      <c r="A225132" t="inlineStr">
        <is>
          <t>b67d84d0a90eeda52ed3-927836477612fbbf776d951bd268173f.ssl.cf1.rackcdn.com</t>
        </is>
      </c>
      <c r="B225132" t="n">
        <v>153</v>
      </c>
    </row>
    <row r="225133">
      <c r="A225133" t="inlineStr">
        <is>
          <t>gbeaubouef.files.wordpress.com</t>
        </is>
      </c>
      <c r="B225133" t="n">
        <v>153</v>
      </c>
    </row>
    <row r="225134">
      <c r="A225134" t="inlineStr">
        <is>
          <t>www.airunco-compressor-parts.com</t>
        </is>
      </c>
      <c r="B225134" t="n">
        <v>153</v>
      </c>
    </row>
    <row r="225135">
      <c r="A225135" t="inlineStr">
        <is>
          <t>www.budgetexhaust.net.au</t>
        </is>
      </c>
      <c r="B225135" t="n">
        <v>153</v>
      </c>
    </row>
    <row r="225136">
      <c r="A225136" t="inlineStr">
        <is>
          <t>eduworks.com.au</t>
        </is>
      </c>
      <c r="B225136" t="n">
        <v>153</v>
      </c>
    </row>
    <row r="225137">
      <c r="A225137" t="inlineStr">
        <is>
          <t>www.lcd.hu</t>
        </is>
      </c>
      <c r="B225137" t="n">
        <v>153</v>
      </c>
    </row>
    <row r="225138">
      <c r="A225138" t="inlineStr">
        <is>
          <t>www.milwaukeenns.org</t>
        </is>
      </c>
      <c r="B225138" t="n">
        <v>153</v>
      </c>
    </row>
    <row r="225139">
      <c r="A225139" t="inlineStr">
        <is>
          <t>cphoto.asiae.co.kr</t>
        </is>
      </c>
      <c r="B225139" t="n">
        <v>153</v>
      </c>
    </row>
    <row r="225140">
      <c r="A225140" t="inlineStr">
        <is>
          <t>www.nacional.hr</t>
        </is>
      </c>
      <c r="B225140" t="n">
        <v>153</v>
      </c>
    </row>
    <row r="225141">
      <c r="A225141" t="inlineStr">
        <is>
          <t>pic.fxxz.com</t>
        </is>
      </c>
      <c r="B225141" t="n">
        <v>153</v>
      </c>
    </row>
    <row r="225142">
      <c r="A225142" t="inlineStr">
        <is>
          <t>www.casacama.com</t>
        </is>
      </c>
      <c r="B225142" t="n">
        <v>153</v>
      </c>
    </row>
    <row r="225143">
      <c r="A225143" t="inlineStr">
        <is>
          <t>www.nisfe.com</t>
        </is>
      </c>
      <c r="B225143" t="n">
        <v>153</v>
      </c>
    </row>
    <row r="225144">
      <c r="A225144" t="inlineStr">
        <is>
          <t>wahnsinnig-vermisst.icu</t>
        </is>
      </c>
      <c r="B225144" t="n">
        <v>153</v>
      </c>
    </row>
    <row r="225145">
      <c r="A225145" t="inlineStr">
        <is>
          <t>resource-cdn.storeden.com</t>
        </is>
      </c>
      <c r="B225145" t="n">
        <v>153</v>
      </c>
    </row>
    <row r="225146">
      <c r="A225146" t="inlineStr">
        <is>
          <t>www.aweo.de</t>
        </is>
      </c>
      <c r="B225146" t="n">
        <v>153</v>
      </c>
    </row>
    <row r="225147">
      <c r="A225147" t="inlineStr">
        <is>
          <t>www.timetravelturtle.com</t>
        </is>
      </c>
      <c r="B225147" t="n">
        <v>153</v>
      </c>
    </row>
    <row r="225148">
      <c r="A225148" t="inlineStr">
        <is>
          <t>vt-hive-media.s3.amazonaws.com</t>
        </is>
      </c>
      <c r="B225148" t="n">
        <v>153</v>
      </c>
    </row>
    <row r="225149">
      <c r="A225149" t="inlineStr">
        <is>
          <t>www.media.medikos.lt</t>
        </is>
      </c>
      <c r="B225149" t="n">
        <v>153</v>
      </c>
    </row>
    <row r="225150">
      <c r="A225150" t="inlineStr">
        <is>
          <t>its-tools.com</t>
        </is>
      </c>
      <c r="B225150" t="n">
        <v>153</v>
      </c>
    </row>
    <row r="225151">
      <c r="A225151" t="inlineStr">
        <is>
          <t>www.anarcho-punk.net</t>
        </is>
      </c>
      <c r="B225151" t="n">
        <v>153</v>
      </c>
    </row>
    <row r="225152">
      <c r="A225152" t="inlineStr">
        <is>
          <t>hotelimages.costabravas.com</t>
        </is>
      </c>
      <c r="B225152" t="n">
        <v>153</v>
      </c>
    </row>
    <row r="225153">
      <c r="A225153" t="inlineStr">
        <is>
          <t>voluptycig.com</t>
        </is>
      </c>
      <c r="B225153" t="n">
        <v>153</v>
      </c>
    </row>
    <row r="225154">
      <c r="A225154" t="inlineStr">
        <is>
          <t>www.autoguru.at</t>
        </is>
      </c>
      <c r="B225154" t="n">
        <v>153</v>
      </c>
    </row>
    <row r="225155">
      <c r="A225155" t="inlineStr">
        <is>
          <t>silviaquirosblog.com</t>
        </is>
      </c>
      <c r="B225155" t="n">
        <v>153</v>
      </c>
    </row>
    <row r="225156">
      <c r="A225156" t="inlineStr">
        <is>
          <t>www.linkman-group.eu</t>
        </is>
      </c>
      <c r="B225156" t="n">
        <v>153</v>
      </c>
    </row>
    <row r="225157">
      <c r="A225157" t="inlineStr">
        <is>
          <t>bucket.teeser.it</t>
        </is>
      </c>
      <c r="B225157" t="n">
        <v>153</v>
      </c>
    </row>
    <row r="225158">
      <c r="A225158" t="inlineStr">
        <is>
          <t>www.portotheme.com</t>
        </is>
      </c>
      <c r="B225158" t="n">
        <v>153</v>
      </c>
    </row>
    <row r="225159">
      <c r="A225159" t="inlineStr">
        <is>
          <t>www.profi-chiptuning.cz</t>
        </is>
      </c>
      <c r="B225159" t="n">
        <v>153</v>
      </c>
    </row>
    <row r="225160">
      <c r="A225160" t="inlineStr">
        <is>
          <t>bynamesakke.com</t>
        </is>
      </c>
      <c r="B225160" t="n">
        <v>153</v>
      </c>
    </row>
    <row r="225161">
      <c r="A225161" t="inlineStr">
        <is>
          <t>www.housemaid.com.sg</t>
        </is>
      </c>
      <c r="B225161" t="n">
        <v>153</v>
      </c>
    </row>
    <row r="225162">
      <c r="A225162" t="inlineStr">
        <is>
          <t>www.waffenboerse.ch</t>
        </is>
      </c>
      <c r="B225162" t="n">
        <v>153</v>
      </c>
    </row>
    <row r="225163">
      <c r="A225163" t="inlineStr">
        <is>
          <t>www.fotozdzich.pl</t>
        </is>
      </c>
      <c r="B225163" t="n">
        <v>153</v>
      </c>
    </row>
    <row r="225164">
      <c r="A225164" t="inlineStr">
        <is>
          <t>media-cdn.sygictraveldata.com</t>
        </is>
      </c>
      <c r="B225164" t="n">
        <v>153</v>
      </c>
    </row>
    <row r="225165">
      <c r="A225165" t="inlineStr">
        <is>
          <t>www.leecooper.fr</t>
        </is>
      </c>
      <c r="B225165" t="n">
        <v>153</v>
      </c>
    </row>
    <row r="225166">
      <c r="A225166" t="inlineStr">
        <is>
          <t>s3.komu.com.ua</t>
        </is>
      </c>
      <c r="B225166" t="n">
        <v>153</v>
      </c>
    </row>
    <row r="225167">
      <c r="A225167" t="inlineStr">
        <is>
          <t>www.trs1.alpinetrainz.cz</t>
        </is>
      </c>
      <c r="B225167" t="n">
        <v>153</v>
      </c>
    </row>
    <row r="225168">
      <c r="A225168" t="inlineStr">
        <is>
          <t>www.funday.gr</t>
        </is>
      </c>
      <c r="B225168" t="n">
        <v>153</v>
      </c>
    </row>
    <row r="225169">
      <c r="A225169" t="inlineStr">
        <is>
          <t>vvitrina.cz</t>
        </is>
      </c>
      <c r="B225169" t="n">
        <v>153</v>
      </c>
    </row>
    <row r="225170">
      <c r="A225170" t="inlineStr">
        <is>
          <t>i24.servimg.com</t>
        </is>
      </c>
      <c r="B225170" t="n">
        <v>153</v>
      </c>
    </row>
    <row r="225171">
      <c r="A225171" t="inlineStr">
        <is>
          <t>adventuremotorcyclinghandbook.files.wordpress.com</t>
        </is>
      </c>
      <c r="B225171" t="n">
        <v>153</v>
      </c>
    </row>
    <row r="225172">
      <c r="A225172" t="inlineStr">
        <is>
          <t>visitsoutherndelaware.com</t>
        </is>
      </c>
      <c r="B225172" t="n">
        <v>153</v>
      </c>
    </row>
    <row r="225173">
      <c r="A225173" t="inlineStr">
        <is>
          <t>blog.netbet.fr</t>
        </is>
      </c>
      <c r="B225173" t="n">
        <v>153</v>
      </c>
    </row>
    <row r="225174">
      <c r="A225174" t="inlineStr">
        <is>
          <t>www.deutschfurniturehaus.com</t>
        </is>
      </c>
      <c r="B225174" t="n">
        <v>153</v>
      </c>
    </row>
    <row r="225175">
      <c r="A225175" t="inlineStr">
        <is>
          <t>www.wedshooter.gr</t>
        </is>
      </c>
      <c r="B225175" t="n">
        <v>153</v>
      </c>
    </row>
    <row r="225176">
      <c r="A225176" t="inlineStr">
        <is>
          <t>www.veteranmilitaria.com</t>
        </is>
      </c>
      <c r="B225176" t="n">
        <v>153</v>
      </c>
    </row>
    <row r="225177">
      <c r="A225177" t="inlineStr">
        <is>
          <t>oopsjohn.files.wordpress.com</t>
        </is>
      </c>
      <c r="B225177" t="n">
        <v>153</v>
      </c>
    </row>
    <row r="225178">
      <c r="A225178" t="inlineStr">
        <is>
          <t>myfists.com</t>
        </is>
      </c>
      <c r="B225178" t="n">
        <v>153</v>
      </c>
    </row>
    <row r="225179">
      <c r="A225179" t="inlineStr">
        <is>
          <t>www.sports-insider.de</t>
        </is>
      </c>
      <c r="B225179" t="n">
        <v>153</v>
      </c>
    </row>
    <row r="225180">
      <c r="A225180" t="inlineStr">
        <is>
          <t>trestle.proagentwebsites.com</t>
        </is>
      </c>
      <c r="B225180" t="n">
        <v>153</v>
      </c>
    </row>
    <row r="225181">
      <c r="A225181" t="inlineStr">
        <is>
          <t>media.douglas.hr</t>
        </is>
      </c>
      <c r="B225181" t="n">
        <v>153</v>
      </c>
    </row>
    <row r="225182">
      <c r="A225182" t="inlineStr">
        <is>
          <t>mickeymantle7.net</t>
        </is>
      </c>
      <c r="B225182" t="n">
        <v>153</v>
      </c>
    </row>
    <row r="225183">
      <c r="A225183" t="inlineStr">
        <is>
          <t>socialgeek.co</t>
        </is>
      </c>
      <c r="B225183" t="n">
        <v>153</v>
      </c>
    </row>
    <row r="225184">
      <c r="A225184" t="inlineStr">
        <is>
          <t>wishurhere.files.wordpress.com</t>
        </is>
      </c>
      <c r="B225184" t="n">
        <v>153</v>
      </c>
    </row>
    <row r="225185">
      <c r="A225185" t="inlineStr">
        <is>
          <t>hrelate.in</t>
        </is>
      </c>
      <c r="B225185" t="n">
        <v>153</v>
      </c>
    </row>
    <row r="225186">
      <c r="A225186" t="inlineStr">
        <is>
          <t>iconiclife.com</t>
        </is>
      </c>
      <c r="B225186" t="n">
        <v>153</v>
      </c>
    </row>
    <row r="225187">
      <c r="A225187" t="inlineStr">
        <is>
          <t>www.hungarocad.hu</t>
        </is>
      </c>
      <c r="B225187" t="n">
        <v>153</v>
      </c>
    </row>
    <row r="225188">
      <c r="A225188" t="inlineStr">
        <is>
          <t>bhphotography.ca</t>
        </is>
      </c>
      <c r="B225188" t="n">
        <v>153</v>
      </c>
    </row>
    <row r="225189">
      <c r="A225189" t="inlineStr">
        <is>
          <t>www.twostroke.se</t>
        </is>
      </c>
      <c r="B225189" t="n">
        <v>153</v>
      </c>
    </row>
    <row r="225190">
      <c r="A225190" t="inlineStr">
        <is>
          <t>seinem-faradt.com</t>
        </is>
      </c>
      <c r="B225190" t="n">
        <v>153</v>
      </c>
    </row>
    <row r="225191">
      <c r="A225191" t="inlineStr">
        <is>
          <t>nerf-pijltjes.nl</t>
        </is>
      </c>
      <c r="B225191" t="n">
        <v>153</v>
      </c>
    </row>
    <row r="225192">
      <c r="A225192" t="inlineStr">
        <is>
          <t>www.appleparts.nl</t>
        </is>
      </c>
      <c r="B225192" t="n">
        <v>153</v>
      </c>
    </row>
    <row r="225193">
      <c r="A225193" t="inlineStr">
        <is>
          <t>www.earms.at</t>
        </is>
      </c>
      <c r="B225193" t="n">
        <v>153</v>
      </c>
    </row>
    <row r="225194">
      <c r="A225194" t="inlineStr">
        <is>
          <t>fragrantika.cdn.shoprenter.hu</t>
        </is>
      </c>
      <c r="B225194" t="n">
        <v>153</v>
      </c>
    </row>
    <row r="225195">
      <c r="A225195" t="inlineStr">
        <is>
          <t>94x100.com</t>
        </is>
      </c>
      <c r="B225195" t="n">
        <v>153</v>
      </c>
    </row>
    <row r="225196">
      <c r="A225196" t="inlineStr">
        <is>
          <t>imagesw2.verhouse.com</t>
        </is>
      </c>
      <c r="B225196" t="n">
        <v>153</v>
      </c>
    </row>
    <row r="225197">
      <c r="A225197" t="inlineStr">
        <is>
          <t>www.discountfavors.com</t>
        </is>
      </c>
      <c r="B225197" t="n">
        <v>153</v>
      </c>
    </row>
    <row r="225198">
      <c r="A225198" t="inlineStr">
        <is>
          <t>www.bottegadellabarba.it</t>
        </is>
      </c>
      <c r="B225198" t="n">
        <v>153</v>
      </c>
    </row>
    <row r="225199">
      <c r="A225199" t="inlineStr">
        <is>
          <t>www.smitsound.nl</t>
        </is>
      </c>
      <c r="B225199" t="n">
        <v>153</v>
      </c>
    </row>
    <row r="225200">
      <c r="A225200" t="inlineStr">
        <is>
          <t>i5.optical-center.fr</t>
        </is>
      </c>
      <c r="B225200" t="n">
        <v>153</v>
      </c>
    </row>
    <row r="225201">
      <c r="A225201" t="inlineStr">
        <is>
          <t>www.just-take-a-look.berlin</t>
        </is>
      </c>
      <c r="B225201" t="n">
        <v>153</v>
      </c>
    </row>
    <row r="225202">
      <c r="A225202" t="inlineStr">
        <is>
          <t>www.1car.co.za</t>
        </is>
      </c>
      <c r="B225202" t="n">
        <v>153</v>
      </c>
    </row>
    <row r="225203">
      <c r="A225203" t="inlineStr">
        <is>
          <t>www.catalonia-valencia.com</t>
        </is>
      </c>
      <c r="B225203" t="n">
        <v>153</v>
      </c>
    </row>
    <row r="225204">
      <c r="A225204" t="inlineStr">
        <is>
          <t>wearabout.files.wordpress.com</t>
        </is>
      </c>
      <c r="B225204" t="n">
        <v>153</v>
      </c>
    </row>
    <row r="225205">
      <c r="A225205" t="inlineStr">
        <is>
          <t>www.bowelofnoise.com</t>
        </is>
      </c>
      <c r="B225205" t="n">
        <v>153</v>
      </c>
    </row>
    <row r="225206">
      <c r="A225206" t="inlineStr">
        <is>
          <t>www.xn--80aeatqv1al.xn--p1ai</t>
        </is>
      </c>
      <c r="B225206" t="n">
        <v>153</v>
      </c>
    </row>
    <row r="225207">
      <c r="A225207" t="inlineStr">
        <is>
          <t>kirg.ee</t>
        </is>
      </c>
      <c r="B225207" t="n">
        <v>153</v>
      </c>
    </row>
    <row r="225208">
      <c r="A225208" t="inlineStr">
        <is>
          <t>pet.com.ro</t>
        </is>
      </c>
      <c r="B225208" t="n">
        <v>153</v>
      </c>
    </row>
    <row r="225209">
      <c r="A225209" t="inlineStr">
        <is>
          <t>islgr.files.wordpress.com</t>
        </is>
      </c>
      <c r="B225209" t="n">
        <v>153</v>
      </c>
    </row>
    <row r="225210">
      <c r="A225210" t="inlineStr">
        <is>
          <t>www.bestmasterofscienceinnursing.com</t>
        </is>
      </c>
      <c r="B225210" t="n">
        <v>153</v>
      </c>
    </row>
    <row r="225211">
      <c r="A225211" t="inlineStr">
        <is>
          <t>blackplatinumgold.com</t>
        </is>
      </c>
      <c r="B225211" t="n">
        <v>153</v>
      </c>
    </row>
    <row r="225212">
      <c r="A225212" t="inlineStr">
        <is>
          <t>brevardzoo.org</t>
        </is>
      </c>
      <c r="B225212" t="n">
        <v>153</v>
      </c>
    </row>
    <row r="225213">
      <c r="A225213" t="inlineStr">
        <is>
          <t>www.svaporificio.it</t>
        </is>
      </c>
      <c r="B225213" t="n">
        <v>153</v>
      </c>
    </row>
    <row r="225214">
      <c r="A225214" t="inlineStr">
        <is>
          <t>www.justgospel.com.ng</t>
        </is>
      </c>
      <c r="B225214" t="n">
        <v>153</v>
      </c>
    </row>
    <row r="225215">
      <c r="A225215" t="inlineStr">
        <is>
          <t>img.xn--skggbutiken-m8a.se</t>
        </is>
      </c>
      <c r="B225215" t="n">
        <v>153</v>
      </c>
    </row>
    <row r="225216">
      <c r="A225216" t="inlineStr">
        <is>
          <t>exhibitions.lib.udel.edu</t>
        </is>
      </c>
      <c r="B225216" t="n">
        <v>153</v>
      </c>
    </row>
    <row r="225217">
      <c r="A225217" t="inlineStr">
        <is>
          <t>bronzare.ro</t>
        </is>
      </c>
      <c r="B225217" t="n">
        <v>153</v>
      </c>
    </row>
    <row r="225218">
      <c r="A225218" t="inlineStr">
        <is>
          <t>cdn.wardow.com</t>
        </is>
      </c>
      <c r="B225218" t="n">
        <v>153</v>
      </c>
    </row>
    <row r="225219">
      <c r="A225219" t="inlineStr">
        <is>
          <t>www.monstersuplementos.com</t>
        </is>
      </c>
      <c r="B225219" t="n">
        <v>153</v>
      </c>
    </row>
    <row r="225220">
      <c r="A225220" t="inlineStr">
        <is>
          <t>cpressrelease.com</t>
        </is>
      </c>
      <c r="B225220" t="n">
        <v>153</v>
      </c>
    </row>
    <row r="225221">
      <c r="A225221" t="inlineStr">
        <is>
          <t>pics12.mob-core.com</t>
        </is>
      </c>
      <c r="B225221" t="n">
        <v>153</v>
      </c>
    </row>
    <row r="225222">
      <c r="A225222" t="inlineStr">
        <is>
          <t>room4kids.s3.amazonaws.com</t>
        </is>
      </c>
      <c r="B225222" t="n">
        <v>153</v>
      </c>
    </row>
    <row r="225223">
      <c r="A225223" t="inlineStr">
        <is>
          <t>arts.unimelb.edu.au</t>
        </is>
      </c>
      <c r="B225223" t="n">
        <v>153</v>
      </c>
    </row>
    <row r="225224">
      <c r="A225224" t="inlineStr">
        <is>
          <t>media.sewingdaisies.com.au</t>
        </is>
      </c>
      <c r="B225224" t="n">
        <v>153</v>
      </c>
    </row>
    <row r="225225">
      <c r="A225225" t="inlineStr">
        <is>
          <t>www.boo-hooray.com</t>
        </is>
      </c>
      <c r="B225225" t="n">
        <v>153</v>
      </c>
    </row>
    <row r="225226">
      <c r="A225226" t="inlineStr">
        <is>
          <t>tomtrevor.files.wordpress.com</t>
        </is>
      </c>
      <c r="B225226" t="n">
        <v>153</v>
      </c>
    </row>
    <row r="225227">
      <c r="A225227" t="inlineStr">
        <is>
          <t>www.snl.com</t>
        </is>
      </c>
      <c r="B225227" t="n">
        <v>153</v>
      </c>
    </row>
    <row r="225228">
      <c r="A225228" t="inlineStr">
        <is>
          <t>indesituk.vtexassets.com</t>
        </is>
      </c>
      <c r="B225228" t="n">
        <v>153</v>
      </c>
    </row>
    <row r="225229">
      <c r="A225229" t="inlineStr">
        <is>
          <t>stiffs.com</t>
        </is>
      </c>
      <c r="B225229" t="n">
        <v>153</v>
      </c>
    </row>
    <row r="225230">
      <c r="A225230" t="inlineStr">
        <is>
          <t>www.pentruanimale.ro</t>
        </is>
      </c>
      <c r="B225230" t="n">
        <v>153</v>
      </c>
    </row>
    <row r="225231">
      <c r="A225231" t="inlineStr">
        <is>
          <t>blitzhandel24.co.uk</t>
        </is>
      </c>
      <c r="B225231" t="n">
        <v>153</v>
      </c>
    </row>
    <row r="225232">
      <c r="A225232" t="inlineStr">
        <is>
          <t>img3.shop-gun.fr</t>
        </is>
      </c>
      <c r="B225232" t="n">
        <v>153</v>
      </c>
    </row>
    <row r="225233">
      <c r="A225233" t="inlineStr">
        <is>
          <t>geekmagazinedotme.files.wordpress.com</t>
        </is>
      </c>
      <c r="B225233" t="n">
        <v>153</v>
      </c>
    </row>
    <row r="225234">
      <c r="A225234" t="inlineStr">
        <is>
          <t>www.geek-pride.co.uk</t>
        </is>
      </c>
      <c r="B225234" t="n">
        <v>153</v>
      </c>
    </row>
    <row r="225235">
      <c r="A225235" t="inlineStr">
        <is>
          <t>fsmods19.ru</t>
        </is>
      </c>
      <c r="B225235" t="n">
        <v>153</v>
      </c>
    </row>
    <row r="225236">
      <c r="A225236" t="inlineStr">
        <is>
          <t>www.magazinulupeste.ro</t>
        </is>
      </c>
      <c r="B225236" t="n">
        <v>153</v>
      </c>
    </row>
    <row r="225237">
      <c r="A225237" t="inlineStr">
        <is>
          <t>www.newport-discovery-guide.com</t>
        </is>
      </c>
      <c r="B225237" t="n">
        <v>153</v>
      </c>
    </row>
    <row r="225238">
      <c r="A225238" t="inlineStr">
        <is>
          <t>www.belladonna-naturkosmetik.de</t>
        </is>
      </c>
      <c r="B225238" t="n">
        <v>153</v>
      </c>
    </row>
    <row r="225239">
      <c r="A225239" t="inlineStr">
        <is>
          <t>sylverblaque.files.wordpress.com</t>
        </is>
      </c>
      <c r="B225239" t="n">
        <v>153</v>
      </c>
    </row>
    <row r="225240">
      <c r="A225240" t="inlineStr">
        <is>
          <t>media.linhachic.com</t>
        </is>
      </c>
      <c r="B225240" t="n">
        <v>153</v>
      </c>
    </row>
    <row r="225241">
      <c r="A225241" t="inlineStr">
        <is>
          <t>www.onlinegambling24.com</t>
        </is>
      </c>
      <c r="B225241" t="n">
        <v>153</v>
      </c>
    </row>
    <row r="225242">
      <c r="A225242" t="inlineStr">
        <is>
          <t>www.lawyersweekly.com.au</t>
        </is>
      </c>
      <c r="B225242" t="n">
        <v>153</v>
      </c>
    </row>
    <row r="225243">
      <c r="A225243" t="inlineStr">
        <is>
          <t>kgasa.com</t>
        </is>
      </c>
      <c r="B225243" t="n">
        <v>153</v>
      </c>
    </row>
    <row r="225244">
      <c r="A225244" t="inlineStr">
        <is>
          <t>missgen.com</t>
        </is>
      </c>
      <c r="B225244" t="n">
        <v>153</v>
      </c>
    </row>
    <row r="225245">
      <c r="A225245" t="inlineStr">
        <is>
          <t>www.ticketcity.com</t>
        </is>
      </c>
      <c r="B225245" t="n">
        <v>153</v>
      </c>
    </row>
    <row r="225246">
      <c r="A225246" t="inlineStr">
        <is>
          <t>lovetravellingallaroundtheworld.files.wordpress.com</t>
        </is>
      </c>
      <c r="B225246" t="n">
        <v>153</v>
      </c>
    </row>
    <row r="225247">
      <c r="A225247" t="inlineStr">
        <is>
          <t>swarnavahini.lk</t>
        </is>
      </c>
      <c r="B225247" t="n">
        <v>153</v>
      </c>
    </row>
    <row r="225248">
      <c r="A225248" t="inlineStr">
        <is>
          <t>dottyowlboutique.files.wordpress.com</t>
        </is>
      </c>
      <c r="B225248" t="n">
        <v>153</v>
      </c>
    </row>
    <row r="225249">
      <c r="A225249" t="inlineStr">
        <is>
          <t>www.jeffkoons.com</t>
        </is>
      </c>
      <c r="B225249" t="n">
        <v>153</v>
      </c>
    </row>
    <row r="225250">
      <c r="A225250" t="inlineStr">
        <is>
          <t>blacksunshinemedia.files.wordpress.com</t>
        </is>
      </c>
      <c r="B225250" t="n">
        <v>153</v>
      </c>
    </row>
    <row r="225251">
      <c r="A225251" t="inlineStr">
        <is>
          <t>kdgrace.co.uk</t>
        </is>
      </c>
      <c r="B225251" t="n">
        <v>153</v>
      </c>
    </row>
    <row r="225252">
      <c r="A225252" t="inlineStr">
        <is>
          <t>readyourselfhappy.files.wordpress.com</t>
        </is>
      </c>
      <c r="B225252" t="n">
        <v>153</v>
      </c>
    </row>
    <row r="225253">
      <c r="A225253" t="inlineStr">
        <is>
          <t>babizos.eu</t>
        </is>
      </c>
      <c r="B225253" t="n">
        <v>153</v>
      </c>
    </row>
    <row r="225254">
      <c r="A225254" t="inlineStr">
        <is>
          <t>hilahcooking.com</t>
        </is>
      </c>
      <c r="B225254" t="n">
        <v>153</v>
      </c>
    </row>
    <row r="225255">
      <c r="A225255" t="inlineStr">
        <is>
          <t>images.tvinches.com</t>
        </is>
      </c>
      <c r="B225255" t="n">
        <v>153</v>
      </c>
    </row>
    <row r="225256">
      <c r="A225256" t="inlineStr">
        <is>
          <t>dl5.wapkizfile.info</t>
        </is>
      </c>
      <c r="B225256" t="n">
        <v>153</v>
      </c>
    </row>
    <row r="225257">
      <c r="A225257" t="inlineStr">
        <is>
          <t>chillweek.com</t>
        </is>
      </c>
      <c r="B225257" t="n">
        <v>153</v>
      </c>
    </row>
    <row r="225258">
      <c r="A225258" t="inlineStr">
        <is>
          <t>www.fonedog.com</t>
        </is>
      </c>
      <c r="B225258" t="n">
        <v>153</v>
      </c>
    </row>
    <row r="225259">
      <c r="A225259" t="inlineStr">
        <is>
          <t>www.robe-materiel-medical.com</t>
        </is>
      </c>
      <c r="B225259" t="n">
        <v>153</v>
      </c>
    </row>
    <row r="225260">
      <c r="A225260" t="inlineStr">
        <is>
          <t>www.budgetwayfarers.com</t>
        </is>
      </c>
      <c r="B225260" t="n">
        <v>153</v>
      </c>
    </row>
    <row r="225261">
      <c r="A225261" t="inlineStr">
        <is>
          <t>www.rabwah.net</t>
        </is>
      </c>
      <c r="B225261" t="n">
        <v>153</v>
      </c>
    </row>
    <row r="225262">
      <c r="A225262" t="inlineStr">
        <is>
          <t>reijosfood.files.wordpress.com</t>
        </is>
      </c>
      <c r="B225262" t="n">
        <v>153</v>
      </c>
    </row>
    <row r="225263">
      <c r="A225263" t="inlineStr">
        <is>
          <t>cdn.fodors.com</t>
        </is>
      </c>
      <c r="B225263" t="n">
        <v>153</v>
      </c>
    </row>
    <row r="225264">
      <c r="A225264" t="inlineStr">
        <is>
          <t>www.stilgut.com</t>
        </is>
      </c>
      <c r="B225264" t="n">
        <v>153</v>
      </c>
    </row>
    <row r="225265">
      <c r="A225265" t="inlineStr">
        <is>
          <t>nesbittphoto.com</t>
        </is>
      </c>
      <c r="B225265" t="n">
        <v>153</v>
      </c>
    </row>
    <row r="225266">
      <c r="A225266" t="inlineStr">
        <is>
          <t>forums.trossenrobotics.com</t>
        </is>
      </c>
      <c r="B225266" t="n">
        <v>153</v>
      </c>
    </row>
    <row r="225267">
      <c r="A225267" t="inlineStr">
        <is>
          <t>bowtiesandbones.files.wordpress.com</t>
        </is>
      </c>
      <c r="B225267" t="n">
        <v>153</v>
      </c>
    </row>
    <row r="225268">
      <c r="A225268" t="inlineStr">
        <is>
          <t>www.barazzasrl.it</t>
        </is>
      </c>
      <c r="B225268" t="n">
        <v>153</v>
      </c>
    </row>
    <row r="225269">
      <c r="A225269" t="inlineStr">
        <is>
          <t>www.watchonlinemovies.club</t>
        </is>
      </c>
      <c r="B225269" t="n">
        <v>153</v>
      </c>
    </row>
    <row r="225270">
      <c r="A225270" t="inlineStr">
        <is>
          <t>coloncancercoalition.org</t>
        </is>
      </c>
      <c r="B225270" t="n">
        <v>153</v>
      </c>
    </row>
    <row r="225271">
      <c r="A225271" t="inlineStr">
        <is>
          <t>www.slotsracer.com</t>
        </is>
      </c>
      <c r="B225271" t="n">
        <v>153</v>
      </c>
    </row>
    <row r="225272">
      <c r="A225272" t="inlineStr">
        <is>
          <t>blog.insynctraining.com</t>
        </is>
      </c>
      <c r="B225272" t="n">
        <v>153</v>
      </c>
    </row>
    <row r="225273">
      <c r="A225273" t="inlineStr">
        <is>
          <t>orientalsouls.com</t>
        </is>
      </c>
      <c r="B225273" t="n">
        <v>153</v>
      </c>
    </row>
    <row r="225274">
      <c r="A225274" t="inlineStr">
        <is>
          <t>www.cruzely.com</t>
        </is>
      </c>
      <c r="B225274" t="n">
        <v>153</v>
      </c>
    </row>
    <row r="225275">
      <c r="A225275" t="inlineStr">
        <is>
          <t>cdn.nuagedesigns.com</t>
        </is>
      </c>
      <c r="B225275" t="n">
        <v>153</v>
      </c>
    </row>
    <row r="225276">
      <c r="A225276" t="inlineStr">
        <is>
          <t>www.sfeir-semler.com</t>
        </is>
      </c>
      <c r="B225276" t="n">
        <v>153</v>
      </c>
    </row>
    <row r="225277">
      <c r="A225277" t="inlineStr">
        <is>
          <t>assets.llflooring.com</t>
        </is>
      </c>
      <c r="B225277" t="n">
        <v>153</v>
      </c>
    </row>
    <row r="225278">
      <c r="A225278" t="inlineStr">
        <is>
          <t>www.cashlootera.com</t>
        </is>
      </c>
      <c r="B225278" t="n">
        <v>153</v>
      </c>
    </row>
    <row r="225279">
      <c r="A225279" t="inlineStr">
        <is>
          <t>perrellas.com</t>
        </is>
      </c>
      <c r="B225279" t="n">
        <v>153</v>
      </c>
    </row>
    <row r="225280">
      <c r="A225280" t="inlineStr">
        <is>
          <t>i18.ebayimg.com</t>
        </is>
      </c>
      <c r="B225280" t="n">
        <v>153</v>
      </c>
    </row>
    <row r="225281">
      <c r="A225281" t="inlineStr">
        <is>
          <t>nadir.pt</t>
        </is>
      </c>
      <c r="B225281" t="n">
        <v>153</v>
      </c>
    </row>
    <row r="225282">
      <c r="A225282" t="inlineStr">
        <is>
          <t>bafcousa.com</t>
        </is>
      </c>
      <c r="B225282" t="n">
        <v>153</v>
      </c>
    </row>
    <row r="225283">
      <c r="A225283" t="inlineStr">
        <is>
          <t>mesh-uploads-legacy.s3.amazonaws.com</t>
        </is>
      </c>
      <c r="B225283" t="n">
        <v>153</v>
      </c>
    </row>
    <row r="225284">
      <c r="A225284" t="inlineStr">
        <is>
          <t>www.boatsafe.com</t>
        </is>
      </c>
      <c r="B225284" t="n">
        <v>153</v>
      </c>
    </row>
    <row r="225285">
      <c r="A225285" t="inlineStr">
        <is>
          <t>htcwrestling.files.wordpress.com</t>
        </is>
      </c>
      <c r="B225285" t="n">
        <v>153</v>
      </c>
    </row>
    <row r="225286">
      <c r="A225286" t="inlineStr">
        <is>
          <t>www.black-white-tshirt.com</t>
        </is>
      </c>
      <c r="B225286" t="n">
        <v>153</v>
      </c>
    </row>
    <row r="225287">
      <c r="A225287" t="inlineStr">
        <is>
          <t>genre-sapporo.com</t>
        </is>
      </c>
      <c r="B225287" t="n">
        <v>153</v>
      </c>
    </row>
    <row r="225288">
      <c r="A225288" t="inlineStr">
        <is>
          <t>spunout.ie</t>
        </is>
      </c>
      <c r="B225288" t="n">
        <v>153</v>
      </c>
    </row>
    <row r="225289">
      <c r="A225289" t="inlineStr">
        <is>
          <t>www.3at1promo.co.za</t>
        </is>
      </c>
      <c r="B225289" t="n">
        <v>153</v>
      </c>
    </row>
    <row r="225290">
      <c r="A225290" t="inlineStr">
        <is>
          <t>www.label56.com</t>
        </is>
      </c>
      <c r="B225290" t="n">
        <v>153</v>
      </c>
    </row>
    <row r="225291">
      <c r="A225291" t="inlineStr">
        <is>
          <t>i7.ebayimg.com</t>
        </is>
      </c>
      <c r="B225291" t="n">
        <v>153</v>
      </c>
    </row>
    <row r="225292">
      <c r="A225292" t="inlineStr">
        <is>
          <t>smimg.aziza.workers.dev</t>
        </is>
      </c>
      <c r="B225292" t="n">
        <v>153</v>
      </c>
    </row>
    <row r="225293">
      <c r="A225293" t="inlineStr">
        <is>
          <t>greenlitebites.com</t>
        </is>
      </c>
      <c r="B225293" t="n">
        <v>153</v>
      </c>
    </row>
    <row r="225294">
      <c r="A225294" t="inlineStr">
        <is>
          <t>thegreenhubonline.com</t>
        </is>
      </c>
      <c r="B225294" t="n">
        <v>153</v>
      </c>
    </row>
    <row r="225295">
      <c r="A225295" t="inlineStr">
        <is>
          <t>www.hyefighters.com</t>
        </is>
      </c>
      <c r="B225295" t="n">
        <v>153</v>
      </c>
    </row>
    <row r="225296">
      <c r="A225296" t="inlineStr">
        <is>
          <t>www.pokerstore.nl</t>
        </is>
      </c>
      <c r="B225296" t="n">
        <v>153</v>
      </c>
    </row>
    <row r="225297">
      <c r="A225297" t="inlineStr">
        <is>
          <t>whereangiewanders.com</t>
        </is>
      </c>
      <c r="B225297" t="n">
        <v>153</v>
      </c>
    </row>
    <row r="225298">
      <c r="A225298" t="inlineStr">
        <is>
          <t>www.donwest.net</t>
        </is>
      </c>
      <c r="B225298" t="n">
        <v>153</v>
      </c>
    </row>
    <row r="225299">
      <c r="A225299" t="inlineStr">
        <is>
          <t>www.hpseb.com</t>
        </is>
      </c>
      <c r="B225299" t="n">
        <v>153</v>
      </c>
    </row>
    <row r="225300">
      <c r="A225300" t="inlineStr">
        <is>
          <t>d26ar6f3kywp6g.cloudfront.net</t>
        </is>
      </c>
      <c r="B225300" t="n">
        <v>153</v>
      </c>
    </row>
    <row r="225301">
      <c r="A225301" t="inlineStr">
        <is>
          <t>blog.ricksteves.com</t>
        </is>
      </c>
      <c r="B225301" t="n">
        <v>153</v>
      </c>
    </row>
    <row r="225302">
      <c r="A225302" t="inlineStr">
        <is>
          <t>lotusjourneys.files.wordpress.com</t>
        </is>
      </c>
      <c r="B225302" t="n">
        <v>153</v>
      </c>
    </row>
    <row r="225303">
      <c r="A225303" t="inlineStr">
        <is>
          <t>arabellaandrose.com.au</t>
        </is>
      </c>
      <c r="B225303" t="n">
        <v>153</v>
      </c>
    </row>
    <row r="225304">
      <c r="A225304" t="inlineStr">
        <is>
          <t>techtalk.currys.co.uk</t>
        </is>
      </c>
      <c r="B225304" t="n">
        <v>153</v>
      </c>
    </row>
    <row r="225305">
      <c r="A225305" t="inlineStr">
        <is>
          <t>www.newsorator.com</t>
        </is>
      </c>
      <c r="B225305" t="n">
        <v>153</v>
      </c>
    </row>
    <row r="225306">
      <c r="A225306" t="inlineStr">
        <is>
          <t>www.wcsu.edu</t>
        </is>
      </c>
      <c r="B225306" t="n">
        <v>153</v>
      </c>
    </row>
    <row r="225307">
      <c r="A225307" t="inlineStr">
        <is>
          <t>doodledogprimitives.com</t>
        </is>
      </c>
      <c r="B225307" t="n">
        <v>153</v>
      </c>
    </row>
    <row r="225308">
      <c r="A225308" t="inlineStr">
        <is>
          <t>www.eveque.co.uk</t>
        </is>
      </c>
      <c r="B225308" t="n">
        <v>153</v>
      </c>
    </row>
    <row r="225309">
      <c r="A225309" t="inlineStr">
        <is>
          <t>somethingabouttheboy.com</t>
        </is>
      </c>
      <c r="B225309" t="n">
        <v>153</v>
      </c>
    </row>
    <row r="225310">
      <c r="A225310" t="inlineStr">
        <is>
          <t>winosity.com</t>
        </is>
      </c>
      <c r="B225310" t="n">
        <v>153</v>
      </c>
    </row>
    <row r="225311">
      <c r="A225311" t="inlineStr">
        <is>
          <t>www.surfalot.com</t>
        </is>
      </c>
      <c r="B225311" t="n">
        <v>153</v>
      </c>
    </row>
    <row r="225312">
      <c r="A225312" t="inlineStr">
        <is>
          <t>www.rouge-aux-ongles.fr</t>
        </is>
      </c>
      <c r="B225312" t="n">
        <v>153</v>
      </c>
    </row>
    <row r="225313">
      <c r="A225313" t="inlineStr">
        <is>
          <t>www.springriver.ee</t>
        </is>
      </c>
      <c r="B225313" t="n">
        <v>153</v>
      </c>
    </row>
    <row r="225314">
      <c r="A225314" t="inlineStr">
        <is>
          <t>exp4all.net</t>
        </is>
      </c>
      <c r="B225314" t="n">
        <v>153</v>
      </c>
    </row>
    <row r="225315">
      <c r="A225315" t="inlineStr">
        <is>
          <t>images.thefiguremall.com</t>
        </is>
      </c>
      <c r="B225315" t="n">
        <v>153</v>
      </c>
    </row>
    <row r="225316">
      <c r="A225316" t="inlineStr">
        <is>
          <t>heycrazy.files.wordpress.com</t>
        </is>
      </c>
      <c r="B225316" t="n">
        <v>153</v>
      </c>
    </row>
    <row r="225317">
      <c r="A225317" t="inlineStr">
        <is>
          <t>largeicecream.com</t>
        </is>
      </c>
      <c r="B225317" t="n">
        <v>153</v>
      </c>
    </row>
    <row r="225318">
      <c r="A225318" t="inlineStr">
        <is>
          <t>www.aufourire.com</t>
        </is>
      </c>
      <c r="B225318" t="n">
        <v>153</v>
      </c>
    </row>
    <row r="225319">
      <c r="A225319" t="inlineStr">
        <is>
          <t>x7d4c5z5.stackpathcdn.com</t>
        </is>
      </c>
      <c r="B225319" t="n">
        <v>153</v>
      </c>
    </row>
    <row r="225320">
      <c r="A225320" t="inlineStr">
        <is>
          <t>wendybrandes.com</t>
        </is>
      </c>
      <c r="B225320" t="n">
        <v>153</v>
      </c>
    </row>
    <row r="225321">
      <c r="A225321" t="inlineStr">
        <is>
          <t>www.techsil.co.uk</t>
        </is>
      </c>
      <c r="B225321" t="n">
        <v>153</v>
      </c>
    </row>
    <row r="225322">
      <c r="A225322" t="inlineStr">
        <is>
          <t>images.tapemeasure.biz</t>
        </is>
      </c>
      <c r="B225322" t="n">
        <v>153</v>
      </c>
    </row>
    <row r="225323">
      <c r="A225323" t="inlineStr">
        <is>
          <t>mediaanarchist.files.wordpress.com</t>
        </is>
      </c>
      <c r="B225323" t="n">
        <v>153</v>
      </c>
    </row>
    <row r="225324">
      <c r="A225324" t="inlineStr">
        <is>
          <t>stoneimpressions.com</t>
        </is>
      </c>
      <c r="B225324" t="n">
        <v>153</v>
      </c>
    </row>
    <row r="225325">
      <c r="A225325" t="inlineStr">
        <is>
          <t>gluten-free-bread.org</t>
        </is>
      </c>
      <c r="B225325" t="n">
        <v>153</v>
      </c>
    </row>
    <row r="225326">
      <c r="A225326" t="inlineStr">
        <is>
          <t>tourthetropics.com</t>
        </is>
      </c>
      <c r="B225326" t="n">
        <v>153</v>
      </c>
    </row>
    <row r="225327">
      <c r="A225327" t="inlineStr">
        <is>
          <t>www.wondercloud.biz</t>
        </is>
      </c>
      <c r="B225327" t="n">
        <v>153</v>
      </c>
    </row>
    <row r="225328">
      <c r="A225328" t="inlineStr">
        <is>
          <t>pupisgames.com</t>
        </is>
      </c>
      <c r="B225328" t="n">
        <v>153</v>
      </c>
    </row>
    <row r="225329">
      <c r="A225329" t="inlineStr">
        <is>
          <t>exeter.edu</t>
        </is>
      </c>
      <c r="B225329" t="n">
        <v>153</v>
      </c>
    </row>
    <row r="225330">
      <c r="A225330" t="inlineStr">
        <is>
          <t>schoolboxkits.com</t>
        </is>
      </c>
      <c r="B225330" t="n">
        <v>153</v>
      </c>
    </row>
    <row r="225331">
      <c r="A225331" t="inlineStr">
        <is>
          <t>nextwhatbusiness.com</t>
        </is>
      </c>
      <c r="B225331" t="n">
        <v>153</v>
      </c>
    </row>
    <row r="225332">
      <c r="A225332" t="inlineStr">
        <is>
          <t>musicnewstech.com</t>
        </is>
      </c>
      <c r="B225332" t="n">
        <v>153</v>
      </c>
    </row>
    <row r="225333">
      <c r="A225333" t="inlineStr">
        <is>
          <t>www.pointekonline.com</t>
        </is>
      </c>
      <c r="B225333" t="n">
        <v>153</v>
      </c>
    </row>
    <row r="225334">
      <c r="A225334" t="inlineStr">
        <is>
          <t>www.teamphenomenalhope.org</t>
        </is>
      </c>
      <c r="B225334" t="n">
        <v>153</v>
      </c>
    </row>
    <row r="225335">
      <c r="A225335" t="inlineStr">
        <is>
          <t>arshis.in</t>
        </is>
      </c>
      <c r="B225335" t="n">
        <v>153</v>
      </c>
    </row>
    <row r="225336">
      <c r="A225336" t="inlineStr">
        <is>
          <t>www.yonkerstribune.com</t>
        </is>
      </c>
      <c r="B225336" t="n">
        <v>153</v>
      </c>
    </row>
    <row r="225337">
      <c r="A225337" t="inlineStr">
        <is>
          <t>kclr96fm.com</t>
        </is>
      </c>
      <c r="B225337" t="n">
        <v>153</v>
      </c>
    </row>
    <row r="225338">
      <c r="A225338" t="inlineStr">
        <is>
          <t>sanvarifashion.com</t>
        </is>
      </c>
      <c r="B225338" t="n">
        <v>153</v>
      </c>
    </row>
    <row r="225339">
      <c r="A225339" t="inlineStr">
        <is>
          <t>sportsnetwork.wpengine.netdna-cdn.com</t>
        </is>
      </c>
      <c r="B225339" t="n">
        <v>153</v>
      </c>
    </row>
    <row r="225340">
      <c r="A225340" t="inlineStr">
        <is>
          <t>files.all-free-download.com</t>
        </is>
      </c>
      <c r="B225340" t="n">
        <v>153</v>
      </c>
    </row>
    <row r="225341">
      <c r="A225341" t="inlineStr">
        <is>
          <t>fashionaid.it</t>
        </is>
      </c>
      <c r="B225341" t="n">
        <v>153</v>
      </c>
    </row>
    <row r="225342">
      <c r="A225342" t="inlineStr">
        <is>
          <t>stan13bike.com</t>
        </is>
      </c>
      <c r="B225342" t="n">
        <v>153</v>
      </c>
    </row>
    <row r="225343">
      <c r="A225343" t="inlineStr">
        <is>
          <t>comprarimagenesbaratas.com</t>
        </is>
      </c>
      <c r="B225343" t="n">
        <v>153</v>
      </c>
    </row>
    <row r="225344">
      <c r="A225344" t="inlineStr">
        <is>
          <t>www.thefreshloaf.com</t>
        </is>
      </c>
      <c r="B225344" t="n">
        <v>153</v>
      </c>
    </row>
    <row r="225345">
      <c r="A225345" t="inlineStr">
        <is>
          <t>www.steelsupplylp.com</t>
        </is>
      </c>
      <c r="B225345" t="n">
        <v>153</v>
      </c>
    </row>
    <row r="225346">
      <c r="A225346" t="inlineStr">
        <is>
          <t>blog.apruve.com</t>
        </is>
      </c>
      <c r="B225346" t="n">
        <v>153</v>
      </c>
    </row>
    <row r="225347">
      <c r="A225347" t="inlineStr">
        <is>
          <t>www.vpshoes.com</t>
        </is>
      </c>
      <c r="B225347" t="n">
        <v>153</v>
      </c>
    </row>
    <row r="225348">
      <c r="A225348" t="inlineStr">
        <is>
          <t>comicscantina.s3.amazonaws.com</t>
        </is>
      </c>
      <c r="B225348" t="n">
        <v>153</v>
      </c>
    </row>
    <row r="225349">
      <c r="A225349" t="inlineStr">
        <is>
          <t>photographycourse.net</t>
        </is>
      </c>
      <c r="B225349" t="n">
        <v>153</v>
      </c>
    </row>
    <row r="225350">
      <c r="A225350" t="inlineStr">
        <is>
          <t>www.tilingsuppliesdirect.co.uk</t>
        </is>
      </c>
      <c r="B225350" t="n">
        <v>153</v>
      </c>
    </row>
    <row r="225351">
      <c r="A225351" t="inlineStr">
        <is>
          <t>www.tested.com</t>
        </is>
      </c>
      <c r="B225351" t="n">
        <v>153</v>
      </c>
    </row>
    <row r="225352">
      <c r="A225352" t="inlineStr">
        <is>
          <t>www.leonardoalimandi.it</t>
        </is>
      </c>
      <c r="B225352" t="n">
        <v>153</v>
      </c>
    </row>
    <row r="225353">
      <c r="A225353" t="inlineStr">
        <is>
          <t>latestmenfashion.com</t>
        </is>
      </c>
      <c r="B225353" t="n">
        <v>153</v>
      </c>
    </row>
    <row r="225354">
      <c r="A225354" t="inlineStr">
        <is>
          <t>theexplorersshop.com</t>
        </is>
      </c>
      <c r="B225354" t="n">
        <v>153</v>
      </c>
    </row>
    <row r="225355">
      <c r="A225355" t="inlineStr">
        <is>
          <t>medsuppliesstore.com</t>
        </is>
      </c>
      <c r="B225355" t="n">
        <v>153</v>
      </c>
    </row>
    <row r="225356">
      <c r="A225356" t="inlineStr">
        <is>
          <t>mylozblocks.com</t>
        </is>
      </c>
      <c r="B225356" t="n">
        <v>153</v>
      </c>
    </row>
    <row r="225357">
      <c r="A225357" t="inlineStr">
        <is>
          <t>manchesterontheroad.files.wordpress.com</t>
        </is>
      </c>
      <c r="B225357" t="n">
        <v>153</v>
      </c>
    </row>
    <row r="225358">
      <c r="A225358" t="inlineStr">
        <is>
          <t>totalreview.net</t>
        </is>
      </c>
      <c r="B225358" t="n">
        <v>153</v>
      </c>
    </row>
    <row r="225359">
      <c r="A225359" t="inlineStr">
        <is>
          <t>www.forexflow.live</t>
        </is>
      </c>
      <c r="B225359" t="n">
        <v>153</v>
      </c>
    </row>
    <row r="225360">
      <c r="A225360" t="inlineStr">
        <is>
          <t>www.shopkenyon.com</t>
        </is>
      </c>
      <c r="B225360" t="n">
        <v>153</v>
      </c>
    </row>
    <row r="225361">
      <c r="A225361" t="inlineStr">
        <is>
          <t>free.youngevity.com</t>
        </is>
      </c>
      <c r="B225361" t="n">
        <v>153</v>
      </c>
    </row>
    <row r="225362">
      <c r="A225362" t="inlineStr">
        <is>
          <t>anewcellphone.b-cdn.net</t>
        </is>
      </c>
      <c r="B225362" t="n">
        <v>153</v>
      </c>
    </row>
    <row r="225363">
      <c r="A225363" t="inlineStr">
        <is>
          <t>8qcos45oyvu2hjbyj346ipg1-wpengine.netdna-ssl.com</t>
        </is>
      </c>
      <c r="B225363" t="n">
        <v>153</v>
      </c>
    </row>
    <row r="225364">
      <c r="A225364" t="inlineStr">
        <is>
          <t>refreshingmountain.com</t>
        </is>
      </c>
      <c r="B225364" t="n">
        <v>153</v>
      </c>
    </row>
    <row r="225365">
      <c r="A225365" t="inlineStr">
        <is>
          <t>serayba.com</t>
        </is>
      </c>
      <c r="B225365" t="n">
        <v>153</v>
      </c>
    </row>
    <row r="225366">
      <c r="A225366" t="inlineStr">
        <is>
          <t>shop.multicopterwarehouse.com</t>
        </is>
      </c>
      <c r="B225366" t="n">
        <v>153</v>
      </c>
    </row>
    <row r="225367">
      <c r="A225367" t="inlineStr">
        <is>
          <t>www.applebabyhouse.com</t>
        </is>
      </c>
      <c r="B225367" t="n">
        <v>153</v>
      </c>
    </row>
    <row r="225368">
      <c r="A225368" t="inlineStr">
        <is>
          <t>ipvm-uploads.s3.amazonaws.com</t>
        </is>
      </c>
      <c r="B225368" t="n">
        <v>153</v>
      </c>
    </row>
    <row r="225369">
      <c r="A225369" t="inlineStr">
        <is>
          <t>ficoforums.myfico.com:443</t>
        </is>
      </c>
      <c r="B225369" t="n">
        <v>153</v>
      </c>
    </row>
    <row r="225370">
      <c r="A225370" t="inlineStr">
        <is>
          <t>www.laninnovation.vn</t>
        </is>
      </c>
      <c r="B225370" t="n">
        <v>153</v>
      </c>
    </row>
    <row r="225371">
      <c r="A225371" t="inlineStr">
        <is>
          <t>www.napavalleyjewelers.com</t>
        </is>
      </c>
      <c r="B225371" t="n">
        <v>153</v>
      </c>
    </row>
    <row r="225372">
      <c r="A225372" t="inlineStr">
        <is>
          <t>thechickenscratches.com</t>
        </is>
      </c>
      <c r="B225372" t="n">
        <v>153</v>
      </c>
    </row>
    <row r="225373">
      <c r="A225373" t="inlineStr">
        <is>
          <t>www.wemustshop.com</t>
        </is>
      </c>
      <c r="B225373" t="n">
        <v>153</v>
      </c>
    </row>
    <row r="225374">
      <c r="A225374" t="inlineStr">
        <is>
          <t>idahohighcountry.org</t>
        </is>
      </c>
      <c r="B225374" t="n">
        <v>153</v>
      </c>
    </row>
    <row r="225375">
      <c r="A225375" t="inlineStr">
        <is>
          <t>syriatimes.sy</t>
        </is>
      </c>
      <c r="B225375" t="n">
        <v>153</v>
      </c>
    </row>
    <row r="225376">
      <c r="A225376" t="inlineStr">
        <is>
          <t>332579-1021308-raikfcquaxqncofqfm.stackpathdns.com</t>
        </is>
      </c>
      <c r="B225376" t="n">
        <v>153</v>
      </c>
    </row>
    <row r="225377">
      <c r="A225377" t="inlineStr">
        <is>
          <t>goldenacoustics.gr</t>
        </is>
      </c>
      <c r="B225377" t="n">
        <v>153</v>
      </c>
    </row>
    <row r="225378">
      <c r="A225378" t="inlineStr">
        <is>
          <t>www.wayandfarer.com</t>
        </is>
      </c>
      <c r="B225378" t="n">
        <v>153</v>
      </c>
    </row>
    <row r="225379">
      <c r="A225379" t="inlineStr">
        <is>
          <t>walkinghighcotton.s3.amazonaws.com</t>
        </is>
      </c>
      <c r="B225379" t="n">
        <v>153</v>
      </c>
    </row>
    <row r="225380">
      <c r="A225380" t="inlineStr">
        <is>
          <t>kitchensinksandtaps.co.uk</t>
        </is>
      </c>
      <c r="B225380" t="n">
        <v>153</v>
      </c>
    </row>
    <row r="225381">
      <c r="A225381" t="inlineStr">
        <is>
          <t>vgculturehq.com</t>
        </is>
      </c>
      <c r="B225381" t="n">
        <v>153</v>
      </c>
    </row>
    <row r="225382">
      <c r="A225382" t="inlineStr">
        <is>
          <t>www.kathyvanzylproperties.co.za</t>
        </is>
      </c>
      <c r="B225382" t="n">
        <v>153</v>
      </c>
    </row>
    <row r="225383">
      <c r="A225383" t="inlineStr">
        <is>
          <t>www.obsession-shop.com</t>
        </is>
      </c>
      <c r="B225383" t="n">
        <v>153</v>
      </c>
    </row>
    <row r="225384">
      <c r="A225384" t="inlineStr">
        <is>
          <t>totalcommercialequipment.com.au</t>
        </is>
      </c>
      <c r="B225384" t="n">
        <v>153</v>
      </c>
    </row>
    <row r="225385">
      <c r="A225385" t="inlineStr">
        <is>
          <t>www.cnell.com</t>
        </is>
      </c>
      <c r="B225385" t="n">
        <v>153</v>
      </c>
    </row>
    <row r="225386">
      <c r="A225386" t="inlineStr">
        <is>
          <t>277217.smushcdn.com</t>
        </is>
      </c>
      <c r="B225386" t="n">
        <v>153</v>
      </c>
    </row>
    <row r="225387">
      <c r="A225387" t="inlineStr">
        <is>
          <t>hellobark.com</t>
        </is>
      </c>
      <c r="B225387" t="n">
        <v>153</v>
      </c>
    </row>
    <row r="225388">
      <c r="A225388" t="inlineStr">
        <is>
          <t>www.rockmyfamily.co.uk</t>
        </is>
      </c>
      <c r="B225388" t="n">
        <v>153</v>
      </c>
    </row>
    <row r="225389">
      <c r="A225389" t="inlineStr">
        <is>
          <t>2sx4j07zuxdi0t8e31bohpulq-wpengine.netdna-ssl.com</t>
        </is>
      </c>
      <c r="B225389" t="n">
        <v>153</v>
      </c>
    </row>
    <row r="225390">
      <c r="A225390" t="inlineStr">
        <is>
          <t>alinanoswald.files.wordpress.com</t>
        </is>
      </c>
      <c r="B225390" t="n">
        <v>153</v>
      </c>
    </row>
    <row r="225391">
      <c r="A225391" t="inlineStr">
        <is>
          <t>9ayid.com</t>
        </is>
      </c>
      <c r="B225391" t="n">
        <v>153</v>
      </c>
    </row>
    <row r="225392">
      <c r="A225392" t="inlineStr">
        <is>
          <t>cyprusinno.com</t>
        </is>
      </c>
      <c r="B225392" t="n">
        <v>153</v>
      </c>
    </row>
    <row r="225393">
      <c r="A225393" t="inlineStr">
        <is>
          <t>images.jewelryturtle.com</t>
        </is>
      </c>
      <c r="B225393" t="n">
        <v>153</v>
      </c>
    </row>
    <row r="225394">
      <c r="A225394" t="inlineStr">
        <is>
          <t>litelivemedia.com</t>
        </is>
      </c>
      <c r="B225394" t="n">
        <v>153</v>
      </c>
    </row>
    <row r="225395">
      <c r="A225395" t="inlineStr">
        <is>
          <t>2hiwrx1aljcd3ryc7x1vkkah-wpengine.netdna-ssl.com</t>
        </is>
      </c>
      <c r="B225395" t="n">
        <v>153</v>
      </c>
    </row>
    <row r="225396">
      <c r="A225396" t="inlineStr">
        <is>
          <t>cdn.tegna-media.com</t>
        </is>
      </c>
      <c r="B225396" t="n">
        <v>153</v>
      </c>
    </row>
    <row r="225397">
      <c r="A225397" t="inlineStr">
        <is>
          <t>coquinejewelry.com</t>
        </is>
      </c>
      <c r="B225397" t="n">
        <v>153</v>
      </c>
    </row>
    <row r="225398">
      <c r="A225398" t="inlineStr">
        <is>
          <t>images-fibreglast-com.s3.amazonaws.com</t>
        </is>
      </c>
      <c r="B225398" t="n">
        <v>153</v>
      </c>
    </row>
    <row r="225399">
      <c r="A225399" t="inlineStr">
        <is>
          <t>blog.christopherjonesart.com</t>
        </is>
      </c>
      <c r="B225399" t="n">
        <v>153</v>
      </c>
    </row>
    <row r="225400">
      <c r="A225400" t="inlineStr">
        <is>
          <t>gymsuperheroes.com</t>
        </is>
      </c>
      <c r="B225400" t="n">
        <v>153</v>
      </c>
    </row>
    <row r="225401">
      <c r="A225401" t="inlineStr">
        <is>
          <t>lorfords.antiquityonline.co.uk</t>
        </is>
      </c>
      <c r="B225401" t="n">
        <v>153</v>
      </c>
    </row>
    <row r="225402">
      <c r="A225402" t="inlineStr">
        <is>
          <t>www.420-seeds.com</t>
        </is>
      </c>
      <c r="B225402" t="n">
        <v>153</v>
      </c>
    </row>
    <row r="225403">
      <c r="A225403" t="inlineStr">
        <is>
          <t>shophoopers.ca</t>
        </is>
      </c>
      <c r="B225403" t="n">
        <v>153</v>
      </c>
    </row>
    <row r="225404">
      <c r="A225404" t="inlineStr">
        <is>
          <t>cms.eurohandball.com</t>
        </is>
      </c>
      <c r="B225404" t="n">
        <v>153</v>
      </c>
    </row>
    <row r="225405">
      <c r="A225405" t="inlineStr">
        <is>
          <t>beaconsfieldflora.com</t>
        </is>
      </c>
      <c r="B225405" t="n">
        <v>153</v>
      </c>
    </row>
    <row r="225406">
      <c r="A225406" t="inlineStr">
        <is>
          <t>d3sw26zf198lpl.cloudfront.net</t>
        </is>
      </c>
      <c r="B225406" t="n">
        <v>153</v>
      </c>
    </row>
    <row r="225407">
      <c r="A225407" t="inlineStr">
        <is>
          <t>www.brothermartin.com</t>
        </is>
      </c>
      <c r="B225407" t="n">
        <v>153</v>
      </c>
    </row>
    <row r="225408">
      <c r="A225408" t="inlineStr">
        <is>
          <t>knowandask.com</t>
        </is>
      </c>
      <c r="B225408" t="n">
        <v>153</v>
      </c>
    </row>
    <row r="225409">
      <c r="A225409" t="inlineStr">
        <is>
          <t>www.diy-pest-control.co.uk</t>
        </is>
      </c>
      <c r="B225409" t="n">
        <v>153</v>
      </c>
    </row>
    <row r="225410">
      <c r="A225410" t="inlineStr">
        <is>
          <t>www.armor-x.com</t>
        </is>
      </c>
      <c r="B225410" t="n">
        <v>153</v>
      </c>
    </row>
    <row r="225411">
      <c r="A225411" t="inlineStr">
        <is>
          <t>www.tbparts.com</t>
        </is>
      </c>
      <c r="B225411" t="n">
        <v>153</v>
      </c>
    </row>
    <row r="225412">
      <c r="A225412" t="inlineStr">
        <is>
          <t>www.northtorontocatrescue.com</t>
        </is>
      </c>
      <c r="B225412" t="n">
        <v>153</v>
      </c>
    </row>
    <row r="225413">
      <c r="A225413" t="inlineStr">
        <is>
          <t>www.tbstat.com</t>
        </is>
      </c>
      <c r="B225413" t="n">
        <v>153</v>
      </c>
    </row>
    <row r="225414">
      <c r="A225414" t="inlineStr">
        <is>
          <t>files.glanceworld.com</t>
        </is>
      </c>
      <c r="B225414" t="n">
        <v>153</v>
      </c>
    </row>
    <row r="225415">
      <c r="A225415" t="inlineStr">
        <is>
          <t>h2o.co.za</t>
        </is>
      </c>
      <c r="B225415" t="n">
        <v>153</v>
      </c>
    </row>
    <row r="225416">
      <c r="A225416" t="inlineStr">
        <is>
          <t>images.weedeateri.com</t>
        </is>
      </c>
      <c r="B225416" t="n">
        <v>153</v>
      </c>
    </row>
    <row r="225417">
      <c r="A225417" t="inlineStr">
        <is>
          <t>myhomecloset.com</t>
        </is>
      </c>
      <c r="B225417" t="n">
        <v>153</v>
      </c>
    </row>
    <row r="225418">
      <c r="A225418" t="inlineStr">
        <is>
          <t>www.thewanderingrv.com</t>
        </is>
      </c>
      <c r="B225418" t="n">
        <v>153</v>
      </c>
    </row>
    <row r="225419">
      <c r="A225419" t="inlineStr">
        <is>
          <t>www.walottery.com</t>
        </is>
      </c>
      <c r="B225419" t="n">
        <v>153</v>
      </c>
    </row>
    <row r="225420">
      <c r="A225420" t="inlineStr">
        <is>
          <t>dearjane.com.au</t>
        </is>
      </c>
      <c r="B225420" t="n">
        <v>153</v>
      </c>
    </row>
    <row r="225421">
      <c r="A225421" t="inlineStr">
        <is>
          <t>cross-stitching.biz</t>
        </is>
      </c>
      <c r="B225421" t="n">
        <v>153</v>
      </c>
    </row>
    <row r="225422">
      <c r="A225422" t="inlineStr">
        <is>
          <t>blog.basbleu.com</t>
        </is>
      </c>
      <c r="B225422" t="n">
        <v>153</v>
      </c>
    </row>
    <row r="225423">
      <c r="A225423" t="inlineStr">
        <is>
          <t>www.ncbi.ie</t>
        </is>
      </c>
      <c r="B225423" t="n">
        <v>153</v>
      </c>
    </row>
    <row r="225424">
      <c r="A225424" t="inlineStr">
        <is>
          <t>infoforumworld.files.wordpress.com</t>
        </is>
      </c>
      <c r="B225424" t="n">
        <v>153</v>
      </c>
    </row>
    <row r="225425">
      <c r="A225425" t="inlineStr">
        <is>
          <t>resources.wesleyan.org</t>
        </is>
      </c>
      <c r="B225425" t="n">
        <v>153</v>
      </c>
    </row>
    <row r="225426">
      <c r="A225426" t="inlineStr">
        <is>
          <t>rattancirebon.com</t>
        </is>
      </c>
      <c r="B225426" t="n">
        <v>153</v>
      </c>
    </row>
    <row r="225427">
      <c r="A225427" t="inlineStr">
        <is>
          <t>www.safianrudolph.com</t>
        </is>
      </c>
      <c r="B225427" t="n">
        <v>153</v>
      </c>
    </row>
    <row r="225428">
      <c r="A225428" t="inlineStr">
        <is>
          <t>www.balloonsforeverything.com</t>
        </is>
      </c>
      <c r="B225428" t="n">
        <v>153</v>
      </c>
    </row>
    <row r="225429">
      <c r="A225429" t="inlineStr">
        <is>
          <t>www.travel-break.net</t>
        </is>
      </c>
      <c r="B225429" t="n">
        <v>153</v>
      </c>
    </row>
    <row r="225430">
      <c r="A225430" t="inlineStr">
        <is>
          <t>sciences.ncsu.edu</t>
        </is>
      </c>
      <c r="B225430" t="n">
        <v>153</v>
      </c>
    </row>
    <row r="225431">
      <c r="A225431" t="inlineStr">
        <is>
          <t>geekytourist.files.wordpress.com</t>
        </is>
      </c>
      <c r="B225431" t="n">
        <v>153</v>
      </c>
    </row>
    <row r="225432">
      <c r="A225432" t="inlineStr">
        <is>
          <t>www.jk-gear.com</t>
        </is>
      </c>
      <c r="B225432" t="n">
        <v>153</v>
      </c>
    </row>
    <row r="225433">
      <c r="A225433" t="inlineStr">
        <is>
          <t>www.fitnessclothingmanufacturer.com</t>
        </is>
      </c>
      <c r="B225433" t="n">
        <v>153</v>
      </c>
    </row>
    <row r="225434">
      <c r="A225434" t="inlineStr">
        <is>
          <t>www.pracbrown.co.uk</t>
        </is>
      </c>
      <c r="B225434" t="n">
        <v>153</v>
      </c>
    </row>
    <row r="225435">
      <c r="A225435" t="inlineStr">
        <is>
          <t>yoursoccerhome.com</t>
        </is>
      </c>
      <c r="B225435" t="n">
        <v>153</v>
      </c>
    </row>
    <row r="225436">
      <c r="A225436" t="inlineStr">
        <is>
          <t>17ii9e4clzrx2cw2rtc682fu-wpengine.netdna-ssl.com</t>
        </is>
      </c>
      <c r="B225436" t="n">
        <v>153</v>
      </c>
    </row>
    <row r="225437">
      <c r="A225437" t="inlineStr">
        <is>
          <t>buffalohealthyliving.com</t>
        </is>
      </c>
      <c r="B225437" t="n">
        <v>153</v>
      </c>
    </row>
    <row r="225438">
      <c r="A225438" t="inlineStr">
        <is>
          <t>m.theseeboth.com</t>
        </is>
      </c>
      <c r="B225438" t="n">
        <v>153</v>
      </c>
    </row>
    <row r="225439">
      <c r="A225439" t="inlineStr">
        <is>
          <t>www.shahs.co.in</t>
        </is>
      </c>
      <c r="B225439" t="n">
        <v>153</v>
      </c>
    </row>
    <row r="225440">
      <c r="A225440" t="inlineStr">
        <is>
          <t>dhak3w7qeyg3v.cloudfront.net</t>
        </is>
      </c>
      <c r="B225440" t="n">
        <v>153</v>
      </c>
    </row>
    <row r="225441">
      <c r="A225441" t="inlineStr">
        <is>
          <t>confuciusedmonton.ca</t>
        </is>
      </c>
      <c r="B225441" t="n">
        <v>153</v>
      </c>
    </row>
    <row r="225442">
      <c r="A225442" t="inlineStr">
        <is>
          <t>lookagain.scene7.com</t>
        </is>
      </c>
      <c r="B225442" t="n">
        <v>153</v>
      </c>
    </row>
    <row r="225443">
      <c r="A225443" t="inlineStr">
        <is>
          <t>edmontonsbusiness.ca</t>
        </is>
      </c>
      <c r="B225443" t="n">
        <v>153</v>
      </c>
    </row>
    <row r="225444">
      <c r="A225444" t="inlineStr">
        <is>
          <t>heygrillheycdn.sfo2.cdn.digitaloceanspaces.com</t>
        </is>
      </c>
      <c r="B225444" t="n">
        <v>153</v>
      </c>
    </row>
    <row r="225445">
      <c r="A225445" t="inlineStr">
        <is>
          <t>bonjourcolorado.com</t>
        </is>
      </c>
      <c r="B225445" t="n">
        <v>153</v>
      </c>
    </row>
    <row r="225446">
      <c r="A225446" t="inlineStr">
        <is>
          <t>www.orangescrum.com</t>
        </is>
      </c>
      <c r="B225446" t="n">
        <v>153</v>
      </c>
    </row>
    <row r="225447">
      <c r="A225447" t="inlineStr">
        <is>
          <t>www.drinkinginamerica.com</t>
        </is>
      </c>
      <c r="B225447" t="n">
        <v>153</v>
      </c>
    </row>
    <row r="225448">
      <c r="A225448" t="inlineStr">
        <is>
          <t>1887jubileeissue.files.wordpress.com</t>
        </is>
      </c>
      <c r="B225448" t="n">
        <v>153</v>
      </c>
    </row>
    <row r="225449">
      <c r="A225449" t="inlineStr">
        <is>
          <t>www.bluechargedirect.co.uk</t>
        </is>
      </c>
      <c r="B225449" t="n">
        <v>153</v>
      </c>
    </row>
    <row r="225450">
      <c r="A225450" t="inlineStr">
        <is>
          <t>johanneyakula.files.wordpress.com</t>
        </is>
      </c>
      <c r="B225450" t="n">
        <v>153</v>
      </c>
    </row>
    <row r="225451">
      <c r="A225451" t="inlineStr">
        <is>
          <t>www.matillion.com</t>
        </is>
      </c>
      <c r="B225451" t="n">
        <v>153</v>
      </c>
    </row>
    <row r="225452">
      <c r="A225452" t="inlineStr">
        <is>
          <t>www.principlesofaccounting.com</t>
        </is>
      </c>
      <c r="B225452" t="n">
        <v>153</v>
      </c>
    </row>
    <row r="225453">
      <c r="A225453" t="inlineStr">
        <is>
          <t>www.feedroll.com</t>
        </is>
      </c>
      <c r="B225453" t="n">
        <v>153</v>
      </c>
    </row>
    <row r="225454">
      <c r="A225454" t="inlineStr">
        <is>
          <t>www.govisithawaii.com</t>
        </is>
      </c>
      <c r="B225454" t="n">
        <v>153</v>
      </c>
    </row>
    <row r="225455">
      <c r="A225455" t="inlineStr">
        <is>
          <t>www.koolstaff.gr</t>
        </is>
      </c>
      <c r="B225455" t="n">
        <v>153</v>
      </c>
    </row>
    <row r="225456">
      <c r="A225456" t="inlineStr">
        <is>
          <t>www.insiderfamilies.com</t>
        </is>
      </c>
      <c r="B225456" t="n">
        <v>153</v>
      </c>
    </row>
    <row r="225457">
      <c r="A225457" t="inlineStr">
        <is>
          <t>www.ufcw.ca</t>
        </is>
      </c>
      <c r="B225457" t="n">
        <v>153</v>
      </c>
    </row>
    <row r="225458">
      <c r="A225458" t="inlineStr">
        <is>
          <t>tubertip.com</t>
        </is>
      </c>
      <c r="B225458" t="n">
        <v>153</v>
      </c>
    </row>
    <row r="225459">
      <c r="A225459" t="inlineStr">
        <is>
          <t>asalidesigns.co.uk</t>
        </is>
      </c>
      <c r="B225459" t="n">
        <v>153</v>
      </c>
    </row>
    <row r="225460">
      <c r="A225460" t="inlineStr">
        <is>
          <t>www.theconstructsim.com</t>
        </is>
      </c>
      <c r="B225460" t="n">
        <v>153</v>
      </c>
    </row>
    <row r="225461">
      <c r="A225461" t="inlineStr">
        <is>
          <t>img5619.weyesimg.com</t>
        </is>
      </c>
      <c r="B225461" t="n">
        <v>153</v>
      </c>
    </row>
    <row r="225462">
      <c r="A225462" t="inlineStr">
        <is>
          <t>www.cosnatural.co.uk</t>
        </is>
      </c>
      <c r="B225462" t="n">
        <v>153</v>
      </c>
    </row>
    <row r="225463">
      <c r="A225463" t="inlineStr">
        <is>
          <t>thamonaidoo.com</t>
        </is>
      </c>
      <c r="B225463" t="n">
        <v>153</v>
      </c>
    </row>
    <row r="225464">
      <c r="A225464" t="inlineStr">
        <is>
          <t>assets.ecotricity.co.uk</t>
        </is>
      </c>
      <c r="B225464" t="n">
        <v>153</v>
      </c>
    </row>
    <row r="225465">
      <c r="A225465" t="inlineStr">
        <is>
          <t>www.nhpolitician.com</t>
        </is>
      </c>
      <c r="B225465" t="n">
        <v>153</v>
      </c>
    </row>
    <row r="225466">
      <c r="A225466" t="inlineStr">
        <is>
          <t>www.imprimax.es</t>
        </is>
      </c>
      <c r="B225466" t="n">
        <v>153</v>
      </c>
    </row>
    <row r="225467">
      <c r="A225467" t="inlineStr">
        <is>
          <t>japan-xxx-video.com</t>
        </is>
      </c>
      <c r="B225467" t="n">
        <v>153</v>
      </c>
    </row>
    <row r="225468">
      <c r="A225468" t="inlineStr">
        <is>
          <t>theme.eu</t>
        </is>
      </c>
      <c r="B225468" t="n">
        <v>153</v>
      </c>
    </row>
    <row r="225469">
      <c r="A225469" t="inlineStr">
        <is>
          <t>mommyofaprincess.com</t>
        </is>
      </c>
      <c r="B225469" t="n">
        <v>153</v>
      </c>
    </row>
    <row r="225470">
      <c r="A225470" t="inlineStr">
        <is>
          <t>hammerandheels.files.wordpress.com</t>
        </is>
      </c>
      <c r="B225470" t="n">
        <v>153</v>
      </c>
    </row>
    <row r="225471">
      <c r="A225471" t="inlineStr">
        <is>
          <t>www.testbytes.net</t>
        </is>
      </c>
      <c r="B225471" t="n">
        <v>153</v>
      </c>
    </row>
    <row r="225472">
      <c r="A225472" t="inlineStr">
        <is>
          <t>storagesolutionsma.theonlinecatalog.com</t>
        </is>
      </c>
      <c r="B225472" t="n">
        <v>153</v>
      </c>
    </row>
    <row r="225473">
      <c r="A225473" t="inlineStr">
        <is>
          <t>www.healthy-liv.com</t>
        </is>
      </c>
      <c r="B225473" t="n">
        <v>153</v>
      </c>
    </row>
    <row r="225474">
      <c r="A225474" t="inlineStr">
        <is>
          <t>nataliekeshing.com</t>
        </is>
      </c>
      <c r="B225474" t="n">
        <v>153</v>
      </c>
    </row>
    <row r="225475">
      <c r="A225475" t="inlineStr">
        <is>
          <t>www.homemademastery.com</t>
        </is>
      </c>
      <c r="B225475" t="n">
        <v>153</v>
      </c>
    </row>
    <row r="225476">
      <c r="A225476" t="inlineStr">
        <is>
          <t>www.zionhealth.com</t>
        </is>
      </c>
      <c r="B225476" t="n">
        <v>153</v>
      </c>
    </row>
    <row r="225477">
      <c r="A225477" t="inlineStr">
        <is>
          <t>www.leatherfromindia.com</t>
        </is>
      </c>
      <c r="B225477" t="n">
        <v>153</v>
      </c>
    </row>
    <row r="225478">
      <c r="A225478" t="inlineStr">
        <is>
          <t>shesgotflavor.com</t>
        </is>
      </c>
      <c r="B225478" t="n">
        <v>153</v>
      </c>
    </row>
    <row r="225479">
      <c r="A225479" t="inlineStr">
        <is>
          <t>www.planetentertainment.com.au</t>
        </is>
      </c>
      <c r="B225479" t="n">
        <v>153</v>
      </c>
    </row>
    <row r="225480">
      <c r="A225480" t="inlineStr">
        <is>
          <t>www.mooncosmetics.co.uk</t>
        </is>
      </c>
      <c r="B225480" t="n">
        <v>153</v>
      </c>
    </row>
    <row r="225481">
      <c r="A225481" t="inlineStr">
        <is>
          <t>www.poultrydvm.com</t>
        </is>
      </c>
      <c r="B225481" t="n">
        <v>153</v>
      </c>
    </row>
    <row r="225482">
      <c r="A225482" t="inlineStr">
        <is>
          <t>www.atelierdelricamo.it</t>
        </is>
      </c>
      <c r="B225482" t="n">
        <v>153</v>
      </c>
    </row>
    <row r="225483">
      <c r="A225483" t="inlineStr">
        <is>
          <t>contentforyoublog.files.wordpress.com</t>
        </is>
      </c>
      <c r="B225483" t="n">
        <v>153</v>
      </c>
    </row>
    <row r="225484">
      <c r="A225484" t="inlineStr">
        <is>
          <t>d3pqtixylswemk.cloudfront.net</t>
        </is>
      </c>
      <c r="B225484" t="n">
        <v>153</v>
      </c>
    </row>
    <row r="225485">
      <c r="A225485" t="inlineStr">
        <is>
          <t>www.algarve-rentals.com</t>
        </is>
      </c>
      <c r="B225485" t="n">
        <v>153</v>
      </c>
    </row>
    <row r="225486">
      <c r="A225486" t="inlineStr">
        <is>
          <t>www.graysobjects.com</t>
        </is>
      </c>
      <c r="B225486" t="n">
        <v>153</v>
      </c>
    </row>
    <row r="225487">
      <c r="A225487" t="inlineStr">
        <is>
          <t>www.poolewindsurfing.co.uk</t>
        </is>
      </c>
      <c r="B225487" t="n">
        <v>153</v>
      </c>
    </row>
    <row r="225488">
      <c r="A225488" t="inlineStr">
        <is>
          <t>d3f8esr58gupbp.cloudfront.net</t>
        </is>
      </c>
      <c r="B225488" t="n">
        <v>153</v>
      </c>
    </row>
    <row r="225489">
      <c r="A225489" t="inlineStr">
        <is>
          <t>zarclothing.com</t>
        </is>
      </c>
      <c r="B225489" t="n">
        <v>153</v>
      </c>
    </row>
    <row r="225490">
      <c r="A225490" t="inlineStr">
        <is>
          <t>re-madebysam.com</t>
        </is>
      </c>
      <c r="B225490" t="n">
        <v>153</v>
      </c>
    </row>
    <row r="225491">
      <c r="A225491" t="inlineStr">
        <is>
          <t>rosielewiswrites.files.wordpress.com</t>
        </is>
      </c>
      <c r="B225491" t="n">
        <v>153</v>
      </c>
    </row>
    <row r="225492">
      <c r="A225492" t="inlineStr">
        <is>
          <t>www.rodharwinracing.co.uk</t>
        </is>
      </c>
      <c r="B225492" t="n">
        <v>153</v>
      </c>
    </row>
    <row r="225493">
      <c r="A225493" t="inlineStr">
        <is>
          <t>www.finesungroup.com</t>
        </is>
      </c>
      <c r="B225493" t="n">
        <v>153</v>
      </c>
    </row>
    <row r="225494">
      <c r="A225494" t="inlineStr">
        <is>
          <t>runninggearshop.com</t>
        </is>
      </c>
      <c r="B225494" t="n">
        <v>153</v>
      </c>
    </row>
    <row r="225495">
      <c r="A225495" t="inlineStr">
        <is>
          <t>www.hotairfrying.com</t>
        </is>
      </c>
      <c r="B225495" t="n">
        <v>153</v>
      </c>
    </row>
    <row r="225496">
      <c r="A225496" t="inlineStr">
        <is>
          <t>digitalmarketingphilippines.com</t>
        </is>
      </c>
      <c r="B225496" t="n">
        <v>153</v>
      </c>
    </row>
    <row r="225497">
      <c r="A225497" t="inlineStr">
        <is>
          <t>cdn.stockingporn.me</t>
        </is>
      </c>
      <c r="B225497" t="n">
        <v>153</v>
      </c>
    </row>
    <row r="225498">
      <c r="A225498" t="inlineStr">
        <is>
          <t>saloukee.com</t>
        </is>
      </c>
      <c r="B225498" t="n">
        <v>153</v>
      </c>
    </row>
    <row r="225499">
      <c r="A225499" t="inlineStr">
        <is>
          <t>plainpress.files.wordpress.com</t>
        </is>
      </c>
      <c r="B225499" t="n">
        <v>153</v>
      </c>
    </row>
    <row r="225500">
      <c r="A225500" t="inlineStr">
        <is>
          <t>press-herald.com</t>
        </is>
      </c>
      <c r="B225500" t="n">
        <v>153</v>
      </c>
    </row>
    <row r="225501">
      <c r="A225501" t="inlineStr">
        <is>
          <t>www.exclusivelydiamonds.com</t>
        </is>
      </c>
      <c r="B225501" t="n">
        <v>153</v>
      </c>
    </row>
    <row r="225502">
      <c r="A225502" t="inlineStr">
        <is>
          <t>blog.tooveys.com</t>
        </is>
      </c>
      <c r="B225502" t="n">
        <v>153</v>
      </c>
    </row>
    <row r="225503">
      <c r="A225503" t="inlineStr">
        <is>
          <t>fernandocandido.com</t>
        </is>
      </c>
      <c r="B225503" t="n">
        <v>153</v>
      </c>
    </row>
    <row r="225504">
      <c r="A225504" t="inlineStr">
        <is>
          <t>quarriesandbeyond.org</t>
        </is>
      </c>
      <c r="B225504" t="n">
        <v>153</v>
      </c>
    </row>
    <row r="225505">
      <c r="A225505" t="inlineStr">
        <is>
          <t>www.1dental.com</t>
        </is>
      </c>
      <c r="B225505" t="n">
        <v>153</v>
      </c>
    </row>
    <row r="225506">
      <c r="A225506" t="inlineStr">
        <is>
          <t>www.borntoworkout.com</t>
        </is>
      </c>
      <c r="B225506" t="n">
        <v>153</v>
      </c>
    </row>
    <row r="225507">
      <c r="A225507" t="inlineStr">
        <is>
          <t>www.technologybloggers.org</t>
        </is>
      </c>
      <c r="B225507" t="n">
        <v>153</v>
      </c>
    </row>
    <row r="225508">
      <c r="A225508" t="inlineStr">
        <is>
          <t>www.cameronproffitt.com</t>
        </is>
      </c>
      <c r="B225508" t="n">
        <v>153</v>
      </c>
    </row>
    <row r="225509">
      <c r="A225509" t="inlineStr">
        <is>
          <t>bestraters.com</t>
        </is>
      </c>
      <c r="B225509" t="n">
        <v>153</v>
      </c>
    </row>
    <row r="225510">
      <c r="A225510" t="inlineStr">
        <is>
          <t>www.besthotrollerstoday.com</t>
        </is>
      </c>
      <c r="B225510" t="n">
        <v>153</v>
      </c>
    </row>
    <row r="225511">
      <c r="A225511" t="inlineStr">
        <is>
          <t>www.top-stocks.co.uk</t>
        </is>
      </c>
      <c r="B225511" t="n">
        <v>153</v>
      </c>
    </row>
    <row r="225512">
      <c r="A225512" t="inlineStr">
        <is>
          <t>www.buildingsguide.com</t>
        </is>
      </c>
      <c r="B225512" t="n">
        <v>153</v>
      </c>
    </row>
    <row r="225513">
      <c r="A225513" t="inlineStr">
        <is>
          <t>gayxvideos.net</t>
        </is>
      </c>
      <c r="B225513" t="n">
        <v>153</v>
      </c>
    </row>
    <row r="225514">
      <c r="A225514" t="inlineStr">
        <is>
          <t>totaltruckcenters.com</t>
        </is>
      </c>
      <c r="B225514" t="n">
        <v>153</v>
      </c>
    </row>
    <row r="225515">
      <c r="A225515" t="inlineStr">
        <is>
          <t>www.dunklikeabeast.com</t>
        </is>
      </c>
      <c r="B225515" t="n">
        <v>153</v>
      </c>
    </row>
    <row r="225516">
      <c r="A225516" t="inlineStr">
        <is>
          <t>bilder.frankonia.at</t>
        </is>
      </c>
      <c r="B225516" t="n">
        <v>153</v>
      </c>
    </row>
    <row r="225517">
      <c r="A225517" t="inlineStr">
        <is>
          <t>gifted.ph</t>
        </is>
      </c>
      <c r="B225517" t="n">
        <v>153</v>
      </c>
    </row>
    <row r="225518">
      <c r="A225518" t="inlineStr">
        <is>
          <t>tnstatenewsroom.com</t>
        </is>
      </c>
      <c r="B225518" t="n">
        <v>153</v>
      </c>
    </row>
    <row r="225519">
      <c r="A225519" t="inlineStr">
        <is>
          <t>dirittoambientecorsieformazione.net</t>
        </is>
      </c>
      <c r="B225519" t="n">
        <v>153</v>
      </c>
    </row>
    <row r="225520">
      <c r="A225520" t="inlineStr">
        <is>
          <t>gray-wflx-prod.cdn.arcpublishing.com</t>
        </is>
      </c>
      <c r="B225520" t="n">
        <v>153</v>
      </c>
    </row>
    <row r="225521">
      <c r="A225521" t="inlineStr">
        <is>
          <t>www.revkid.com</t>
        </is>
      </c>
      <c r="B225521" t="n">
        <v>153</v>
      </c>
    </row>
    <row r="225522">
      <c r="A225522" t="inlineStr">
        <is>
          <t>www.homebusinesswebsites.com.au</t>
        </is>
      </c>
      <c r="B225522" t="n">
        <v>153</v>
      </c>
    </row>
    <row r="225523">
      <c r="A225523" t="inlineStr">
        <is>
          <t>cdn-reim-images.realestateinmotion.com.au</t>
        </is>
      </c>
      <c r="B225523" t="n">
        <v>153</v>
      </c>
    </row>
    <row r="225524">
      <c r="A225524" t="inlineStr">
        <is>
          <t>www.hideandstitch.co.uk</t>
        </is>
      </c>
      <c r="B225524" t="n">
        <v>153</v>
      </c>
    </row>
    <row r="225525">
      <c r="A225525" t="inlineStr">
        <is>
          <t>takeactionburlingtondotca.files.wordpress.com</t>
        </is>
      </c>
      <c r="B225525" t="n">
        <v>153</v>
      </c>
    </row>
    <row r="225526">
      <c r="A225526" t="inlineStr">
        <is>
          <t>offerengine.theentertainerme.com</t>
        </is>
      </c>
      <c r="B225526" t="n">
        <v>153</v>
      </c>
    </row>
    <row r="225527">
      <c r="A225527" t="inlineStr">
        <is>
          <t>www.ukmillionpixels.com</t>
        </is>
      </c>
      <c r="B225527" t="n">
        <v>153</v>
      </c>
    </row>
    <row r="225528">
      <c r="A225528" t="inlineStr">
        <is>
          <t>www.masonryglass.com</t>
        </is>
      </c>
      <c r="B225528" t="n">
        <v>153</v>
      </c>
    </row>
    <row r="225529">
      <c r="A225529" t="inlineStr">
        <is>
          <t>plenternz.com</t>
        </is>
      </c>
      <c r="B225529" t="n">
        <v>153</v>
      </c>
    </row>
    <row r="225530">
      <c r="A225530" t="inlineStr">
        <is>
          <t>www.breathingspace.co.uk</t>
        </is>
      </c>
      <c r="B225530" t="n">
        <v>153</v>
      </c>
    </row>
    <row r="225531">
      <c r="A225531" t="inlineStr">
        <is>
          <t>www.ideastolove.com</t>
        </is>
      </c>
      <c r="B225531" t="n">
        <v>153</v>
      </c>
    </row>
    <row r="225532">
      <c r="A225532" t="inlineStr">
        <is>
          <t>www.beverlyhillscaviar.com</t>
        </is>
      </c>
      <c r="B225532" t="n">
        <v>153</v>
      </c>
    </row>
    <row r="225533">
      <c r="A225533" t="inlineStr">
        <is>
          <t>www.endless-creations.co.uk</t>
        </is>
      </c>
      <c r="B225533" t="n">
        <v>153</v>
      </c>
    </row>
    <row r="225534">
      <c r="A225534" t="inlineStr">
        <is>
          <t>nzentertainmentpodcast.com</t>
        </is>
      </c>
      <c r="B225534" t="n">
        <v>153</v>
      </c>
    </row>
    <row r="225535">
      <c r="A225535" t="inlineStr">
        <is>
          <t>assets.bulubox.com</t>
        </is>
      </c>
      <c r="B225535" t="n">
        <v>153</v>
      </c>
    </row>
    <row r="225536">
      <c r="A225536" t="inlineStr">
        <is>
          <t>holisticenchilada.com</t>
        </is>
      </c>
      <c r="B225536" t="n">
        <v>153</v>
      </c>
    </row>
    <row r="225537">
      <c r="A225537" t="inlineStr">
        <is>
          <t>fabletics-eu-cdn.justfab.com</t>
        </is>
      </c>
      <c r="B225537" t="n">
        <v>153</v>
      </c>
    </row>
    <row r="225538">
      <c r="A225538" t="inlineStr">
        <is>
          <t>www.motherdistracted.co.uk</t>
        </is>
      </c>
      <c r="B225538" t="n">
        <v>153</v>
      </c>
    </row>
    <row r="225539">
      <c r="A225539" t="inlineStr">
        <is>
          <t>www.computertabletsprice.com</t>
        </is>
      </c>
      <c r="B225539" t="n">
        <v>153</v>
      </c>
    </row>
    <row r="225540">
      <c r="A225540" t="inlineStr">
        <is>
          <t>greater-manchester.tiledoctor.biz</t>
        </is>
      </c>
      <c r="B225540" t="n">
        <v>153</v>
      </c>
    </row>
    <row r="225541">
      <c r="A225541" t="inlineStr">
        <is>
          <t>img4556.weyesimg.com</t>
        </is>
      </c>
      <c r="B225541" t="n">
        <v>153</v>
      </c>
    </row>
    <row r="225542">
      <c r="A225542" t="inlineStr">
        <is>
          <t>s1.gayforfans.com</t>
        </is>
      </c>
      <c r="B225542" t="n">
        <v>153</v>
      </c>
    </row>
    <row r="225543">
      <c r="A225543" t="inlineStr">
        <is>
          <t>de.moneyboxhouse.com</t>
        </is>
      </c>
      <c r="B225543" t="n">
        <v>153</v>
      </c>
    </row>
    <row r="225544">
      <c r="A225544" t="inlineStr">
        <is>
          <t>www.barts.com</t>
        </is>
      </c>
      <c r="B225544" t="n">
        <v>153</v>
      </c>
    </row>
    <row r="225545">
      <c r="A225545" t="inlineStr">
        <is>
          <t>www.talkcocksingsong.net</t>
        </is>
      </c>
      <c r="B225545" t="n">
        <v>153</v>
      </c>
    </row>
    <row r="225546">
      <c r="A225546" t="inlineStr">
        <is>
          <t>gurlinterrupted.com</t>
        </is>
      </c>
      <c r="B225546" t="n">
        <v>153</v>
      </c>
    </row>
    <row r="225547">
      <c r="A225547" t="inlineStr">
        <is>
          <t>hhawkinsphotography.com</t>
        </is>
      </c>
      <c r="B225547" t="n">
        <v>153</v>
      </c>
    </row>
    <row r="225548">
      <c r="A225548" t="inlineStr">
        <is>
          <t>jmtconsulting.com</t>
        </is>
      </c>
      <c r="B225548" t="n">
        <v>153</v>
      </c>
    </row>
    <row r="225549">
      <c r="A225549" t="inlineStr">
        <is>
          <t>ezentrumbilder.de</t>
        </is>
      </c>
      <c r="B225549" t="n">
        <v>153</v>
      </c>
    </row>
    <row r="225550">
      <c r="A225550" t="inlineStr">
        <is>
          <t>www.rowingcrazy.com</t>
        </is>
      </c>
      <c r="B225550" t="n">
        <v>153</v>
      </c>
    </row>
    <row r="225551">
      <c r="A225551" t="inlineStr">
        <is>
          <t>www.dailyfamily.ng</t>
        </is>
      </c>
      <c r="B225551" t="n">
        <v>153</v>
      </c>
    </row>
    <row r="225552">
      <c r="A225552" t="inlineStr">
        <is>
          <t>dishnthekitchen.com</t>
        </is>
      </c>
      <c r="B225552" t="n">
        <v>153</v>
      </c>
    </row>
    <row r="225553">
      <c r="A225553" t="inlineStr">
        <is>
          <t>www.whatconverts.com</t>
        </is>
      </c>
      <c r="B225553" t="n">
        <v>153</v>
      </c>
    </row>
    <row r="225554">
      <c r="A225554" t="inlineStr">
        <is>
          <t>sswpa3t5nc015pnm74awlk54-wpengine.netdna-ssl.com</t>
        </is>
      </c>
      <c r="B225554" t="n">
        <v>153</v>
      </c>
    </row>
    <row r="225555">
      <c r="A225555" t="inlineStr">
        <is>
          <t>www.meringuedesigns.net</t>
        </is>
      </c>
      <c r="B225555" t="n">
        <v>153</v>
      </c>
    </row>
    <row r="225556">
      <c r="A225556" t="inlineStr">
        <is>
          <t>cieradesign.com</t>
        </is>
      </c>
      <c r="B225556" t="n">
        <v>153</v>
      </c>
    </row>
    <row r="225557">
      <c r="A225557" t="inlineStr">
        <is>
          <t>www.chaussuresfootsoldes.fr</t>
        </is>
      </c>
      <c r="B225557" t="n">
        <v>153</v>
      </c>
    </row>
    <row r="225558">
      <c r="A225558" t="inlineStr">
        <is>
          <t>4cgvb5ozt3k2ex4wa2xjuz1j-wpengine.netdna-ssl.com</t>
        </is>
      </c>
      <c r="B225558" t="n">
        <v>153</v>
      </c>
    </row>
    <row r="225559">
      <c r="A225559" t="inlineStr">
        <is>
          <t>www.aspcinc.com</t>
        </is>
      </c>
      <c r="B225559" t="n">
        <v>153</v>
      </c>
    </row>
    <row r="225560">
      <c r="A225560" t="inlineStr">
        <is>
          <t>www.samedaytrainers.co.uk</t>
        </is>
      </c>
      <c r="B225560" t="n">
        <v>153</v>
      </c>
    </row>
    <row r="225561">
      <c r="A225561" t="inlineStr">
        <is>
          <t>www.brandbeast.com.au</t>
        </is>
      </c>
      <c r="B225561" t="n">
        <v>153</v>
      </c>
    </row>
    <row r="225562">
      <c r="A225562" t="inlineStr">
        <is>
          <t>uso-dot-org.s3.amazonaws.com</t>
        </is>
      </c>
      <c r="B225562" t="n">
        <v>153</v>
      </c>
    </row>
    <row r="225563">
      <c r="A225563" t="inlineStr">
        <is>
          <t>monicakingsley.co</t>
        </is>
      </c>
      <c r="B225563" t="n">
        <v>153</v>
      </c>
    </row>
    <row r="225564">
      <c r="A225564" t="inlineStr">
        <is>
          <t>goldentreasures.us</t>
        </is>
      </c>
      <c r="B225564" t="n">
        <v>153</v>
      </c>
    </row>
    <row r="225565">
      <c r="A225565" t="inlineStr">
        <is>
          <t>www.vaildaily.com</t>
        </is>
      </c>
      <c r="B225565" t="n">
        <v>153</v>
      </c>
    </row>
    <row r="225566">
      <c r="A225566" t="inlineStr">
        <is>
          <t>ventureconnect.ca</t>
        </is>
      </c>
      <c r="B225566" t="n">
        <v>153</v>
      </c>
    </row>
    <row r="225567">
      <c r="A225567" t="inlineStr">
        <is>
          <t>bakerrhodes.co.uk</t>
        </is>
      </c>
      <c r="B225567" t="n">
        <v>153</v>
      </c>
    </row>
    <row r="225568">
      <c r="A225568" t="inlineStr">
        <is>
          <t>thesweetsunshine.com</t>
        </is>
      </c>
      <c r="B225568" t="n">
        <v>153</v>
      </c>
    </row>
    <row r="225569">
      <c r="A225569" t="inlineStr">
        <is>
          <t>www.mageejewelry.com</t>
        </is>
      </c>
      <c r="B225569" t="n">
        <v>153</v>
      </c>
    </row>
    <row r="225570">
      <c r="A225570" t="inlineStr">
        <is>
          <t>cdn1.milfxvideos.net</t>
        </is>
      </c>
      <c r="B225570" t="n">
        <v>153</v>
      </c>
    </row>
    <row r="225571">
      <c r="A225571" t="inlineStr">
        <is>
          <t>hiddenbeachpics.com</t>
        </is>
      </c>
      <c r="B225571" t="n">
        <v>153</v>
      </c>
    </row>
    <row r="225572">
      <c r="A225572" t="inlineStr">
        <is>
          <t>www.pacificmerchants.com</t>
        </is>
      </c>
      <c r="B225572" t="n">
        <v>153</v>
      </c>
    </row>
    <row r="225573">
      <c r="A225573" t="inlineStr">
        <is>
          <t>d3nqfz2gm66yqg.cloudfront.net</t>
        </is>
      </c>
      <c r="B225573" t="n">
        <v>153</v>
      </c>
    </row>
    <row r="225574">
      <c r="A225574" t="inlineStr">
        <is>
          <t>www.shedtownusa.com</t>
        </is>
      </c>
      <c r="B225574" t="n">
        <v>153</v>
      </c>
    </row>
    <row r="225575">
      <c r="A225575" t="inlineStr">
        <is>
          <t>embellishmints.com</t>
        </is>
      </c>
      <c r="B225575" t="n">
        <v>153</v>
      </c>
    </row>
    <row r="225576">
      <c r="A225576" t="inlineStr">
        <is>
          <t>www.mohawkhome.com</t>
        </is>
      </c>
      <c r="B225576" t="n">
        <v>153</v>
      </c>
    </row>
    <row r="225577">
      <c r="A225577" t="inlineStr">
        <is>
          <t>www.madeurban.com</t>
        </is>
      </c>
      <c r="B225577" t="n">
        <v>153</v>
      </c>
    </row>
    <row r="225578">
      <c r="A225578" t="inlineStr">
        <is>
          <t>www.liferafts.asia</t>
        </is>
      </c>
      <c r="B225578" t="n">
        <v>153</v>
      </c>
    </row>
    <row r="225579">
      <c r="A225579" t="inlineStr">
        <is>
          <t>www.smartechsecurity.co.uk</t>
        </is>
      </c>
      <c r="B225579" t="n">
        <v>153</v>
      </c>
    </row>
    <row r="225580">
      <c r="A225580" t="inlineStr">
        <is>
          <t>3eo9mbo54up347ktbpjsxo19-wpengine.netdna-ssl.com</t>
        </is>
      </c>
      <c r="B225580" t="n">
        <v>153</v>
      </c>
    </row>
    <row r="225581">
      <c r="A225581" t="inlineStr">
        <is>
          <t>jordantimes.com</t>
        </is>
      </c>
      <c r="B225581" t="n">
        <v>153</v>
      </c>
    </row>
    <row r="225582">
      <c r="A225582" t="inlineStr">
        <is>
          <t>www.vialdesigns.com</t>
        </is>
      </c>
      <c r="B225582" t="n">
        <v>153</v>
      </c>
    </row>
    <row r="225583">
      <c r="A225583" t="inlineStr">
        <is>
          <t>www.sportscounty.com</t>
        </is>
      </c>
      <c r="B225583" t="n">
        <v>153</v>
      </c>
    </row>
    <row r="225584">
      <c r="A225584" t="inlineStr">
        <is>
          <t>westpawprint.com</t>
        </is>
      </c>
      <c r="B225584" t="n">
        <v>153</v>
      </c>
    </row>
    <row r="225585">
      <c r="A225585" t="inlineStr">
        <is>
          <t>extension2.missouri.edu</t>
        </is>
      </c>
      <c r="B225585" t="n">
        <v>153</v>
      </c>
    </row>
    <row r="225586">
      <c r="A225586" t="inlineStr">
        <is>
          <t>newcarpicks.com</t>
        </is>
      </c>
      <c r="B225586" t="n">
        <v>153</v>
      </c>
    </row>
    <row r="225587">
      <c r="A225587" t="inlineStr">
        <is>
          <t>thefirewheel.com</t>
        </is>
      </c>
      <c r="B225587" t="n">
        <v>153</v>
      </c>
    </row>
    <row r="225588">
      <c r="A225588" t="inlineStr">
        <is>
          <t>www.wolfangdigital.com</t>
        </is>
      </c>
      <c r="B225588" t="n">
        <v>153</v>
      </c>
    </row>
    <row r="225589">
      <c r="A225589" t="inlineStr">
        <is>
          <t>www4.ntu.ac.uk</t>
        </is>
      </c>
      <c r="B225589" t="n">
        <v>153</v>
      </c>
    </row>
    <row r="225590">
      <c r="A225590" t="inlineStr">
        <is>
          <t>perfumymegami.com</t>
        </is>
      </c>
      <c r="B225590" t="n">
        <v>153</v>
      </c>
    </row>
    <row r="225591">
      <c r="A225591" t="inlineStr">
        <is>
          <t>thewalkietalkguide.com</t>
        </is>
      </c>
      <c r="B225591" t="n">
        <v>153</v>
      </c>
    </row>
    <row r="225592">
      <c r="A225592" t="inlineStr">
        <is>
          <t>3dlivingnutrition.buyygy.com</t>
        </is>
      </c>
      <c r="B225592" t="n">
        <v>153</v>
      </c>
    </row>
    <row r="225593">
      <c r="A225593" t="inlineStr">
        <is>
          <t>www.bikez.ru</t>
        </is>
      </c>
      <c r="B225593" t="n">
        <v>153</v>
      </c>
    </row>
    <row r="225594">
      <c r="A225594" t="inlineStr">
        <is>
          <t>wenaked.net</t>
        </is>
      </c>
      <c r="B225594" t="n">
        <v>153</v>
      </c>
    </row>
    <row r="225595">
      <c r="A225595" t="inlineStr">
        <is>
          <t>thefamilythathealstogether.com</t>
        </is>
      </c>
      <c r="B225595" t="n">
        <v>153</v>
      </c>
    </row>
    <row r="225596">
      <c r="A225596" t="inlineStr">
        <is>
          <t>www.thedesignconfidential.com</t>
        </is>
      </c>
      <c r="B225596" t="n">
        <v>153</v>
      </c>
    </row>
    <row r="225597">
      <c r="A225597" t="inlineStr">
        <is>
          <t>www.shutterfly.com:443</t>
        </is>
      </c>
      <c r="B225597" t="n">
        <v>153</v>
      </c>
    </row>
    <row r="225598">
      <c r="A225598" t="inlineStr">
        <is>
          <t>www.cartoon-clipart.com</t>
        </is>
      </c>
      <c r="B225598" t="n">
        <v>153</v>
      </c>
    </row>
    <row r="225599">
      <c r="A225599" t="inlineStr">
        <is>
          <t>sportsmemorabiliaworld.com</t>
        </is>
      </c>
      <c r="B225599" t="n">
        <v>153</v>
      </c>
    </row>
    <row r="225600">
      <c r="A225600" t="inlineStr">
        <is>
          <t>www.modelcar.de</t>
        </is>
      </c>
      <c r="B225600" t="n">
        <v>153</v>
      </c>
    </row>
    <row r="225601">
      <c r="A225601" t="inlineStr">
        <is>
          <t>tuts-authors.s3.amazonaws.com</t>
        </is>
      </c>
      <c r="B225601" t="n">
        <v>153</v>
      </c>
    </row>
    <row r="225602">
      <c r="A225602" t="inlineStr">
        <is>
          <t>www.cyberbingo.com</t>
        </is>
      </c>
      <c r="B225602" t="n">
        <v>153</v>
      </c>
    </row>
    <row r="225603">
      <c r="A225603" t="inlineStr">
        <is>
          <t>cameraontheroad.com</t>
        </is>
      </c>
      <c r="B225603" t="n">
        <v>153</v>
      </c>
    </row>
    <row r="225604">
      <c r="A225604" t="inlineStr">
        <is>
          <t>www.shopbtr.com</t>
        </is>
      </c>
      <c r="B225604" t="n">
        <v>153</v>
      </c>
    </row>
    <row r="225605">
      <c r="A225605" t="inlineStr">
        <is>
          <t>cdn.rawsmoothierecipes.com</t>
        </is>
      </c>
      <c r="B225605" t="n">
        <v>153</v>
      </c>
    </row>
    <row r="225606">
      <c r="A225606" t="inlineStr">
        <is>
          <t>pink-tie.ams3.cdn.digitaloceanspaces.com</t>
        </is>
      </c>
      <c r="B225606" t="n">
        <v>153</v>
      </c>
    </row>
    <row r="225607">
      <c r="A225607" t="inlineStr">
        <is>
          <t>www.hiphopgermany.de</t>
        </is>
      </c>
      <c r="B225607" t="n">
        <v>153</v>
      </c>
    </row>
    <row r="225608">
      <c r="A225608" t="inlineStr">
        <is>
          <t>cla.auburn.edu</t>
        </is>
      </c>
      <c r="B225608" t="n">
        <v>153</v>
      </c>
    </row>
    <row r="225609">
      <c r="A225609" t="inlineStr">
        <is>
          <t>www.fitnessequipmentottawa.ca</t>
        </is>
      </c>
      <c r="B225609" t="n">
        <v>153</v>
      </c>
    </row>
    <row r="225610">
      <c r="A225610" t="inlineStr">
        <is>
          <t>www.dantomchoeur.com</t>
        </is>
      </c>
      <c r="B225610" t="n">
        <v>153</v>
      </c>
    </row>
    <row r="225611">
      <c r="A225611" t="inlineStr">
        <is>
          <t>www.maritimebeautyshop.com</t>
        </is>
      </c>
      <c r="B225611" t="n">
        <v>153</v>
      </c>
    </row>
    <row r="225612">
      <c r="A225612" t="inlineStr">
        <is>
          <t>gaymilitaryfuck.com</t>
        </is>
      </c>
      <c r="B225612" t="n">
        <v>153</v>
      </c>
    </row>
    <row r="225613">
      <c r="A225613" t="inlineStr">
        <is>
          <t>www.christmas-clipart.com</t>
        </is>
      </c>
      <c r="B225613" t="n">
        <v>153</v>
      </c>
    </row>
    <row r="225614">
      <c r="A225614" t="inlineStr">
        <is>
          <t>www.dogmania.co.uk</t>
        </is>
      </c>
      <c r="B225614" t="n">
        <v>153</v>
      </c>
    </row>
    <row r="225615">
      <c r="A225615" t="inlineStr">
        <is>
          <t>v-no.ca</t>
        </is>
      </c>
      <c r="B225615" t="n">
        <v>153</v>
      </c>
    </row>
    <row r="225616">
      <c r="A225616" t="inlineStr">
        <is>
          <t>www.timberlandshop.gr</t>
        </is>
      </c>
      <c r="B225616" t="n">
        <v>153</v>
      </c>
    </row>
    <row r="225617">
      <c r="A225617" t="inlineStr">
        <is>
          <t>toursnation.com</t>
        </is>
      </c>
      <c r="B225617" t="n">
        <v>153</v>
      </c>
    </row>
    <row r="225618">
      <c r="A225618" t="inlineStr">
        <is>
          <t>247n7mjzbcg36aj472vtnh61-wpengine.netdna-ssl.com</t>
        </is>
      </c>
      <c r="B225618" t="n">
        <v>153</v>
      </c>
    </row>
    <row r="225619">
      <c r="A225619" t="inlineStr">
        <is>
          <t>messerdepot.de</t>
        </is>
      </c>
      <c r="B225619" t="n">
        <v>153</v>
      </c>
    </row>
    <row r="225620">
      <c r="A225620" t="inlineStr">
        <is>
          <t>www.flatledpanellights.com</t>
        </is>
      </c>
      <c r="B225620" t="n">
        <v>153</v>
      </c>
    </row>
    <row r="225621">
      <c r="A225621" t="inlineStr">
        <is>
          <t>pump-manufacturers.com</t>
        </is>
      </c>
      <c r="B225621" t="n">
        <v>153</v>
      </c>
    </row>
    <row r="225622">
      <c r="A225622" t="inlineStr">
        <is>
          <t>chechnya.shop.megafon.ru</t>
        </is>
      </c>
      <c r="B225622" t="n">
        <v>153</v>
      </c>
    </row>
    <row r="225623">
      <c r="A225623" t="inlineStr">
        <is>
          <t>www.securityseals.com.au</t>
        </is>
      </c>
      <c r="B225623" t="n">
        <v>153</v>
      </c>
    </row>
    <row r="225624">
      <c r="A225624" t="inlineStr">
        <is>
          <t>www.fityoungmen.com</t>
        </is>
      </c>
      <c r="B225624" t="n">
        <v>153</v>
      </c>
    </row>
    <row r="225625">
      <c r="A225625" t="inlineStr">
        <is>
          <t>www.elgaronline.com</t>
        </is>
      </c>
      <c r="B225625" t="n">
        <v>153</v>
      </c>
    </row>
    <row r="225626">
      <c r="A225626" t="inlineStr">
        <is>
          <t>www.atlanta-theater.com</t>
        </is>
      </c>
      <c r="B225626" t="n">
        <v>153</v>
      </c>
    </row>
    <row r="225627">
      <c r="A225627" t="inlineStr">
        <is>
          <t>www.alibongocannabisseeds.co.uk:443</t>
        </is>
      </c>
      <c r="B225627" t="n">
        <v>153</v>
      </c>
    </row>
    <row r="225628">
      <c r="A225628" t="inlineStr">
        <is>
          <t>buryatia.shop.megafon.ru</t>
        </is>
      </c>
      <c r="B225628" t="n">
        <v>153</v>
      </c>
    </row>
    <row r="225629">
      <c r="A225629" t="inlineStr">
        <is>
          <t>www.wexpressw.com</t>
        </is>
      </c>
      <c r="B225629" t="n">
        <v>153</v>
      </c>
    </row>
    <row r="225630">
      <c r="A225630" t="inlineStr">
        <is>
          <t>victoriatx.org</t>
        </is>
      </c>
      <c r="B225630" t="n">
        <v>153</v>
      </c>
    </row>
    <row r="225631">
      <c r="A225631" t="inlineStr">
        <is>
          <t>www.brixtoncycles.co.uk</t>
        </is>
      </c>
      <c r="B225631" t="n">
        <v>153</v>
      </c>
    </row>
    <row r="225632">
      <c r="A225632" t="inlineStr">
        <is>
          <t>www.archbishopofyork.org</t>
        </is>
      </c>
      <c r="B225632" t="n">
        <v>153</v>
      </c>
    </row>
    <row r="225633">
      <c r="A225633" t="inlineStr">
        <is>
          <t>m.footsell.co.kr</t>
        </is>
      </c>
      <c r="B225633" t="n">
        <v>153</v>
      </c>
    </row>
    <row r="225634">
      <c r="A225634" t="inlineStr">
        <is>
          <t>voltexelectrical.co.nz</t>
        </is>
      </c>
      <c r="B225634" t="n">
        <v>153</v>
      </c>
    </row>
    <row r="225635">
      <c r="A225635" t="inlineStr">
        <is>
          <t>50b9f3a366d7422436aa-75691267b7ddfe934caae96f32b8b0c2.r42.cf2.rackcdn.com</t>
        </is>
      </c>
      <c r="B225635" t="n">
        <v>153</v>
      </c>
    </row>
    <row r="225636">
      <c r="A225636" t="inlineStr">
        <is>
          <t>4d65d096cd64210f17b3-68755dd6dfbeb0490224f7f41a1ab508.r0.cf1.rackcdn.com</t>
        </is>
      </c>
      <c r="B225636" t="n">
        <v>153</v>
      </c>
    </row>
    <row r="225637">
      <c r="A225637" t="inlineStr">
        <is>
          <t>neelamga.com</t>
        </is>
      </c>
      <c r="B225637" t="n">
        <v>153</v>
      </c>
    </row>
    <row r="225638">
      <c r="A225638" t="inlineStr">
        <is>
          <t>d91dbbb4aec6ee29f88c-761c76244169106821c6ad87029067e0.ssl.cf1.rackcdn.com</t>
        </is>
      </c>
      <c r="B225638" t="n">
        <v>153</v>
      </c>
    </row>
    <row r="225639">
      <c r="A225639" t="inlineStr">
        <is>
          <t>firststopsuppliesdorset.co.uk</t>
        </is>
      </c>
      <c r="B225639" t="n">
        <v>153</v>
      </c>
    </row>
    <row r="225640">
      <c r="A225640" t="inlineStr">
        <is>
          <t>www.thefurniturestoreohio.com</t>
        </is>
      </c>
      <c r="B225640" t="n">
        <v>153</v>
      </c>
    </row>
    <row r="225641">
      <c r="A225641" t="inlineStr">
        <is>
          <t>30c70e53f3d5cb29acf5-8579dae34b955519ddde64da0609ed8b.ssl.cf2.rackcdn.com</t>
        </is>
      </c>
      <c r="B225641" t="n">
        <v>153</v>
      </c>
    </row>
    <row r="225642">
      <c r="A225642" t="inlineStr">
        <is>
          <t>www.pt.endress.com</t>
        </is>
      </c>
      <c r="B225642" t="n">
        <v>153</v>
      </c>
    </row>
    <row r="225643">
      <c r="A225643" t="inlineStr">
        <is>
          <t>www.bsopony.pl</t>
        </is>
      </c>
      <c r="B225643" t="n">
        <v>152</v>
      </c>
    </row>
    <row r="225644">
      <c r="A225644" t="inlineStr">
        <is>
          <t>www.moneymindedmom.com</t>
        </is>
      </c>
      <c r="B225644" t="n">
        <v>152</v>
      </c>
    </row>
    <row r="225645">
      <c r="A225645" t="inlineStr">
        <is>
          <t>silverpapillon.com</t>
        </is>
      </c>
      <c r="B225645" t="n">
        <v>152</v>
      </c>
    </row>
    <row r="225646">
      <c r="A225646" t="inlineStr">
        <is>
          <t>www.sergiomato.com</t>
        </is>
      </c>
      <c r="B225646" t="n">
        <v>152</v>
      </c>
    </row>
    <row r="225647">
      <c r="A225647" t="inlineStr">
        <is>
          <t>www.biotek.pt</t>
        </is>
      </c>
      <c r="B225647" t="n">
        <v>152</v>
      </c>
    </row>
    <row r="225648">
      <c r="A225648" t="inlineStr">
        <is>
          <t>drainfast.com.au</t>
        </is>
      </c>
      <c r="B225648" t="n">
        <v>152</v>
      </c>
    </row>
    <row r="225649">
      <c r="A225649" t="inlineStr">
        <is>
          <t>laopinion.com</t>
        </is>
      </c>
      <c r="B225649" t="n">
        <v>152</v>
      </c>
    </row>
    <row r="225650">
      <c r="A225650" t="inlineStr">
        <is>
          <t>contents-goods.netmall.hardoff.co.jp</t>
        </is>
      </c>
      <c r="B225650" t="n">
        <v>152</v>
      </c>
    </row>
    <row r="225651">
      <c r="A225651" t="inlineStr">
        <is>
          <t>pic.carnoc.com</t>
        </is>
      </c>
      <c r="B225651" t="n">
        <v>152</v>
      </c>
    </row>
    <row r="225652">
      <c r="A225652" t="inlineStr">
        <is>
          <t>www.umbriajournal.com</t>
        </is>
      </c>
      <c r="B225652" t="n">
        <v>152</v>
      </c>
    </row>
    <row r="225653">
      <c r="A225653" t="inlineStr">
        <is>
          <t>s5-goods.ozstatic.by</t>
        </is>
      </c>
      <c r="B225653" t="n">
        <v>152</v>
      </c>
    </row>
    <row r="225654">
      <c r="A225654" t="inlineStr">
        <is>
          <t>www.svettopanok.sk</t>
        </is>
      </c>
      <c r="B225654" t="n">
        <v>152</v>
      </c>
    </row>
    <row r="225655">
      <c r="A225655" t="inlineStr">
        <is>
          <t>storrent.top:443</t>
        </is>
      </c>
      <c r="B225655" t="n">
        <v>152</v>
      </c>
    </row>
    <row r="225656">
      <c r="A225656" t="inlineStr">
        <is>
          <t>img.dinamalar.com</t>
        </is>
      </c>
      <c r="B225656" t="n">
        <v>152</v>
      </c>
    </row>
    <row r="225657">
      <c r="A225657" t="inlineStr">
        <is>
          <t>uploads.gedimat.fr</t>
        </is>
      </c>
      <c r="B225657" t="n">
        <v>152</v>
      </c>
    </row>
    <row r="225658">
      <c r="A225658" t="inlineStr">
        <is>
          <t>files2.botick.com</t>
        </is>
      </c>
      <c r="B225658" t="n">
        <v>152</v>
      </c>
    </row>
    <row r="225659">
      <c r="A225659" t="inlineStr">
        <is>
          <t>www.betten.de</t>
        </is>
      </c>
      <c r="B225659" t="n">
        <v>152</v>
      </c>
    </row>
    <row r="225660">
      <c r="A225660" t="inlineStr">
        <is>
          <t>www.radioszene.de</t>
        </is>
      </c>
      <c r="B225660" t="n">
        <v>152</v>
      </c>
    </row>
    <row r="225661">
      <c r="A225661" t="inlineStr">
        <is>
          <t>www.natsume-books.com</t>
        </is>
      </c>
      <c r="B225661" t="n">
        <v>152</v>
      </c>
    </row>
    <row r="225662">
      <c r="A225662" t="inlineStr">
        <is>
          <t>www.phonostar.de</t>
        </is>
      </c>
      <c r="B225662" t="n">
        <v>152</v>
      </c>
    </row>
    <row r="225663">
      <c r="A225663" t="inlineStr">
        <is>
          <t>p0.qhimg.com</t>
        </is>
      </c>
      <c r="B225663" t="n">
        <v>152</v>
      </c>
    </row>
    <row r="225664">
      <c r="A225664" t="inlineStr">
        <is>
          <t>haushaltswaren-vergleich.com</t>
        </is>
      </c>
      <c r="B225664" t="n">
        <v>152</v>
      </c>
    </row>
    <row r="225665">
      <c r="A225665" t="inlineStr">
        <is>
          <t>www.detelefoongids.nl</t>
        </is>
      </c>
      <c r="B225665" t="n">
        <v>152</v>
      </c>
    </row>
    <row r="225666">
      <c r="A225666" t="inlineStr">
        <is>
          <t>image.infographics.vn</t>
        </is>
      </c>
      <c r="B225666" t="n">
        <v>152</v>
      </c>
    </row>
    <row r="225667">
      <c r="A225667" t="inlineStr">
        <is>
          <t>img01.epttavm.com</t>
        </is>
      </c>
      <c r="B225667" t="n">
        <v>152</v>
      </c>
    </row>
    <row r="225668">
      <c r="A225668" t="inlineStr">
        <is>
          <t>static.massimodutti.cn</t>
        </is>
      </c>
      <c r="B225668" t="n">
        <v>152</v>
      </c>
    </row>
    <row r="225669">
      <c r="A225669" t="inlineStr">
        <is>
          <t>www.gant.se</t>
        </is>
      </c>
      <c r="B225669" t="n">
        <v>152</v>
      </c>
    </row>
    <row r="225670">
      <c r="A225670" t="inlineStr">
        <is>
          <t>www.assorti.lt</t>
        </is>
      </c>
      <c r="B225670" t="n">
        <v>152</v>
      </c>
    </row>
    <row r="225671">
      <c r="A225671" t="inlineStr">
        <is>
          <t>www.montraykreyol.org</t>
        </is>
      </c>
      <c r="B225671" t="n">
        <v>152</v>
      </c>
    </row>
    <row r="225672">
      <c r="A225672" t="inlineStr">
        <is>
          <t>i.loli.net</t>
        </is>
      </c>
      <c r="B225672" t="n">
        <v>152</v>
      </c>
    </row>
    <row r="225673">
      <c r="A225673" t="inlineStr">
        <is>
          <t>vivabasquet.com</t>
        </is>
      </c>
      <c r="B225673" t="n">
        <v>152</v>
      </c>
    </row>
    <row r="225674">
      <c r="A225674" t="inlineStr">
        <is>
          <t>imgpt.hellokids.com</t>
        </is>
      </c>
      <c r="B225674" t="n">
        <v>152</v>
      </c>
    </row>
    <row r="225675">
      <c r="A225675" t="inlineStr">
        <is>
          <t>yekupi.blob.core.windows.net</t>
        </is>
      </c>
      <c r="B225675" t="n">
        <v>152</v>
      </c>
    </row>
    <row r="225676">
      <c r="A225676" t="inlineStr">
        <is>
          <t>www.haui.edu.vn</t>
        </is>
      </c>
      <c r="B225676" t="n">
        <v>152</v>
      </c>
    </row>
    <row r="225677">
      <c r="A225677" t="inlineStr">
        <is>
          <t>img.iproperty.com.my</t>
        </is>
      </c>
      <c r="B225677" t="n">
        <v>152</v>
      </c>
    </row>
    <row r="225678">
      <c r="A225678" t="inlineStr">
        <is>
          <t>www.fhn.ro</t>
        </is>
      </c>
      <c r="B225678" t="n">
        <v>152</v>
      </c>
    </row>
    <row r="225679">
      <c r="A225679" t="inlineStr">
        <is>
          <t>www.betafer.it</t>
        </is>
      </c>
      <c r="B225679" t="n">
        <v>152</v>
      </c>
    </row>
    <row r="225680">
      <c r="A225680" t="inlineStr">
        <is>
          <t>1kam1.com</t>
        </is>
      </c>
      <c r="B225680" t="n">
        <v>152</v>
      </c>
    </row>
    <row r="225681">
      <c r="A225681" t="inlineStr">
        <is>
          <t>lollomoto.com</t>
        </is>
      </c>
      <c r="B225681" t="n">
        <v>152</v>
      </c>
    </row>
    <row r="225682">
      <c r="A225682" t="inlineStr">
        <is>
          <t>www.skybad.de</t>
        </is>
      </c>
      <c r="B225682" t="n">
        <v>152</v>
      </c>
    </row>
    <row r="225683">
      <c r="A225683" t="inlineStr">
        <is>
          <t>cdn-images.otto-office.com</t>
        </is>
      </c>
      <c r="B225683" t="n">
        <v>152</v>
      </c>
    </row>
    <row r="225684">
      <c r="A225684" t="inlineStr">
        <is>
          <t>www.francefleurs.com</t>
        </is>
      </c>
      <c r="B225684" t="n">
        <v>152</v>
      </c>
    </row>
    <row r="225685">
      <c r="A225685" t="inlineStr">
        <is>
          <t>dramapanda.com</t>
        </is>
      </c>
      <c r="B225685" t="n">
        <v>152</v>
      </c>
    </row>
    <row r="225686">
      <c r="A225686" t="inlineStr">
        <is>
          <t>promocionmusical.es</t>
        </is>
      </c>
      <c r="B225686" t="n">
        <v>152</v>
      </c>
    </row>
    <row r="225687">
      <c r="A225687" t="inlineStr">
        <is>
          <t>sun1-90.userapi.com</t>
        </is>
      </c>
      <c r="B225687" t="n">
        <v>152</v>
      </c>
    </row>
    <row r="225688">
      <c r="A225688" t="inlineStr">
        <is>
          <t>touche-verre.com</t>
        </is>
      </c>
      <c r="B225688" t="n">
        <v>152</v>
      </c>
    </row>
    <row r="225689">
      <c r="A225689" t="inlineStr">
        <is>
          <t>dulcemisu.com</t>
        </is>
      </c>
      <c r="B225689" t="n">
        <v>152</v>
      </c>
    </row>
    <row r="225690">
      <c r="A225690" t="inlineStr">
        <is>
          <t>www.dreamcars-autohandel.at</t>
        </is>
      </c>
      <c r="B225690" t="n">
        <v>152</v>
      </c>
    </row>
    <row r="225691">
      <c r="A225691" t="inlineStr">
        <is>
          <t>zelenogradsk39.ru</t>
        </is>
      </c>
      <c r="B225691" t="n">
        <v>152</v>
      </c>
    </row>
    <row r="225692">
      <c r="A225692" t="inlineStr">
        <is>
          <t>malgre-coute.com</t>
        </is>
      </c>
      <c r="B225692" t="n">
        <v>152</v>
      </c>
    </row>
    <row r="225693">
      <c r="A225693" t="inlineStr">
        <is>
          <t>ac-franchise.com</t>
        </is>
      </c>
      <c r="B225693" t="n">
        <v>152</v>
      </c>
    </row>
    <row r="225694">
      <c r="A225694" t="inlineStr">
        <is>
          <t>www.nilkantho.in</t>
        </is>
      </c>
      <c r="B225694" t="n">
        <v>152</v>
      </c>
    </row>
    <row r="225695">
      <c r="A225695" t="inlineStr">
        <is>
          <t>www.pcdriverdownload.com</t>
        </is>
      </c>
      <c r="B225695" t="n">
        <v>152</v>
      </c>
    </row>
    <row r="225696">
      <c r="A225696" t="inlineStr">
        <is>
          <t>mensbeltbuckles.name</t>
        </is>
      </c>
      <c r="B225696" t="n">
        <v>152</v>
      </c>
    </row>
    <row r="225697">
      <c r="A225697" t="inlineStr">
        <is>
          <t>www.tenisove-zbozi.cz</t>
        </is>
      </c>
      <c r="B225697" t="n">
        <v>152</v>
      </c>
    </row>
    <row r="225698">
      <c r="A225698" t="inlineStr">
        <is>
          <t>shop.samios.net.au</t>
        </is>
      </c>
      <c r="B225698" t="n">
        <v>152</v>
      </c>
    </row>
    <row r="225699">
      <c r="A225699" t="inlineStr">
        <is>
          <t>www.thelabstore.co.uk</t>
        </is>
      </c>
      <c r="B225699" t="n">
        <v>152</v>
      </c>
    </row>
    <row r="225700">
      <c r="A225700" t="inlineStr">
        <is>
          <t>www.dusktilldawnevents.co.uk</t>
        </is>
      </c>
      <c r="B225700" t="n">
        <v>152</v>
      </c>
    </row>
    <row r="225701">
      <c r="A225701" t="inlineStr">
        <is>
          <t>shop.geguchadze.com</t>
        </is>
      </c>
      <c r="B225701" t="n">
        <v>152</v>
      </c>
    </row>
    <row r="225702">
      <c r="A225702" t="inlineStr">
        <is>
          <t>brandsstudio.pk</t>
        </is>
      </c>
      <c r="B225702" t="n">
        <v>152</v>
      </c>
    </row>
    <row r="225703">
      <c r="A225703" t="inlineStr">
        <is>
          <t>celljewel.com</t>
        </is>
      </c>
      <c r="B225703" t="n">
        <v>152</v>
      </c>
    </row>
    <row r="225704">
      <c r="A225704" t="inlineStr">
        <is>
          <t>rrrorwxhijlolq5p-static.micyjz.com</t>
        </is>
      </c>
      <c r="B225704" t="n">
        <v>152</v>
      </c>
    </row>
    <row r="225705">
      <c r="A225705" t="inlineStr">
        <is>
          <t>www.st-augustine-condo.com</t>
        </is>
      </c>
      <c r="B225705" t="n">
        <v>152</v>
      </c>
    </row>
    <row r="225706">
      <c r="A225706" t="inlineStr">
        <is>
          <t>bannersolutions.com</t>
        </is>
      </c>
      <c r="B225706" t="n">
        <v>152</v>
      </c>
    </row>
    <row r="225707">
      <c r="A225707" t="inlineStr">
        <is>
          <t>www.jtr.com.au</t>
        </is>
      </c>
      <c r="B225707" t="n">
        <v>152</v>
      </c>
    </row>
    <row r="225708">
      <c r="A225708" t="inlineStr">
        <is>
          <t>www.kanpaddle.ca</t>
        </is>
      </c>
      <c r="B225708" t="n">
        <v>152</v>
      </c>
    </row>
    <row r="225709">
      <c r="A225709" t="inlineStr">
        <is>
          <t>cdn2.fiverrcdn.com</t>
        </is>
      </c>
      <c r="B225709" t="n">
        <v>152</v>
      </c>
    </row>
    <row r="225710">
      <c r="A225710" t="inlineStr">
        <is>
          <t>www.eqrents.com</t>
        </is>
      </c>
      <c r="B225710" t="n">
        <v>152</v>
      </c>
    </row>
    <row r="225711">
      <c r="A225711" t="inlineStr">
        <is>
          <t>www.thecornishjewelleryco.com</t>
        </is>
      </c>
      <c r="B225711" t="n">
        <v>152</v>
      </c>
    </row>
    <row r="225712">
      <c r="A225712" t="inlineStr">
        <is>
          <t>www.watchstrapstyle.com</t>
        </is>
      </c>
      <c r="B225712" t="n">
        <v>152</v>
      </c>
    </row>
    <row r="225713">
      <c r="A225713" t="inlineStr">
        <is>
          <t>www.kittybunnypony.com</t>
        </is>
      </c>
      <c r="B225713" t="n">
        <v>152</v>
      </c>
    </row>
    <row r="225714">
      <c r="A225714" t="inlineStr">
        <is>
          <t>moskvashin.ru</t>
        </is>
      </c>
      <c r="B225714" t="n">
        <v>152</v>
      </c>
    </row>
    <row r="225715">
      <c r="A225715" t="inlineStr">
        <is>
          <t>bikemax.co.kr</t>
        </is>
      </c>
      <c r="B225715" t="n">
        <v>152</v>
      </c>
    </row>
    <row r="225716">
      <c r="A225716" t="inlineStr">
        <is>
          <t>5nrorwxhlqjkrij.leadongcdn.com</t>
        </is>
      </c>
      <c r="B225716" t="n">
        <v>152</v>
      </c>
    </row>
    <row r="225717">
      <c r="A225717" t="inlineStr">
        <is>
          <t>ksuphoto.zenfolio.com</t>
        </is>
      </c>
      <c r="B225717" t="n">
        <v>152</v>
      </c>
    </row>
    <row r="225718">
      <c r="A225718" t="inlineStr">
        <is>
          <t>www.sandalsand.net</t>
        </is>
      </c>
      <c r="B225718" t="n">
        <v>152</v>
      </c>
    </row>
    <row r="225719">
      <c r="A225719" t="inlineStr">
        <is>
          <t>www.leathermandy.com</t>
        </is>
      </c>
      <c r="B225719" t="n">
        <v>152</v>
      </c>
    </row>
    <row r="225720">
      <c r="A225720" t="inlineStr">
        <is>
          <t>heliostravel.pl</t>
        </is>
      </c>
      <c r="B225720" t="n">
        <v>152</v>
      </c>
    </row>
    <row r="225721">
      <c r="A225721" t="inlineStr">
        <is>
          <t>vadatech.com</t>
        </is>
      </c>
      <c r="B225721" t="n">
        <v>152</v>
      </c>
    </row>
    <row r="225722">
      <c r="A225722" t="inlineStr">
        <is>
          <t>balihouse.se</t>
        </is>
      </c>
      <c r="B225722" t="n">
        <v>152</v>
      </c>
    </row>
    <row r="225723">
      <c r="A225723" t="inlineStr">
        <is>
          <t>www.whitbyonline.co.uk</t>
        </is>
      </c>
      <c r="B225723" t="n">
        <v>152</v>
      </c>
    </row>
    <row r="225724">
      <c r="A225724" t="inlineStr">
        <is>
          <t>plants.landsburgnursery.com</t>
        </is>
      </c>
      <c r="B225724" t="n">
        <v>152</v>
      </c>
    </row>
    <row r="225725">
      <c r="A225725" t="inlineStr">
        <is>
          <t>spiritdrinks.com</t>
        </is>
      </c>
      <c r="B225725" t="n">
        <v>152</v>
      </c>
    </row>
    <row r="225726">
      <c r="A225726" t="inlineStr">
        <is>
          <t>www.watchdeluxe.hu</t>
        </is>
      </c>
      <c r="B225726" t="n">
        <v>152</v>
      </c>
    </row>
    <row r="225727">
      <c r="A225727" t="inlineStr">
        <is>
          <t>img13.postila.io</t>
        </is>
      </c>
      <c r="B225727" t="n">
        <v>152</v>
      </c>
    </row>
    <row r="225728">
      <c r="A225728" t="inlineStr">
        <is>
          <t>www.achp.gov</t>
        </is>
      </c>
      <c r="B225728" t="n">
        <v>152</v>
      </c>
    </row>
    <row r="225729">
      <c r="A225729" t="inlineStr">
        <is>
          <t>www.suearnold.co.uk</t>
        </is>
      </c>
      <c r="B225729" t="n">
        <v>152</v>
      </c>
    </row>
    <row r="225730">
      <c r="A225730" t="inlineStr">
        <is>
          <t>thewitchesbrew.ca</t>
        </is>
      </c>
      <c r="B225730" t="n">
        <v>152</v>
      </c>
    </row>
    <row r="225731">
      <c r="A225731" t="inlineStr">
        <is>
          <t>earthmothercrafts.com</t>
        </is>
      </c>
      <c r="B225731" t="n">
        <v>152</v>
      </c>
    </row>
    <row r="225732">
      <c r="A225732" t="inlineStr">
        <is>
          <t>geekexpanse.ru</t>
        </is>
      </c>
      <c r="B225732" t="n">
        <v>152</v>
      </c>
    </row>
    <row r="225733">
      <c r="A225733" t="inlineStr">
        <is>
          <t>skh.shop.megafon.ru</t>
        </is>
      </c>
      <c r="B225733" t="n">
        <v>152</v>
      </c>
    </row>
    <row r="225734">
      <c r="A225734" t="inlineStr">
        <is>
          <t>en-ca.topographic-map.com</t>
        </is>
      </c>
      <c r="B225734" t="n">
        <v>152</v>
      </c>
    </row>
    <row r="225735">
      <c r="A225735" t="inlineStr">
        <is>
          <t>yfsphotos.co.uk</t>
        </is>
      </c>
      <c r="B225735" t="n">
        <v>152</v>
      </c>
    </row>
    <row r="225736">
      <c r="A225736" t="inlineStr">
        <is>
          <t>b88999e18c89e80431a4-abc09c86eb4dd7b78c0b34703b49a2cf.ssl.cf2.rackcdn.com</t>
        </is>
      </c>
      <c r="B225736" t="n">
        <v>152</v>
      </c>
    </row>
    <row r="225737">
      <c r="A225737" t="inlineStr">
        <is>
          <t>remylacroixphoto.com</t>
        </is>
      </c>
      <c r="B225737" t="n">
        <v>152</v>
      </c>
    </row>
    <row r="225738">
      <c r="A225738" t="inlineStr">
        <is>
          <t>www.digauction.com</t>
        </is>
      </c>
      <c r="B225738" t="n">
        <v>152</v>
      </c>
    </row>
    <row r="225739">
      <c r="A225739" t="inlineStr">
        <is>
          <t>e21504237769ea906ec2-f8e9cff98e3937c81df6665fd2f2db91.ssl.cf1.rackcdn.com</t>
        </is>
      </c>
      <c r="B225739" t="n">
        <v>152</v>
      </c>
    </row>
    <row r="225740">
      <c r="A225740" t="inlineStr">
        <is>
          <t>5e75a38cccc8dc98ccc0-d4f383ccb0e03217175944af5737226c.r92.cf1.rackcdn.com</t>
        </is>
      </c>
      <c r="B225740" t="n">
        <v>152</v>
      </c>
    </row>
    <row r="225741">
      <c r="A225741" t="inlineStr">
        <is>
          <t>www.bloomsters.com</t>
        </is>
      </c>
      <c r="B225741" t="n">
        <v>152</v>
      </c>
    </row>
    <row r="225742">
      <c r="A225742" t="inlineStr">
        <is>
          <t>8a206919d5c596598b30-7cc4ffeae5ac149933001eda67bc2b00.ssl.cf1.rackcdn.com</t>
        </is>
      </c>
      <c r="B225742" t="n">
        <v>152</v>
      </c>
    </row>
    <row r="225743">
      <c r="A225743" t="inlineStr">
        <is>
          <t>www.hot-milf-videos.com</t>
        </is>
      </c>
      <c r="B225743" t="n">
        <v>152</v>
      </c>
    </row>
    <row r="225744">
      <c r="A225744" t="inlineStr">
        <is>
          <t>www.americanvisitorinsurance.com</t>
        </is>
      </c>
      <c r="B225744" t="n">
        <v>152</v>
      </c>
    </row>
    <row r="225745">
      <c r="A225745" t="inlineStr">
        <is>
          <t>b1d437917988649841be-00dc1655fc382530bd2b93a76ef730c7.r75.cf5.rackcdn.com</t>
        </is>
      </c>
      <c r="B225745" t="n">
        <v>152</v>
      </c>
    </row>
    <row r="225746">
      <c r="A225746" t="inlineStr">
        <is>
          <t>www.spadays.co.uk</t>
        </is>
      </c>
      <c r="B225746" t="n">
        <v>152</v>
      </c>
    </row>
    <row r="225747">
      <c r="A225747" t="inlineStr">
        <is>
          <t>cdn-01.belfasttelegraph.co.uk</t>
        </is>
      </c>
      <c r="B225747" t="n">
        <v>152</v>
      </c>
    </row>
    <row r="225748">
      <c r="A225748" t="inlineStr">
        <is>
          <t>memodatabase.hum.uu.nl</t>
        </is>
      </c>
      <c r="B225748" t="n">
        <v>152</v>
      </c>
    </row>
    <row r="225749">
      <c r="A225749" t="inlineStr">
        <is>
          <t>secure.s.forbestravelguide.com</t>
        </is>
      </c>
      <c r="B225749" t="n">
        <v>152</v>
      </c>
    </row>
    <row r="225750">
      <c r="A225750" t="inlineStr">
        <is>
          <t>en.opisanie-kartin.com</t>
        </is>
      </c>
      <c r="B225750" t="n">
        <v>152</v>
      </c>
    </row>
    <row r="225751">
      <c r="A225751" t="inlineStr">
        <is>
          <t>files.company.fashiontv.com</t>
        </is>
      </c>
      <c r="B225751" t="n">
        <v>152</v>
      </c>
    </row>
    <row r="225752">
      <c r="A225752" t="inlineStr">
        <is>
          <t>images.sonurai.com</t>
        </is>
      </c>
      <c r="B225752" t="n">
        <v>152</v>
      </c>
    </row>
    <row r="225753">
      <c r="A225753" t="inlineStr">
        <is>
          <t>www.table4weddings.com</t>
        </is>
      </c>
      <c r="B225753" t="n">
        <v>152</v>
      </c>
    </row>
    <row r="225754">
      <c r="A225754" t="inlineStr">
        <is>
          <t>fineshoes.ru</t>
        </is>
      </c>
      <c r="B225754" t="n">
        <v>152</v>
      </c>
    </row>
    <row r="225755">
      <c r="A225755" t="inlineStr">
        <is>
          <t>critterculture.mblycdn.com</t>
        </is>
      </c>
      <c r="B225755" t="n">
        <v>152</v>
      </c>
    </row>
    <row r="225756">
      <c r="A225756" t="inlineStr">
        <is>
          <t>themom100.com</t>
        </is>
      </c>
      <c r="B225756" t="n">
        <v>152</v>
      </c>
    </row>
    <row r="225757">
      <c r="A225757" t="inlineStr">
        <is>
          <t>carlynkphotography.com</t>
        </is>
      </c>
      <c r="B225757" t="n">
        <v>152</v>
      </c>
    </row>
    <row r="225758">
      <c r="A225758" t="inlineStr">
        <is>
          <t>blog.ericbowersphoto.com</t>
        </is>
      </c>
      <c r="B225758" t="n">
        <v>152</v>
      </c>
    </row>
    <row r="225759">
      <c r="A225759" t="inlineStr">
        <is>
          <t>www.indiasinvitation.com</t>
        </is>
      </c>
      <c r="B225759" t="n">
        <v>152</v>
      </c>
    </row>
    <row r="225760">
      <c r="A225760" t="inlineStr">
        <is>
          <t>www.seriesdatv.pt</t>
        </is>
      </c>
      <c r="B225760" t="n">
        <v>152</v>
      </c>
    </row>
    <row r="225761">
      <c r="A225761" t="inlineStr">
        <is>
          <t>piteiraphotography.com</t>
        </is>
      </c>
      <c r="B225761" t="n">
        <v>152</v>
      </c>
    </row>
    <row r="225762">
      <c r="A225762" t="inlineStr">
        <is>
          <t>www.bathselect.com</t>
        </is>
      </c>
      <c r="B225762" t="n">
        <v>152</v>
      </c>
    </row>
    <row r="225763">
      <c r="A225763" t="inlineStr">
        <is>
          <t>d1vs4ggwgd7mlq.cloudfront.net</t>
        </is>
      </c>
      <c r="B225763" t="n">
        <v>152</v>
      </c>
    </row>
    <row r="225764">
      <c r="A225764" t="inlineStr">
        <is>
          <t>www.fbe.hku.hk</t>
        </is>
      </c>
      <c r="B225764" t="n">
        <v>152</v>
      </c>
    </row>
    <row r="225765">
      <c r="A225765" t="inlineStr">
        <is>
          <t>www.corporatehousingassociates.com</t>
        </is>
      </c>
      <c r="B225765" t="n">
        <v>152</v>
      </c>
    </row>
    <row r="225766">
      <c r="A225766" t="inlineStr">
        <is>
          <t>www.peterpaulrubens.org</t>
        </is>
      </c>
      <c r="B225766" t="n">
        <v>152</v>
      </c>
    </row>
    <row r="225767">
      <c r="A225767" t="inlineStr">
        <is>
          <t>www.pinchmeimeating.com</t>
        </is>
      </c>
      <c r="B225767" t="n">
        <v>152</v>
      </c>
    </row>
    <row r="225768">
      <c r="A225768" t="inlineStr">
        <is>
          <t>mywholefoodlife.com</t>
        </is>
      </c>
      <c r="B225768" t="n">
        <v>152</v>
      </c>
    </row>
    <row r="225769">
      <c r="A225769" t="inlineStr">
        <is>
          <t>dallas.broadway.com</t>
        </is>
      </c>
      <c r="B225769" t="n">
        <v>152</v>
      </c>
    </row>
    <row r="225770">
      <c r="A225770" t="inlineStr">
        <is>
          <t>metromode.se</t>
        </is>
      </c>
      <c r="B225770" t="n">
        <v>152</v>
      </c>
    </row>
    <row r="225771">
      <c r="A225771" t="inlineStr">
        <is>
          <t>sportshen.com</t>
        </is>
      </c>
      <c r="B225771" t="n">
        <v>152</v>
      </c>
    </row>
    <row r="225772">
      <c r="A225772" t="inlineStr">
        <is>
          <t>heyspotmegirl.com</t>
        </is>
      </c>
      <c r="B225772" t="n">
        <v>152</v>
      </c>
    </row>
    <row r="225773">
      <c r="A225773" t="inlineStr">
        <is>
          <t>styledieter.com</t>
        </is>
      </c>
      <c r="B225773" t="n">
        <v>152</v>
      </c>
    </row>
    <row r="225774">
      <c r="A225774" t="inlineStr">
        <is>
          <t>www.thesugarhit.com</t>
        </is>
      </c>
      <c r="B225774" t="n">
        <v>152</v>
      </c>
    </row>
    <row r="225775">
      <c r="A225775" t="inlineStr">
        <is>
          <t>milwaukee.broadway.com</t>
        </is>
      </c>
      <c r="B225775" t="n">
        <v>152</v>
      </c>
    </row>
    <row r="225776">
      <c r="A225776" t="inlineStr">
        <is>
          <t>draftsim.com</t>
        </is>
      </c>
      <c r="B225776" t="n">
        <v>152</v>
      </c>
    </row>
    <row r="225777">
      <c r="A225777" t="inlineStr">
        <is>
          <t>www.indianeagle.com</t>
        </is>
      </c>
      <c r="B225777" t="n">
        <v>152</v>
      </c>
    </row>
    <row r="225778">
      <c r="A225778" t="inlineStr">
        <is>
          <t>www.fabiia.us</t>
        </is>
      </c>
      <c r="B225778" t="n">
        <v>152</v>
      </c>
    </row>
    <row r="225779">
      <c r="A225779" t="inlineStr">
        <is>
          <t>media1.productselector.co.nz</t>
        </is>
      </c>
      <c r="B225779" t="n">
        <v>152</v>
      </c>
    </row>
    <row r="225780">
      <c r="A225780" t="inlineStr">
        <is>
          <t>d2yn9m4p3q9iyv.cloudfront.net</t>
        </is>
      </c>
      <c r="B225780" t="n">
        <v>152</v>
      </c>
    </row>
    <row r="225781">
      <c r="A225781" t="inlineStr">
        <is>
          <t>press.hulu.com</t>
        </is>
      </c>
      <c r="B225781" t="n">
        <v>152</v>
      </c>
    </row>
    <row r="225782">
      <c r="A225782" t="inlineStr">
        <is>
          <t>hub.yha.org.uk</t>
        </is>
      </c>
      <c r="B225782" t="n">
        <v>152</v>
      </c>
    </row>
    <row r="225783">
      <c r="A225783" t="inlineStr">
        <is>
          <t>files.ox-sys.com</t>
        </is>
      </c>
      <c r="B225783" t="n">
        <v>152</v>
      </c>
    </row>
    <row r="225784">
      <c r="A225784" t="inlineStr">
        <is>
          <t>www.doorsforbuilders.com</t>
        </is>
      </c>
      <c r="B225784" t="n">
        <v>152</v>
      </c>
    </row>
    <row r="225785">
      <c r="A225785" t="inlineStr">
        <is>
          <t>classiccarcuration.co.uk</t>
        </is>
      </c>
      <c r="B225785" t="n">
        <v>152</v>
      </c>
    </row>
    <row r="225786">
      <c r="A225786" t="inlineStr">
        <is>
          <t>www.levkuperman.com</t>
        </is>
      </c>
      <c r="B225786" t="n">
        <v>152</v>
      </c>
    </row>
    <row r="225787">
      <c r="A225787" t="inlineStr">
        <is>
          <t>www.espana-holiday.com</t>
        </is>
      </c>
      <c r="B225787" t="n">
        <v>152</v>
      </c>
    </row>
    <row r="225788">
      <c r="A225788" t="inlineStr">
        <is>
          <t>usantini.com</t>
        </is>
      </c>
      <c r="B225788" t="n">
        <v>152</v>
      </c>
    </row>
    <row r="225789">
      <c r="A225789" t="inlineStr">
        <is>
          <t>mevofit.com</t>
        </is>
      </c>
      <c r="B225789" t="n">
        <v>152</v>
      </c>
    </row>
    <row r="225790">
      <c r="A225790" t="inlineStr">
        <is>
          <t>www.thisdogslife.co</t>
        </is>
      </c>
      <c r="B225790" t="n">
        <v>152</v>
      </c>
    </row>
    <row r="225791">
      <c r="A225791" t="inlineStr">
        <is>
          <t>149361674.v2.pressablecdn.com</t>
        </is>
      </c>
      <c r="B225791" t="n">
        <v>152</v>
      </c>
    </row>
    <row r="225792">
      <c r="A225792" t="inlineStr">
        <is>
          <t>www.sbcanning.com</t>
        </is>
      </c>
      <c r="B225792" t="n">
        <v>152</v>
      </c>
    </row>
    <row r="225793">
      <c r="A225793" t="inlineStr">
        <is>
          <t>www.cooksmarts.com</t>
        </is>
      </c>
      <c r="B225793" t="n">
        <v>152</v>
      </c>
    </row>
    <row r="225794">
      <c r="A225794" t="inlineStr">
        <is>
          <t>celladoraweddingphotography.com</t>
        </is>
      </c>
      <c r="B225794" t="n">
        <v>152</v>
      </c>
    </row>
    <row r="225795">
      <c r="A225795" t="inlineStr">
        <is>
          <t>storage-prtl-co.imgix.net</t>
        </is>
      </c>
      <c r="B225795" t="n">
        <v>152</v>
      </c>
    </row>
    <row r="225796">
      <c r="A225796" t="inlineStr">
        <is>
          <t>moblog.whmsoft.net</t>
        </is>
      </c>
      <c r="B225796" t="n">
        <v>152</v>
      </c>
    </row>
    <row r="225797">
      <c r="A225797" t="inlineStr">
        <is>
          <t>www.tyger1.cz</t>
        </is>
      </c>
      <c r="B225797" t="n">
        <v>152</v>
      </c>
    </row>
    <row r="225798">
      <c r="A225798" t="inlineStr">
        <is>
          <t>webdanes.dk</t>
        </is>
      </c>
      <c r="B225798" t="n">
        <v>152</v>
      </c>
    </row>
    <row r="225799">
      <c r="A225799" t="inlineStr">
        <is>
          <t>www.goldengoosesneakerssale.com</t>
        </is>
      </c>
      <c r="B225799" t="n">
        <v>152</v>
      </c>
    </row>
    <row r="225800">
      <c r="A225800" t="inlineStr">
        <is>
          <t>spiritofthegreenman.co.uk</t>
        </is>
      </c>
      <c r="B225800" t="n">
        <v>152</v>
      </c>
    </row>
    <row r="225801">
      <c r="A225801" t="inlineStr">
        <is>
          <t>15.ie</t>
        </is>
      </c>
      <c r="B225801" t="n">
        <v>152</v>
      </c>
    </row>
    <row r="225802">
      <c r="A225802" t="inlineStr">
        <is>
          <t>elephant.art</t>
        </is>
      </c>
      <c r="B225802" t="n">
        <v>152</v>
      </c>
    </row>
    <row r="225803">
      <c r="A225803" t="inlineStr">
        <is>
          <t>www.mtv.com</t>
        </is>
      </c>
      <c r="B225803" t="n">
        <v>152</v>
      </c>
    </row>
    <row r="225804">
      <c r="A225804" t="inlineStr">
        <is>
          <t>jnphotography.ca</t>
        </is>
      </c>
      <c r="B225804" t="n">
        <v>152</v>
      </c>
    </row>
    <row r="225805">
      <c r="A225805" t="inlineStr">
        <is>
          <t>cms.technologypub.com</t>
        </is>
      </c>
      <c r="B225805" t="n">
        <v>152</v>
      </c>
    </row>
    <row r="225806">
      <c r="A225806" t="inlineStr">
        <is>
          <t>www.veniceredhouse.com</t>
        </is>
      </c>
      <c r="B225806" t="n">
        <v>152</v>
      </c>
    </row>
    <row r="225807">
      <c r="A225807" t="inlineStr">
        <is>
          <t>www.admiral.com</t>
        </is>
      </c>
      <c r="B225807" t="n">
        <v>152</v>
      </c>
    </row>
    <row r="225808">
      <c r="A225808" t="inlineStr">
        <is>
          <t>www.geneticsandsociety.org</t>
        </is>
      </c>
      <c r="B225808" t="n">
        <v>152</v>
      </c>
    </row>
    <row r="225809">
      <c r="A225809" t="inlineStr">
        <is>
          <t>www.gardencentreshopping.co.uk</t>
        </is>
      </c>
      <c r="B225809" t="n">
        <v>152</v>
      </c>
    </row>
    <row r="225810">
      <c r="A225810" t="inlineStr">
        <is>
          <t>phoenixjamesofficial.com</t>
        </is>
      </c>
      <c r="B225810" t="n">
        <v>152</v>
      </c>
    </row>
    <row r="225811">
      <c r="A225811" t="inlineStr">
        <is>
          <t>d12tbmhdw24ujo.cloudfront.net</t>
        </is>
      </c>
      <c r="B225811" t="n">
        <v>152</v>
      </c>
    </row>
    <row r="225812">
      <c r="A225812" t="inlineStr">
        <is>
          <t>drawingthemotmot.files.wordpress.com</t>
        </is>
      </c>
      <c r="B225812" t="n">
        <v>152</v>
      </c>
    </row>
    <row r="225813">
      <c r="A225813" t="inlineStr">
        <is>
          <t>www.confortauto.fr</t>
        </is>
      </c>
      <c r="B225813" t="n">
        <v>152</v>
      </c>
    </row>
    <row r="225814">
      <c r="A225814" t="inlineStr">
        <is>
          <t>cpdonline.co.uk</t>
        </is>
      </c>
      <c r="B225814" t="n">
        <v>152</v>
      </c>
    </row>
    <row r="225815">
      <c r="A225815" t="inlineStr">
        <is>
          <t>congahead.com</t>
        </is>
      </c>
      <c r="B225815" t="n">
        <v>152</v>
      </c>
    </row>
    <row r="225816">
      <c r="A225816" t="inlineStr">
        <is>
          <t>emfservices.azureedge.net</t>
        </is>
      </c>
      <c r="B225816" t="n">
        <v>152</v>
      </c>
    </row>
    <row r="225817">
      <c r="A225817" t="inlineStr">
        <is>
          <t>news.holycross.edu</t>
        </is>
      </c>
      <c r="B225817" t="n">
        <v>152</v>
      </c>
    </row>
    <row r="225818">
      <c r="A225818" t="inlineStr">
        <is>
          <t>letstalkscience.ca</t>
        </is>
      </c>
      <c r="B225818" t="n">
        <v>152</v>
      </c>
    </row>
    <row r="225819">
      <c r="A225819" t="inlineStr">
        <is>
          <t>thejewelryloupe.com</t>
        </is>
      </c>
      <c r="B225819" t="n">
        <v>152</v>
      </c>
    </row>
    <row r="225820">
      <c r="A225820" t="inlineStr">
        <is>
          <t>mototek.com.ua</t>
        </is>
      </c>
      <c r="B225820" t="n">
        <v>152</v>
      </c>
    </row>
    <row r="225821">
      <c r="A225821" t="inlineStr">
        <is>
          <t>8onjdy1q9g-flywheel.netdna-ssl.com</t>
        </is>
      </c>
      <c r="B225821" t="n">
        <v>152</v>
      </c>
    </row>
    <row r="225822">
      <c r="A225822" t="inlineStr">
        <is>
          <t>cals.cornell.edu</t>
        </is>
      </c>
      <c r="B225822" t="n">
        <v>152</v>
      </c>
    </row>
    <row r="225823">
      <c r="A225823" t="inlineStr">
        <is>
          <t>robertmorrissey.com</t>
        </is>
      </c>
      <c r="B225823" t="n">
        <v>152</v>
      </c>
    </row>
    <row r="225824">
      <c r="A225824" t="inlineStr">
        <is>
          <t>assets0.biggerpockets.com</t>
        </is>
      </c>
      <c r="B225824" t="n">
        <v>152</v>
      </c>
    </row>
    <row r="225825">
      <c r="A225825" t="inlineStr">
        <is>
          <t>business.fullerton.edu</t>
        </is>
      </c>
      <c r="B225825" t="n">
        <v>152</v>
      </c>
    </row>
    <row r="225826">
      <c r="A225826" t="inlineStr">
        <is>
          <t>jannaonajaunt.com</t>
        </is>
      </c>
      <c r="B225826" t="n">
        <v>152</v>
      </c>
    </row>
    <row r="225827">
      <c r="A225827" t="inlineStr">
        <is>
          <t>livitaly-666b.kxcdn.com</t>
        </is>
      </c>
      <c r="B225827" t="n">
        <v>152</v>
      </c>
    </row>
    <row r="225828">
      <c r="A225828" t="inlineStr">
        <is>
          <t>www.mattderody.com</t>
        </is>
      </c>
      <c r="B225828" t="n">
        <v>152</v>
      </c>
    </row>
    <row r="225829">
      <c r="A225829" t="inlineStr">
        <is>
          <t>d12oojwnhpyp2b.cloudfront.net</t>
        </is>
      </c>
      <c r="B225829" t="n">
        <v>152</v>
      </c>
    </row>
    <row r="225830">
      <c r="A225830" t="inlineStr">
        <is>
          <t>cdn.komnit.com</t>
        </is>
      </c>
      <c r="B225830" t="n">
        <v>152</v>
      </c>
    </row>
    <row r="225831">
      <c r="A225831" t="inlineStr">
        <is>
          <t>cy.jack-wolfskin.eu</t>
        </is>
      </c>
      <c r="B225831" t="n">
        <v>152</v>
      </c>
    </row>
    <row r="225832">
      <c r="A225832" t="inlineStr">
        <is>
          <t>www.tourenfahrer.de</t>
        </is>
      </c>
      <c r="B225832" t="n">
        <v>152</v>
      </c>
    </row>
    <row r="225833">
      <c r="A225833" t="inlineStr">
        <is>
          <t>im.misfitwedding.com</t>
        </is>
      </c>
      <c r="B225833" t="n">
        <v>152</v>
      </c>
    </row>
    <row r="225834">
      <c r="A225834" t="inlineStr">
        <is>
          <t>www.hampersandhiccups.com</t>
        </is>
      </c>
      <c r="B225834" t="n">
        <v>152</v>
      </c>
    </row>
    <row r="225835">
      <c r="A225835" t="inlineStr">
        <is>
          <t>images1.nick.com</t>
        </is>
      </c>
      <c r="B225835" t="n">
        <v>152</v>
      </c>
    </row>
    <row r="225836">
      <c r="A225836" t="inlineStr">
        <is>
          <t>www.hellopakistanmag.com</t>
        </is>
      </c>
      <c r="B225836" t="n">
        <v>152</v>
      </c>
    </row>
    <row r="225837">
      <c r="A225837" t="inlineStr">
        <is>
          <t>www.uhhospitals.org</t>
        </is>
      </c>
      <c r="B225837" t="n">
        <v>152</v>
      </c>
    </row>
    <row r="225838">
      <c r="A225838" t="inlineStr">
        <is>
          <t>www.pinnacle-travel.com</t>
        </is>
      </c>
      <c r="B225838" t="n">
        <v>152</v>
      </c>
    </row>
    <row r="225839">
      <c r="A225839" t="inlineStr">
        <is>
          <t>www.heatherbeachphotography.com</t>
        </is>
      </c>
      <c r="B225839" t="n">
        <v>152</v>
      </c>
    </row>
    <row r="225840">
      <c r="A225840" t="inlineStr">
        <is>
          <t>storyboard.cmoa.org</t>
        </is>
      </c>
      <c r="B225840" t="n">
        <v>152</v>
      </c>
    </row>
    <row r="225841">
      <c r="A225841" t="inlineStr">
        <is>
          <t>www.essexwt.org.uk</t>
        </is>
      </c>
      <c r="B225841" t="n">
        <v>152</v>
      </c>
    </row>
    <row r="225842">
      <c r="A225842" t="inlineStr">
        <is>
          <t>www.martechcube.com</t>
        </is>
      </c>
      <c r="B225842" t="n">
        <v>152</v>
      </c>
    </row>
    <row r="225843">
      <c r="A225843" t="inlineStr">
        <is>
          <t>brandfuge.com</t>
        </is>
      </c>
      <c r="B225843" t="n">
        <v>152</v>
      </c>
    </row>
    <row r="225844">
      <c r="A225844" t="inlineStr">
        <is>
          <t>munkeykeys.com</t>
        </is>
      </c>
      <c r="B225844" t="n">
        <v>152</v>
      </c>
    </row>
    <row r="225845">
      <c r="A225845" t="inlineStr">
        <is>
          <t>www.katanasamuraistore.com</t>
        </is>
      </c>
      <c r="B225845" t="n">
        <v>152</v>
      </c>
    </row>
    <row r="225846">
      <c r="A225846" t="inlineStr">
        <is>
          <t>thevenatic.com</t>
        </is>
      </c>
      <c r="B225846" t="n">
        <v>152</v>
      </c>
    </row>
    <row r="225847">
      <c r="A225847" t="inlineStr">
        <is>
          <t>www.geneva-academy.ch</t>
        </is>
      </c>
      <c r="B225847" t="n">
        <v>152</v>
      </c>
    </row>
    <row r="225848">
      <c r="A225848" t="inlineStr">
        <is>
          <t>www.italianbellavita.com</t>
        </is>
      </c>
      <c r="B225848" t="n">
        <v>152</v>
      </c>
    </row>
    <row r="225849">
      <c r="A225849" t="inlineStr">
        <is>
          <t>nicksbuilding.files.wordpress.com</t>
        </is>
      </c>
      <c r="B225849" t="n">
        <v>152</v>
      </c>
    </row>
    <row r="225850">
      <c r="A225850" t="inlineStr">
        <is>
          <t>m.tzfines.net</t>
        </is>
      </c>
      <c r="B225850" t="n">
        <v>152</v>
      </c>
    </row>
    <row r="225851">
      <c r="A225851" t="inlineStr">
        <is>
          <t>erinhillmyblog.files.wordpress.com</t>
        </is>
      </c>
      <c r="B225851" t="n">
        <v>152</v>
      </c>
    </row>
    <row r="225852">
      <c r="A225852" t="inlineStr">
        <is>
          <t>arhsnewspaper.com</t>
        </is>
      </c>
      <c r="B225852" t="n">
        <v>152</v>
      </c>
    </row>
    <row r="225853">
      <c r="A225853" t="inlineStr">
        <is>
          <t>tedhicksfilmetc.files.wordpress.com</t>
        </is>
      </c>
      <c r="B225853" t="n">
        <v>152</v>
      </c>
    </row>
    <row r="225854">
      <c r="A225854" t="inlineStr">
        <is>
          <t>www.flymeso.com</t>
        </is>
      </c>
      <c r="B225854" t="n">
        <v>152</v>
      </c>
    </row>
    <row r="225855">
      <c r="A225855" t="inlineStr">
        <is>
          <t>www.philanthropicpeople.com</t>
        </is>
      </c>
      <c r="B225855" t="n">
        <v>152</v>
      </c>
    </row>
    <row r="225856">
      <c r="A225856" t="inlineStr">
        <is>
          <t>www.cosreplay.com</t>
        </is>
      </c>
      <c r="B225856" t="n">
        <v>152</v>
      </c>
    </row>
    <row r="225857">
      <c r="A225857" t="inlineStr">
        <is>
          <t>marketingstockport.co.uk</t>
        </is>
      </c>
      <c r="B225857" t="n">
        <v>152</v>
      </c>
    </row>
    <row r="225858">
      <c r="A225858" t="inlineStr">
        <is>
          <t>www.myinjuryattorney.com</t>
        </is>
      </c>
      <c r="B225858" t="n">
        <v>152</v>
      </c>
    </row>
    <row r="225859">
      <c r="A225859" t="inlineStr">
        <is>
          <t>ugearsmodels.us</t>
        </is>
      </c>
      <c r="B225859" t="n">
        <v>152</v>
      </c>
    </row>
    <row r="225860">
      <c r="A225860" t="inlineStr">
        <is>
          <t>www.chicdarling.com</t>
        </is>
      </c>
      <c r="B225860" t="n">
        <v>152</v>
      </c>
    </row>
    <row r="225861">
      <c r="A225861" t="inlineStr">
        <is>
          <t>www.charterspeugeot.com</t>
        </is>
      </c>
      <c r="B225861" t="n">
        <v>152</v>
      </c>
    </row>
    <row r="225862">
      <c r="A225862" t="inlineStr">
        <is>
          <t>craftsndiy.com</t>
        </is>
      </c>
      <c r="B225862" t="n">
        <v>152</v>
      </c>
    </row>
    <row r="225863">
      <c r="A225863" t="inlineStr">
        <is>
          <t>cyrilhuzeblog.com</t>
        </is>
      </c>
      <c r="B225863" t="n">
        <v>152</v>
      </c>
    </row>
    <row r="225864">
      <c r="A225864" t="inlineStr">
        <is>
          <t>www.galeriepetillon.nl</t>
        </is>
      </c>
      <c r="B225864" t="n">
        <v>152</v>
      </c>
    </row>
    <row r="225865">
      <c r="A225865" t="inlineStr">
        <is>
          <t>easylivingmom.com</t>
        </is>
      </c>
      <c r="B225865" t="n">
        <v>152</v>
      </c>
    </row>
    <row r="225866">
      <c r="A225866" t="inlineStr">
        <is>
          <t>www.landpack.com</t>
        </is>
      </c>
      <c r="B225866" t="n">
        <v>152</v>
      </c>
    </row>
    <row r="225867">
      <c r="A225867" t="inlineStr">
        <is>
          <t>www.zungas.com</t>
        </is>
      </c>
      <c r="B225867" t="n">
        <v>152</v>
      </c>
    </row>
    <row r="225868">
      <c r="A225868" t="inlineStr">
        <is>
          <t>nintendeal.com</t>
        </is>
      </c>
      <c r="B225868" t="n">
        <v>152</v>
      </c>
    </row>
    <row r="225869">
      <c r="A225869" t="inlineStr">
        <is>
          <t>img.deuba24.com</t>
        </is>
      </c>
      <c r="B225869" t="n">
        <v>152</v>
      </c>
    </row>
    <row r="225870">
      <c r="A225870" t="inlineStr">
        <is>
          <t>graphicburger.com</t>
        </is>
      </c>
      <c r="B225870" t="n">
        <v>152</v>
      </c>
    </row>
    <row r="225871">
      <c r="A225871" t="inlineStr">
        <is>
          <t>www.dyc.edu</t>
        </is>
      </c>
      <c r="B225871" t="n">
        <v>152</v>
      </c>
    </row>
    <row r="225872">
      <c r="A225872" t="inlineStr">
        <is>
          <t>cdn.hourdetroit.com</t>
        </is>
      </c>
      <c r="B225872" t="n">
        <v>152</v>
      </c>
    </row>
    <row r="225873">
      <c r="A225873" t="inlineStr">
        <is>
          <t>cdn1.centrecom.com.au</t>
        </is>
      </c>
      <c r="B225873" t="n">
        <v>152</v>
      </c>
    </row>
    <row r="225874">
      <c r="A225874" t="inlineStr">
        <is>
          <t>visit-eldorado.com</t>
        </is>
      </c>
      <c r="B225874" t="n">
        <v>152</v>
      </c>
    </row>
    <row r="225875">
      <c r="A225875" t="inlineStr">
        <is>
          <t>ericamendenhallphotographyblog.com</t>
        </is>
      </c>
      <c r="B225875" t="n">
        <v>152</v>
      </c>
    </row>
    <row r="225876">
      <c r="A225876" t="inlineStr">
        <is>
          <t>www.hsc.edu</t>
        </is>
      </c>
      <c r="B225876" t="n">
        <v>152</v>
      </c>
    </row>
    <row r="225877">
      <c r="A225877" t="inlineStr">
        <is>
          <t>999ktdy.com</t>
        </is>
      </c>
      <c r="B225877" t="n">
        <v>152</v>
      </c>
    </row>
    <row r="225878">
      <c r="A225878" t="inlineStr">
        <is>
          <t>www.tigersintheforest.co.uk</t>
        </is>
      </c>
      <c r="B225878" t="n">
        <v>152</v>
      </c>
    </row>
    <row r="225879">
      <c r="A225879" t="inlineStr">
        <is>
          <t>static.thesweeneyagency.com</t>
        </is>
      </c>
      <c r="B225879" t="n">
        <v>152</v>
      </c>
    </row>
    <row r="225880">
      <c r="A225880" t="inlineStr">
        <is>
          <t>qhj9t4ethoqu9lfx4606zo12-wpengine.netdna-ssl.com</t>
        </is>
      </c>
      <c r="B225880" t="n">
        <v>152</v>
      </c>
    </row>
    <row r="225881">
      <c r="A225881" t="inlineStr">
        <is>
          <t>foodtruckempire.com</t>
        </is>
      </c>
      <c r="B225881" t="n">
        <v>152</v>
      </c>
    </row>
    <row r="225882">
      <c r="A225882" t="inlineStr">
        <is>
          <t>bijuymoda.com</t>
        </is>
      </c>
      <c r="B225882" t="n">
        <v>152</v>
      </c>
    </row>
    <row r="225883">
      <c r="A225883" t="inlineStr">
        <is>
          <t>meganreneephotography.com</t>
        </is>
      </c>
      <c r="B225883" t="n">
        <v>152</v>
      </c>
    </row>
    <row r="225884">
      <c r="A225884" t="inlineStr">
        <is>
          <t>www.alfaco.com</t>
        </is>
      </c>
      <c r="B225884" t="n">
        <v>152</v>
      </c>
    </row>
    <row r="225885">
      <c r="A225885" t="inlineStr">
        <is>
          <t>uswestcdn01.1x.com</t>
        </is>
      </c>
      <c r="B225885" t="n">
        <v>152</v>
      </c>
    </row>
    <row r="225886">
      <c r="A225886" t="inlineStr">
        <is>
          <t>www.menswearstyle.co.uk</t>
        </is>
      </c>
      <c r="B225886" t="n">
        <v>152</v>
      </c>
    </row>
    <row r="225887">
      <c r="A225887" t="inlineStr">
        <is>
          <t>blog.greatharvest.com</t>
        </is>
      </c>
      <c r="B225887" t="n">
        <v>152</v>
      </c>
    </row>
    <row r="225888">
      <c r="A225888" t="inlineStr">
        <is>
          <t>beatandmix.com</t>
        </is>
      </c>
      <c r="B225888" t="n">
        <v>152</v>
      </c>
    </row>
    <row r="225889">
      <c r="A225889" t="inlineStr">
        <is>
          <t>ui.charlotte.edu</t>
        </is>
      </c>
      <c r="B225889" t="n">
        <v>152</v>
      </c>
    </row>
    <row r="225890">
      <c r="A225890" t="inlineStr">
        <is>
          <t>vermontbridemagazine.com</t>
        </is>
      </c>
      <c r="B225890" t="n">
        <v>152</v>
      </c>
    </row>
    <row r="225891">
      <c r="A225891" t="inlineStr">
        <is>
          <t>nick-kurz.net</t>
        </is>
      </c>
      <c r="B225891" t="n">
        <v>152</v>
      </c>
    </row>
    <row r="225892">
      <c r="A225892" t="inlineStr">
        <is>
          <t>shop.huddersfieldtextiles.com</t>
        </is>
      </c>
      <c r="B225892" t="n">
        <v>152</v>
      </c>
    </row>
    <row r="225893">
      <c r="A225893" t="inlineStr">
        <is>
          <t>marifrench.files.wordpress.com</t>
        </is>
      </c>
      <c r="B225893" t="n">
        <v>152</v>
      </c>
    </row>
    <row r="225894">
      <c r="A225894" t="inlineStr">
        <is>
          <t>www.ntm.com.vn</t>
        </is>
      </c>
      <c r="B225894" t="n">
        <v>152</v>
      </c>
    </row>
    <row r="225895">
      <c r="A225895" t="inlineStr">
        <is>
          <t>hardwoodoutletflooring.com</t>
        </is>
      </c>
      <c r="B225895" t="n">
        <v>152</v>
      </c>
    </row>
    <row r="225896">
      <c r="A225896" t="inlineStr">
        <is>
          <t>blog.wardrobesupplies.com</t>
        </is>
      </c>
      <c r="B225896" t="n">
        <v>152</v>
      </c>
    </row>
    <row r="225897">
      <c r="A225897" t="inlineStr">
        <is>
          <t>online.auktionsverket.se</t>
        </is>
      </c>
      <c r="B225897" t="n">
        <v>152</v>
      </c>
    </row>
    <row r="225898">
      <c r="A225898" t="inlineStr">
        <is>
          <t>www.desertstar-promotions.com</t>
        </is>
      </c>
      <c r="B225898" t="n">
        <v>152</v>
      </c>
    </row>
    <row r="225899">
      <c r="A225899" t="inlineStr">
        <is>
          <t>stevedehner.files.wordpress.com</t>
        </is>
      </c>
      <c r="B225899" t="n">
        <v>152</v>
      </c>
    </row>
    <row r="225900">
      <c r="A225900" t="inlineStr">
        <is>
          <t>www.addthisproduct.com</t>
        </is>
      </c>
      <c r="B225900" t="n">
        <v>152</v>
      </c>
    </row>
    <row r="225901">
      <c r="A225901" t="inlineStr">
        <is>
          <t>www.msm.edu</t>
        </is>
      </c>
      <c r="B225901" t="n">
        <v>152</v>
      </c>
    </row>
    <row r="225902">
      <c r="A225902" t="inlineStr">
        <is>
          <t>r2g3u9e7.rocketcdn.me</t>
        </is>
      </c>
      <c r="B225902" t="n">
        <v>152</v>
      </c>
    </row>
    <row r="225903">
      <c r="A225903" t="inlineStr">
        <is>
          <t>yaneznal.ru</t>
        </is>
      </c>
      <c r="B225903" t="n">
        <v>152</v>
      </c>
    </row>
    <row r="225904">
      <c r="A225904" t="inlineStr">
        <is>
          <t>motors.md</t>
        </is>
      </c>
      <c r="B225904" t="n">
        <v>152</v>
      </c>
    </row>
    <row r="225905">
      <c r="A225905" t="inlineStr">
        <is>
          <t>themagicwoods.co.uk</t>
        </is>
      </c>
      <c r="B225905" t="n">
        <v>152</v>
      </c>
    </row>
    <row r="225906">
      <c r="A225906" t="inlineStr">
        <is>
          <t>www.bkacontent.com</t>
        </is>
      </c>
      <c r="B225906" t="n">
        <v>152</v>
      </c>
    </row>
    <row r="225907">
      <c r="A225907" t="inlineStr">
        <is>
          <t>www.youbabyandi.com</t>
        </is>
      </c>
      <c r="B225907" t="n">
        <v>152</v>
      </c>
    </row>
    <row r="225908">
      <c r="A225908" t="inlineStr">
        <is>
          <t>www.rentnaples.com</t>
        </is>
      </c>
      <c r="B225908" t="n">
        <v>152</v>
      </c>
    </row>
    <row r="225909">
      <c r="A225909" t="inlineStr">
        <is>
          <t>oceanjewelrystore.com</t>
        </is>
      </c>
      <c r="B225909" t="n">
        <v>152</v>
      </c>
    </row>
    <row r="225910">
      <c r="A225910" t="inlineStr">
        <is>
          <t>www.tropitone.com</t>
        </is>
      </c>
      <c r="B225910" t="n">
        <v>152</v>
      </c>
    </row>
    <row r="225911">
      <c r="A225911" t="inlineStr">
        <is>
          <t>www.motorcycleworks.com</t>
        </is>
      </c>
      <c r="B225911" t="n">
        <v>152</v>
      </c>
    </row>
    <row r="225912">
      <c r="A225912" t="inlineStr">
        <is>
          <t>witmerodijk.nl</t>
        </is>
      </c>
      <c r="B225912" t="n">
        <v>152</v>
      </c>
    </row>
    <row r="225913">
      <c r="A225913" t="inlineStr">
        <is>
          <t>m.jiade-group.com</t>
        </is>
      </c>
      <c r="B225913" t="n">
        <v>152</v>
      </c>
    </row>
    <row r="225914">
      <c r="A225914" t="inlineStr">
        <is>
          <t>www.andree-neumann.de</t>
        </is>
      </c>
      <c r="B225914" t="n">
        <v>152</v>
      </c>
    </row>
    <row r="225915">
      <c r="A225915" t="inlineStr">
        <is>
          <t>burnsscotland.com</t>
        </is>
      </c>
      <c r="B225915" t="n">
        <v>152</v>
      </c>
    </row>
    <row r="225916">
      <c r="A225916" t="inlineStr">
        <is>
          <t>wishboneltd.com</t>
        </is>
      </c>
      <c r="B225916" t="n">
        <v>152</v>
      </c>
    </row>
    <row r="225917">
      <c r="A225917" t="inlineStr">
        <is>
          <t>www.floodmap.net</t>
        </is>
      </c>
      <c r="B225917" t="n">
        <v>152</v>
      </c>
    </row>
    <row r="225918">
      <c r="A225918" t="inlineStr">
        <is>
          <t>nydnrehab.com</t>
        </is>
      </c>
      <c r="B225918" t="n">
        <v>152</v>
      </c>
    </row>
    <row r="225919">
      <c r="A225919" t="inlineStr">
        <is>
          <t>www.worldoil.com</t>
        </is>
      </c>
      <c r="B225919" t="n">
        <v>152</v>
      </c>
    </row>
    <row r="225920">
      <c r="A225920" t="inlineStr">
        <is>
          <t>leute-gerettet.com</t>
        </is>
      </c>
      <c r="B225920" t="n">
        <v>152</v>
      </c>
    </row>
    <row r="225921">
      <c r="A225921" t="inlineStr">
        <is>
          <t>3eroib1qr1f4ekdp93x2c2fv-wpengine.netdna-ssl.com</t>
        </is>
      </c>
      <c r="B225921" t="n">
        <v>152</v>
      </c>
    </row>
    <row r="225922">
      <c r="A225922" t="inlineStr">
        <is>
          <t>lighthouserecoveryinstitute.com</t>
        </is>
      </c>
      <c r="B225922" t="n">
        <v>152</v>
      </c>
    </row>
    <row r="225923">
      <c r="A225923" t="inlineStr">
        <is>
          <t>howmanyarethere.net</t>
        </is>
      </c>
      <c r="B225923" t="n">
        <v>152</v>
      </c>
    </row>
    <row r="225924">
      <c r="A225924" t="inlineStr">
        <is>
          <t>alebiafricancuisine.com</t>
        </is>
      </c>
      <c r="B225924" t="n">
        <v>152</v>
      </c>
    </row>
    <row r="225925">
      <c r="A225925" t="inlineStr">
        <is>
          <t>organictimes.com.au</t>
        </is>
      </c>
      <c r="B225925" t="n">
        <v>152</v>
      </c>
    </row>
    <row r="225926">
      <c r="A225926" t="inlineStr">
        <is>
          <t>nacar.vteximg.com.br</t>
        </is>
      </c>
      <c r="B225926" t="n">
        <v>152</v>
      </c>
    </row>
    <row r="225927">
      <c r="A225927" t="inlineStr">
        <is>
          <t>masalaanews.com</t>
        </is>
      </c>
      <c r="B225927" t="n">
        <v>152</v>
      </c>
    </row>
    <row r="225928">
      <c r="A225928" t="inlineStr">
        <is>
          <t>pentucketnews.com</t>
        </is>
      </c>
      <c r="B225928" t="n">
        <v>152</v>
      </c>
    </row>
    <row r="225929">
      <c r="A225929" t="inlineStr">
        <is>
          <t>borntofight.in</t>
        </is>
      </c>
      <c r="B225929" t="n">
        <v>152</v>
      </c>
    </row>
    <row r="225930">
      <c r="A225930" t="inlineStr">
        <is>
          <t>floatingpoint.audio</t>
        </is>
      </c>
      <c r="B225930" t="n">
        <v>152</v>
      </c>
    </row>
    <row r="225931">
      <c r="A225931" t="inlineStr">
        <is>
          <t>icebreakerideas.com</t>
        </is>
      </c>
      <c r="B225931" t="n">
        <v>152</v>
      </c>
    </row>
    <row r="225932">
      <c r="A225932" t="inlineStr">
        <is>
          <t>hitnaija.com</t>
        </is>
      </c>
      <c r="B225932" t="n">
        <v>152</v>
      </c>
    </row>
    <row r="225933">
      <c r="A225933" t="inlineStr">
        <is>
          <t>www.thompsoncreek.com</t>
        </is>
      </c>
      <c r="B225933" t="n">
        <v>152</v>
      </c>
    </row>
    <row r="225934">
      <c r="A225934" t="inlineStr">
        <is>
          <t>www.fitliving.no</t>
        </is>
      </c>
      <c r="B225934" t="n">
        <v>152</v>
      </c>
    </row>
    <row r="225935">
      <c r="A225935" t="inlineStr">
        <is>
          <t>fabrichousenashville.com</t>
        </is>
      </c>
      <c r="B225935" t="n">
        <v>152</v>
      </c>
    </row>
    <row r="225936">
      <c r="A225936" t="inlineStr">
        <is>
          <t>www.tematicaresearch.com</t>
        </is>
      </c>
      <c r="B225936" t="n">
        <v>152</v>
      </c>
    </row>
    <row r="225937">
      <c r="A225937" t="inlineStr">
        <is>
          <t>viateknologi.com</t>
        </is>
      </c>
      <c r="B225937" t="n">
        <v>152</v>
      </c>
    </row>
    <row r="225938">
      <c r="A225938" t="inlineStr">
        <is>
          <t>www.visithull.org</t>
        </is>
      </c>
      <c r="B225938" t="n">
        <v>152</v>
      </c>
    </row>
    <row r="225939">
      <c r="A225939" t="inlineStr">
        <is>
          <t>ateliers-auguste.fr</t>
        </is>
      </c>
      <c r="B225939" t="n">
        <v>152</v>
      </c>
    </row>
    <row r="225940">
      <c r="A225940" t="inlineStr">
        <is>
          <t>www.monica-salazar.com</t>
        </is>
      </c>
      <c r="B225940" t="n">
        <v>152</v>
      </c>
    </row>
    <row r="225941">
      <c r="A225941" t="inlineStr">
        <is>
          <t>jogandocasualmente.com.br</t>
        </is>
      </c>
      <c r="B225941" t="n">
        <v>152</v>
      </c>
    </row>
    <row r="225942">
      <c r="A225942" t="inlineStr">
        <is>
          <t>fileboomporn.com</t>
        </is>
      </c>
      <c r="B225942" t="n">
        <v>152</v>
      </c>
    </row>
    <row r="225943">
      <c r="A225943" t="inlineStr">
        <is>
          <t>static1.moffat.com</t>
        </is>
      </c>
      <c r="B225943" t="n">
        <v>152</v>
      </c>
    </row>
    <row r="225944">
      <c r="A225944" t="inlineStr">
        <is>
          <t>www.keou.cc</t>
        </is>
      </c>
      <c r="B225944" t="n">
        <v>152</v>
      </c>
    </row>
    <row r="225945">
      <c r="A225945" t="inlineStr">
        <is>
          <t>www.farmgirlfollies.com</t>
        </is>
      </c>
      <c r="B225945" t="n">
        <v>152</v>
      </c>
    </row>
    <row r="225946">
      <c r="A225946" t="inlineStr">
        <is>
          <t>gangslangs.com</t>
        </is>
      </c>
      <c r="B225946" t="n">
        <v>152</v>
      </c>
    </row>
    <row r="225947">
      <c r="A225947" t="inlineStr">
        <is>
          <t>pastors.com</t>
        </is>
      </c>
      <c r="B225947" t="n">
        <v>152</v>
      </c>
    </row>
    <row r="225948">
      <c r="A225948" t="inlineStr">
        <is>
          <t>189zzz1i6zsp27269c1jgegd-wpengine.netdna-ssl.com</t>
        </is>
      </c>
      <c r="B225948" t="n">
        <v>152</v>
      </c>
    </row>
    <row r="225949">
      <c r="A225949" t="inlineStr">
        <is>
          <t>cdn.cricmatez.com</t>
        </is>
      </c>
      <c r="B225949" t="n">
        <v>152</v>
      </c>
    </row>
    <row r="225950">
      <c r="A225950" t="inlineStr">
        <is>
          <t>www.biolayne.com</t>
        </is>
      </c>
      <c r="B225950" t="n">
        <v>152</v>
      </c>
    </row>
    <row r="225951">
      <c r="A225951" t="inlineStr">
        <is>
          <t>annaschristeningcentre.co.uk</t>
        </is>
      </c>
      <c r="B225951" t="n">
        <v>152</v>
      </c>
    </row>
    <row r="225952">
      <c r="A225952" t="inlineStr">
        <is>
          <t>images.148apps.com</t>
        </is>
      </c>
      <c r="B225952" t="n">
        <v>152</v>
      </c>
    </row>
    <row r="225953">
      <c r="A225953" t="inlineStr">
        <is>
          <t>www.footballandmusic.co.uk</t>
        </is>
      </c>
      <c r="B225953" t="n">
        <v>152</v>
      </c>
    </row>
    <row r="225954">
      <c r="A225954" t="inlineStr">
        <is>
          <t>www.homecaremag.com</t>
        </is>
      </c>
      <c r="B225954" t="n">
        <v>152</v>
      </c>
    </row>
    <row r="225955">
      <c r="A225955" t="inlineStr">
        <is>
          <t>xxxvidso.com</t>
        </is>
      </c>
      <c r="B225955" t="n">
        <v>152</v>
      </c>
    </row>
    <row r="225956">
      <c r="A225956" t="inlineStr">
        <is>
          <t>c866088.ssl.cf3.rackcdn.com</t>
        </is>
      </c>
      <c r="B225956" t="n">
        <v>152</v>
      </c>
    </row>
    <row r="225957">
      <c r="A225957" t="inlineStr">
        <is>
          <t>cdn.legacy.images.rushordertees.com</t>
        </is>
      </c>
      <c r="B225957" t="n">
        <v>152</v>
      </c>
    </row>
    <row r="225958">
      <c r="A225958" t="inlineStr">
        <is>
          <t>www.acs-md.com</t>
        </is>
      </c>
      <c r="B225958" t="n">
        <v>152</v>
      </c>
    </row>
    <row r="225959">
      <c r="A225959" t="inlineStr">
        <is>
          <t>byangele.dk</t>
        </is>
      </c>
      <c r="B225959" t="n">
        <v>152</v>
      </c>
    </row>
    <row r="225960">
      <c r="A225960" t="inlineStr">
        <is>
          <t>anni.si</t>
        </is>
      </c>
      <c r="B225960" t="n">
        <v>152</v>
      </c>
    </row>
    <row r="225961">
      <c r="A225961" t="inlineStr">
        <is>
          <t>www.mockuppsd.net</t>
        </is>
      </c>
      <c r="B225961" t="n">
        <v>152</v>
      </c>
    </row>
    <row r="225962">
      <c r="A225962" t="inlineStr">
        <is>
          <t>www.humorbrevet.se</t>
        </is>
      </c>
      <c r="B225962" t="n">
        <v>152</v>
      </c>
    </row>
    <row r="225963">
      <c r="A225963" t="inlineStr">
        <is>
          <t>alivewithclive.tv</t>
        </is>
      </c>
      <c r="B225963" t="n">
        <v>152</v>
      </c>
    </row>
    <row r="225964">
      <c r="A225964" t="inlineStr">
        <is>
          <t>dmacc.edu</t>
        </is>
      </c>
      <c r="B225964" t="n">
        <v>152</v>
      </c>
    </row>
    <row r="225965">
      <c r="A225965" t="inlineStr">
        <is>
          <t>www.meetings-conventions.com</t>
        </is>
      </c>
      <c r="B225965" t="n">
        <v>152</v>
      </c>
    </row>
    <row r="225966">
      <c r="A225966" t="inlineStr">
        <is>
          <t>www.visitmaidstone.com</t>
        </is>
      </c>
      <c r="B225966" t="n">
        <v>152</v>
      </c>
    </row>
    <row r="225967">
      <c r="A225967" t="inlineStr">
        <is>
          <t>www.koeln.de</t>
        </is>
      </c>
      <c r="B225967" t="n">
        <v>152</v>
      </c>
    </row>
    <row r="225968">
      <c r="A225968" t="inlineStr">
        <is>
          <t>www.car-copy.com</t>
        </is>
      </c>
      <c r="B225968" t="n">
        <v>152</v>
      </c>
    </row>
    <row r="225969">
      <c r="A225969" t="inlineStr">
        <is>
          <t>tactilehobby.com</t>
        </is>
      </c>
      <c r="B225969" t="n">
        <v>152</v>
      </c>
    </row>
    <row r="225970">
      <c r="A225970" t="inlineStr">
        <is>
          <t>hpjmhdotcom.files.wordpress.com</t>
        </is>
      </c>
      <c r="B225970" t="n">
        <v>152</v>
      </c>
    </row>
    <row r="225971">
      <c r="A225971" t="inlineStr">
        <is>
          <t>agritimes.co.in</t>
        </is>
      </c>
      <c r="B225971" t="n">
        <v>152</v>
      </c>
    </row>
    <row r="225972">
      <c r="A225972" t="inlineStr">
        <is>
          <t>spiritofdragonflies.files.wordpress.com</t>
        </is>
      </c>
      <c r="B225972" t="n">
        <v>152</v>
      </c>
    </row>
    <row r="225973">
      <c r="A225973" t="inlineStr">
        <is>
          <t>update.lib.berkeley.edu</t>
        </is>
      </c>
      <c r="B225973" t="n">
        <v>152</v>
      </c>
    </row>
    <row r="225974">
      <c r="A225974" t="inlineStr">
        <is>
          <t>en.bsr.se</t>
        </is>
      </c>
      <c r="B225974" t="n">
        <v>152</v>
      </c>
    </row>
    <row r="225975">
      <c r="A225975" t="inlineStr">
        <is>
          <t>www.aw-dropship.com</t>
        </is>
      </c>
      <c r="B225975" t="n">
        <v>152</v>
      </c>
    </row>
    <row r="225976">
      <c r="A225976" t="inlineStr">
        <is>
          <t>www.girlschase.com</t>
        </is>
      </c>
      <c r="B225976" t="n">
        <v>152</v>
      </c>
    </row>
    <row r="225977">
      <c r="A225977" t="inlineStr">
        <is>
          <t>www.calculator.co.uk</t>
        </is>
      </c>
      <c r="B225977" t="n">
        <v>152</v>
      </c>
    </row>
    <row r="225978">
      <c r="A225978" t="inlineStr">
        <is>
          <t>image.photo137.com</t>
        </is>
      </c>
      <c r="B225978" t="n">
        <v>152</v>
      </c>
    </row>
    <row r="225979">
      <c r="A225979" t="inlineStr">
        <is>
          <t>pokejungle.net</t>
        </is>
      </c>
      <c r="B225979" t="n">
        <v>152</v>
      </c>
    </row>
    <row r="225980">
      <c r="A225980" t="inlineStr">
        <is>
          <t>computhink.com</t>
        </is>
      </c>
      <c r="B225980" t="n">
        <v>152</v>
      </c>
    </row>
    <row r="225981">
      <c r="A225981" t="inlineStr">
        <is>
          <t>www.casadotiro.com.br</t>
        </is>
      </c>
      <c r="B225981" t="n">
        <v>152</v>
      </c>
    </row>
    <row r="225982">
      <c r="A225982" t="inlineStr">
        <is>
          <t>ounass-prod.atgcdn.ae</t>
        </is>
      </c>
      <c r="B225982" t="n">
        <v>152</v>
      </c>
    </row>
    <row r="225983">
      <c r="A225983" t="inlineStr">
        <is>
          <t>www.distinctly-different.com</t>
        </is>
      </c>
      <c r="B225983" t="n">
        <v>152</v>
      </c>
    </row>
    <row r="225984">
      <c r="A225984" t="inlineStr">
        <is>
          <t>abscbnbetonyourbaby.blob.core.windows.net</t>
        </is>
      </c>
      <c r="B225984" t="n">
        <v>152</v>
      </c>
    </row>
    <row r="225985">
      <c r="A225985" t="inlineStr">
        <is>
          <t>cdn.xgn.es</t>
        </is>
      </c>
      <c r="B225985" t="n">
        <v>152</v>
      </c>
    </row>
    <row r="225986">
      <c r="A225986" t="inlineStr">
        <is>
          <t>img.porn7.me</t>
        </is>
      </c>
      <c r="B225986" t="n">
        <v>152</v>
      </c>
    </row>
    <row r="225987">
      <c r="A225987" t="inlineStr">
        <is>
          <t>bruschishop.com</t>
        </is>
      </c>
      <c r="B225987" t="n">
        <v>152</v>
      </c>
    </row>
    <row r="225988">
      <c r="A225988" t="inlineStr">
        <is>
          <t>swatvalley.pk</t>
        </is>
      </c>
      <c r="B225988" t="n">
        <v>152</v>
      </c>
    </row>
    <row r="225989">
      <c r="A225989" t="inlineStr">
        <is>
          <t>media.psdreams.com</t>
        </is>
      </c>
      <c r="B225989" t="n">
        <v>152</v>
      </c>
    </row>
    <row r="225990">
      <c r="A225990" t="inlineStr">
        <is>
          <t>archadeckkansascity.files.wordpress.com</t>
        </is>
      </c>
      <c r="B225990" t="n">
        <v>152</v>
      </c>
    </row>
    <row r="225991">
      <c r="A225991" t="inlineStr">
        <is>
          <t>indusbusinessjournal.com</t>
        </is>
      </c>
      <c r="B225991" t="n">
        <v>152</v>
      </c>
    </row>
    <row r="225992">
      <c r="A225992" t="inlineStr">
        <is>
          <t>m.clipper-elite.com</t>
        </is>
      </c>
      <c r="B225992" t="n">
        <v>152</v>
      </c>
    </row>
    <row r="225993">
      <c r="A225993" t="inlineStr">
        <is>
          <t>www.swanhill.vic.gov.au</t>
        </is>
      </c>
      <c r="B225993" t="n">
        <v>152</v>
      </c>
    </row>
    <row r="225994">
      <c r="A225994" t="inlineStr">
        <is>
          <t>baptistcourier.com</t>
        </is>
      </c>
      <c r="B225994" t="n">
        <v>152</v>
      </c>
    </row>
    <row r="225995">
      <c r="A225995" t="inlineStr">
        <is>
          <t>c8x2z8i6.rocketcdn.me</t>
        </is>
      </c>
      <c r="B225995" t="n">
        <v>152</v>
      </c>
    </row>
    <row r="225996">
      <c r="A225996" t="inlineStr">
        <is>
          <t>imgs.pinderpol.com</t>
        </is>
      </c>
      <c r="B225996" t="n">
        <v>152</v>
      </c>
    </row>
    <row r="225997">
      <c r="A225997" t="inlineStr">
        <is>
          <t>s4745.pcdn.co</t>
        </is>
      </c>
      <c r="B225997" t="n">
        <v>152</v>
      </c>
    </row>
    <row r="225998">
      <c r="A225998" t="inlineStr">
        <is>
          <t>community.k4craft.com</t>
        </is>
      </c>
      <c r="B225998" t="n">
        <v>152</v>
      </c>
    </row>
    <row r="225999">
      <c r="A225999" t="inlineStr">
        <is>
          <t>calicoproducts.com</t>
        </is>
      </c>
      <c r="B225999" t="n">
        <v>152</v>
      </c>
    </row>
    <row r="226000">
      <c r="A226000" t="inlineStr">
        <is>
          <t>www.soccerscene.com.au</t>
        </is>
      </c>
      <c r="B226000" t="n">
        <v>152</v>
      </c>
    </row>
    <row r="226001">
      <c r="A226001" t="inlineStr">
        <is>
          <t>kasturika.files.wordpress.com</t>
        </is>
      </c>
      <c r="B226001" t="n">
        <v>152</v>
      </c>
    </row>
    <row r="226002">
      <c r="A226002" t="inlineStr">
        <is>
          <t>blog.zenmed.com</t>
        </is>
      </c>
      <c r="B226002" t="n">
        <v>152</v>
      </c>
    </row>
    <row r="226003">
      <c r="A226003" t="inlineStr">
        <is>
          <t>dailysplendor.com</t>
        </is>
      </c>
      <c r="B226003" t="n">
        <v>152</v>
      </c>
    </row>
    <row r="226004">
      <c r="A226004" t="inlineStr">
        <is>
          <t>myserendipitylife.com</t>
        </is>
      </c>
      <c r="B226004" t="n">
        <v>152</v>
      </c>
    </row>
    <row r="226005">
      <c r="A226005" t="inlineStr">
        <is>
          <t>www.missbugis.com</t>
        </is>
      </c>
      <c r="B226005" t="n">
        <v>152</v>
      </c>
    </row>
    <row r="226006">
      <c r="A226006" t="inlineStr">
        <is>
          <t>www.simplysweethome.com</t>
        </is>
      </c>
      <c r="B226006" t="n">
        <v>152</v>
      </c>
    </row>
    <row r="226007">
      <c r="A226007" t="inlineStr">
        <is>
          <t>simonlydeals.co.uk</t>
        </is>
      </c>
      <c r="B226007" t="n">
        <v>152</v>
      </c>
    </row>
    <row r="226008">
      <c r="A226008" t="inlineStr">
        <is>
          <t>craftthyme.com</t>
        </is>
      </c>
      <c r="B226008" t="n">
        <v>152</v>
      </c>
    </row>
    <row r="226009">
      <c r="A226009" t="inlineStr">
        <is>
          <t>outofyourcomfortzone.net</t>
        </is>
      </c>
      <c r="B226009" t="n">
        <v>152</v>
      </c>
    </row>
    <row r="226010">
      <c r="A226010" t="inlineStr">
        <is>
          <t>www.vcuramnation.com</t>
        </is>
      </c>
      <c r="B226010" t="n">
        <v>152</v>
      </c>
    </row>
    <row r="226011">
      <c r="A226011" t="inlineStr">
        <is>
          <t>harryandgretel.com</t>
        </is>
      </c>
      <c r="B226011" t="n">
        <v>152</v>
      </c>
    </row>
    <row r="226012">
      <c r="A226012" t="inlineStr">
        <is>
          <t>www.thunderbay.ca</t>
        </is>
      </c>
      <c r="B226012" t="n">
        <v>152</v>
      </c>
    </row>
    <row r="226013">
      <c r="A226013" t="inlineStr">
        <is>
          <t>jalangotv.com</t>
        </is>
      </c>
      <c r="B226013" t="n">
        <v>152</v>
      </c>
    </row>
    <row r="226014">
      <c r="A226014" t="inlineStr">
        <is>
          <t>2rct3i2488gxf9jvb1lqhek9-wpengine.netdna-ssl.com</t>
        </is>
      </c>
      <c r="B226014" t="n">
        <v>152</v>
      </c>
    </row>
    <row r="226015">
      <c r="A226015" t="inlineStr">
        <is>
          <t>africanahgirl.files.wordpress.com</t>
        </is>
      </c>
      <c r="B226015" t="n">
        <v>152</v>
      </c>
    </row>
    <row r="226016">
      <c r="A226016" t="inlineStr">
        <is>
          <t>travertine-tiles.net.au</t>
        </is>
      </c>
      <c r="B226016" t="n">
        <v>152</v>
      </c>
    </row>
    <row r="226017">
      <c r="A226017" t="inlineStr">
        <is>
          <t>www.hotspotsmagazine.com</t>
        </is>
      </c>
      <c r="B226017" t="n">
        <v>152</v>
      </c>
    </row>
    <row r="226018">
      <c r="A226018" t="inlineStr">
        <is>
          <t>weliveinamadworld.com</t>
        </is>
      </c>
      <c r="B226018" t="n">
        <v>152</v>
      </c>
    </row>
    <row r="226019">
      <c r="A226019" t="inlineStr">
        <is>
          <t>www.toutsurtout.fr</t>
        </is>
      </c>
      <c r="B226019" t="n">
        <v>152</v>
      </c>
    </row>
    <row r="226020">
      <c r="A226020" t="inlineStr">
        <is>
          <t>www.inwealthandhealth.com</t>
        </is>
      </c>
      <c r="B226020" t="n">
        <v>152</v>
      </c>
    </row>
    <row r="226021">
      <c r="A226021" t="inlineStr">
        <is>
          <t>www.luckies.co.uk</t>
        </is>
      </c>
      <c r="B226021" t="n">
        <v>152</v>
      </c>
    </row>
    <row r="226022">
      <c r="A226022" t="inlineStr">
        <is>
          <t>floridathunder.com</t>
        </is>
      </c>
      <c r="B226022" t="n">
        <v>152</v>
      </c>
    </row>
    <row r="226023">
      <c r="A226023" t="inlineStr">
        <is>
          <t>www.rosemontmedia.com</t>
        </is>
      </c>
      <c r="B226023" t="n">
        <v>152</v>
      </c>
    </row>
    <row r="226024">
      <c r="A226024" t="inlineStr">
        <is>
          <t>saturdaymarketproject.com</t>
        </is>
      </c>
      <c r="B226024" t="n">
        <v>152</v>
      </c>
    </row>
    <row r="226025">
      <c r="A226025" t="inlineStr">
        <is>
          <t>www.thinktasty.com</t>
        </is>
      </c>
      <c r="B226025" t="n">
        <v>152</v>
      </c>
    </row>
    <row r="226026">
      <c r="A226026" t="inlineStr">
        <is>
          <t>bestsoundsystemformusic.com</t>
        </is>
      </c>
      <c r="B226026" t="n">
        <v>152</v>
      </c>
    </row>
    <row r="226027">
      <c r="A226027" t="inlineStr">
        <is>
          <t>www.pereocean.com</t>
        </is>
      </c>
      <c r="B226027" t="n">
        <v>152</v>
      </c>
    </row>
    <row r="226028">
      <c r="A226028" t="inlineStr">
        <is>
          <t>www.quilt-atelier.nl</t>
        </is>
      </c>
      <c r="B226028" t="n">
        <v>152</v>
      </c>
    </row>
    <row r="226029">
      <c r="A226029" t="inlineStr">
        <is>
          <t>webdevstudios.com</t>
        </is>
      </c>
      <c r="B226029" t="n">
        <v>152</v>
      </c>
    </row>
    <row r="226030">
      <c r="A226030" t="inlineStr">
        <is>
          <t>passionforwood.com</t>
        </is>
      </c>
      <c r="B226030" t="n">
        <v>152</v>
      </c>
    </row>
    <row r="226031">
      <c r="A226031" t="inlineStr">
        <is>
          <t>jenniferhansen.com.au</t>
        </is>
      </c>
      <c r="B226031" t="n">
        <v>152</v>
      </c>
    </row>
    <row r="226032">
      <c r="A226032" t="inlineStr">
        <is>
          <t>www.xinfuda-group.com</t>
        </is>
      </c>
      <c r="B226032" t="n">
        <v>152</v>
      </c>
    </row>
    <row r="226033">
      <c r="A226033" t="inlineStr">
        <is>
          <t>flyingcarpet75.com</t>
        </is>
      </c>
      <c r="B226033" t="n">
        <v>152</v>
      </c>
    </row>
    <row r="226034">
      <c r="A226034" t="inlineStr">
        <is>
          <t>www.reno.gov</t>
        </is>
      </c>
      <c r="B226034" t="n">
        <v>152</v>
      </c>
    </row>
    <row r="226035">
      <c r="A226035" t="inlineStr">
        <is>
          <t>kimcums.com</t>
        </is>
      </c>
      <c r="B226035" t="n">
        <v>152</v>
      </c>
    </row>
    <row r="226036">
      <c r="A226036" t="inlineStr">
        <is>
          <t>nanciemcdermott.com</t>
        </is>
      </c>
      <c r="B226036" t="n">
        <v>152</v>
      </c>
    </row>
    <row r="226037">
      <c r="A226037" t="inlineStr">
        <is>
          <t>www.gonative.co.nz</t>
        </is>
      </c>
      <c r="B226037" t="n">
        <v>152</v>
      </c>
    </row>
    <row r="226038">
      <c r="A226038" t="inlineStr">
        <is>
          <t>www.identitytheory.com</t>
        </is>
      </c>
      <c r="B226038" t="n">
        <v>152</v>
      </c>
    </row>
    <row r="226039">
      <c r="A226039" t="inlineStr">
        <is>
          <t>irelandswildlife.com</t>
        </is>
      </c>
      <c r="B226039" t="n">
        <v>152</v>
      </c>
    </row>
    <row r="226040">
      <c r="A226040" t="inlineStr">
        <is>
          <t>travelingfig.com</t>
        </is>
      </c>
      <c r="B226040" t="n">
        <v>152</v>
      </c>
    </row>
    <row r="226041">
      <c r="A226041" t="inlineStr">
        <is>
          <t>zeevou.com</t>
        </is>
      </c>
      <c r="B226041" t="n">
        <v>152</v>
      </c>
    </row>
    <row r="226042">
      <c r="A226042" t="inlineStr">
        <is>
          <t>jenniferallwoodhome.com</t>
        </is>
      </c>
      <c r="B226042" t="n">
        <v>152</v>
      </c>
    </row>
    <row r="226043">
      <c r="A226043" t="inlineStr">
        <is>
          <t>drawing-of.eu</t>
        </is>
      </c>
      <c r="B226043" t="n">
        <v>152</v>
      </c>
    </row>
    <row r="226044">
      <c r="A226044" t="inlineStr">
        <is>
          <t>www.scienceforsport.com</t>
        </is>
      </c>
      <c r="B226044" t="n">
        <v>152</v>
      </c>
    </row>
    <row r="226045">
      <c r="A226045" t="inlineStr">
        <is>
          <t>gloryhog.com</t>
        </is>
      </c>
      <c r="B226045" t="n">
        <v>152</v>
      </c>
    </row>
    <row r="226046">
      <c r="A226046" t="inlineStr">
        <is>
          <t>www.aidacare.com.au</t>
        </is>
      </c>
      <c r="B226046" t="n">
        <v>152</v>
      </c>
    </row>
    <row r="226047">
      <c r="A226047" t="inlineStr">
        <is>
          <t>christianstandard.com</t>
        </is>
      </c>
      <c r="B226047" t="n">
        <v>152</v>
      </c>
    </row>
    <row r="226048">
      <c r="A226048" t="inlineStr">
        <is>
          <t>www.kesi-art.com</t>
        </is>
      </c>
      <c r="B226048" t="n">
        <v>152</v>
      </c>
    </row>
    <row r="226049">
      <c r="A226049" t="inlineStr">
        <is>
          <t>blog.gardencommunitiesfl.com</t>
        </is>
      </c>
      <c r="B226049" t="n">
        <v>152</v>
      </c>
    </row>
    <row r="226050">
      <c r="A226050" t="inlineStr">
        <is>
          <t>mk0sicemdawgsgcndkde.kinstacdn.com</t>
        </is>
      </c>
      <c r="B226050" t="n">
        <v>152</v>
      </c>
    </row>
    <row r="226051">
      <c r="A226051" t="inlineStr">
        <is>
          <t>techonloop.com</t>
        </is>
      </c>
      <c r="B226051" t="n">
        <v>152</v>
      </c>
    </row>
    <row r="226052">
      <c r="A226052" t="inlineStr">
        <is>
          <t>jtiara.co.kr</t>
        </is>
      </c>
      <c r="B226052" t="n">
        <v>152</v>
      </c>
    </row>
    <row r="226053">
      <c r="A226053" t="inlineStr">
        <is>
          <t>www.cyclechat.net</t>
        </is>
      </c>
      <c r="B226053" t="n">
        <v>152</v>
      </c>
    </row>
    <row r="226054">
      <c r="A226054" t="inlineStr">
        <is>
          <t>www.curtishome.net</t>
        </is>
      </c>
      <c r="B226054" t="n">
        <v>152</v>
      </c>
    </row>
    <row r="226055">
      <c r="A226055" t="inlineStr">
        <is>
          <t>www.astiv.com.au</t>
        </is>
      </c>
      <c r="B226055" t="n">
        <v>152</v>
      </c>
    </row>
    <row r="226056">
      <c r="A226056" t="inlineStr">
        <is>
          <t>vitaminsforpitbulls.com</t>
        </is>
      </c>
      <c r="B226056" t="n">
        <v>152</v>
      </c>
    </row>
    <row r="226057">
      <c r="A226057" t="inlineStr">
        <is>
          <t>www.faema.ca</t>
        </is>
      </c>
      <c r="B226057" t="n">
        <v>152</v>
      </c>
    </row>
    <row r="226058">
      <c r="A226058" t="inlineStr">
        <is>
          <t>www.whatswithtech.com</t>
        </is>
      </c>
      <c r="B226058" t="n">
        <v>152</v>
      </c>
    </row>
    <row r="226059">
      <c r="A226059" t="inlineStr">
        <is>
          <t>www.kickstartyourdrumming.com</t>
        </is>
      </c>
      <c r="B226059" t="n">
        <v>152</v>
      </c>
    </row>
    <row r="226060">
      <c r="A226060" t="inlineStr">
        <is>
          <t>www.matariki.nl</t>
        </is>
      </c>
      <c r="B226060" t="n">
        <v>152</v>
      </c>
    </row>
    <row r="226061">
      <c r="A226061" t="inlineStr">
        <is>
          <t>www.directdeals.com</t>
        </is>
      </c>
      <c r="B226061" t="n">
        <v>152</v>
      </c>
    </row>
    <row r="226062">
      <c r="A226062" t="inlineStr">
        <is>
          <t>guidesmartphone.net</t>
        </is>
      </c>
      <c r="B226062" t="n">
        <v>152</v>
      </c>
    </row>
    <row r="226063">
      <c r="A226063" t="inlineStr">
        <is>
          <t>theysofunny.com</t>
        </is>
      </c>
      <c r="B226063" t="n">
        <v>152</v>
      </c>
    </row>
    <row r="226064">
      <c r="A226064" t="inlineStr">
        <is>
          <t>www.digas.gr</t>
        </is>
      </c>
      <c r="B226064" t="n">
        <v>152</v>
      </c>
    </row>
    <row r="226065">
      <c r="A226065" t="inlineStr">
        <is>
          <t>www.designbutiken.com</t>
        </is>
      </c>
      <c r="B226065" t="n">
        <v>152</v>
      </c>
    </row>
    <row r="226066">
      <c r="A226066" t="inlineStr">
        <is>
          <t>www.amyvillas.co.uk</t>
        </is>
      </c>
      <c r="B226066" t="n">
        <v>152</v>
      </c>
    </row>
    <row r="226067">
      <c r="A226067" t="inlineStr">
        <is>
          <t>www.truemetal.it</t>
        </is>
      </c>
      <c r="B226067" t="n">
        <v>152</v>
      </c>
    </row>
    <row r="226068">
      <c r="A226068" t="inlineStr">
        <is>
          <t>community.cadence.com</t>
        </is>
      </c>
      <c r="B226068" t="n">
        <v>152</v>
      </c>
    </row>
    <row r="226069">
      <c r="A226069" t="inlineStr">
        <is>
          <t>goldenoldietravel.files.wordpress.com</t>
        </is>
      </c>
      <c r="B226069" t="n">
        <v>152</v>
      </c>
    </row>
    <row r="226070">
      <c r="A226070" t="inlineStr">
        <is>
          <t>thebaycities.com</t>
        </is>
      </c>
      <c r="B226070" t="n">
        <v>152</v>
      </c>
    </row>
    <row r="226071">
      <c r="A226071" t="inlineStr">
        <is>
          <t>jj-labo.up.seesaa.net</t>
        </is>
      </c>
      <c r="B226071" t="n">
        <v>152</v>
      </c>
    </row>
    <row r="226072">
      <c r="A226072" t="inlineStr">
        <is>
          <t>websterspages.typepad.com</t>
        </is>
      </c>
      <c r="B226072" t="n">
        <v>152</v>
      </c>
    </row>
    <row r="226073">
      <c r="A226073" t="inlineStr">
        <is>
          <t>www.jmcsecure.co.uk</t>
        </is>
      </c>
      <c r="B226073" t="n">
        <v>152</v>
      </c>
    </row>
    <row r="226074">
      <c r="A226074" t="inlineStr">
        <is>
          <t>cdn.uoflnews.com</t>
        </is>
      </c>
      <c r="B226074" t="n">
        <v>152</v>
      </c>
    </row>
    <row r="226075">
      <c r="A226075" t="inlineStr">
        <is>
          <t>government.report</t>
        </is>
      </c>
      <c r="B226075" t="n">
        <v>152</v>
      </c>
    </row>
    <row r="226076">
      <c r="A226076" t="inlineStr">
        <is>
          <t>www.roswellgov.com</t>
        </is>
      </c>
      <c r="B226076" t="n">
        <v>152</v>
      </c>
    </row>
    <row r="226077">
      <c r="A226077" t="inlineStr">
        <is>
          <t>ferent-129cb.kxcdn.com</t>
        </is>
      </c>
      <c r="B226077" t="n">
        <v>152</v>
      </c>
    </row>
    <row r="226078">
      <c r="A226078" t="inlineStr">
        <is>
          <t>apkbeasts.com</t>
        </is>
      </c>
      <c r="B226078" t="n">
        <v>152</v>
      </c>
    </row>
    <row r="226079">
      <c r="A226079" t="inlineStr">
        <is>
          <t>cdn.thebreeze.co.nz</t>
        </is>
      </c>
      <c r="B226079" t="n">
        <v>152</v>
      </c>
    </row>
    <row r="226080">
      <c r="A226080" t="inlineStr">
        <is>
          <t>www.superheroironons.com</t>
        </is>
      </c>
      <c r="B226080" t="n">
        <v>152</v>
      </c>
    </row>
    <row r="226081">
      <c r="A226081" t="inlineStr">
        <is>
          <t>www.raritanstamps.com</t>
        </is>
      </c>
      <c r="B226081" t="n">
        <v>152</v>
      </c>
    </row>
    <row r="226082">
      <c r="A226082" t="inlineStr">
        <is>
          <t>myphilippinelife.com</t>
        </is>
      </c>
      <c r="B226082" t="n">
        <v>152</v>
      </c>
    </row>
    <row r="226083">
      <c r="A226083" t="inlineStr">
        <is>
          <t>heroesvue.com</t>
        </is>
      </c>
      <c r="B226083" t="n">
        <v>152</v>
      </c>
    </row>
    <row r="226084">
      <c r="A226084" t="inlineStr">
        <is>
          <t>too.com.ua</t>
        </is>
      </c>
      <c r="B226084" t="n">
        <v>152</v>
      </c>
    </row>
    <row r="226085">
      <c r="A226085" t="inlineStr">
        <is>
          <t>hitthetoad.files.wordpress.com</t>
        </is>
      </c>
      <c r="B226085" t="n">
        <v>152</v>
      </c>
    </row>
    <row r="226086">
      <c r="A226086" t="inlineStr">
        <is>
          <t>practicesource.com</t>
        </is>
      </c>
      <c r="B226086" t="n">
        <v>152</v>
      </c>
    </row>
    <row r="226087">
      <c r="A226087" t="inlineStr">
        <is>
          <t>www.anenglishgarden.com</t>
        </is>
      </c>
      <c r="B226087" t="n">
        <v>152</v>
      </c>
    </row>
    <row r="226088">
      <c r="A226088" t="inlineStr">
        <is>
          <t>jons-info.com</t>
        </is>
      </c>
      <c r="B226088" t="n">
        <v>152</v>
      </c>
    </row>
    <row r="226089">
      <c r="A226089" t="inlineStr">
        <is>
          <t>rolexorologireplica.it</t>
        </is>
      </c>
      <c r="B226089" t="n">
        <v>152</v>
      </c>
    </row>
    <row r="226090">
      <c r="A226090" t="inlineStr">
        <is>
          <t>b.otxataba.net</t>
        </is>
      </c>
      <c r="B226090" t="n">
        <v>152</v>
      </c>
    </row>
    <row r="226091">
      <c r="A226091" t="inlineStr">
        <is>
          <t>www.creudance.com</t>
        </is>
      </c>
      <c r="B226091" t="n">
        <v>152</v>
      </c>
    </row>
    <row r="226092">
      <c r="A226092" t="inlineStr">
        <is>
          <t>cinelipsis.files.wordpress.com</t>
        </is>
      </c>
      <c r="B226092" t="n">
        <v>152</v>
      </c>
    </row>
    <row r="226093">
      <c r="A226093" t="inlineStr">
        <is>
          <t>www.whitesideholidays.com</t>
        </is>
      </c>
      <c r="B226093" t="n">
        <v>152</v>
      </c>
    </row>
    <row r="226094">
      <c r="A226094" t="inlineStr">
        <is>
          <t>www.amish365.com</t>
        </is>
      </c>
      <c r="B226094" t="n">
        <v>152</v>
      </c>
    </row>
    <row r="226095">
      <c r="A226095" t="inlineStr">
        <is>
          <t>www.whitecollarfranchise.co.uk</t>
        </is>
      </c>
      <c r="B226095" t="n">
        <v>152</v>
      </c>
    </row>
    <row r="226096">
      <c r="A226096" t="inlineStr">
        <is>
          <t>www.mccrearystees.com</t>
        </is>
      </c>
      <c r="B226096" t="n">
        <v>152</v>
      </c>
    </row>
    <row r="226097">
      <c r="A226097" t="inlineStr">
        <is>
          <t>abgrealty.com</t>
        </is>
      </c>
      <c r="B226097" t="n">
        <v>152</v>
      </c>
    </row>
    <row r="226098">
      <c r="A226098" t="inlineStr">
        <is>
          <t>ngoisaomayman.vn</t>
        </is>
      </c>
      <c r="B226098" t="n">
        <v>152</v>
      </c>
    </row>
    <row r="226099">
      <c r="A226099" t="inlineStr">
        <is>
          <t>ie.ragingbullclothing.com</t>
        </is>
      </c>
      <c r="B226099" t="n">
        <v>152</v>
      </c>
    </row>
    <row r="226100">
      <c r="A226100" t="inlineStr">
        <is>
          <t>shado.co.za</t>
        </is>
      </c>
      <c r="B226100" t="n">
        <v>152</v>
      </c>
    </row>
    <row r="226101">
      <c r="A226101" t="inlineStr">
        <is>
          <t>www.nsnews24.com</t>
        </is>
      </c>
      <c r="B226101" t="n">
        <v>152</v>
      </c>
    </row>
    <row r="226102">
      <c r="A226102" t="inlineStr">
        <is>
          <t>andresgallardo.com</t>
        </is>
      </c>
      <c r="B226102" t="n">
        <v>152</v>
      </c>
    </row>
    <row r="226103">
      <c r="A226103" t="inlineStr">
        <is>
          <t>winecountrymotorsports.com</t>
        </is>
      </c>
      <c r="B226103" t="n">
        <v>152</v>
      </c>
    </row>
    <row r="226104">
      <c r="A226104" t="inlineStr">
        <is>
          <t>www.site-equip.co.uk</t>
        </is>
      </c>
      <c r="B226104" t="n">
        <v>152</v>
      </c>
    </row>
    <row r="226105">
      <c r="A226105" t="inlineStr">
        <is>
          <t>www.footbalanceuk.com</t>
        </is>
      </c>
      <c r="B226105" t="n">
        <v>152</v>
      </c>
    </row>
    <row r="226106">
      <c r="A226106" t="inlineStr">
        <is>
          <t>www.compuagora.com.cy</t>
        </is>
      </c>
      <c r="B226106" t="n">
        <v>152</v>
      </c>
    </row>
    <row r="226107">
      <c r="A226107" t="inlineStr">
        <is>
          <t>www.crazydomains.com</t>
        </is>
      </c>
      <c r="B226107" t="n">
        <v>152</v>
      </c>
    </row>
    <row r="226108">
      <c r="A226108" t="inlineStr">
        <is>
          <t>realmoneycasinosite.com</t>
        </is>
      </c>
      <c r="B226108" t="n">
        <v>152</v>
      </c>
    </row>
    <row r="226109">
      <c r="A226109" t="inlineStr">
        <is>
          <t>lizobrien.com</t>
        </is>
      </c>
      <c r="B226109" t="n">
        <v>152</v>
      </c>
    </row>
    <row r="226110">
      <c r="A226110" t="inlineStr">
        <is>
          <t>2npiuo41h58g32r31d8dczwp-wpengine.netdna-ssl.com</t>
        </is>
      </c>
      <c r="B226110" t="n">
        <v>152</v>
      </c>
    </row>
    <row r="226111">
      <c r="A226111" t="inlineStr">
        <is>
          <t>indianonlymotorcycles.com</t>
        </is>
      </c>
      <c r="B226111" t="n">
        <v>152</v>
      </c>
    </row>
    <row r="226112">
      <c r="A226112" t="inlineStr">
        <is>
          <t>cdn4.artofthetitle.com</t>
        </is>
      </c>
      <c r="B226112" t="n">
        <v>152</v>
      </c>
    </row>
    <row r="226113">
      <c r="A226113" t="inlineStr">
        <is>
          <t>www.bellebellebeauty.com</t>
        </is>
      </c>
      <c r="B226113" t="n">
        <v>152</v>
      </c>
    </row>
    <row r="226114">
      <c r="A226114" t="inlineStr">
        <is>
          <t>champaignil.gov</t>
        </is>
      </c>
      <c r="B226114" t="n">
        <v>152</v>
      </c>
    </row>
    <row r="226115">
      <c r="A226115" t="inlineStr">
        <is>
          <t>thereverend.co.uk</t>
        </is>
      </c>
      <c r="B226115" t="n">
        <v>152</v>
      </c>
    </row>
    <row r="226116">
      <c r="A226116" t="inlineStr">
        <is>
          <t>allaboutthetea.com</t>
        </is>
      </c>
      <c r="B226116" t="n">
        <v>152</v>
      </c>
    </row>
    <row r="226117">
      <c r="A226117" t="inlineStr">
        <is>
          <t>www.wayneswheels.net</t>
        </is>
      </c>
      <c r="B226117" t="n">
        <v>152</v>
      </c>
    </row>
    <row r="226118">
      <c r="A226118" t="inlineStr">
        <is>
          <t>d26maze4pb6to3.cloudfront.net</t>
        </is>
      </c>
      <c r="B226118" t="n">
        <v>152</v>
      </c>
    </row>
    <row r="226119">
      <c r="A226119" t="inlineStr">
        <is>
          <t>www.gold-star.biz</t>
        </is>
      </c>
      <c r="B226119" t="n">
        <v>152</v>
      </c>
    </row>
    <row r="226120">
      <c r="A226120" t="inlineStr">
        <is>
          <t>www.americustimesrecorder.com</t>
        </is>
      </c>
      <c r="B226120" t="n">
        <v>152</v>
      </c>
    </row>
    <row r="226121">
      <c r="A226121" t="inlineStr">
        <is>
          <t>www.zauberspiegel-online.de</t>
        </is>
      </c>
      <c r="B226121" t="n">
        <v>152</v>
      </c>
    </row>
    <row r="226122">
      <c r="A226122" t="inlineStr">
        <is>
          <t>warn.blob.core.windows.net</t>
        </is>
      </c>
      <c r="B226122" t="n">
        <v>152</v>
      </c>
    </row>
    <row r="226123">
      <c r="A226123" t="inlineStr">
        <is>
          <t>pinnacletreatment.com</t>
        </is>
      </c>
      <c r="B226123" t="n">
        <v>152</v>
      </c>
    </row>
    <row r="226124">
      <c r="A226124" t="inlineStr">
        <is>
          <t>www.mayfieldsinc.com</t>
        </is>
      </c>
      <c r="B226124" t="n">
        <v>152</v>
      </c>
    </row>
    <row r="226125">
      <c r="A226125" t="inlineStr">
        <is>
          <t>www.evm.co.uk</t>
        </is>
      </c>
      <c r="B226125" t="n">
        <v>152</v>
      </c>
    </row>
    <row r="226126">
      <c r="A226126" t="inlineStr">
        <is>
          <t>www.valoresoutlet.com</t>
        </is>
      </c>
      <c r="B226126" t="n">
        <v>152</v>
      </c>
    </row>
    <row r="226127">
      <c r="A226127" t="inlineStr">
        <is>
          <t>pronosticos.co</t>
        </is>
      </c>
      <c r="B226127" t="n">
        <v>152</v>
      </c>
    </row>
    <row r="226128">
      <c r="A226128" t="inlineStr">
        <is>
          <t>bicesflorist.imgix.net</t>
        </is>
      </c>
      <c r="B226128" t="n">
        <v>152</v>
      </c>
    </row>
    <row r="226129">
      <c r="A226129" t="inlineStr">
        <is>
          <t>www.bdc.co.uk</t>
        </is>
      </c>
      <c r="B226129" t="n">
        <v>152</v>
      </c>
    </row>
    <row r="226130">
      <c r="A226130" t="inlineStr">
        <is>
          <t>paulmann-light.ru:443</t>
        </is>
      </c>
      <c r="B226130" t="n">
        <v>152</v>
      </c>
    </row>
    <row r="226131">
      <c r="A226131" t="inlineStr">
        <is>
          <t>www.shiprocket.in</t>
        </is>
      </c>
      <c r="B226131" t="n">
        <v>152</v>
      </c>
    </row>
    <row r="226132">
      <c r="A226132" t="inlineStr">
        <is>
          <t>www.designdirectsupplies.com</t>
        </is>
      </c>
      <c r="B226132" t="n">
        <v>152</v>
      </c>
    </row>
    <row r="226133">
      <c r="A226133" t="inlineStr">
        <is>
          <t>marketplace-b2b.com</t>
        </is>
      </c>
      <c r="B226133" t="n">
        <v>152</v>
      </c>
    </row>
    <row r="226134">
      <c r="A226134" t="inlineStr">
        <is>
          <t>arabbrains.com</t>
        </is>
      </c>
      <c r="B226134" t="n">
        <v>152</v>
      </c>
    </row>
    <row r="226135">
      <c r="A226135" t="inlineStr">
        <is>
          <t>klikgalaxy.com</t>
        </is>
      </c>
      <c r="B226135" t="n">
        <v>152</v>
      </c>
    </row>
    <row r="226136">
      <c r="A226136" t="inlineStr">
        <is>
          <t>www.wihatools.ca</t>
        </is>
      </c>
      <c r="B226136" t="n">
        <v>152</v>
      </c>
    </row>
    <row r="226137">
      <c r="A226137" t="inlineStr">
        <is>
          <t>www.ncrypted.net</t>
        </is>
      </c>
      <c r="B226137" t="n">
        <v>152</v>
      </c>
    </row>
    <row r="226138">
      <c r="A226138" t="inlineStr">
        <is>
          <t>lifestylesgiftware.com</t>
        </is>
      </c>
      <c r="B226138" t="n">
        <v>152</v>
      </c>
    </row>
    <row r="226139">
      <c r="A226139" t="inlineStr">
        <is>
          <t>skillonpage.com</t>
        </is>
      </c>
      <c r="B226139" t="n">
        <v>152</v>
      </c>
    </row>
    <row r="226140">
      <c r="A226140" t="inlineStr">
        <is>
          <t>www.vandf.co.uk</t>
        </is>
      </c>
      <c r="B226140" t="n">
        <v>152</v>
      </c>
    </row>
    <row r="226141">
      <c r="A226141" t="inlineStr">
        <is>
          <t>goldenfs.org</t>
        </is>
      </c>
      <c r="B226141" t="n">
        <v>152</v>
      </c>
    </row>
    <row r="226142">
      <c r="A226142" t="inlineStr">
        <is>
          <t>tchleasing.carmatsandaccessories.com</t>
        </is>
      </c>
      <c r="B226142" t="n">
        <v>152</v>
      </c>
    </row>
    <row r="226143">
      <c r="A226143" t="inlineStr">
        <is>
          <t>www.cambriancards.com</t>
        </is>
      </c>
      <c r="B226143" t="n">
        <v>152</v>
      </c>
    </row>
    <row r="226144">
      <c r="A226144" t="inlineStr">
        <is>
          <t>www.legionofvapers.com</t>
        </is>
      </c>
      <c r="B226144" t="n">
        <v>152</v>
      </c>
    </row>
    <row r="226145">
      <c r="A226145" t="inlineStr">
        <is>
          <t>www.richardson-ford.co.uk</t>
        </is>
      </c>
      <c r="B226145" t="n">
        <v>152</v>
      </c>
    </row>
    <row r="226146">
      <c r="A226146" t="inlineStr">
        <is>
          <t>www.freebets.com</t>
        </is>
      </c>
      <c r="B226146" t="n">
        <v>152</v>
      </c>
    </row>
    <row r="226147">
      <c r="A226147" t="inlineStr">
        <is>
          <t>paradoxetemporel.fr</t>
        </is>
      </c>
      <c r="B226147" t="n">
        <v>152</v>
      </c>
    </row>
    <row r="226148">
      <c r="A226148" t="inlineStr">
        <is>
          <t>www.gruhkhoj.com</t>
        </is>
      </c>
      <c r="B226148" t="n">
        <v>152</v>
      </c>
    </row>
    <row r="226149">
      <c r="A226149" t="inlineStr">
        <is>
          <t>rdv5.com</t>
        </is>
      </c>
      <c r="B226149" t="n">
        <v>152</v>
      </c>
    </row>
    <row r="226150">
      <c r="A226150" t="inlineStr">
        <is>
          <t>coloringdoo.com</t>
        </is>
      </c>
      <c r="B226150" t="n">
        <v>152</v>
      </c>
    </row>
    <row r="226151">
      <c r="A226151" t="inlineStr">
        <is>
          <t>www.bayhydro.com</t>
        </is>
      </c>
      <c r="B226151" t="n">
        <v>152</v>
      </c>
    </row>
    <row r="226152">
      <c r="A226152" t="inlineStr">
        <is>
          <t>us02web.zoom.us</t>
        </is>
      </c>
      <c r="B226152" t="n">
        <v>152</v>
      </c>
    </row>
    <row r="226153">
      <c r="A226153" t="inlineStr">
        <is>
          <t>www.poppers-shop.pl</t>
        </is>
      </c>
      <c r="B226153" t="n">
        <v>152</v>
      </c>
    </row>
    <row r="226154">
      <c r="A226154" t="inlineStr">
        <is>
          <t>www.wsledlight.com</t>
        </is>
      </c>
      <c r="B226154" t="n">
        <v>152</v>
      </c>
    </row>
    <row r="226155">
      <c r="A226155" t="inlineStr">
        <is>
          <t>www.chconline.org</t>
        </is>
      </c>
      <c r="B226155" t="n">
        <v>152</v>
      </c>
    </row>
    <row r="226156">
      <c r="A226156" t="inlineStr">
        <is>
          <t>fullyassemblednew.com</t>
        </is>
      </c>
      <c r="B226156" t="n">
        <v>152</v>
      </c>
    </row>
    <row r="226157">
      <c r="A226157" t="inlineStr">
        <is>
          <t>www.rocktechnology.sandvik</t>
        </is>
      </c>
      <c r="B226157" t="n">
        <v>152</v>
      </c>
    </row>
    <row r="226158">
      <c r="A226158" t="inlineStr">
        <is>
          <t>www.ktm-kola.cz</t>
        </is>
      </c>
      <c r="B226158" t="n">
        <v>152</v>
      </c>
    </row>
    <row r="226159">
      <c r="A226159" t="inlineStr">
        <is>
          <t>themodestwallet.com</t>
        </is>
      </c>
      <c r="B226159" t="n">
        <v>152</v>
      </c>
    </row>
    <row r="226160">
      <c r="A226160" t="inlineStr">
        <is>
          <t>blog.lulu.com</t>
        </is>
      </c>
      <c r="B226160" t="n">
        <v>152</v>
      </c>
    </row>
    <row r="226161">
      <c r="A226161" t="inlineStr">
        <is>
          <t>premiumthemesdirectory.com</t>
        </is>
      </c>
      <c r="B226161" t="n">
        <v>152</v>
      </c>
    </row>
    <row r="226162">
      <c r="A226162" t="inlineStr">
        <is>
          <t>kollaj.typepad.com</t>
        </is>
      </c>
      <c r="B226162" t="n">
        <v>152</v>
      </c>
    </row>
    <row r="226163">
      <c r="A226163" t="inlineStr">
        <is>
          <t>liverpoolfchq.com</t>
        </is>
      </c>
      <c r="B226163" t="n">
        <v>152</v>
      </c>
    </row>
    <row r="226164">
      <c r="A226164" t="inlineStr">
        <is>
          <t>www.paperblooming.com</t>
        </is>
      </c>
      <c r="B226164" t="n">
        <v>152</v>
      </c>
    </row>
    <row r="226165">
      <c r="A226165" t="inlineStr">
        <is>
          <t>www.straleyphotography.com</t>
        </is>
      </c>
      <c r="B226165" t="n">
        <v>152</v>
      </c>
    </row>
    <row r="226166">
      <c r="A226166" t="inlineStr">
        <is>
          <t>mytss.co.uk</t>
        </is>
      </c>
      <c r="B226166" t="n">
        <v>152</v>
      </c>
    </row>
    <row r="226167">
      <c r="A226167" t="inlineStr">
        <is>
          <t>community.jmp.com</t>
        </is>
      </c>
      <c r="B226167" t="n">
        <v>152</v>
      </c>
    </row>
    <row r="226168">
      <c r="A226168" t="inlineStr">
        <is>
          <t>www.shanaya-fashion-hr.com</t>
        </is>
      </c>
      <c r="B226168" t="n">
        <v>152</v>
      </c>
    </row>
    <row r="226169">
      <c r="A226169" t="inlineStr">
        <is>
          <t>clovergardensoaps.com</t>
        </is>
      </c>
      <c r="B226169" t="n">
        <v>152</v>
      </c>
    </row>
    <row r="226170">
      <c r="A226170" t="inlineStr">
        <is>
          <t>www.balloonandpartyideas.co.uk</t>
        </is>
      </c>
      <c r="B226170" t="n">
        <v>152</v>
      </c>
    </row>
    <row r="226171">
      <c r="A226171" t="inlineStr">
        <is>
          <t>artdogsprops.com</t>
        </is>
      </c>
      <c r="B226171" t="n">
        <v>152</v>
      </c>
    </row>
    <row r="226172">
      <c r="A226172" t="inlineStr">
        <is>
          <t>thelyst.com</t>
        </is>
      </c>
      <c r="B226172" t="n">
        <v>152</v>
      </c>
    </row>
    <row r="226173">
      <c r="A226173" t="inlineStr">
        <is>
          <t>ilovebicycling.com</t>
        </is>
      </c>
      <c r="B226173" t="n">
        <v>152</v>
      </c>
    </row>
    <row r="226174">
      <c r="A226174" t="inlineStr">
        <is>
          <t>tennismag.com.ua</t>
        </is>
      </c>
      <c r="B226174" t="n">
        <v>152</v>
      </c>
    </row>
    <row r="226175">
      <c r="A226175" t="inlineStr">
        <is>
          <t>digital.wrhs.org</t>
        </is>
      </c>
      <c r="B226175" t="n">
        <v>152</v>
      </c>
    </row>
    <row r="226176">
      <c r="A226176" t="inlineStr">
        <is>
          <t>www.anandway.com</t>
        </is>
      </c>
      <c r="B226176" t="n">
        <v>152</v>
      </c>
    </row>
    <row r="226177">
      <c r="A226177" t="inlineStr">
        <is>
          <t>shop.earlswoodgsy.com</t>
        </is>
      </c>
      <c r="B226177" t="n">
        <v>152</v>
      </c>
    </row>
    <row r="226178">
      <c r="A226178" t="inlineStr">
        <is>
          <t>www.mikestools.com</t>
        </is>
      </c>
      <c r="B226178" t="n">
        <v>152</v>
      </c>
    </row>
    <row r="226179">
      <c r="A226179" t="inlineStr">
        <is>
          <t>www.debsflowerandgifts.com</t>
        </is>
      </c>
      <c r="B226179" t="n">
        <v>152</v>
      </c>
    </row>
    <row r="226180">
      <c r="A226180" t="inlineStr">
        <is>
          <t>www.roanokecountyva.gov</t>
        </is>
      </c>
      <c r="B226180" t="n">
        <v>152</v>
      </c>
    </row>
    <row r="226181">
      <c r="A226181" t="inlineStr">
        <is>
          <t>www.e-lords.com</t>
        </is>
      </c>
      <c r="B226181" t="n">
        <v>152</v>
      </c>
    </row>
    <row r="226182">
      <c r="A226182" t="inlineStr">
        <is>
          <t>www.noblepack.com</t>
        </is>
      </c>
      <c r="B226182" t="n">
        <v>152</v>
      </c>
    </row>
    <row r="226183">
      <c r="A226183" t="inlineStr">
        <is>
          <t>elspethmills.co.uk</t>
        </is>
      </c>
      <c r="B226183" t="n">
        <v>152</v>
      </c>
    </row>
    <row r="226184">
      <c r="A226184" t="inlineStr">
        <is>
          <t>www.hotme.ca</t>
        </is>
      </c>
      <c r="B226184" t="n">
        <v>152</v>
      </c>
    </row>
    <row r="226185">
      <c r="A226185" t="inlineStr">
        <is>
          <t>canodex.com</t>
        </is>
      </c>
      <c r="B226185" t="n">
        <v>152</v>
      </c>
    </row>
    <row r="226186">
      <c r="A226186" t="inlineStr">
        <is>
          <t>www.annestravels.net</t>
        </is>
      </c>
      <c r="B226186" t="n">
        <v>152</v>
      </c>
    </row>
    <row r="226187">
      <c r="A226187" t="inlineStr">
        <is>
          <t>asianhd.net</t>
        </is>
      </c>
      <c r="B226187" t="n">
        <v>152</v>
      </c>
    </row>
    <row r="226188">
      <c r="A226188" t="inlineStr">
        <is>
          <t>www.lovetabitha.com</t>
        </is>
      </c>
      <c r="B226188" t="n">
        <v>152</v>
      </c>
    </row>
    <row r="226189">
      <c r="A226189" t="inlineStr">
        <is>
          <t>daho8y5ys694e.cloudfront.net</t>
        </is>
      </c>
      <c r="B226189" t="n">
        <v>152</v>
      </c>
    </row>
    <row r="226190">
      <c r="A226190" t="inlineStr">
        <is>
          <t>student-login.info</t>
        </is>
      </c>
      <c r="B226190" t="n">
        <v>152</v>
      </c>
    </row>
    <row r="226191">
      <c r="A226191" t="inlineStr">
        <is>
          <t>nourishproject.ca</t>
        </is>
      </c>
      <c r="B226191" t="n">
        <v>152</v>
      </c>
    </row>
    <row r="226192">
      <c r="A226192" t="inlineStr">
        <is>
          <t>cdn.sos.sk</t>
        </is>
      </c>
      <c r="B226192" t="n">
        <v>152</v>
      </c>
    </row>
    <row r="226193">
      <c r="A226193" t="inlineStr">
        <is>
          <t>identitywithheld.org</t>
        </is>
      </c>
      <c r="B226193" t="n">
        <v>152</v>
      </c>
    </row>
    <row r="226194">
      <c r="A226194" t="inlineStr">
        <is>
          <t>masala-wala.com</t>
        </is>
      </c>
      <c r="B226194" t="n">
        <v>152</v>
      </c>
    </row>
    <row r="226195">
      <c r="A226195" t="inlineStr">
        <is>
          <t>shop.fighouse.fr</t>
        </is>
      </c>
      <c r="B226195" t="n">
        <v>152</v>
      </c>
    </row>
    <row r="226196">
      <c r="A226196" t="inlineStr">
        <is>
          <t>www.hairtransplantnetwork.com</t>
        </is>
      </c>
      <c r="B226196" t="n">
        <v>152</v>
      </c>
    </row>
    <row r="226197">
      <c r="A226197" t="inlineStr">
        <is>
          <t>videoswarm.net</t>
        </is>
      </c>
      <c r="B226197" t="n">
        <v>152</v>
      </c>
    </row>
    <row r="226198">
      <c r="A226198" t="inlineStr">
        <is>
          <t>asb.edu.in</t>
        </is>
      </c>
      <c r="B226198" t="n">
        <v>152</v>
      </c>
    </row>
    <row r="226199">
      <c r="A226199" t="inlineStr">
        <is>
          <t>www.cjmasset.com</t>
        </is>
      </c>
      <c r="B226199" t="n">
        <v>152</v>
      </c>
    </row>
    <row r="226200">
      <c r="A226200" t="inlineStr">
        <is>
          <t>www.watkissonline.co.uk</t>
        </is>
      </c>
      <c r="B226200" t="n">
        <v>152</v>
      </c>
    </row>
    <row r="226201">
      <c r="A226201" t="inlineStr">
        <is>
          <t>clickooz.in</t>
        </is>
      </c>
      <c r="B226201" t="n">
        <v>152</v>
      </c>
    </row>
    <row r="226202">
      <c r="A226202" t="inlineStr">
        <is>
          <t>en.easyrent.asia</t>
        </is>
      </c>
      <c r="B226202" t="n">
        <v>152</v>
      </c>
    </row>
    <row r="226203">
      <c r="A226203" t="inlineStr">
        <is>
          <t>amustardseedtoys.com</t>
        </is>
      </c>
      <c r="B226203" t="n">
        <v>152</v>
      </c>
    </row>
    <row r="226204">
      <c r="A226204" t="inlineStr">
        <is>
          <t>shop.andersonprocess.com</t>
        </is>
      </c>
      <c r="B226204" t="n">
        <v>152</v>
      </c>
    </row>
    <row r="226205">
      <c r="A226205" t="inlineStr">
        <is>
          <t>christianhistoryinstitute.org</t>
        </is>
      </c>
      <c r="B226205" t="n">
        <v>152</v>
      </c>
    </row>
    <row r="226206">
      <c r="A226206" t="inlineStr">
        <is>
          <t>www.shaker.org</t>
        </is>
      </c>
      <c r="B226206" t="n">
        <v>152</v>
      </c>
    </row>
    <row r="226207">
      <c r="A226207" t="inlineStr">
        <is>
          <t>exposureninja.com</t>
        </is>
      </c>
      <c r="B226207" t="n">
        <v>152</v>
      </c>
    </row>
    <row r="226208">
      <c r="A226208" t="inlineStr">
        <is>
          <t>www.communitysportsfoundation.org.uk</t>
        </is>
      </c>
      <c r="B226208" t="n">
        <v>152</v>
      </c>
    </row>
    <row r="226209">
      <c r="A226209" t="inlineStr">
        <is>
          <t>blog.extension.uconn.edu</t>
        </is>
      </c>
      <c r="B226209" t="n">
        <v>152</v>
      </c>
    </row>
    <row r="226210">
      <c r="A226210" t="inlineStr">
        <is>
          <t>www.jcpatriot.com</t>
        </is>
      </c>
      <c r="B226210" t="n">
        <v>152</v>
      </c>
    </row>
    <row r="226211">
      <c r="A226211" t="inlineStr">
        <is>
          <t>www.siglers.com</t>
        </is>
      </c>
      <c r="B226211" t="n">
        <v>152</v>
      </c>
    </row>
    <row r="226212">
      <c r="A226212" t="inlineStr">
        <is>
          <t>stayworkplay.org</t>
        </is>
      </c>
      <c r="B226212" t="n">
        <v>152</v>
      </c>
    </row>
    <row r="226213">
      <c r="A226213" t="inlineStr">
        <is>
          <t>hookandloom.com</t>
        </is>
      </c>
      <c r="B226213" t="n">
        <v>152</v>
      </c>
    </row>
    <row r="226214">
      <c r="A226214" t="inlineStr">
        <is>
          <t>tanyachris.com</t>
        </is>
      </c>
      <c r="B226214" t="n">
        <v>152</v>
      </c>
    </row>
    <row r="226215">
      <c r="A226215" t="inlineStr">
        <is>
          <t>www.blueandco.com</t>
        </is>
      </c>
      <c r="B226215" t="n">
        <v>152</v>
      </c>
    </row>
    <row r="226216">
      <c r="A226216" t="inlineStr">
        <is>
          <t>kaamar.com</t>
        </is>
      </c>
      <c r="B226216" t="n">
        <v>152</v>
      </c>
    </row>
    <row r="226217">
      <c r="A226217" t="inlineStr">
        <is>
          <t>happyhindi.com</t>
        </is>
      </c>
      <c r="B226217" t="n">
        <v>152</v>
      </c>
    </row>
    <row r="226218">
      <c r="A226218" t="inlineStr">
        <is>
          <t>onestopbedwetting.com</t>
        </is>
      </c>
      <c r="B226218" t="n">
        <v>152</v>
      </c>
    </row>
    <row r="226219">
      <c r="A226219" t="inlineStr">
        <is>
          <t>www.lovbeauty.net</t>
        </is>
      </c>
      <c r="B226219" t="n">
        <v>152</v>
      </c>
    </row>
    <row r="226220">
      <c r="A226220" t="inlineStr">
        <is>
          <t>www.sexyxxx.biz</t>
        </is>
      </c>
      <c r="B226220" t="n">
        <v>152</v>
      </c>
    </row>
    <row r="226221">
      <c r="A226221" t="inlineStr">
        <is>
          <t>www.carpstore.it</t>
        </is>
      </c>
      <c r="B226221" t="n">
        <v>152</v>
      </c>
    </row>
    <row r="226222">
      <c r="A226222" t="inlineStr">
        <is>
          <t>www.my-ssp-usa.com</t>
        </is>
      </c>
      <c r="B226222" t="n">
        <v>152</v>
      </c>
    </row>
    <row r="226223">
      <c r="A226223" t="inlineStr">
        <is>
          <t>www.editorialcartoonists.com</t>
        </is>
      </c>
      <c r="B226223" t="n">
        <v>152</v>
      </c>
    </row>
    <row r="226224">
      <c r="A226224" t="inlineStr">
        <is>
          <t>www.oltco.co.uk</t>
        </is>
      </c>
      <c r="B226224" t="n">
        <v>152</v>
      </c>
    </row>
    <row r="226225">
      <c r="A226225" t="inlineStr">
        <is>
          <t>a100.com.hk</t>
        </is>
      </c>
      <c r="B226225" t="n">
        <v>152</v>
      </c>
    </row>
    <row r="226226">
      <c r="A226226" t="inlineStr">
        <is>
          <t>www.pro-media.at</t>
        </is>
      </c>
      <c r="B226226" t="n">
        <v>152</v>
      </c>
    </row>
    <row r="226227">
      <c r="A226227" t="inlineStr">
        <is>
          <t>americas.technetix.com</t>
        </is>
      </c>
      <c r="B226227" t="n">
        <v>152</v>
      </c>
    </row>
    <row r="226228">
      <c r="A226228" t="inlineStr">
        <is>
          <t>www.facemasks.nl</t>
        </is>
      </c>
      <c r="B226228" t="n">
        <v>152</v>
      </c>
    </row>
    <row r="226229">
      <c r="A226229" t="inlineStr">
        <is>
          <t>www.globalscholarshipforum.com</t>
        </is>
      </c>
      <c r="B226229" t="n">
        <v>152</v>
      </c>
    </row>
    <row r="226230">
      <c r="A226230" t="inlineStr">
        <is>
          <t>www.difesa.it</t>
        </is>
      </c>
      <c r="B226230" t="n">
        <v>152</v>
      </c>
    </row>
    <row r="226231">
      <c r="A226231" t="inlineStr">
        <is>
          <t>brickpals.com</t>
        </is>
      </c>
      <c r="B226231" t="n">
        <v>152</v>
      </c>
    </row>
    <row r="226232">
      <c r="A226232" t="inlineStr">
        <is>
          <t>www.jedaproject.com</t>
        </is>
      </c>
      <c r="B226232" t="n">
        <v>152</v>
      </c>
    </row>
    <row r="226233">
      <c r="A226233" t="inlineStr">
        <is>
          <t>camburg.com</t>
        </is>
      </c>
      <c r="B226233" t="n">
        <v>152</v>
      </c>
    </row>
    <row r="226234">
      <c r="A226234" t="inlineStr">
        <is>
          <t>www.liyans.com</t>
        </is>
      </c>
      <c r="B226234" t="n">
        <v>152</v>
      </c>
    </row>
    <row r="226235">
      <c r="A226235" t="inlineStr">
        <is>
          <t>www.worldmap.co.uk</t>
        </is>
      </c>
      <c r="B226235" t="n">
        <v>152</v>
      </c>
    </row>
    <row r="226236">
      <c r="A226236" t="inlineStr">
        <is>
          <t>education.ti.com</t>
        </is>
      </c>
      <c r="B226236" t="n">
        <v>152</v>
      </c>
    </row>
    <row r="226237">
      <c r="A226237" t="inlineStr">
        <is>
          <t>www.thesilvershopofbath.co.uk</t>
        </is>
      </c>
      <c r="B226237" t="n">
        <v>152</v>
      </c>
    </row>
    <row r="226238">
      <c r="A226238" t="inlineStr">
        <is>
          <t>www.hippeshops.nl</t>
        </is>
      </c>
      <c r="B226238" t="n">
        <v>152</v>
      </c>
    </row>
    <row r="226239">
      <c r="A226239" t="inlineStr">
        <is>
          <t>okvideode.com</t>
        </is>
      </c>
      <c r="B226239" t="n">
        <v>152</v>
      </c>
    </row>
    <row r="226240">
      <c r="A226240" t="inlineStr">
        <is>
          <t>www.luckstars.com</t>
        </is>
      </c>
      <c r="B226240" t="n">
        <v>152</v>
      </c>
    </row>
    <row r="226241">
      <c r="A226241" t="inlineStr">
        <is>
          <t>tentlogix.com</t>
        </is>
      </c>
      <c r="B226241" t="n">
        <v>152</v>
      </c>
    </row>
    <row r="226242">
      <c r="A226242" t="inlineStr">
        <is>
          <t>farahatco.com</t>
        </is>
      </c>
      <c r="B226242" t="n">
        <v>152</v>
      </c>
    </row>
    <row r="226243">
      <c r="A226243" t="inlineStr">
        <is>
          <t>kb.intermedia.net</t>
        </is>
      </c>
      <c r="B226243" t="n">
        <v>152</v>
      </c>
    </row>
    <row r="226244">
      <c r="A226244" t="inlineStr">
        <is>
          <t>carnationconstruction.com</t>
        </is>
      </c>
      <c r="B226244" t="n">
        <v>152</v>
      </c>
    </row>
    <row r="226245">
      <c r="A226245" t="inlineStr">
        <is>
          <t>swiq3locationreports.s3.amazonaws.com</t>
        </is>
      </c>
      <c r="B226245" t="n">
        <v>152</v>
      </c>
    </row>
    <row r="226246">
      <c r="A226246" t="inlineStr">
        <is>
          <t>www.fishtailparkas.com</t>
        </is>
      </c>
      <c r="B226246" t="n">
        <v>152</v>
      </c>
    </row>
    <row r="226247">
      <c r="A226247" t="inlineStr">
        <is>
          <t>www.konstantinslawinski.com</t>
        </is>
      </c>
      <c r="B226247" t="n">
        <v>152</v>
      </c>
    </row>
    <row r="226248">
      <c r="A226248" t="inlineStr">
        <is>
          <t>www.green1998.com</t>
        </is>
      </c>
      <c r="B226248" t="n">
        <v>152</v>
      </c>
    </row>
    <row r="226249">
      <c r="A226249" t="inlineStr">
        <is>
          <t>sondracarlson.buyygy.com</t>
        </is>
      </c>
      <c r="B226249" t="n">
        <v>152</v>
      </c>
    </row>
    <row r="226250">
      <c r="A226250" t="inlineStr">
        <is>
          <t>johnandbiola.co.uk</t>
        </is>
      </c>
      <c r="B226250" t="n">
        <v>152</v>
      </c>
    </row>
    <row r="226251">
      <c r="A226251" t="inlineStr">
        <is>
          <t>www.sweetfreestuff.com</t>
        </is>
      </c>
      <c r="B226251" t="n">
        <v>152</v>
      </c>
    </row>
    <row r="226252">
      <c r="A226252" t="inlineStr">
        <is>
          <t>antonyagnel.com</t>
        </is>
      </c>
      <c r="B226252" t="n">
        <v>152</v>
      </c>
    </row>
    <row r="226253">
      <c r="A226253" t="inlineStr">
        <is>
          <t>www.bloemenrotterdam.nl</t>
        </is>
      </c>
      <c r="B226253" t="n">
        <v>152</v>
      </c>
    </row>
    <row r="226254">
      <c r="A226254" t="inlineStr">
        <is>
          <t>www.plantdoctor.com.au</t>
        </is>
      </c>
      <c r="B226254" t="n">
        <v>152</v>
      </c>
    </row>
    <row r="226255">
      <c r="A226255" t="inlineStr">
        <is>
          <t>www.funnywill.com</t>
        </is>
      </c>
      <c r="B226255" t="n">
        <v>152</v>
      </c>
    </row>
    <row r="226256">
      <c r="A226256" t="inlineStr">
        <is>
          <t>www.thekitesurfcentre.com</t>
        </is>
      </c>
      <c r="B226256" t="n">
        <v>152</v>
      </c>
    </row>
    <row r="226257">
      <c r="A226257" t="inlineStr">
        <is>
          <t>img2.4greedy.com</t>
        </is>
      </c>
      <c r="B226257" t="n">
        <v>152</v>
      </c>
    </row>
    <row r="226258">
      <c r="A226258" t="inlineStr">
        <is>
          <t>www.pacificsmilesdental.com.au</t>
        </is>
      </c>
      <c r="B226258" t="n">
        <v>152</v>
      </c>
    </row>
    <row r="226259">
      <c r="A226259" t="inlineStr">
        <is>
          <t>dssupplies.com</t>
        </is>
      </c>
      <c r="B226259" t="n">
        <v>152</v>
      </c>
    </row>
    <row r="226260">
      <c r="A226260" t="inlineStr">
        <is>
          <t>usamadeproducts.biz</t>
        </is>
      </c>
      <c r="B226260" t="n">
        <v>152</v>
      </c>
    </row>
    <row r="226261">
      <c r="A226261" t="inlineStr">
        <is>
          <t>linknow.com</t>
        </is>
      </c>
      <c r="B226261" t="n">
        <v>152</v>
      </c>
    </row>
    <row r="226262">
      <c r="A226262" t="inlineStr">
        <is>
          <t>forfunhacks.com</t>
        </is>
      </c>
      <c r="B226262" t="n">
        <v>152</v>
      </c>
    </row>
    <row r="226263">
      <c r="A226263" t="inlineStr">
        <is>
          <t>penatrilha.vteximg.com.br</t>
        </is>
      </c>
      <c r="B226263" t="n">
        <v>152</v>
      </c>
    </row>
    <row r="226264">
      <c r="A226264" t="inlineStr">
        <is>
          <t>www.appsread.com</t>
        </is>
      </c>
      <c r="B226264" t="n">
        <v>152</v>
      </c>
    </row>
    <row r="226265">
      <c r="A226265" t="inlineStr">
        <is>
          <t>women.leatherleafjacket.com</t>
        </is>
      </c>
      <c r="B226265" t="n">
        <v>152</v>
      </c>
    </row>
    <row r="226266">
      <c r="A226266" t="inlineStr">
        <is>
          <t>www.dsiskilte.dk</t>
        </is>
      </c>
      <c r="B226266" t="n">
        <v>152</v>
      </c>
    </row>
    <row r="226267">
      <c r="A226267" t="inlineStr">
        <is>
          <t>www.apache-inc.com</t>
        </is>
      </c>
      <c r="B226267" t="n">
        <v>152</v>
      </c>
    </row>
    <row r="226268">
      <c r="A226268" t="inlineStr">
        <is>
          <t>images.pathe-thuis.nl</t>
        </is>
      </c>
      <c r="B226268" t="n">
        <v>152</v>
      </c>
    </row>
    <row r="226269">
      <c r="A226269" t="inlineStr">
        <is>
          <t>www.little-phoenix.com</t>
        </is>
      </c>
      <c r="B226269" t="n">
        <v>152</v>
      </c>
    </row>
    <row r="226270">
      <c r="A226270" t="inlineStr">
        <is>
          <t>www.playfrank.com</t>
        </is>
      </c>
      <c r="B226270" t="n">
        <v>152</v>
      </c>
    </row>
    <row r="226271">
      <c r="A226271" t="inlineStr">
        <is>
          <t>k4lra.org</t>
        </is>
      </c>
      <c r="B226271" t="n">
        <v>152</v>
      </c>
    </row>
    <row r="226272">
      <c r="A226272" t="inlineStr">
        <is>
          <t>studyabroadfree.com</t>
        </is>
      </c>
      <c r="B226272" t="n">
        <v>152</v>
      </c>
    </row>
    <row r="226273">
      <c r="A226273" t="inlineStr">
        <is>
          <t>illusionqueststudios.com</t>
        </is>
      </c>
      <c r="B226273" t="n">
        <v>152</v>
      </c>
    </row>
    <row r="226274">
      <c r="A226274" t="inlineStr">
        <is>
          <t>tqrchobbies.com</t>
        </is>
      </c>
      <c r="B226274" t="n">
        <v>152</v>
      </c>
    </row>
    <row r="226275">
      <c r="A226275" t="inlineStr">
        <is>
          <t>www.fabu.jp</t>
        </is>
      </c>
      <c r="B226275" t="n">
        <v>152</v>
      </c>
    </row>
    <row r="226276">
      <c r="A226276" t="inlineStr">
        <is>
          <t>xgaytubesxxx.com</t>
        </is>
      </c>
      <c r="B226276" t="n">
        <v>152</v>
      </c>
    </row>
    <row r="226277">
      <c r="A226277" t="inlineStr">
        <is>
          <t>www.leathericon.com</t>
        </is>
      </c>
      <c r="B226277" t="n">
        <v>152</v>
      </c>
    </row>
    <row r="226278">
      <c r="A226278" t="inlineStr">
        <is>
          <t>ekm.co</t>
        </is>
      </c>
      <c r="B226278" t="n">
        <v>152</v>
      </c>
    </row>
    <row r="226279">
      <c r="A226279" t="inlineStr">
        <is>
          <t>www.pjsbuy.com</t>
        </is>
      </c>
      <c r="B226279" t="n">
        <v>152</v>
      </c>
    </row>
    <row r="226280">
      <c r="A226280" t="inlineStr">
        <is>
          <t>www.bobbybarrack.com</t>
        </is>
      </c>
      <c r="B226280" t="n">
        <v>152</v>
      </c>
    </row>
    <row r="226281">
      <c r="A226281" t="inlineStr">
        <is>
          <t>www.junchongmarketing.com</t>
        </is>
      </c>
      <c r="B226281" t="n">
        <v>152</v>
      </c>
    </row>
    <row r="226282">
      <c r="A226282" t="inlineStr">
        <is>
          <t>thetecsite.com</t>
        </is>
      </c>
      <c r="B226282" t="n">
        <v>152</v>
      </c>
    </row>
    <row r="226283">
      <c r="A226283" t="inlineStr">
        <is>
          <t>texaslabelprinters.com</t>
        </is>
      </c>
      <c r="B226283" t="n">
        <v>152</v>
      </c>
    </row>
    <row r="226284">
      <c r="A226284" t="inlineStr">
        <is>
          <t>www.veganostomy.ca</t>
        </is>
      </c>
      <c r="B226284" t="n">
        <v>152</v>
      </c>
    </row>
    <row r="226285">
      <c r="A226285" t="inlineStr">
        <is>
          <t>www.onewaynovelties.com</t>
        </is>
      </c>
      <c r="B226285" t="n">
        <v>152</v>
      </c>
    </row>
    <row r="226286">
      <c r="A226286" t="inlineStr">
        <is>
          <t>www.marway.com</t>
        </is>
      </c>
      <c r="B226286" t="n">
        <v>152</v>
      </c>
    </row>
    <row r="226287">
      <c r="A226287" t="inlineStr">
        <is>
          <t>www.newzflex.com</t>
        </is>
      </c>
      <c r="B226287" t="n">
        <v>152</v>
      </c>
    </row>
    <row r="226288">
      <c r="A226288" t="inlineStr">
        <is>
          <t>psc-distribution.nc</t>
        </is>
      </c>
      <c r="B226288" t="n">
        <v>152</v>
      </c>
    </row>
    <row r="226289">
      <c r="A226289" t="inlineStr">
        <is>
          <t>www.carcomputer.co.uk</t>
        </is>
      </c>
      <c r="B226289" t="n">
        <v>152</v>
      </c>
    </row>
    <row r="226290">
      <c r="A226290" t="inlineStr">
        <is>
          <t>iowastem.org</t>
        </is>
      </c>
      <c r="B226290" t="n">
        <v>152</v>
      </c>
    </row>
    <row r="226291">
      <c r="A226291" t="inlineStr">
        <is>
          <t>www.rivershackboats.co.uk</t>
        </is>
      </c>
      <c r="B226291" t="n">
        <v>152</v>
      </c>
    </row>
    <row r="226292">
      <c r="A226292" t="inlineStr">
        <is>
          <t>spanish.shayanashop.com</t>
        </is>
      </c>
      <c r="B226292" t="n">
        <v>152</v>
      </c>
    </row>
    <row r="226293">
      <c r="A226293" t="inlineStr">
        <is>
          <t>media14.connectedsocialmedia.com</t>
        </is>
      </c>
      <c r="B226293" t="n">
        <v>152</v>
      </c>
    </row>
    <row r="226294">
      <c r="A226294" t="inlineStr">
        <is>
          <t>telecom.samm.com</t>
        </is>
      </c>
      <c r="B226294" t="n">
        <v>152</v>
      </c>
    </row>
    <row r="226295">
      <c r="A226295" t="inlineStr">
        <is>
          <t>grandoffice.ro</t>
        </is>
      </c>
      <c r="B226295" t="n">
        <v>152</v>
      </c>
    </row>
    <row r="226296">
      <c r="A226296" t="inlineStr">
        <is>
          <t>www.agrowquip.co.nz</t>
        </is>
      </c>
      <c r="B226296" t="n">
        <v>152</v>
      </c>
    </row>
    <row r="226297">
      <c r="A226297" t="inlineStr">
        <is>
          <t>wine-boutique.ro</t>
        </is>
      </c>
      <c r="B226297" t="n">
        <v>152</v>
      </c>
    </row>
    <row r="226298">
      <c r="A226298" t="inlineStr">
        <is>
          <t>www.mba-exchange.com</t>
        </is>
      </c>
      <c r="B226298" t="n">
        <v>152</v>
      </c>
    </row>
    <row r="226299">
      <c r="A226299" t="inlineStr">
        <is>
          <t>masonicgloves.co.uk</t>
        </is>
      </c>
      <c r="B226299" t="n">
        <v>152</v>
      </c>
    </row>
    <row r="226300">
      <c r="A226300" t="inlineStr">
        <is>
          <t>www.rckungen.se</t>
        </is>
      </c>
      <c r="B226300" t="n">
        <v>152</v>
      </c>
    </row>
    <row r="226301">
      <c r="A226301" t="inlineStr">
        <is>
          <t>www.officeyoo.co.uk</t>
        </is>
      </c>
      <c r="B226301" t="n">
        <v>152</v>
      </c>
    </row>
    <row r="226302">
      <c r="A226302" t="inlineStr">
        <is>
          <t>wealthybydefault.com</t>
        </is>
      </c>
      <c r="B226302" t="n">
        <v>152</v>
      </c>
    </row>
    <row r="226303">
      <c r="A226303" t="inlineStr">
        <is>
          <t>elca.org</t>
        </is>
      </c>
      <c r="B226303" t="n">
        <v>152</v>
      </c>
    </row>
    <row r="226304">
      <c r="A226304" t="inlineStr">
        <is>
          <t>www.epenta.sk</t>
        </is>
      </c>
      <c r="B226304" t="n">
        <v>152</v>
      </c>
    </row>
    <row r="226305">
      <c r="A226305" t="inlineStr">
        <is>
          <t>test.huffybikes.com</t>
        </is>
      </c>
      <c r="B226305" t="n">
        <v>152</v>
      </c>
    </row>
    <row r="226306">
      <c r="A226306" t="inlineStr">
        <is>
          <t>www.sportnahrung-kwax.de</t>
        </is>
      </c>
      <c r="B226306" t="n">
        <v>152</v>
      </c>
    </row>
    <row r="226307">
      <c r="A226307" t="inlineStr">
        <is>
          <t>www.grupposanmarco.eu</t>
        </is>
      </c>
      <c r="B226307" t="n">
        <v>152</v>
      </c>
    </row>
    <row r="226308">
      <c r="A226308" t="inlineStr">
        <is>
          <t>dyna-lift.theonlinecatalog.com</t>
        </is>
      </c>
      <c r="B226308" t="n">
        <v>152</v>
      </c>
    </row>
    <row r="226309">
      <c r="A226309" t="inlineStr">
        <is>
          <t>www.craftideasforkids.co.uk</t>
        </is>
      </c>
      <c r="B226309" t="n">
        <v>152</v>
      </c>
    </row>
    <row r="226310">
      <c r="A226310" t="inlineStr">
        <is>
          <t>www.lotterycritic.com</t>
        </is>
      </c>
      <c r="B226310" t="n">
        <v>152</v>
      </c>
    </row>
    <row r="226311">
      <c r="A226311" t="inlineStr">
        <is>
          <t>www.coachandplaybaseball.com</t>
        </is>
      </c>
      <c r="B226311" t="n">
        <v>152</v>
      </c>
    </row>
    <row r="226312">
      <c r="A226312" t="inlineStr">
        <is>
          <t>lexfun4kids.com</t>
        </is>
      </c>
      <c r="B226312" t="n">
        <v>152</v>
      </c>
    </row>
    <row r="226313">
      <c r="A226313" t="inlineStr">
        <is>
          <t>mimiimports.com</t>
        </is>
      </c>
      <c r="B226313" t="n">
        <v>152</v>
      </c>
    </row>
    <row r="226314">
      <c r="A226314" t="inlineStr">
        <is>
          <t>www.albertrose.com</t>
        </is>
      </c>
      <c r="B226314" t="n">
        <v>152</v>
      </c>
    </row>
    <row r="226315">
      <c r="A226315" t="inlineStr">
        <is>
          <t>liveimages.carsales.com.au</t>
        </is>
      </c>
      <c r="B226315" t="n">
        <v>152</v>
      </c>
    </row>
    <row r="226316">
      <c r="A226316" t="inlineStr">
        <is>
          <t>squareonetreats.com</t>
        </is>
      </c>
      <c r="B226316" t="n">
        <v>152</v>
      </c>
    </row>
    <row r="226317">
      <c r="A226317" t="inlineStr">
        <is>
          <t>images.quillcards.com</t>
        </is>
      </c>
      <c r="B226317" t="n">
        <v>152</v>
      </c>
    </row>
    <row r="226318">
      <c r="A226318" t="inlineStr">
        <is>
          <t>www.technoshop.it</t>
        </is>
      </c>
      <c r="B226318" t="n">
        <v>152</v>
      </c>
    </row>
    <row r="226319">
      <c r="A226319" t="inlineStr">
        <is>
          <t>rangefinderspro.com</t>
        </is>
      </c>
      <c r="B226319" t="n">
        <v>152</v>
      </c>
    </row>
    <row r="226320">
      <c r="A226320" t="inlineStr">
        <is>
          <t>girlnude.link</t>
        </is>
      </c>
      <c r="B226320" t="n">
        <v>152</v>
      </c>
    </row>
    <row r="226321">
      <c r="A226321" t="inlineStr">
        <is>
          <t>www.audiogals.net</t>
        </is>
      </c>
      <c r="B226321" t="n">
        <v>152</v>
      </c>
    </row>
    <row r="226322">
      <c r="A226322" t="inlineStr">
        <is>
          <t>www.foosballzone.com</t>
        </is>
      </c>
      <c r="B226322" t="n">
        <v>152</v>
      </c>
    </row>
    <row r="226323">
      <c r="A226323" t="inlineStr">
        <is>
          <t>www.setzers.net</t>
        </is>
      </c>
      <c r="B226323" t="n">
        <v>152</v>
      </c>
    </row>
    <row r="226324">
      <c r="A226324" t="inlineStr">
        <is>
          <t>milworld.eu</t>
        </is>
      </c>
      <c r="B226324" t="n">
        <v>152</v>
      </c>
    </row>
    <row r="226325">
      <c r="A226325" t="inlineStr">
        <is>
          <t>jvavolleyball.org</t>
        </is>
      </c>
      <c r="B226325" t="n">
        <v>152</v>
      </c>
    </row>
    <row r="226326">
      <c r="A226326" t="inlineStr">
        <is>
          <t>www.bluearan.co.uk</t>
        </is>
      </c>
      <c r="B226326" t="n">
        <v>152</v>
      </c>
    </row>
    <row r="226327">
      <c r="A226327" t="inlineStr">
        <is>
          <t>watchmmaonline.com</t>
        </is>
      </c>
      <c r="B226327" t="n">
        <v>152</v>
      </c>
    </row>
    <row r="226328">
      <c r="A226328" t="inlineStr">
        <is>
          <t>miastowlosow.pl</t>
        </is>
      </c>
      <c r="B226328" t="n">
        <v>152</v>
      </c>
    </row>
    <row r="226329">
      <c r="A226329" t="inlineStr">
        <is>
          <t>www.getfreeebooks.com</t>
        </is>
      </c>
      <c r="B226329" t="n">
        <v>152</v>
      </c>
    </row>
    <row r="226330">
      <c r="A226330" t="inlineStr">
        <is>
          <t>pageturner.net.au</t>
        </is>
      </c>
      <c r="B226330" t="n">
        <v>152</v>
      </c>
    </row>
    <row r="226331">
      <c r="A226331" t="inlineStr">
        <is>
          <t>kdn.scdn1.secure.raxcdn.com</t>
        </is>
      </c>
      <c r="B226331" t="n">
        <v>152</v>
      </c>
    </row>
    <row r="226332">
      <c r="A226332" t="inlineStr">
        <is>
          <t>www.defconairsoft.co.uk</t>
        </is>
      </c>
      <c r="B226332" t="n">
        <v>152</v>
      </c>
    </row>
    <row r="226333">
      <c r="A226333" t="inlineStr">
        <is>
          <t>marinemartonline.com</t>
        </is>
      </c>
      <c r="B226333" t="n">
        <v>152</v>
      </c>
    </row>
    <row r="226334">
      <c r="A226334" t="inlineStr">
        <is>
          <t>www.coqueonline.com</t>
        </is>
      </c>
      <c r="B226334" t="n">
        <v>152</v>
      </c>
    </row>
    <row r="226335">
      <c r="A226335" t="inlineStr">
        <is>
          <t>editionsdelarose.com</t>
        </is>
      </c>
      <c r="B226335" t="n">
        <v>152</v>
      </c>
    </row>
    <row r="226336">
      <c r="A226336" t="inlineStr">
        <is>
          <t>static.pinnula.fr</t>
        </is>
      </c>
      <c r="B226336" t="n">
        <v>152</v>
      </c>
    </row>
    <row r="226337">
      <c r="A226337" t="inlineStr">
        <is>
          <t>www.bigbankhank.de</t>
        </is>
      </c>
      <c r="B226337" t="n">
        <v>152</v>
      </c>
    </row>
    <row r="226338">
      <c r="A226338" t="inlineStr">
        <is>
          <t>www.smartinfosys.net</t>
        </is>
      </c>
      <c r="B226338" t="n">
        <v>152</v>
      </c>
    </row>
    <row r="226339">
      <c r="A226339" t="inlineStr">
        <is>
          <t>caliberhitting.com</t>
        </is>
      </c>
      <c r="B226339" t="n">
        <v>152</v>
      </c>
    </row>
    <row r="226340">
      <c r="A226340" t="inlineStr">
        <is>
          <t>www.coburn.com</t>
        </is>
      </c>
      <c r="B226340" t="n">
        <v>152</v>
      </c>
    </row>
    <row r="226341">
      <c r="A226341" t="inlineStr">
        <is>
          <t>passionateaboutpages.files.wordpress.com</t>
        </is>
      </c>
      <c r="B226341" t="n">
        <v>152</v>
      </c>
    </row>
    <row r="226342">
      <c r="A226342" t="inlineStr">
        <is>
          <t>www.shineon-media.com</t>
        </is>
      </c>
      <c r="B226342" t="n">
        <v>152</v>
      </c>
    </row>
    <row r="226343">
      <c r="A226343" t="inlineStr">
        <is>
          <t>cdn.dodax.com</t>
        </is>
      </c>
      <c r="B226343" t="n">
        <v>152</v>
      </c>
    </row>
    <row r="226344">
      <c r="A226344" t="inlineStr">
        <is>
          <t>s11693.pcdn.co</t>
        </is>
      </c>
      <c r="B226344" t="n">
        <v>152</v>
      </c>
    </row>
    <row r="226345">
      <c r="A226345" t="inlineStr">
        <is>
          <t>disneycollection.files.wordpress.com</t>
        </is>
      </c>
      <c r="B226345" t="n">
        <v>152</v>
      </c>
    </row>
    <row r="226346">
      <c r="A226346" t="inlineStr">
        <is>
          <t>www.nbajerseys2020.com</t>
        </is>
      </c>
      <c r="B226346" t="n">
        <v>152</v>
      </c>
    </row>
    <row r="226347">
      <c r="A226347" t="inlineStr">
        <is>
          <t>tecadmin.net</t>
        </is>
      </c>
      <c r="B226347" t="n">
        <v>152</v>
      </c>
    </row>
    <row r="226348">
      <c r="A226348" t="inlineStr">
        <is>
          <t>ulyssespress.com</t>
        </is>
      </c>
      <c r="B226348" t="n">
        <v>152</v>
      </c>
    </row>
    <row r="226349">
      <c r="A226349" t="inlineStr">
        <is>
          <t>www.pro-duo.be</t>
        </is>
      </c>
      <c r="B226349" t="n">
        <v>152</v>
      </c>
    </row>
    <row r="226350">
      <c r="A226350" t="inlineStr">
        <is>
          <t>multiaccessoffice.com</t>
        </is>
      </c>
      <c r="B226350" t="n">
        <v>152</v>
      </c>
    </row>
    <row r="226351">
      <c r="A226351" t="inlineStr">
        <is>
          <t>acdcmarineinc.com</t>
        </is>
      </c>
      <c r="B226351" t="n">
        <v>152</v>
      </c>
    </row>
    <row r="226352">
      <c r="A226352" t="inlineStr">
        <is>
          <t>sidneybristol.com</t>
        </is>
      </c>
      <c r="B226352" t="n">
        <v>152</v>
      </c>
    </row>
    <row r="226353">
      <c r="A226353" t="inlineStr">
        <is>
          <t>www.colourmywall.co.uk</t>
        </is>
      </c>
      <c r="B226353" t="n">
        <v>152</v>
      </c>
    </row>
    <row r="226354">
      <c r="A226354" t="inlineStr">
        <is>
          <t>www.2lazy2boot.co.uk</t>
        </is>
      </c>
      <c r="B226354" t="n">
        <v>152</v>
      </c>
    </row>
    <row r="226355">
      <c r="A226355" t="inlineStr">
        <is>
          <t>flac-music.directorio-telefonos.com</t>
        </is>
      </c>
      <c r="B226355" t="n">
        <v>152</v>
      </c>
    </row>
    <row r="226356">
      <c r="A226356" t="inlineStr">
        <is>
          <t>www.crf50shop.com</t>
        </is>
      </c>
      <c r="B226356" t="n">
        <v>152</v>
      </c>
    </row>
    <row r="226357">
      <c r="A226357" t="inlineStr">
        <is>
          <t>www.sons-of-pirate.com</t>
        </is>
      </c>
      <c r="B226357" t="n">
        <v>152</v>
      </c>
    </row>
    <row r="226358">
      <c r="A226358" t="inlineStr">
        <is>
          <t>litmall.com</t>
        </is>
      </c>
      <c r="B226358" t="n">
        <v>152</v>
      </c>
    </row>
    <row r="226359">
      <c r="A226359" t="inlineStr">
        <is>
          <t>alpha.co.ua</t>
        </is>
      </c>
      <c r="B226359" t="n">
        <v>152</v>
      </c>
    </row>
    <row r="226360">
      <c r="A226360" t="inlineStr">
        <is>
          <t>img.shopbasecdn.com</t>
        </is>
      </c>
      <c r="B226360" t="n">
        <v>152</v>
      </c>
    </row>
    <row r="226361">
      <c r="A226361" t="inlineStr">
        <is>
          <t>www.caserita.eu</t>
        </is>
      </c>
      <c r="B226361" t="n">
        <v>152</v>
      </c>
    </row>
    <row r="226362">
      <c r="A226362" t="inlineStr">
        <is>
          <t>eyrebrushed.ie</t>
        </is>
      </c>
      <c r="B226362" t="n">
        <v>152</v>
      </c>
    </row>
    <row r="226363">
      <c r="A226363" t="inlineStr">
        <is>
          <t>todoxmega.me</t>
        </is>
      </c>
      <c r="B226363" t="n">
        <v>152</v>
      </c>
    </row>
    <row r="226364">
      <c r="A226364" t="inlineStr">
        <is>
          <t>www.globalenfant.com</t>
        </is>
      </c>
      <c r="B226364" t="n">
        <v>152</v>
      </c>
    </row>
    <row r="226365">
      <c r="A226365" t="inlineStr">
        <is>
          <t>www.leaf-id.com</t>
        </is>
      </c>
      <c r="B226365" t="n">
        <v>152</v>
      </c>
    </row>
    <row r="226366">
      <c r="A226366" t="inlineStr">
        <is>
          <t>vintagesleaze.com</t>
        </is>
      </c>
      <c r="B226366" t="n">
        <v>152</v>
      </c>
    </row>
    <row r="226367">
      <c r="A226367" t="inlineStr">
        <is>
          <t>beautyshopok.co.uk</t>
        </is>
      </c>
      <c r="B226367" t="n">
        <v>152</v>
      </c>
    </row>
    <row r="226368">
      <c r="A226368" t="inlineStr">
        <is>
          <t>gallerycms.la-z-boy.com</t>
        </is>
      </c>
      <c r="B226368" t="n">
        <v>152</v>
      </c>
    </row>
    <row r="226369">
      <c r="A226369" t="inlineStr">
        <is>
          <t>www.vaasanelainkeskus.fi</t>
        </is>
      </c>
      <c r="B226369" t="n">
        <v>152</v>
      </c>
    </row>
    <row r="226370">
      <c r="A226370" t="inlineStr">
        <is>
          <t>3177-cdn.doitbest.com</t>
        </is>
      </c>
      <c r="B226370" t="n">
        <v>152</v>
      </c>
    </row>
    <row r="226371">
      <c r="A226371" t="inlineStr">
        <is>
          <t>images.hottubsi.com</t>
        </is>
      </c>
      <c r="B226371" t="n">
        <v>152</v>
      </c>
    </row>
    <row r="226372">
      <c r="A226372" t="inlineStr">
        <is>
          <t>www.onlinepsychic.eu</t>
        </is>
      </c>
      <c r="B226372" t="n">
        <v>152</v>
      </c>
    </row>
    <row r="226373">
      <c r="A226373" t="inlineStr">
        <is>
          <t>sporthouse.vn</t>
        </is>
      </c>
      <c r="B226373" t="n">
        <v>152</v>
      </c>
    </row>
    <row r="226374">
      <c r="A226374" t="inlineStr">
        <is>
          <t>StressedRach.co.uk</t>
        </is>
      </c>
      <c r="B226374" t="n">
        <v>152</v>
      </c>
    </row>
    <row r="226375">
      <c r="A226375" t="inlineStr">
        <is>
          <t>welcometobatticaloa.com</t>
        </is>
      </c>
      <c r="B226375" t="n">
        <v>152</v>
      </c>
    </row>
    <row r="226376">
      <c r="A226376" t="inlineStr">
        <is>
          <t>tocoo.com</t>
        </is>
      </c>
      <c r="B226376" t="n">
        <v>152</v>
      </c>
    </row>
    <row r="226377">
      <c r="A226377" t="inlineStr">
        <is>
          <t>bymarta.es</t>
        </is>
      </c>
      <c r="B226377" t="n">
        <v>152</v>
      </c>
    </row>
    <row r="226378">
      <c r="A226378" t="inlineStr">
        <is>
          <t>boutique.lorketlenain.re</t>
        </is>
      </c>
      <c r="B226378" t="n">
        <v>152</v>
      </c>
    </row>
    <row r="226379">
      <c r="A226379" t="inlineStr">
        <is>
          <t>www.foronum.com</t>
        </is>
      </c>
      <c r="B226379" t="n">
        <v>152</v>
      </c>
    </row>
    <row r="226380">
      <c r="A226380" t="inlineStr">
        <is>
          <t>kropognegl.dk</t>
        </is>
      </c>
      <c r="B226380" t="n">
        <v>152</v>
      </c>
    </row>
    <row r="226381">
      <c r="A226381" t="inlineStr">
        <is>
          <t>onlysoft.ua</t>
        </is>
      </c>
      <c r="B226381" t="n">
        <v>152</v>
      </c>
    </row>
    <row r="226382">
      <c r="A226382" t="inlineStr">
        <is>
          <t>www.officesupply.sa</t>
        </is>
      </c>
      <c r="B226382" t="n">
        <v>152</v>
      </c>
    </row>
    <row r="226383">
      <c r="A226383" t="inlineStr">
        <is>
          <t>www.safarisentanzania.com</t>
        </is>
      </c>
      <c r="B226383" t="n">
        <v>152</v>
      </c>
    </row>
    <row r="226384">
      <c r="A226384" t="inlineStr">
        <is>
          <t>www.riverrunbooks.com</t>
        </is>
      </c>
      <c r="B226384" t="n">
        <v>152</v>
      </c>
    </row>
    <row r="226385">
      <c r="A226385" t="inlineStr">
        <is>
          <t>www.signofthetimes.com</t>
        </is>
      </c>
      <c r="B226385" t="n">
        <v>152</v>
      </c>
    </row>
    <row r="226386">
      <c r="A226386" t="inlineStr">
        <is>
          <t>www.superdrinks.cz</t>
        </is>
      </c>
      <c r="B226386" t="n">
        <v>152</v>
      </c>
    </row>
    <row r="226387">
      <c r="A226387" t="inlineStr">
        <is>
          <t>www.building-model-boats.com</t>
        </is>
      </c>
      <c r="B226387" t="n">
        <v>152</v>
      </c>
    </row>
    <row r="226388">
      <c r="A226388" t="inlineStr">
        <is>
          <t>pemaincasino.com</t>
        </is>
      </c>
      <c r="B226388" t="n">
        <v>152</v>
      </c>
    </row>
    <row r="226389">
      <c r="A226389" t="inlineStr">
        <is>
          <t>mayvakcollection.com</t>
        </is>
      </c>
      <c r="B226389" t="n">
        <v>152</v>
      </c>
    </row>
    <row r="226390">
      <c r="A226390" t="inlineStr">
        <is>
          <t>www.maxmoose.com.au</t>
        </is>
      </c>
      <c r="B226390" t="n">
        <v>152</v>
      </c>
    </row>
    <row r="226391">
      <c r="A226391" t="inlineStr">
        <is>
          <t>ca.gamedownloadkeys.com</t>
        </is>
      </c>
      <c r="B226391" t="n">
        <v>152</v>
      </c>
    </row>
    <row r="226392">
      <c r="A226392" t="inlineStr">
        <is>
          <t>www.kerrywoollenmills.ie</t>
        </is>
      </c>
      <c r="B226392" t="n">
        <v>152</v>
      </c>
    </row>
    <row r="226393">
      <c r="A226393" t="inlineStr">
        <is>
          <t>thehealingbarn.com</t>
        </is>
      </c>
      <c r="B226393" t="n">
        <v>152</v>
      </c>
    </row>
    <row r="226394">
      <c r="A226394" t="inlineStr">
        <is>
          <t>www.iwcwatchblog.com</t>
        </is>
      </c>
      <c r="B226394" t="n">
        <v>152</v>
      </c>
    </row>
    <row r="226395">
      <c r="A226395" t="inlineStr">
        <is>
          <t>www.dcam.ru</t>
        </is>
      </c>
      <c r="B226395" t="n">
        <v>152</v>
      </c>
    </row>
    <row r="226396">
      <c r="A226396" t="inlineStr">
        <is>
          <t>normansliquors.com</t>
        </is>
      </c>
      <c r="B226396" t="n">
        <v>152</v>
      </c>
    </row>
    <row r="226397">
      <c r="A226397" t="inlineStr">
        <is>
          <t>www.embroiderydesigns.name</t>
        </is>
      </c>
      <c r="B226397" t="n">
        <v>152</v>
      </c>
    </row>
    <row r="226398">
      <c r="A226398" t="inlineStr">
        <is>
          <t>icase.by</t>
        </is>
      </c>
      <c r="B226398" t="n">
        <v>152</v>
      </c>
    </row>
    <row r="226399">
      <c r="A226399" t="inlineStr">
        <is>
          <t>cdn65176958.ahacdn.me</t>
        </is>
      </c>
      <c r="B226399" t="n">
        <v>152</v>
      </c>
    </row>
    <row r="226400">
      <c r="A226400" t="inlineStr">
        <is>
          <t>petcomparison.com</t>
        </is>
      </c>
      <c r="B226400" t="n">
        <v>152</v>
      </c>
    </row>
    <row r="226401">
      <c r="A226401" t="inlineStr">
        <is>
          <t>booksplatform.net</t>
        </is>
      </c>
      <c r="B226401" t="n">
        <v>152</v>
      </c>
    </row>
    <row r="226402">
      <c r="A226402" t="inlineStr">
        <is>
          <t>cat-img.auto-vision.ru</t>
        </is>
      </c>
      <c r="B226402" t="n">
        <v>152</v>
      </c>
    </row>
    <row r="226403">
      <c r="A226403" t="inlineStr">
        <is>
          <t>www.kybizinfo.com</t>
        </is>
      </c>
      <c r="B226403" t="n">
        <v>152</v>
      </c>
    </row>
    <row r="226404">
      <c r="A226404" t="inlineStr">
        <is>
          <t>www.personalisedtradegifts.co.uk</t>
        </is>
      </c>
      <c r="B226404" t="n">
        <v>152</v>
      </c>
    </row>
    <row r="226405">
      <c r="A226405" t="inlineStr">
        <is>
          <t>m.oskaimold.com</t>
        </is>
      </c>
      <c r="B226405" t="n">
        <v>152</v>
      </c>
    </row>
    <row r="226406">
      <c r="A226406" t="inlineStr">
        <is>
          <t>www.petclic.fr</t>
        </is>
      </c>
      <c r="B226406" t="n">
        <v>152</v>
      </c>
    </row>
    <row r="226407">
      <c r="A226407" t="inlineStr">
        <is>
          <t>4techniques.com</t>
        </is>
      </c>
      <c r="B226407" t="n">
        <v>152</v>
      </c>
    </row>
    <row r="226408">
      <c r="A226408" t="inlineStr">
        <is>
          <t>gospelfolio.com</t>
        </is>
      </c>
      <c r="B226408" t="n">
        <v>152</v>
      </c>
    </row>
    <row r="226409">
      <c r="A226409" t="inlineStr">
        <is>
          <t>musicmaninconline.com</t>
        </is>
      </c>
      <c r="B226409" t="n">
        <v>152</v>
      </c>
    </row>
    <row r="226410">
      <c r="A226410" t="inlineStr">
        <is>
          <t>www.littlegemsrockshop.co.uk</t>
        </is>
      </c>
      <c r="B226410" t="n">
        <v>152</v>
      </c>
    </row>
    <row r="226411">
      <c r="A226411" t="inlineStr">
        <is>
          <t>static.jogos123.net</t>
        </is>
      </c>
      <c r="B226411" t="n">
        <v>152</v>
      </c>
    </row>
    <row r="226412">
      <c r="A226412" t="inlineStr">
        <is>
          <t>www.rufflefabric.com</t>
        </is>
      </c>
      <c r="B226412" t="n">
        <v>152</v>
      </c>
    </row>
    <row r="226413">
      <c r="A226413" t="inlineStr">
        <is>
          <t>www.top10binary.net</t>
        </is>
      </c>
      <c r="B226413" t="n">
        <v>152</v>
      </c>
    </row>
    <row r="226414">
      <c r="A226414" t="inlineStr">
        <is>
          <t>tereza-shop.com.ua</t>
        </is>
      </c>
      <c r="B226414" t="n">
        <v>152</v>
      </c>
    </row>
    <row r="226415">
      <c r="A226415" t="inlineStr">
        <is>
          <t>dewacasino.co</t>
        </is>
      </c>
      <c r="B226415" t="n">
        <v>152</v>
      </c>
    </row>
    <row r="226416">
      <c r="A226416" t="inlineStr">
        <is>
          <t>fisting.top</t>
        </is>
      </c>
      <c r="B226416" t="n">
        <v>152</v>
      </c>
    </row>
    <row r="226417">
      <c r="A226417" t="inlineStr">
        <is>
          <t>d3bpourgnbib0n.cloudfront.net</t>
        </is>
      </c>
      <c r="B226417" t="n">
        <v>152</v>
      </c>
    </row>
    <row r="226418">
      <c r="A226418" t="inlineStr">
        <is>
          <t>acupoffrench.com</t>
        </is>
      </c>
      <c r="B226418" t="n">
        <v>152</v>
      </c>
    </row>
    <row r="226419">
      <c r="A226419" t="inlineStr">
        <is>
          <t>www.salisburyba.com.au</t>
        </is>
      </c>
      <c r="B226419" t="n">
        <v>152</v>
      </c>
    </row>
    <row r="226420">
      <c r="A226420" t="inlineStr">
        <is>
          <t>www.shop4-handdryers.co.uk</t>
        </is>
      </c>
      <c r="B226420" t="n">
        <v>152</v>
      </c>
    </row>
    <row r="226421">
      <c r="A226421" t="inlineStr">
        <is>
          <t>dive-hurghada.pl</t>
        </is>
      </c>
      <c r="B226421" t="n">
        <v>152</v>
      </c>
    </row>
    <row r="226422">
      <c r="A226422" t="inlineStr">
        <is>
          <t>autorevista.nl</t>
        </is>
      </c>
      <c r="B226422" t="n">
        <v>152</v>
      </c>
    </row>
    <row r="226423">
      <c r="A226423" t="inlineStr">
        <is>
          <t>store.sunnybastards.de</t>
        </is>
      </c>
      <c r="B226423" t="n">
        <v>152</v>
      </c>
    </row>
    <row r="226424">
      <c r="A226424" t="inlineStr">
        <is>
          <t>pesteliv.com</t>
        </is>
      </c>
      <c r="B226424" t="n">
        <v>152</v>
      </c>
    </row>
    <row r="226425">
      <c r="A226425" t="inlineStr">
        <is>
          <t>www.bellydancediscount.com</t>
        </is>
      </c>
      <c r="B226425" t="n">
        <v>152</v>
      </c>
    </row>
    <row r="226426">
      <c r="A226426" t="inlineStr">
        <is>
          <t>img.onlinedatingconference.com</t>
        </is>
      </c>
      <c r="B226426" t="n">
        <v>152</v>
      </c>
    </row>
    <row r="226427">
      <c r="A226427" t="inlineStr">
        <is>
          <t>vitami.nl</t>
        </is>
      </c>
      <c r="B226427" t="n">
        <v>152</v>
      </c>
    </row>
    <row r="226428">
      <c r="A226428" t="inlineStr">
        <is>
          <t>911custom.com</t>
        </is>
      </c>
      <c r="B226428" t="n">
        <v>152</v>
      </c>
    </row>
    <row r="226429">
      <c r="A226429" t="inlineStr">
        <is>
          <t>rockartshop.co.uk</t>
        </is>
      </c>
      <c r="B226429" t="n">
        <v>152</v>
      </c>
    </row>
    <row r="226430">
      <c r="A226430" t="inlineStr">
        <is>
          <t>www.ferreteriayhosteleria.com</t>
        </is>
      </c>
      <c r="B226430" t="n">
        <v>152</v>
      </c>
    </row>
    <row r="226431">
      <c r="A226431" t="inlineStr">
        <is>
          <t>q6h2m4q9.stackpathcdn.com</t>
        </is>
      </c>
      <c r="B226431" t="n">
        <v>152</v>
      </c>
    </row>
    <row r="226432">
      <c r="A226432" t="inlineStr">
        <is>
          <t>www.urbicult.pt</t>
        </is>
      </c>
      <c r="B226432" t="n">
        <v>152</v>
      </c>
    </row>
    <row r="226433">
      <c r="A226433" t="inlineStr">
        <is>
          <t>himalayankraft.in</t>
        </is>
      </c>
      <c r="B226433" t="n">
        <v>152</v>
      </c>
    </row>
    <row r="226434">
      <c r="A226434" t="inlineStr">
        <is>
          <t>www.agni.gr</t>
        </is>
      </c>
      <c r="B226434" t="n">
        <v>152</v>
      </c>
    </row>
    <row r="226435">
      <c r="A226435" t="inlineStr">
        <is>
          <t>www.spineandlabel.com</t>
        </is>
      </c>
      <c r="B226435" t="n">
        <v>152</v>
      </c>
    </row>
    <row r="226436">
      <c r="A226436" t="inlineStr">
        <is>
          <t>zoo5.ru</t>
        </is>
      </c>
      <c r="B226436" t="n">
        <v>152</v>
      </c>
    </row>
    <row r="226437">
      <c r="A226437" t="inlineStr">
        <is>
          <t>anytimesign.com</t>
        </is>
      </c>
      <c r="B226437" t="n">
        <v>152</v>
      </c>
    </row>
    <row r="226438">
      <c r="A226438" t="inlineStr">
        <is>
          <t>www.usedtrumpfs.com</t>
        </is>
      </c>
      <c r="B226438" t="n">
        <v>152</v>
      </c>
    </row>
    <row r="226439">
      <c r="A226439" t="inlineStr">
        <is>
          <t>www.bestdealcostumes.com</t>
        </is>
      </c>
      <c r="B226439" t="n">
        <v>152</v>
      </c>
    </row>
    <row r="226440">
      <c r="A226440" t="inlineStr">
        <is>
          <t>oldindiancoins.com</t>
        </is>
      </c>
      <c r="B226440" t="n">
        <v>152</v>
      </c>
    </row>
    <row r="226441">
      <c r="A226441" t="inlineStr">
        <is>
          <t>rum-store.de</t>
        </is>
      </c>
      <c r="B226441" t="n">
        <v>152</v>
      </c>
    </row>
    <row r="226442">
      <c r="A226442" t="inlineStr">
        <is>
          <t>ussupplyhouse.com</t>
        </is>
      </c>
      <c r="B226442" t="n">
        <v>152</v>
      </c>
    </row>
    <row r="226443">
      <c r="A226443" t="inlineStr">
        <is>
          <t>88.208.29.170</t>
        </is>
      </c>
      <c r="B226443" t="n">
        <v>152</v>
      </c>
    </row>
    <row r="226444">
      <c r="A226444" t="inlineStr">
        <is>
          <t>spidermancgcstan.com</t>
        </is>
      </c>
      <c r="B226444" t="n">
        <v>152</v>
      </c>
    </row>
    <row r="226445">
      <c r="A226445" t="inlineStr">
        <is>
          <t>kimskountrykreations.com</t>
        </is>
      </c>
      <c r="B226445" t="n">
        <v>152</v>
      </c>
    </row>
    <row r="226446">
      <c r="A226446" t="inlineStr">
        <is>
          <t>teambro.de</t>
        </is>
      </c>
      <c r="B226446" t="n">
        <v>152</v>
      </c>
    </row>
    <row r="226447">
      <c r="A226447" t="inlineStr">
        <is>
          <t>www.custombilletbuttons.com</t>
        </is>
      </c>
      <c r="B226447" t="n">
        <v>152</v>
      </c>
    </row>
    <row r="226448">
      <c r="A226448" t="inlineStr">
        <is>
          <t>www.6mm.ru</t>
        </is>
      </c>
      <c r="B226448" t="n">
        <v>152</v>
      </c>
    </row>
    <row r="226449">
      <c r="A226449" t="inlineStr">
        <is>
          <t>www.royal-nailfashion.eu</t>
        </is>
      </c>
      <c r="B226449" t="n">
        <v>152</v>
      </c>
    </row>
    <row r="226450">
      <c r="A226450" t="inlineStr">
        <is>
          <t>brick-store.com</t>
        </is>
      </c>
      <c r="B226450" t="n">
        <v>152</v>
      </c>
    </row>
    <row r="226451">
      <c r="A226451" t="inlineStr">
        <is>
          <t>genie-industriel.grenoble-inp.fr</t>
        </is>
      </c>
      <c r="B226451" t="n">
        <v>152</v>
      </c>
    </row>
    <row r="226452">
      <c r="A226452" t="inlineStr">
        <is>
          <t>www.noramstore.ca</t>
        </is>
      </c>
      <c r="B226452" t="n">
        <v>152</v>
      </c>
    </row>
    <row r="226453">
      <c r="A226453" t="inlineStr">
        <is>
          <t>www.dusstore.com</t>
        </is>
      </c>
      <c r="B226453" t="n">
        <v>152</v>
      </c>
    </row>
    <row r="226454">
      <c r="A226454" t="inlineStr">
        <is>
          <t>hdpaintcode.com</t>
        </is>
      </c>
      <c r="B226454" t="n">
        <v>152</v>
      </c>
    </row>
    <row r="226455">
      <c r="A226455" t="inlineStr">
        <is>
          <t>www.igiocattoli.net</t>
        </is>
      </c>
      <c r="B226455" t="n">
        <v>152</v>
      </c>
    </row>
    <row r="226456">
      <c r="A226456" t="inlineStr">
        <is>
          <t>img5672.weyesimg.com</t>
        </is>
      </c>
      <c r="B226456" t="n">
        <v>152</v>
      </c>
    </row>
    <row r="226457">
      <c r="A226457" t="inlineStr">
        <is>
          <t>metalcloak.com</t>
        </is>
      </c>
      <c r="B226457" t="n">
        <v>152</v>
      </c>
    </row>
    <row r="226458">
      <c r="A226458" t="inlineStr">
        <is>
          <t>www.daluz.fr</t>
        </is>
      </c>
      <c r="B226458" t="n">
        <v>152</v>
      </c>
    </row>
    <row r="226459">
      <c r="A226459" t="inlineStr">
        <is>
          <t>www.maillotmlb.com</t>
        </is>
      </c>
      <c r="B226459" t="n">
        <v>152</v>
      </c>
    </row>
    <row r="226460">
      <c r="A226460" t="inlineStr">
        <is>
          <t>www.1scoop.ru</t>
        </is>
      </c>
      <c r="B226460" t="n">
        <v>152</v>
      </c>
    </row>
    <row r="226461">
      <c r="A226461" t="inlineStr">
        <is>
          <t>antifa-net.fr</t>
        </is>
      </c>
      <c r="B226461" t="n">
        <v>152</v>
      </c>
    </row>
    <row r="226462">
      <c r="A226462" t="inlineStr">
        <is>
          <t>mspacenyc.com</t>
        </is>
      </c>
      <c r="B226462" t="n">
        <v>152</v>
      </c>
    </row>
    <row r="226463">
      <c r="A226463" t="inlineStr">
        <is>
          <t>joker.com</t>
        </is>
      </c>
      <c r="B226463" t="n">
        <v>152</v>
      </c>
    </row>
    <row r="226464">
      <c r="A226464" t="inlineStr">
        <is>
          <t>scontent-rtl.akamaized.net</t>
        </is>
      </c>
      <c r="B226464" t="n">
        <v>152</v>
      </c>
    </row>
    <row r="226465">
      <c r="A226465" t="inlineStr">
        <is>
          <t>img.zhizhizhi.com</t>
        </is>
      </c>
      <c r="B226465" t="n">
        <v>152</v>
      </c>
    </row>
    <row r="226466">
      <c r="A226466" t="inlineStr">
        <is>
          <t>news.hmgjournal.com</t>
        </is>
      </c>
      <c r="B226466" t="n">
        <v>152</v>
      </c>
    </row>
    <row r="226467">
      <c r="A226467" t="inlineStr">
        <is>
          <t>images.office-deals.be</t>
        </is>
      </c>
      <c r="B226467" t="n">
        <v>152</v>
      </c>
    </row>
    <row r="226468">
      <c r="A226468" t="inlineStr">
        <is>
          <t>img.allslotsonline.casino</t>
        </is>
      </c>
      <c r="B226468" t="n">
        <v>152</v>
      </c>
    </row>
    <row r="226469">
      <c r="A226469" t="inlineStr">
        <is>
          <t>marvelll.fr</t>
        </is>
      </c>
      <c r="B226469" t="n">
        <v>152</v>
      </c>
    </row>
    <row r="226470">
      <c r="A226470" t="inlineStr">
        <is>
          <t>www.cointribune.com</t>
        </is>
      </c>
      <c r="B226470" t="n">
        <v>152</v>
      </c>
    </row>
    <row r="226471">
      <c r="A226471" t="inlineStr">
        <is>
          <t>www.smartpanda.hu</t>
        </is>
      </c>
      <c r="B226471" t="n">
        <v>152</v>
      </c>
    </row>
    <row r="226472">
      <c r="A226472" t="inlineStr">
        <is>
          <t>spettacolo.periodicodaily.com</t>
        </is>
      </c>
      <c r="B226472" t="n">
        <v>152</v>
      </c>
    </row>
    <row r="226473">
      <c r="A226473" t="inlineStr">
        <is>
          <t>www.kinderschoenenwebwinkel.nl</t>
        </is>
      </c>
      <c r="B226473" t="n">
        <v>152</v>
      </c>
    </row>
    <row r="226474">
      <c r="A226474" t="inlineStr">
        <is>
          <t>www.mr-online.nl</t>
        </is>
      </c>
      <c r="B226474" t="n">
        <v>152</v>
      </c>
    </row>
    <row r="226475">
      <c r="A226475" t="inlineStr">
        <is>
          <t>media.oesterreichwein.at</t>
        </is>
      </c>
      <c r="B226475" t="n">
        <v>152</v>
      </c>
    </row>
    <row r="226476">
      <c r="A226476" t="inlineStr">
        <is>
          <t>fairtrade.blob.core.windows.net</t>
        </is>
      </c>
      <c r="B226476" t="n">
        <v>152</v>
      </c>
    </row>
    <row r="226477">
      <c r="A226477" t="inlineStr">
        <is>
          <t>www.berlinestanous.com</t>
        </is>
      </c>
      <c r="B226477" t="n">
        <v>152</v>
      </c>
    </row>
    <row r="226478">
      <c r="A226478" t="inlineStr">
        <is>
          <t>firstdaybury.com</t>
        </is>
      </c>
      <c r="B226478" t="n">
        <v>152</v>
      </c>
    </row>
    <row r="226479">
      <c r="A226479" t="inlineStr">
        <is>
          <t>cdn-org.sylvanianfamilies.com</t>
        </is>
      </c>
      <c r="B226479" t="n">
        <v>152</v>
      </c>
    </row>
    <row r="226480">
      <c r="A226480" t="inlineStr">
        <is>
          <t>coo5.tuvotacion.com</t>
        </is>
      </c>
      <c r="B226480" t="n">
        <v>152</v>
      </c>
    </row>
    <row r="226481">
      <c r="A226481" t="inlineStr">
        <is>
          <t>cdn.prindo.at</t>
        </is>
      </c>
      <c r="B226481" t="n">
        <v>152</v>
      </c>
    </row>
    <row r="226482">
      <c r="A226482" t="inlineStr">
        <is>
          <t>japandeluxetours.com</t>
        </is>
      </c>
      <c r="B226482" t="n">
        <v>152</v>
      </c>
    </row>
    <row r="226483">
      <c r="A226483" t="inlineStr">
        <is>
          <t>pelisnext.com</t>
        </is>
      </c>
      <c r="B226483" t="n">
        <v>152</v>
      </c>
    </row>
    <row r="226484">
      <c r="A226484" t="inlineStr">
        <is>
          <t>coin-cdn.thron.com</t>
        </is>
      </c>
      <c r="B226484" t="n">
        <v>152</v>
      </c>
    </row>
    <row r="226485">
      <c r="A226485" t="inlineStr">
        <is>
          <t>www.flokq.com</t>
        </is>
      </c>
      <c r="B226485" t="n">
        <v>152</v>
      </c>
    </row>
    <row r="226486">
      <c r="A226486" t="inlineStr">
        <is>
          <t>fotbalovyraj.cz</t>
        </is>
      </c>
      <c r="B226486" t="n">
        <v>152</v>
      </c>
    </row>
    <row r="226487">
      <c r="A226487" t="inlineStr">
        <is>
          <t>www.bigcountryhomepage.com</t>
        </is>
      </c>
      <c r="B226487" t="n">
        <v>152</v>
      </c>
    </row>
    <row r="226488">
      <c r="A226488" t="inlineStr">
        <is>
          <t>h-img3.cloudbeds.com</t>
        </is>
      </c>
      <c r="B226488" t="n">
        <v>152</v>
      </c>
    </row>
    <row r="226489">
      <c r="A226489" t="inlineStr">
        <is>
          <t>www.gesundheitsindustrie-bw.de</t>
        </is>
      </c>
      <c r="B226489" t="n">
        <v>152</v>
      </c>
    </row>
    <row r="226490">
      <c r="A226490" t="inlineStr">
        <is>
          <t>lafilmlocations.com</t>
        </is>
      </c>
      <c r="B226490" t="n">
        <v>152</v>
      </c>
    </row>
    <row r="226491">
      <c r="A226491" t="inlineStr">
        <is>
          <t>cdn.mistersmoke.com</t>
        </is>
      </c>
      <c r="B226491" t="n">
        <v>152</v>
      </c>
    </row>
    <row r="226492">
      <c r="A226492" t="inlineStr">
        <is>
          <t>dailychuckle.typepad.com</t>
        </is>
      </c>
      <c r="B226492" t="n">
        <v>152</v>
      </c>
    </row>
    <row r="226493">
      <c r="A226493" t="inlineStr">
        <is>
          <t>www.eventnn.ru</t>
        </is>
      </c>
      <c r="B226493" t="n">
        <v>152</v>
      </c>
    </row>
    <row r="226494">
      <c r="A226494" t="inlineStr">
        <is>
          <t>www.maxazine.nl</t>
        </is>
      </c>
      <c r="B226494" t="n">
        <v>152</v>
      </c>
    </row>
    <row r="226495">
      <c r="A226495" t="inlineStr">
        <is>
          <t>dwcasino.com</t>
        </is>
      </c>
      <c r="B226495" t="n">
        <v>152</v>
      </c>
    </row>
    <row r="226496">
      <c r="A226496" t="inlineStr">
        <is>
          <t>thepausesbetween.files.wordpress.com</t>
        </is>
      </c>
      <c r="B226496" t="n">
        <v>152</v>
      </c>
    </row>
    <row r="226497">
      <c r="A226497" t="inlineStr">
        <is>
          <t>gofair.co.uk</t>
        </is>
      </c>
      <c r="B226497" t="n">
        <v>152</v>
      </c>
    </row>
    <row r="226498">
      <c r="A226498" t="inlineStr">
        <is>
          <t>biblioklept.files.wordpress.com</t>
        </is>
      </c>
      <c r="B226498" t="n">
        <v>152</v>
      </c>
    </row>
    <row r="226499">
      <c r="A226499" t="inlineStr">
        <is>
          <t>tshirtsmerch.com</t>
        </is>
      </c>
      <c r="B226499" t="n">
        <v>152</v>
      </c>
    </row>
    <row r="226500">
      <c r="A226500" t="inlineStr">
        <is>
          <t>dewacasino.us</t>
        </is>
      </c>
      <c r="B226500" t="n">
        <v>152</v>
      </c>
    </row>
    <row r="226501">
      <c r="A226501" t="inlineStr">
        <is>
          <t>www.fijen.se</t>
        </is>
      </c>
      <c r="B226501" t="n">
        <v>152</v>
      </c>
    </row>
    <row r="226502">
      <c r="A226502" t="inlineStr">
        <is>
          <t>www.manualowl.com</t>
        </is>
      </c>
      <c r="B226502" t="n">
        <v>152</v>
      </c>
    </row>
    <row r="226503">
      <c r="A226503" t="inlineStr">
        <is>
          <t>m.aoi-save.com</t>
        </is>
      </c>
      <c r="B226503" t="n">
        <v>152</v>
      </c>
    </row>
    <row r="226504">
      <c r="A226504" t="inlineStr">
        <is>
          <t>www.muzikekipman.com</t>
        </is>
      </c>
      <c r="B226504" t="n">
        <v>152</v>
      </c>
    </row>
    <row r="226505">
      <c r="A226505" t="inlineStr">
        <is>
          <t>ordi-spare.com</t>
        </is>
      </c>
      <c r="B226505" t="n">
        <v>152</v>
      </c>
    </row>
    <row r="226506">
      <c r="A226506" t="inlineStr">
        <is>
          <t>ia800104.us.archive.org</t>
        </is>
      </c>
      <c r="B226506" t="n">
        <v>152</v>
      </c>
    </row>
    <row r="226507">
      <c r="A226507" t="inlineStr">
        <is>
          <t>cdn-csnetworkstock.s3-eu-west-1.amazonaws.com</t>
        </is>
      </c>
      <c r="B226507" t="n">
        <v>152</v>
      </c>
    </row>
    <row r="226508">
      <c r="A226508" t="inlineStr">
        <is>
          <t>old.ridehesten.com</t>
        </is>
      </c>
      <c r="B226508" t="n">
        <v>152</v>
      </c>
    </row>
    <row r="226509">
      <c r="A226509" t="inlineStr">
        <is>
          <t>www.industrialnets.ru</t>
        </is>
      </c>
      <c r="B226509" t="n">
        <v>152</v>
      </c>
    </row>
    <row r="226510">
      <c r="A226510" t="inlineStr">
        <is>
          <t>casinogames.guide</t>
        </is>
      </c>
      <c r="B226510" t="n">
        <v>152</v>
      </c>
    </row>
    <row r="226511">
      <c r="A226511" t="inlineStr">
        <is>
          <t>watch2day.nl</t>
        </is>
      </c>
      <c r="B226511" t="n">
        <v>152</v>
      </c>
    </row>
    <row r="226512">
      <c r="A226512" t="inlineStr">
        <is>
          <t>www.golfselect.com.au</t>
        </is>
      </c>
      <c r="B226512" t="n">
        <v>152</v>
      </c>
    </row>
    <row r="226513">
      <c r="A226513" t="inlineStr">
        <is>
          <t>dmpaplrs1zx4m.cloudfront.net</t>
        </is>
      </c>
      <c r="B226513" t="n">
        <v>152</v>
      </c>
    </row>
    <row r="226514">
      <c r="A226514" t="inlineStr">
        <is>
          <t>fordthanglong.com.vn</t>
        </is>
      </c>
      <c r="B226514" t="n">
        <v>152</v>
      </c>
    </row>
    <row r="226515">
      <c r="A226515" t="inlineStr">
        <is>
          <t>nepaliaustralian.files.wordpress.com</t>
        </is>
      </c>
      <c r="B226515" t="n">
        <v>152</v>
      </c>
    </row>
    <row r="226516">
      <c r="A226516" t="inlineStr">
        <is>
          <t>www.miplatafina.es</t>
        </is>
      </c>
      <c r="B226516" t="n">
        <v>152</v>
      </c>
    </row>
    <row r="226517">
      <c r="A226517" t="inlineStr">
        <is>
          <t>searchremotely.com</t>
        </is>
      </c>
      <c r="B226517" t="n">
        <v>152</v>
      </c>
    </row>
    <row r="226518">
      <c r="A226518" t="inlineStr">
        <is>
          <t>somet.cz</t>
        </is>
      </c>
      <c r="B226518" t="n">
        <v>152</v>
      </c>
    </row>
    <row r="226519">
      <c r="A226519" t="inlineStr">
        <is>
          <t>blot.im</t>
        </is>
      </c>
      <c r="B226519" t="n">
        <v>152</v>
      </c>
    </row>
    <row r="226520">
      <c r="A226520" t="inlineStr">
        <is>
          <t>cdn.pod7kilo.cz</t>
        </is>
      </c>
      <c r="B226520" t="n">
        <v>152</v>
      </c>
    </row>
    <row r="226521">
      <c r="A226521" t="inlineStr">
        <is>
          <t>www.ibucket.pk</t>
        </is>
      </c>
      <c r="B226521" t="n">
        <v>152</v>
      </c>
    </row>
    <row r="226522">
      <c r="A226522" t="inlineStr">
        <is>
          <t>www.sallykirkman.com</t>
        </is>
      </c>
      <c r="B226522" t="n">
        <v>152</v>
      </c>
    </row>
    <row r="226523">
      <c r="A226523" t="inlineStr">
        <is>
          <t>media.perfumerflavorist.com</t>
        </is>
      </c>
      <c r="B226523" t="n">
        <v>152</v>
      </c>
    </row>
    <row r="226524">
      <c r="A226524" t="inlineStr">
        <is>
          <t>www.depthworld.com</t>
        </is>
      </c>
      <c r="B226524" t="n">
        <v>152</v>
      </c>
    </row>
    <row r="226525">
      <c r="A226525" t="inlineStr">
        <is>
          <t>www.cigarmaxx.de</t>
        </is>
      </c>
      <c r="B226525" t="n">
        <v>152</v>
      </c>
    </row>
    <row r="226526">
      <c r="A226526" t="inlineStr">
        <is>
          <t>portalimprezowy.pl</t>
        </is>
      </c>
      <c r="B226526" t="n">
        <v>152</v>
      </c>
    </row>
    <row r="226527">
      <c r="A226527" t="inlineStr">
        <is>
          <t>www.informatique974.fr</t>
        </is>
      </c>
      <c r="B226527" t="n">
        <v>152</v>
      </c>
    </row>
    <row r="226528">
      <c r="A226528" t="inlineStr">
        <is>
          <t>carshutoff.com</t>
        </is>
      </c>
      <c r="B226528" t="n">
        <v>152</v>
      </c>
    </row>
    <row r="226529">
      <c r="A226529" t="inlineStr">
        <is>
          <t>robertarood.files.wordpress.com</t>
        </is>
      </c>
      <c r="B226529" t="n">
        <v>152</v>
      </c>
    </row>
    <row r="226530">
      <c r="A226530" t="inlineStr">
        <is>
          <t>kastorskorner.com</t>
        </is>
      </c>
      <c r="B226530" t="n">
        <v>152</v>
      </c>
    </row>
    <row r="226531">
      <c r="A226531" t="inlineStr">
        <is>
          <t>officemart.co.id</t>
        </is>
      </c>
      <c r="B226531" t="n">
        <v>152</v>
      </c>
    </row>
    <row r="226532">
      <c r="A226532" t="inlineStr">
        <is>
          <t>phoenixrealestateguy.com</t>
        </is>
      </c>
      <c r="B226532" t="n">
        <v>152</v>
      </c>
    </row>
    <row r="226533">
      <c r="A226533" t="inlineStr">
        <is>
          <t>www.artique.com.au</t>
        </is>
      </c>
      <c r="B226533" t="n">
        <v>152</v>
      </c>
    </row>
    <row r="226534">
      <c r="A226534" t="inlineStr">
        <is>
          <t>graphicstudiodublin.com</t>
        </is>
      </c>
      <c r="B226534" t="n">
        <v>152</v>
      </c>
    </row>
    <row r="226535">
      <c r="A226535" t="inlineStr">
        <is>
          <t>media.tempur.com</t>
        </is>
      </c>
      <c r="B226535" t="n">
        <v>152</v>
      </c>
    </row>
    <row r="226536">
      <c r="A226536" t="inlineStr">
        <is>
          <t>asiabizz.com</t>
        </is>
      </c>
      <c r="B226536" t="n">
        <v>152</v>
      </c>
    </row>
    <row r="226537">
      <c r="A226537" t="inlineStr">
        <is>
          <t>banzai.ch</t>
        </is>
      </c>
      <c r="B226537" t="n">
        <v>152</v>
      </c>
    </row>
    <row r="226538">
      <c r="A226538" t="inlineStr">
        <is>
          <t>midlandsstyleevents.co.za</t>
        </is>
      </c>
      <c r="B226538" t="n">
        <v>152</v>
      </c>
    </row>
    <row r="226539">
      <c r="A226539" t="inlineStr">
        <is>
          <t>weekender.com.sg</t>
        </is>
      </c>
      <c r="B226539" t="n">
        <v>152</v>
      </c>
    </row>
    <row r="226540">
      <c r="A226540" t="inlineStr">
        <is>
          <t>www.iloveyourglasses.com</t>
        </is>
      </c>
      <c r="B226540" t="n">
        <v>152</v>
      </c>
    </row>
    <row r="226541">
      <c r="A226541" t="inlineStr">
        <is>
          <t>miradordesign.files.wordpress.com</t>
        </is>
      </c>
      <c r="B226541" t="n">
        <v>152</v>
      </c>
    </row>
    <row r="226542">
      <c r="A226542" t="inlineStr">
        <is>
          <t>football365.sk</t>
        </is>
      </c>
      <c r="B226542" t="n">
        <v>152</v>
      </c>
    </row>
    <row r="226543">
      <c r="A226543" t="inlineStr">
        <is>
          <t>imcdn.sextubespot.com</t>
        </is>
      </c>
      <c r="B226543" t="n">
        <v>152</v>
      </c>
    </row>
    <row r="226544">
      <c r="A226544" t="inlineStr">
        <is>
          <t>yamaha.scdn5.secure.raxcdn.com</t>
        </is>
      </c>
      <c r="B226544" t="n">
        <v>152</v>
      </c>
    </row>
    <row r="226545">
      <c r="A226545" t="inlineStr">
        <is>
          <t>bluegrassnursery.com</t>
        </is>
      </c>
      <c r="B226545" t="n">
        <v>152</v>
      </c>
    </row>
    <row r="226546">
      <c r="A226546" t="inlineStr">
        <is>
          <t>vegasanimalrescue.files.wordpress.com</t>
        </is>
      </c>
      <c r="B226546" t="n">
        <v>152</v>
      </c>
    </row>
    <row r="226547">
      <c r="A226547" t="inlineStr">
        <is>
          <t>www.glinywedkarskie.pl</t>
        </is>
      </c>
      <c r="B226547" t="n">
        <v>152</v>
      </c>
    </row>
    <row r="226548">
      <c r="A226548" t="inlineStr">
        <is>
          <t>www.electricblue.gr</t>
        </is>
      </c>
      <c r="B226548" t="n">
        <v>152</v>
      </c>
    </row>
    <row r="226549">
      <c r="A226549" t="inlineStr">
        <is>
          <t>www.airfmall.com</t>
        </is>
      </c>
      <c r="B226549" t="n">
        <v>152</v>
      </c>
    </row>
    <row r="226550">
      <c r="A226550" t="inlineStr">
        <is>
          <t>displays.moderndisplay.com</t>
        </is>
      </c>
      <c r="B226550" t="n">
        <v>152</v>
      </c>
    </row>
    <row r="226551">
      <c r="A226551" t="inlineStr">
        <is>
          <t>assets1.bedful.com</t>
        </is>
      </c>
      <c r="B226551" t="n">
        <v>152</v>
      </c>
    </row>
    <row r="226552">
      <c r="A226552" t="inlineStr">
        <is>
          <t>cdn.airgundepot.com</t>
        </is>
      </c>
      <c r="B226552" t="n">
        <v>152</v>
      </c>
    </row>
    <row r="226553">
      <c r="A226553" t="inlineStr">
        <is>
          <t>www.drdynasaur2.org</t>
        </is>
      </c>
      <c r="B226553" t="n">
        <v>152</v>
      </c>
    </row>
    <row r="226554">
      <c r="A226554" t="inlineStr">
        <is>
          <t>cdn.harvesttotable.com</t>
        </is>
      </c>
      <c r="B226554" t="n">
        <v>152</v>
      </c>
    </row>
    <row r="226555">
      <c r="A226555" t="inlineStr">
        <is>
          <t>diybride.com</t>
        </is>
      </c>
      <c r="B226555" t="n">
        <v>152</v>
      </c>
    </row>
    <row r="226556">
      <c r="A226556" t="inlineStr">
        <is>
          <t>atlanticbooks.ca</t>
        </is>
      </c>
      <c r="B226556" t="n">
        <v>152</v>
      </c>
    </row>
    <row r="226557">
      <c r="A226557" t="inlineStr">
        <is>
          <t>shopbg-static.myshopblocks.com</t>
        </is>
      </c>
      <c r="B226557" t="n">
        <v>152</v>
      </c>
    </row>
    <row r="226558">
      <c r="A226558" t="inlineStr">
        <is>
          <t>www.teamexpress.com</t>
        </is>
      </c>
      <c r="B226558" t="n">
        <v>152</v>
      </c>
    </row>
    <row r="226559">
      <c r="A226559" t="inlineStr">
        <is>
          <t>www.therangerstation.com</t>
        </is>
      </c>
      <c r="B226559" t="n">
        <v>152</v>
      </c>
    </row>
    <row r="226560">
      <c r="A226560" t="inlineStr">
        <is>
          <t>www.academicmedals.com</t>
        </is>
      </c>
      <c r="B226560" t="n">
        <v>152</v>
      </c>
    </row>
    <row r="226561">
      <c r="A226561" t="inlineStr">
        <is>
          <t>cedarcreeklake.online</t>
        </is>
      </c>
      <c r="B226561" t="n">
        <v>152</v>
      </c>
    </row>
    <row r="226562">
      <c r="A226562" t="inlineStr">
        <is>
          <t>www.bgonlineshop.com</t>
        </is>
      </c>
      <c r="B226562" t="n">
        <v>152</v>
      </c>
    </row>
    <row r="226563">
      <c r="A226563" t="inlineStr">
        <is>
          <t>www.jl-creativshop.de</t>
        </is>
      </c>
      <c r="B226563" t="n">
        <v>152</v>
      </c>
    </row>
    <row r="226564">
      <c r="A226564" t="inlineStr">
        <is>
          <t>guyaneseonline.files.wordpress.com</t>
        </is>
      </c>
      <c r="B226564" t="n">
        <v>152</v>
      </c>
    </row>
    <row r="226565">
      <c r="A226565" t="inlineStr">
        <is>
          <t>studyco.com</t>
        </is>
      </c>
      <c r="B226565" t="n">
        <v>152</v>
      </c>
    </row>
    <row r="226566">
      <c r="A226566" t="inlineStr">
        <is>
          <t>media.double-beauty-shop.de</t>
        </is>
      </c>
      <c r="B226566" t="n">
        <v>152</v>
      </c>
    </row>
    <row r="226567">
      <c r="A226567" t="inlineStr">
        <is>
          <t>www.healthlifeport.com</t>
        </is>
      </c>
      <c r="B226567" t="n">
        <v>152</v>
      </c>
    </row>
    <row r="226568">
      <c r="A226568" t="inlineStr">
        <is>
          <t>news4masses.com</t>
        </is>
      </c>
      <c r="B226568" t="n">
        <v>152</v>
      </c>
    </row>
    <row r="226569">
      <c r="A226569" t="inlineStr">
        <is>
          <t>vintageaudiocomputer.com</t>
        </is>
      </c>
      <c r="B226569" t="n">
        <v>152</v>
      </c>
    </row>
    <row r="226570">
      <c r="A226570" t="inlineStr">
        <is>
          <t>objects.artspan.com.s3.amazonaws.com</t>
        </is>
      </c>
      <c r="B226570" t="n">
        <v>152</v>
      </c>
    </row>
    <row r="226571">
      <c r="A226571" t="inlineStr">
        <is>
          <t>photos.projects-abroad.pl</t>
        </is>
      </c>
      <c r="B226571" t="n">
        <v>152</v>
      </c>
    </row>
    <row r="226572">
      <c r="A226572" t="inlineStr">
        <is>
          <t>hlassets.paessler.com</t>
        </is>
      </c>
      <c r="B226572" t="n">
        <v>152</v>
      </c>
    </row>
    <row r="226573">
      <c r="A226573" t="inlineStr">
        <is>
          <t>www.jau.ne.jp</t>
        </is>
      </c>
      <c r="B226573" t="n">
        <v>152</v>
      </c>
    </row>
    <row r="226574">
      <c r="A226574" t="inlineStr">
        <is>
          <t>www.larryditto.com</t>
        </is>
      </c>
      <c r="B226574" t="n">
        <v>152</v>
      </c>
    </row>
    <row r="226575">
      <c r="A226575" t="inlineStr">
        <is>
          <t>www.guideofficiel.fr</t>
        </is>
      </c>
      <c r="B226575" t="n">
        <v>152</v>
      </c>
    </row>
    <row r="226576">
      <c r="A226576" t="inlineStr">
        <is>
          <t>www.montereycompany.com</t>
        </is>
      </c>
      <c r="B226576" t="n">
        <v>152</v>
      </c>
    </row>
    <row r="226577">
      <c r="A226577" t="inlineStr">
        <is>
          <t>149510960.v2.pressablecdn.com</t>
        </is>
      </c>
      <c r="B226577" t="n">
        <v>152</v>
      </c>
    </row>
    <row r="226578">
      <c r="A226578" t="inlineStr">
        <is>
          <t>handtoolreviews.info</t>
        </is>
      </c>
      <c r="B226578" t="n">
        <v>152</v>
      </c>
    </row>
    <row r="226579">
      <c r="A226579" t="inlineStr">
        <is>
          <t>287rdd4e492u2pyoiu9wz52k-wpengine.netdna-ssl.com</t>
        </is>
      </c>
      <c r="B226579" t="n">
        <v>152</v>
      </c>
    </row>
    <row r="226580">
      <c r="A226580" t="inlineStr">
        <is>
          <t>www.moca.org</t>
        </is>
      </c>
      <c r="B226580" t="n">
        <v>152</v>
      </c>
    </row>
    <row r="226581">
      <c r="A226581" t="inlineStr">
        <is>
          <t>mlblogsbensbiz.files.wordpress.com</t>
        </is>
      </c>
      <c r="B226581" t="n">
        <v>152</v>
      </c>
    </row>
    <row r="226582">
      <c r="A226582" t="inlineStr">
        <is>
          <t>www.leondayimages.com</t>
        </is>
      </c>
      <c r="B226582" t="n">
        <v>152</v>
      </c>
    </row>
    <row r="226583">
      <c r="A226583" t="inlineStr">
        <is>
          <t>womanofmanyroles.com</t>
        </is>
      </c>
      <c r="B226583" t="n">
        <v>152</v>
      </c>
    </row>
    <row r="226584">
      <c r="A226584" t="inlineStr">
        <is>
          <t>www.mexicoinmykitchen.com</t>
        </is>
      </c>
      <c r="B226584" t="n">
        <v>152</v>
      </c>
    </row>
    <row r="226585">
      <c r="A226585" t="inlineStr">
        <is>
          <t>st4.2000tube.com</t>
        </is>
      </c>
      <c r="B226585" t="n">
        <v>152</v>
      </c>
    </row>
    <row r="226586">
      <c r="A226586" t="inlineStr">
        <is>
          <t>oddculture.com</t>
        </is>
      </c>
      <c r="B226586" t="n">
        <v>152</v>
      </c>
    </row>
    <row r="226587">
      <c r="A226587" t="inlineStr">
        <is>
          <t>media.vintageflooring.com</t>
        </is>
      </c>
      <c r="B226587" t="n">
        <v>152</v>
      </c>
    </row>
    <row r="226588">
      <c r="A226588" t="inlineStr">
        <is>
          <t>2qagfx2zrxut3i1gzf2k8bjp-wpengine.netdna-ssl.com</t>
        </is>
      </c>
      <c r="B226588" t="n">
        <v>152</v>
      </c>
    </row>
    <row r="226589">
      <c r="A226589" t="inlineStr">
        <is>
          <t>steadicam.com.ua</t>
        </is>
      </c>
      <c r="B226589" t="n">
        <v>152</v>
      </c>
    </row>
    <row r="226590">
      <c r="A226590" t="inlineStr">
        <is>
          <t>media.partsdr.com</t>
        </is>
      </c>
      <c r="B226590" t="n">
        <v>152</v>
      </c>
    </row>
    <row r="226591">
      <c r="A226591" t="inlineStr">
        <is>
          <t>felinecafe.files.wordpress.com</t>
        </is>
      </c>
      <c r="B226591" t="n">
        <v>152</v>
      </c>
    </row>
    <row r="226592">
      <c r="A226592" t="inlineStr">
        <is>
          <t>irichphotography.com</t>
        </is>
      </c>
      <c r="B226592" t="n">
        <v>152</v>
      </c>
    </row>
    <row r="226593">
      <c r="A226593" t="inlineStr">
        <is>
          <t>www.jerusalem-insiders-guide.com</t>
        </is>
      </c>
      <c r="B226593" t="n">
        <v>152</v>
      </c>
    </row>
    <row r="226594">
      <c r="A226594" t="inlineStr">
        <is>
          <t>www.portraitflip.com</t>
        </is>
      </c>
      <c r="B226594" t="n">
        <v>152</v>
      </c>
    </row>
    <row r="226595">
      <c r="A226595" t="inlineStr">
        <is>
          <t>crazy-tattoo-designs.com</t>
        </is>
      </c>
      <c r="B226595" t="n">
        <v>152</v>
      </c>
    </row>
    <row r="226596">
      <c r="A226596" t="inlineStr">
        <is>
          <t>rmblrsupply.com</t>
        </is>
      </c>
      <c r="B226596" t="n">
        <v>152</v>
      </c>
    </row>
    <row r="226597">
      <c r="A226597" t="inlineStr">
        <is>
          <t>partypirate-media.s3.eu-west-1.amazonaws.com</t>
        </is>
      </c>
      <c r="B226597" t="n">
        <v>152</v>
      </c>
    </row>
    <row r="226598">
      <c r="A226598" t="inlineStr">
        <is>
          <t>dollstore.ie</t>
        </is>
      </c>
      <c r="B226598" t="n">
        <v>152</v>
      </c>
    </row>
    <row r="226599">
      <c r="A226599" t="inlineStr">
        <is>
          <t>gadocartoons.com</t>
        </is>
      </c>
      <c r="B226599" t="n">
        <v>152</v>
      </c>
    </row>
    <row r="226600">
      <c r="A226600" t="inlineStr">
        <is>
          <t>www.beautywaves.com</t>
        </is>
      </c>
      <c r="B226600" t="n">
        <v>152</v>
      </c>
    </row>
    <row r="226601">
      <c r="A226601" t="inlineStr">
        <is>
          <t>armyradio.com</t>
        </is>
      </c>
      <c r="B226601" t="n">
        <v>152</v>
      </c>
    </row>
    <row r="226602">
      <c r="A226602" t="inlineStr">
        <is>
          <t>www.fitness-accessoires.nl</t>
        </is>
      </c>
      <c r="B226602" t="n">
        <v>152</v>
      </c>
    </row>
    <row r="226603">
      <c r="A226603" t="inlineStr">
        <is>
          <t>www.cassielopez.com</t>
        </is>
      </c>
      <c r="B226603" t="n">
        <v>152</v>
      </c>
    </row>
    <row r="226604">
      <c r="A226604" t="inlineStr">
        <is>
          <t>www.uncsa.edu</t>
        </is>
      </c>
      <c r="B226604" t="n">
        <v>152</v>
      </c>
    </row>
    <row r="226605">
      <c r="A226605" t="inlineStr">
        <is>
          <t>thefuturephotographer.com</t>
        </is>
      </c>
      <c r="B226605" t="n">
        <v>152</v>
      </c>
    </row>
    <row r="226606">
      <c r="A226606" t="inlineStr">
        <is>
          <t>wp3-fatsomasites.imgix.net</t>
        </is>
      </c>
      <c r="B226606" t="n">
        <v>152</v>
      </c>
    </row>
    <row r="226607">
      <c r="A226607" t="inlineStr">
        <is>
          <t>www.boutiquedelvapeo.com</t>
        </is>
      </c>
      <c r="B226607" t="n">
        <v>152</v>
      </c>
    </row>
    <row r="226608">
      <c r="A226608" t="inlineStr">
        <is>
          <t>www.avegasguide.com</t>
        </is>
      </c>
      <c r="B226608" t="n">
        <v>152</v>
      </c>
    </row>
    <row r="226609">
      <c r="A226609" t="inlineStr">
        <is>
          <t>i21.ebayimg.com</t>
        </is>
      </c>
      <c r="B226609" t="n">
        <v>152</v>
      </c>
    </row>
    <row r="226610">
      <c r="A226610" t="inlineStr">
        <is>
          <t>blog.homeandstone.com</t>
        </is>
      </c>
      <c r="B226610" t="n">
        <v>152</v>
      </c>
    </row>
    <row r="226611">
      <c r="A226611" t="inlineStr">
        <is>
          <t>gamecloud.net.au</t>
        </is>
      </c>
      <c r="B226611" t="n">
        <v>152</v>
      </c>
    </row>
    <row r="226612">
      <c r="A226612" t="inlineStr">
        <is>
          <t>drsircus.com</t>
        </is>
      </c>
      <c r="B226612" t="n">
        <v>152</v>
      </c>
    </row>
    <row r="226613">
      <c r="A226613" t="inlineStr">
        <is>
          <t>www.nscaleamericantrains.co.uk</t>
        </is>
      </c>
      <c r="B226613" t="n">
        <v>152</v>
      </c>
    </row>
    <row r="226614">
      <c r="A226614" t="inlineStr">
        <is>
          <t>www.alexkava.com</t>
        </is>
      </c>
      <c r="B226614" t="n">
        <v>152</v>
      </c>
    </row>
    <row r="226615">
      <c r="A226615" t="inlineStr">
        <is>
          <t>fotomakiphotography.com</t>
        </is>
      </c>
      <c r="B226615" t="n">
        <v>152</v>
      </c>
    </row>
    <row r="226616">
      <c r="A226616" t="inlineStr">
        <is>
          <t>paulmoney.co.nz</t>
        </is>
      </c>
      <c r="B226616" t="n">
        <v>152</v>
      </c>
    </row>
    <row r="226617">
      <c r="A226617" t="inlineStr">
        <is>
          <t>lustrelife.com</t>
        </is>
      </c>
      <c r="B226617" t="n">
        <v>152</v>
      </c>
    </row>
    <row r="226618">
      <c r="A226618" t="inlineStr">
        <is>
          <t>homebrewing.com</t>
        </is>
      </c>
      <c r="B226618" t="n">
        <v>152</v>
      </c>
    </row>
    <row r="226619">
      <c r="A226619" t="inlineStr">
        <is>
          <t>www.fashionoverstyle.net</t>
        </is>
      </c>
      <c r="B226619" t="n">
        <v>152</v>
      </c>
    </row>
    <row r="226620">
      <c r="A226620" t="inlineStr">
        <is>
          <t>otella.co.za</t>
        </is>
      </c>
      <c r="B226620" t="n">
        <v>152</v>
      </c>
    </row>
    <row r="226621">
      <c r="A226621" t="inlineStr">
        <is>
          <t>youfrisky.com</t>
        </is>
      </c>
      <c r="B226621" t="n">
        <v>152</v>
      </c>
    </row>
    <row r="226622">
      <c r="A226622" t="inlineStr">
        <is>
          <t>p30mororgar.ir</t>
        </is>
      </c>
      <c r="B226622" t="n">
        <v>152</v>
      </c>
    </row>
    <row r="226623">
      <c r="A226623" t="inlineStr">
        <is>
          <t>studiopotter.org</t>
        </is>
      </c>
      <c r="B226623" t="n">
        <v>152</v>
      </c>
    </row>
    <row r="226624">
      <c r="A226624" t="inlineStr">
        <is>
          <t>www.midasjewellery.com.au</t>
        </is>
      </c>
      <c r="B226624" t="n">
        <v>152</v>
      </c>
    </row>
    <row r="226625">
      <c r="A226625" t="inlineStr">
        <is>
          <t>numberone.top</t>
        </is>
      </c>
      <c r="B226625" t="n">
        <v>152</v>
      </c>
    </row>
    <row r="226626">
      <c r="A226626" t="inlineStr">
        <is>
          <t>ashdoorfurniture.co.uk</t>
        </is>
      </c>
      <c r="B226626" t="n">
        <v>152</v>
      </c>
    </row>
    <row r="226627">
      <c r="A226627" t="inlineStr">
        <is>
          <t>teresacollins.typepad.com</t>
        </is>
      </c>
      <c r="B226627" t="n">
        <v>152</v>
      </c>
    </row>
    <row r="226628">
      <c r="A226628" t="inlineStr">
        <is>
          <t>www.fitwithoutpain.com</t>
        </is>
      </c>
      <c r="B226628" t="n">
        <v>152</v>
      </c>
    </row>
    <row r="226629">
      <c r="A226629" t="inlineStr">
        <is>
          <t>migrateshop.com</t>
        </is>
      </c>
      <c r="B226629" t="n">
        <v>152</v>
      </c>
    </row>
    <row r="226630">
      <c r="A226630" t="inlineStr">
        <is>
          <t>chrismartinphotography.files.wordpress.com</t>
        </is>
      </c>
      <c r="B226630" t="n">
        <v>152</v>
      </c>
    </row>
    <row r="226631">
      <c r="A226631" t="inlineStr">
        <is>
          <t>www.hotelhvacparts.com</t>
        </is>
      </c>
      <c r="B226631" t="n">
        <v>152</v>
      </c>
    </row>
    <row r="226632">
      <c r="A226632" t="inlineStr">
        <is>
          <t>www.hilltribesilveronline.com</t>
        </is>
      </c>
      <c r="B226632" t="n">
        <v>152</v>
      </c>
    </row>
    <row r="226633">
      <c r="A226633" t="inlineStr">
        <is>
          <t>www.2okeefes.com</t>
        </is>
      </c>
      <c r="B226633" t="n">
        <v>152</v>
      </c>
    </row>
    <row r="226634">
      <c r="A226634" t="inlineStr">
        <is>
          <t>p19.vinna.app</t>
        </is>
      </c>
      <c r="B226634" t="n">
        <v>152</v>
      </c>
    </row>
    <row r="226635">
      <c r="A226635" t="inlineStr">
        <is>
          <t>www.woodstreampartnerportal.com</t>
        </is>
      </c>
      <c r="B226635" t="n">
        <v>152</v>
      </c>
    </row>
    <row r="226636">
      <c r="A226636" t="inlineStr">
        <is>
          <t>kaissagames.com</t>
        </is>
      </c>
      <c r="B226636" t="n">
        <v>152</v>
      </c>
    </row>
    <row r="226637">
      <c r="A226637" t="inlineStr">
        <is>
          <t>www.expressrepair.ca</t>
        </is>
      </c>
      <c r="B226637" t="n">
        <v>152</v>
      </c>
    </row>
    <row r="226638">
      <c r="A226638" t="inlineStr">
        <is>
          <t>uiyai.com</t>
        </is>
      </c>
      <c r="B226638" t="n">
        <v>152</v>
      </c>
    </row>
    <row r="226639">
      <c r="A226639" t="inlineStr">
        <is>
          <t>bestlegitreviews.com</t>
        </is>
      </c>
      <c r="B226639" t="n">
        <v>152</v>
      </c>
    </row>
    <row r="226640">
      <c r="A226640" t="inlineStr">
        <is>
          <t>admissiontimes.com</t>
        </is>
      </c>
      <c r="B226640" t="n">
        <v>152</v>
      </c>
    </row>
    <row r="226641">
      <c r="A226641" t="inlineStr">
        <is>
          <t>cdn.classicpartsusa.com</t>
        </is>
      </c>
      <c r="B226641" t="n">
        <v>152</v>
      </c>
    </row>
    <row r="226642">
      <c r="A226642" t="inlineStr">
        <is>
          <t>assets.tripleaughtdesign.com</t>
        </is>
      </c>
      <c r="B226642" t="n">
        <v>152</v>
      </c>
    </row>
    <row r="226643">
      <c r="A226643" t="inlineStr">
        <is>
          <t>www.highermentality.com</t>
        </is>
      </c>
      <c r="B226643" t="n">
        <v>152</v>
      </c>
    </row>
    <row r="226644">
      <c r="A226644" t="inlineStr">
        <is>
          <t>media.flytographer.com</t>
        </is>
      </c>
      <c r="B226644" t="n">
        <v>152</v>
      </c>
    </row>
    <row r="226645">
      <c r="A226645" t="inlineStr">
        <is>
          <t>www.borkena.com</t>
        </is>
      </c>
      <c r="B226645" t="n">
        <v>152</v>
      </c>
    </row>
    <row r="226646">
      <c r="A226646" t="inlineStr">
        <is>
          <t>www.the-all-in-one-company.co.uk</t>
        </is>
      </c>
      <c r="B226646" t="n">
        <v>152</v>
      </c>
    </row>
    <row r="226647">
      <c r="A226647" t="inlineStr">
        <is>
          <t>www.afanews.com</t>
        </is>
      </c>
      <c r="B226647" t="n">
        <v>152</v>
      </c>
    </row>
    <row r="226648">
      <c r="A226648" t="inlineStr">
        <is>
          <t>caughtatpoint.com</t>
        </is>
      </c>
      <c r="B226648" t="n">
        <v>152</v>
      </c>
    </row>
    <row r="226649">
      <c r="A226649" t="inlineStr">
        <is>
          <t>www.aoiusa.org</t>
        </is>
      </c>
      <c r="B226649" t="n">
        <v>152</v>
      </c>
    </row>
    <row r="226650">
      <c r="A226650" t="inlineStr">
        <is>
          <t>indiefixx.com</t>
        </is>
      </c>
      <c r="B226650" t="n">
        <v>152</v>
      </c>
    </row>
    <row r="226651">
      <c r="A226651" t="inlineStr">
        <is>
          <t>manula.r.sizr.io</t>
        </is>
      </c>
      <c r="B226651" t="n">
        <v>152</v>
      </c>
    </row>
    <row r="226652">
      <c r="A226652" t="inlineStr">
        <is>
          <t>www.musclehorsepower.com</t>
        </is>
      </c>
      <c r="B226652" t="n">
        <v>152</v>
      </c>
    </row>
    <row r="226653">
      <c r="A226653" t="inlineStr">
        <is>
          <t>www.lockdoctor.biz</t>
        </is>
      </c>
      <c r="B226653" t="n">
        <v>152</v>
      </c>
    </row>
    <row r="226654">
      <c r="A226654" t="inlineStr">
        <is>
          <t>www.psdreview.com</t>
        </is>
      </c>
      <c r="B226654" t="n">
        <v>152</v>
      </c>
    </row>
    <row r="226655">
      <c r="A226655" t="inlineStr">
        <is>
          <t>d3qmmq83o423s1.cloudfront.net</t>
        </is>
      </c>
      <c r="B226655" t="n">
        <v>152</v>
      </c>
    </row>
    <row r="226656">
      <c r="A226656" t="inlineStr">
        <is>
          <t>reddot.link</t>
        </is>
      </c>
      <c r="B226656" t="n">
        <v>152</v>
      </c>
    </row>
    <row r="226657">
      <c r="A226657" t="inlineStr">
        <is>
          <t>foreverfreefrom.com</t>
        </is>
      </c>
      <c r="B226657" t="n">
        <v>152</v>
      </c>
    </row>
    <row r="226658">
      <c r="A226658" t="inlineStr">
        <is>
          <t>www.mmaviking.com</t>
        </is>
      </c>
      <c r="B226658" t="n">
        <v>152</v>
      </c>
    </row>
    <row r="226659">
      <c r="A226659" t="inlineStr">
        <is>
          <t>vagabondish.com</t>
        </is>
      </c>
      <c r="B226659" t="n">
        <v>152</v>
      </c>
    </row>
    <row r="226660">
      <c r="A226660" t="inlineStr">
        <is>
          <t>barbizonusacastings.files.wordpress.com</t>
        </is>
      </c>
      <c r="B226660" t="n">
        <v>152</v>
      </c>
    </row>
    <row r="226661">
      <c r="A226661" t="inlineStr">
        <is>
          <t>catterythequtycats.nl</t>
        </is>
      </c>
      <c r="B226661" t="n">
        <v>152</v>
      </c>
    </row>
    <row r="226662">
      <c r="A226662" t="inlineStr">
        <is>
          <t>liistudio.com</t>
        </is>
      </c>
      <c r="B226662" t="n">
        <v>152</v>
      </c>
    </row>
    <row r="226663">
      <c r="A226663" t="inlineStr">
        <is>
          <t>www.filmblerg.com</t>
        </is>
      </c>
      <c r="B226663" t="n">
        <v>152</v>
      </c>
    </row>
    <row r="226664">
      <c r="A226664" t="inlineStr">
        <is>
          <t>www.uintaveterinaryhospital.org</t>
        </is>
      </c>
      <c r="B226664" t="n">
        <v>152</v>
      </c>
    </row>
    <row r="226665">
      <c r="A226665" t="inlineStr">
        <is>
          <t>associationpatches.togetherweserved.com</t>
        </is>
      </c>
      <c r="B226665" t="n">
        <v>152</v>
      </c>
    </row>
    <row r="226666">
      <c r="A226666" t="inlineStr">
        <is>
          <t>top500.co.za</t>
        </is>
      </c>
      <c r="B226666" t="n">
        <v>152</v>
      </c>
    </row>
    <row r="226667">
      <c r="A226667" t="inlineStr">
        <is>
          <t>www.bornincolour.com</t>
        </is>
      </c>
      <c r="B226667" t="n">
        <v>152</v>
      </c>
    </row>
    <row r="226668">
      <c r="A226668" t="inlineStr">
        <is>
          <t>www.markevanstech.com</t>
        </is>
      </c>
      <c r="B226668" t="n">
        <v>152</v>
      </c>
    </row>
    <row r="226669">
      <c r="A226669" t="inlineStr">
        <is>
          <t>www.therealjapan.com</t>
        </is>
      </c>
      <c r="B226669" t="n">
        <v>152</v>
      </c>
    </row>
    <row r="226670">
      <c r="A226670" t="inlineStr">
        <is>
          <t>www.gardencentreoxford.com</t>
        </is>
      </c>
      <c r="B226670" t="n">
        <v>152</v>
      </c>
    </row>
    <row r="226671">
      <c r="A226671" t="inlineStr">
        <is>
          <t>www.experienceplus.com</t>
        </is>
      </c>
      <c r="B226671" t="n">
        <v>152</v>
      </c>
    </row>
    <row r="226672">
      <c r="A226672" t="inlineStr">
        <is>
          <t>anotherjennifer.com</t>
        </is>
      </c>
      <c r="B226672" t="n">
        <v>152</v>
      </c>
    </row>
    <row r="226673">
      <c r="A226673" t="inlineStr">
        <is>
          <t>www.kysela.com</t>
        </is>
      </c>
      <c r="B226673" t="n">
        <v>152</v>
      </c>
    </row>
    <row r="226674">
      <c r="A226674" t="inlineStr">
        <is>
          <t>www.stylebrity.co.uk</t>
        </is>
      </c>
      <c r="B226674" t="n">
        <v>152</v>
      </c>
    </row>
    <row r="226675">
      <c r="A226675" t="inlineStr">
        <is>
          <t>d2kqb8h5bau3hi.cloudfront.net</t>
        </is>
      </c>
      <c r="B226675" t="n">
        <v>152</v>
      </c>
    </row>
    <row r="226676">
      <c r="A226676" t="inlineStr">
        <is>
          <t>hi-tech.org.ua</t>
        </is>
      </c>
      <c r="B226676" t="n">
        <v>152</v>
      </c>
    </row>
    <row r="226677">
      <c r="A226677" t="inlineStr">
        <is>
          <t>gregsonimages.co.uk</t>
        </is>
      </c>
      <c r="B226677" t="n">
        <v>152</v>
      </c>
    </row>
    <row r="226678">
      <c r="A226678" t="inlineStr">
        <is>
          <t>www.laptophub.net</t>
        </is>
      </c>
      <c r="B226678" t="n">
        <v>152</v>
      </c>
    </row>
    <row r="226679">
      <c r="A226679" t="inlineStr">
        <is>
          <t>www.daytradingbias.com</t>
        </is>
      </c>
      <c r="B226679" t="n">
        <v>152</v>
      </c>
    </row>
    <row r="226680">
      <c r="A226680" t="inlineStr">
        <is>
          <t>nerdlush.files.wordpress.com</t>
        </is>
      </c>
      <c r="B226680" t="n">
        <v>152</v>
      </c>
    </row>
    <row r="226681">
      <c r="A226681" t="inlineStr">
        <is>
          <t>www.sweetnothingsnyc.com</t>
        </is>
      </c>
      <c r="B226681" t="n">
        <v>152</v>
      </c>
    </row>
    <row r="226682">
      <c r="A226682" t="inlineStr">
        <is>
          <t>www.skimp.fr</t>
        </is>
      </c>
      <c r="B226682" t="n">
        <v>152</v>
      </c>
    </row>
    <row r="226683">
      <c r="A226683" t="inlineStr">
        <is>
          <t>virginiacampgrounds.com</t>
        </is>
      </c>
      <c r="B226683" t="n">
        <v>152</v>
      </c>
    </row>
    <row r="226684">
      <c r="A226684" t="inlineStr">
        <is>
          <t>www.wordpressintegration.com</t>
        </is>
      </c>
      <c r="B226684" t="n">
        <v>152</v>
      </c>
    </row>
    <row r="226685">
      <c r="A226685" t="inlineStr">
        <is>
          <t>rhinostock.co.uk</t>
        </is>
      </c>
      <c r="B226685" t="n">
        <v>152</v>
      </c>
    </row>
    <row r="226686">
      <c r="A226686" t="inlineStr">
        <is>
          <t>goodvibeblog.com</t>
        </is>
      </c>
      <c r="B226686" t="n">
        <v>152</v>
      </c>
    </row>
    <row r="226687">
      <c r="A226687" t="inlineStr">
        <is>
          <t>uhs.umich.edu</t>
        </is>
      </c>
      <c r="B226687" t="n">
        <v>152</v>
      </c>
    </row>
    <row r="226688">
      <c r="A226688" t="inlineStr">
        <is>
          <t>lawprintpack.co.uk</t>
        </is>
      </c>
      <c r="B226688" t="n">
        <v>152</v>
      </c>
    </row>
    <row r="226689">
      <c r="A226689" t="inlineStr">
        <is>
          <t>sjoerd972.files.wordpress.com</t>
        </is>
      </c>
      <c r="B226689" t="n">
        <v>152</v>
      </c>
    </row>
    <row r="226690">
      <c r="A226690" t="inlineStr">
        <is>
          <t>st5.opengaytube.com</t>
        </is>
      </c>
      <c r="B226690" t="n">
        <v>152</v>
      </c>
    </row>
    <row r="226691">
      <c r="A226691" t="inlineStr">
        <is>
          <t>support.shaw.ca</t>
        </is>
      </c>
      <c r="B226691" t="n">
        <v>152</v>
      </c>
    </row>
    <row r="226692">
      <c r="A226692" t="inlineStr">
        <is>
          <t>misssmartyplants.com</t>
        </is>
      </c>
      <c r="B226692" t="n">
        <v>152</v>
      </c>
    </row>
    <row r="226693">
      <c r="A226693" t="inlineStr">
        <is>
          <t>thefappeningtop.com</t>
        </is>
      </c>
      <c r="B226693" t="n">
        <v>152</v>
      </c>
    </row>
    <row r="226694">
      <c r="A226694" t="inlineStr">
        <is>
          <t>laminat-parket.com.ua</t>
        </is>
      </c>
      <c r="B226694" t="n">
        <v>152</v>
      </c>
    </row>
    <row r="226695">
      <c r="A226695" t="inlineStr">
        <is>
          <t>www.wheatonworldwide.com</t>
        </is>
      </c>
      <c r="B226695" t="n">
        <v>152</v>
      </c>
    </row>
    <row r="226696">
      <c r="A226696" t="inlineStr">
        <is>
          <t>237995-729345-1-raikfcquaxqncofqfm.stackpathdns.com</t>
        </is>
      </c>
      <c r="B226696" t="n">
        <v>152</v>
      </c>
    </row>
    <row r="226697">
      <c r="A226697" t="inlineStr">
        <is>
          <t>www.adsurepackaging.com</t>
        </is>
      </c>
      <c r="B226697" t="n">
        <v>152</v>
      </c>
    </row>
    <row r="226698">
      <c r="A226698" t="inlineStr">
        <is>
          <t>eventrents.com</t>
        </is>
      </c>
      <c r="B226698" t="n">
        <v>152</v>
      </c>
    </row>
    <row r="226699">
      <c r="A226699" t="inlineStr">
        <is>
          <t>mabrik.ee</t>
        </is>
      </c>
      <c r="B226699" t="n">
        <v>152</v>
      </c>
    </row>
    <row r="226700">
      <c r="A226700" t="inlineStr">
        <is>
          <t>kristalle.com</t>
        </is>
      </c>
      <c r="B226700" t="n">
        <v>152</v>
      </c>
    </row>
    <row r="226701">
      <c r="A226701" t="inlineStr">
        <is>
          <t>kakanow.com</t>
        </is>
      </c>
      <c r="B226701" t="n">
        <v>152</v>
      </c>
    </row>
    <row r="226702">
      <c r="A226702" t="inlineStr">
        <is>
          <t>www.onlydeadfish.co.uk</t>
        </is>
      </c>
      <c r="B226702" t="n">
        <v>152</v>
      </c>
    </row>
    <row r="226703">
      <c r="A226703" t="inlineStr">
        <is>
          <t>outsmartcarbs.com</t>
        </is>
      </c>
      <c r="B226703" t="n">
        <v>152</v>
      </c>
    </row>
    <row r="226704">
      <c r="A226704" t="inlineStr">
        <is>
          <t>www.vhsgloves.com</t>
        </is>
      </c>
      <c r="B226704" t="n">
        <v>152</v>
      </c>
    </row>
    <row r="226705">
      <c r="A226705" t="inlineStr">
        <is>
          <t>quartzandleisure.com</t>
        </is>
      </c>
      <c r="B226705" t="n">
        <v>152</v>
      </c>
    </row>
    <row r="226706">
      <c r="A226706" t="inlineStr">
        <is>
          <t>static.caterweb.co.za</t>
        </is>
      </c>
      <c r="B226706" t="n">
        <v>152</v>
      </c>
    </row>
    <row r="226707">
      <c r="A226707" t="inlineStr">
        <is>
          <t>www.enjoyillinois.com</t>
        </is>
      </c>
      <c r="B226707" t="n">
        <v>152</v>
      </c>
    </row>
    <row r="226708">
      <c r="A226708" t="inlineStr">
        <is>
          <t>www.lympstone.org</t>
        </is>
      </c>
      <c r="B226708" t="n">
        <v>152</v>
      </c>
    </row>
    <row r="226709">
      <c r="A226709" t="inlineStr">
        <is>
          <t>www.openxcell.com</t>
        </is>
      </c>
      <c r="B226709" t="n">
        <v>152</v>
      </c>
    </row>
    <row r="226710">
      <c r="A226710" t="inlineStr">
        <is>
          <t>www.zapatosjordan.com</t>
        </is>
      </c>
      <c r="B226710" t="n">
        <v>152</v>
      </c>
    </row>
    <row r="226711">
      <c r="A226711" t="inlineStr">
        <is>
          <t>mobcater.com</t>
        </is>
      </c>
      <c r="B226711" t="n">
        <v>152</v>
      </c>
    </row>
    <row r="226712">
      <c r="A226712" t="inlineStr">
        <is>
          <t>supplyroute.cafe24.com</t>
        </is>
      </c>
      <c r="B226712" t="n">
        <v>152</v>
      </c>
    </row>
    <row r="226713">
      <c r="A226713" t="inlineStr">
        <is>
          <t>www.manahotels.in</t>
        </is>
      </c>
      <c r="B226713" t="n">
        <v>152</v>
      </c>
    </row>
    <row r="226714">
      <c r="A226714" t="inlineStr">
        <is>
          <t>www.kingswoodcountry.com.au</t>
        </is>
      </c>
      <c r="B226714" t="n">
        <v>152</v>
      </c>
    </row>
    <row r="226715">
      <c r="A226715" t="inlineStr">
        <is>
          <t>en.odfoundation.eu</t>
        </is>
      </c>
      <c r="B226715" t="n">
        <v>152</v>
      </c>
    </row>
    <row r="226716">
      <c r="A226716" t="inlineStr">
        <is>
          <t>www.artegrosse.com</t>
        </is>
      </c>
      <c r="B226716" t="n">
        <v>152</v>
      </c>
    </row>
    <row r="226717">
      <c r="A226717" t="inlineStr">
        <is>
          <t>dailybuzzlive.com</t>
        </is>
      </c>
      <c r="B226717" t="n">
        <v>152</v>
      </c>
    </row>
    <row r="226718">
      <c r="A226718" t="inlineStr">
        <is>
          <t>www.mobilevillage.com</t>
        </is>
      </c>
      <c r="B226718" t="n">
        <v>152</v>
      </c>
    </row>
    <row r="226719">
      <c r="A226719" t="inlineStr">
        <is>
          <t>www.simicart.com</t>
        </is>
      </c>
      <c r="B226719" t="n">
        <v>152</v>
      </c>
    </row>
    <row r="226720">
      <c r="A226720" t="inlineStr">
        <is>
          <t>www.zerys.com</t>
        </is>
      </c>
      <c r="B226720" t="n">
        <v>152</v>
      </c>
    </row>
    <row r="226721">
      <c r="A226721" t="inlineStr">
        <is>
          <t>www.ifsecglobal.com</t>
        </is>
      </c>
      <c r="B226721" t="n">
        <v>152</v>
      </c>
    </row>
    <row r="226722">
      <c r="A226722" t="inlineStr">
        <is>
          <t>passionatedj.com</t>
        </is>
      </c>
      <c r="B226722" t="n">
        <v>152</v>
      </c>
    </row>
    <row r="226723">
      <c r="A226723" t="inlineStr">
        <is>
          <t>jenniferpugh.com</t>
        </is>
      </c>
      <c r="B226723" t="n">
        <v>152</v>
      </c>
    </row>
    <row r="226724">
      <c r="A226724" t="inlineStr">
        <is>
          <t>www.newstripe.com</t>
        </is>
      </c>
      <c r="B226724" t="n">
        <v>152</v>
      </c>
    </row>
    <row r="226725">
      <c r="A226725" t="inlineStr">
        <is>
          <t>www.marginmart.com</t>
        </is>
      </c>
      <c r="B226725" t="n">
        <v>152</v>
      </c>
    </row>
    <row r="226726">
      <c r="A226726" t="inlineStr">
        <is>
          <t>assets.swappie.com</t>
        </is>
      </c>
      <c r="B226726" t="n">
        <v>152</v>
      </c>
    </row>
    <row r="226727">
      <c r="A226727" t="inlineStr">
        <is>
          <t>www.therm-ic.com</t>
        </is>
      </c>
      <c r="B226727" t="n">
        <v>152</v>
      </c>
    </row>
    <row r="226728">
      <c r="A226728" t="inlineStr">
        <is>
          <t>yourdailyjournal.com</t>
        </is>
      </c>
      <c r="B226728" t="n">
        <v>152</v>
      </c>
    </row>
    <row r="226729">
      <c r="A226729" t="inlineStr">
        <is>
          <t>www.grapebritannia.co.uk</t>
        </is>
      </c>
      <c r="B226729" t="n">
        <v>152</v>
      </c>
    </row>
    <row r="226730">
      <c r="A226730" t="inlineStr">
        <is>
          <t>legitgifts.com</t>
        </is>
      </c>
      <c r="B226730" t="n">
        <v>152</v>
      </c>
    </row>
    <row r="226731">
      <c r="A226731" t="inlineStr">
        <is>
          <t>sewingmachinesview.com</t>
        </is>
      </c>
      <c r="B226731" t="n">
        <v>152</v>
      </c>
    </row>
    <row r="226732">
      <c r="A226732" t="inlineStr">
        <is>
          <t>www.cityofglasgowcollege.ac.uk</t>
        </is>
      </c>
      <c r="B226732" t="n">
        <v>152</v>
      </c>
    </row>
    <row r="226733">
      <c r="A226733" t="inlineStr">
        <is>
          <t>soodsadrehvid.ee</t>
        </is>
      </c>
      <c r="B226733" t="n">
        <v>152</v>
      </c>
    </row>
    <row r="226734">
      <c r="A226734" t="inlineStr">
        <is>
          <t>www.pinkelephantorganics.com</t>
        </is>
      </c>
      <c r="B226734" t="n">
        <v>152</v>
      </c>
    </row>
    <row r="226735">
      <c r="A226735" t="inlineStr">
        <is>
          <t>simplynaturalgourmet.com</t>
        </is>
      </c>
      <c r="B226735" t="n">
        <v>152</v>
      </c>
    </row>
    <row r="226736">
      <c r="A226736" t="inlineStr">
        <is>
          <t>www.regpacks.com</t>
        </is>
      </c>
      <c r="B226736" t="n">
        <v>152</v>
      </c>
    </row>
    <row r="226737">
      <c r="A226737" t="inlineStr">
        <is>
          <t>1xl9di2ck3gz4a3qr31mmhd0-wpengine.netdna-ssl.com</t>
        </is>
      </c>
      <c r="B226737" t="n">
        <v>152</v>
      </c>
    </row>
    <row r="226738">
      <c r="A226738" t="inlineStr">
        <is>
          <t>static.asadventure.com</t>
        </is>
      </c>
      <c r="B226738" t="n">
        <v>152</v>
      </c>
    </row>
    <row r="226739">
      <c r="A226739" t="inlineStr">
        <is>
          <t>www.subaruforester.org</t>
        </is>
      </c>
      <c r="B226739" t="n">
        <v>152</v>
      </c>
    </row>
    <row r="226740">
      <c r="A226740" t="inlineStr">
        <is>
          <t>thedailyself.me</t>
        </is>
      </c>
      <c r="B226740" t="n">
        <v>152</v>
      </c>
    </row>
    <row r="226741">
      <c r="A226741" t="inlineStr">
        <is>
          <t>dekorabd.com</t>
        </is>
      </c>
      <c r="B226741" t="n">
        <v>152</v>
      </c>
    </row>
    <row r="226742">
      <c r="A226742" t="inlineStr">
        <is>
          <t>pinnaclemgp.com</t>
        </is>
      </c>
      <c r="B226742" t="n">
        <v>152</v>
      </c>
    </row>
    <row r="226743">
      <c r="A226743" t="inlineStr">
        <is>
          <t>aorangi.co.nz</t>
        </is>
      </c>
      <c r="B226743" t="n">
        <v>152</v>
      </c>
    </row>
    <row r="226744">
      <c r="A226744" t="inlineStr">
        <is>
          <t>www.kitchenfolks.com</t>
        </is>
      </c>
      <c r="B226744" t="n">
        <v>152</v>
      </c>
    </row>
    <row r="226745">
      <c r="A226745" t="inlineStr">
        <is>
          <t>www.hipkitclub.net</t>
        </is>
      </c>
      <c r="B226745" t="n">
        <v>152</v>
      </c>
    </row>
    <row r="226746">
      <c r="A226746" t="inlineStr">
        <is>
          <t>uniqperformance.ca</t>
        </is>
      </c>
      <c r="B226746" t="n">
        <v>152</v>
      </c>
    </row>
    <row r="226747">
      <c r="A226747" t="inlineStr">
        <is>
          <t>www.notable-quotes.com</t>
        </is>
      </c>
      <c r="B226747" t="n">
        <v>152</v>
      </c>
    </row>
    <row r="226748">
      <c r="A226748" t="inlineStr">
        <is>
          <t>masa.kulam.org</t>
        </is>
      </c>
      <c r="B226748" t="n">
        <v>152</v>
      </c>
    </row>
    <row r="226749">
      <c r="A226749" t="inlineStr">
        <is>
          <t>www.angelmessenger.net</t>
        </is>
      </c>
      <c r="B226749" t="n">
        <v>152</v>
      </c>
    </row>
    <row r="226750">
      <c r="A226750" t="inlineStr">
        <is>
          <t>www.centralcoastaustralia.com.au</t>
        </is>
      </c>
      <c r="B226750" t="n">
        <v>152</v>
      </c>
    </row>
    <row r="226751">
      <c r="A226751" t="inlineStr">
        <is>
          <t>www.cabindelights.com</t>
        </is>
      </c>
      <c r="B226751" t="n">
        <v>152</v>
      </c>
    </row>
    <row r="226752">
      <c r="A226752" t="inlineStr">
        <is>
          <t>mlzbnsxdkdga.i.optimole.com</t>
        </is>
      </c>
      <c r="B226752" t="n">
        <v>152</v>
      </c>
    </row>
    <row r="226753">
      <c r="A226753" t="inlineStr">
        <is>
          <t>www.nl.ua</t>
        </is>
      </c>
      <c r="B226753" t="n">
        <v>152</v>
      </c>
    </row>
    <row r="226754">
      <c r="A226754" t="inlineStr">
        <is>
          <t>willnewtonphotographycom.files.wordpress.com</t>
        </is>
      </c>
      <c r="B226754" t="n">
        <v>152</v>
      </c>
    </row>
    <row r="226755">
      <c r="A226755" t="inlineStr">
        <is>
          <t>www.lamcraft.com</t>
        </is>
      </c>
      <c r="B226755" t="n">
        <v>152</v>
      </c>
    </row>
    <row r="226756">
      <c r="A226756" t="inlineStr">
        <is>
          <t>bubblesembroidery.com</t>
        </is>
      </c>
      <c r="B226756" t="n">
        <v>152</v>
      </c>
    </row>
    <row r="226757">
      <c r="A226757" t="inlineStr">
        <is>
          <t>shoutmeceleb.com</t>
        </is>
      </c>
      <c r="B226757" t="n">
        <v>152</v>
      </c>
    </row>
    <row r="226758">
      <c r="A226758" t="inlineStr">
        <is>
          <t>www.builderssale.com</t>
        </is>
      </c>
      <c r="B226758" t="n">
        <v>152</v>
      </c>
    </row>
    <row r="226759">
      <c r="A226759" t="inlineStr">
        <is>
          <t>buruheku-gameplaydiary.com</t>
        </is>
      </c>
      <c r="B226759" t="n">
        <v>152</v>
      </c>
    </row>
    <row r="226760">
      <c r="A226760" t="inlineStr">
        <is>
          <t>conversionskitchen.com</t>
        </is>
      </c>
      <c r="B226760" t="n">
        <v>152</v>
      </c>
    </row>
    <row r="226761">
      <c r="A226761" t="inlineStr">
        <is>
          <t>www.whatsgoinoninthekitchen.com</t>
        </is>
      </c>
      <c r="B226761" t="n">
        <v>152</v>
      </c>
    </row>
    <row r="226762">
      <c r="A226762" t="inlineStr">
        <is>
          <t>scottfillmer.files.wordpress.com</t>
        </is>
      </c>
      <c r="B226762" t="n">
        <v>152</v>
      </c>
    </row>
    <row r="226763">
      <c r="A226763" t="inlineStr">
        <is>
          <t>neverendingbookbasket.files.wordpress.com</t>
        </is>
      </c>
      <c r="B226763" t="n">
        <v>152</v>
      </c>
    </row>
    <row r="226764">
      <c r="A226764" t="inlineStr">
        <is>
          <t>usveteransmagazine.com</t>
        </is>
      </c>
      <c r="B226764" t="n">
        <v>152</v>
      </c>
    </row>
    <row r="226765">
      <c r="A226765" t="inlineStr">
        <is>
          <t>www.323.tv</t>
        </is>
      </c>
      <c r="B226765" t="n">
        <v>152</v>
      </c>
    </row>
    <row r="226766">
      <c r="A226766" t="inlineStr">
        <is>
          <t>3p2xs08u34kqfz1h20jk3ngs.wpengine.netdna-cdn.com</t>
        </is>
      </c>
      <c r="B226766" t="n">
        <v>152</v>
      </c>
    </row>
    <row r="226767">
      <c r="A226767" t="inlineStr">
        <is>
          <t>www.jrlobo.com</t>
        </is>
      </c>
      <c r="B226767" t="n">
        <v>152</v>
      </c>
    </row>
    <row r="226768">
      <c r="A226768" t="inlineStr">
        <is>
          <t>www.onefreeportvillagestation.com</t>
        </is>
      </c>
      <c r="B226768" t="n">
        <v>152</v>
      </c>
    </row>
    <row r="226769">
      <c r="A226769" t="inlineStr">
        <is>
          <t>nonstop-news.com</t>
        </is>
      </c>
      <c r="B226769" t="n">
        <v>152</v>
      </c>
    </row>
    <row r="226770">
      <c r="A226770" t="inlineStr">
        <is>
          <t>suitcaseandamap.com</t>
        </is>
      </c>
      <c r="B226770" t="n">
        <v>152</v>
      </c>
    </row>
    <row r="226771">
      <c r="A226771" t="inlineStr">
        <is>
          <t>www.hy-vee.com</t>
        </is>
      </c>
      <c r="B226771" t="n">
        <v>152</v>
      </c>
    </row>
    <row r="226772">
      <c r="A226772" t="inlineStr">
        <is>
          <t>www.sashwindowsuk.com</t>
        </is>
      </c>
      <c r="B226772" t="n">
        <v>152</v>
      </c>
    </row>
    <row r="226773">
      <c r="A226773" t="inlineStr">
        <is>
          <t>preferred-seats.com</t>
        </is>
      </c>
      <c r="B226773" t="n">
        <v>152</v>
      </c>
    </row>
    <row r="226774">
      <c r="A226774" t="inlineStr">
        <is>
          <t>www.goanobserver.in</t>
        </is>
      </c>
      <c r="B226774" t="n">
        <v>152</v>
      </c>
    </row>
    <row r="226775">
      <c r="A226775" t="inlineStr">
        <is>
          <t>www.aaxisdistributors.com</t>
        </is>
      </c>
      <c r="B226775" t="n">
        <v>152</v>
      </c>
    </row>
    <row r="226776">
      <c r="A226776" t="inlineStr">
        <is>
          <t>kappamapgroup.com</t>
        </is>
      </c>
      <c r="B226776" t="n">
        <v>152</v>
      </c>
    </row>
    <row r="226777">
      <c r="A226777" t="inlineStr">
        <is>
          <t>reedsy-blog-cdn.s3.amazonaws.com</t>
        </is>
      </c>
      <c r="B226777" t="n">
        <v>152</v>
      </c>
    </row>
    <row r="226778">
      <c r="A226778" t="inlineStr">
        <is>
          <t>blog.royalswimmingpools.com</t>
        </is>
      </c>
      <c r="B226778" t="n">
        <v>152</v>
      </c>
    </row>
    <row r="226779">
      <c r="A226779" t="inlineStr">
        <is>
          <t>www.leuchtturm1917.ca</t>
        </is>
      </c>
      <c r="B226779" t="n">
        <v>152</v>
      </c>
    </row>
    <row r="226780">
      <c r="A226780" t="inlineStr">
        <is>
          <t>thomascookclothing.s3.ap-southeast-2.amazonaws.com</t>
        </is>
      </c>
      <c r="B226780" t="n">
        <v>152</v>
      </c>
    </row>
    <row r="226781">
      <c r="A226781" t="inlineStr">
        <is>
          <t>www.phelansplace.com</t>
        </is>
      </c>
      <c r="B226781" t="n">
        <v>152</v>
      </c>
    </row>
    <row r="226782">
      <c r="A226782" t="inlineStr">
        <is>
          <t>www.namm.org</t>
        </is>
      </c>
      <c r="B226782" t="n">
        <v>152</v>
      </c>
    </row>
    <row r="226783">
      <c r="A226783" t="inlineStr">
        <is>
          <t>thekingjesus.com</t>
        </is>
      </c>
      <c r="B226783" t="n">
        <v>152</v>
      </c>
    </row>
    <row r="226784">
      <c r="A226784" t="inlineStr">
        <is>
          <t>malhame.com</t>
        </is>
      </c>
      <c r="B226784" t="n">
        <v>152</v>
      </c>
    </row>
    <row r="226785">
      <c r="A226785" t="inlineStr">
        <is>
          <t>businessinnovatorsmagazine.com</t>
        </is>
      </c>
      <c r="B226785" t="n">
        <v>152</v>
      </c>
    </row>
    <row r="226786">
      <c r="A226786" t="inlineStr">
        <is>
          <t>www.youngstar-opto.com</t>
        </is>
      </c>
      <c r="B226786" t="n">
        <v>152</v>
      </c>
    </row>
    <row r="226787">
      <c r="A226787" t="inlineStr">
        <is>
          <t>news.mightyfredericton.com</t>
        </is>
      </c>
      <c r="B226787" t="n">
        <v>152</v>
      </c>
    </row>
    <row r="226788">
      <c r="A226788" t="inlineStr">
        <is>
          <t>www.reagent.co.uk</t>
        </is>
      </c>
      <c r="B226788" t="n">
        <v>152</v>
      </c>
    </row>
    <row r="226789">
      <c r="A226789" t="inlineStr">
        <is>
          <t>www.thatsnonsense.com</t>
        </is>
      </c>
      <c r="B226789" t="n">
        <v>152</v>
      </c>
    </row>
    <row r="226790">
      <c r="A226790" t="inlineStr">
        <is>
          <t>www.hucknalldispatch.co.uk</t>
        </is>
      </c>
      <c r="B226790" t="n">
        <v>152</v>
      </c>
    </row>
    <row r="226791">
      <c r="A226791" t="inlineStr">
        <is>
          <t>www.small-breed-dogs.com</t>
        </is>
      </c>
      <c r="B226791" t="n">
        <v>152</v>
      </c>
    </row>
    <row r="226792">
      <c r="A226792" t="inlineStr">
        <is>
          <t>www.omega.nl</t>
        </is>
      </c>
      <c r="B226792" t="n">
        <v>152</v>
      </c>
    </row>
    <row r="226793">
      <c r="A226793" t="inlineStr">
        <is>
          <t>legendsoflocalization.com</t>
        </is>
      </c>
      <c r="B226793" t="n">
        <v>152</v>
      </c>
    </row>
    <row r="226794">
      <c r="A226794" t="inlineStr">
        <is>
          <t>mevlanabazaar.com</t>
        </is>
      </c>
      <c r="B226794" t="n">
        <v>152</v>
      </c>
    </row>
    <row r="226795">
      <c r="A226795" t="inlineStr">
        <is>
          <t>naijaaparents.com</t>
        </is>
      </c>
      <c r="B226795" t="n">
        <v>152</v>
      </c>
    </row>
    <row r="226796">
      <c r="A226796" t="inlineStr">
        <is>
          <t>treefrogsshowrooms.com</t>
        </is>
      </c>
      <c r="B226796" t="n">
        <v>152</v>
      </c>
    </row>
    <row r="226797">
      <c r="A226797" t="inlineStr">
        <is>
          <t>takeabiteoutofboca.com</t>
        </is>
      </c>
      <c r="B226797" t="n">
        <v>152</v>
      </c>
    </row>
    <row r="226798">
      <c r="A226798" t="inlineStr">
        <is>
          <t>www.witcraftepoxyflooring.com</t>
        </is>
      </c>
      <c r="B226798" t="n">
        <v>152</v>
      </c>
    </row>
    <row r="226799">
      <c r="A226799" t="inlineStr">
        <is>
          <t>www.bestebrowsergames.de</t>
        </is>
      </c>
      <c r="B226799" t="n">
        <v>152</v>
      </c>
    </row>
    <row r="226800">
      <c r="A226800" t="inlineStr">
        <is>
          <t>pureread.com</t>
        </is>
      </c>
      <c r="B226800" t="n">
        <v>152</v>
      </c>
    </row>
    <row r="226801">
      <c r="A226801" t="inlineStr">
        <is>
          <t>wholesale-sticker-decals.com</t>
        </is>
      </c>
      <c r="B226801" t="n">
        <v>152</v>
      </c>
    </row>
    <row r="226802">
      <c r="A226802" t="inlineStr">
        <is>
          <t>www.harmankardon.ch</t>
        </is>
      </c>
      <c r="B226802" t="n">
        <v>152</v>
      </c>
    </row>
    <row r="226803">
      <c r="A226803" t="inlineStr">
        <is>
          <t>easycarehome.com</t>
        </is>
      </c>
      <c r="B226803" t="n">
        <v>152</v>
      </c>
    </row>
    <row r="226804">
      <c r="A226804" t="inlineStr">
        <is>
          <t>advancedhearing.com</t>
        </is>
      </c>
      <c r="B226804" t="n">
        <v>152</v>
      </c>
    </row>
    <row r="226805">
      <c r="A226805" t="inlineStr">
        <is>
          <t>sportworld.news</t>
        </is>
      </c>
      <c r="B226805" t="n">
        <v>152</v>
      </c>
    </row>
    <row r="226806">
      <c r="A226806" t="inlineStr">
        <is>
          <t>www.jbhomemade.com</t>
        </is>
      </c>
      <c r="B226806" t="n">
        <v>152</v>
      </c>
    </row>
    <row r="226807">
      <c r="A226807" t="inlineStr">
        <is>
          <t>cupboardsandroses.com</t>
        </is>
      </c>
      <c r="B226807" t="n">
        <v>152</v>
      </c>
    </row>
    <row r="226808">
      <c r="A226808" t="inlineStr">
        <is>
          <t>www.thevwindependent.com</t>
        </is>
      </c>
      <c r="B226808" t="n">
        <v>152</v>
      </c>
    </row>
    <row r="226809">
      <c r="A226809" t="inlineStr">
        <is>
          <t>9rkfg4ao4cd1kfilx3cdlwtv-wpengine.netdna-ssl.com</t>
        </is>
      </c>
      <c r="B226809" t="n">
        <v>152</v>
      </c>
    </row>
    <row r="226810">
      <c r="A226810" t="inlineStr">
        <is>
          <t>www.apktrunk.com</t>
        </is>
      </c>
      <c r="B226810" t="n">
        <v>152</v>
      </c>
    </row>
    <row r="226811">
      <c r="A226811" t="inlineStr">
        <is>
          <t>sciencetrends.com</t>
        </is>
      </c>
      <c r="B226811" t="n">
        <v>152</v>
      </c>
    </row>
    <row r="226812">
      <c r="A226812" t="inlineStr">
        <is>
          <t>www.sarna.net</t>
        </is>
      </c>
      <c r="B226812" t="n">
        <v>152</v>
      </c>
    </row>
    <row r="226813">
      <c r="A226813" t="inlineStr">
        <is>
          <t>www.careerstructure.com</t>
        </is>
      </c>
      <c r="B226813" t="n">
        <v>152</v>
      </c>
    </row>
    <row r="226814">
      <c r="A226814" t="inlineStr">
        <is>
          <t>corkheritage.ie</t>
        </is>
      </c>
      <c r="B226814" t="n">
        <v>152</v>
      </c>
    </row>
    <row r="226815">
      <c r="A226815" t="inlineStr">
        <is>
          <t>www.europeandesign.com.au</t>
        </is>
      </c>
      <c r="B226815" t="n">
        <v>152</v>
      </c>
    </row>
    <row r="226816">
      <c r="A226816" t="inlineStr">
        <is>
          <t>dovesandroses.files.wordpress.com</t>
        </is>
      </c>
      <c r="B226816" t="n">
        <v>152</v>
      </c>
    </row>
    <row r="226817">
      <c r="A226817" t="inlineStr">
        <is>
          <t>denisepass.com</t>
        </is>
      </c>
      <c r="B226817" t="n">
        <v>152</v>
      </c>
    </row>
    <row r="226818">
      <c r="A226818" t="inlineStr">
        <is>
          <t>www.greetingsisland.com</t>
        </is>
      </c>
      <c r="B226818" t="n">
        <v>152</v>
      </c>
    </row>
    <row r="226819">
      <c r="A226819" t="inlineStr">
        <is>
          <t>www.sneakerhouse.pl</t>
        </is>
      </c>
      <c r="B226819" t="n">
        <v>152</v>
      </c>
    </row>
    <row r="226820">
      <c r="A226820" t="inlineStr">
        <is>
          <t>altriders.com</t>
        </is>
      </c>
      <c r="B226820" t="n">
        <v>152</v>
      </c>
    </row>
    <row r="226821">
      <c r="A226821" t="inlineStr">
        <is>
          <t>hookedonhockeymagazinecom.c.presscdn.com</t>
        </is>
      </c>
      <c r="B226821" t="n">
        <v>152</v>
      </c>
    </row>
    <row r="226822">
      <c r="A226822" t="inlineStr">
        <is>
          <t>dementiapartnerships.com</t>
        </is>
      </c>
      <c r="B226822" t="n">
        <v>152</v>
      </c>
    </row>
    <row r="226823">
      <c r="A226823" t="inlineStr">
        <is>
          <t>www.random-charm.com</t>
        </is>
      </c>
      <c r="B226823" t="n">
        <v>152</v>
      </c>
    </row>
    <row r="226824">
      <c r="A226824" t="inlineStr">
        <is>
          <t>teachables-assets.scholastic.com</t>
        </is>
      </c>
      <c r="B226824" t="n">
        <v>152</v>
      </c>
    </row>
    <row r="226825">
      <c r="A226825" t="inlineStr">
        <is>
          <t>www.shoppingthoughts.com</t>
        </is>
      </c>
      <c r="B226825" t="n">
        <v>152</v>
      </c>
    </row>
    <row r="226826">
      <c r="A226826" t="inlineStr">
        <is>
          <t>theenergyst.com</t>
        </is>
      </c>
      <c r="B226826" t="n">
        <v>152</v>
      </c>
    </row>
    <row r="226827">
      <c r="A226827" t="inlineStr">
        <is>
          <t>besimplydone.com</t>
        </is>
      </c>
      <c r="B226827" t="n">
        <v>152</v>
      </c>
    </row>
    <row r="226828">
      <c r="A226828" t="inlineStr">
        <is>
          <t>www.topcordlesspowertools.co.uk</t>
        </is>
      </c>
      <c r="B226828" t="n">
        <v>152</v>
      </c>
    </row>
    <row r="226829">
      <c r="A226829" t="inlineStr">
        <is>
          <t>designsmaz.com</t>
        </is>
      </c>
      <c r="B226829" t="n">
        <v>152</v>
      </c>
    </row>
    <row r="226830">
      <c r="A226830" t="inlineStr">
        <is>
          <t>openpinoy.com</t>
        </is>
      </c>
      <c r="B226830" t="n">
        <v>152</v>
      </c>
    </row>
    <row r="226831">
      <c r="A226831" t="inlineStr">
        <is>
          <t>billsmachinery.com.au</t>
        </is>
      </c>
      <c r="B226831" t="n">
        <v>152</v>
      </c>
    </row>
    <row r="226832">
      <c r="A226832" t="inlineStr">
        <is>
          <t>www.bed-bugs-handbook.com</t>
        </is>
      </c>
      <c r="B226832" t="n">
        <v>152</v>
      </c>
    </row>
    <row r="226833">
      <c r="A226833" t="inlineStr">
        <is>
          <t>www.streetupdates.com</t>
        </is>
      </c>
      <c r="B226833" t="n">
        <v>152</v>
      </c>
    </row>
    <row r="226834">
      <c r="A226834" t="inlineStr">
        <is>
          <t>www.china-socksmanufacturer.com</t>
        </is>
      </c>
      <c r="B226834" t="n">
        <v>152</v>
      </c>
    </row>
    <row r="226835">
      <c r="A226835" t="inlineStr">
        <is>
          <t>www.wildcountry.com</t>
        </is>
      </c>
      <c r="B226835" t="n">
        <v>152</v>
      </c>
    </row>
    <row r="226836">
      <c r="A226836" t="inlineStr">
        <is>
          <t>www.floraltiles.co.uk</t>
        </is>
      </c>
      <c r="B226836" t="n">
        <v>152</v>
      </c>
    </row>
    <row r="226837">
      <c r="A226837" t="inlineStr">
        <is>
          <t>kaydeebugsupply.com</t>
        </is>
      </c>
      <c r="B226837" t="n">
        <v>152</v>
      </c>
    </row>
    <row r="226838">
      <c r="A226838" t="inlineStr">
        <is>
          <t>d2ge5o5k4w0oyv.cloudfront.net</t>
        </is>
      </c>
      <c r="B226838" t="n">
        <v>152</v>
      </c>
    </row>
    <row r="226839">
      <c r="A226839" t="inlineStr">
        <is>
          <t>www.beforbeauty.com</t>
        </is>
      </c>
      <c r="B226839" t="n">
        <v>152</v>
      </c>
    </row>
    <row r="226840">
      <c r="A226840" t="inlineStr">
        <is>
          <t>kimsfabric.com</t>
        </is>
      </c>
      <c r="B226840" t="n">
        <v>152</v>
      </c>
    </row>
    <row r="226841">
      <c r="A226841" t="inlineStr">
        <is>
          <t>www.ruthdudleyedwards.co.uk</t>
        </is>
      </c>
      <c r="B226841" t="n">
        <v>152</v>
      </c>
    </row>
    <row r="226842">
      <c r="A226842" t="inlineStr">
        <is>
          <t>www.sealife.se</t>
        </is>
      </c>
      <c r="B226842" t="n">
        <v>152</v>
      </c>
    </row>
    <row r="226843">
      <c r="A226843" t="inlineStr">
        <is>
          <t>www.steamtrainsireland.com</t>
        </is>
      </c>
      <c r="B226843" t="n">
        <v>152</v>
      </c>
    </row>
    <row r="226844">
      <c r="A226844" t="inlineStr">
        <is>
          <t>sroberton.files.wordpress.com</t>
        </is>
      </c>
      <c r="B226844" t="n">
        <v>152</v>
      </c>
    </row>
    <row r="226845">
      <c r="A226845" t="inlineStr">
        <is>
          <t>teachnouvelle.com</t>
        </is>
      </c>
      <c r="B226845" t="n">
        <v>152</v>
      </c>
    </row>
    <row r="226846">
      <c r="A226846" t="inlineStr">
        <is>
          <t>www.audley-end-railway.co.uk</t>
        </is>
      </c>
      <c r="B226846" t="n">
        <v>152</v>
      </c>
    </row>
    <row r="226847">
      <c r="A226847" t="inlineStr">
        <is>
          <t>1cn9a51rqjf725dws347pvfp-wpengine.netdna-ssl.com</t>
        </is>
      </c>
      <c r="B226847" t="n">
        <v>152</v>
      </c>
    </row>
    <row r="226848">
      <c r="A226848" t="inlineStr">
        <is>
          <t>www.projectcece.co.uk</t>
        </is>
      </c>
      <c r="B226848" t="n">
        <v>152</v>
      </c>
    </row>
    <row r="226849">
      <c r="A226849" t="inlineStr">
        <is>
          <t>tower.mastersny.org</t>
        </is>
      </c>
      <c r="B226849" t="n">
        <v>152</v>
      </c>
    </row>
    <row r="226850">
      <c r="A226850" t="inlineStr">
        <is>
          <t>comediva.com</t>
        </is>
      </c>
      <c r="B226850" t="n">
        <v>152</v>
      </c>
    </row>
    <row r="226851">
      <c r="A226851" t="inlineStr">
        <is>
          <t>www.raspberryroseboutique.com</t>
        </is>
      </c>
      <c r="B226851" t="n">
        <v>152</v>
      </c>
    </row>
    <row r="226852">
      <c r="A226852" t="inlineStr">
        <is>
          <t>www.partyideasparade.com</t>
        </is>
      </c>
      <c r="B226852" t="n">
        <v>152</v>
      </c>
    </row>
    <row r="226853">
      <c r="A226853" t="inlineStr">
        <is>
          <t>fandangoaalborg.dk</t>
        </is>
      </c>
      <c r="B226853" t="n">
        <v>152</v>
      </c>
    </row>
    <row r="226854">
      <c r="A226854" t="inlineStr">
        <is>
          <t>www.lovewishesquotes.com</t>
        </is>
      </c>
      <c r="B226854" t="n">
        <v>152</v>
      </c>
    </row>
    <row r="226855">
      <c r="A226855" t="inlineStr">
        <is>
          <t>www.mummyslittlemonkey.com</t>
        </is>
      </c>
      <c r="B226855" t="n">
        <v>152</v>
      </c>
    </row>
    <row r="226856">
      <c r="A226856" t="inlineStr">
        <is>
          <t>media.gudtech.com</t>
        </is>
      </c>
      <c r="B226856" t="n">
        <v>152</v>
      </c>
    </row>
    <row r="226857">
      <c r="A226857" t="inlineStr">
        <is>
          <t>www.protuffdecals.com</t>
        </is>
      </c>
      <c r="B226857" t="n">
        <v>152</v>
      </c>
    </row>
    <row r="226858">
      <c r="A226858" t="inlineStr">
        <is>
          <t>blakerobson.files.wordpress.com</t>
        </is>
      </c>
      <c r="B226858" t="n">
        <v>152</v>
      </c>
    </row>
    <row r="226859">
      <c r="A226859" t="inlineStr">
        <is>
          <t>riskandphilanthropy.issuelab.org</t>
        </is>
      </c>
      <c r="B226859" t="n">
        <v>152</v>
      </c>
    </row>
    <row r="226860">
      <c r="A226860" t="inlineStr">
        <is>
          <t>mikefilip.buyygy.com</t>
        </is>
      </c>
      <c r="B226860" t="n">
        <v>152</v>
      </c>
    </row>
    <row r="226861">
      <c r="A226861" t="inlineStr">
        <is>
          <t>educationdocbox.com</t>
        </is>
      </c>
      <c r="B226861" t="n">
        <v>152</v>
      </c>
    </row>
    <row r="226862">
      <c r="A226862" t="inlineStr">
        <is>
          <t>rhettbollinger.files.wordpress.com</t>
        </is>
      </c>
      <c r="B226862" t="n">
        <v>152</v>
      </c>
    </row>
    <row r="226863">
      <c r="A226863" t="inlineStr">
        <is>
          <t>bisforbonniedesign.com</t>
        </is>
      </c>
      <c r="B226863" t="n">
        <v>152</v>
      </c>
    </row>
    <row r="226864">
      <c r="A226864" t="inlineStr">
        <is>
          <t>sustainablesuburbia.net</t>
        </is>
      </c>
      <c r="B226864" t="n">
        <v>152</v>
      </c>
    </row>
    <row r="226865">
      <c r="A226865" t="inlineStr">
        <is>
          <t>www.noworriesturf.com.au</t>
        </is>
      </c>
      <c r="B226865" t="n">
        <v>152</v>
      </c>
    </row>
    <row r="226866">
      <c r="A226866" t="inlineStr">
        <is>
          <t>www.protein-shaker-bottle.com</t>
        </is>
      </c>
      <c r="B226866" t="n">
        <v>152</v>
      </c>
    </row>
    <row r="226867">
      <c r="A226867" t="inlineStr">
        <is>
          <t>bigbangmusic.info</t>
        </is>
      </c>
      <c r="B226867" t="n">
        <v>152</v>
      </c>
    </row>
    <row r="226868">
      <c r="A226868" t="inlineStr">
        <is>
          <t>dontsweattherecipe.com</t>
        </is>
      </c>
      <c r="B226868" t="n">
        <v>152</v>
      </c>
    </row>
    <row r="226869">
      <c r="A226869" t="inlineStr">
        <is>
          <t>acadiamagic.com</t>
        </is>
      </c>
      <c r="B226869" t="n">
        <v>152</v>
      </c>
    </row>
    <row r="226870">
      <c r="A226870" t="inlineStr">
        <is>
          <t>maconwarnerrobinsdecksandpatios.com</t>
        </is>
      </c>
      <c r="B226870" t="n">
        <v>152</v>
      </c>
    </row>
    <row r="226871">
      <c r="A226871" t="inlineStr">
        <is>
          <t>stairway2health.buyygy.com</t>
        </is>
      </c>
      <c r="B226871" t="n">
        <v>152</v>
      </c>
    </row>
    <row r="226872">
      <c r="A226872" t="inlineStr">
        <is>
          <t>thepigfather.co.uk</t>
        </is>
      </c>
      <c r="B226872" t="n">
        <v>152</v>
      </c>
    </row>
    <row r="226873">
      <c r="A226873" t="inlineStr">
        <is>
          <t>electronics.nop-templates.com</t>
        </is>
      </c>
      <c r="B226873" t="n">
        <v>152</v>
      </c>
    </row>
    <row r="226874">
      <c r="A226874" t="inlineStr">
        <is>
          <t>kathybaids.buyygy.com</t>
        </is>
      </c>
      <c r="B226874" t="n">
        <v>152</v>
      </c>
    </row>
    <row r="226875">
      <c r="A226875" t="inlineStr">
        <is>
          <t>aceignitioncoil.com</t>
        </is>
      </c>
      <c r="B226875" t="n">
        <v>152</v>
      </c>
    </row>
    <row r="226876">
      <c r="A226876" t="inlineStr">
        <is>
          <t>adridelacruzphotographer.files.wordpress.com</t>
        </is>
      </c>
      <c r="B226876" t="n">
        <v>152</v>
      </c>
    </row>
    <row r="226877">
      <c r="A226877" t="inlineStr">
        <is>
          <t>www.telekoplus.com</t>
        </is>
      </c>
      <c r="B226877" t="n">
        <v>152</v>
      </c>
    </row>
    <row r="226878">
      <c r="A226878" t="inlineStr">
        <is>
          <t>www.eathealthylowercholesterol.com</t>
        </is>
      </c>
      <c r="B226878" t="n">
        <v>152</v>
      </c>
    </row>
    <row r="226879">
      <c r="A226879" t="inlineStr">
        <is>
          <t>gsmok.pl</t>
        </is>
      </c>
      <c r="B226879" t="n">
        <v>152</v>
      </c>
    </row>
    <row r="226880">
      <c r="A226880" t="inlineStr">
        <is>
          <t>www.usssa.com</t>
        </is>
      </c>
      <c r="B226880" t="n">
        <v>152</v>
      </c>
    </row>
    <row r="226881">
      <c r="A226881" t="inlineStr">
        <is>
          <t>easykidsanniversaire.com</t>
        </is>
      </c>
      <c r="B226881" t="n">
        <v>152</v>
      </c>
    </row>
    <row r="226882">
      <c r="A226882" t="inlineStr">
        <is>
          <t>www.theballparkguide.com</t>
        </is>
      </c>
      <c r="B226882" t="n">
        <v>152</v>
      </c>
    </row>
    <row r="226883">
      <c r="A226883" t="inlineStr">
        <is>
          <t>coffeetablesonly.com</t>
        </is>
      </c>
      <c r="B226883" t="n">
        <v>152</v>
      </c>
    </row>
    <row r="226884">
      <c r="A226884" t="inlineStr">
        <is>
          <t>www.4pets-store.co.uk</t>
        </is>
      </c>
      <c r="B226884" t="n">
        <v>152</v>
      </c>
    </row>
    <row r="226885">
      <c r="A226885" t="inlineStr">
        <is>
          <t>the81stminute.com</t>
        </is>
      </c>
      <c r="B226885" t="n">
        <v>152</v>
      </c>
    </row>
    <row r="226886">
      <c r="A226886" t="inlineStr">
        <is>
          <t>www.directferries.it</t>
        </is>
      </c>
      <c r="B226886" t="n">
        <v>152</v>
      </c>
    </row>
    <row r="226887">
      <c r="A226887" t="inlineStr">
        <is>
          <t>www.visitcheltenham.com</t>
        </is>
      </c>
      <c r="B226887" t="n">
        <v>152</v>
      </c>
    </row>
    <row r="226888">
      <c r="A226888" t="inlineStr">
        <is>
          <t>videos.schoolcounselor.org</t>
        </is>
      </c>
      <c r="B226888" t="n">
        <v>152</v>
      </c>
    </row>
    <row r="226889">
      <c r="A226889" t="inlineStr">
        <is>
          <t>www.fauxfurthrows.com</t>
        </is>
      </c>
      <c r="B226889" t="n">
        <v>152</v>
      </c>
    </row>
    <row r="226890">
      <c r="A226890" t="inlineStr">
        <is>
          <t>img.uncyc.org</t>
        </is>
      </c>
      <c r="B226890" t="n">
        <v>152</v>
      </c>
    </row>
    <row r="226891">
      <c r="A226891" t="inlineStr">
        <is>
          <t>www.renegadejuggling.com</t>
        </is>
      </c>
      <c r="B226891" t="n">
        <v>152</v>
      </c>
    </row>
    <row r="226892">
      <c r="A226892" t="inlineStr">
        <is>
          <t>www.hywo.com</t>
        </is>
      </c>
      <c r="B226892" t="n">
        <v>152</v>
      </c>
    </row>
    <row r="226893">
      <c r="A226893" t="inlineStr">
        <is>
          <t>www.unitedmethodistwomen.org</t>
        </is>
      </c>
      <c r="B226893" t="n">
        <v>152</v>
      </c>
    </row>
    <row r="226894">
      <c r="A226894" t="inlineStr">
        <is>
          <t>thenextsystem.org</t>
        </is>
      </c>
      <c r="B226894" t="n">
        <v>152</v>
      </c>
    </row>
    <row r="226895">
      <c r="A226895" t="inlineStr">
        <is>
          <t>www.captainjacksmilitaria.com</t>
        </is>
      </c>
      <c r="B226895" t="n">
        <v>152</v>
      </c>
    </row>
    <row r="226896">
      <c r="A226896" t="inlineStr">
        <is>
          <t>assets-jane-apse2-5.janeapp.net</t>
        </is>
      </c>
      <c r="B226896" t="n">
        <v>152</v>
      </c>
    </row>
    <row r="226897">
      <c r="A226897" t="inlineStr">
        <is>
          <t>www.mintechspares.co.uk</t>
        </is>
      </c>
      <c r="B226897" t="n">
        <v>152</v>
      </c>
    </row>
    <row r="226898">
      <c r="A226898" t="inlineStr">
        <is>
          <t>www.norcalautostylez.com</t>
        </is>
      </c>
      <c r="B226898" t="n">
        <v>152</v>
      </c>
    </row>
    <row r="226899">
      <c r="A226899" t="inlineStr">
        <is>
          <t>blog.carousell.ph</t>
        </is>
      </c>
      <c r="B226899" t="n">
        <v>152</v>
      </c>
    </row>
    <row r="226900">
      <c r="A226900" t="inlineStr">
        <is>
          <t>www.hsgiftboxfactory.com</t>
        </is>
      </c>
      <c r="B226900" t="n">
        <v>152</v>
      </c>
    </row>
    <row r="226901">
      <c r="A226901" t="inlineStr">
        <is>
          <t>www.kleinpickups.com</t>
        </is>
      </c>
      <c r="B226901" t="n">
        <v>152</v>
      </c>
    </row>
    <row r="226902">
      <c r="A226902" t="inlineStr">
        <is>
          <t>www.divine-rudraksha.com</t>
        </is>
      </c>
      <c r="B226902" t="n">
        <v>152</v>
      </c>
    </row>
    <row r="226903">
      <c r="A226903" t="inlineStr">
        <is>
          <t>www.hillspet.co.za</t>
        </is>
      </c>
      <c r="B226903" t="n">
        <v>152</v>
      </c>
    </row>
    <row r="226904">
      <c r="A226904" t="inlineStr">
        <is>
          <t>wildlifewaterfallswine.com.au</t>
        </is>
      </c>
      <c r="B226904" t="n">
        <v>152</v>
      </c>
    </row>
    <row r="226905">
      <c r="A226905" t="inlineStr">
        <is>
          <t>www.hinergy.net</t>
        </is>
      </c>
      <c r="B226905" t="n">
        <v>152</v>
      </c>
    </row>
    <row r="226906">
      <c r="A226906" t="inlineStr">
        <is>
          <t>www.isaacsdesigns.com</t>
        </is>
      </c>
      <c r="B226906" t="n">
        <v>152</v>
      </c>
    </row>
    <row r="226907">
      <c r="A226907" t="inlineStr">
        <is>
          <t>www.gobc.ca</t>
        </is>
      </c>
      <c r="B226907" t="n">
        <v>152</v>
      </c>
    </row>
    <row r="226908">
      <c r="A226908" t="inlineStr">
        <is>
          <t>www.lift-u.com</t>
        </is>
      </c>
      <c r="B226908" t="n">
        <v>152</v>
      </c>
    </row>
    <row r="226909">
      <c r="A226909" t="inlineStr">
        <is>
          <t>aroworlds.files.wordpress.com</t>
        </is>
      </c>
      <c r="B226909" t="n">
        <v>152</v>
      </c>
    </row>
    <row r="226910">
      <c r="A226910" t="inlineStr">
        <is>
          <t>www.selectmagazines.co.uk</t>
        </is>
      </c>
      <c r="B226910" t="n">
        <v>152</v>
      </c>
    </row>
    <row r="226911">
      <c r="A226911" t="inlineStr">
        <is>
          <t>vmall.mazaya.com.kw</t>
        </is>
      </c>
      <c r="B226911" t="n">
        <v>152</v>
      </c>
    </row>
    <row r="226912">
      <c r="A226912" t="inlineStr">
        <is>
          <t>www.mzjtrade.com</t>
        </is>
      </c>
      <c r="B226912" t="n">
        <v>152</v>
      </c>
    </row>
    <row r="226913">
      <c r="A226913" t="inlineStr">
        <is>
          <t>assets.dryaker.com</t>
        </is>
      </c>
      <c r="B226913" t="n">
        <v>152</v>
      </c>
    </row>
    <row r="226914">
      <c r="A226914" t="inlineStr">
        <is>
          <t>www.thomsonreuters.co.nz</t>
        </is>
      </c>
      <c r="B226914" t="n">
        <v>152</v>
      </c>
    </row>
    <row r="226915">
      <c r="A226915" t="inlineStr">
        <is>
          <t>www.pncc.govt.nz</t>
        </is>
      </c>
      <c r="B226915" t="n">
        <v>152</v>
      </c>
    </row>
    <row r="226916">
      <c r="A226916" t="inlineStr">
        <is>
          <t>www.bearingandengineering.co.nz</t>
        </is>
      </c>
      <c r="B226916" t="n">
        <v>152</v>
      </c>
    </row>
    <row r="226917">
      <c r="A226917" t="inlineStr">
        <is>
          <t>fishdb.co.uk</t>
        </is>
      </c>
      <c r="B226917" t="n">
        <v>152</v>
      </c>
    </row>
    <row r="226918">
      <c r="A226918" t="inlineStr">
        <is>
          <t>5ororwxhloiljij.leadongcdn.com</t>
        </is>
      </c>
      <c r="B226918" t="n">
        <v>152</v>
      </c>
    </row>
    <row r="226919">
      <c r="A226919" t="inlineStr">
        <is>
          <t>photos4.spartoo.co.uk</t>
        </is>
      </c>
      <c r="B226919" t="n">
        <v>152</v>
      </c>
    </row>
    <row r="226920">
      <c r="A226920" t="inlineStr">
        <is>
          <t>mordovia.shop.megafon.ru</t>
        </is>
      </c>
      <c r="B226920" t="n">
        <v>152</v>
      </c>
    </row>
    <row r="226921">
      <c r="A226921" t="inlineStr">
        <is>
          <t>www.shopatlanticelectric.com</t>
        </is>
      </c>
      <c r="B226921" t="n">
        <v>152</v>
      </c>
    </row>
    <row r="226922">
      <c r="A226922" t="inlineStr">
        <is>
          <t>0ffea8bdc00f62ff80e2-50fc1bad5a94af577922d94903d253ef.ssl.cf1.rackcdn.com</t>
        </is>
      </c>
      <c r="B226922" t="n">
        <v>152</v>
      </c>
    </row>
    <row r="226923">
      <c r="A226923" t="inlineStr">
        <is>
          <t>d732f80238c9154831cb-a1ab04a7609296d6c3193c754ef2718c.ssl.cf1.rackcdn.com</t>
        </is>
      </c>
      <c r="B226923" t="n">
        <v>152</v>
      </c>
    </row>
    <row r="226924">
      <c r="A226924" t="inlineStr">
        <is>
          <t>www.musicalbouquet.co.uk</t>
        </is>
      </c>
      <c r="B226924" t="n">
        <v>152</v>
      </c>
    </row>
    <row r="226925">
      <c r="A226925" t="inlineStr">
        <is>
          <t>www.vrolijksontrek.com</t>
        </is>
      </c>
      <c r="B226925" t="n">
        <v>152</v>
      </c>
    </row>
    <row r="226926">
      <c r="A226926" t="inlineStr">
        <is>
          <t>www.acookonthefunnyside.com</t>
        </is>
      </c>
      <c r="B226926" t="n">
        <v>152</v>
      </c>
    </row>
    <row r="226927">
      <c r="A226927" t="inlineStr">
        <is>
          <t>5mrorwxhjlmliij.ldycdn.com</t>
        </is>
      </c>
      <c r="B226927" t="n">
        <v>152</v>
      </c>
    </row>
    <row r="226928">
      <c r="A226928" t="inlineStr">
        <is>
          <t>c53c522a158693d8a14f-2f385518fa4c1631c607afb3c9412012.ssl.cf1.rackcdn.com</t>
        </is>
      </c>
      <c r="B226928" t="n">
        <v>152</v>
      </c>
    </row>
    <row r="226929">
      <c r="A226929" t="inlineStr">
        <is>
          <t>fbdad3cbee7a4995601d-30fd1813d4d11bfc916971cd99e7d3a3.ssl.cf1.rackcdn.com</t>
        </is>
      </c>
      <c r="B226929" t="n">
        <v>152</v>
      </c>
    </row>
    <row r="226930">
      <c r="A226930" t="inlineStr">
        <is>
          <t>www.naturalsuppliesonline.com</t>
        </is>
      </c>
      <c r="B226930" t="n">
        <v>152</v>
      </c>
    </row>
    <row r="226931">
      <c r="A226931" t="inlineStr">
        <is>
          <t>spanish.pcb-terminalblock.com</t>
        </is>
      </c>
      <c r="B226931" t="n">
        <v>152</v>
      </c>
    </row>
    <row r="226932">
      <c r="A226932" t="inlineStr">
        <is>
          <t>offsidesports.com</t>
        </is>
      </c>
      <c r="B226932" t="n">
        <v>152</v>
      </c>
    </row>
    <row r="226933">
      <c r="A226933" t="inlineStr">
        <is>
          <t>www.gycklaren.com</t>
        </is>
      </c>
      <c r="B226933" t="n">
        <v>152</v>
      </c>
    </row>
    <row r="226934">
      <c r="A226934" t="inlineStr">
        <is>
          <t>www.harvieandhudson.com</t>
        </is>
      </c>
      <c r="B226934" t="n">
        <v>151</v>
      </c>
    </row>
    <row r="226935">
      <c r="A226935" t="inlineStr">
        <is>
          <t>homedecoratingtips.net</t>
        </is>
      </c>
      <c r="B226935" t="n">
        <v>151</v>
      </c>
    </row>
    <row r="226936">
      <c r="A226936" t="inlineStr">
        <is>
          <t>www.nike-airmax2018.us.com</t>
        </is>
      </c>
      <c r="B226936" t="n">
        <v>151</v>
      </c>
    </row>
    <row r="226937">
      <c r="A226937" t="inlineStr">
        <is>
          <t>commongood-prod-mediabucket-sjc8s8010xwm.s3.amazonaws.com</t>
        </is>
      </c>
      <c r="B226937" t="n">
        <v>151</v>
      </c>
    </row>
    <row r="226938">
      <c r="A226938" t="inlineStr">
        <is>
          <t>www.valentinmagro.com</t>
        </is>
      </c>
      <c r="B226938" t="n">
        <v>151</v>
      </c>
    </row>
    <row r="226939">
      <c r="A226939" t="inlineStr">
        <is>
          <t>frou.kr</t>
        </is>
      </c>
      <c r="B226939" t="n">
        <v>151</v>
      </c>
    </row>
    <row r="226940">
      <c r="A226940" t="inlineStr">
        <is>
          <t>www.city-connect.org</t>
        </is>
      </c>
      <c r="B226940" t="n">
        <v>151</v>
      </c>
    </row>
    <row r="226941">
      <c r="A226941" t="inlineStr">
        <is>
          <t>www.forexearlywarning.com</t>
        </is>
      </c>
      <c r="B226941" t="n">
        <v>151</v>
      </c>
    </row>
    <row r="226942">
      <c r="A226942" t="inlineStr">
        <is>
          <t>shoppingu.today</t>
        </is>
      </c>
      <c r="B226942" t="n">
        <v>151</v>
      </c>
    </row>
    <row r="226943">
      <c r="A226943" t="inlineStr">
        <is>
          <t>shopwith-trea.com</t>
        </is>
      </c>
      <c r="B226943" t="n">
        <v>151</v>
      </c>
    </row>
    <row r="226944">
      <c r="A226944" t="inlineStr">
        <is>
          <t>cdn3.milfvids.su</t>
        </is>
      </c>
      <c r="B226944" t="n">
        <v>151</v>
      </c>
    </row>
    <row r="226945">
      <c r="A226945" t="inlineStr">
        <is>
          <t>happyxel.fr</t>
        </is>
      </c>
      <c r="B226945" t="n">
        <v>151</v>
      </c>
    </row>
    <row r="226946">
      <c r="A226946" t="inlineStr">
        <is>
          <t>www.almowaten.net</t>
        </is>
      </c>
      <c r="B226946" t="n">
        <v>151</v>
      </c>
    </row>
    <row r="226947">
      <c r="A226947" t="inlineStr">
        <is>
          <t>s1.cdnnz.net</t>
        </is>
      </c>
      <c r="B226947" t="n">
        <v>151</v>
      </c>
    </row>
    <row r="226948">
      <c r="A226948" t="inlineStr">
        <is>
          <t>s2.eestatic.com</t>
        </is>
      </c>
      <c r="B226948" t="n">
        <v>151</v>
      </c>
    </row>
    <row r="226949">
      <c r="A226949" t="inlineStr">
        <is>
          <t>cms.sehatq.com</t>
        </is>
      </c>
      <c r="B226949" t="n">
        <v>151</v>
      </c>
    </row>
    <row r="226950">
      <c r="A226950" t="inlineStr">
        <is>
          <t>imagessl7.casadellibro.com</t>
        </is>
      </c>
      <c r="B226950" t="n">
        <v>151</v>
      </c>
    </row>
    <row r="226951">
      <c r="A226951" t="inlineStr">
        <is>
          <t>imagessl8.casadellibro.com</t>
        </is>
      </c>
      <c r="B226951" t="n">
        <v>151</v>
      </c>
    </row>
    <row r="226952">
      <c r="A226952" t="inlineStr">
        <is>
          <t>static.10doigts.fr</t>
        </is>
      </c>
      <c r="B226952" t="n">
        <v>151</v>
      </c>
    </row>
    <row r="226953">
      <c r="A226953" t="inlineStr">
        <is>
          <t>uploads.jovemnerd.com.br</t>
        </is>
      </c>
      <c r="B226953" t="n">
        <v>151</v>
      </c>
    </row>
    <row r="226954">
      <c r="A226954" t="inlineStr">
        <is>
          <t>www.que.es</t>
        </is>
      </c>
      <c r="B226954" t="n">
        <v>151</v>
      </c>
    </row>
    <row r="226955">
      <c r="A226955" t="inlineStr">
        <is>
          <t>www.issoire-philatelie.com</t>
        </is>
      </c>
      <c r="B226955" t="n">
        <v>151</v>
      </c>
    </row>
    <row r="226956">
      <c r="A226956" t="inlineStr">
        <is>
          <t>s2.mayki.kz</t>
        </is>
      </c>
      <c r="B226956" t="n">
        <v>151</v>
      </c>
    </row>
    <row r="226957">
      <c r="A226957" t="inlineStr">
        <is>
          <t>phonecardsoftware.com</t>
        </is>
      </c>
      <c r="B226957" t="n">
        <v>151</v>
      </c>
    </row>
    <row r="226958">
      <c r="A226958" t="inlineStr">
        <is>
          <t>www.office1.fr</t>
        </is>
      </c>
      <c r="B226958" t="n">
        <v>151</v>
      </c>
    </row>
    <row r="226959">
      <c r="A226959" t="inlineStr">
        <is>
          <t>www.tekcrispy.com</t>
        </is>
      </c>
      <c r="B226959" t="n">
        <v>151</v>
      </c>
    </row>
    <row r="226960">
      <c r="A226960" t="inlineStr">
        <is>
          <t>static.legalcdn.org</t>
        </is>
      </c>
      <c r="B226960" t="n">
        <v>151</v>
      </c>
    </row>
    <row r="226961">
      <c r="A226961" t="inlineStr">
        <is>
          <t>r.profitroom.pl</t>
        </is>
      </c>
      <c r="B226961" t="n">
        <v>151</v>
      </c>
    </row>
    <row r="226962">
      <c r="A226962" t="inlineStr">
        <is>
          <t>cm.dlstatic.ru</t>
        </is>
      </c>
      <c r="B226962" t="n">
        <v>151</v>
      </c>
    </row>
    <row r="226963">
      <c r="A226963" t="inlineStr">
        <is>
          <t>www.luxestate-turkey.com</t>
        </is>
      </c>
      <c r="B226963" t="n">
        <v>151</v>
      </c>
    </row>
    <row r="226964">
      <c r="A226964" t="inlineStr">
        <is>
          <t>blog.hubspot.es</t>
        </is>
      </c>
      <c r="B226964" t="n">
        <v>151</v>
      </c>
    </row>
    <row r="226965">
      <c r="A226965" t="inlineStr">
        <is>
          <t>static.portadafrente.com</t>
        </is>
      </c>
      <c r="B226965" t="n">
        <v>151</v>
      </c>
    </row>
    <row r="226966">
      <c r="A226966" t="inlineStr">
        <is>
          <t>daenyo.files.wordpress.com</t>
        </is>
      </c>
      <c r="B226966" t="n">
        <v>151</v>
      </c>
    </row>
    <row r="226967">
      <c r="A226967" t="inlineStr">
        <is>
          <t>lifestyle.campus-star.com</t>
        </is>
      </c>
      <c r="B226967" t="n">
        <v>151</v>
      </c>
    </row>
    <row r="226968">
      <c r="A226968" t="inlineStr">
        <is>
          <t>www.audiatur-online.ch</t>
        </is>
      </c>
      <c r="B226968" t="n">
        <v>151</v>
      </c>
    </row>
    <row r="226969">
      <c r="A226969" t="inlineStr">
        <is>
          <t>www.carnavalskleding.nl</t>
        </is>
      </c>
      <c r="B226969" t="n">
        <v>151</v>
      </c>
    </row>
    <row r="226970">
      <c r="A226970" t="inlineStr">
        <is>
          <t>k62.kn3.net</t>
        </is>
      </c>
      <c r="B226970" t="n">
        <v>151</v>
      </c>
    </row>
    <row r="226971">
      <c r="A226971" t="inlineStr">
        <is>
          <t>www.emprenemjunts.es</t>
        </is>
      </c>
      <c r="B226971" t="n">
        <v>151</v>
      </c>
    </row>
    <row r="226972">
      <c r="A226972" t="inlineStr">
        <is>
          <t>www.nipponconnection.fr</t>
        </is>
      </c>
      <c r="B226972" t="n">
        <v>151</v>
      </c>
    </row>
    <row r="226973">
      <c r="A226973" t="inlineStr">
        <is>
          <t>luxury.ro</t>
        </is>
      </c>
      <c r="B226973" t="n">
        <v>151</v>
      </c>
    </row>
    <row r="226974">
      <c r="A226974" t="inlineStr">
        <is>
          <t>assets-cache0.moviebreak.de</t>
        </is>
      </c>
      <c r="B226974" t="n">
        <v>151</v>
      </c>
    </row>
    <row r="226975">
      <c r="A226975" t="inlineStr">
        <is>
          <t>www.dein-pen.de</t>
        </is>
      </c>
      <c r="B226975" t="n">
        <v>151</v>
      </c>
    </row>
    <row r="226976">
      <c r="A226976" t="inlineStr">
        <is>
          <t>pictures.hofer-antikschmuck.de</t>
        </is>
      </c>
      <c r="B226976" t="n">
        <v>151</v>
      </c>
    </row>
    <row r="226977">
      <c r="A226977" t="inlineStr">
        <is>
          <t>blogs.iadb.org</t>
        </is>
      </c>
      <c r="B226977" t="n">
        <v>151</v>
      </c>
    </row>
    <row r="226978">
      <c r="A226978" t="inlineStr">
        <is>
          <t>www.sportivator.ru</t>
        </is>
      </c>
      <c r="B226978" t="n">
        <v>151</v>
      </c>
    </row>
    <row r="226979">
      <c r="A226979" t="inlineStr">
        <is>
          <t>deine-stickerei.de</t>
        </is>
      </c>
      <c r="B226979" t="n">
        <v>151</v>
      </c>
    </row>
    <row r="226980">
      <c r="A226980" t="inlineStr">
        <is>
          <t>www.mzjj.co.kr</t>
        </is>
      </c>
      <c r="B226980" t="n">
        <v>151</v>
      </c>
    </row>
    <row r="226981">
      <c r="A226981" t="inlineStr">
        <is>
          <t>www.artcamargo.com.br</t>
        </is>
      </c>
      <c r="B226981" t="n">
        <v>151</v>
      </c>
    </row>
    <row r="226982">
      <c r="A226982" t="inlineStr">
        <is>
          <t>julianguerrero.files.wordpress.com</t>
        </is>
      </c>
      <c r="B226982" t="n">
        <v>151</v>
      </c>
    </row>
    <row r="226983">
      <c r="A226983" t="inlineStr">
        <is>
          <t>www.net9k.com</t>
        </is>
      </c>
      <c r="B226983" t="n">
        <v>151</v>
      </c>
    </row>
    <row r="226984">
      <c r="A226984" t="inlineStr">
        <is>
          <t>knihyzacal.com</t>
        </is>
      </c>
      <c r="B226984" t="n">
        <v>151</v>
      </c>
    </row>
    <row r="226985">
      <c r="A226985" t="inlineStr">
        <is>
          <t>www.tradaka.com</t>
        </is>
      </c>
      <c r="B226985" t="n">
        <v>151</v>
      </c>
    </row>
    <row r="226986">
      <c r="A226986" t="inlineStr">
        <is>
          <t>lightdimmerswitch.com</t>
        </is>
      </c>
      <c r="B226986" t="n">
        <v>151</v>
      </c>
    </row>
    <row r="226987">
      <c r="A226987" t="inlineStr">
        <is>
          <t>mepicaelchollo.com</t>
        </is>
      </c>
      <c r="B226987" t="n">
        <v>151</v>
      </c>
    </row>
    <row r="226988">
      <c r="A226988" t="inlineStr">
        <is>
          <t>hobbywinkel-cre-actief.nl</t>
        </is>
      </c>
      <c r="B226988" t="n">
        <v>151</v>
      </c>
    </row>
    <row r="226989">
      <c r="A226989" t="inlineStr">
        <is>
          <t>cdn.bandmix.co.uk</t>
        </is>
      </c>
      <c r="B226989" t="n">
        <v>151</v>
      </c>
    </row>
    <row r="226990">
      <c r="A226990" t="inlineStr">
        <is>
          <t>www.retrophilly.com</t>
        </is>
      </c>
      <c r="B226990" t="n">
        <v>151</v>
      </c>
    </row>
    <row r="226991">
      <c r="A226991" t="inlineStr">
        <is>
          <t>www.isleofmullcottages.com</t>
        </is>
      </c>
      <c r="B226991" t="n">
        <v>151</v>
      </c>
    </row>
    <row r="226992">
      <c r="A226992" t="inlineStr">
        <is>
          <t>www.amtech.co.nz</t>
        </is>
      </c>
      <c r="B226992" t="n">
        <v>151</v>
      </c>
    </row>
    <row r="226993">
      <c r="A226993" t="inlineStr">
        <is>
          <t>www.theatricalindex.com</t>
        </is>
      </c>
      <c r="B226993" t="n">
        <v>151</v>
      </c>
    </row>
    <row r="226994">
      <c r="A226994" t="inlineStr">
        <is>
          <t>snotty-noses.com</t>
        </is>
      </c>
      <c r="B226994" t="n">
        <v>151</v>
      </c>
    </row>
    <row r="226995">
      <c r="A226995" t="inlineStr">
        <is>
          <t>citizen.timelot.ru</t>
        </is>
      </c>
      <c r="B226995" t="n">
        <v>151</v>
      </c>
    </row>
    <row r="226996">
      <c r="A226996" t="inlineStr">
        <is>
          <t>zhongyang-engrg.com</t>
        </is>
      </c>
      <c r="B226996" t="n">
        <v>151</v>
      </c>
    </row>
    <row r="226997">
      <c r="A226997" t="inlineStr">
        <is>
          <t>www.kentwildlifetrust.org.uk</t>
        </is>
      </c>
      <c r="B226997" t="n">
        <v>151</v>
      </c>
    </row>
    <row r="226998">
      <c r="A226998" t="inlineStr">
        <is>
          <t>www.mhrwriter.co.uk</t>
        </is>
      </c>
      <c r="B226998" t="n">
        <v>151</v>
      </c>
    </row>
    <row r="226999">
      <c r="A226999" t="inlineStr">
        <is>
          <t>mbbcollection.com</t>
        </is>
      </c>
      <c r="B226999" t="n">
        <v>151</v>
      </c>
    </row>
    <row r="227000">
      <c r="A227000" t="inlineStr">
        <is>
          <t>mckinneytexas.org</t>
        </is>
      </c>
      <c r="B227000" t="n">
        <v>151</v>
      </c>
    </row>
    <row r="227001">
      <c r="A227001" t="inlineStr">
        <is>
          <t>www.atlanticshelving.com</t>
        </is>
      </c>
      <c r="B227001" t="n">
        <v>151</v>
      </c>
    </row>
    <row r="227002">
      <c r="A227002" t="inlineStr">
        <is>
          <t>theoutsourcebot.com</t>
        </is>
      </c>
      <c r="B227002" t="n">
        <v>151</v>
      </c>
    </row>
    <row r="227003">
      <c r="A227003" t="inlineStr">
        <is>
          <t>www.ayaowoodworking.com.au</t>
        </is>
      </c>
      <c r="B227003" t="n">
        <v>151</v>
      </c>
    </row>
    <row r="227004">
      <c r="A227004" t="inlineStr">
        <is>
          <t>www.mobilityscooterskingsgrove.com.au</t>
        </is>
      </c>
      <c r="B227004" t="n">
        <v>151</v>
      </c>
    </row>
    <row r="227005">
      <c r="A227005" t="inlineStr">
        <is>
          <t>www.howtallcelebrity.com</t>
        </is>
      </c>
      <c r="B227005" t="n">
        <v>151</v>
      </c>
    </row>
    <row r="227006">
      <c r="A227006" t="inlineStr">
        <is>
          <t>www.portcityplasticsurgery.com</t>
        </is>
      </c>
      <c r="B227006" t="n">
        <v>151</v>
      </c>
    </row>
    <row r="227007">
      <c r="A227007" t="inlineStr">
        <is>
          <t>www.workzonesafety.org</t>
        </is>
      </c>
      <c r="B227007" t="n">
        <v>151</v>
      </c>
    </row>
    <row r="227008">
      <c r="A227008" t="inlineStr">
        <is>
          <t>static.muziekburo.nl</t>
        </is>
      </c>
      <c r="B227008" t="n">
        <v>151</v>
      </c>
    </row>
    <row r="227009">
      <c r="A227009" t="inlineStr">
        <is>
          <t>www.mcc4x4.co.nz</t>
        </is>
      </c>
      <c r="B227009" t="n">
        <v>151</v>
      </c>
    </row>
    <row r="227010">
      <c r="A227010" t="inlineStr">
        <is>
          <t>www.conservationfund.org</t>
        </is>
      </c>
      <c r="B227010" t="n">
        <v>151</v>
      </c>
    </row>
    <row r="227011">
      <c r="A227011" t="inlineStr">
        <is>
          <t>659d6e74c456d2f00d84-bc4a1e8c1b2d124d8af1e09723b6d85b.ssl.cf1.rackcdn.com</t>
        </is>
      </c>
      <c r="B227011" t="n">
        <v>151</v>
      </c>
    </row>
    <row r="227012">
      <c r="A227012" t="inlineStr">
        <is>
          <t>www.usachecks.com</t>
        </is>
      </c>
      <c r="B227012" t="n">
        <v>151</v>
      </c>
    </row>
    <row r="227013">
      <c r="A227013" t="inlineStr">
        <is>
          <t>electronyat.qa</t>
        </is>
      </c>
      <c r="B227013" t="n">
        <v>151</v>
      </c>
    </row>
    <row r="227014">
      <c r="A227014" t="inlineStr">
        <is>
          <t>b3b4247c35644626389a-08b0f10fc04c859ae06bb4bf1f698ba1.r53.cf2.rackcdn.com</t>
        </is>
      </c>
      <c r="B227014" t="n">
        <v>151</v>
      </c>
    </row>
    <row r="227015">
      <c r="A227015" t="inlineStr">
        <is>
          <t>aktivitaten.info-mauritius.com</t>
        </is>
      </c>
      <c r="B227015" t="n">
        <v>151</v>
      </c>
    </row>
    <row r="227016">
      <c r="A227016" t="inlineStr">
        <is>
          <t>www.erkenntniswerk.de</t>
        </is>
      </c>
      <c r="B227016" t="n">
        <v>151</v>
      </c>
    </row>
    <row r="227017">
      <c r="A227017" t="inlineStr">
        <is>
          <t>bertuchi.co.uk</t>
        </is>
      </c>
      <c r="B227017" t="n">
        <v>151</v>
      </c>
    </row>
    <row r="227018">
      <c r="A227018" t="inlineStr">
        <is>
          <t>www.torichsteeltube.com</t>
        </is>
      </c>
      <c r="B227018" t="n">
        <v>151</v>
      </c>
    </row>
    <row r="227019">
      <c r="A227019" t="inlineStr">
        <is>
          <t>www.wilsonappliances.com</t>
        </is>
      </c>
      <c r="B227019" t="n">
        <v>151</v>
      </c>
    </row>
    <row r="227020">
      <c r="A227020" t="inlineStr">
        <is>
          <t>michaelrosenfeldart.com</t>
        </is>
      </c>
      <c r="B227020" t="n">
        <v>151</v>
      </c>
    </row>
    <row r="227021">
      <c r="A227021" t="inlineStr">
        <is>
          <t>www.printseptembercalendar.com</t>
        </is>
      </c>
      <c r="B227021" t="n">
        <v>151</v>
      </c>
    </row>
    <row r="227022">
      <c r="A227022" t="inlineStr">
        <is>
          <t>onlybestporn.online</t>
        </is>
      </c>
      <c r="B227022" t="n">
        <v>151</v>
      </c>
    </row>
    <row r="227023">
      <c r="A227023" t="inlineStr">
        <is>
          <t>garlandanimalservices.org</t>
        </is>
      </c>
      <c r="B227023" t="n">
        <v>151</v>
      </c>
    </row>
    <row r="227024">
      <c r="A227024" t="inlineStr">
        <is>
          <t>faithjewelry.co.il</t>
        </is>
      </c>
      <c r="B227024" t="n">
        <v>151</v>
      </c>
    </row>
    <row r="227025">
      <c r="A227025" t="inlineStr">
        <is>
          <t>www.kerrisdaleequipment.com</t>
        </is>
      </c>
      <c r="B227025" t="n">
        <v>151</v>
      </c>
    </row>
    <row r="227026">
      <c r="A227026" t="inlineStr">
        <is>
          <t>www.homepromich.com</t>
        </is>
      </c>
      <c r="B227026" t="n">
        <v>151</v>
      </c>
    </row>
    <row r="227027">
      <c r="A227027" t="inlineStr">
        <is>
          <t>www.westermo.de</t>
        </is>
      </c>
      <c r="B227027" t="n">
        <v>151</v>
      </c>
    </row>
    <row r="227028">
      <c r="A227028" t="inlineStr">
        <is>
          <t>mk0braintreehem3vou5.kinstacdn.com</t>
        </is>
      </c>
      <c r="B227028" t="n">
        <v>151</v>
      </c>
    </row>
    <row r="227029">
      <c r="A227029" t="inlineStr">
        <is>
          <t>www.classictinsigns.com</t>
        </is>
      </c>
      <c r="B227029" t="n">
        <v>151</v>
      </c>
    </row>
    <row r="227030">
      <c r="A227030" t="inlineStr">
        <is>
          <t>25023c407c664194247c-43f4c8b7194bd1948a46091583da096c.ssl.cf1.rackcdn.com</t>
        </is>
      </c>
      <c r="B227030" t="n">
        <v>151</v>
      </c>
    </row>
    <row r="227031">
      <c r="A227031" t="inlineStr">
        <is>
          <t>51459ef128e0628c95ea-1b6353490ed1df8ad0bde27ba92592c6.ssl.cf1.rackcdn.com</t>
        </is>
      </c>
      <c r="B227031" t="n">
        <v>151</v>
      </c>
    </row>
    <row r="227032">
      <c r="A227032" t="inlineStr">
        <is>
          <t>f0596d69a517cf4043de-dae88b0030bdda69c261893cca743da3.ssl.cf1.rackcdn.com</t>
        </is>
      </c>
      <c r="B227032" t="n">
        <v>151</v>
      </c>
    </row>
    <row r="227033">
      <c r="A227033" t="inlineStr">
        <is>
          <t>www.deals4toner.com</t>
        </is>
      </c>
      <c r="B227033" t="n">
        <v>151</v>
      </c>
    </row>
    <row r="227034">
      <c r="A227034" t="inlineStr">
        <is>
          <t>www.locamoda.com</t>
        </is>
      </c>
      <c r="B227034" t="n">
        <v>151</v>
      </c>
    </row>
    <row r="227035">
      <c r="A227035" t="inlineStr">
        <is>
          <t>1tq45j21k9qr27g1703pgsja-wpengine.netdna-ssl.com</t>
        </is>
      </c>
      <c r="B227035" t="n">
        <v>151</v>
      </c>
    </row>
    <row r="227036">
      <c r="A227036" t="inlineStr">
        <is>
          <t>selfgrowth.info</t>
        </is>
      </c>
      <c r="B227036" t="n">
        <v>151</v>
      </c>
    </row>
    <row r="227037">
      <c r="A227037" t="inlineStr">
        <is>
          <t>images.jettools.com</t>
        </is>
      </c>
      <c r="B227037" t="n">
        <v>151</v>
      </c>
    </row>
    <row r="227038">
      <c r="A227038" t="inlineStr">
        <is>
          <t>worldofwanderlust.com</t>
        </is>
      </c>
      <c r="B227038" t="n">
        <v>151</v>
      </c>
    </row>
    <row r="227039">
      <c r="A227039" t="inlineStr">
        <is>
          <t>quadriedecorazioni.it</t>
        </is>
      </c>
      <c r="B227039" t="n">
        <v>151</v>
      </c>
    </row>
    <row r="227040">
      <c r="A227040" t="inlineStr">
        <is>
          <t>silversea-h.assetsadobe2.com</t>
        </is>
      </c>
      <c r="B227040" t="n">
        <v>151</v>
      </c>
    </row>
    <row r="227041">
      <c r="A227041" t="inlineStr">
        <is>
          <t>straus.s3.amazonaws.com</t>
        </is>
      </c>
      <c r="B227041" t="n">
        <v>151</v>
      </c>
    </row>
    <row r="227042">
      <c r="A227042" t="inlineStr">
        <is>
          <t>www.charlestyrwhitt.com</t>
        </is>
      </c>
      <c r="B227042" t="n">
        <v>151</v>
      </c>
    </row>
    <row r="227043">
      <c r="A227043" t="inlineStr">
        <is>
          <t>www.firenzeart.it</t>
        </is>
      </c>
      <c r="B227043" t="n">
        <v>151</v>
      </c>
    </row>
    <row r="227044">
      <c r="A227044" t="inlineStr">
        <is>
          <t>media.urcoco.com</t>
        </is>
      </c>
      <c r="B227044" t="n">
        <v>151</v>
      </c>
    </row>
    <row r="227045">
      <c r="A227045" t="inlineStr">
        <is>
          <t>wholepictureweddings.co.uk</t>
        </is>
      </c>
      <c r="B227045" t="n">
        <v>151</v>
      </c>
    </row>
    <row r="227046">
      <c r="A227046" t="inlineStr">
        <is>
          <t>swedishbluedesigns.com</t>
        </is>
      </c>
      <c r="B227046" t="n">
        <v>151</v>
      </c>
    </row>
    <row r="227047">
      <c r="A227047" t="inlineStr">
        <is>
          <t>www.absoluteescapes.com</t>
        </is>
      </c>
      <c r="B227047" t="n">
        <v>151</v>
      </c>
    </row>
    <row r="227048">
      <c r="A227048" t="inlineStr">
        <is>
          <t>www.helloasia.com.au</t>
        </is>
      </c>
      <c r="B227048" t="n">
        <v>151</v>
      </c>
    </row>
    <row r="227049">
      <c r="A227049" t="inlineStr">
        <is>
          <t>www.closed.com</t>
        </is>
      </c>
      <c r="B227049" t="n">
        <v>151</v>
      </c>
    </row>
    <row r="227050">
      <c r="A227050" t="inlineStr">
        <is>
          <t>www.luxury-today.com</t>
        </is>
      </c>
      <c r="B227050" t="n">
        <v>151</v>
      </c>
    </row>
    <row r="227051">
      <c r="A227051" t="inlineStr">
        <is>
          <t>www.jblackfriday2017.com</t>
        </is>
      </c>
      <c r="B227051" t="n">
        <v>151</v>
      </c>
    </row>
    <row r="227052">
      <c r="A227052" t="inlineStr">
        <is>
          <t>austin.broadway.com</t>
        </is>
      </c>
      <c r="B227052" t="n">
        <v>151</v>
      </c>
    </row>
    <row r="227053">
      <c r="A227053" t="inlineStr">
        <is>
          <t>veggiechick.com</t>
        </is>
      </c>
      <c r="B227053" t="n">
        <v>151</v>
      </c>
    </row>
    <row r="227054">
      <c r="A227054" t="inlineStr">
        <is>
          <t>broadly-images.vice.com</t>
        </is>
      </c>
      <c r="B227054" t="n">
        <v>151</v>
      </c>
    </row>
    <row r="227055">
      <c r="A227055" t="inlineStr">
        <is>
          <t>www.gamosmagazine.com.cy</t>
        </is>
      </c>
      <c r="B227055" t="n">
        <v>151</v>
      </c>
    </row>
    <row r="227056">
      <c r="A227056" t="inlineStr">
        <is>
          <t>www.ilfbpartners.com</t>
        </is>
      </c>
      <c r="B227056" t="n">
        <v>151</v>
      </c>
    </row>
    <row r="227057">
      <c r="A227057" t="inlineStr">
        <is>
          <t>amyscrypt.com</t>
        </is>
      </c>
      <c r="B227057" t="n">
        <v>151</v>
      </c>
    </row>
    <row r="227058">
      <c r="A227058" t="inlineStr">
        <is>
          <t>omaha.broadway.com</t>
        </is>
      </c>
      <c r="B227058" t="n">
        <v>151</v>
      </c>
    </row>
    <row r="227059">
      <c r="A227059" t="inlineStr">
        <is>
          <t>rennie-mackintosh-jewellery.co.uk</t>
        </is>
      </c>
      <c r="B227059" t="n">
        <v>151</v>
      </c>
    </row>
    <row r="227060">
      <c r="A227060" t="inlineStr">
        <is>
          <t>www.modigliani-foundation.org</t>
        </is>
      </c>
      <c r="B227060" t="n">
        <v>151</v>
      </c>
    </row>
    <row r="227061">
      <c r="A227061" t="inlineStr">
        <is>
          <t>everyscreen.com</t>
        </is>
      </c>
      <c r="B227061" t="n">
        <v>151</v>
      </c>
    </row>
    <row r="227062">
      <c r="A227062" t="inlineStr">
        <is>
          <t>popphoto.com</t>
        </is>
      </c>
      <c r="B227062" t="n">
        <v>151</v>
      </c>
    </row>
    <row r="227063">
      <c r="A227063" t="inlineStr">
        <is>
          <t>assets9.classicfm.com</t>
        </is>
      </c>
      <c r="B227063" t="n">
        <v>151</v>
      </c>
    </row>
    <row r="227064">
      <c r="A227064" t="inlineStr">
        <is>
          <t>thehornettribuneonline.com</t>
        </is>
      </c>
      <c r="B227064" t="n">
        <v>151</v>
      </c>
    </row>
    <row r="227065">
      <c r="A227065" t="inlineStr">
        <is>
          <t>thearchitectsdiary.com</t>
        </is>
      </c>
      <c r="B227065" t="n">
        <v>151</v>
      </c>
    </row>
    <row r="227066">
      <c r="A227066" t="inlineStr">
        <is>
          <t>easternwhitepine.org</t>
        </is>
      </c>
      <c r="B227066" t="n">
        <v>151</v>
      </c>
    </row>
    <row r="227067">
      <c r="A227067" t="inlineStr">
        <is>
          <t>www.bestcameranews.com</t>
        </is>
      </c>
      <c r="B227067" t="n">
        <v>151</v>
      </c>
    </row>
    <row r="227068">
      <c r="A227068" t="inlineStr">
        <is>
          <t>800011.xyz</t>
        </is>
      </c>
      <c r="B227068" t="n">
        <v>151</v>
      </c>
    </row>
    <row r="227069">
      <c r="A227069" t="inlineStr">
        <is>
          <t>www.magnolia.ro</t>
        </is>
      </c>
      <c r="B227069" t="n">
        <v>151</v>
      </c>
    </row>
    <row r="227070">
      <c r="A227070" t="inlineStr">
        <is>
          <t>nationalpurebreddogday.com</t>
        </is>
      </c>
      <c r="B227070" t="n">
        <v>151</v>
      </c>
    </row>
    <row r="227071">
      <c r="A227071" t="inlineStr">
        <is>
          <t>media.tripcentral.ca</t>
        </is>
      </c>
      <c r="B227071" t="n">
        <v>151</v>
      </c>
    </row>
    <row r="227072">
      <c r="A227072" t="inlineStr">
        <is>
          <t>kenyanbets.co.ke</t>
        </is>
      </c>
      <c r="B227072" t="n">
        <v>151</v>
      </c>
    </row>
    <row r="227073">
      <c r="A227073" t="inlineStr">
        <is>
          <t>lepfitness.co.uk</t>
        </is>
      </c>
      <c r="B227073" t="n">
        <v>151</v>
      </c>
    </row>
    <row r="227074">
      <c r="A227074" t="inlineStr">
        <is>
          <t>exp.gg</t>
        </is>
      </c>
      <c r="B227074" t="n">
        <v>151</v>
      </c>
    </row>
    <row r="227075">
      <c r="A227075" t="inlineStr">
        <is>
          <t>komarjohari.files.wordpress.com</t>
        </is>
      </c>
      <c r="B227075" t="n">
        <v>151</v>
      </c>
    </row>
    <row r="227076">
      <c r="A227076" t="inlineStr">
        <is>
          <t>aliadventures.com</t>
        </is>
      </c>
      <c r="B227076" t="n">
        <v>151</v>
      </c>
    </row>
    <row r="227077">
      <c r="A227077" t="inlineStr">
        <is>
          <t>www.museumofthebigbend.com</t>
        </is>
      </c>
      <c r="B227077" t="n">
        <v>151</v>
      </c>
    </row>
    <row r="227078">
      <c r="A227078" t="inlineStr">
        <is>
          <t>arkantiques.org</t>
        </is>
      </c>
      <c r="B227078" t="n">
        <v>151</v>
      </c>
    </row>
    <row r="227079">
      <c r="A227079" t="inlineStr">
        <is>
          <t>twogetlost.com</t>
        </is>
      </c>
      <c r="B227079" t="n">
        <v>151</v>
      </c>
    </row>
    <row r="227080">
      <c r="A227080" t="inlineStr">
        <is>
          <t>cdn-0.itsnature.org</t>
        </is>
      </c>
      <c r="B227080" t="n">
        <v>151</v>
      </c>
    </row>
    <row r="227081">
      <c r="A227081" t="inlineStr">
        <is>
          <t>www.migrationpolicy.org</t>
        </is>
      </c>
      <c r="B227081" t="n">
        <v>151</v>
      </c>
    </row>
    <row r="227082">
      <c r="A227082" t="inlineStr">
        <is>
          <t>www.cinemondium.com</t>
        </is>
      </c>
      <c r="B227082" t="n">
        <v>151</v>
      </c>
    </row>
    <row r="227083">
      <c r="A227083" t="inlineStr">
        <is>
          <t>www.kirkonulkomaanapu.fi</t>
        </is>
      </c>
      <c r="B227083" t="n">
        <v>151</v>
      </c>
    </row>
    <row r="227084">
      <c r="A227084" t="inlineStr">
        <is>
          <t>christinaharrison.us</t>
        </is>
      </c>
      <c r="B227084" t="n">
        <v>151</v>
      </c>
    </row>
    <row r="227085">
      <c r="A227085" t="inlineStr">
        <is>
          <t>pointedigital.com</t>
        </is>
      </c>
      <c r="B227085" t="n">
        <v>151</v>
      </c>
    </row>
    <row r="227086">
      <c r="A227086" t="inlineStr">
        <is>
          <t>savourns.com</t>
        </is>
      </c>
      <c r="B227086" t="n">
        <v>151</v>
      </c>
    </row>
    <row r="227087">
      <c r="A227087" t="inlineStr">
        <is>
          <t>www.silmaasema.fi</t>
        </is>
      </c>
      <c r="B227087" t="n">
        <v>151</v>
      </c>
    </row>
    <row r="227088">
      <c r="A227088" t="inlineStr">
        <is>
          <t>luxfam.com</t>
        </is>
      </c>
      <c r="B227088" t="n">
        <v>151</v>
      </c>
    </row>
    <row r="227089">
      <c r="A227089" t="inlineStr">
        <is>
          <t>www.leblogdejade.fr</t>
        </is>
      </c>
      <c r="B227089" t="n">
        <v>151</v>
      </c>
    </row>
    <row r="227090">
      <c r="A227090" t="inlineStr">
        <is>
          <t>geekorner.files.wordpress.com</t>
        </is>
      </c>
      <c r="B227090" t="n">
        <v>151</v>
      </c>
    </row>
    <row r="227091">
      <c r="A227091" t="inlineStr">
        <is>
          <t>www.cipshop.com</t>
        </is>
      </c>
      <c r="B227091" t="n">
        <v>151</v>
      </c>
    </row>
    <row r="227092">
      <c r="A227092" t="inlineStr">
        <is>
          <t>www.statisticbrain.com</t>
        </is>
      </c>
      <c r="B227092" t="n">
        <v>151</v>
      </c>
    </row>
    <row r="227093">
      <c r="A227093" t="inlineStr">
        <is>
          <t>myeyeko.co.kr</t>
        </is>
      </c>
      <c r="B227093" t="n">
        <v>151</v>
      </c>
    </row>
    <row r="227094">
      <c r="A227094" t="inlineStr">
        <is>
          <t>pictilio.com</t>
        </is>
      </c>
      <c r="B227094" t="n">
        <v>151</v>
      </c>
    </row>
    <row r="227095">
      <c r="A227095" t="inlineStr">
        <is>
          <t>airgunwire.com</t>
        </is>
      </c>
      <c r="B227095" t="n">
        <v>151</v>
      </c>
    </row>
    <row r="227096">
      <c r="A227096" t="inlineStr">
        <is>
          <t>sportingclassicsdaily.com</t>
        </is>
      </c>
      <c r="B227096" t="n">
        <v>151</v>
      </c>
    </row>
    <row r="227097">
      <c r="A227097" t="inlineStr">
        <is>
          <t>phoenixconcertpics.files.wordpress.com</t>
        </is>
      </c>
      <c r="B227097" t="n">
        <v>151</v>
      </c>
    </row>
    <row r="227098">
      <c r="A227098" t="inlineStr">
        <is>
          <t>rooster.co.uk</t>
        </is>
      </c>
      <c r="B227098" t="n">
        <v>151</v>
      </c>
    </row>
    <row r="227099">
      <c r="A227099" t="inlineStr">
        <is>
          <t>onlygamingpc.com</t>
        </is>
      </c>
      <c r="B227099" t="n">
        <v>151</v>
      </c>
    </row>
    <row r="227100">
      <c r="A227100" t="inlineStr">
        <is>
          <t>kittycalash.files.wordpress.com</t>
        </is>
      </c>
      <c r="B227100" t="n">
        <v>151</v>
      </c>
    </row>
    <row r="227101">
      <c r="A227101" t="inlineStr">
        <is>
          <t>easyrealfood.com</t>
        </is>
      </c>
      <c r="B227101" t="n">
        <v>151</v>
      </c>
    </row>
    <row r="227102">
      <c r="A227102" t="inlineStr">
        <is>
          <t>2niwwf2qzm9g1vnbh92lc7vt-wpengine.netdna-ssl.com</t>
        </is>
      </c>
      <c r="B227102" t="n">
        <v>151</v>
      </c>
    </row>
    <row r="227103">
      <c r="A227103" t="inlineStr">
        <is>
          <t>c2973902.r2.cf0.rackcdn.com</t>
        </is>
      </c>
      <c r="B227103" t="n">
        <v>151</v>
      </c>
    </row>
    <row r="227104">
      <c r="A227104" t="inlineStr">
        <is>
          <t>www.winserlondon.com</t>
        </is>
      </c>
      <c r="B227104" t="n">
        <v>151</v>
      </c>
    </row>
    <row r="227105">
      <c r="A227105" t="inlineStr">
        <is>
          <t>usedfurnitures.in</t>
        </is>
      </c>
      <c r="B227105" t="n">
        <v>151</v>
      </c>
    </row>
    <row r="227106">
      <c r="A227106" t="inlineStr">
        <is>
          <t>assets.experienceniseko.com</t>
        </is>
      </c>
      <c r="B227106" t="n">
        <v>151</v>
      </c>
    </row>
    <row r="227107">
      <c r="A227107" t="inlineStr">
        <is>
          <t>10goneviral.com</t>
        </is>
      </c>
      <c r="B227107" t="n">
        <v>151</v>
      </c>
    </row>
    <row r="227108">
      <c r="A227108" t="inlineStr">
        <is>
          <t>thelumberjack.org</t>
        </is>
      </c>
      <c r="B227108" t="n">
        <v>151</v>
      </c>
    </row>
    <row r="227109">
      <c r="A227109" t="inlineStr">
        <is>
          <t>damonrapozo.com</t>
        </is>
      </c>
      <c r="B227109" t="n">
        <v>151</v>
      </c>
    </row>
    <row r="227110">
      <c r="A227110" t="inlineStr">
        <is>
          <t>news.orvis.com</t>
        </is>
      </c>
      <c r="B227110" t="n">
        <v>151</v>
      </c>
    </row>
    <row r="227111">
      <c r="A227111" t="inlineStr">
        <is>
          <t>socigames.com</t>
        </is>
      </c>
      <c r="B227111" t="n">
        <v>151</v>
      </c>
    </row>
    <row r="227112">
      <c r="A227112" t="inlineStr">
        <is>
          <t>www.diego-garcia.fr</t>
        </is>
      </c>
      <c r="B227112" t="n">
        <v>151</v>
      </c>
    </row>
    <row r="227113">
      <c r="A227113" t="inlineStr">
        <is>
          <t>www.voitures-cabrio.com</t>
        </is>
      </c>
      <c r="B227113" t="n">
        <v>151</v>
      </c>
    </row>
    <row r="227114">
      <c r="A227114" t="inlineStr">
        <is>
          <t>mediapoint.net.au</t>
        </is>
      </c>
      <c r="B227114" t="n">
        <v>151</v>
      </c>
    </row>
    <row r="227115">
      <c r="A227115" t="inlineStr">
        <is>
          <t>cleanhomeguide.co.uk</t>
        </is>
      </c>
      <c r="B227115" t="n">
        <v>151</v>
      </c>
    </row>
    <row r="227116">
      <c r="A227116" t="inlineStr">
        <is>
          <t>img.flytrippers.com</t>
        </is>
      </c>
      <c r="B227116" t="n">
        <v>151</v>
      </c>
    </row>
    <row r="227117">
      <c r="A227117" t="inlineStr">
        <is>
          <t>sk.zimg.cz</t>
        </is>
      </c>
      <c r="B227117" t="n">
        <v>151</v>
      </c>
    </row>
    <row r="227118">
      <c r="A227118" t="inlineStr">
        <is>
          <t>iowaenvironmentalfocus.files.wordpress.com</t>
        </is>
      </c>
      <c r="B227118" t="n">
        <v>151</v>
      </c>
    </row>
    <row r="227119">
      <c r="A227119" t="inlineStr">
        <is>
          <t>www.beautyminter.com</t>
        </is>
      </c>
      <c r="B227119" t="n">
        <v>151</v>
      </c>
    </row>
    <row r="227120">
      <c r="A227120" t="inlineStr">
        <is>
          <t>futapo.com</t>
        </is>
      </c>
      <c r="B227120" t="n">
        <v>151</v>
      </c>
    </row>
    <row r="227121">
      <c r="A227121" t="inlineStr">
        <is>
          <t>www.viniscookbook.com</t>
        </is>
      </c>
      <c r="B227121" t="n">
        <v>151</v>
      </c>
    </row>
    <row r="227122">
      <c r="A227122" t="inlineStr">
        <is>
          <t>www.dustylemadame.com</t>
        </is>
      </c>
      <c r="B227122" t="n">
        <v>151</v>
      </c>
    </row>
    <row r="227123">
      <c r="A227123" t="inlineStr">
        <is>
          <t>www.ch.endress.com</t>
        </is>
      </c>
      <c r="B227123" t="n">
        <v>151</v>
      </c>
    </row>
    <row r="227124">
      <c r="A227124" t="inlineStr">
        <is>
          <t>www.mesc.endress.com</t>
        </is>
      </c>
      <c r="B227124" t="n">
        <v>151</v>
      </c>
    </row>
    <row r="227125">
      <c r="A227125" t="inlineStr">
        <is>
          <t>schmeichel-partner.de</t>
        </is>
      </c>
      <c r="B227125" t="n">
        <v>151</v>
      </c>
    </row>
    <row r="227126">
      <c r="A227126" t="inlineStr">
        <is>
          <t>finbold.com</t>
        </is>
      </c>
      <c r="B227126" t="n">
        <v>151</v>
      </c>
    </row>
    <row r="227127">
      <c r="A227127" t="inlineStr">
        <is>
          <t>nomadsworld.com</t>
        </is>
      </c>
      <c r="B227127" t="n">
        <v>151</v>
      </c>
    </row>
    <row r="227128">
      <c r="A227128" t="inlineStr">
        <is>
          <t>d1jrllzqbjb41.cloudfront.net</t>
        </is>
      </c>
      <c r="B227128" t="n">
        <v>151</v>
      </c>
    </row>
    <row r="227129">
      <c r="A227129" t="inlineStr">
        <is>
          <t>hannenabintuherland.com</t>
        </is>
      </c>
      <c r="B227129" t="n">
        <v>151</v>
      </c>
    </row>
    <row r="227130">
      <c r="A227130" t="inlineStr">
        <is>
          <t>www.silentijewelry.com</t>
        </is>
      </c>
      <c r="B227130" t="n">
        <v>151</v>
      </c>
    </row>
    <row r="227131">
      <c r="A227131" t="inlineStr">
        <is>
          <t>cravelocal.com</t>
        </is>
      </c>
      <c r="B227131" t="n">
        <v>151</v>
      </c>
    </row>
    <row r="227132">
      <c r="A227132" t="inlineStr">
        <is>
          <t>www.goldcoast.qld.gov.au</t>
        </is>
      </c>
      <c r="B227132" t="n">
        <v>151</v>
      </c>
    </row>
    <row r="227133">
      <c r="A227133" t="inlineStr">
        <is>
          <t>nsk.celler.ru</t>
        </is>
      </c>
      <c r="B227133" t="n">
        <v>151</v>
      </c>
    </row>
    <row r="227134">
      <c r="A227134" t="inlineStr">
        <is>
          <t>securitelado.com</t>
        </is>
      </c>
      <c r="B227134" t="n">
        <v>151</v>
      </c>
    </row>
    <row r="227135">
      <c r="A227135" t="inlineStr">
        <is>
          <t>wwvalue.com</t>
        </is>
      </c>
      <c r="B227135" t="n">
        <v>151</v>
      </c>
    </row>
    <row r="227136">
      <c r="A227136" t="inlineStr">
        <is>
          <t>metrosouth.health.qld.gov.au</t>
        </is>
      </c>
      <c r="B227136" t="n">
        <v>151</v>
      </c>
    </row>
    <row r="227137">
      <c r="A227137" t="inlineStr">
        <is>
          <t>www.hillspet.com.sg</t>
        </is>
      </c>
      <c r="B227137" t="n">
        <v>151</v>
      </c>
    </row>
    <row r="227138">
      <c r="A227138" t="inlineStr">
        <is>
          <t>vuittonlove.files.wordpress.com</t>
        </is>
      </c>
      <c r="B227138" t="n">
        <v>151</v>
      </c>
    </row>
    <row r="227139">
      <c r="A227139" t="inlineStr">
        <is>
          <t>floridaseating.com</t>
        </is>
      </c>
      <c r="B227139" t="n">
        <v>151</v>
      </c>
    </row>
    <row r="227140">
      <c r="A227140" t="inlineStr">
        <is>
          <t>www.audiosklep.pl</t>
        </is>
      </c>
      <c r="B227140" t="n">
        <v>151</v>
      </c>
    </row>
    <row r="227141">
      <c r="A227141" t="inlineStr">
        <is>
          <t>www.arenasport.com</t>
        </is>
      </c>
      <c r="B227141" t="n">
        <v>151</v>
      </c>
    </row>
    <row r="227142">
      <c r="A227142" t="inlineStr">
        <is>
          <t>treescapes.com</t>
        </is>
      </c>
      <c r="B227142" t="n">
        <v>151</v>
      </c>
    </row>
    <row r="227143">
      <c r="A227143" t="inlineStr">
        <is>
          <t>i13c.3djuegos.com</t>
        </is>
      </c>
      <c r="B227143" t="n">
        <v>151</v>
      </c>
    </row>
    <row r="227144">
      <c r="A227144" t="inlineStr">
        <is>
          <t>www.coffeeble.com</t>
        </is>
      </c>
      <c r="B227144" t="n">
        <v>151</v>
      </c>
    </row>
    <row r="227145">
      <c r="A227145" t="inlineStr">
        <is>
          <t>coffeesesh.com</t>
        </is>
      </c>
      <c r="B227145" t="n">
        <v>151</v>
      </c>
    </row>
    <row r="227146">
      <c r="A227146" t="inlineStr">
        <is>
          <t>www.polemi.co.uk</t>
        </is>
      </c>
      <c r="B227146" t="n">
        <v>151</v>
      </c>
    </row>
    <row r="227147">
      <c r="A227147" t="inlineStr">
        <is>
          <t>cdn.svyaznoy.ru</t>
        </is>
      </c>
      <c r="B227147" t="n">
        <v>151</v>
      </c>
    </row>
    <row r="227148">
      <c r="A227148" t="inlineStr">
        <is>
          <t>www.lesmenagers.com</t>
        </is>
      </c>
      <c r="B227148" t="n">
        <v>151</v>
      </c>
    </row>
    <row r="227149">
      <c r="A227149" t="inlineStr">
        <is>
          <t>swfight.com</t>
        </is>
      </c>
      <c r="B227149" t="n">
        <v>151</v>
      </c>
    </row>
    <row r="227150">
      <c r="A227150" t="inlineStr">
        <is>
          <t>www.saengertheatreneworleans.com</t>
        </is>
      </c>
      <c r="B227150" t="n">
        <v>151</v>
      </c>
    </row>
    <row r="227151">
      <c r="A227151" t="inlineStr">
        <is>
          <t>www.lasvegashomesbyleslie.com</t>
        </is>
      </c>
      <c r="B227151" t="n">
        <v>151</v>
      </c>
    </row>
    <row r="227152">
      <c r="A227152" t="inlineStr">
        <is>
          <t>monicaroberts.com</t>
        </is>
      </c>
      <c r="B227152" t="n">
        <v>151</v>
      </c>
    </row>
    <row r="227153">
      <c r="A227153" t="inlineStr">
        <is>
          <t>www.alyssaandcarla.com</t>
        </is>
      </c>
      <c r="B227153" t="n">
        <v>151</v>
      </c>
    </row>
    <row r="227154">
      <c r="A227154" t="inlineStr">
        <is>
          <t>donanimgunlugu.com</t>
        </is>
      </c>
      <c r="B227154" t="n">
        <v>151</v>
      </c>
    </row>
    <row r="227155">
      <c r="A227155" t="inlineStr">
        <is>
          <t>allcom.se</t>
        </is>
      </c>
      <c r="B227155" t="n">
        <v>151</v>
      </c>
    </row>
    <row r="227156">
      <c r="A227156" t="inlineStr">
        <is>
          <t>gohippiechic.com</t>
        </is>
      </c>
      <c r="B227156" t="n">
        <v>151</v>
      </c>
    </row>
    <row r="227157">
      <c r="A227157" t="inlineStr">
        <is>
          <t>infogalaxy.in</t>
        </is>
      </c>
      <c r="B227157" t="n">
        <v>151</v>
      </c>
    </row>
    <row r="227158">
      <c r="A227158" t="inlineStr">
        <is>
          <t>viamonoh.com</t>
        </is>
      </c>
      <c r="B227158" t="n">
        <v>151</v>
      </c>
    </row>
    <row r="227159">
      <c r="A227159" t="inlineStr">
        <is>
          <t>www.threelittlekittens.com</t>
        </is>
      </c>
      <c r="B227159" t="n">
        <v>151</v>
      </c>
    </row>
    <row r="227160">
      <c r="A227160" t="inlineStr">
        <is>
          <t>coin-op.tv</t>
        </is>
      </c>
      <c r="B227160" t="n">
        <v>151</v>
      </c>
    </row>
    <row r="227161">
      <c r="A227161" t="inlineStr">
        <is>
          <t>ls6qd2p33mz39n07z231s824-wpengine.netdna-ssl.com</t>
        </is>
      </c>
      <c r="B227161" t="n">
        <v>151</v>
      </c>
    </row>
    <row r="227162">
      <c r="A227162" t="inlineStr">
        <is>
          <t>www.home-furnishing-direct.co.uk</t>
        </is>
      </c>
      <c r="B227162" t="n">
        <v>151</v>
      </c>
    </row>
    <row r="227163">
      <c r="A227163" t="inlineStr">
        <is>
          <t>www.trinidadandtobagonewstoday.com</t>
        </is>
      </c>
      <c r="B227163" t="n">
        <v>151</v>
      </c>
    </row>
    <row r="227164">
      <c r="A227164" t="inlineStr">
        <is>
          <t>lanternandscroll.com</t>
        </is>
      </c>
      <c r="B227164" t="n">
        <v>151</v>
      </c>
    </row>
    <row r="227165">
      <c r="A227165" t="inlineStr">
        <is>
          <t>image.cn.made-in-china.com</t>
        </is>
      </c>
      <c r="B227165" t="n">
        <v>151</v>
      </c>
    </row>
    <row r="227166">
      <c r="A227166" t="inlineStr">
        <is>
          <t>www.maryclaud.it</t>
        </is>
      </c>
      <c r="B227166" t="n">
        <v>151</v>
      </c>
    </row>
    <row r="227167">
      <c r="A227167" t="inlineStr">
        <is>
          <t>equipetmedia-14eef.kxcdn.com</t>
        </is>
      </c>
      <c r="B227167" t="n">
        <v>151</v>
      </c>
    </row>
    <row r="227168">
      <c r="A227168" t="inlineStr">
        <is>
          <t>welcomepei.com</t>
        </is>
      </c>
      <c r="B227168" t="n">
        <v>151</v>
      </c>
    </row>
    <row r="227169">
      <c r="A227169" t="inlineStr">
        <is>
          <t>cateinthekitchen.files.wordpress.com</t>
        </is>
      </c>
      <c r="B227169" t="n">
        <v>151</v>
      </c>
    </row>
    <row r="227170">
      <c r="A227170" t="inlineStr">
        <is>
          <t>www.apkfriv.com</t>
        </is>
      </c>
      <c r="B227170" t="n">
        <v>151</v>
      </c>
    </row>
    <row r="227171">
      <c r="A227171" t="inlineStr">
        <is>
          <t>www.envybodyshop.com</t>
        </is>
      </c>
      <c r="B227171" t="n">
        <v>151</v>
      </c>
    </row>
    <row r="227172">
      <c r="A227172" t="inlineStr">
        <is>
          <t>www.thecricketblog.com</t>
        </is>
      </c>
      <c r="B227172" t="n">
        <v>151</v>
      </c>
    </row>
    <row r="227173">
      <c r="A227173" t="inlineStr">
        <is>
          <t>www2.pictures.itsrosy.com</t>
        </is>
      </c>
      <c r="B227173" t="n">
        <v>151</v>
      </c>
    </row>
    <row r="227174">
      <c r="A227174" t="inlineStr">
        <is>
          <t>www.eichlernetwork.com</t>
        </is>
      </c>
      <c r="B227174" t="n">
        <v>151</v>
      </c>
    </row>
    <row r="227175">
      <c r="A227175" t="inlineStr">
        <is>
          <t>www.greydock.com</t>
        </is>
      </c>
      <c r="B227175" t="n">
        <v>151</v>
      </c>
    </row>
    <row r="227176">
      <c r="A227176" t="inlineStr">
        <is>
          <t>recreatedesigncompany.com</t>
        </is>
      </c>
      <c r="B227176" t="n">
        <v>151</v>
      </c>
    </row>
    <row r="227177">
      <c r="A227177" t="inlineStr">
        <is>
          <t>www.pandoras.us.org</t>
        </is>
      </c>
      <c r="B227177" t="n">
        <v>151</v>
      </c>
    </row>
    <row r="227178">
      <c r="A227178" t="inlineStr">
        <is>
          <t>www.dlpnext.com</t>
        </is>
      </c>
      <c r="B227178" t="n">
        <v>151</v>
      </c>
    </row>
    <row r="227179">
      <c r="A227179" t="inlineStr">
        <is>
          <t>shop.hpceurope.com</t>
        </is>
      </c>
      <c r="B227179" t="n">
        <v>151</v>
      </c>
    </row>
    <row r="227180">
      <c r="A227180" t="inlineStr">
        <is>
          <t>anitabrowndesignstudio.files.wordpress.com</t>
        </is>
      </c>
      <c r="B227180" t="n">
        <v>151</v>
      </c>
    </row>
    <row r="227181">
      <c r="A227181" t="inlineStr">
        <is>
          <t>www.foundry.com</t>
        </is>
      </c>
      <c r="B227181" t="n">
        <v>151</v>
      </c>
    </row>
    <row r="227182">
      <c r="A227182" t="inlineStr">
        <is>
          <t>techneb.com</t>
        </is>
      </c>
      <c r="B227182" t="n">
        <v>151</v>
      </c>
    </row>
    <row r="227183">
      <c r="A227183" t="inlineStr">
        <is>
          <t>alisonsmith3.files.wordpress.com</t>
        </is>
      </c>
      <c r="B227183" t="n">
        <v>151</v>
      </c>
    </row>
    <row r="227184">
      <c r="A227184" t="inlineStr">
        <is>
          <t>onlyinark.com</t>
        </is>
      </c>
      <c r="B227184" t="n">
        <v>151</v>
      </c>
    </row>
    <row r="227185">
      <c r="A227185" t="inlineStr">
        <is>
          <t>hometoheather.com</t>
        </is>
      </c>
      <c r="B227185" t="n">
        <v>151</v>
      </c>
    </row>
    <row r="227186">
      <c r="A227186" t="inlineStr">
        <is>
          <t>www.hamilton-local.k12.oh.us</t>
        </is>
      </c>
      <c r="B227186" t="n">
        <v>151</v>
      </c>
    </row>
    <row r="227187">
      <c r="A227187" t="inlineStr">
        <is>
          <t>www.snugshack.com</t>
        </is>
      </c>
      <c r="B227187" t="n">
        <v>151</v>
      </c>
    </row>
    <row r="227188">
      <c r="A227188" t="inlineStr">
        <is>
          <t>www.wates.co.uk</t>
        </is>
      </c>
      <c r="B227188" t="n">
        <v>151</v>
      </c>
    </row>
    <row r="227189">
      <c r="A227189" t="inlineStr">
        <is>
          <t>aw2staticfiles.s3.amazonaws.com</t>
        </is>
      </c>
      <c r="B227189" t="n">
        <v>151</v>
      </c>
    </row>
    <row r="227190">
      <c r="A227190" t="inlineStr">
        <is>
          <t>www.sotipical.com</t>
        </is>
      </c>
      <c r="B227190" t="n">
        <v>151</v>
      </c>
    </row>
    <row r="227191">
      <c r="A227191" t="inlineStr">
        <is>
          <t>www.mtdsalestraining.com</t>
        </is>
      </c>
      <c r="B227191" t="n">
        <v>151</v>
      </c>
    </row>
    <row r="227192">
      <c r="A227192" t="inlineStr">
        <is>
          <t>agentmarketing.com</t>
        </is>
      </c>
      <c r="B227192" t="n">
        <v>151</v>
      </c>
    </row>
    <row r="227193">
      <c r="A227193" t="inlineStr">
        <is>
          <t>www.educationtechnologyinsights.com</t>
        </is>
      </c>
      <c r="B227193" t="n">
        <v>151</v>
      </c>
    </row>
    <row r="227194">
      <c r="A227194" t="inlineStr">
        <is>
          <t>goldfm.imgix.net</t>
        </is>
      </c>
      <c r="B227194" t="n">
        <v>151</v>
      </c>
    </row>
    <row r="227195">
      <c r="A227195" t="inlineStr">
        <is>
          <t>www.boldbi.com</t>
        </is>
      </c>
      <c r="B227195" t="n">
        <v>151</v>
      </c>
    </row>
    <row r="227196">
      <c r="A227196" t="inlineStr">
        <is>
          <t>www.yourblackworld.net</t>
        </is>
      </c>
      <c r="B227196" t="n">
        <v>151</v>
      </c>
    </row>
    <row r="227197">
      <c r="A227197" t="inlineStr">
        <is>
          <t>1885183030.rsc.cdn77.org</t>
        </is>
      </c>
      <c r="B227197" t="n">
        <v>151</v>
      </c>
    </row>
    <row r="227198">
      <c r="A227198" t="inlineStr">
        <is>
          <t>www.freewheelingfrance.com</t>
        </is>
      </c>
      <c r="B227198" t="n">
        <v>151</v>
      </c>
    </row>
    <row r="227199">
      <c r="A227199" t="inlineStr">
        <is>
          <t>www.uelbutler.com</t>
        </is>
      </c>
      <c r="B227199" t="n">
        <v>151</v>
      </c>
    </row>
    <row r="227200">
      <c r="A227200" t="inlineStr">
        <is>
          <t>nomenugget.com</t>
        </is>
      </c>
      <c r="B227200" t="n">
        <v>151</v>
      </c>
    </row>
    <row r="227201">
      <c r="A227201" t="inlineStr">
        <is>
          <t>www.consolidatedcredit.ca</t>
        </is>
      </c>
      <c r="B227201" t="n">
        <v>151</v>
      </c>
    </row>
    <row r="227202">
      <c r="A227202" t="inlineStr">
        <is>
          <t>www.scottishoutlander.co.uk</t>
        </is>
      </c>
      <c r="B227202" t="n">
        <v>151</v>
      </c>
    </row>
    <row r="227203">
      <c r="A227203" t="inlineStr">
        <is>
          <t>giftsformen.io</t>
        </is>
      </c>
      <c r="B227203" t="n">
        <v>151</v>
      </c>
    </row>
    <row r="227204">
      <c r="A227204" t="inlineStr">
        <is>
          <t>surface-products.com</t>
        </is>
      </c>
      <c r="B227204" t="n">
        <v>151</v>
      </c>
    </row>
    <row r="227205">
      <c r="A227205" t="inlineStr">
        <is>
          <t>www.thenewdealer.org</t>
        </is>
      </c>
      <c r="B227205" t="n">
        <v>151</v>
      </c>
    </row>
    <row r="227206">
      <c r="A227206" t="inlineStr">
        <is>
          <t>climatesafety.info</t>
        </is>
      </c>
      <c r="B227206" t="n">
        <v>151</v>
      </c>
    </row>
    <row r="227207">
      <c r="A227207" t="inlineStr">
        <is>
          <t>www.kaviargauche.com</t>
        </is>
      </c>
      <c r="B227207" t="n">
        <v>151</v>
      </c>
    </row>
    <row r="227208">
      <c r="A227208" t="inlineStr">
        <is>
          <t>www.loweandfletcherinc.com</t>
        </is>
      </c>
      <c r="B227208" t="n">
        <v>151</v>
      </c>
    </row>
    <row r="227209">
      <c r="A227209" t="inlineStr">
        <is>
          <t>woodlandclassroom.com</t>
        </is>
      </c>
      <c r="B227209" t="n">
        <v>151</v>
      </c>
    </row>
    <row r="227210">
      <c r="A227210" t="inlineStr">
        <is>
          <t>www.thegreengazette.ca</t>
        </is>
      </c>
      <c r="B227210" t="n">
        <v>151</v>
      </c>
    </row>
    <row r="227211">
      <c r="A227211" t="inlineStr">
        <is>
          <t>www.jotashoes.com</t>
        </is>
      </c>
      <c r="B227211" t="n">
        <v>151</v>
      </c>
    </row>
    <row r="227212">
      <c r="A227212" t="inlineStr">
        <is>
          <t>www.thebridge.it</t>
        </is>
      </c>
      <c r="B227212" t="n">
        <v>151</v>
      </c>
    </row>
    <row r="227213">
      <c r="A227213" t="inlineStr">
        <is>
          <t>kudos-game.ru</t>
        </is>
      </c>
      <c r="B227213" t="n">
        <v>151</v>
      </c>
    </row>
    <row r="227214">
      <c r="A227214" t="inlineStr">
        <is>
          <t>tolkiengateway.net</t>
        </is>
      </c>
      <c r="B227214" t="n">
        <v>151</v>
      </c>
    </row>
    <row r="227215">
      <c r="A227215" t="inlineStr">
        <is>
          <t>www.cynopsis.com</t>
        </is>
      </c>
      <c r="B227215" t="n">
        <v>151</v>
      </c>
    </row>
    <row r="227216">
      <c r="A227216" t="inlineStr">
        <is>
          <t>onecharmingday.com</t>
        </is>
      </c>
      <c r="B227216" t="n">
        <v>151</v>
      </c>
    </row>
    <row r="227217">
      <c r="A227217" t="inlineStr">
        <is>
          <t>images.palmbeachculture.com</t>
        </is>
      </c>
      <c r="B227217" t="n">
        <v>151</v>
      </c>
    </row>
    <row r="227218">
      <c r="A227218" t="inlineStr">
        <is>
          <t>www4.pictures.fp.stylebistro.com</t>
        </is>
      </c>
      <c r="B227218" t="n">
        <v>151</v>
      </c>
    </row>
    <row r="227219">
      <c r="A227219" t="inlineStr">
        <is>
          <t>holysmartphone.nl</t>
        </is>
      </c>
      <c r="B227219" t="n">
        <v>151</v>
      </c>
    </row>
    <row r="227220">
      <c r="A227220" t="inlineStr">
        <is>
          <t>www.spacecamper-shop.de</t>
        </is>
      </c>
      <c r="B227220" t="n">
        <v>151</v>
      </c>
    </row>
    <row r="227221">
      <c r="A227221" t="inlineStr">
        <is>
          <t>aaww.org</t>
        </is>
      </c>
      <c r="B227221" t="n">
        <v>151</v>
      </c>
    </row>
    <row r="227222">
      <c r="A227222" t="inlineStr">
        <is>
          <t>dandygadget.com</t>
        </is>
      </c>
      <c r="B227222" t="n">
        <v>151</v>
      </c>
    </row>
    <row r="227223">
      <c r="A227223" t="inlineStr">
        <is>
          <t>www.getdget.com</t>
        </is>
      </c>
      <c r="B227223" t="n">
        <v>151</v>
      </c>
    </row>
    <row r="227224">
      <c r="A227224" t="inlineStr">
        <is>
          <t>www.bucatarescu.ro</t>
        </is>
      </c>
      <c r="B227224" t="n">
        <v>151</v>
      </c>
    </row>
    <row r="227225">
      <c r="A227225" t="inlineStr">
        <is>
          <t>www.univers-l.com</t>
        </is>
      </c>
      <c r="B227225" t="n">
        <v>151</v>
      </c>
    </row>
    <row r="227226">
      <c r="A227226" t="inlineStr">
        <is>
          <t>bloomjewelleryshop.com</t>
        </is>
      </c>
      <c r="B227226" t="n">
        <v>151</v>
      </c>
    </row>
    <row r="227227">
      <c r="A227227" t="inlineStr">
        <is>
          <t>www.thehssfeed.com</t>
        </is>
      </c>
      <c r="B227227" t="n">
        <v>151</v>
      </c>
    </row>
    <row r="227228">
      <c r="A227228" t="inlineStr">
        <is>
          <t>homebylemon.com</t>
        </is>
      </c>
      <c r="B227228" t="n">
        <v>151</v>
      </c>
    </row>
    <row r="227229">
      <c r="A227229" t="inlineStr">
        <is>
          <t>family-budgeting.co.uk</t>
        </is>
      </c>
      <c r="B227229" t="n">
        <v>151</v>
      </c>
    </row>
    <row r="227230">
      <c r="A227230" t="inlineStr">
        <is>
          <t>www.fsmitha.com</t>
        </is>
      </c>
      <c r="B227230" t="n">
        <v>151</v>
      </c>
    </row>
    <row r="227231">
      <c r="A227231" t="inlineStr">
        <is>
          <t>loopbarbados.com</t>
        </is>
      </c>
      <c r="B227231" t="n">
        <v>151</v>
      </c>
    </row>
    <row r="227232">
      <c r="A227232" t="inlineStr">
        <is>
          <t>www.vegetarianunderground.com</t>
        </is>
      </c>
      <c r="B227232" t="n">
        <v>151</v>
      </c>
    </row>
    <row r="227233">
      <c r="A227233" t="inlineStr">
        <is>
          <t>whgmag.com</t>
        </is>
      </c>
      <c r="B227233" t="n">
        <v>151</v>
      </c>
    </row>
    <row r="227234">
      <c r="A227234" t="inlineStr">
        <is>
          <t>www.sfconsultingbd.com</t>
        </is>
      </c>
      <c r="B227234" t="n">
        <v>151</v>
      </c>
    </row>
    <row r="227235">
      <c r="A227235" t="inlineStr">
        <is>
          <t>cdn.tegna-tv.com</t>
        </is>
      </c>
      <c r="B227235" t="n">
        <v>151</v>
      </c>
    </row>
    <row r="227236">
      <c r="A227236" t="inlineStr">
        <is>
          <t>pentagon-v4.imgix.net</t>
        </is>
      </c>
      <c r="B227236" t="n">
        <v>151</v>
      </c>
    </row>
    <row r="227237">
      <c r="A227237" t="inlineStr">
        <is>
          <t>www.bidd.org.rs</t>
        </is>
      </c>
      <c r="B227237" t="n">
        <v>151</v>
      </c>
    </row>
    <row r="227238">
      <c r="A227238" t="inlineStr">
        <is>
          <t>www.americanoutlet.org</t>
        </is>
      </c>
      <c r="B227238" t="n">
        <v>151</v>
      </c>
    </row>
    <row r="227239">
      <c r="A227239" t="inlineStr">
        <is>
          <t>www.anbcomponents.com</t>
        </is>
      </c>
      <c r="B227239" t="n">
        <v>151</v>
      </c>
    </row>
    <row r="227240">
      <c r="A227240" t="inlineStr">
        <is>
          <t>s.driving-tests.org</t>
        </is>
      </c>
      <c r="B227240" t="n">
        <v>151</v>
      </c>
    </row>
    <row r="227241">
      <c r="A227241" t="inlineStr">
        <is>
          <t>www.millumine.com</t>
        </is>
      </c>
      <c r="B227241" t="n">
        <v>151</v>
      </c>
    </row>
    <row r="227242">
      <c r="A227242" t="inlineStr">
        <is>
          <t>www.oppl.org</t>
        </is>
      </c>
      <c r="B227242" t="n">
        <v>151</v>
      </c>
    </row>
    <row r="227243">
      <c r="A227243" t="inlineStr">
        <is>
          <t>www.xtremegreece.gr</t>
        </is>
      </c>
      <c r="B227243" t="n">
        <v>151</v>
      </c>
    </row>
    <row r="227244">
      <c r="A227244" t="inlineStr">
        <is>
          <t>rea.gov.ng</t>
        </is>
      </c>
      <c r="B227244" t="n">
        <v>151</v>
      </c>
    </row>
    <row r="227245">
      <c r="A227245" t="inlineStr">
        <is>
          <t>www.modifiedx.com</t>
        </is>
      </c>
      <c r="B227245" t="n">
        <v>151</v>
      </c>
    </row>
    <row r="227246">
      <c r="A227246" t="inlineStr">
        <is>
          <t>www.shalzfashion.com</t>
        </is>
      </c>
      <c r="B227246" t="n">
        <v>151</v>
      </c>
    </row>
    <row r="227247">
      <c r="A227247" t="inlineStr">
        <is>
          <t>fromplacetoplace.travel</t>
        </is>
      </c>
      <c r="B227247" t="n">
        <v>151</v>
      </c>
    </row>
    <row r="227248">
      <c r="A227248" t="inlineStr">
        <is>
          <t>www.doorsofelegance.com</t>
        </is>
      </c>
      <c r="B227248" t="n">
        <v>151</v>
      </c>
    </row>
    <row r="227249">
      <c r="A227249" t="inlineStr">
        <is>
          <t>fromwetome.com</t>
        </is>
      </c>
      <c r="B227249" t="n">
        <v>151</v>
      </c>
    </row>
    <row r="227250">
      <c r="A227250" t="inlineStr">
        <is>
          <t>www.sa-game-lodges.co.za</t>
        </is>
      </c>
      <c r="B227250" t="n">
        <v>151</v>
      </c>
    </row>
    <row r="227251">
      <c r="A227251" t="inlineStr">
        <is>
          <t>innerspacefurniture.com.au</t>
        </is>
      </c>
      <c r="B227251" t="n">
        <v>151</v>
      </c>
    </row>
    <row r="227252">
      <c r="A227252" t="inlineStr">
        <is>
          <t>cocktailsandshots.com</t>
        </is>
      </c>
      <c r="B227252" t="n">
        <v>151</v>
      </c>
    </row>
    <row r="227253">
      <c r="A227253" t="inlineStr">
        <is>
          <t>cdn.aquazone.ae</t>
        </is>
      </c>
      <c r="B227253" t="n">
        <v>151</v>
      </c>
    </row>
    <row r="227254">
      <c r="A227254" t="inlineStr">
        <is>
          <t>www.thw.de</t>
        </is>
      </c>
      <c r="B227254" t="n">
        <v>151</v>
      </c>
    </row>
    <row r="227255">
      <c r="A227255" t="inlineStr">
        <is>
          <t>sun1-84.userapi.com</t>
        </is>
      </c>
      <c r="B227255" t="n">
        <v>151</v>
      </c>
    </row>
    <row r="227256">
      <c r="A227256" t="inlineStr">
        <is>
          <t>images4.static-thomann.de</t>
        </is>
      </c>
      <c r="B227256" t="n">
        <v>151</v>
      </c>
    </row>
    <row r="227257">
      <c r="A227257" t="inlineStr">
        <is>
          <t>5qrorwxhpkqmiik.ldycdn.com</t>
        </is>
      </c>
      <c r="B227257" t="n">
        <v>151</v>
      </c>
    </row>
    <row r="227258">
      <c r="A227258" t="inlineStr">
        <is>
          <t>areliablefaith.files.wordpress.com</t>
        </is>
      </c>
      <c r="B227258" t="n">
        <v>151</v>
      </c>
    </row>
    <row r="227259">
      <c r="A227259" t="inlineStr">
        <is>
          <t>tvnation.me</t>
        </is>
      </c>
      <c r="B227259" t="n">
        <v>151</v>
      </c>
    </row>
    <row r="227260">
      <c r="A227260" t="inlineStr">
        <is>
          <t>amanzimag.co.za</t>
        </is>
      </c>
      <c r="B227260" t="n">
        <v>151</v>
      </c>
    </row>
    <row r="227261">
      <c r="A227261" t="inlineStr">
        <is>
          <t>greenplanetethics.com</t>
        </is>
      </c>
      <c r="B227261" t="n">
        <v>151</v>
      </c>
    </row>
    <row r="227262">
      <c r="A227262" t="inlineStr">
        <is>
          <t>www.history.ox.ac.uk</t>
        </is>
      </c>
      <c r="B227262" t="n">
        <v>151</v>
      </c>
    </row>
    <row r="227263">
      <c r="A227263" t="inlineStr">
        <is>
          <t>www.thepetitebijou.com</t>
        </is>
      </c>
      <c r="B227263" t="n">
        <v>151</v>
      </c>
    </row>
    <row r="227264">
      <c r="A227264" t="inlineStr">
        <is>
          <t>www.generalengineering.net</t>
        </is>
      </c>
      <c r="B227264" t="n">
        <v>151</v>
      </c>
    </row>
    <row r="227265">
      <c r="A227265" t="inlineStr">
        <is>
          <t>www.ratti-report.com</t>
        </is>
      </c>
      <c r="B227265" t="n">
        <v>151</v>
      </c>
    </row>
    <row r="227266">
      <c r="A227266" t="inlineStr">
        <is>
          <t>sun1-21.userapi.com</t>
        </is>
      </c>
      <c r="B227266" t="n">
        <v>151</v>
      </c>
    </row>
    <row r="227267">
      <c r="A227267" t="inlineStr">
        <is>
          <t>www.hdsports.org</t>
        </is>
      </c>
      <c r="B227267" t="n">
        <v>151</v>
      </c>
    </row>
    <row r="227268">
      <c r="A227268" t="inlineStr">
        <is>
          <t>www.xcinema.ro</t>
        </is>
      </c>
      <c r="B227268" t="n">
        <v>151</v>
      </c>
    </row>
    <row r="227269">
      <c r="A227269" t="inlineStr">
        <is>
          <t>krify.co</t>
        </is>
      </c>
      <c r="B227269" t="n">
        <v>151</v>
      </c>
    </row>
    <row r="227270">
      <c r="A227270" t="inlineStr">
        <is>
          <t>hannahmichaels.files.wordpress.com</t>
        </is>
      </c>
      <c r="B227270" t="n">
        <v>151</v>
      </c>
    </row>
    <row r="227271">
      <c r="A227271" t="inlineStr">
        <is>
          <t>www.pqa.gov.pk</t>
        </is>
      </c>
      <c r="B227271" t="n">
        <v>151</v>
      </c>
    </row>
    <row r="227272">
      <c r="A227272" t="inlineStr">
        <is>
          <t>petexperta.com</t>
        </is>
      </c>
      <c r="B227272" t="n">
        <v>151</v>
      </c>
    </row>
    <row r="227273">
      <c r="A227273" t="inlineStr">
        <is>
          <t>www.stonewall.org.uk</t>
        </is>
      </c>
      <c r="B227273" t="n">
        <v>151</v>
      </c>
    </row>
    <row r="227274">
      <c r="A227274" t="inlineStr">
        <is>
          <t>www.ilvolo.mus.br</t>
        </is>
      </c>
      <c r="B227274" t="n">
        <v>151</v>
      </c>
    </row>
    <row r="227275">
      <c r="A227275" t="inlineStr">
        <is>
          <t>www.biosaline.org</t>
        </is>
      </c>
      <c r="B227275" t="n">
        <v>151</v>
      </c>
    </row>
    <row r="227276">
      <c r="A227276" t="inlineStr">
        <is>
          <t>www.workforcesoftware.com</t>
        </is>
      </c>
      <c r="B227276" t="n">
        <v>151</v>
      </c>
    </row>
    <row r="227277">
      <c r="A227277" t="inlineStr">
        <is>
          <t>moshpitpassion.de</t>
        </is>
      </c>
      <c r="B227277" t="n">
        <v>151</v>
      </c>
    </row>
    <row r="227278">
      <c r="A227278" t="inlineStr">
        <is>
          <t>www.rapburger.com</t>
        </is>
      </c>
      <c r="B227278" t="n">
        <v>151</v>
      </c>
    </row>
    <row r="227279">
      <c r="A227279" t="inlineStr">
        <is>
          <t>itechify.com</t>
        </is>
      </c>
      <c r="B227279" t="n">
        <v>151</v>
      </c>
    </row>
    <row r="227280">
      <c r="A227280" t="inlineStr">
        <is>
          <t>bestoklahomahomes.com</t>
        </is>
      </c>
      <c r="B227280" t="n">
        <v>151</v>
      </c>
    </row>
    <row r="227281">
      <c r="A227281" t="inlineStr">
        <is>
          <t>www.rodongroup.com</t>
        </is>
      </c>
      <c r="B227281" t="n">
        <v>151</v>
      </c>
    </row>
    <row r="227282">
      <c r="A227282" t="inlineStr">
        <is>
          <t>usenaturalstone.org</t>
        </is>
      </c>
      <c r="B227282" t="n">
        <v>151</v>
      </c>
    </row>
    <row r="227283">
      <c r="A227283" t="inlineStr">
        <is>
          <t>wordpress.morningside.edu</t>
        </is>
      </c>
      <c r="B227283" t="n">
        <v>151</v>
      </c>
    </row>
    <row r="227284">
      <c r="A227284" t="inlineStr">
        <is>
          <t>thisisgoodgood.com</t>
        </is>
      </c>
      <c r="B227284" t="n">
        <v>151</v>
      </c>
    </row>
    <row r="227285">
      <c r="A227285" t="inlineStr">
        <is>
          <t>www.mcnweb.it</t>
        </is>
      </c>
      <c r="B227285" t="n">
        <v>151</v>
      </c>
    </row>
    <row r="227286">
      <c r="A227286" t="inlineStr">
        <is>
          <t>www.tampahomessold.com</t>
        </is>
      </c>
      <c r="B227286" t="n">
        <v>151</v>
      </c>
    </row>
    <row r="227287">
      <c r="A227287" t="inlineStr">
        <is>
          <t>uerc.in</t>
        </is>
      </c>
      <c r="B227287" t="n">
        <v>151</v>
      </c>
    </row>
    <row r="227288">
      <c r="A227288" t="inlineStr">
        <is>
          <t>formaggiokitchen.files.wordpress.com</t>
        </is>
      </c>
      <c r="B227288" t="n">
        <v>151</v>
      </c>
    </row>
    <row r="227289">
      <c r="A227289" t="inlineStr">
        <is>
          <t>www.raf-ff.org.uk</t>
        </is>
      </c>
      <c r="B227289" t="n">
        <v>151</v>
      </c>
    </row>
    <row r="227290">
      <c r="A227290" t="inlineStr">
        <is>
          <t>techivian.com</t>
        </is>
      </c>
      <c r="B227290" t="n">
        <v>151</v>
      </c>
    </row>
    <row r="227291">
      <c r="A227291" t="inlineStr">
        <is>
          <t>christonium.com</t>
        </is>
      </c>
      <c r="B227291" t="n">
        <v>151</v>
      </c>
    </row>
    <row r="227292">
      <c r="A227292" t="inlineStr">
        <is>
          <t>www.sharpen-up.com</t>
        </is>
      </c>
      <c r="B227292" t="n">
        <v>151</v>
      </c>
    </row>
    <row r="227293">
      <c r="A227293" t="inlineStr">
        <is>
          <t>content.evermine.com</t>
        </is>
      </c>
      <c r="B227293" t="n">
        <v>151</v>
      </c>
    </row>
    <row r="227294">
      <c r="A227294" t="inlineStr">
        <is>
          <t>www.bidouillesikea.com</t>
        </is>
      </c>
      <c r="B227294" t="n">
        <v>151</v>
      </c>
    </row>
    <row r="227295">
      <c r="A227295" t="inlineStr">
        <is>
          <t>www.morningtea.in</t>
        </is>
      </c>
      <c r="B227295" t="n">
        <v>151</v>
      </c>
    </row>
    <row r="227296">
      <c r="A227296" t="inlineStr">
        <is>
          <t>www.alice-in-wonderland.net</t>
        </is>
      </c>
      <c r="B227296" t="n">
        <v>151</v>
      </c>
    </row>
    <row r="227297">
      <c r="A227297" t="inlineStr">
        <is>
          <t>www.edsocialmedia.com</t>
        </is>
      </c>
      <c r="B227297" t="n">
        <v>151</v>
      </c>
    </row>
    <row r="227298">
      <c r="A227298" t="inlineStr">
        <is>
          <t>coronadoexplorer.com</t>
        </is>
      </c>
      <c r="B227298" t="n">
        <v>151</v>
      </c>
    </row>
    <row r="227299">
      <c r="A227299" t="inlineStr">
        <is>
          <t>mmavideocollection.com</t>
        </is>
      </c>
      <c r="B227299" t="n">
        <v>151</v>
      </c>
    </row>
    <row r="227300">
      <c r="A227300" t="inlineStr">
        <is>
          <t>futurelawyer.typepad.com</t>
        </is>
      </c>
      <c r="B227300" t="n">
        <v>151</v>
      </c>
    </row>
    <row r="227301">
      <c r="A227301" t="inlineStr">
        <is>
          <t>www.centerparcs.co.uk</t>
        </is>
      </c>
      <c r="B227301" t="n">
        <v>151</v>
      </c>
    </row>
    <row r="227302">
      <c r="A227302" t="inlineStr">
        <is>
          <t>www.whoswhotnt.com</t>
        </is>
      </c>
      <c r="B227302" t="n">
        <v>151</v>
      </c>
    </row>
    <row r="227303">
      <c r="A227303" t="inlineStr">
        <is>
          <t>laedc.org</t>
        </is>
      </c>
      <c r="B227303" t="n">
        <v>151</v>
      </c>
    </row>
    <row r="227304">
      <c r="A227304" t="inlineStr">
        <is>
          <t>s.apprl.com</t>
        </is>
      </c>
      <c r="B227304" t="n">
        <v>151</v>
      </c>
    </row>
    <row r="227305">
      <c r="A227305" t="inlineStr">
        <is>
          <t>d2yudux5c6q649.cloudfront.net</t>
        </is>
      </c>
      <c r="B227305" t="n">
        <v>151</v>
      </c>
    </row>
    <row r="227306">
      <c r="A227306" t="inlineStr">
        <is>
          <t>cdn.static.telepixtv.com</t>
        </is>
      </c>
      <c r="B227306" t="n">
        <v>151</v>
      </c>
    </row>
    <row r="227307">
      <c r="A227307" t="inlineStr">
        <is>
          <t>hostelmanagement.com</t>
        </is>
      </c>
      <c r="B227307" t="n">
        <v>151</v>
      </c>
    </row>
    <row r="227308">
      <c r="A227308" t="inlineStr">
        <is>
          <t>cuffysarkadventures.files.wordpress.com</t>
        </is>
      </c>
      <c r="B227308" t="n">
        <v>151</v>
      </c>
    </row>
    <row r="227309">
      <c r="A227309" t="inlineStr">
        <is>
          <t>www.tourismburlington.com</t>
        </is>
      </c>
      <c r="B227309" t="n">
        <v>151</v>
      </c>
    </row>
    <row r="227310">
      <c r="A227310" t="inlineStr">
        <is>
          <t>www.agencyexpress.co.uk</t>
        </is>
      </c>
      <c r="B227310" t="n">
        <v>151</v>
      </c>
    </row>
    <row r="227311">
      <c r="A227311" t="inlineStr">
        <is>
          <t>blog.step2.com</t>
        </is>
      </c>
      <c r="B227311" t="n">
        <v>151</v>
      </c>
    </row>
    <row r="227312">
      <c r="A227312" t="inlineStr">
        <is>
          <t>www.itechmania.it</t>
        </is>
      </c>
      <c r="B227312" t="n">
        <v>151</v>
      </c>
    </row>
    <row r="227313">
      <c r="A227313" t="inlineStr">
        <is>
          <t>fishinginireland.info</t>
        </is>
      </c>
      <c r="B227313" t="n">
        <v>151</v>
      </c>
    </row>
    <row r="227314">
      <c r="A227314" t="inlineStr">
        <is>
          <t>www.inmoaloisi.com</t>
        </is>
      </c>
      <c r="B227314" t="n">
        <v>151</v>
      </c>
    </row>
    <row r="227315">
      <c r="A227315" t="inlineStr">
        <is>
          <t>blog.nihaojewelry.com</t>
        </is>
      </c>
      <c r="B227315" t="n">
        <v>151</v>
      </c>
    </row>
    <row r="227316">
      <c r="A227316" t="inlineStr">
        <is>
          <t>www.pacifictreasures.co.nz</t>
        </is>
      </c>
      <c r="B227316" t="n">
        <v>151</v>
      </c>
    </row>
    <row r="227317">
      <c r="A227317" t="inlineStr">
        <is>
          <t>www.rawnutrition.ca</t>
        </is>
      </c>
      <c r="B227317" t="n">
        <v>151</v>
      </c>
    </row>
    <row r="227318">
      <c r="A227318" t="inlineStr">
        <is>
          <t>www.towerhabitats.org</t>
        </is>
      </c>
      <c r="B227318" t="n">
        <v>151</v>
      </c>
    </row>
    <row r="227319">
      <c r="A227319" t="inlineStr">
        <is>
          <t>www.floorboardsonline.com.au</t>
        </is>
      </c>
      <c r="B227319" t="n">
        <v>151</v>
      </c>
    </row>
    <row r="227320">
      <c r="A227320" t="inlineStr">
        <is>
          <t>nyvapeshop.com</t>
        </is>
      </c>
      <c r="B227320" t="n">
        <v>151</v>
      </c>
    </row>
    <row r="227321">
      <c r="A227321" t="inlineStr">
        <is>
          <t>elektronika.azmano.ru</t>
        </is>
      </c>
      <c r="B227321" t="n">
        <v>151</v>
      </c>
    </row>
    <row r="227322">
      <c r="A227322" t="inlineStr">
        <is>
          <t>www.justwetsuits.com</t>
        </is>
      </c>
      <c r="B227322" t="n">
        <v>151</v>
      </c>
    </row>
    <row r="227323">
      <c r="A227323" t="inlineStr">
        <is>
          <t>www.infomuza.pl</t>
        </is>
      </c>
      <c r="B227323" t="n">
        <v>151</v>
      </c>
    </row>
    <row r="227324">
      <c r="A227324" t="inlineStr">
        <is>
          <t>motherbooker259952449.files.wordpress.com</t>
        </is>
      </c>
      <c r="B227324" t="n">
        <v>151</v>
      </c>
    </row>
    <row r="227325">
      <c r="A227325" t="inlineStr">
        <is>
          <t>michiganlottery.files.wordpress.com</t>
        </is>
      </c>
      <c r="B227325" t="n">
        <v>151</v>
      </c>
    </row>
    <row r="227326">
      <c r="A227326" t="inlineStr">
        <is>
          <t>www.shop-heirloomweavers-nz.com</t>
        </is>
      </c>
      <c r="B227326" t="n">
        <v>151</v>
      </c>
    </row>
    <row r="227327">
      <c r="A227327" t="inlineStr">
        <is>
          <t>www.gotquestions.org</t>
        </is>
      </c>
      <c r="B227327" t="n">
        <v>151</v>
      </c>
    </row>
    <row r="227328">
      <c r="A227328" t="inlineStr">
        <is>
          <t>www.springbord.com</t>
        </is>
      </c>
      <c r="B227328" t="n">
        <v>151</v>
      </c>
    </row>
    <row r="227329">
      <c r="A227329" t="inlineStr">
        <is>
          <t>www.prolites.com</t>
        </is>
      </c>
      <c r="B227329" t="n">
        <v>151</v>
      </c>
    </row>
    <row r="227330">
      <c r="A227330" t="inlineStr">
        <is>
          <t>www.johnsonsfloristandballoons.com</t>
        </is>
      </c>
      <c r="B227330" t="n">
        <v>151</v>
      </c>
    </row>
    <row r="227331">
      <c r="A227331" t="inlineStr">
        <is>
          <t>img.paranenesynenas.es</t>
        </is>
      </c>
      <c r="B227331" t="n">
        <v>151</v>
      </c>
    </row>
    <row r="227332">
      <c r="A227332" t="inlineStr">
        <is>
          <t>www.gebrightelectrical.co.uk</t>
        </is>
      </c>
      <c r="B227332" t="n">
        <v>151</v>
      </c>
    </row>
    <row r="227333">
      <c r="A227333" t="inlineStr">
        <is>
          <t>eurobike24.ru</t>
        </is>
      </c>
      <c r="B227333" t="n">
        <v>151</v>
      </c>
    </row>
    <row r="227334">
      <c r="A227334" t="inlineStr">
        <is>
          <t>andreafisherpottery.com</t>
        </is>
      </c>
      <c r="B227334" t="n">
        <v>151</v>
      </c>
    </row>
    <row r="227335">
      <c r="A227335" t="inlineStr">
        <is>
          <t>campfiretalesco.files.wordpress.com</t>
        </is>
      </c>
      <c r="B227335" t="n">
        <v>151</v>
      </c>
    </row>
    <row r="227336">
      <c r="A227336" t="inlineStr">
        <is>
          <t>quickcarreview.com</t>
        </is>
      </c>
      <c r="B227336" t="n">
        <v>151</v>
      </c>
    </row>
    <row r="227337">
      <c r="A227337" t="inlineStr">
        <is>
          <t>istilllovedogs.com</t>
        </is>
      </c>
      <c r="B227337" t="n">
        <v>151</v>
      </c>
    </row>
    <row r="227338">
      <c r="A227338" t="inlineStr">
        <is>
          <t>vacationmavens.com</t>
        </is>
      </c>
      <c r="B227338" t="n">
        <v>151</v>
      </c>
    </row>
    <row r="227339">
      <c r="A227339" t="inlineStr">
        <is>
          <t>www.puntchi.com</t>
        </is>
      </c>
      <c r="B227339" t="n">
        <v>151</v>
      </c>
    </row>
    <row r="227340">
      <c r="A227340" t="inlineStr">
        <is>
          <t>www.goingelectric.de</t>
        </is>
      </c>
      <c r="B227340" t="n">
        <v>151</v>
      </c>
    </row>
    <row r="227341">
      <c r="A227341" t="inlineStr">
        <is>
          <t>www.charlottefabrics.com</t>
        </is>
      </c>
      <c r="B227341" t="n">
        <v>151</v>
      </c>
    </row>
    <row r="227342">
      <c r="A227342" t="inlineStr">
        <is>
          <t>www.jposter.net</t>
        </is>
      </c>
      <c r="B227342" t="n">
        <v>151</v>
      </c>
    </row>
    <row r="227343">
      <c r="A227343" t="inlineStr">
        <is>
          <t>ponce.sdsu.edu</t>
        </is>
      </c>
      <c r="B227343" t="n">
        <v>151</v>
      </c>
    </row>
    <row r="227344">
      <c r="A227344" t="inlineStr">
        <is>
          <t>www.uek12.org</t>
        </is>
      </c>
      <c r="B227344" t="n">
        <v>151</v>
      </c>
    </row>
    <row r="227345">
      <c r="A227345" t="inlineStr">
        <is>
          <t>3z489t2p9kbdv4il24as7q51-wpengine.netdna-ssl.com</t>
        </is>
      </c>
      <c r="B227345" t="n">
        <v>151</v>
      </c>
    </row>
    <row r="227346">
      <c r="A227346" t="inlineStr">
        <is>
          <t>www.techuniverses.com</t>
        </is>
      </c>
      <c r="B227346" t="n">
        <v>151</v>
      </c>
    </row>
    <row r="227347">
      <c r="A227347" t="inlineStr">
        <is>
          <t>brightonandhovebuildinggreen.files.wordpress.com</t>
        </is>
      </c>
      <c r="B227347" t="n">
        <v>151</v>
      </c>
    </row>
    <row r="227348">
      <c r="A227348" t="inlineStr">
        <is>
          <t>jackiepeifer.com</t>
        </is>
      </c>
      <c r="B227348" t="n">
        <v>151</v>
      </c>
    </row>
    <row r="227349">
      <c r="A227349" t="inlineStr">
        <is>
          <t>www.satistronix.com</t>
        </is>
      </c>
      <c r="B227349" t="n">
        <v>151</v>
      </c>
    </row>
    <row r="227350">
      <c r="A227350" t="inlineStr">
        <is>
          <t>www.athletec.de</t>
        </is>
      </c>
      <c r="B227350" t="n">
        <v>151</v>
      </c>
    </row>
    <row r="227351">
      <c r="A227351" t="inlineStr">
        <is>
          <t>zolomedia.com</t>
        </is>
      </c>
      <c r="B227351" t="n">
        <v>151</v>
      </c>
    </row>
    <row r="227352">
      <c r="A227352" t="inlineStr">
        <is>
          <t>adamscheese.shop</t>
        </is>
      </c>
      <c r="B227352" t="n">
        <v>151</v>
      </c>
    </row>
    <row r="227353">
      <c r="A227353" t="inlineStr">
        <is>
          <t>www.paradisevalley.edu</t>
        </is>
      </c>
      <c r="B227353" t="n">
        <v>151</v>
      </c>
    </row>
    <row r="227354">
      <c r="A227354" t="inlineStr">
        <is>
          <t>www.packingmachinesupplier.com</t>
        </is>
      </c>
      <c r="B227354" t="n">
        <v>151</v>
      </c>
    </row>
    <row r="227355">
      <c r="A227355" t="inlineStr">
        <is>
          <t>prod-content-care-community-cdn.sprinklr.com</t>
        </is>
      </c>
      <c r="B227355" t="n">
        <v>151</v>
      </c>
    </row>
    <row r="227356">
      <c r="A227356" t="inlineStr">
        <is>
          <t>www.guitarmasterclass.net</t>
        </is>
      </c>
      <c r="B227356" t="n">
        <v>151</v>
      </c>
    </row>
    <row r="227357">
      <c r="A227357" t="inlineStr">
        <is>
          <t>3sxthe3iv2m7e8693wtuvg8o-wpengine.netdna-ssl.com</t>
        </is>
      </c>
      <c r="B227357" t="n">
        <v>151</v>
      </c>
    </row>
    <row r="227358">
      <c r="A227358" t="inlineStr">
        <is>
          <t>thebrunettemix.com</t>
        </is>
      </c>
      <c r="B227358" t="n">
        <v>151</v>
      </c>
    </row>
    <row r="227359">
      <c r="A227359" t="inlineStr">
        <is>
          <t>www.parentingcentral.com.au</t>
        </is>
      </c>
      <c r="B227359" t="n">
        <v>151</v>
      </c>
    </row>
    <row r="227360">
      <c r="A227360" t="inlineStr">
        <is>
          <t>bestcartreviews.com</t>
        </is>
      </c>
      <c r="B227360" t="n">
        <v>151</v>
      </c>
    </row>
    <row r="227361">
      <c r="A227361" t="inlineStr">
        <is>
          <t>masquetoallas.com</t>
        </is>
      </c>
      <c r="B227361" t="n">
        <v>151</v>
      </c>
    </row>
    <row r="227362">
      <c r="A227362" t="inlineStr">
        <is>
          <t>cdn.adiglobal.co.za</t>
        </is>
      </c>
      <c r="B227362" t="n">
        <v>151</v>
      </c>
    </row>
    <row r="227363">
      <c r="A227363" t="inlineStr">
        <is>
          <t>www.jordan34.com</t>
        </is>
      </c>
      <c r="B227363" t="n">
        <v>151</v>
      </c>
    </row>
    <row r="227364">
      <c r="A227364" t="inlineStr">
        <is>
          <t>blog.cookmartin.com</t>
        </is>
      </c>
      <c r="B227364" t="n">
        <v>151</v>
      </c>
    </row>
    <row r="227365">
      <c r="A227365" t="inlineStr">
        <is>
          <t>www.ablogtohome.com</t>
        </is>
      </c>
      <c r="B227365" t="n">
        <v>151</v>
      </c>
    </row>
    <row r="227366">
      <c r="A227366" t="inlineStr">
        <is>
          <t>www.dainese.me.uk</t>
        </is>
      </c>
      <c r="B227366" t="n">
        <v>151</v>
      </c>
    </row>
    <row r="227367">
      <c r="A227367" t="inlineStr">
        <is>
          <t>benloory.files.wordpress.com</t>
        </is>
      </c>
      <c r="B227367" t="n">
        <v>151</v>
      </c>
    </row>
    <row r="227368">
      <c r="A227368" t="inlineStr">
        <is>
          <t>lawrarashop.com</t>
        </is>
      </c>
      <c r="B227368" t="n">
        <v>151</v>
      </c>
    </row>
    <row r="227369">
      <c r="A227369" t="inlineStr">
        <is>
          <t>wildbarley.files.wordpress.com</t>
        </is>
      </c>
      <c r="B227369" t="n">
        <v>151</v>
      </c>
    </row>
    <row r="227370">
      <c r="A227370" t="inlineStr">
        <is>
          <t>www.cbcommerce.eu</t>
        </is>
      </c>
      <c r="B227370" t="n">
        <v>151</v>
      </c>
    </row>
    <row r="227371">
      <c r="A227371" t="inlineStr">
        <is>
          <t>www.proavtotuning.ru</t>
        </is>
      </c>
      <c r="B227371" t="n">
        <v>151</v>
      </c>
    </row>
    <row r="227372">
      <c r="A227372" t="inlineStr">
        <is>
          <t>paulsboutique.nl</t>
        </is>
      </c>
      <c r="B227372" t="n">
        <v>151</v>
      </c>
    </row>
    <row r="227373">
      <c r="A227373" t="inlineStr">
        <is>
          <t>www.europelanguagejobs.com</t>
        </is>
      </c>
      <c r="B227373" t="n">
        <v>151</v>
      </c>
    </row>
    <row r="227374">
      <c r="A227374" t="inlineStr">
        <is>
          <t>jubbathobe.com</t>
        </is>
      </c>
      <c r="B227374" t="n">
        <v>151</v>
      </c>
    </row>
    <row r="227375">
      <c r="A227375" t="inlineStr">
        <is>
          <t>dw.kz</t>
        </is>
      </c>
      <c r="B227375" t="n">
        <v>151</v>
      </c>
    </row>
    <row r="227376">
      <c r="A227376" t="inlineStr">
        <is>
          <t>wickedprincessbeads.co.uk</t>
        </is>
      </c>
      <c r="B227376" t="n">
        <v>151</v>
      </c>
    </row>
    <row r="227377">
      <c r="A227377" t="inlineStr">
        <is>
          <t>www.robsrum.com</t>
        </is>
      </c>
      <c r="B227377" t="n">
        <v>151</v>
      </c>
    </row>
    <row r="227378">
      <c r="A227378" t="inlineStr">
        <is>
          <t>parkersmaplebarn.com</t>
        </is>
      </c>
      <c r="B227378" t="n">
        <v>151</v>
      </c>
    </row>
    <row r="227379">
      <c r="A227379" t="inlineStr">
        <is>
          <t>www.freepornrocks.com</t>
        </is>
      </c>
      <c r="B227379" t="n">
        <v>151</v>
      </c>
    </row>
    <row r="227380">
      <c r="A227380" t="inlineStr">
        <is>
          <t>www.aimscorp.net</t>
        </is>
      </c>
      <c r="B227380" t="n">
        <v>151</v>
      </c>
    </row>
    <row r="227381">
      <c r="A227381" t="inlineStr">
        <is>
          <t>img80.imgspice.com</t>
        </is>
      </c>
      <c r="B227381" t="n">
        <v>151</v>
      </c>
    </row>
    <row r="227382">
      <c r="A227382" t="inlineStr">
        <is>
          <t>blog.explo.org</t>
        </is>
      </c>
      <c r="B227382" t="n">
        <v>151</v>
      </c>
    </row>
    <row r="227383">
      <c r="A227383" t="inlineStr">
        <is>
          <t>www.zezu.org</t>
        </is>
      </c>
      <c r="B227383" t="n">
        <v>151</v>
      </c>
    </row>
    <row r="227384">
      <c r="A227384" t="inlineStr">
        <is>
          <t>www.stc-cable.com</t>
        </is>
      </c>
      <c r="B227384" t="n">
        <v>151</v>
      </c>
    </row>
    <row r="227385">
      <c r="A227385" t="inlineStr">
        <is>
          <t>www.warbird-photos.com</t>
        </is>
      </c>
      <c r="B227385" t="n">
        <v>151</v>
      </c>
    </row>
    <row r="227386">
      <c r="A227386" t="inlineStr">
        <is>
          <t>hippoevent.at</t>
        </is>
      </c>
      <c r="B227386" t="n">
        <v>151</v>
      </c>
    </row>
    <row r="227387">
      <c r="A227387" t="inlineStr">
        <is>
          <t>www.watercrystalstudy.com</t>
        </is>
      </c>
      <c r="B227387" t="n">
        <v>151</v>
      </c>
    </row>
    <row r="227388">
      <c r="A227388" t="inlineStr">
        <is>
          <t>www.survivalresources.com</t>
        </is>
      </c>
      <c r="B227388" t="n">
        <v>151</v>
      </c>
    </row>
    <row r="227389">
      <c r="A227389" t="inlineStr">
        <is>
          <t>www.stjohnsdumfries.org</t>
        </is>
      </c>
      <c r="B227389" t="n">
        <v>151</v>
      </c>
    </row>
    <row r="227390">
      <c r="A227390" t="inlineStr">
        <is>
          <t>www.catherineandre.com</t>
        </is>
      </c>
      <c r="B227390" t="n">
        <v>151</v>
      </c>
    </row>
    <row r="227391">
      <c r="A227391" t="inlineStr">
        <is>
          <t>www.mediamanageress.com</t>
        </is>
      </c>
      <c r="B227391" t="n">
        <v>151</v>
      </c>
    </row>
    <row r="227392">
      <c r="A227392" t="inlineStr">
        <is>
          <t>fgcu.digital.flvc.org</t>
        </is>
      </c>
      <c r="B227392" t="n">
        <v>151</v>
      </c>
    </row>
    <row r="227393">
      <c r="A227393" t="inlineStr">
        <is>
          <t>www.colorear.net</t>
        </is>
      </c>
      <c r="B227393" t="n">
        <v>151</v>
      </c>
    </row>
    <row r="227394">
      <c r="A227394" t="inlineStr">
        <is>
          <t>passthesecretsauce.com</t>
        </is>
      </c>
      <c r="B227394" t="n">
        <v>151</v>
      </c>
    </row>
    <row r="227395">
      <c r="A227395" t="inlineStr">
        <is>
          <t>hs1.mompornphoto.com</t>
        </is>
      </c>
      <c r="B227395" t="n">
        <v>151</v>
      </c>
    </row>
    <row r="227396">
      <c r="A227396" t="inlineStr">
        <is>
          <t>www.imagevortex.com</t>
        </is>
      </c>
      <c r="B227396" t="n">
        <v>151</v>
      </c>
    </row>
    <row r="227397">
      <c r="A227397" t="inlineStr">
        <is>
          <t>www.gosu.de</t>
        </is>
      </c>
      <c r="B227397" t="n">
        <v>151</v>
      </c>
    </row>
    <row r="227398">
      <c r="A227398" t="inlineStr">
        <is>
          <t>championshipgreens.com</t>
        </is>
      </c>
      <c r="B227398" t="n">
        <v>151</v>
      </c>
    </row>
    <row r="227399">
      <c r="A227399" t="inlineStr">
        <is>
          <t>eav5sbozn33.exactdn.com</t>
        </is>
      </c>
      <c r="B227399" t="n">
        <v>151</v>
      </c>
    </row>
    <row r="227400">
      <c r="A227400" t="inlineStr">
        <is>
          <t>cdn2.freemature.pro</t>
        </is>
      </c>
      <c r="B227400" t="n">
        <v>151</v>
      </c>
    </row>
    <row r="227401">
      <c r="A227401" t="inlineStr">
        <is>
          <t>pamelawilson.com</t>
        </is>
      </c>
      <c r="B227401" t="n">
        <v>151</v>
      </c>
    </row>
    <row r="227402">
      <c r="A227402" t="inlineStr">
        <is>
          <t>www.troimail.com</t>
        </is>
      </c>
      <c r="B227402" t="n">
        <v>151</v>
      </c>
    </row>
    <row r="227403">
      <c r="A227403" t="inlineStr">
        <is>
          <t>wickistone.com</t>
        </is>
      </c>
      <c r="B227403" t="n">
        <v>151</v>
      </c>
    </row>
    <row r="227404">
      <c r="A227404" t="inlineStr">
        <is>
          <t>squarestore.ro</t>
        </is>
      </c>
      <c r="B227404" t="n">
        <v>151</v>
      </c>
    </row>
    <row r="227405">
      <c r="A227405" t="inlineStr">
        <is>
          <t>www.mylittlegreenshop.com</t>
        </is>
      </c>
      <c r="B227405" t="n">
        <v>151</v>
      </c>
    </row>
    <row r="227406">
      <c r="A227406" t="inlineStr">
        <is>
          <t>www.geobrugg.com</t>
        </is>
      </c>
      <c r="B227406" t="n">
        <v>151</v>
      </c>
    </row>
    <row r="227407">
      <c r="A227407" t="inlineStr">
        <is>
          <t>www.avillafan.com</t>
        </is>
      </c>
      <c r="B227407" t="n">
        <v>151</v>
      </c>
    </row>
    <row r="227408">
      <c r="A227408" t="inlineStr">
        <is>
          <t>briandearth.com</t>
        </is>
      </c>
      <c r="B227408" t="n">
        <v>151</v>
      </c>
    </row>
    <row r="227409">
      <c r="A227409" t="inlineStr">
        <is>
          <t>www.carpetido.de</t>
        </is>
      </c>
      <c r="B227409" t="n">
        <v>151</v>
      </c>
    </row>
    <row r="227410">
      <c r="A227410" t="inlineStr">
        <is>
          <t>www.techgadgetsguide.com</t>
        </is>
      </c>
      <c r="B227410" t="n">
        <v>151</v>
      </c>
    </row>
    <row r="227411">
      <c r="A227411" t="inlineStr">
        <is>
          <t>www.mico.co.uk</t>
        </is>
      </c>
      <c r="B227411" t="n">
        <v>151</v>
      </c>
    </row>
    <row r="227412">
      <c r="A227412" t="inlineStr">
        <is>
          <t>naturalspasupplies.co.uk</t>
        </is>
      </c>
      <c r="B227412" t="n">
        <v>151</v>
      </c>
    </row>
    <row r="227413">
      <c r="A227413" t="inlineStr">
        <is>
          <t>anthonyspark.com</t>
        </is>
      </c>
      <c r="B227413" t="n">
        <v>151</v>
      </c>
    </row>
    <row r="227414">
      <c r="A227414" t="inlineStr">
        <is>
          <t>s.sk-gaming.com</t>
        </is>
      </c>
      <c r="B227414" t="n">
        <v>151</v>
      </c>
    </row>
    <row r="227415">
      <c r="A227415" t="inlineStr">
        <is>
          <t>kylachristine.files.wordpress.com</t>
        </is>
      </c>
      <c r="B227415" t="n">
        <v>151</v>
      </c>
    </row>
    <row r="227416">
      <c r="A227416" t="inlineStr">
        <is>
          <t>project-motherhood.com</t>
        </is>
      </c>
      <c r="B227416" t="n">
        <v>151</v>
      </c>
    </row>
    <row r="227417">
      <c r="A227417" t="inlineStr">
        <is>
          <t>beadologyiowa.com</t>
        </is>
      </c>
      <c r="B227417" t="n">
        <v>151</v>
      </c>
    </row>
    <row r="227418">
      <c r="A227418" t="inlineStr">
        <is>
          <t>raajsagarsteels.com</t>
        </is>
      </c>
      <c r="B227418" t="n">
        <v>151</v>
      </c>
    </row>
    <row r="227419">
      <c r="A227419" t="inlineStr">
        <is>
          <t>shopvejii.com</t>
        </is>
      </c>
      <c r="B227419" t="n">
        <v>151</v>
      </c>
    </row>
    <row r="227420">
      <c r="A227420" t="inlineStr">
        <is>
          <t>www.indbc.in</t>
        </is>
      </c>
      <c r="B227420" t="n">
        <v>151</v>
      </c>
    </row>
    <row r="227421">
      <c r="A227421" t="inlineStr">
        <is>
          <t>silverandcz.com</t>
        </is>
      </c>
      <c r="B227421" t="n">
        <v>151</v>
      </c>
    </row>
    <row r="227422">
      <c r="A227422" t="inlineStr">
        <is>
          <t>content.femdomtubeclips.com</t>
        </is>
      </c>
      <c r="B227422" t="n">
        <v>151</v>
      </c>
    </row>
    <row r="227423">
      <c r="A227423" t="inlineStr">
        <is>
          <t>gamountainsguide.com</t>
        </is>
      </c>
      <c r="B227423" t="n">
        <v>151</v>
      </c>
    </row>
    <row r="227424">
      <c r="A227424" t="inlineStr">
        <is>
          <t>img5023.weyesimg.com</t>
        </is>
      </c>
      <c r="B227424" t="n">
        <v>151</v>
      </c>
    </row>
    <row r="227425">
      <c r="A227425" t="inlineStr">
        <is>
          <t>calmerme.com</t>
        </is>
      </c>
      <c r="B227425" t="n">
        <v>151</v>
      </c>
    </row>
    <row r="227426">
      <c r="A227426" t="inlineStr">
        <is>
          <t>dev.my7streets.com</t>
        </is>
      </c>
      <c r="B227426" t="n">
        <v>151</v>
      </c>
    </row>
    <row r="227427">
      <c r="A227427" t="inlineStr">
        <is>
          <t>www.spiralytics.com</t>
        </is>
      </c>
      <c r="B227427" t="n">
        <v>151</v>
      </c>
    </row>
    <row r="227428">
      <c r="A227428" t="inlineStr">
        <is>
          <t>www.yummyinspirations.net</t>
        </is>
      </c>
      <c r="B227428" t="n">
        <v>151</v>
      </c>
    </row>
    <row r="227429">
      <c r="A227429" t="inlineStr">
        <is>
          <t>cdn3.cam-sexy.eu</t>
        </is>
      </c>
      <c r="B227429" t="n">
        <v>151</v>
      </c>
    </row>
    <row r="227430">
      <c r="A227430" t="inlineStr">
        <is>
          <t>www.prixpaca.com</t>
        </is>
      </c>
      <c r="B227430" t="n">
        <v>151</v>
      </c>
    </row>
    <row r="227431">
      <c r="A227431" t="inlineStr">
        <is>
          <t>kenmo.zenfolio.com</t>
        </is>
      </c>
      <c r="B227431" t="n">
        <v>151</v>
      </c>
    </row>
    <row r="227432">
      <c r="A227432" t="inlineStr">
        <is>
          <t>www.pdfa.org</t>
        </is>
      </c>
      <c r="B227432" t="n">
        <v>151</v>
      </c>
    </row>
    <row r="227433">
      <c r="A227433" t="inlineStr">
        <is>
          <t>demonslayershop.com</t>
        </is>
      </c>
      <c r="B227433" t="n">
        <v>151</v>
      </c>
    </row>
    <row r="227434">
      <c r="A227434" t="inlineStr">
        <is>
          <t>www.istore.co.za</t>
        </is>
      </c>
      <c r="B227434" t="n">
        <v>151</v>
      </c>
    </row>
    <row r="227435">
      <c r="A227435" t="inlineStr">
        <is>
          <t>classicalcreations.co.uk</t>
        </is>
      </c>
      <c r="B227435" t="n">
        <v>151</v>
      </c>
    </row>
    <row r="227436">
      <c r="A227436" t="inlineStr">
        <is>
          <t>marylandbeer.org</t>
        </is>
      </c>
      <c r="B227436" t="n">
        <v>151</v>
      </c>
    </row>
    <row r="227437">
      <c r="A227437" t="inlineStr">
        <is>
          <t>techverse.net</t>
        </is>
      </c>
      <c r="B227437" t="n">
        <v>151</v>
      </c>
    </row>
    <row r="227438">
      <c r="A227438" t="inlineStr">
        <is>
          <t>www.mornsun-power.com</t>
        </is>
      </c>
      <c r="B227438" t="n">
        <v>151</v>
      </c>
    </row>
    <row r="227439">
      <c r="A227439" t="inlineStr">
        <is>
          <t>cdn.broadbandcompare.co.nz</t>
        </is>
      </c>
      <c r="B227439" t="n">
        <v>151</v>
      </c>
    </row>
    <row r="227440">
      <c r="A227440" t="inlineStr">
        <is>
          <t>eshop.ahmedabad.com</t>
        </is>
      </c>
      <c r="B227440" t="n">
        <v>151</v>
      </c>
    </row>
    <row r="227441">
      <c r="A227441" t="inlineStr">
        <is>
          <t>www.iceict.net</t>
        </is>
      </c>
      <c r="B227441" t="n">
        <v>151</v>
      </c>
    </row>
    <row r="227442">
      <c r="A227442" t="inlineStr">
        <is>
          <t>content.batterybliss.com</t>
        </is>
      </c>
      <c r="B227442" t="n">
        <v>151</v>
      </c>
    </row>
    <row r="227443">
      <c r="A227443" t="inlineStr">
        <is>
          <t>www.weyriver.co.uk</t>
        </is>
      </c>
      <c r="B227443" t="n">
        <v>151</v>
      </c>
    </row>
    <row r="227444">
      <c r="A227444" t="inlineStr">
        <is>
          <t>mendocinovacation.com</t>
        </is>
      </c>
      <c r="B227444" t="n">
        <v>151</v>
      </c>
    </row>
    <row r="227445">
      <c r="A227445" t="inlineStr">
        <is>
          <t>tscstatic.greengiftzpromo.com</t>
        </is>
      </c>
      <c r="B227445" t="n">
        <v>151</v>
      </c>
    </row>
    <row r="227446">
      <c r="A227446" t="inlineStr">
        <is>
          <t>d14m5di267ycfe.cloudfront.net</t>
        </is>
      </c>
      <c r="B227446" t="n">
        <v>151</v>
      </c>
    </row>
    <row r="227447">
      <c r="A227447" t="inlineStr">
        <is>
          <t>pimberly.com</t>
        </is>
      </c>
      <c r="B227447" t="n">
        <v>151</v>
      </c>
    </row>
    <row r="227448">
      <c r="A227448" t="inlineStr">
        <is>
          <t>www.catchmefishing.com</t>
        </is>
      </c>
      <c r="B227448" t="n">
        <v>151</v>
      </c>
    </row>
    <row r="227449">
      <c r="A227449" t="inlineStr">
        <is>
          <t>eusend.eu</t>
        </is>
      </c>
      <c r="B227449" t="n">
        <v>151</v>
      </c>
    </row>
    <row r="227450">
      <c r="A227450" t="inlineStr">
        <is>
          <t>www.orienteering.org.nz</t>
        </is>
      </c>
      <c r="B227450" t="n">
        <v>151</v>
      </c>
    </row>
    <row r="227451">
      <c r="A227451" t="inlineStr">
        <is>
          <t>www.goodsoundproof.com</t>
        </is>
      </c>
      <c r="B227451" t="n">
        <v>151</v>
      </c>
    </row>
    <row r="227452">
      <c r="A227452" t="inlineStr">
        <is>
          <t>9akzo2gd5072rdvt36aohwrh-wpengine.netdna-ssl.com</t>
        </is>
      </c>
      <c r="B227452" t="n">
        <v>151</v>
      </c>
    </row>
    <row r="227453">
      <c r="A227453" t="inlineStr">
        <is>
          <t>ace.tatamotors.com</t>
        </is>
      </c>
      <c r="B227453" t="n">
        <v>151</v>
      </c>
    </row>
    <row r="227454">
      <c r="A227454" t="inlineStr">
        <is>
          <t>www.kingsporttn.gov</t>
        </is>
      </c>
      <c r="B227454" t="n">
        <v>151</v>
      </c>
    </row>
    <row r="227455">
      <c r="A227455" t="inlineStr">
        <is>
          <t>images.tube4sex.com</t>
        </is>
      </c>
      <c r="B227455" t="n">
        <v>151</v>
      </c>
    </row>
    <row r="227456">
      <c r="A227456" t="inlineStr">
        <is>
          <t>www.gruenderkueche.de</t>
        </is>
      </c>
      <c r="B227456" t="n">
        <v>151</v>
      </c>
    </row>
    <row r="227457">
      <c r="A227457" t="inlineStr">
        <is>
          <t>libertycity.ru:443</t>
        </is>
      </c>
      <c r="B227457" t="n">
        <v>151</v>
      </c>
    </row>
    <row r="227458">
      <c r="A227458" t="inlineStr">
        <is>
          <t>www.legacytree.com</t>
        </is>
      </c>
      <c r="B227458" t="n">
        <v>151</v>
      </c>
    </row>
    <row r="227459">
      <c r="A227459" t="inlineStr">
        <is>
          <t>www.capitalsir.com</t>
        </is>
      </c>
      <c r="B227459" t="n">
        <v>151</v>
      </c>
    </row>
    <row r="227460">
      <c r="A227460" t="inlineStr">
        <is>
          <t>pistache.dk</t>
        </is>
      </c>
      <c r="B227460" t="n">
        <v>151</v>
      </c>
    </row>
    <row r="227461">
      <c r="A227461" t="inlineStr">
        <is>
          <t>inventory.rustydealer.net</t>
        </is>
      </c>
      <c r="B227461" t="n">
        <v>151</v>
      </c>
    </row>
    <row r="227462">
      <c r="A227462" t="inlineStr">
        <is>
          <t>images.iwonder.com</t>
        </is>
      </c>
      <c r="B227462" t="n">
        <v>151</v>
      </c>
    </row>
    <row r="227463">
      <c r="A227463" t="inlineStr">
        <is>
          <t>www.cdendvd-klassiek.nl</t>
        </is>
      </c>
      <c r="B227463" t="n">
        <v>151</v>
      </c>
    </row>
    <row r="227464">
      <c r="A227464" t="inlineStr">
        <is>
          <t>www.holdingshop.ro</t>
        </is>
      </c>
      <c r="B227464" t="n">
        <v>151</v>
      </c>
    </row>
    <row r="227465">
      <c r="A227465" t="inlineStr">
        <is>
          <t>www.finqueslesvoltes.com</t>
        </is>
      </c>
      <c r="B227465" t="n">
        <v>151</v>
      </c>
    </row>
    <row r="227466">
      <c r="A227466" t="inlineStr">
        <is>
          <t>www.specphoto.ru</t>
        </is>
      </c>
      <c r="B227466" t="n">
        <v>151</v>
      </c>
    </row>
    <row r="227467">
      <c r="A227467" t="inlineStr">
        <is>
          <t>www.ellumiglow.com</t>
        </is>
      </c>
      <c r="B227467" t="n">
        <v>151</v>
      </c>
    </row>
    <row r="227468">
      <c r="A227468" t="inlineStr">
        <is>
          <t>www.homebrewtalk.com</t>
        </is>
      </c>
      <c r="B227468" t="n">
        <v>151</v>
      </c>
    </row>
    <row r="227469">
      <c r="A227469" t="inlineStr">
        <is>
          <t>xtrium.b-cdn.net</t>
        </is>
      </c>
      <c r="B227469" t="n">
        <v>151</v>
      </c>
    </row>
    <row r="227470">
      <c r="A227470" t="inlineStr">
        <is>
          <t>www.avistarentals.com</t>
        </is>
      </c>
      <c r="B227470" t="n">
        <v>151</v>
      </c>
    </row>
    <row r="227471">
      <c r="A227471" t="inlineStr">
        <is>
          <t>www.biocareonline.nl</t>
        </is>
      </c>
      <c r="B227471" t="n">
        <v>151</v>
      </c>
    </row>
    <row r="227472">
      <c r="A227472" t="inlineStr">
        <is>
          <t>kiwimana.co.nz</t>
        </is>
      </c>
      <c r="B227472" t="n">
        <v>151</v>
      </c>
    </row>
    <row r="227473">
      <c r="A227473" t="inlineStr">
        <is>
          <t>www.pmtech.co.uk</t>
        </is>
      </c>
      <c r="B227473" t="n">
        <v>151</v>
      </c>
    </row>
    <row r="227474">
      <c r="A227474" t="inlineStr">
        <is>
          <t>www.fitflop.in.net</t>
        </is>
      </c>
      <c r="B227474" t="n">
        <v>151</v>
      </c>
    </row>
    <row r="227475">
      <c r="A227475" t="inlineStr">
        <is>
          <t>txxx.info</t>
        </is>
      </c>
      <c r="B227475" t="n">
        <v>151</v>
      </c>
    </row>
    <row r="227476">
      <c r="A227476" t="inlineStr">
        <is>
          <t>flashgameshero.com</t>
        </is>
      </c>
      <c r="B227476" t="n">
        <v>151</v>
      </c>
    </row>
    <row r="227477">
      <c r="A227477" t="inlineStr">
        <is>
          <t>www.vlaesthetics.co.uk</t>
        </is>
      </c>
      <c r="B227477" t="n">
        <v>151</v>
      </c>
    </row>
    <row r="227478">
      <c r="A227478" t="inlineStr">
        <is>
          <t>www.macphee.co.uk</t>
        </is>
      </c>
      <c r="B227478" t="n">
        <v>151</v>
      </c>
    </row>
    <row r="227479">
      <c r="A227479" t="inlineStr">
        <is>
          <t>www.humoar.com</t>
        </is>
      </c>
      <c r="B227479" t="n">
        <v>151</v>
      </c>
    </row>
    <row r="227480">
      <c r="A227480" t="inlineStr">
        <is>
          <t>yallauniversity.com</t>
        </is>
      </c>
      <c r="B227480" t="n">
        <v>151</v>
      </c>
    </row>
    <row r="227481">
      <c r="A227481" t="inlineStr">
        <is>
          <t>zocivoci.com</t>
        </is>
      </c>
      <c r="B227481" t="n">
        <v>151</v>
      </c>
    </row>
    <row r="227482">
      <c r="A227482" t="inlineStr">
        <is>
          <t>assets.marlobeauty.com</t>
        </is>
      </c>
      <c r="B227482" t="n">
        <v>151</v>
      </c>
    </row>
    <row r="227483">
      <c r="A227483" t="inlineStr">
        <is>
          <t>topshoesreviews.com</t>
        </is>
      </c>
      <c r="B227483" t="n">
        <v>151</v>
      </c>
    </row>
    <row r="227484">
      <c r="A227484" t="inlineStr">
        <is>
          <t>wccc.com.ph</t>
        </is>
      </c>
      <c r="B227484" t="n">
        <v>151</v>
      </c>
    </row>
    <row r="227485">
      <c r="A227485" t="inlineStr">
        <is>
          <t>www.tkcsales.co.uk</t>
        </is>
      </c>
      <c r="B227485" t="n">
        <v>151</v>
      </c>
    </row>
    <row r="227486">
      <c r="A227486" t="inlineStr">
        <is>
          <t>www.retro-vegas.com</t>
        </is>
      </c>
      <c r="B227486" t="n">
        <v>151</v>
      </c>
    </row>
    <row r="227487">
      <c r="A227487" t="inlineStr">
        <is>
          <t>www.gallaghercycles.com</t>
        </is>
      </c>
      <c r="B227487" t="n">
        <v>151</v>
      </c>
    </row>
    <row r="227488">
      <c r="A227488" t="inlineStr">
        <is>
          <t>mecindo.dk</t>
        </is>
      </c>
      <c r="B227488" t="n">
        <v>151</v>
      </c>
    </row>
    <row r="227489">
      <c r="A227489" t="inlineStr">
        <is>
          <t>pornmilf.biz</t>
        </is>
      </c>
      <c r="B227489" t="n">
        <v>151</v>
      </c>
    </row>
    <row r="227490">
      <c r="A227490" t="inlineStr">
        <is>
          <t>today.lbl.gov</t>
        </is>
      </c>
      <c r="B227490" t="n">
        <v>151</v>
      </c>
    </row>
    <row r="227491">
      <c r="A227491" t="inlineStr">
        <is>
          <t>d3lpwnvvdet260.cloudfront.net</t>
        </is>
      </c>
      <c r="B227491" t="n">
        <v>151</v>
      </c>
    </row>
    <row r="227492">
      <c r="A227492" t="inlineStr">
        <is>
          <t>psadnaslabbedautographed.com</t>
        </is>
      </c>
      <c r="B227492" t="n">
        <v>151</v>
      </c>
    </row>
    <row r="227493">
      <c r="A227493" t="inlineStr">
        <is>
          <t>sdr-uyfpxh6dk.netdna-ssl.com</t>
        </is>
      </c>
      <c r="B227493" t="n">
        <v>151</v>
      </c>
    </row>
    <row r="227494">
      <c r="A227494" t="inlineStr">
        <is>
          <t>www.custom-gateway.co.uk</t>
        </is>
      </c>
      <c r="B227494" t="n">
        <v>151</v>
      </c>
    </row>
    <row r="227495">
      <c r="A227495" t="inlineStr">
        <is>
          <t>howshereallydoesit.com</t>
        </is>
      </c>
      <c r="B227495" t="n">
        <v>151</v>
      </c>
    </row>
    <row r="227496">
      <c r="A227496" t="inlineStr">
        <is>
          <t>camcorders.restwe.top</t>
        </is>
      </c>
      <c r="B227496" t="n">
        <v>151</v>
      </c>
    </row>
    <row r="227497">
      <c r="A227497" t="inlineStr">
        <is>
          <t>www.fiitjeeblog.com</t>
        </is>
      </c>
      <c r="B227497" t="n">
        <v>151</v>
      </c>
    </row>
    <row r="227498">
      <c r="A227498" t="inlineStr">
        <is>
          <t>www.cleopatra-tech.com</t>
        </is>
      </c>
      <c r="B227498" t="n">
        <v>151</v>
      </c>
    </row>
    <row r="227499">
      <c r="A227499" t="inlineStr">
        <is>
          <t>images.insuranceinspain.com</t>
        </is>
      </c>
      <c r="B227499" t="n">
        <v>151</v>
      </c>
    </row>
    <row r="227500">
      <c r="A227500" t="inlineStr">
        <is>
          <t>trimet.org</t>
        </is>
      </c>
      <c r="B227500" t="n">
        <v>151</v>
      </c>
    </row>
    <row r="227501">
      <c r="A227501" t="inlineStr">
        <is>
          <t>gentwenty.com</t>
        </is>
      </c>
      <c r="B227501" t="n">
        <v>151</v>
      </c>
    </row>
    <row r="227502">
      <c r="A227502" t="inlineStr">
        <is>
          <t>www.sportingequipmentpictures.com</t>
        </is>
      </c>
      <c r="B227502" t="n">
        <v>151</v>
      </c>
    </row>
    <row r="227503">
      <c r="A227503" t="inlineStr">
        <is>
          <t>www.evokaii.com</t>
        </is>
      </c>
      <c r="B227503" t="n">
        <v>151</v>
      </c>
    </row>
    <row r="227504">
      <c r="A227504" t="inlineStr">
        <is>
          <t>www.pinnaclemanagement.com</t>
        </is>
      </c>
      <c r="B227504" t="n">
        <v>151</v>
      </c>
    </row>
    <row r="227505">
      <c r="A227505" t="inlineStr">
        <is>
          <t>www.barnfindmotorcycle.com</t>
        </is>
      </c>
      <c r="B227505" t="n">
        <v>151</v>
      </c>
    </row>
    <row r="227506">
      <c r="A227506" t="inlineStr">
        <is>
          <t>midwestshootinginc.com</t>
        </is>
      </c>
      <c r="B227506" t="n">
        <v>151</v>
      </c>
    </row>
    <row r="227507">
      <c r="A227507" t="inlineStr">
        <is>
          <t>www.majstra.com</t>
        </is>
      </c>
      <c r="B227507" t="n">
        <v>151</v>
      </c>
    </row>
    <row r="227508">
      <c r="A227508" t="inlineStr">
        <is>
          <t>elkement.files.wordpress.com</t>
        </is>
      </c>
      <c r="B227508" t="n">
        <v>151</v>
      </c>
    </row>
    <row r="227509">
      <c r="A227509" t="inlineStr">
        <is>
          <t>oldisthenewnew.co.za</t>
        </is>
      </c>
      <c r="B227509" t="n">
        <v>151</v>
      </c>
    </row>
    <row r="227510">
      <c r="A227510" t="inlineStr">
        <is>
          <t>cwer.life</t>
        </is>
      </c>
      <c r="B227510" t="n">
        <v>151</v>
      </c>
    </row>
    <row r="227511">
      <c r="A227511" t="inlineStr">
        <is>
          <t>images.eksvideos.com</t>
        </is>
      </c>
      <c r="B227511" t="n">
        <v>151</v>
      </c>
    </row>
    <row r="227512">
      <c r="A227512" t="inlineStr">
        <is>
          <t>www.brrmedia.co.uk</t>
        </is>
      </c>
      <c r="B227512" t="n">
        <v>151</v>
      </c>
    </row>
    <row r="227513">
      <c r="A227513" t="inlineStr">
        <is>
          <t>www.albert.io</t>
        </is>
      </c>
      <c r="B227513" t="n">
        <v>151</v>
      </c>
    </row>
    <row r="227514">
      <c r="A227514" t="inlineStr">
        <is>
          <t>www.newcam.it</t>
        </is>
      </c>
      <c r="B227514" t="n">
        <v>151</v>
      </c>
    </row>
    <row r="227515">
      <c r="A227515" t="inlineStr">
        <is>
          <t>www.charterquest.co.za</t>
        </is>
      </c>
      <c r="B227515" t="n">
        <v>151</v>
      </c>
    </row>
    <row r="227516">
      <c r="A227516" t="inlineStr">
        <is>
          <t>www.visiteppingforest.org</t>
        </is>
      </c>
      <c r="B227516" t="n">
        <v>151</v>
      </c>
    </row>
    <row r="227517">
      <c r="A227517" t="inlineStr">
        <is>
          <t>www.greece101.com</t>
        </is>
      </c>
      <c r="B227517" t="n">
        <v>151</v>
      </c>
    </row>
    <row r="227518">
      <c r="A227518" t="inlineStr">
        <is>
          <t>www.chromestory.com</t>
        </is>
      </c>
      <c r="B227518" t="n">
        <v>151</v>
      </c>
    </row>
    <row r="227519">
      <c r="A227519" t="inlineStr">
        <is>
          <t>mcgifts.com</t>
        </is>
      </c>
      <c r="B227519" t="n">
        <v>151</v>
      </c>
    </row>
    <row r="227520">
      <c r="A227520" t="inlineStr">
        <is>
          <t>slotmarks.com</t>
        </is>
      </c>
      <c r="B227520" t="n">
        <v>151</v>
      </c>
    </row>
    <row r="227521">
      <c r="A227521" t="inlineStr">
        <is>
          <t>www.eatrightstore.org</t>
        </is>
      </c>
      <c r="B227521" t="n">
        <v>151</v>
      </c>
    </row>
    <row r="227522">
      <c r="A227522" t="inlineStr">
        <is>
          <t>www.zebrasport.cz</t>
        </is>
      </c>
      <c r="B227522" t="n">
        <v>151</v>
      </c>
    </row>
    <row r="227523">
      <c r="A227523" t="inlineStr">
        <is>
          <t>www.thelogbook.com</t>
        </is>
      </c>
      <c r="B227523" t="n">
        <v>151</v>
      </c>
    </row>
    <row r="227524">
      <c r="A227524" t="inlineStr">
        <is>
          <t>stolengoat.com</t>
        </is>
      </c>
      <c r="B227524" t="n">
        <v>151</v>
      </c>
    </row>
    <row r="227525">
      <c r="A227525" t="inlineStr">
        <is>
          <t>5rrorwxhjnmkjik.ldycdn.com</t>
        </is>
      </c>
      <c r="B227525" t="n">
        <v>151</v>
      </c>
    </row>
    <row r="227526">
      <c r="A227526" t="inlineStr">
        <is>
          <t>justclickin.com</t>
        </is>
      </c>
      <c r="B227526" t="n">
        <v>151</v>
      </c>
    </row>
    <row r="227527">
      <c r="A227527" t="inlineStr">
        <is>
          <t>flexcrete.com</t>
        </is>
      </c>
      <c r="B227527" t="n">
        <v>151</v>
      </c>
    </row>
    <row r="227528">
      <c r="A227528" t="inlineStr">
        <is>
          <t>www.vins-etonnants.com</t>
        </is>
      </c>
      <c r="B227528" t="n">
        <v>151</v>
      </c>
    </row>
    <row r="227529">
      <c r="A227529" t="inlineStr">
        <is>
          <t>www.gdpr.associates</t>
        </is>
      </c>
      <c r="B227529" t="n">
        <v>151</v>
      </c>
    </row>
    <row r="227530">
      <c r="A227530" t="inlineStr">
        <is>
          <t>www.hardsounds.it</t>
        </is>
      </c>
      <c r="B227530" t="n">
        <v>151</v>
      </c>
    </row>
    <row r="227531">
      <c r="A227531" t="inlineStr">
        <is>
          <t>www.flowersallover.com</t>
        </is>
      </c>
      <c r="B227531" t="n">
        <v>151</v>
      </c>
    </row>
    <row r="227532">
      <c r="A227532" t="inlineStr">
        <is>
          <t>matchdaymemories.com</t>
        </is>
      </c>
      <c r="B227532" t="n">
        <v>151</v>
      </c>
    </row>
    <row r="227533">
      <c r="A227533" t="inlineStr">
        <is>
          <t>www.patioswag.com</t>
        </is>
      </c>
      <c r="B227533" t="n">
        <v>151</v>
      </c>
    </row>
    <row r="227534">
      <c r="A227534" t="inlineStr">
        <is>
          <t>99paiza.com</t>
        </is>
      </c>
      <c r="B227534" t="n">
        <v>151</v>
      </c>
    </row>
    <row r="227535">
      <c r="A227535" t="inlineStr">
        <is>
          <t>cdn2.teensexporno.org</t>
        </is>
      </c>
      <c r="B227535" t="n">
        <v>151</v>
      </c>
    </row>
    <row r="227536">
      <c r="A227536" t="inlineStr">
        <is>
          <t>library.wwu.edu</t>
        </is>
      </c>
      <c r="B227536" t="n">
        <v>151</v>
      </c>
    </row>
    <row r="227537">
      <c r="A227537" t="inlineStr">
        <is>
          <t>www.nnetwork.org.uk</t>
        </is>
      </c>
      <c r="B227537" t="n">
        <v>151</v>
      </c>
    </row>
    <row r="227538">
      <c r="A227538" t="inlineStr">
        <is>
          <t>static.enazadev.ru</t>
        </is>
      </c>
      <c r="B227538" t="n">
        <v>151</v>
      </c>
    </row>
    <row r="227539">
      <c r="A227539" t="inlineStr">
        <is>
          <t>838324.smushcdn.com</t>
        </is>
      </c>
      <c r="B227539" t="n">
        <v>151</v>
      </c>
    </row>
    <row r="227540">
      <c r="A227540" t="inlineStr">
        <is>
          <t>www.vynflowers.com</t>
        </is>
      </c>
      <c r="B227540" t="n">
        <v>151</v>
      </c>
    </row>
    <row r="227541">
      <c r="A227541" t="inlineStr">
        <is>
          <t>www.exabytes.sg</t>
        </is>
      </c>
      <c r="B227541" t="n">
        <v>151</v>
      </c>
    </row>
    <row r="227542">
      <c r="A227542" t="inlineStr">
        <is>
          <t>dcmzfk78s4reh.cloudfront.net</t>
        </is>
      </c>
      <c r="B227542" t="n">
        <v>151</v>
      </c>
    </row>
    <row r="227543">
      <c r="A227543" t="inlineStr">
        <is>
          <t>www.headintheclouds.info</t>
        </is>
      </c>
      <c r="B227543" t="n">
        <v>151</v>
      </c>
    </row>
    <row r="227544">
      <c r="A227544" t="inlineStr">
        <is>
          <t>apmenu.com</t>
        </is>
      </c>
      <c r="B227544" t="n">
        <v>151</v>
      </c>
    </row>
    <row r="227545">
      <c r="A227545" t="inlineStr">
        <is>
          <t>www.watercresssprings.com</t>
        </is>
      </c>
      <c r="B227545" t="n">
        <v>151</v>
      </c>
    </row>
    <row r="227546">
      <c r="A227546" t="inlineStr">
        <is>
          <t>images.laptopm.com</t>
        </is>
      </c>
      <c r="B227546" t="n">
        <v>151</v>
      </c>
    </row>
    <row r="227547">
      <c r="A227547" t="inlineStr">
        <is>
          <t>booking.attitudeservices.com</t>
        </is>
      </c>
      <c r="B227547" t="n">
        <v>151</v>
      </c>
    </row>
    <row r="227548">
      <c r="A227548" t="inlineStr">
        <is>
          <t>www.worldofcommunications.com</t>
        </is>
      </c>
      <c r="B227548" t="n">
        <v>151</v>
      </c>
    </row>
    <row r="227549">
      <c r="A227549" t="inlineStr">
        <is>
          <t>images.bicycleq.com</t>
        </is>
      </c>
      <c r="B227549" t="n">
        <v>151</v>
      </c>
    </row>
    <row r="227550">
      <c r="A227550" t="inlineStr">
        <is>
          <t>zooropa.co.kr</t>
        </is>
      </c>
      <c r="B227550" t="n">
        <v>151</v>
      </c>
    </row>
    <row r="227551">
      <c r="A227551" t="inlineStr">
        <is>
          <t>bigbitestudio.co.uk</t>
        </is>
      </c>
      <c r="B227551" t="n">
        <v>151</v>
      </c>
    </row>
    <row r="227552">
      <c r="A227552" t="inlineStr">
        <is>
          <t>provataki.gr</t>
        </is>
      </c>
      <c r="B227552" t="n">
        <v>151</v>
      </c>
    </row>
    <row r="227553">
      <c r="A227553" t="inlineStr">
        <is>
          <t>www.wakepics.com</t>
        </is>
      </c>
      <c r="B227553" t="n">
        <v>151</v>
      </c>
    </row>
    <row r="227554">
      <c r="A227554" t="inlineStr">
        <is>
          <t>www.netstamps.nu</t>
        </is>
      </c>
      <c r="B227554" t="n">
        <v>151</v>
      </c>
    </row>
    <row r="227555">
      <c r="A227555" t="inlineStr">
        <is>
          <t>acdn2.angelgeraete-bode.de</t>
        </is>
      </c>
      <c r="B227555" t="n">
        <v>151</v>
      </c>
    </row>
    <row r="227556">
      <c r="A227556" t="inlineStr">
        <is>
          <t>www.spinzwin.com</t>
        </is>
      </c>
      <c r="B227556" t="n">
        <v>151</v>
      </c>
    </row>
    <row r="227557">
      <c r="A227557" t="inlineStr">
        <is>
          <t>jayjagannath.org</t>
        </is>
      </c>
      <c r="B227557" t="n">
        <v>151</v>
      </c>
    </row>
    <row r="227558">
      <c r="A227558" t="inlineStr">
        <is>
          <t>www.pulpmoldingequipment.com</t>
        </is>
      </c>
      <c r="B227558" t="n">
        <v>151</v>
      </c>
    </row>
    <row r="227559">
      <c r="A227559" t="inlineStr">
        <is>
          <t>www.parentous.com</t>
        </is>
      </c>
      <c r="B227559" t="n">
        <v>151</v>
      </c>
    </row>
    <row r="227560">
      <c r="A227560" t="inlineStr">
        <is>
          <t>drinklikeachampiontoday.com</t>
        </is>
      </c>
      <c r="B227560" t="n">
        <v>151</v>
      </c>
    </row>
    <row r="227561">
      <c r="A227561" t="inlineStr">
        <is>
          <t>www.mydesignerkleid.de</t>
        </is>
      </c>
      <c r="B227561" t="n">
        <v>151</v>
      </c>
    </row>
    <row r="227562">
      <c r="A227562" t="inlineStr">
        <is>
          <t>www.knutselkamertje.nl</t>
        </is>
      </c>
      <c r="B227562" t="n">
        <v>151</v>
      </c>
    </row>
    <row r="227563">
      <c r="A227563" t="inlineStr">
        <is>
          <t>scottmckeeconstruction.com</t>
        </is>
      </c>
      <c r="B227563" t="n">
        <v>151</v>
      </c>
    </row>
    <row r="227564">
      <c r="A227564" t="inlineStr">
        <is>
          <t>m.mhhxa.com</t>
        </is>
      </c>
      <c r="B227564" t="n">
        <v>151</v>
      </c>
    </row>
    <row r="227565">
      <c r="A227565" t="inlineStr">
        <is>
          <t>srossenterprises.buyygy.com</t>
        </is>
      </c>
      <c r="B227565" t="n">
        <v>151</v>
      </c>
    </row>
    <row r="227566">
      <c r="A227566" t="inlineStr">
        <is>
          <t>cdn3.teenvideos.pro</t>
        </is>
      </c>
      <c r="B227566" t="n">
        <v>151</v>
      </c>
    </row>
    <row r="227567">
      <c r="A227567" t="inlineStr">
        <is>
          <t>heimerdingercutlery.com</t>
        </is>
      </c>
      <c r="B227567" t="n">
        <v>151</v>
      </c>
    </row>
    <row r="227568">
      <c r="A227568" t="inlineStr">
        <is>
          <t>www.ikeanded.com</t>
        </is>
      </c>
      <c r="B227568" t="n">
        <v>151</v>
      </c>
    </row>
    <row r="227569">
      <c r="A227569" t="inlineStr">
        <is>
          <t>www.camella-bacolod.com</t>
        </is>
      </c>
      <c r="B227569" t="n">
        <v>151</v>
      </c>
    </row>
    <row r="227570">
      <c r="A227570" t="inlineStr">
        <is>
          <t>www.outfityourlogo.com</t>
        </is>
      </c>
      <c r="B227570" t="n">
        <v>151</v>
      </c>
    </row>
    <row r="227571">
      <c r="A227571" t="inlineStr">
        <is>
          <t>mccallhandling.theonlinecatalog.com</t>
        </is>
      </c>
      <c r="B227571" t="n">
        <v>151</v>
      </c>
    </row>
    <row r="227572">
      <c r="A227572" t="inlineStr">
        <is>
          <t>5nrorwxhilnljij.ldycdn.com</t>
        </is>
      </c>
      <c r="B227572" t="n">
        <v>151</v>
      </c>
    </row>
    <row r="227573">
      <c r="A227573" t="inlineStr">
        <is>
          <t>www.iotglobalnetwork.com</t>
        </is>
      </c>
      <c r="B227573" t="n">
        <v>151</v>
      </c>
    </row>
    <row r="227574">
      <c r="A227574" t="inlineStr">
        <is>
          <t>www.lipbalmusa.com</t>
        </is>
      </c>
      <c r="B227574" t="n">
        <v>151</v>
      </c>
    </row>
    <row r="227575">
      <c r="A227575" t="inlineStr">
        <is>
          <t>www.sky-angebote.info</t>
        </is>
      </c>
      <c r="B227575" t="n">
        <v>151</v>
      </c>
    </row>
    <row r="227576">
      <c r="A227576" t="inlineStr">
        <is>
          <t>www.promgirl.com</t>
        </is>
      </c>
      <c r="B227576" t="n">
        <v>151</v>
      </c>
    </row>
    <row r="227577">
      <c r="A227577" t="inlineStr">
        <is>
          <t>vegis.ro</t>
        </is>
      </c>
      <c r="B227577" t="n">
        <v>151</v>
      </c>
    </row>
    <row r="227578">
      <c r="A227578" t="inlineStr">
        <is>
          <t>indian-fabric.co.uk</t>
        </is>
      </c>
      <c r="B227578" t="n">
        <v>151</v>
      </c>
    </row>
    <row r="227579">
      <c r="A227579" t="inlineStr">
        <is>
          <t>www.truckstyler-shop.de</t>
        </is>
      </c>
      <c r="B227579" t="n">
        <v>151</v>
      </c>
    </row>
    <row r="227580">
      <c r="A227580" t="inlineStr">
        <is>
          <t>www.wow-junkie.com</t>
        </is>
      </c>
      <c r="B227580" t="n">
        <v>151</v>
      </c>
    </row>
    <row r="227581">
      <c r="A227581" t="inlineStr">
        <is>
          <t>m.adekuver.com</t>
        </is>
      </c>
      <c r="B227581" t="n">
        <v>151</v>
      </c>
    </row>
    <row r="227582">
      <c r="A227582" t="inlineStr">
        <is>
          <t>www.firstaid.org.uk</t>
        </is>
      </c>
      <c r="B227582" t="n">
        <v>151</v>
      </c>
    </row>
    <row r="227583">
      <c r="A227583" t="inlineStr">
        <is>
          <t>learnwp.ca</t>
        </is>
      </c>
      <c r="B227583" t="n">
        <v>151</v>
      </c>
    </row>
    <row r="227584">
      <c r="A227584" t="inlineStr">
        <is>
          <t>www.kennelsindia.com</t>
        </is>
      </c>
      <c r="B227584" t="n">
        <v>151</v>
      </c>
    </row>
    <row r="227585">
      <c r="A227585" t="inlineStr">
        <is>
          <t>freelance.halfacree.co.uk</t>
        </is>
      </c>
      <c r="B227585" t="n">
        <v>151</v>
      </c>
    </row>
    <row r="227586">
      <c r="A227586" t="inlineStr">
        <is>
          <t>blog.gimm.io</t>
        </is>
      </c>
      <c r="B227586" t="n">
        <v>151</v>
      </c>
    </row>
    <row r="227587">
      <c r="A227587" t="inlineStr">
        <is>
          <t>www.eace.com.my</t>
        </is>
      </c>
      <c r="B227587" t="n">
        <v>151</v>
      </c>
    </row>
    <row r="227588">
      <c r="A227588" t="inlineStr">
        <is>
          <t>ccofmc.org</t>
        </is>
      </c>
      <c r="B227588" t="n">
        <v>151</v>
      </c>
    </row>
    <row r="227589">
      <c r="A227589" t="inlineStr">
        <is>
          <t>dorapet.com</t>
        </is>
      </c>
      <c r="B227589" t="n">
        <v>151</v>
      </c>
    </row>
    <row r="227590">
      <c r="A227590" t="inlineStr">
        <is>
          <t>images.empireskate.com.au</t>
        </is>
      </c>
      <c r="B227590" t="n">
        <v>151</v>
      </c>
    </row>
    <row r="227591">
      <c r="A227591" t="inlineStr">
        <is>
          <t>dmark.lk</t>
        </is>
      </c>
      <c r="B227591" t="n">
        <v>151</v>
      </c>
    </row>
    <row r="227592">
      <c r="A227592" t="inlineStr">
        <is>
          <t>maketimeonline.com</t>
        </is>
      </c>
      <c r="B227592" t="n">
        <v>151</v>
      </c>
    </row>
    <row r="227593">
      <c r="A227593" t="inlineStr">
        <is>
          <t>www.prettylasers.com</t>
        </is>
      </c>
      <c r="B227593" t="n">
        <v>151</v>
      </c>
    </row>
    <row r="227594">
      <c r="A227594" t="inlineStr">
        <is>
          <t>www.thebingoonline.com</t>
        </is>
      </c>
      <c r="B227594" t="n">
        <v>151</v>
      </c>
    </row>
    <row r="227595">
      <c r="A227595" t="inlineStr">
        <is>
          <t>www.ljustema.se</t>
        </is>
      </c>
      <c r="B227595" t="n">
        <v>151</v>
      </c>
    </row>
    <row r="227596">
      <c r="A227596" t="inlineStr">
        <is>
          <t>kinolexx.ru</t>
        </is>
      </c>
      <c r="B227596" t="n">
        <v>151</v>
      </c>
    </row>
    <row r="227597">
      <c r="A227597" t="inlineStr">
        <is>
          <t>guystuff.com.au</t>
        </is>
      </c>
      <c r="B227597" t="n">
        <v>151</v>
      </c>
    </row>
    <row r="227598">
      <c r="A227598" t="inlineStr">
        <is>
          <t>cdn.supertekboy.com</t>
        </is>
      </c>
      <c r="B227598" t="n">
        <v>151</v>
      </c>
    </row>
    <row r="227599">
      <c r="A227599" t="inlineStr">
        <is>
          <t>alfredovela.files.wordpress.com</t>
        </is>
      </c>
      <c r="B227599" t="n">
        <v>151</v>
      </c>
    </row>
    <row r="227600">
      <c r="A227600" t="inlineStr">
        <is>
          <t>www.brasil-latino.de</t>
        </is>
      </c>
      <c r="B227600" t="n">
        <v>151</v>
      </c>
    </row>
    <row r="227601">
      <c r="A227601" t="inlineStr">
        <is>
          <t>www.busonlineticket.co.th</t>
        </is>
      </c>
      <c r="B227601" t="n">
        <v>151</v>
      </c>
    </row>
    <row r="227602">
      <c r="A227602" t="inlineStr">
        <is>
          <t>mamasewa.com</t>
        </is>
      </c>
      <c r="B227602" t="n">
        <v>151</v>
      </c>
    </row>
    <row r="227603">
      <c r="A227603" t="inlineStr">
        <is>
          <t>vsreads.files.wordpress.com</t>
        </is>
      </c>
      <c r="B227603" t="n">
        <v>151</v>
      </c>
    </row>
    <row r="227604">
      <c r="A227604" t="inlineStr">
        <is>
          <t>www.johnnyaustinneon.com</t>
        </is>
      </c>
      <c r="B227604" t="n">
        <v>151</v>
      </c>
    </row>
    <row r="227605">
      <c r="A227605" t="inlineStr">
        <is>
          <t>meetingking.com</t>
        </is>
      </c>
      <c r="B227605" t="n">
        <v>151</v>
      </c>
    </row>
    <row r="227606">
      <c r="A227606" t="inlineStr">
        <is>
          <t>www.skatehut.co.uk</t>
        </is>
      </c>
      <c r="B227606" t="n">
        <v>151</v>
      </c>
    </row>
    <row r="227607">
      <c r="A227607" t="inlineStr">
        <is>
          <t>www.thealliance.media</t>
        </is>
      </c>
      <c r="B227607" t="n">
        <v>151</v>
      </c>
    </row>
    <row r="227608">
      <c r="A227608" t="inlineStr">
        <is>
          <t>cdn.pedegru.com</t>
        </is>
      </c>
      <c r="B227608" t="n">
        <v>151</v>
      </c>
    </row>
    <row r="227609">
      <c r="A227609" t="inlineStr">
        <is>
          <t>www.rollinvintage.com</t>
        </is>
      </c>
      <c r="B227609" t="n">
        <v>151</v>
      </c>
    </row>
    <row r="227610">
      <c r="A227610" t="inlineStr">
        <is>
          <t>trophies-gifts.co.uk</t>
        </is>
      </c>
      <c r="B227610" t="n">
        <v>151</v>
      </c>
    </row>
    <row r="227611">
      <c r="A227611" t="inlineStr">
        <is>
          <t>dontcallmestepmummy.files.wordpress.com</t>
        </is>
      </c>
      <c r="B227611" t="n">
        <v>151</v>
      </c>
    </row>
    <row r="227612">
      <c r="A227612" t="inlineStr">
        <is>
          <t>ec89800b15d91130329a-4253e8b1564fd6da7d45e99fa0be70ae.ssl.cf1.rackcdn.com</t>
        </is>
      </c>
      <c r="B227612" t="n">
        <v>151</v>
      </c>
    </row>
    <row r="227613">
      <c r="A227613" t="inlineStr">
        <is>
          <t>vebl.net</t>
        </is>
      </c>
      <c r="B227613" t="n">
        <v>151</v>
      </c>
    </row>
    <row r="227614">
      <c r="A227614" t="inlineStr">
        <is>
          <t>www.bewustwinkelen.nl</t>
        </is>
      </c>
      <c r="B227614" t="n">
        <v>151</v>
      </c>
    </row>
    <row r="227615">
      <c r="A227615" t="inlineStr">
        <is>
          <t>www.bolk-antiques.nl</t>
        </is>
      </c>
      <c r="B227615" t="n">
        <v>151</v>
      </c>
    </row>
    <row r="227616">
      <c r="A227616" t="inlineStr">
        <is>
          <t>images.cordlessdrillsguider.com</t>
        </is>
      </c>
      <c r="B227616" t="n">
        <v>151</v>
      </c>
    </row>
    <row r="227617">
      <c r="A227617" t="inlineStr">
        <is>
          <t>www.accountwizy.com</t>
        </is>
      </c>
      <c r="B227617" t="n">
        <v>151</v>
      </c>
    </row>
    <row r="227618">
      <c r="A227618" t="inlineStr">
        <is>
          <t>www.safeguardsecurity.co.uk</t>
        </is>
      </c>
      <c r="B227618" t="n">
        <v>151</v>
      </c>
    </row>
    <row r="227619">
      <c r="A227619" t="inlineStr">
        <is>
          <t>gunstory.co.kr</t>
        </is>
      </c>
      <c r="B227619" t="n">
        <v>151</v>
      </c>
    </row>
    <row r="227620">
      <c r="A227620" t="inlineStr">
        <is>
          <t>img.latexdolls.net</t>
        </is>
      </c>
      <c r="B227620" t="n">
        <v>151</v>
      </c>
    </row>
    <row r="227621">
      <c r="A227621" t="inlineStr">
        <is>
          <t>cdn.jatubes.com</t>
        </is>
      </c>
      <c r="B227621" t="n">
        <v>151</v>
      </c>
    </row>
    <row r="227622">
      <c r="A227622" t="inlineStr">
        <is>
          <t>homestudioreview.com</t>
        </is>
      </c>
      <c r="B227622" t="n">
        <v>151</v>
      </c>
    </row>
    <row r="227623">
      <c r="A227623" t="inlineStr">
        <is>
          <t>www.xbats.com</t>
        </is>
      </c>
      <c r="B227623" t="n">
        <v>151</v>
      </c>
    </row>
    <row r="227624">
      <c r="A227624" t="inlineStr">
        <is>
          <t>www.loverdresses.com</t>
        </is>
      </c>
      <c r="B227624" t="n">
        <v>151</v>
      </c>
    </row>
    <row r="227625">
      <c r="A227625" t="inlineStr">
        <is>
          <t>www.somethingnew-store.nl</t>
        </is>
      </c>
      <c r="B227625" t="n">
        <v>151</v>
      </c>
    </row>
    <row r="227626">
      <c r="A227626" t="inlineStr">
        <is>
          <t>giftcardreport.com</t>
        </is>
      </c>
      <c r="B227626" t="n">
        <v>151</v>
      </c>
    </row>
    <row r="227627">
      <c r="A227627" t="inlineStr">
        <is>
          <t>free2.porntubeeg.com</t>
        </is>
      </c>
      <c r="B227627" t="n">
        <v>151</v>
      </c>
    </row>
    <row r="227628">
      <c r="A227628" t="inlineStr">
        <is>
          <t>www.machinesale.in</t>
        </is>
      </c>
      <c r="B227628" t="n">
        <v>151</v>
      </c>
    </row>
    <row r="227629">
      <c r="A227629" t="inlineStr">
        <is>
          <t>christianprogress.com</t>
        </is>
      </c>
      <c r="B227629" t="n">
        <v>151</v>
      </c>
    </row>
    <row r="227630">
      <c r="A227630" t="inlineStr">
        <is>
          <t>aromatshop.com.ua</t>
        </is>
      </c>
      <c r="B227630" t="n">
        <v>151</v>
      </c>
    </row>
    <row r="227631">
      <c r="A227631" t="inlineStr">
        <is>
          <t>serwerysklep.pl</t>
        </is>
      </c>
      <c r="B227631" t="n">
        <v>151</v>
      </c>
    </row>
    <row r="227632">
      <c r="A227632" t="inlineStr">
        <is>
          <t>bithiaboutique.com</t>
        </is>
      </c>
      <c r="B227632" t="n">
        <v>151</v>
      </c>
    </row>
    <row r="227633">
      <c r="A227633" t="inlineStr">
        <is>
          <t>www.evelo.com.ua</t>
        </is>
      </c>
      <c r="B227633" t="n">
        <v>151</v>
      </c>
    </row>
    <row r="227634">
      <c r="A227634" t="inlineStr">
        <is>
          <t>www.onlinepackagingsupplies.co.uk</t>
        </is>
      </c>
      <c r="B227634" t="n">
        <v>151</v>
      </c>
    </row>
    <row r="227635">
      <c r="A227635" t="inlineStr">
        <is>
          <t>www.harresappliance.com</t>
        </is>
      </c>
      <c r="B227635" t="n">
        <v>151</v>
      </c>
    </row>
    <row r="227636">
      <c r="A227636" t="inlineStr">
        <is>
          <t>locator.caseih.com</t>
        </is>
      </c>
      <c r="B227636" t="n">
        <v>151</v>
      </c>
    </row>
    <row r="227637">
      <c r="A227637" t="inlineStr">
        <is>
          <t>www.timbercreekdesign.com</t>
        </is>
      </c>
      <c r="B227637" t="n">
        <v>151</v>
      </c>
    </row>
    <row r="227638">
      <c r="A227638" t="inlineStr">
        <is>
          <t>www.himountain.pl</t>
        </is>
      </c>
      <c r="B227638" t="n">
        <v>151</v>
      </c>
    </row>
    <row r="227639">
      <c r="A227639" t="inlineStr">
        <is>
          <t>www.growtent.eu</t>
        </is>
      </c>
      <c r="B227639" t="n">
        <v>151</v>
      </c>
    </row>
    <row r="227640">
      <c r="A227640" t="inlineStr">
        <is>
          <t>bookstore.web.cmu.edu</t>
        </is>
      </c>
      <c r="B227640" t="n">
        <v>151</v>
      </c>
    </row>
    <row r="227641">
      <c r="A227641" t="inlineStr">
        <is>
          <t>www.mappe-monde.com</t>
        </is>
      </c>
      <c r="B227641" t="n">
        <v>151</v>
      </c>
    </row>
    <row r="227642">
      <c r="A227642" t="inlineStr">
        <is>
          <t>beba.al</t>
        </is>
      </c>
      <c r="B227642" t="n">
        <v>151</v>
      </c>
    </row>
    <row r="227643">
      <c r="A227643" t="inlineStr">
        <is>
          <t>vinylrecords.com.ua</t>
        </is>
      </c>
      <c r="B227643" t="n">
        <v>151</v>
      </c>
    </row>
    <row r="227644">
      <c r="A227644" t="inlineStr">
        <is>
          <t>www.kwaterskibros.com</t>
        </is>
      </c>
      <c r="B227644" t="n">
        <v>151</v>
      </c>
    </row>
    <row r="227645">
      <c r="A227645" t="inlineStr">
        <is>
          <t>discountpoolmart.com</t>
        </is>
      </c>
      <c r="B227645" t="n">
        <v>151</v>
      </c>
    </row>
    <row r="227646">
      <c r="A227646" t="inlineStr">
        <is>
          <t>mannisijewelers.com</t>
        </is>
      </c>
      <c r="B227646" t="n">
        <v>151</v>
      </c>
    </row>
    <row r="227647">
      <c r="A227647" t="inlineStr">
        <is>
          <t>www.energizedcustoms.co.uk</t>
        </is>
      </c>
      <c r="B227647" t="n">
        <v>151</v>
      </c>
    </row>
    <row r="227648">
      <c r="A227648" t="inlineStr">
        <is>
          <t>m.jasslife.com</t>
        </is>
      </c>
      <c r="B227648" t="n">
        <v>151</v>
      </c>
    </row>
    <row r="227649">
      <c r="A227649" t="inlineStr">
        <is>
          <t>www.electricchainblock.com</t>
        </is>
      </c>
      <c r="B227649" t="n">
        <v>151</v>
      </c>
    </row>
    <row r="227650">
      <c r="A227650" t="inlineStr">
        <is>
          <t>www.ofashion.com.au</t>
        </is>
      </c>
      <c r="B227650" t="n">
        <v>151</v>
      </c>
    </row>
    <row r="227651">
      <c r="A227651" t="inlineStr">
        <is>
          <t>cdn4.tetty.com</t>
        </is>
      </c>
      <c r="B227651" t="n">
        <v>151</v>
      </c>
    </row>
    <row r="227652">
      <c r="A227652" t="inlineStr">
        <is>
          <t>glasshousecakes.com.au</t>
        </is>
      </c>
      <c r="B227652" t="n">
        <v>151</v>
      </c>
    </row>
    <row r="227653">
      <c r="A227653" t="inlineStr">
        <is>
          <t>www.mapsofpa.com</t>
        </is>
      </c>
      <c r="B227653" t="n">
        <v>151</v>
      </c>
    </row>
    <row r="227654">
      <c r="A227654" t="inlineStr">
        <is>
          <t>www.cardvdstereos.com</t>
        </is>
      </c>
      <c r="B227654" t="n">
        <v>151</v>
      </c>
    </row>
    <row r="227655">
      <c r="A227655" t="inlineStr">
        <is>
          <t>trek4x4.com.au</t>
        </is>
      </c>
      <c r="B227655" t="n">
        <v>151</v>
      </c>
    </row>
    <row r="227656">
      <c r="A227656" t="inlineStr">
        <is>
          <t>c15013356.r56.cf2.rackcdn.com</t>
        </is>
      </c>
      <c r="B227656" t="n">
        <v>151</v>
      </c>
    </row>
    <row r="227657">
      <c r="A227657" t="inlineStr">
        <is>
          <t>installationpartssupply.com</t>
        </is>
      </c>
      <c r="B227657" t="n">
        <v>151</v>
      </c>
    </row>
    <row r="227658">
      <c r="A227658" t="inlineStr">
        <is>
          <t>rprorwxhjinjlp5q.ldycdn.com</t>
        </is>
      </c>
      <c r="B227658" t="n">
        <v>151</v>
      </c>
    </row>
    <row r="227659">
      <c r="A227659" t="inlineStr">
        <is>
          <t>petsmartnigeria.com</t>
        </is>
      </c>
      <c r="B227659" t="n">
        <v>151</v>
      </c>
    </row>
    <row r="227660">
      <c r="A227660" t="inlineStr">
        <is>
          <t>www.saveonmakeup.co.uk</t>
        </is>
      </c>
      <c r="B227660" t="n">
        <v>151</v>
      </c>
    </row>
    <row r="227661">
      <c r="A227661" t="inlineStr">
        <is>
          <t>www.catlitterhelp.com</t>
        </is>
      </c>
      <c r="B227661" t="n">
        <v>151</v>
      </c>
    </row>
    <row r="227662">
      <c r="A227662" t="inlineStr">
        <is>
          <t>lacasitadedaniela.com</t>
        </is>
      </c>
      <c r="B227662" t="n">
        <v>151</v>
      </c>
    </row>
    <row r="227663">
      <c r="A227663" t="inlineStr">
        <is>
          <t>juegosdigitaleschile.com</t>
        </is>
      </c>
      <c r="B227663" t="n">
        <v>151</v>
      </c>
    </row>
    <row r="227664">
      <c r="A227664" t="inlineStr">
        <is>
          <t>freestudyweb.com</t>
        </is>
      </c>
      <c r="B227664" t="n">
        <v>151</v>
      </c>
    </row>
    <row r="227665">
      <c r="A227665" t="inlineStr">
        <is>
          <t>misssparrow.com</t>
        </is>
      </c>
      <c r="B227665" t="n">
        <v>151</v>
      </c>
    </row>
    <row r="227666">
      <c r="A227666" t="inlineStr">
        <is>
          <t>fit4fight.dk</t>
        </is>
      </c>
      <c r="B227666" t="n">
        <v>151</v>
      </c>
    </row>
    <row r="227667">
      <c r="A227667" t="inlineStr">
        <is>
          <t>socialmediaandcoffee.com</t>
        </is>
      </c>
      <c r="B227667" t="n">
        <v>151</v>
      </c>
    </row>
    <row r="227668">
      <c r="A227668" t="inlineStr">
        <is>
          <t>partsforyourhottub.com</t>
        </is>
      </c>
      <c r="B227668" t="n">
        <v>151</v>
      </c>
    </row>
    <row r="227669">
      <c r="A227669" t="inlineStr">
        <is>
          <t>www.caravanparts.co.uk</t>
        </is>
      </c>
      <c r="B227669" t="n">
        <v>151</v>
      </c>
    </row>
    <row r="227670">
      <c r="A227670" t="inlineStr">
        <is>
          <t>guitarendeavor.com</t>
        </is>
      </c>
      <c r="B227670" t="n">
        <v>151</v>
      </c>
    </row>
    <row r="227671">
      <c r="A227671" t="inlineStr">
        <is>
          <t>www.shopping24bd.com</t>
        </is>
      </c>
      <c r="B227671" t="n">
        <v>151</v>
      </c>
    </row>
    <row r="227672">
      <c r="A227672" t="inlineStr">
        <is>
          <t>www.brother-printers.co.uk</t>
        </is>
      </c>
      <c r="B227672" t="n">
        <v>151</v>
      </c>
    </row>
    <row r="227673">
      <c r="A227673" t="inlineStr">
        <is>
          <t>www.dvdlipa.sk</t>
        </is>
      </c>
      <c r="B227673" t="n">
        <v>151</v>
      </c>
    </row>
    <row r="227674">
      <c r="A227674" t="inlineStr">
        <is>
          <t>www.gilworthfurniture.com</t>
        </is>
      </c>
      <c r="B227674" t="n">
        <v>151</v>
      </c>
    </row>
    <row r="227675">
      <c r="A227675" t="inlineStr">
        <is>
          <t>www.ledownia.pl</t>
        </is>
      </c>
      <c r="B227675" t="n">
        <v>151</v>
      </c>
    </row>
    <row r="227676">
      <c r="A227676" t="inlineStr">
        <is>
          <t>www.yourelectricalguide.com</t>
        </is>
      </c>
      <c r="B227676" t="n">
        <v>151</v>
      </c>
    </row>
    <row r="227677">
      <c r="A227677" t="inlineStr">
        <is>
          <t>victrolaphonographplayer.com</t>
        </is>
      </c>
      <c r="B227677" t="n">
        <v>151</v>
      </c>
    </row>
    <row r="227678">
      <c r="A227678" t="inlineStr">
        <is>
          <t>www.vfo.se</t>
        </is>
      </c>
      <c r="B227678" t="n">
        <v>151</v>
      </c>
    </row>
    <row r="227679">
      <c r="A227679" t="inlineStr">
        <is>
          <t>kiostopi.com</t>
        </is>
      </c>
      <c r="B227679" t="n">
        <v>151</v>
      </c>
    </row>
    <row r="227680">
      <c r="A227680" t="inlineStr">
        <is>
          <t>impotusa.com</t>
        </is>
      </c>
      <c r="B227680" t="n">
        <v>151</v>
      </c>
    </row>
    <row r="227681">
      <c r="A227681" t="inlineStr">
        <is>
          <t>www.androidstrike.com</t>
        </is>
      </c>
      <c r="B227681" t="n">
        <v>151</v>
      </c>
    </row>
    <row r="227682">
      <c r="A227682" t="inlineStr">
        <is>
          <t>www.colorfullmade-shop.sk</t>
        </is>
      </c>
      <c r="B227682" t="n">
        <v>151</v>
      </c>
    </row>
    <row r="227683">
      <c r="A227683" t="inlineStr">
        <is>
          <t>www.hotsaucemall.com</t>
        </is>
      </c>
      <c r="B227683" t="n">
        <v>151</v>
      </c>
    </row>
    <row r="227684">
      <c r="A227684" t="inlineStr">
        <is>
          <t>www.nurseoclock.at</t>
        </is>
      </c>
      <c r="B227684" t="n">
        <v>151</v>
      </c>
    </row>
    <row r="227685">
      <c r="A227685" t="inlineStr">
        <is>
          <t>images.body-wash.org</t>
        </is>
      </c>
      <c r="B227685" t="n">
        <v>151</v>
      </c>
    </row>
    <row r="227686">
      <c r="A227686" t="inlineStr">
        <is>
          <t>www.onlyforfun.com.hk</t>
        </is>
      </c>
      <c r="B227686" t="n">
        <v>151</v>
      </c>
    </row>
    <row r="227687">
      <c r="A227687" t="inlineStr">
        <is>
          <t>img.longtubevideos.com</t>
        </is>
      </c>
      <c r="B227687" t="n">
        <v>151</v>
      </c>
    </row>
    <row r="227688">
      <c r="A227688" t="inlineStr">
        <is>
          <t>www.hobbyflip.com</t>
        </is>
      </c>
      <c r="B227688" t="n">
        <v>151</v>
      </c>
    </row>
    <row r="227689">
      <c r="A227689" t="inlineStr">
        <is>
          <t>en.mjavhov.com</t>
        </is>
      </c>
      <c r="B227689" t="n">
        <v>151</v>
      </c>
    </row>
    <row r="227690">
      <c r="A227690" t="inlineStr">
        <is>
          <t>extremequads.co.uk</t>
        </is>
      </c>
      <c r="B227690" t="n">
        <v>151</v>
      </c>
    </row>
    <row r="227691">
      <c r="A227691" t="inlineStr">
        <is>
          <t>www.recheio.pt</t>
        </is>
      </c>
      <c r="B227691" t="n">
        <v>151</v>
      </c>
    </row>
    <row r="227692">
      <c r="A227692" t="inlineStr">
        <is>
          <t>www.tbirdhq.com</t>
        </is>
      </c>
      <c r="B227692" t="n">
        <v>151</v>
      </c>
    </row>
    <row r="227693">
      <c r="A227693" t="inlineStr">
        <is>
          <t>www.truhlikov.cz</t>
        </is>
      </c>
      <c r="B227693" t="n">
        <v>151</v>
      </c>
    </row>
    <row r="227694">
      <c r="A227694" t="inlineStr">
        <is>
          <t>www.acerecognition.com</t>
        </is>
      </c>
      <c r="B227694" t="n">
        <v>151</v>
      </c>
    </row>
    <row r="227695">
      <c r="A227695" t="inlineStr">
        <is>
          <t>img4848.weyesimg.com</t>
        </is>
      </c>
      <c r="B227695" t="n">
        <v>151</v>
      </c>
    </row>
    <row r="227696">
      <c r="A227696" t="inlineStr">
        <is>
          <t>img.gamesmiracle.com</t>
        </is>
      </c>
      <c r="B227696" t="n">
        <v>151</v>
      </c>
    </row>
    <row r="227697">
      <c r="A227697" t="inlineStr">
        <is>
          <t>img.idate2024.com</t>
        </is>
      </c>
      <c r="B227697" t="n">
        <v>151</v>
      </c>
    </row>
    <row r="227698">
      <c r="A227698" t="inlineStr">
        <is>
          <t>buyfilm.ca</t>
        </is>
      </c>
      <c r="B227698" t="n">
        <v>151</v>
      </c>
    </row>
    <row r="227699">
      <c r="A227699" t="inlineStr">
        <is>
          <t>www.afg-defense.eu</t>
        </is>
      </c>
      <c r="B227699" t="n">
        <v>151</v>
      </c>
    </row>
    <row r="227700">
      <c r="A227700" t="inlineStr">
        <is>
          <t>sciato.it</t>
        </is>
      </c>
      <c r="B227700" t="n">
        <v>151</v>
      </c>
    </row>
    <row r="227701">
      <c r="A227701" t="inlineStr">
        <is>
          <t>ca-vimg.s3.amazonaws.com</t>
        </is>
      </c>
      <c r="B227701" t="n">
        <v>151</v>
      </c>
    </row>
    <row r="227702">
      <c r="A227702" t="inlineStr">
        <is>
          <t>www.epestcontrol.com</t>
        </is>
      </c>
      <c r="B227702" t="n">
        <v>151</v>
      </c>
    </row>
    <row r="227703">
      <c r="A227703" t="inlineStr">
        <is>
          <t>deczr0csrkkp.cloudfront.net</t>
        </is>
      </c>
      <c r="B227703" t="n">
        <v>151</v>
      </c>
    </row>
    <row r="227704">
      <c r="A227704" t="inlineStr">
        <is>
          <t>giftswithatwist.co.uk</t>
        </is>
      </c>
      <c r="B227704" t="n">
        <v>151</v>
      </c>
    </row>
    <row r="227705">
      <c r="A227705" t="inlineStr">
        <is>
          <t>rosmod.com</t>
        </is>
      </c>
      <c r="B227705" t="n">
        <v>151</v>
      </c>
    </row>
    <row r="227706">
      <c r="A227706" t="inlineStr">
        <is>
          <t>heatingcooling.org</t>
        </is>
      </c>
      <c r="B227706" t="n">
        <v>151</v>
      </c>
    </row>
    <row r="227707">
      <c r="A227707" t="inlineStr">
        <is>
          <t>oldcoincash.com</t>
        </is>
      </c>
      <c r="B227707" t="n">
        <v>151</v>
      </c>
    </row>
    <row r="227708">
      <c r="A227708" t="inlineStr">
        <is>
          <t>www.partsonestore.com</t>
        </is>
      </c>
      <c r="B227708" t="n">
        <v>151</v>
      </c>
    </row>
    <row r="227709">
      <c r="A227709" t="inlineStr">
        <is>
          <t>www.schandpublishing.com</t>
        </is>
      </c>
      <c r="B227709" t="n">
        <v>151</v>
      </c>
    </row>
    <row r="227710">
      <c r="A227710" t="inlineStr">
        <is>
          <t>thrillingsports.com</t>
        </is>
      </c>
      <c r="B227710" t="n">
        <v>151</v>
      </c>
    </row>
    <row r="227711">
      <c r="A227711" t="inlineStr">
        <is>
          <t>www.nobelbooks.co.za</t>
        </is>
      </c>
      <c r="B227711" t="n">
        <v>151</v>
      </c>
    </row>
    <row r="227712">
      <c r="A227712" t="inlineStr">
        <is>
          <t>www.teachmetoys.com.au</t>
        </is>
      </c>
      <c r="B227712" t="n">
        <v>151</v>
      </c>
    </row>
    <row r="227713">
      <c r="A227713" t="inlineStr">
        <is>
          <t>media.mead.com</t>
        </is>
      </c>
      <c r="B227713" t="n">
        <v>151</v>
      </c>
    </row>
    <row r="227714">
      <c r="A227714" t="inlineStr">
        <is>
          <t>www.collectparts.com</t>
        </is>
      </c>
      <c r="B227714" t="n">
        <v>151</v>
      </c>
    </row>
    <row r="227715">
      <c r="A227715" t="inlineStr">
        <is>
          <t>images.makrtees.com</t>
        </is>
      </c>
      <c r="B227715" t="n">
        <v>151</v>
      </c>
    </row>
    <row r="227716">
      <c r="A227716" t="inlineStr">
        <is>
          <t>blog.redserverhost.com</t>
        </is>
      </c>
      <c r="B227716" t="n">
        <v>151</v>
      </c>
    </row>
    <row r="227717">
      <c r="A227717" t="inlineStr">
        <is>
          <t>www.nfan.co.uk</t>
        </is>
      </c>
      <c r="B227717" t="n">
        <v>151</v>
      </c>
    </row>
    <row r="227718">
      <c r="A227718" t="inlineStr">
        <is>
          <t>b2bu.ru</t>
        </is>
      </c>
      <c r="B227718" t="n">
        <v>151</v>
      </c>
    </row>
    <row r="227719">
      <c r="A227719" t="inlineStr">
        <is>
          <t>rvelectronics.visonerv.com</t>
        </is>
      </c>
      <c r="B227719" t="n">
        <v>151</v>
      </c>
    </row>
    <row r="227720">
      <c r="A227720" t="inlineStr">
        <is>
          <t>sg.factomart.com</t>
        </is>
      </c>
      <c r="B227720" t="n">
        <v>151</v>
      </c>
    </row>
    <row r="227721">
      <c r="A227721" t="inlineStr">
        <is>
          <t>properties365.uk</t>
        </is>
      </c>
      <c r="B227721" t="n">
        <v>151</v>
      </c>
    </row>
    <row r="227722">
      <c r="A227722" t="inlineStr">
        <is>
          <t>images.coatedgloves.us</t>
        </is>
      </c>
      <c r="B227722" t="n">
        <v>151</v>
      </c>
    </row>
    <row r="227723">
      <c r="A227723" t="inlineStr">
        <is>
          <t>www.automotiveacrecoverymachine.com</t>
        </is>
      </c>
      <c r="B227723" t="n">
        <v>151</v>
      </c>
    </row>
    <row r="227724">
      <c r="A227724" t="inlineStr">
        <is>
          <t>wio.blob.core.windows.net</t>
        </is>
      </c>
      <c r="B227724" t="n">
        <v>151</v>
      </c>
    </row>
    <row r="227725">
      <c r="A227725" t="inlineStr">
        <is>
          <t>www.ultrabook-battery.com</t>
        </is>
      </c>
      <c r="B227725" t="n">
        <v>151</v>
      </c>
    </row>
    <row r="227726">
      <c r="A227726" t="inlineStr">
        <is>
          <t>hermesautoparts.com</t>
        </is>
      </c>
      <c r="B227726" t="n">
        <v>151</v>
      </c>
    </row>
    <row r="227727">
      <c r="A227727" t="inlineStr">
        <is>
          <t>m.whoisnerdy.com</t>
        </is>
      </c>
      <c r="B227727" t="n">
        <v>151</v>
      </c>
    </row>
    <row r="227728">
      <c r="A227728" t="inlineStr">
        <is>
          <t>www.epea-eg.org</t>
        </is>
      </c>
      <c r="B227728" t="n">
        <v>151</v>
      </c>
    </row>
    <row r="227729">
      <c r="A227729" t="inlineStr">
        <is>
          <t>www.lloydclarkesports.com</t>
        </is>
      </c>
      <c r="B227729" t="n">
        <v>151</v>
      </c>
    </row>
    <row r="227730">
      <c r="A227730" t="inlineStr">
        <is>
          <t>www.rcandb.co.uk</t>
        </is>
      </c>
      <c r="B227730" t="n">
        <v>151</v>
      </c>
    </row>
    <row r="227731">
      <c r="A227731" t="inlineStr">
        <is>
          <t>fishev.bg</t>
        </is>
      </c>
      <c r="B227731" t="n">
        <v>151</v>
      </c>
    </row>
    <row r="227732">
      <c r="A227732" t="inlineStr">
        <is>
          <t>bestpoolheaters.biz</t>
        </is>
      </c>
      <c r="B227732" t="n">
        <v>151</v>
      </c>
    </row>
    <row r="227733">
      <c r="A227733" t="inlineStr">
        <is>
          <t>m.sportscarcup.com</t>
        </is>
      </c>
      <c r="B227733" t="n">
        <v>151</v>
      </c>
    </row>
    <row r="227734">
      <c r="A227734" t="inlineStr">
        <is>
          <t>cdn1.es.casasrurales.net</t>
        </is>
      </c>
      <c r="B227734" t="n">
        <v>151</v>
      </c>
    </row>
    <row r="227735">
      <c r="A227735" t="inlineStr">
        <is>
          <t>pub.zoya.bg</t>
        </is>
      </c>
      <c r="B227735" t="n">
        <v>151</v>
      </c>
    </row>
    <row r="227736">
      <c r="A227736" t="inlineStr">
        <is>
          <t>manuluize.com</t>
        </is>
      </c>
      <c r="B227736" t="n">
        <v>151</v>
      </c>
    </row>
    <row r="227737">
      <c r="A227737" t="inlineStr">
        <is>
          <t>www.leipzig.travel</t>
        </is>
      </c>
      <c r="B227737" t="n">
        <v>151</v>
      </c>
    </row>
    <row r="227738">
      <c r="A227738" t="inlineStr">
        <is>
          <t>static.biit.es</t>
        </is>
      </c>
      <c r="B227738" t="n">
        <v>151</v>
      </c>
    </row>
    <row r="227739">
      <c r="A227739" t="inlineStr">
        <is>
          <t>www.vinorama.at</t>
        </is>
      </c>
      <c r="B227739" t="n">
        <v>151</v>
      </c>
    </row>
    <row r="227740">
      <c r="A227740" t="inlineStr">
        <is>
          <t>d3ddytwcagxp2.cloudfront.net</t>
        </is>
      </c>
      <c r="B227740" t="n">
        <v>151</v>
      </c>
    </row>
    <row r="227741">
      <c r="A227741" t="inlineStr">
        <is>
          <t>www.showroom-prestige.com</t>
        </is>
      </c>
      <c r="B227741" t="n">
        <v>151</v>
      </c>
    </row>
    <row r="227742">
      <c r="A227742" t="inlineStr">
        <is>
          <t>cmotr.ru</t>
        </is>
      </c>
      <c r="B227742" t="n">
        <v>151</v>
      </c>
    </row>
    <row r="227743">
      <c r="A227743" t="inlineStr">
        <is>
          <t>app.jeanneau.com</t>
        </is>
      </c>
      <c r="B227743" t="n">
        <v>151</v>
      </c>
    </row>
    <row r="227744">
      <c r="A227744" t="inlineStr">
        <is>
          <t>triportreatblog.files.wordpress.com</t>
        </is>
      </c>
      <c r="B227744" t="n">
        <v>151</v>
      </c>
    </row>
    <row r="227745">
      <c r="A227745" t="inlineStr">
        <is>
          <t>krasotasveta.by</t>
        </is>
      </c>
      <c r="B227745" t="n">
        <v>151</v>
      </c>
    </row>
    <row r="227746">
      <c r="A227746" t="inlineStr">
        <is>
          <t>www.gabimay.com.br</t>
        </is>
      </c>
      <c r="B227746" t="n">
        <v>151</v>
      </c>
    </row>
    <row r="227747">
      <c r="A227747" t="inlineStr">
        <is>
          <t>www.die-testbar.de</t>
        </is>
      </c>
      <c r="B227747" t="n">
        <v>151</v>
      </c>
    </row>
    <row r="227748">
      <c r="A227748" t="inlineStr">
        <is>
          <t>cdn2.svetila.com</t>
        </is>
      </c>
      <c r="B227748" t="n">
        <v>151</v>
      </c>
    </row>
    <row r="227749">
      <c r="A227749" t="inlineStr">
        <is>
          <t>ilmegliodiinternet.it</t>
        </is>
      </c>
      <c r="B227749" t="n">
        <v>151</v>
      </c>
    </row>
    <row r="227750">
      <c r="A227750" t="inlineStr">
        <is>
          <t>todo-fotografia.com</t>
        </is>
      </c>
      <c r="B227750" t="n">
        <v>151</v>
      </c>
    </row>
    <row r="227751">
      <c r="A227751" t="inlineStr">
        <is>
          <t>cdn.couporando.com</t>
        </is>
      </c>
      <c r="B227751" t="n">
        <v>151</v>
      </c>
    </row>
    <row r="227752">
      <c r="A227752" t="inlineStr">
        <is>
          <t>file-render.webapp4you.eu</t>
        </is>
      </c>
      <c r="B227752" t="n">
        <v>151</v>
      </c>
    </row>
    <row r="227753">
      <c r="A227753" t="inlineStr">
        <is>
          <t>resize.bidforwine.co.uk</t>
        </is>
      </c>
      <c r="B227753" t="n">
        <v>151</v>
      </c>
    </row>
    <row r="227754">
      <c r="A227754" t="inlineStr">
        <is>
          <t>media.kingston.com</t>
        </is>
      </c>
      <c r="B227754" t="n">
        <v>151</v>
      </c>
    </row>
    <row r="227755">
      <c r="A227755" t="inlineStr">
        <is>
          <t>d1ibzz31kblnn7.cloudfront.net</t>
        </is>
      </c>
      <c r="B227755" t="n">
        <v>151</v>
      </c>
    </row>
    <row r="227756">
      <c r="A227756" t="inlineStr">
        <is>
          <t>sklep.motogo.pl</t>
        </is>
      </c>
      <c r="B227756" t="n">
        <v>151</v>
      </c>
    </row>
    <row r="227757">
      <c r="A227757" t="inlineStr">
        <is>
          <t>beautybutterflies.de</t>
        </is>
      </c>
      <c r="B227757" t="n">
        <v>151</v>
      </c>
    </row>
    <row r="227758">
      <c r="A227758" t="inlineStr">
        <is>
          <t>s1.prodaza.com.ua</t>
        </is>
      </c>
      <c r="B227758" t="n">
        <v>151</v>
      </c>
    </row>
    <row r="227759">
      <c r="A227759" t="inlineStr">
        <is>
          <t>northernsunlight.files.wordpress.com</t>
        </is>
      </c>
      <c r="B227759" t="n">
        <v>151</v>
      </c>
    </row>
    <row r="227760">
      <c r="A227760" t="inlineStr">
        <is>
          <t>federaciondecafeteros.org</t>
        </is>
      </c>
      <c r="B227760" t="n">
        <v>151</v>
      </c>
    </row>
    <row r="227761">
      <c r="A227761" t="inlineStr">
        <is>
          <t>www.futureland.fr</t>
        </is>
      </c>
      <c r="B227761" t="n">
        <v>151</v>
      </c>
    </row>
    <row r="227762">
      <c r="A227762" t="inlineStr">
        <is>
          <t>www.amatech.it</t>
        </is>
      </c>
      <c r="B227762" t="n">
        <v>151</v>
      </c>
    </row>
    <row r="227763">
      <c r="A227763" t="inlineStr">
        <is>
          <t>www.spielhalle.net</t>
        </is>
      </c>
      <c r="B227763" t="n">
        <v>151</v>
      </c>
    </row>
    <row r="227764">
      <c r="A227764" t="inlineStr">
        <is>
          <t>cdn7.kiwilimon.com</t>
        </is>
      </c>
      <c r="B227764" t="n">
        <v>151</v>
      </c>
    </row>
    <row r="227765">
      <c r="A227765" t="inlineStr">
        <is>
          <t>russiangolfer.ru</t>
        </is>
      </c>
      <c r="B227765" t="n">
        <v>151</v>
      </c>
    </row>
    <row r="227766">
      <c r="A227766" t="inlineStr">
        <is>
          <t>4-player.ir</t>
        </is>
      </c>
      <c r="B227766" t="n">
        <v>151</v>
      </c>
    </row>
    <row r="227767">
      <c r="A227767" t="inlineStr">
        <is>
          <t>www.hdnumerique.com</t>
        </is>
      </c>
      <c r="B227767" t="n">
        <v>151</v>
      </c>
    </row>
    <row r="227768">
      <c r="A227768" t="inlineStr">
        <is>
          <t>www.angelstuff.de</t>
        </is>
      </c>
      <c r="B227768" t="n">
        <v>151</v>
      </c>
    </row>
    <row r="227769">
      <c r="A227769" t="inlineStr">
        <is>
          <t>brandsavenue.ru</t>
        </is>
      </c>
      <c r="B227769" t="n">
        <v>151</v>
      </c>
    </row>
    <row r="227770">
      <c r="A227770" t="inlineStr">
        <is>
          <t>whatsupmag.com</t>
        </is>
      </c>
      <c r="B227770" t="n">
        <v>151</v>
      </c>
    </row>
    <row r="227771">
      <c r="A227771" t="inlineStr">
        <is>
          <t>creativefinest.com</t>
        </is>
      </c>
      <c r="B227771" t="n">
        <v>151</v>
      </c>
    </row>
    <row r="227772">
      <c r="A227772" t="inlineStr">
        <is>
          <t>gringotts.rekki.com</t>
        </is>
      </c>
      <c r="B227772" t="n">
        <v>151</v>
      </c>
    </row>
    <row r="227773">
      <c r="A227773" t="inlineStr">
        <is>
          <t>www.stripersonline.com</t>
        </is>
      </c>
      <c r="B227773" t="n">
        <v>151</v>
      </c>
    </row>
    <row r="227774">
      <c r="A227774" t="inlineStr">
        <is>
          <t>www.selectcomputers.nl</t>
        </is>
      </c>
      <c r="B227774" t="n">
        <v>151</v>
      </c>
    </row>
    <row r="227775">
      <c r="A227775" t="inlineStr">
        <is>
          <t>www.fxteam.ru</t>
        </is>
      </c>
      <c r="B227775" t="n">
        <v>151</v>
      </c>
    </row>
    <row r="227776">
      <c r="A227776" t="inlineStr">
        <is>
          <t>tsoupress.files.wordpress.com</t>
        </is>
      </c>
      <c r="B227776" t="n">
        <v>151</v>
      </c>
    </row>
    <row r="227777">
      <c r="A227777" t="inlineStr">
        <is>
          <t>geoffwalkerphotographer.files.wordpress.com</t>
        </is>
      </c>
      <c r="B227777" t="n">
        <v>151</v>
      </c>
    </row>
    <row r="227778">
      <c r="A227778" t="inlineStr">
        <is>
          <t>www.kletter-spezial-laden.de</t>
        </is>
      </c>
      <c r="B227778" t="n">
        <v>151</v>
      </c>
    </row>
    <row r="227779">
      <c r="A227779" t="inlineStr">
        <is>
          <t>art-licensing.com</t>
        </is>
      </c>
      <c r="B227779" t="n">
        <v>151</v>
      </c>
    </row>
    <row r="227780">
      <c r="A227780" t="inlineStr">
        <is>
          <t>trisport-120ac.kxcdn.com</t>
        </is>
      </c>
      <c r="B227780" t="n">
        <v>151</v>
      </c>
    </row>
    <row r="227781">
      <c r="A227781" t="inlineStr">
        <is>
          <t>www.highlandradio.com</t>
        </is>
      </c>
      <c r="B227781" t="n">
        <v>151</v>
      </c>
    </row>
    <row r="227782">
      <c r="A227782" t="inlineStr">
        <is>
          <t>www.ephremtube.com</t>
        </is>
      </c>
      <c r="B227782" t="n">
        <v>151</v>
      </c>
    </row>
    <row r="227783">
      <c r="A227783" t="inlineStr">
        <is>
          <t>www.furniturewithasoul.com</t>
        </is>
      </c>
      <c r="B227783" t="n">
        <v>151</v>
      </c>
    </row>
    <row r="227784">
      <c r="A227784" t="inlineStr">
        <is>
          <t>www.simplyeverything.co.za</t>
        </is>
      </c>
      <c r="B227784" t="n">
        <v>151</v>
      </c>
    </row>
    <row r="227785">
      <c r="A227785" t="inlineStr">
        <is>
          <t>www.survivalsuppliesaustralia.com.au</t>
        </is>
      </c>
      <c r="B227785" t="n">
        <v>151</v>
      </c>
    </row>
    <row r="227786">
      <c r="A227786" t="inlineStr">
        <is>
          <t>salesdivision.goldstarauto.com.au</t>
        </is>
      </c>
      <c r="B227786" t="n">
        <v>151</v>
      </c>
    </row>
    <row r="227787">
      <c r="A227787" t="inlineStr">
        <is>
          <t>www.akatako.net</t>
        </is>
      </c>
      <c r="B227787" t="n">
        <v>151</v>
      </c>
    </row>
    <row r="227788">
      <c r="A227788" t="inlineStr">
        <is>
          <t>www.ericaannphotography.com</t>
        </is>
      </c>
      <c r="B227788" t="n">
        <v>151</v>
      </c>
    </row>
    <row r="227789">
      <c r="A227789" t="inlineStr">
        <is>
          <t>prettywildworld.com</t>
        </is>
      </c>
      <c r="B227789" t="n">
        <v>151</v>
      </c>
    </row>
    <row r="227790">
      <c r="A227790" t="inlineStr">
        <is>
          <t>www.sameera.com.my</t>
        </is>
      </c>
      <c r="B227790" t="n">
        <v>151</v>
      </c>
    </row>
    <row r="227791">
      <c r="A227791" t="inlineStr">
        <is>
          <t>a0.allaccess.com</t>
        </is>
      </c>
      <c r="B227791" t="n">
        <v>151</v>
      </c>
    </row>
    <row r="227792">
      <c r="A227792" t="inlineStr">
        <is>
          <t>desportivo.pl</t>
        </is>
      </c>
      <c r="B227792" t="n">
        <v>151</v>
      </c>
    </row>
    <row r="227793">
      <c r="A227793" t="inlineStr">
        <is>
          <t>www.smart-energy.com</t>
        </is>
      </c>
      <c r="B227793" t="n">
        <v>151</v>
      </c>
    </row>
    <row r="227794">
      <c r="A227794" t="inlineStr">
        <is>
          <t>scliving.coop</t>
        </is>
      </c>
      <c r="B227794" t="n">
        <v>151</v>
      </c>
    </row>
    <row r="227795">
      <c r="A227795" t="inlineStr">
        <is>
          <t>www.undergroundwineletter.com</t>
        </is>
      </c>
      <c r="B227795" t="n">
        <v>151</v>
      </c>
    </row>
    <row r="227796">
      <c r="A227796" t="inlineStr">
        <is>
          <t>aquaristik4you.ie</t>
        </is>
      </c>
      <c r="B227796" t="n">
        <v>151</v>
      </c>
    </row>
    <row r="227797">
      <c r="A227797" t="inlineStr">
        <is>
          <t>www.piensosraposo.es</t>
        </is>
      </c>
      <c r="B227797" t="n">
        <v>151</v>
      </c>
    </row>
    <row r="227798">
      <c r="A227798" t="inlineStr">
        <is>
          <t>s3cf792cad773e861.jimcontent.com</t>
        </is>
      </c>
      <c r="B227798" t="n">
        <v>151</v>
      </c>
    </row>
    <row r="227799">
      <c r="A227799" t="inlineStr">
        <is>
          <t>thenewsqube.com</t>
        </is>
      </c>
      <c r="B227799" t="n">
        <v>151</v>
      </c>
    </row>
    <row r="227800">
      <c r="A227800" t="inlineStr">
        <is>
          <t>www.carshophub.co.za</t>
        </is>
      </c>
      <c r="B227800" t="n">
        <v>151</v>
      </c>
    </row>
    <row r="227801">
      <c r="A227801" t="inlineStr">
        <is>
          <t>img4.badybox.com</t>
        </is>
      </c>
      <c r="B227801" t="n">
        <v>151</v>
      </c>
    </row>
    <row r="227802">
      <c r="A227802" t="inlineStr">
        <is>
          <t>homipage.cocolog-nifty.com</t>
        </is>
      </c>
      <c r="B227802" t="n">
        <v>151</v>
      </c>
    </row>
    <row r="227803">
      <c r="A227803" t="inlineStr">
        <is>
          <t>www.brijoux.nl</t>
        </is>
      </c>
      <c r="B227803" t="n">
        <v>151</v>
      </c>
    </row>
    <row r="227804">
      <c r="A227804" t="inlineStr">
        <is>
          <t>static-isalbi.azureedge.net</t>
        </is>
      </c>
      <c r="B227804" t="n">
        <v>151</v>
      </c>
    </row>
    <row r="227805">
      <c r="A227805" t="inlineStr">
        <is>
          <t>www.micromedia.nc</t>
        </is>
      </c>
      <c r="B227805" t="n">
        <v>151</v>
      </c>
    </row>
    <row r="227806">
      <c r="A227806" t="inlineStr">
        <is>
          <t>397384-1250707-raikfcquaxqncofqfm.stackpathdns.com</t>
        </is>
      </c>
      <c r="B227806" t="n">
        <v>151</v>
      </c>
    </row>
    <row r="227807">
      <c r="A227807" t="inlineStr">
        <is>
          <t>4a8v1la4t0ov82uteuyij5fo-wpengine.netdna-ssl.com</t>
        </is>
      </c>
      <c r="B227807" t="n">
        <v>151</v>
      </c>
    </row>
    <row r="227808">
      <c r="A227808" t="inlineStr">
        <is>
          <t>www.profumeriecipria.it</t>
        </is>
      </c>
      <c r="B227808" t="n">
        <v>151</v>
      </c>
    </row>
    <row r="227809">
      <c r="A227809" t="inlineStr">
        <is>
          <t>www.peoplebrowsr.com</t>
        </is>
      </c>
      <c r="B227809" t="n">
        <v>151</v>
      </c>
    </row>
    <row r="227810">
      <c r="A227810" t="inlineStr">
        <is>
          <t>www.kgfclassiccars.co.uk</t>
        </is>
      </c>
      <c r="B227810" t="n">
        <v>151</v>
      </c>
    </row>
    <row r="227811">
      <c r="A227811" t="inlineStr">
        <is>
          <t>www.graphicart-news.com</t>
        </is>
      </c>
      <c r="B227811" t="n">
        <v>151</v>
      </c>
    </row>
    <row r="227812">
      <c r="A227812" t="inlineStr">
        <is>
          <t>www.youngupstarts.com</t>
        </is>
      </c>
      <c r="B227812" t="n">
        <v>151</v>
      </c>
    </row>
    <row r="227813">
      <c r="A227813" t="inlineStr">
        <is>
          <t>talks.cam.ac.uk</t>
        </is>
      </c>
      <c r="B227813" t="n">
        <v>151</v>
      </c>
    </row>
    <row r="227814">
      <c r="A227814" t="inlineStr">
        <is>
          <t>garrisonstreetdesignstudio.com</t>
        </is>
      </c>
      <c r="B227814" t="n">
        <v>151</v>
      </c>
    </row>
    <row r="227815">
      <c r="A227815" t="inlineStr">
        <is>
          <t>musclebody-12a97.kxcdn.com</t>
        </is>
      </c>
      <c r="B227815" t="n">
        <v>151</v>
      </c>
    </row>
    <row r="227816">
      <c r="A227816" t="inlineStr">
        <is>
          <t>media.staycobblestone.com</t>
        </is>
      </c>
      <c r="B227816" t="n">
        <v>151</v>
      </c>
    </row>
    <row r="227817">
      <c r="A227817" t="inlineStr">
        <is>
          <t>ktranch.files.wordpress.com</t>
        </is>
      </c>
      <c r="B227817" t="n">
        <v>151</v>
      </c>
    </row>
    <row r="227818">
      <c r="A227818" t="inlineStr">
        <is>
          <t>slabmedia.com</t>
        </is>
      </c>
      <c r="B227818" t="n">
        <v>151</v>
      </c>
    </row>
    <row r="227819">
      <c r="A227819" t="inlineStr">
        <is>
          <t>www.hardrockuk.com</t>
        </is>
      </c>
      <c r="B227819" t="n">
        <v>151</v>
      </c>
    </row>
    <row r="227820">
      <c r="A227820" t="inlineStr">
        <is>
          <t>darrenbloggie.com</t>
        </is>
      </c>
      <c r="B227820" t="n">
        <v>151</v>
      </c>
    </row>
    <row r="227821">
      <c r="A227821" t="inlineStr">
        <is>
          <t>asllockers.co.uk</t>
        </is>
      </c>
      <c r="B227821" t="n">
        <v>151</v>
      </c>
    </row>
    <row r="227822">
      <c r="A227822" t="inlineStr">
        <is>
          <t>landofsize.com</t>
        </is>
      </c>
      <c r="B227822" t="n">
        <v>151</v>
      </c>
    </row>
    <row r="227823">
      <c r="A227823" t="inlineStr">
        <is>
          <t>img.yuppow.com</t>
        </is>
      </c>
      <c r="B227823" t="n">
        <v>151</v>
      </c>
    </row>
    <row r="227824">
      <c r="A227824" t="inlineStr">
        <is>
          <t>seymourqg.files.wordpress.com</t>
        </is>
      </c>
      <c r="B227824" t="n">
        <v>151</v>
      </c>
    </row>
    <row r="227825">
      <c r="A227825" t="inlineStr">
        <is>
          <t>q4k5s8c8.stackpathcdn.com</t>
        </is>
      </c>
      <c r="B227825" t="n">
        <v>151</v>
      </c>
    </row>
    <row r="227826">
      <c r="A227826" t="inlineStr">
        <is>
          <t>cdn.jpmorganfunds.com</t>
        </is>
      </c>
      <c r="B227826" t="n">
        <v>151</v>
      </c>
    </row>
    <row r="227827">
      <c r="A227827" t="inlineStr">
        <is>
          <t>www.usflags.com</t>
        </is>
      </c>
      <c r="B227827" t="n">
        <v>151</v>
      </c>
    </row>
    <row r="227828">
      <c r="A227828" t="inlineStr">
        <is>
          <t>www.common-tales.com</t>
        </is>
      </c>
      <c r="B227828" t="n">
        <v>151</v>
      </c>
    </row>
    <row r="227829">
      <c r="A227829" t="inlineStr">
        <is>
          <t>www.absolutefloorsanding.co.uk</t>
        </is>
      </c>
      <c r="B227829" t="n">
        <v>151</v>
      </c>
    </row>
    <row r="227830">
      <c r="A227830" t="inlineStr">
        <is>
          <t>casinogazette.com</t>
        </is>
      </c>
      <c r="B227830" t="n">
        <v>151</v>
      </c>
    </row>
    <row r="227831">
      <c r="A227831" t="inlineStr">
        <is>
          <t>digitalcollections.eku.edu</t>
        </is>
      </c>
      <c r="B227831" t="n">
        <v>151</v>
      </c>
    </row>
    <row r="227832">
      <c r="A227832" t="inlineStr">
        <is>
          <t>www.undergroundsolushn.com</t>
        </is>
      </c>
      <c r="B227832" t="n">
        <v>151</v>
      </c>
    </row>
    <row r="227833">
      <c r="A227833" t="inlineStr">
        <is>
          <t>ddocentral.files.wordpress.com</t>
        </is>
      </c>
      <c r="B227833" t="n">
        <v>151</v>
      </c>
    </row>
    <row r="227834">
      <c r="A227834" t="inlineStr">
        <is>
          <t>j9w6z4d2.rocketcdn.me</t>
        </is>
      </c>
      <c r="B227834" t="n">
        <v>151</v>
      </c>
    </row>
    <row r="227835">
      <c r="A227835" t="inlineStr">
        <is>
          <t>static4.wicker.pl</t>
        </is>
      </c>
      <c r="B227835" t="n">
        <v>151</v>
      </c>
    </row>
    <row r="227836">
      <c r="A227836" t="inlineStr">
        <is>
          <t>mixnaturecollar.hu</t>
        </is>
      </c>
      <c r="B227836" t="n">
        <v>151</v>
      </c>
    </row>
    <row r="227837">
      <c r="A227837" t="inlineStr">
        <is>
          <t>static.thoughtshift.co.uk</t>
        </is>
      </c>
      <c r="B227837" t="n">
        <v>151</v>
      </c>
    </row>
    <row r="227838">
      <c r="A227838" t="inlineStr">
        <is>
          <t>www.poledanceshopping.com</t>
        </is>
      </c>
      <c r="B227838" t="n">
        <v>151</v>
      </c>
    </row>
    <row r="227839">
      <c r="A227839" t="inlineStr">
        <is>
          <t>www.whiteloopstudio.com</t>
        </is>
      </c>
      <c r="B227839" t="n">
        <v>151</v>
      </c>
    </row>
    <row r="227840">
      <c r="A227840" t="inlineStr">
        <is>
          <t>www.tradeguide24.com</t>
        </is>
      </c>
      <c r="B227840" t="n">
        <v>151</v>
      </c>
    </row>
    <row r="227841">
      <c r="A227841" t="inlineStr">
        <is>
          <t>assets.mofoprod.net</t>
        </is>
      </c>
      <c r="B227841" t="n">
        <v>151</v>
      </c>
    </row>
    <row r="227842">
      <c r="A227842" t="inlineStr">
        <is>
          <t>ultimatesheepskin.com</t>
        </is>
      </c>
      <c r="B227842" t="n">
        <v>151</v>
      </c>
    </row>
    <row r="227843">
      <c r="A227843" t="inlineStr">
        <is>
          <t>nfpa.typepad.com</t>
        </is>
      </c>
      <c r="B227843" t="n">
        <v>151</v>
      </c>
    </row>
    <row r="227844">
      <c r="A227844" t="inlineStr">
        <is>
          <t>v1cdn.destructoid.com</t>
        </is>
      </c>
      <c r="B227844" t="n">
        <v>151</v>
      </c>
    </row>
    <row r="227845">
      <c r="A227845" t="inlineStr">
        <is>
          <t>www.kambojsociety.com</t>
        </is>
      </c>
      <c r="B227845" t="n">
        <v>151</v>
      </c>
    </row>
    <row r="227846">
      <c r="A227846" t="inlineStr">
        <is>
          <t>dealharga.com</t>
        </is>
      </c>
      <c r="B227846" t="n">
        <v>151</v>
      </c>
    </row>
    <row r="227847">
      <c r="A227847" t="inlineStr">
        <is>
          <t>www.mein-zubehoer.ch</t>
        </is>
      </c>
      <c r="B227847" t="n">
        <v>151</v>
      </c>
    </row>
    <row r="227848">
      <c r="A227848" t="inlineStr">
        <is>
          <t>pix.eurovisionworld.com</t>
        </is>
      </c>
      <c r="B227848" t="n">
        <v>151</v>
      </c>
    </row>
    <row r="227849">
      <c r="A227849" t="inlineStr">
        <is>
          <t>www.creationsmagazine.com</t>
        </is>
      </c>
      <c r="B227849" t="n">
        <v>151</v>
      </c>
    </row>
    <row r="227850">
      <c r="A227850" t="inlineStr">
        <is>
          <t>www.myfeetaremeanttoroam.com</t>
        </is>
      </c>
      <c r="B227850" t="n">
        <v>151</v>
      </c>
    </row>
    <row r="227851">
      <c r="A227851" t="inlineStr">
        <is>
          <t>polowebbolt.hu</t>
        </is>
      </c>
      <c r="B227851" t="n">
        <v>151</v>
      </c>
    </row>
    <row r="227852">
      <c r="A227852" t="inlineStr">
        <is>
          <t>cms.my.na</t>
        </is>
      </c>
      <c r="B227852" t="n">
        <v>151</v>
      </c>
    </row>
    <row r="227853">
      <c r="A227853" t="inlineStr">
        <is>
          <t>www.jp.playstation.com</t>
        </is>
      </c>
      <c r="B227853" t="n">
        <v>151</v>
      </c>
    </row>
    <row r="227854">
      <c r="A227854" t="inlineStr">
        <is>
          <t>dafanews.com</t>
        </is>
      </c>
      <c r="B227854" t="n">
        <v>151</v>
      </c>
    </row>
    <row r="227855">
      <c r="A227855" t="inlineStr">
        <is>
          <t>sturgissoundings.files.wordpress.com</t>
        </is>
      </c>
      <c r="B227855" t="n">
        <v>151</v>
      </c>
    </row>
    <row r="227856">
      <c r="A227856" t="inlineStr">
        <is>
          <t>emmock.files.wordpress.com</t>
        </is>
      </c>
      <c r="B227856" t="n">
        <v>151</v>
      </c>
    </row>
    <row r="227857">
      <c r="A227857" t="inlineStr">
        <is>
          <t>caflyers-kth6y12z269l5gk.netdna-ssl.com</t>
        </is>
      </c>
      <c r="B227857" t="n">
        <v>151</v>
      </c>
    </row>
    <row r="227858">
      <c r="A227858" t="inlineStr">
        <is>
          <t>ilovegifts.sg</t>
        </is>
      </c>
      <c r="B227858" t="n">
        <v>151</v>
      </c>
    </row>
    <row r="227859">
      <c r="A227859" t="inlineStr">
        <is>
          <t>www.bw-trophies.com</t>
        </is>
      </c>
      <c r="B227859" t="n">
        <v>151</v>
      </c>
    </row>
    <row r="227860">
      <c r="A227860" t="inlineStr">
        <is>
          <t>www.electricmirror.com</t>
        </is>
      </c>
      <c r="B227860" t="n">
        <v>151</v>
      </c>
    </row>
    <row r="227861">
      <c r="A227861" t="inlineStr">
        <is>
          <t>theunofficialguides.com</t>
        </is>
      </c>
      <c r="B227861" t="n">
        <v>151</v>
      </c>
    </row>
    <row r="227862">
      <c r="A227862" t="inlineStr">
        <is>
          <t>horrorfanzine.com</t>
        </is>
      </c>
      <c r="B227862" t="n">
        <v>151</v>
      </c>
    </row>
    <row r="227863">
      <c r="A227863" t="inlineStr">
        <is>
          <t>aerconditionatmitsubishi.ro</t>
        </is>
      </c>
      <c r="B227863" t="n">
        <v>151</v>
      </c>
    </row>
    <row r="227864">
      <c r="A227864" t="inlineStr">
        <is>
          <t>themakerbazaar.com</t>
        </is>
      </c>
      <c r="B227864" t="n">
        <v>151</v>
      </c>
    </row>
    <row r="227865">
      <c r="A227865" t="inlineStr">
        <is>
          <t>amazingezone.com</t>
        </is>
      </c>
      <c r="B227865" t="n">
        <v>151</v>
      </c>
    </row>
    <row r="227866">
      <c r="A227866" t="inlineStr">
        <is>
          <t>viewtees.com</t>
        </is>
      </c>
      <c r="B227866" t="n">
        <v>151</v>
      </c>
    </row>
    <row r="227867">
      <c r="A227867" t="inlineStr">
        <is>
          <t>u4d2z7k9.rocketcdn.me</t>
        </is>
      </c>
      <c r="B227867" t="n">
        <v>151</v>
      </c>
    </row>
    <row r="227868">
      <c r="A227868" t="inlineStr">
        <is>
          <t>www.wecustomboxes.com</t>
        </is>
      </c>
      <c r="B227868" t="n">
        <v>151</v>
      </c>
    </row>
    <row r="227869">
      <c r="A227869" t="inlineStr">
        <is>
          <t>taladrando.com</t>
        </is>
      </c>
      <c r="B227869" t="n">
        <v>151</v>
      </c>
    </row>
    <row r="227870">
      <c r="A227870" t="inlineStr">
        <is>
          <t>www.experiencesardinia.com</t>
        </is>
      </c>
      <c r="B227870" t="n">
        <v>151</v>
      </c>
    </row>
    <row r="227871">
      <c r="A227871" t="inlineStr">
        <is>
          <t>gift4season.com</t>
        </is>
      </c>
      <c r="B227871" t="n">
        <v>151</v>
      </c>
    </row>
    <row r="227872">
      <c r="A227872" t="inlineStr">
        <is>
          <t>cdn.wall2wallmedia.com</t>
        </is>
      </c>
      <c r="B227872" t="n">
        <v>151</v>
      </c>
    </row>
    <row r="227873">
      <c r="A227873" t="inlineStr">
        <is>
          <t>ike.by</t>
        </is>
      </c>
      <c r="B227873" t="n">
        <v>151</v>
      </c>
    </row>
    <row r="227874">
      <c r="A227874" t="inlineStr">
        <is>
          <t>lenoklinen.com</t>
        </is>
      </c>
      <c r="B227874" t="n">
        <v>151</v>
      </c>
    </row>
    <row r="227875">
      <c r="A227875" t="inlineStr">
        <is>
          <t>rivetedlit.com</t>
        </is>
      </c>
      <c r="B227875" t="n">
        <v>151</v>
      </c>
    </row>
    <row r="227876">
      <c r="A227876" t="inlineStr">
        <is>
          <t>www.walterfilm.com</t>
        </is>
      </c>
      <c r="B227876" t="n">
        <v>151</v>
      </c>
    </row>
    <row r="227877">
      <c r="A227877" t="inlineStr">
        <is>
          <t>www.thehockeyfanatic.com</t>
        </is>
      </c>
      <c r="B227877" t="n">
        <v>151</v>
      </c>
    </row>
    <row r="227878">
      <c r="A227878" t="inlineStr">
        <is>
          <t>www.bloomingoakdesign.com</t>
        </is>
      </c>
      <c r="B227878" t="n">
        <v>151</v>
      </c>
    </row>
    <row r="227879">
      <c r="A227879" t="inlineStr">
        <is>
          <t>www.vintageandprestige.com</t>
        </is>
      </c>
      <c r="B227879" t="n">
        <v>151</v>
      </c>
    </row>
    <row r="227880">
      <c r="A227880" t="inlineStr">
        <is>
          <t>www.metrostlouis.org</t>
        </is>
      </c>
      <c r="B227880" t="n">
        <v>151</v>
      </c>
    </row>
    <row r="227881">
      <c r="A227881" t="inlineStr">
        <is>
          <t>16zw6qsa38r2l8way13z7qdy-wpengine.netdna-ssl.com</t>
        </is>
      </c>
      <c r="B227881" t="n">
        <v>151</v>
      </c>
    </row>
    <row r="227882">
      <c r="A227882" t="inlineStr">
        <is>
          <t>blog.appsumo.com</t>
        </is>
      </c>
      <c r="B227882" t="n">
        <v>151</v>
      </c>
    </row>
    <row r="227883">
      <c r="A227883" t="inlineStr">
        <is>
          <t>warbo-life.eu</t>
        </is>
      </c>
      <c r="B227883" t="n">
        <v>151</v>
      </c>
    </row>
    <row r="227884">
      <c r="A227884" t="inlineStr">
        <is>
          <t>www.edilacilia.it</t>
        </is>
      </c>
      <c r="B227884" t="n">
        <v>151</v>
      </c>
    </row>
    <row r="227885">
      <c r="A227885" t="inlineStr">
        <is>
          <t>www.solutiononemaritime.com</t>
        </is>
      </c>
      <c r="B227885" t="n">
        <v>151</v>
      </c>
    </row>
    <row r="227886">
      <c r="A227886" t="inlineStr">
        <is>
          <t>www.gogagah.com</t>
        </is>
      </c>
      <c r="B227886" t="n">
        <v>151</v>
      </c>
    </row>
    <row r="227887">
      <c r="A227887" t="inlineStr">
        <is>
          <t>www.ridemore.fi</t>
        </is>
      </c>
      <c r="B227887" t="n">
        <v>151</v>
      </c>
    </row>
    <row r="227888">
      <c r="A227888" t="inlineStr">
        <is>
          <t>learningfromdogs.files.wordpress.com</t>
        </is>
      </c>
      <c r="B227888" t="n">
        <v>151</v>
      </c>
    </row>
    <row r="227889">
      <c r="A227889" t="inlineStr">
        <is>
          <t>escentials-prod.s3-ap-southeast-1.amazonaws.com</t>
        </is>
      </c>
      <c r="B227889" t="n">
        <v>151</v>
      </c>
    </row>
    <row r="227890">
      <c r="A227890" t="inlineStr">
        <is>
          <t>www.customshop.fr</t>
        </is>
      </c>
      <c r="B227890" t="n">
        <v>151</v>
      </c>
    </row>
    <row r="227891">
      <c r="A227891" t="inlineStr">
        <is>
          <t>www.traditionalmedicinals.com</t>
        </is>
      </c>
      <c r="B227891" t="n">
        <v>151</v>
      </c>
    </row>
    <row r="227892">
      <c r="A227892" t="inlineStr">
        <is>
          <t>info.waxie.com</t>
        </is>
      </c>
      <c r="B227892" t="n">
        <v>151</v>
      </c>
    </row>
    <row r="227893">
      <c r="A227893" t="inlineStr">
        <is>
          <t>www.rajsoczewek.pl</t>
        </is>
      </c>
      <c r="B227893" t="n">
        <v>151</v>
      </c>
    </row>
    <row r="227894">
      <c r="A227894" t="inlineStr">
        <is>
          <t>images.federicshirts.com</t>
        </is>
      </c>
      <c r="B227894" t="n">
        <v>151</v>
      </c>
    </row>
    <row r="227895">
      <c r="A227895" t="inlineStr">
        <is>
          <t>oristore.com</t>
        </is>
      </c>
      <c r="B227895" t="n">
        <v>151</v>
      </c>
    </row>
    <row r="227896">
      <c r="A227896" t="inlineStr">
        <is>
          <t>nilesports.com</t>
        </is>
      </c>
      <c r="B227896" t="n">
        <v>151</v>
      </c>
    </row>
    <row r="227897">
      <c r="A227897" t="inlineStr">
        <is>
          <t>sligoweekender.ie</t>
        </is>
      </c>
      <c r="B227897" t="n">
        <v>151</v>
      </c>
    </row>
    <row r="227898">
      <c r="A227898" t="inlineStr">
        <is>
          <t>fmagazin.ru</t>
        </is>
      </c>
      <c r="B227898" t="n">
        <v>151</v>
      </c>
    </row>
    <row r="227899">
      <c r="A227899" t="inlineStr">
        <is>
          <t>zlat-steklo-stil.ru</t>
        </is>
      </c>
      <c r="B227899" t="n">
        <v>151</v>
      </c>
    </row>
    <row r="227900">
      <c r="A227900" t="inlineStr">
        <is>
          <t>content-static.eurostar.com</t>
        </is>
      </c>
      <c r="B227900" t="n">
        <v>151</v>
      </c>
    </row>
    <row r="227901">
      <c r="A227901" t="inlineStr">
        <is>
          <t>grandtheftagile.com</t>
        </is>
      </c>
      <c r="B227901" t="n">
        <v>151</v>
      </c>
    </row>
    <row r="227902">
      <c r="A227902" t="inlineStr">
        <is>
          <t>www.bellingcat.com</t>
        </is>
      </c>
      <c r="B227902" t="n">
        <v>151</v>
      </c>
    </row>
    <row r="227903">
      <c r="A227903" t="inlineStr">
        <is>
          <t>www.urbanseeds.cz</t>
        </is>
      </c>
      <c r="B227903" t="n">
        <v>151</v>
      </c>
    </row>
    <row r="227904">
      <c r="A227904" t="inlineStr">
        <is>
          <t>entwildflower.blob.core.windows.net</t>
        </is>
      </c>
      <c r="B227904" t="n">
        <v>151</v>
      </c>
    </row>
    <row r="227905">
      <c r="A227905" t="inlineStr">
        <is>
          <t>cdn.whl.ca</t>
        </is>
      </c>
      <c r="B227905" t="n">
        <v>151</v>
      </c>
    </row>
    <row r="227906">
      <c r="A227906" t="inlineStr">
        <is>
          <t>www.shponline.co.uk</t>
        </is>
      </c>
      <c r="B227906" t="n">
        <v>151</v>
      </c>
    </row>
    <row r="227907">
      <c r="A227907" t="inlineStr">
        <is>
          <t>tradingcoursezone.com</t>
        </is>
      </c>
      <c r="B227907" t="n">
        <v>151</v>
      </c>
    </row>
    <row r="227908">
      <c r="A227908" t="inlineStr">
        <is>
          <t>www.fairplay10.fr</t>
        </is>
      </c>
      <c r="B227908" t="n">
        <v>151</v>
      </c>
    </row>
    <row r="227909">
      <c r="A227909" t="inlineStr">
        <is>
          <t>www.tradearabia.com</t>
        </is>
      </c>
      <c r="B227909" t="n">
        <v>151</v>
      </c>
    </row>
    <row r="227910">
      <c r="A227910" t="inlineStr">
        <is>
          <t>cmbuilders.com.ph</t>
        </is>
      </c>
      <c r="B227910" t="n">
        <v>151</v>
      </c>
    </row>
    <row r="227911">
      <c r="A227911" t="inlineStr">
        <is>
          <t>kathrynivyphotography.com</t>
        </is>
      </c>
      <c r="B227911" t="n">
        <v>151</v>
      </c>
    </row>
    <row r="227912">
      <c r="A227912" t="inlineStr">
        <is>
          <t>btsmerchshop.org</t>
        </is>
      </c>
      <c r="B227912" t="n">
        <v>151</v>
      </c>
    </row>
    <row r="227913">
      <c r="A227913" t="inlineStr">
        <is>
          <t>img.vagood.com</t>
        </is>
      </c>
      <c r="B227913" t="n">
        <v>151</v>
      </c>
    </row>
    <row r="227914">
      <c r="A227914" t="inlineStr">
        <is>
          <t>www.threedifferentdirections.com</t>
        </is>
      </c>
      <c r="B227914" t="n">
        <v>151</v>
      </c>
    </row>
    <row r="227915">
      <c r="A227915" t="inlineStr">
        <is>
          <t>www.wynnumcentral.com.au</t>
        </is>
      </c>
      <c r="B227915" t="n">
        <v>151</v>
      </c>
    </row>
    <row r="227916">
      <c r="A227916" t="inlineStr">
        <is>
          <t>naruto-cdn.animegami.co.uk</t>
        </is>
      </c>
      <c r="B227916" t="n">
        <v>151</v>
      </c>
    </row>
    <row r="227917">
      <c r="A227917" t="inlineStr">
        <is>
          <t>awoltrends.com</t>
        </is>
      </c>
      <c r="B227917" t="n">
        <v>151</v>
      </c>
    </row>
    <row r="227918">
      <c r="A227918" t="inlineStr">
        <is>
          <t>shaeestellaphoto.com</t>
        </is>
      </c>
      <c r="B227918" t="n">
        <v>151</v>
      </c>
    </row>
    <row r="227919">
      <c r="A227919" t="inlineStr">
        <is>
          <t>mytravelwanders.files.wordpress.com</t>
        </is>
      </c>
      <c r="B227919" t="n">
        <v>151</v>
      </c>
    </row>
    <row r="227920">
      <c r="A227920" t="inlineStr">
        <is>
          <t>elderlawattorneyblog.com</t>
        </is>
      </c>
      <c r="B227920" t="n">
        <v>151</v>
      </c>
    </row>
    <row r="227921">
      <c r="A227921" t="inlineStr">
        <is>
          <t>images.pcgamingwiki.com</t>
        </is>
      </c>
      <c r="B227921" t="n">
        <v>151</v>
      </c>
    </row>
    <row r="227922">
      <c r="A227922" t="inlineStr">
        <is>
          <t>cakebetty.files.wordpress.com</t>
        </is>
      </c>
      <c r="B227922" t="n">
        <v>151</v>
      </c>
    </row>
    <row r="227923">
      <c r="A227923" t="inlineStr">
        <is>
          <t>www.fantasiephotos.com.au</t>
        </is>
      </c>
      <c r="B227923" t="n">
        <v>151</v>
      </c>
    </row>
    <row r="227924">
      <c r="A227924" t="inlineStr">
        <is>
          <t>www.doorbydesign.com</t>
        </is>
      </c>
      <c r="B227924" t="n">
        <v>151</v>
      </c>
    </row>
    <row r="227925">
      <c r="A227925" t="inlineStr">
        <is>
          <t>www.her-motorcycle.com</t>
        </is>
      </c>
      <c r="B227925" t="n">
        <v>151</v>
      </c>
    </row>
    <row r="227926">
      <c r="A227926" t="inlineStr">
        <is>
          <t>micmedia.ug</t>
        </is>
      </c>
      <c r="B227926" t="n">
        <v>151</v>
      </c>
    </row>
    <row r="227927">
      <c r="A227927" t="inlineStr">
        <is>
          <t>www.ketoasap.com</t>
        </is>
      </c>
      <c r="B227927" t="n">
        <v>151</v>
      </c>
    </row>
    <row r="227928">
      <c r="A227928" t="inlineStr">
        <is>
          <t>mediocrityisthenewgenius.files.wordpress.com</t>
        </is>
      </c>
      <c r="B227928" t="n">
        <v>151</v>
      </c>
    </row>
    <row r="227929">
      <c r="A227929" t="inlineStr">
        <is>
          <t>www.zohe.co.uk</t>
        </is>
      </c>
      <c r="B227929" t="n">
        <v>151</v>
      </c>
    </row>
    <row r="227930">
      <c r="A227930" t="inlineStr">
        <is>
          <t>weweb.twic.pics</t>
        </is>
      </c>
      <c r="B227930" t="n">
        <v>151</v>
      </c>
    </row>
    <row r="227931">
      <c r="A227931" t="inlineStr">
        <is>
          <t>nicswanderlust.files.wordpress.com</t>
        </is>
      </c>
      <c r="B227931" t="n">
        <v>151</v>
      </c>
    </row>
    <row r="227932">
      <c r="A227932" t="inlineStr">
        <is>
          <t>tiffanymurrayphotography.com</t>
        </is>
      </c>
      <c r="B227932" t="n">
        <v>151</v>
      </c>
    </row>
    <row r="227933">
      <c r="A227933" t="inlineStr">
        <is>
          <t>thetravelingtodds.files.wordpress.com</t>
        </is>
      </c>
      <c r="B227933" t="n">
        <v>151</v>
      </c>
    </row>
    <row r="227934">
      <c r="A227934" t="inlineStr">
        <is>
          <t>stonewoodbathrooms.com</t>
        </is>
      </c>
      <c r="B227934" t="n">
        <v>151</v>
      </c>
    </row>
    <row r="227935">
      <c r="A227935" t="inlineStr">
        <is>
          <t>wp.architecture.com.au</t>
        </is>
      </c>
      <c r="B227935" t="n">
        <v>151</v>
      </c>
    </row>
    <row r="227936">
      <c r="A227936" t="inlineStr">
        <is>
          <t>rurallivingtoday.com</t>
        </is>
      </c>
      <c r="B227936" t="n">
        <v>151</v>
      </c>
    </row>
    <row r="227937">
      <c r="A227937" t="inlineStr">
        <is>
          <t>www.themusiccellar.co.uk</t>
        </is>
      </c>
      <c r="B227937" t="n">
        <v>151</v>
      </c>
    </row>
    <row r="227938">
      <c r="A227938" t="inlineStr">
        <is>
          <t>iphoneimei.net</t>
        </is>
      </c>
      <c r="B227938" t="n">
        <v>151</v>
      </c>
    </row>
    <row r="227939">
      <c r="A227939" t="inlineStr">
        <is>
          <t>www.feastnorfolkmagazine.co.uk</t>
        </is>
      </c>
      <c r="B227939" t="n">
        <v>151</v>
      </c>
    </row>
    <row r="227940">
      <c r="A227940" t="inlineStr">
        <is>
          <t>www.ev3dm.com</t>
        </is>
      </c>
      <c r="B227940" t="n">
        <v>151</v>
      </c>
    </row>
    <row r="227941">
      <c r="A227941" t="inlineStr">
        <is>
          <t>www.mirror80.com</t>
        </is>
      </c>
      <c r="B227941" t="n">
        <v>151</v>
      </c>
    </row>
    <row r="227942">
      <c r="A227942" t="inlineStr">
        <is>
          <t>cdn.vangogh-teespring.com</t>
        </is>
      </c>
      <c r="B227942" t="n">
        <v>151</v>
      </c>
    </row>
    <row r="227943">
      <c r="A227943" t="inlineStr">
        <is>
          <t>www.outdoorsandactive.co.uk</t>
        </is>
      </c>
      <c r="B227943" t="n">
        <v>151</v>
      </c>
    </row>
    <row r="227944">
      <c r="A227944" t="inlineStr">
        <is>
          <t>alltodowithcats.com</t>
        </is>
      </c>
      <c r="B227944" t="n">
        <v>151</v>
      </c>
    </row>
    <row r="227945">
      <c r="A227945" t="inlineStr">
        <is>
          <t>www.mediajunction.com</t>
        </is>
      </c>
      <c r="B227945" t="n">
        <v>151</v>
      </c>
    </row>
    <row r="227946">
      <c r="A227946" t="inlineStr">
        <is>
          <t>h7.alamy.com</t>
        </is>
      </c>
      <c r="B227946" t="n">
        <v>151</v>
      </c>
    </row>
    <row r="227947">
      <c r="A227947" t="inlineStr">
        <is>
          <t>www.wholesaleboutique.com</t>
        </is>
      </c>
      <c r="B227947" t="n">
        <v>151</v>
      </c>
    </row>
    <row r="227948">
      <c r="A227948" t="inlineStr">
        <is>
          <t>rawmultimedia.files.wordpress.com</t>
        </is>
      </c>
      <c r="B227948" t="n">
        <v>151</v>
      </c>
    </row>
    <row r="227949">
      <c r="A227949" t="inlineStr">
        <is>
          <t>columbiasportswear.co.za</t>
        </is>
      </c>
      <c r="B227949" t="n">
        <v>151</v>
      </c>
    </row>
    <row r="227950">
      <c r="A227950" t="inlineStr">
        <is>
          <t>temecula.org</t>
        </is>
      </c>
      <c r="B227950" t="n">
        <v>151</v>
      </c>
    </row>
    <row r="227951">
      <c r="A227951" t="inlineStr">
        <is>
          <t>www.aerotechdesigns.com</t>
        </is>
      </c>
      <c r="B227951" t="n">
        <v>151</v>
      </c>
    </row>
    <row r="227952">
      <c r="A227952" t="inlineStr">
        <is>
          <t>www.thecoinrepublic.com</t>
        </is>
      </c>
      <c r="B227952" t="n">
        <v>151</v>
      </c>
    </row>
    <row r="227953">
      <c r="A227953" t="inlineStr">
        <is>
          <t>wanderingthoughts.co.uk</t>
        </is>
      </c>
      <c r="B227953" t="n">
        <v>151</v>
      </c>
    </row>
    <row r="227954">
      <c r="A227954" t="inlineStr">
        <is>
          <t>www.clubbertoys.com</t>
        </is>
      </c>
      <c r="B227954" t="n">
        <v>151</v>
      </c>
    </row>
    <row r="227955">
      <c r="A227955" t="inlineStr">
        <is>
          <t>goodguyswag.com</t>
        </is>
      </c>
      <c r="B227955" t="n">
        <v>151</v>
      </c>
    </row>
    <row r="227956">
      <c r="A227956" t="inlineStr">
        <is>
          <t>www.allcam.biz</t>
        </is>
      </c>
      <c r="B227956" t="n">
        <v>151</v>
      </c>
    </row>
    <row r="227957">
      <c r="A227957" t="inlineStr">
        <is>
          <t>blog.soton.ac.uk</t>
        </is>
      </c>
      <c r="B227957" t="n">
        <v>151</v>
      </c>
    </row>
    <row r="227958">
      <c r="A227958" t="inlineStr">
        <is>
          <t>www.bravco.com</t>
        </is>
      </c>
      <c r="B227958" t="n">
        <v>151</v>
      </c>
    </row>
    <row r="227959">
      <c r="A227959" t="inlineStr">
        <is>
          <t>dishwashersguide.com</t>
        </is>
      </c>
      <c r="B227959" t="n">
        <v>151</v>
      </c>
    </row>
    <row r="227960">
      <c r="A227960" t="inlineStr">
        <is>
          <t>www.edefines.com</t>
        </is>
      </c>
      <c r="B227960" t="n">
        <v>151</v>
      </c>
    </row>
    <row r="227961">
      <c r="A227961" t="inlineStr">
        <is>
          <t>yarnandknitting.com</t>
        </is>
      </c>
      <c r="B227961" t="n">
        <v>151</v>
      </c>
    </row>
    <row r="227962">
      <c r="A227962" t="inlineStr">
        <is>
          <t>novosibirsk.mentalshop.ru</t>
        </is>
      </c>
      <c r="B227962" t="n">
        <v>151</v>
      </c>
    </row>
    <row r="227963">
      <c r="A227963" t="inlineStr">
        <is>
          <t>www.sinkwarehouse.com.au</t>
        </is>
      </c>
      <c r="B227963" t="n">
        <v>151</v>
      </c>
    </row>
    <row r="227964">
      <c r="A227964" t="inlineStr">
        <is>
          <t>ecommerceiq.asia</t>
        </is>
      </c>
      <c r="B227964" t="n">
        <v>151</v>
      </c>
    </row>
    <row r="227965">
      <c r="A227965" t="inlineStr">
        <is>
          <t>watercoolerconvos.com</t>
        </is>
      </c>
      <c r="B227965" t="n">
        <v>151</v>
      </c>
    </row>
    <row r="227966">
      <c r="A227966" t="inlineStr">
        <is>
          <t>brrealestate.co.tz</t>
        </is>
      </c>
      <c r="B227966" t="n">
        <v>151</v>
      </c>
    </row>
    <row r="227967">
      <c r="A227967" t="inlineStr">
        <is>
          <t>blisspot.com</t>
        </is>
      </c>
      <c r="B227967" t="n">
        <v>151</v>
      </c>
    </row>
    <row r="227968">
      <c r="A227968" t="inlineStr">
        <is>
          <t>arlingtonvalibrary.s3.amazonaws.com</t>
        </is>
      </c>
      <c r="B227968" t="n">
        <v>151</v>
      </c>
    </row>
    <row r="227969">
      <c r="A227969" t="inlineStr">
        <is>
          <t>broadstreet-us.imgix.net</t>
        </is>
      </c>
      <c r="B227969" t="n">
        <v>151</v>
      </c>
    </row>
    <row r="227970">
      <c r="A227970" t="inlineStr">
        <is>
          <t>www.padandquill.com</t>
        </is>
      </c>
      <c r="B227970" t="n">
        <v>151</v>
      </c>
    </row>
    <row r="227971">
      <c r="A227971" t="inlineStr">
        <is>
          <t>www.electrictunes.de</t>
        </is>
      </c>
      <c r="B227971" t="n">
        <v>151</v>
      </c>
    </row>
    <row r="227972">
      <c r="A227972" t="inlineStr">
        <is>
          <t>adbmag.com.au</t>
        </is>
      </c>
      <c r="B227972" t="n">
        <v>151</v>
      </c>
    </row>
    <row r="227973">
      <c r="A227973" t="inlineStr">
        <is>
          <t>www.teenyideas.com</t>
        </is>
      </c>
      <c r="B227973" t="n">
        <v>151</v>
      </c>
    </row>
    <row r="227974">
      <c r="A227974" t="inlineStr">
        <is>
          <t>www.avem.com.my</t>
        </is>
      </c>
      <c r="B227974" t="n">
        <v>151</v>
      </c>
    </row>
    <row r="227975">
      <c r="A227975" t="inlineStr">
        <is>
          <t>utia.tennessee.edu</t>
        </is>
      </c>
      <c r="B227975" t="n">
        <v>151</v>
      </c>
    </row>
    <row r="227976">
      <c r="A227976" t="inlineStr">
        <is>
          <t>ausfoodnews.com.au</t>
        </is>
      </c>
      <c r="B227976" t="n">
        <v>151</v>
      </c>
    </row>
    <row r="227977">
      <c r="A227977" t="inlineStr">
        <is>
          <t>nhvpethealth.com</t>
        </is>
      </c>
      <c r="B227977" t="n">
        <v>151</v>
      </c>
    </row>
    <row r="227978">
      <c r="A227978" t="inlineStr">
        <is>
          <t>femaleupdate.com</t>
        </is>
      </c>
      <c r="B227978" t="n">
        <v>151</v>
      </c>
    </row>
    <row r="227979">
      <c r="A227979" t="inlineStr">
        <is>
          <t>www.china-mike.com</t>
        </is>
      </c>
      <c r="B227979" t="n">
        <v>151</v>
      </c>
    </row>
    <row r="227980">
      <c r="A227980" t="inlineStr">
        <is>
          <t>www.aprilsoderstrom.com</t>
        </is>
      </c>
      <c r="B227980" t="n">
        <v>151</v>
      </c>
    </row>
    <row r="227981">
      <c r="A227981" t="inlineStr">
        <is>
          <t>www.tedsgardens.com</t>
        </is>
      </c>
      <c r="B227981" t="n">
        <v>151</v>
      </c>
    </row>
    <row r="227982">
      <c r="A227982" t="inlineStr">
        <is>
          <t>carsplan.com</t>
        </is>
      </c>
      <c r="B227982" t="n">
        <v>151</v>
      </c>
    </row>
    <row r="227983">
      <c r="A227983" t="inlineStr">
        <is>
          <t>seasideplanet.com</t>
        </is>
      </c>
      <c r="B227983" t="n">
        <v>151</v>
      </c>
    </row>
    <row r="227984">
      <c r="A227984" t="inlineStr">
        <is>
          <t>barcelonaanalysis.com</t>
        </is>
      </c>
      <c r="B227984" t="n">
        <v>151</v>
      </c>
    </row>
    <row r="227985">
      <c r="A227985" t="inlineStr">
        <is>
          <t>ten30studios.com</t>
        </is>
      </c>
      <c r="B227985" t="n">
        <v>151</v>
      </c>
    </row>
    <row r="227986">
      <c r="A227986" t="inlineStr">
        <is>
          <t>wwwbeyoucomgr-gywvkt1.netdna-ssl.com</t>
        </is>
      </c>
      <c r="B227986" t="n">
        <v>151</v>
      </c>
    </row>
    <row r="227987">
      <c r="A227987" t="inlineStr">
        <is>
          <t>www.ethicalsuperstore.com</t>
        </is>
      </c>
      <c r="B227987" t="n">
        <v>151</v>
      </c>
    </row>
    <row r="227988">
      <c r="A227988" t="inlineStr">
        <is>
          <t>anashell.com</t>
        </is>
      </c>
      <c r="B227988" t="n">
        <v>151</v>
      </c>
    </row>
    <row r="227989">
      <c r="A227989" t="inlineStr">
        <is>
          <t>leavesandpages.files.wordpress.com</t>
        </is>
      </c>
      <c r="B227989" t="n">
        <v>151</v>
      </c>
    </row>
    <row r="227990">
      <c r="A227990" t="inlineStr">
        <is>
          <t>swampythings.files.wordpress.com</t>
        </is>
      </c>
      <c r="B227990" t="n">
        <v>151</v>
      </c>
    </row>
    <row r="227991">
      <c r="A227991" t="inlineStr">
        <is>
          <t>jackschromeshop.com</t>
        </is>
      </c>
      <c r="B227991" t="n">
        <v>151</v>
      </c>
    </row>
    <row r="227992">
      <c r="A227992" t="inlineStr">
        <is>
          <t>indotoy.files.wordpress.com</t>
        </is>
      </c>
      <c r="B227992" t="n">
        <v>151</v>
      </c>
    </row>
    <row r="227993">
      <c r="A227993" t="inlineStr">
        <is>
          <t>pakistanichefs.com</t>
        </is>
      </c>
      <c r="B227993" t="n">
        <v>151</v>
      </c>
    </row>
    <row r="227994">
      <c r="A227994" t="inlineStr">
        <is>
          <t>informationex.com</t>
        </is>
      </c>
      <c r="B227994" t="n">
        <v>151</v>
      </c>
    </row>
    <row r="227995">
      <c r="A227995" t="inlineStr">
        <is>
          <t>www.radioeins.de</t>
        </is>
      </c>
      <c r="B227995" t="n">
        <v>151</v>
      </c>
    </row>
    <row r="227996">
      <c r="A227996" t="inlineStr">
        <is>
          <t>best-alzheimers-products.com</t>
        </is>
      </c>
      <c r="B227996" t="n">
        <v>151</v>
      </c>
    </row>
    <row r="227997">
      <c r="A227997" t="inlineStr">
        <is>
          <t>5wpr.net</t>
        </is>
      </c>
      <c r="B227997" t="n">
        <v>151</v>
      </c>
    </row>
    <row r="227998">
      <c r="A227998" t="inlineStr">
        <is>
          <t>www.guide2gambling.in</t>
        </is>
      </c>
      <c r="B227998" t="n">
        <v>151</v>
      </c>
    </row>
    <row r="227999">
      <c r="A227999" t="inlineStr">
        <is>
          <t>www.hluhluwegamereserve.com</t>
        </is>
      </c>
      <c r="B227999" t="n">
        <v>151</v>
      </c>
    </row>
    <row r="228000">
      <c r="A228000" t="inlineStr">
        <is>
          <t>www.offsidesport.it</t>
        </is>
      </c>
      <c r="B228000" t="n">
        <v>151</v>
      </c>
    </row>
    <row r="228001">
      <c r="A228001" t="inlineStr">
        <is>
          <t>www.uniformdiscount.com</t>
        </is>
      </c>
      <c r="B228001" t="n">
        <v>151</v>
      </c>
    </row>
    <row r="228002">
      <c r="A228002" t="inlineStr">
        <is>
          <t>dailyitalianwords.com</t>
        </is>
      </c>
      <c r="B228002" t="n">
        <v>151</v>
      </c>
    </row>
    <row r="228003">
      <c r="A228003" t="inlineStr">
        <is>
          <t>findyourhealthyplace.com</t>
        </is>
      </c>
      <c r="B228003" t="n">
        <v>151</v>
      </c>
    </row>
    <row r="228004">
      <c r="A228004" t="inlineStr">
        <is>
          <t>kanoibsyl63usek84dvmx614-wpengine.netdna-ssl.com</t>
        </is>
      </c>
      <c r="B228004" t="n">
        <v>151</v>
      </c>
    </row>
    <row r="228005">
      <c r="A228005" t="inlineStr">
        <is>
          <t>www.hopereflected.com</t>
        </is>
      </c>
      <c r="B228005" t="n">
        <v>151</v>
      </c>
    </row>
    <row r="228006">
      <c r="A228006" t="inlineStr">
        <is>
          <t>www.runningconseillemans.com</t>
        </is>
      </c>
      <c r="B228006" t="n">
        <v>151</v>
      </c>
    </row>
    <row r="228007">
      <c r="A228007" t="inlineStr">
        <is>
          <t>thexperiencegroup.com</t>
        </is>
      </c>
      <c r="B228007" t="n">
        <v>151</v>
      </c>
    </row>
    <row r="228008">
      <c r="A228008" t="inlineStr">
        <is>
          <t>www.amydavisart.com</t>
        </is>
      </c>
      <c r="B228008" t="n">
        <v>151</v>
      </c>
    </row>
    <row r="228009">
      <c r="A228009" t="inlineStr">
        <is>
          <t>www.eat-drink-smile.com</t>
        </is>
      </c>
      <c r="B228009" t="n">
        <v>151</v>
      </c>
    </row>
    <row r="228010">
      <c r="A228010" t="inlineStr">
        <is>
          <t>www.aseanfootball.org</t>
        </is>
      </c>
      <c r="B228010" t="n">
        <v>151</v>
      </c>
    </row>
    <row r="228011">
      <c r="A228011" t="inlineStr">
        <is>
          <t>www.ablemedilink.com.au</t>
        </is>
      </c>
      <c r="B228011" t="n">
        <v>151</v>
      </c>
    </row>
    <row r="228012">
      <c r="A228012" t="inlineStr">
        <is>
          <t>asymmetryobservations.files.wordpress.com</t>
        </is>
      </c>
      <c r="B228012" t="n">
        <v>151</v>
      </c>
    </row>
    <row r="228013">
      <c r="A228013" t="inlineStr">
        <is>
          <t>free-css-menu.com</t>
        </is>
      </c>
      <c r="B228013" t="n">
        <v>151</v>
      </c>
    </row>
    <row r="228014">
      <c r="A228014" t="inlineStr">
        <is>
          <t>sp.airwheel.net</t>
        </is>
      </c>
      <c r="B228014" t="n">
        <v>151</v>
      </c>
    </row>
    <row r="228015">
      <c r="A228015" t="inlineStr">
        <is>
          <t>d11ax4u3hsouw0.cloudfront.net</t>
        </is>
      </c>
      <c r="B228015" t="n">
        <v>151</v>
      </c>
    </row>
    <row r="228016">
      <c r="A228016" t="inlineStr">
        <is>
          <t>assets.birthdayinabox.com</t>
        </is>
      </c>
      <c r="B228016" t="n">
        <v>151</v>
      </c>
    </row>
    <row r="228017">
      <c r="A228017" t="inlineStr">
        <is>
          <t>dev.ancient-greek-sandals.com</t>
        </is>
      </c>
      <c r="B228017" t="n">
        <v>151</v>
      </c>
    </row>
    <row r="228018">
      <c r="A228018" t="inlineStr">
        <is>
          <t>verastic.com</t>
        </is>
      </c>
      <c r="B228018" t="n">
        <v>151</v>
      </c>
    </row>
    <row r="228019">
      <c r="A228019" t="inlineStr">
        <is>
          <t>www.totalrecessedlighting.com</t>
        </is>
      </c>
      <c r="B228019" t="n">
        <v>151</v>
      </c>
    </row>
    <row r="228020">
      <c r="A228020" t="inlineStr">
        <is>
          <t>kcommunity.org</t>
        </is>
      </c>
      <c r="B228020" t="n">
        <v>151</v>
      </c>
    </row>
    <row r="228021">
      <c r="A228021" t="inlineStr">
        <is>
          <t>www.discworldemporium.com</t>
        </is>
      </c>
      <c r="B228021" t="n">
        <v>151</v>
      </c>
    </row>
    <row r="228022">
      <c r="A228022" t="inlineStr">
        <is>
          <t>thefavorstylist.com</t>
        </is>
      </c>
      <c r="B228022" t="n">
        <v>151</v>
      </c>
    </row>
    <row r="228023">
      <c r="A228023" t="inlineStr">
        <is>
          <t>m.stonehousevineyardclintoncountyny.com</t>
        </is>
      </c>
      <c r="B228023" t="n">
        <v>151</v>
      </c>
    </row>
    <row r="228024">
      <c r="A228024" t="inlineStr">
        <is>
          <t>www.oliveoiltimes.com</t>
        </is>
      </c>
      <c r="B228024" t="n">
        <v>151</v>
      </c>
    </row>
    <row r="228025">
      <c r="A228025" t="inlineStr">
        <is>
          <t>blog.addthiscdn.com</t>
        </is>
      </c>
      <c r="B228025" t="n">
        <v>151</v>
      </c>
    </row>
    <row r="228026">
      <c r="A228026" t="inlineStr">
        <is>
          <t>www.yygear.com</t>
        </is>
      </c>
      <c r="B228026" t="n">
        <v>151</v>
      </c>
    </row>
    <row r="228027">
      <c r="A228027" t="inlineStr">
        <is>
          <t>myfixituplife.com</t>
        </is>
      </c>
      <c r="B228027" t="n">
        <v>151</v>
      </c>
    </row>
    <row r="228028">
      <c r="A228028" t="inlineStr">
        <is>
          <t>www.guitarcommand.com</t>
        </is>
      </c>
      <c r="B228028" t="n">
        <v>151</v>
      </c>
    </row>
    <row r="228029">
      <c r="A228029" t="inlineStr">
        <is>
          <t>www.rcdronegood.com</t>
        </is>
      </c>
      <c r="B228029" t="n">
        <v>151</v>
      </c>
    </row>
    <row r="228030">
      <c r="A228030" t="inlineStr">
        <is>
          <t>3gry456jeet9ifa41gtbwy7a-wpengine.netdna-ssl.com</t>
        </is>
      </c>
      <c r="B228030" t="n">
        <v>151</v>
      </c>
    </row>
    <row r="228031">
      <c r="A228031" t="inlineStr">
        <is>
          <t>blog.vernaculartypography.com</t>
        </is>
      </c>
      <c r="B228031" t="n">
        <v>151</v>
      </c>
    </row>
    <row r="228032">
      <c r="A228032" t="inlineStr">
        <is>
          <t>antico.gallery</t>
        </is>
      </c>
      <c r="B228032" t="n">
        <v>151</v>
      </c>
    </row>
    <row r="228033">
      <c r="A228033" t="inlineStr">
        <is>
          <t>onlinehackgame.com</t>
        </is>
      </c>
      <c r="B228033" t="n">
        <v>151</v>
      </c>
    </row>
    <row r="228034">
      <c r="A228034" t="inlineStr">
        <is>
          <t>www.dominicwalmsley.com</t>
        </is>
      </c>
      <c r="B228034" t="n">
        <v>151</v>
      </c>
    </row>
    <row r="228035">
      <c r="A228035" t="inlineStr">
        <is>
          <t>cdn-img1.playvid.com</t>
        </is>
      </c>
      <c r="B228035" t="n">
        <v>151</v>
      </c>
    </row>
    <row r="228036">
      <c r="A228036" t="inlineStr">
        <is>
          <t>thecrypt.ie</t>
        </is>
      </c>
      <c r="B228036" t="n">
        <v>151</v>
      </c>
    </row>
    <row r="228037">
      <c r="A228037" t="inlineStr">
        <is>
          <t>www.pragmabrands.com</t>
        </is>
      </c>
      <c r="B228037" t="n">
        <v>151</v>
      </c>
    </row>
    <row r="228038">
      <c r="A228038" t="inlineStr">
        <is>
          <t>rrs1.takeindianporn.pro</t>
        </is>
      </c>
      <c r="B228038" t="n">
        <v>151</v>
      </c>
    </row>
    <row r="228039">
      <c r="A228039" t="inlineStr">
        <is>
          <t>www.piwine.com</t>
        </is>
      </c>
      <c r="B228039" t="n">
        <v>151</v>
      </c>
    </row>
    <row r="228040">
      <c r="A228040" t="inlineStr">
        <is>
          <t>www.roleplayingtips.com</t>
        </is>
      </c>
      <c r="B228040" t="n">
        <v>151</v>
      </c>
    </row>
    <row r="228041">
      <c r="A228041" t="inlineStr">
        <is>
          <t>divorcelawyersbrisbane.com.au</t>
        </is>
      </c>
      <c r="B228041" t="n">
        <v>151</v>
      </c>
    </row>
    <row r="228042">
      <c r="A228042" t="inlineStr">
        <is>
          <t>www.corpus-aesthetics.com</t>
        </is>
      </c>
      <c r="B228042" t="n">
        <v>151</v>
      </c>
    </row>
    <row r="228043">
      <c r="A228043" t="inlineStr">
        <is>
          <t>thumbs.bigtitsbabesfuck.com</t>
        </is>
      </c>
      <c r="B228043" t="n">
        <v>151</v>
      </c>
    </row>
    <row r="228044">
      <c r="A228044" t="inlineStr">
        <is>
          <t>entertainingcompany.com</t>
        </is>
      </c>
      <c r="B228044" t="n">
        <v>151</v>
      </c>
    </row>
    <row r="228045">
      <c r="A228045" t="inlineStr">
        <is>
          <t>www.crimsoncup.com</t>
        </is>
      </c>
      <c r="B228045" t="n">
        <v>151</v>
      </c>
    </row>
    <row r="228046">
      <c r="A228046" t="inlineStr">
        <is>
          <t>www.royalexchangejewellers.com</t>
        </is>
      </c>
      <c r="B228046" t="n">
        <v>151</v>
      </c>
    </row>
    <row r="228047">
      <c r="A228047" t="inlineStr">
        <is>
          <t>www.kidswholesaleclothing.co.uk</t>
        </is>
      </c>
      <c r="B228047" t="n">
        <v>151</v>
      </c>
    </row>
    <row r="228048">
      <c r="A228048" t="inlineStr">
        <is>
          <t>mtsusidelines.com</t>
        </is>
      </c>
      <c r="B228048" t="n">
        <v>151</v>
      </c>
    </row>
    <row r="228049">
      <c r="A228049" t="inlineStr">
        <is>
          <t>auktioncdn.kleinezeitung.at</t>
        </is>
      </c>
      <c r="B228049" t="n">
        <v>151</v>
      </c>
    </row>
    <row r="228050">
      <c r="A228050" t="inlineStr">
        <is>
          <t>800ceoread.com</t>
        </is>
      </c>
      <c r="B228050" t="n">
        <v>151</v>
      </c>
    </row>
    <row r="228051">
      <c r="A228051" t="inlineStr">
        <is>
          <t>www.comprehensionconnection.net</t>
        </is>
      </c>
      <c r="B228051" t="n">
        <v>151</v>
      </c>
    </row>
    <row r="228052">
      <c r="A228052" t="inlineStr">
        <is>
          <t>kaizee.trade</t>
        </is>
      </c>
      <c r="B228052" t="n">
        <v>151</v>
      </c>
    </row>
    <row r="228053">
      <c r="A228053" t="inlineStr">
        <is>
          <t>marketingsatchel.com</t>
        </is>
      </c>
      <c r="B228053" t="n">
        <v>151</v>
      </c>
    </row>
    <row r="228054">
      <c r="A228054" t="inlineStr">
        <is>
          <t>1qsr5315a89q1eil8e36len16b6.wpengine.netdna-cdn.com</t>
        </is>
      </c>
      <c r="B228054" t="n">
        <v>151</v>
      </c>
    </row>
    <row r="228055">
      <c r="A228055" t="inlineStr">
        <is>
          <t>www.venturemedical.com</t>
        </is>
      </c>
      <c r="B228055" t="n">
        <v>151</v>
      </c>
    </row>
    <row r="228056">
      <c r="A228056" t="inlineStr">
        <is>
          <t>thecorkreport.us</t>
        </is>
      </c>
      <c r="B228056" t="n">
        <v>151</v>
      </c>
    </row>
    <row r="228057">
      <c r="A228057" t="inlineStr">
        <is>
          <t>www.nationalsportsid.com</t>
        </is>
      </c>
      <c r="B228057" t="n">
        <v>151</v>
      </c>
    </row>
    <row r="228058">
      <c r="A228058" t="inlineStr">
        <is>
          <t>bestwomenscrossfitshoes.com</t>
        </is>
      </c>
      <c r="B228058" t="n">
        <v>151</v>
      </c>
    </row>
    <row r="228059">
      <c r="A228059" t="inlineStr">
        <is>
          <t>www.nextautoshow.com</t>
        </is>
      </c>
      <c r="B228059" t="n">
        <v>151</v>
      </c>
    </row>
    <row r="228060">
      <c r="A228060" t="inlineStr">
        <is>
          <t>d2njb3tbwme7nb.cloudfront.net</t>
        </is>
      </c>
      <c r="B228060" t="n">
        <v>151</v>
      </c>
    </row>
    <row r="228061">
      <c r="A228061" t="inlineStr">
        <is>
          <t>shiseido.it</t>
        </is>
      </c>
      <c r="B228061" t="n">
        <v>151</v>
      </c>
    </row>
    <row r="228062">
      <c r="A228062" t="inlineStr">
        <is>
          <t>sunvillasamachar.com</t>
        </is>
      </c>
      <c r="B228062" t="n">
        <v>151</v>
      </c>
    </row>
    <row r="228063">
      <c r="A228063" t="inlineStr">
        <is>
          <t>www.gunssavelife.com</t>
        </is>
      </c>
      <c r="B228063" t="n">
        <v>151</v>
      </c>
    </row>
    <row r="228064">
      <c r="A228064" t="inlineStr">
        <is>
          <t>unitedstill.com</t>
        </is>
      </c>
      <c r="B228064" t="n">
        <v>151</v>
      </c>
    </row>
    <row r="228065">
      <c r="A228065" t="inlineStr">
        <is>
          <t>leadersinenergy.org</t>
        </is>
      </c>
      <c r="B228065" t="n">
        <v>151</v>
      </c>
    </row>
    <row r="228066">
      <c r="A228066" t="inlineStr">
        <is>
          <t>flippstack.com</t>
        </is>
      </c>
      <c r="B228066" t="n">
        <v>151</v>
      </c>
    </row>
    <row r="228067">
      <c r="A228067" t="inlineStr">
        <is>
          <t>lhsnews.org</t>
        </is>
      </c>
      <c r="B228067" t="n">
        <v>151</v>
      </c>
    </row>
    <row r="228068">
      <c r="A228068" t="inlineStr">
        <is>
          <t>thenewlighterlife.com</t>
        </is>
      </c>
      <c r="B228068" t="n">
        <v>151</v>
      </c>
    </row>
    <row r="228069">
      <c r="A228069" t="inlineStr">
        <is>
          <t>www.wholebodyliving.com</t>
        </is>
      </c>
      <c r="B228069" t="n">
        <v>151</v>
      </c>
    </row>
    <row r="228070">
      <c r="A228070" t="inlineStr">
        <is>
          <t>preims.ru</t>
        </is>
      </c>
      <c r="B228070" t="n">
        <v>151</v>
      </c>
    </row>
    <row r="228071">
      <c r="A228071" t="inlineStr">
        <is>
          <t>www.beachhunter.net</t>
        </is>
      </c>
      <c r="B228071" t="n">
        <v>151</v>
      </c>
    </row>
    <row r="228072">
      <c r="A228072" t="inlineStr">
        <is>
          <t>gosumo-cvtemplate.com</t>
        </is>
      </c>
      <c r="B228072" t="n">
        <v>151</v>
      </c>
    </row>
    <row r="228073">
      <c r="A228073" t="inlineStr">
        <is>
          <t>superhero-fiction.com</t>
        </is>
      </c>
      <c r="B228073" t="n">
        <v>151</v>
      </c>
    </row>
    <row r="228074">
      <c r="A228074" t="inlineStr">
        <is>
          <t>www.thehealthnutmama.com</t>
        </is>
      </c>
      <c r="B228074" t="n">
        <v>151</v>
      </c>
    </row>
    <row r="228075">
      <c r="A228075" t="inlineStr">
        <is>
          <t>www.psinvestors.co.uk</t>
        </is>
      </c>
      <c r="B228075" t="n">
        <v>151</v>
      </c>
    </row>
    <row r="228076">
      <c r="A228076" t="inlineStr">
        <is>
          <t>itsalabthing.s3.amazonaws.com</t>
        </is>
      </c>
      <c r="B228076" t="n">
        <v>151</v>
      </c>
    </row>
    <row r="228077">
      <c r="A228077" t="inlineStr">
        <is>
          <t>www.skyphotography.co.uk</t>
        </is>
      </c>
      <c r="B228077" t="n">
        <v>151</v>
      </c>
    </row>
    <row r="228078">
      <c r="A228078" t="inlineStr">
        <is>
          <t>the-blueprint.org</t>
        </is>
      </c>
      <c r="B228078" t="n">
        <v>151</v>
      </c>
    </row>
    <row r="228079">
      <c r="A228079" t="inlineStr">
        <is>
          <t>www.americanfitness.net</t>
        </is>
      </c>
      <c r="B228079" t="n">
        <v>151</v>
      </c>
    </row>
    <row r="228080">
      <c r="A228080" t="inlineStr">
        <is>
          <t>preppingsurvival.com</t>
        </is>
      </c>
      <c r="B228080" t="n">
        <v>151</v>
      </c>
    </row>
    <row r="228081">
      <c r="A228081" t="inlineStr">
        <is>
          <t>api.witter-towbars.co.uk:8443</t>
        </is>
      </c>
      <c r="B228081" t="n">
        <v>151</v>
      </c>
    </row>
    <row r="228082">
      <c r="A228082" t="inlineStr">
        <is>
          <t>www.garminworldmaps.com</t>
        </is>
      </c>
      <c r="B228082" t="n">
        <v>151</v>
      </c>
    </row>
    <row r="228083">
      <c r="A228083" t="inlineStr">
        <is>
          <t>marketplace.bartercard.co.nz</t>
        </is>
      </c>
      <c r="B228083" t="n">
        <v>151</v>
      </c>
    </row>
    <row r="228084">
      <c r="A228084" t="inlineStr">
        <is>
          <t>seeksocial.co.uk</t>
        </is>
      </c>
      <c r="B228084" t="n">
        <v>151</v>
      </c>
    </row>
    <row r="228085">
      <c r="A228085" t="inlineStr">
        <is>
          <t>tinalilienthal.com</t>
        </is>
      </c>
      <c r="B228085" t="n">
        <v>151</v>
      </c>
    </row>
    <row r="228086">
      <c r="A228086" t="inlineStr">
        <is>
          <t>42k9db1c7inj1gppbb18pn5h-wpengine.netdna-ssl.com</t>
        </is>
      </c>
      <c r="B228086" t="n">
        <v>151</v>
      </c>
    </row>
    <row r="228087">
      <c r="A228087" t="inlineStr">
        <is>
          <t>ashleenichols.com</t>
        </is>
      </c>
      <c r="B228087" t="n">
        <v>151</v>
      </c>
    </row>
    <row r="228088">
      <c r="A228088" t="inlineStr">
        <is>
          <t>www.militarysystems-tech.com</t>
        </is>
      </c>
      <c r="B228088" t="n">
        <v>151</v>
      </c>
    </row>
    <row r="228089">
      <c r="A228089" t="inlineStr">
        <is>
          <t>amplifiersdeals.com</t>
        </is>
      </c>
      <c r="B228089" t="n">
        <v>151</v>
      </c>
    </row>
    <row r="228090">
      <c r="A228090" t="inlineStr">
        <is>
          <t>m.wmfrec.com</t>
        </is>
      </c>
      <c r="B228090" t="n">
        <v>151</v>
      </c>
    </row>
    <row r="228091">
      <c r="A228091" t="inlineStr">
        <is>
          <t>thenauticalcompany.com</t>
        </is>
      </c>
      <c r="B228091" t="n">
        <v>151</v>
      </c>
    </row>
    <row r="228092">
      <c r="A228092" t="inlineStr">
        <is>
          <t>sail1design.com</t>
        </is>
      </c>
      <c r="B228092" t="n">
        <v>151</v>
      </c>
    </row>
    <row r="228093">
      <c r="A228093" t="inlineStr">
        <is>
          <t>byronwritersfestival.com</t>
        </is>
      </c>
      <c r="B228093" t="n">
        <v>151</v>
      </c>
    </row>
    <row r="228094">
      <c r="A228094" t="inlineStr">
        <is>
          <t>www.foodfitnessfinancefun.com</t>
        </is>
      </c>
      <c r="B228094" t="n">
        <v>151</v>
      </c>
    </row>
    <row r="228095">
      <c r="A228095" t="inlineStr">
        <is>
          <t>partsfortrampolines.com</t>
        </is>
      </c>
      <c r="B228095" t="n">
        <v>151</v>
      </c>
    </row>
    <row r="228096">
      <c r="A228096" t="inlineStr">
        <is>
          <t>roofingspecialistsofsandiego.com</t>
        </is>
      </c>
      <c r="B228096" t="n">
        <v>151</v>
      </c>
    </row>
    <row r="228097">
      <c r="A228097" t="inlineStr">
        <is>
          <t>www.electricwinchshop.co.uk</t>
        </is>
      </c>
      <c r="B228097" t="n">
        <v>151</v>
      </c>
    </row>
    <row r="228098">
      <c r="A228098" t="inlineStr">
        <is>
          <t>www.sanvofashion.com.au</t>
        </is>
      </c>
      <c r="B228098" t="n">
        <v>151</v>
      </c>
    </row>
    <row r="228099">
      <c r="A228099" t="inlineStr">
        <is>
          <t>www.gearmate.co.uk</t>
        </is>
      </c>
      <c r="B228099" t="n">
        <v>151</v>
      </c>
    </row>
    <row r="228100">
      <c r="A228100" t="inlineStr">
        <is>
          <t>www.yunhuanelectric.com</t>
        </is>
      </c>
      <c r="B228100" t="n">
        <v>151</v>
      </c>
    </row>
    <row r="228101">
      <c r="A228101" t="inlineStr">
        <is>
          <t>www.beautylabinternational.com</t>
        </is>
      </c>
      <c r="B228101" t="n">
        <v>151</v>
      </c>
    </row>
    <row r="228102">
      <c r="A228102" t="inlineStr">
        <is>
          <t>j62m0xbpio12rkz93e80jjwj-wpengine.netdna-ssl.com</t>
        </is>
      </c>
      <c r="B228102" t="n">
        <v>151</v>
      </c>
    </row>
    <row r="228103">
      <c r="A228103" t="inlineStr">
        <is>
          <t>thewilddecoelis.com</t>
        </is>
      </c>
      <c r="B228103" t="n">
        <v>151</v>
      </c>
    </row>
    <row r="228104">
      <c r="A228104" t="inlineStr">
        <is>
          <t>newportlive.seatgeekenterprise.co.uk</t>
        </is>
      </c>
      <c r="B228104" t="n">
        <v>151</v>
      </c>
    </row>
    <row r="228105">
      <c r="A228105" t="inlineStr">
        <is>
          <t>bplawassets.learningaccelerator.org</t>
        </is>
      </c>
      <c r="B228105" t="n">
        <v>151</v>
      </c>
    </row>
    <row r="228106">
      <c r="A228106" t="inlineStr">
        <is>
          <t>www.morpethantiquejewellerygallery.com.au</t>
        </is>
      </c>
      <c r="B228106" t="n">
        <v>151</v>
      </c>
    </row>
    <row r="228107">
      <c r="A228107" t="inlineStr">
        <is>
          <t>media.wivb.com</t>
        </is>
      </c>
      <c r="B228107" t="n">
        <v>151</v>
      </c>
    </row>
    <row r="228108">
      <c r="A228108" t="inlineStr">
        <is>
          <t>awaywithwordsjc.files.wordpress.com</t>
        </is>
      </c>
      <c r="B228108" t="n">
        <v>151</v>
      </c>
    </row>
    <row r="228109">
      <c r="A228109" t="inlineStr">
        <is>
          <t>www.cn-linglong.com</t>
        </is>
      </c>
      <c r="B228109" t="n">
        <v>151</v>
      </c>
    </row>
    <row r="228110">
      <c r="A228110" t="inlineStr">
        <is>
          <t>www.veggiegardeningtips.com</t>
        </is>
      </c>
      <c r="B228110" t="n">
        <v>151</v>
      </c>
    </row>
    <row r="228111">
      <c r="A228111" t="inlineStr">
        <is>
          <t>omnipress.com</t>
        </is>
      </c>
      <c r="B228111" t="n">
        <v>151</v>
      </c>
    </row>
    <row r="228112">
      <c r="A228112" t="inlineStr">
        <is>
          <t>keithmiddlebrookprosports.com</t>
        </is>
      </c>
      <c r="B228112" t="n">
        <v>151</v>
      </c>
    </row>
    <row r="228113">
      <c r="A228113" t="inlineStr">
        <is>
          <t>content.fromasstomouthpics.com</t>
        </is>
      </c>
      <c r="B228113" t="n">
        <v>151</v>
      </c>
    </row>
    <row r="228114">
      <c r="A228114" t="inlineStr">
        <is>
          <t>madtravelbag.com</t>
        </is>
      </c>
      <c r="B228114" t="n">
        <v>151</v>
      </c>
    </row>
    <row r="228115">
      <c r="A228115" t="inlineStr">
        <is>
          <t>riggingservices.co.uk</t>
        </is>
      </c>
      <c r="B228115" t="n">
        <v>151</v>
      </c>
    </row>
    <row r="228116">
      <c r="A228116" t="inlineStr">
        <is>
          <t>mountainsmithjapan.com</t>
        </is>
      </c>
      <c r="B228116" t="n">
        <v>151</v>
      </c>
    </row>
    <row r="228117">
      <c r="A228117" t="inlineStr">
        <is>
          <t>www.watchesmall.cn</t>
        </is>
      </c>
      <c r="B228117" t="n">
        <v>151</v>
      </c>
    </row>
    <row r="228118">
      <c r="A228118" t="inlineStr">
        <is>
          <t>elevatedroofing.com</t>
        </is>
      </c>
      <c r="B228118" t="n">
        <v>151</v>
      </c>
    </row>
    <row r="228119">
      <c r="A228119" t="inlineStr">
        <is>
          <t>www.loveandsayings.com</t>
        </is>
      </c>
      <c r="B228119" t="n">
        <v>151</v>
      </c>
    </row>
    <row r="228120">
      <c r="A228120" t="inlineStr">
        <is>
          <t>thez.com</t>
        </is>
      </c>
      <c r="B228120" t="n">
        <v>151</v>
      </c>
    </row>
    <row r="228121">
      <c r="A228121" t="inlineStr">
        <is>
          <t>www.creditunionsonline.com</t>
        </is>
      </c>
      <c r="B228121" t="n">
        <v>151</v>
      </c>
    </row>
    <row r="228122">
      <c r="A228122" t="inlineStr">
        <is>
          <t>middleearthlotr.com</t>
        </is>
      </c>
      <c r="B228122" t="n">
        <v>151</v>
      </c>
    </row>
    <row r="228123">
      <c r="A228123" t="inlineStr">
        <is>
          <t>booking.parisinfo.com</t>
        </is>
      </c>
      <c r="B228123" t="n">
        <v>151</v>
      </c>
    </row>
    <row r="228124">
      <c r="A228124" t="inlineStr">
        <is>
          <t>www.nguyenmocdecor.com</t>
        </is>
      </c>
      <c r="B228124" t="n">
        <v>151</v>
      </c>
    </row>
    <row r="228125">
      <c r="A228125" t="inlineStr">
        <is>
          <t>grumpytyke.files.wordpress.com</t>
        </is>
      </c>
      <c r="B228125" t="n">
        <v>151</v>
      </c>
    </row>
    <row r="228126">
      <c r="A228126" t="inlineStr">
        <is>
          <t>www.caneweavingsupplies.com</t>
        </is>
      </c>
      <c r="B228126" t="n">
        <v>151</v>
      </c>
    </row>
    <row r="228127">
      <c r="A228127" t="inlineStr">
        <is>
          <t>www.acadiastairs.com</t>
        </is>
      </c>
      <c r="B228127" t="n">
        <v>151</v>
      </c>
    </row>
    <row r="228128">
      <c r="A228128" t="inlineStr">
        <is>
          <t>d1rjntec2s50x1.cloudfront.net</t>
        </is>
      </c>
      <c r="B228128" t="n">
        <v>151</v>
      </c>
    </row>
    <row r="228129">
      <c r="A228129" t="inlineStr">
        <is>
          <t>www.taxhow.co</t>
        </is>
      </c>
      <c r="B228129" t="n">
        <v>151</v>
      </c>
    </row>
    <row r="228130">
      <c r="A228130" t="inlineStr">
        <is>
          <t>easternstates.heart.org</t>
        </is>
      </c>
      <c r="B228130" t="n">
        <v>151</v>
      </c>
    </row>
    <row r="228131">
      <c r="A228131" t="inlineStr">
        <is>
          <t>www.victoryseeds.com</t>
        </is>
      </c>
      <c r="B228131" t="n">
        <v>151</v>
      </c>
    </row>
    <row r="228132">
      <c r="A228132" t="inlineStr">
        <is>
          <t>devinenews.com</t>
        </is>
      </c>
      <c r="B228132" t="n">
        <v>151</v>
      </c>
    </row>
    <row r="228133">
      <c r="A228133" t="inlineStr">
        <is>
          <t>hawaiiantrailers.com</t>
        </is>
      </c>
      <c r="B228133" t="n">
        <v>151</v>
      </c>
    </row>
    <row r="228134">
      <c r="A228134" t="inlineStr">
        <is>
          <t>itsallaboutsatellites.com</t>
        </is>
      </c>
      <c r="B228134" t="n">
        <v>151</v>
      </c>
    </row>
    <row r="228135">
      <c r="A228135" t="inlineStr">
        <is>
          <t>www.reallyrynetta.com</t>
        </is>
      </c>
      <c r="B228135" t="n">
        <v>151</v>
      </c>
    </row>
    <row r="228136">
      <c r="A228136" t="inlineStr">
        <is>
          <t>www.i-admin.com</t>
        </is>
      </c>
      <c r="B228136" t="n">
        <v>151</v>
      </c>
    </row>
    <row r="228137">
      <c r="A228137" t="inlineStr">
        <is>
          <t>christmas-gifts-online.com</t>
        </is>
      </c>
      <c r="B228137" t="n">
        <v>151</v>
      </c>
    </row>
    <row r="228138">
      <c r="A228138" t="inlineStr">
        <is>
          <t>rcsearch.info</t>
        </is>
      </c>
      <c r="B228138" t="n">
        <v>151</v>
      </c>
    </row>
    <row r="228139">
      <c r="A228139" t="inlineStr">
        <is>
          <t>greenbuilding.co.uk</t>
        </is>
      </c>
      <c r="B228139" t="n">
        <v>151</v>
      </c>
    </row>
    <row r="228140">
      <c r="A228140" t="inlineStr">
        <is>
          <t>www.expressmedicalsupplies.com</t>
        </is>
      </c>
      <c r="B228140" t="n">
        <v>151</v>
      </c>
    </row>
    <row r="228141">
      <c r="A228141" t="inlineStr">
        <is>
          <t>globalquiz.org</t>
        </is>
      </c>
      <c r="B228141" t="n">
        <v>151</v>
      </c>
    </row>
    <row r="228142">
      <c r="A228142" t="inlineStr">
        <is>
          <t>www.shelter-structures.com</t>
        </is>
      </c>
      <c r="B228142" t="n">
        <v>151</v>
      </c>
    </row>
    <row r="228143">
      <c r="A228143" t="inlineStr">
        <is>
          <t>lostinshanghaidotcom.files.wordpress.com</t>
        </is>
      </c>
      <c r="B228143" t="n">
        <v>151</v>
      </c>
    </row>
    <row r="228144">
      <c r="A228144" t="inlineStr">
        <is>
          <t>funntaste.com</t>
        </is>
      </c>
      <c r="B228144" t="n">
        <v>151</v>
      </c>
    </row>
    <row r="228145">
      <c r="A228145" t="inlineStr">
        <is>
          <t>www.psychiconlinereading.com</t>
        </is>
      </c>
      <c r="B228145" t="n">
        <v>151</v>
      </c>
    </row>
    <row r="228146">
      <c r="A228146" t="inlineStr">
        <is>
          <t>shippingcontainerhomesaustralia.com.au</t>
        </is>
      </c>
      <c r="B228146" t="n">
        <v>151</v>
      </c>
    </row>
    <row r="228147">
      <c r="A228147" t="inlineStr">
        <is>
          <t>www.lindasdietdelites.com</t>
        </is>
      </c>
      <c r="B228147" t="n">
        <v>151</v>
      </c>
    </row>
    <row r="228148">
      <c r="A228148" t="inlineStr">
        <is>
          <t>www.theartsguild.com</t>
        </is>
      </c>
      <c r="B228148" t="n">
        <v>151</v>
      </c>
    </row>
    <row r="228149">
      <c r="A228149" t="inlineStr">
        <is>
          <t>opi-data.s3.amazonaws.com</t>
        </is>
      </c>
      <c r="B228149" t="n">
        <v>151</v>
      </c>
    </row>
    <row r="228150">
      <c r="A228150" t="inlineStr">
        <is>
          <t>coffeeandkink.me</t>
        </is>
      </c>
      <c r="B228150" t="n">
        <v>151</v>
      </c>
    </row>
    <row r="228151">
      <c r="A228151" t="inlineStr">
        <is>
          <t>www.norrislakeliving.com</t>
        </is>
      </c>
      <c r="B228151" t="n">
        <v>151</v>
      </c>
    </row>
    <row r="228152">
      <c r="A228152" t="inlineStr">
        <is>
          <t>www.suzukinozomu.com</t>
        </is>
      </c>
      <c r="B228152" t="n">
        <v>151</v>
      </c>
    </row>
    <row r="228153">
      <c r="A228153" t="inlineStr">
        <is>
          <t>map.3dmodelfree.com</t>
        </is>
      </c>
      <c r="B228153" t="n">
        <v>151</v>
      </c>
    </row>
    <row r="228154">
      <c r="A228154" t="inlineStr">
        <is>
          <t>newbalancecheap4sale.com</t>
        </is>
      </c>
      <c r="B228154" t="n">
        <v>151</v>
      </c>
    </row>
    <row r="228155">
      <c r="A228155" t="inlineStr">
        <is>
          <t>2016.export.gov</t>
        </is>
      </c>
      <c r="B228155" t="n">
        <v>151</v>
      </c>
    </row>
    <row r="228156">
      <c r="A228156" t="inlineStr">
        <is>
          <t>gig-games.net</t>
        </is>
      </c>
      <c r="B228156" t="n">
        <v>151</v>
      </c>
    </row>
    <row r="228157">
      <c r="A228157" t="inlineStr">
        <is>
          <t>www.stlucieco.gov</t>
        </is>
      </c>
      <c r="B228157" t="n">
        <v>151</v>
      </c>
    </row>
    <row r="228158">
      <c r="A228158" t="inlineStr">
        <is>
          <t>www.palmbeachstate.edu</t>
        </is>
      </c>
      <c r="B228158" t="n">
        <v>151</v>
      </c>
    </row>
    <row r="228159">
      <c r="A228159" t="inlineStr">
        <is>
          <t>ojasrawal.com</t>
        </is>
      </c>
      <c r="B228159" t="n">
        <v>151</v>
      </c>
    </row>
    <row r="228160">
      <c r="A228160" t="inlineStr">
        <is>
          <t>topshelfdiy.com</t>
        </is>
      </c>
      <c r="B228160" t="n">
        <v>151</v>
      </c>
    </row>
    <row r="228161">
      <c r="A228161" t="inlineStr">
        <is>
          <t>ezylearn.com.au</t>
        </is>
      </c>
      <c r="B228161" t="n">
        <v>151</v>
      </c>
    </row>
    <row r="228162">
      <c r="A228162" t="inlineStr">
        <is>
          <t>appearancecenter.com</t>
        </is>
      </c>
      <c r="B228162" t="n">
        <v>151</v>
      </c>
    </row>
    <row r="228163">
      <c r="A228163" t="inlineStr">
        <is>
          <t>thecongressionalcup.com</t>
        </is>
      </c>
      <c r="B228163" t="n">
        <v>151</v>
      </c>
    </row>
    <row r="228164">
      <c r="A228164" t="inlineStr">
        <is>
          <t>www3.wayne.kyschools.us:443</t>
        </is>
      </c>
      <c r="B228164" t="n">
        <v>151</v>
      </c>
    </row>
    <row r="228165">
      <c r="A228165" t="inlineStr">
        <is>
          <t>www.sdccd.edu</t>
        </is>
      </c>
      <c r="B228165" t="n">
        <v>151</v>
      </c>
    </row>
    <row r="228166">
      <c r="A228166" t="inlineStr">
        <is>
          <t>cdn.rangehoodfiltersinc.com</t>
        </is>
      </c>
      <c r="B228166" t="n">
        <v>151</v>
      </c>
    </row>
    <row r="228167">
      <c r="A228167" t="inlineStr">
        <is>
          <t>www.secretsfloral.com</t>
        </is>
      </c>
      <c r="B228167" t="n">
        <v>151</v>
      </c>
    </row>
    <row r="228168">
      <c r="A228168" t="inlineStr">
        <is>
          <t>www.ballcharts.com</t>
        </is>
      </c>
      <c r="B228168" t="n">
        <v>151</v>
      </c>
    </row>
    <row r="228169">
      <c r="A228169" t="inlineStr">
        <is>
          <t>www.churchofengland.org</t>
        </is>
      </c>
      <c r="B228169" t="n">
        <v>151</v>
      </c>
    </row>
    <row r="228170">
      <c r="A228170" t="inlineStr">
        <is>
          <t>www.pharmhealth.com</t>
        </is>
      </c>
      <c r="B228170" t="n">
        <v>151</v>
      </c>
    </row>
    <row r="228171">
      <c r="A228171" t="inlineStr">
        <is>
          <t>houseofcally.com</t>
        </is>
      </c>
      <c r="B228171" t="n">
        <v>151</v>
      </c>
    </row>
    <row r="228172">
      <c r="A228172" t="inlineStr">
        <is>
          <t>icandothat.blob.core.windows.net</t>
        </is>
      </c>
      <c r="B228172" t="n">
        <v>151</v>
      </c>
    </row>
    <row r="228173">
      <c r="A228173" t="inlineStr">
        <is>
          <t>www.lukasmattsson.com</t>
        </is>
      </c>
      <c r="B228173" t="n">
        <v>151</v>
      </c>
    </row>
    <row r="228174">
      <c r="A228174" t="inlineStr">
        <is>
          <t>www.backyard-racing.ch</t>
        </is>
      </c>
      <c r="B228174" t="n">
        <v>151</v>
      </c>
    </row>
    <row r="228175">
      <c r="A228175" t="inlineStr">
        <is>
          <t>www.esbo.ltd</t>
        </is>
      </c>
      <c r="B228175" t="n">
        <v>151</v>
      </c>
    </row>
    <row r="228176">
      <c r="A228176" t="inlineStr">
        <is>
          <t>processindustrymatch.com</t>
        </is>
      </c>
      <c r="B228176" t="n">
        <v>151</v>
      </c>
    </row>
    <row r="228177">
      <c r="A228177" t="inlineStr">
        <is>
          <t>www.philipjamesphotography.co.uk</t>
        </is>
      </c>
      <c r="B228177" t="n">
        <v>151</v>
      </c>
    </row>
    <row r="228178">
      <c r="A228178" t="inlineStr">
        <is>
          <t>www.konzoluzlet.hu</t>
        </is>
      </c>
      <c r="B228178" t="n">
        <v>151</v>
      </c>
    </row>
    <row r="228179">
      <c r="A228179" t="inlineStr">
        <is>
          <t>www.lendingtree.com</t>
        </is>
      </c>
      <c r="B228179" t="n">
        <v>151</v>
      </c>
    </row>
    <row r="228180">
      <c r="A228180" t="inlineStr">
        <is>
          <t>3whlik332rnb1v62kd9jtfq6-wpengine.netdna-ssl.com</t>
        </is>
      </c>
      <c r="B228180" t="n">
        <v>151</v>
      </c>
    </row>
    <row r="228181">
      <c r="A228181" t="inlineStr">
        <is>
          <t>www.gosimply.com</t>
        </is>
      </c>
      <c r="B228181" t="n">
        <v>151</v>
      </c>
    </row>
    <row r="228182">
      <c r="A228182" t="inlineStr">
        <is>
          <t>www.handedict.de</t>
        </is>
      </c>
      <c r="B228182" t="n">
        <v>151</v>
      </c>
    </row>
    <row r="228183">
      <c r="A228183" t="inlineStr">
        <is>
          <t>www.camella-dumaguete.com</t>
        </is>
      </c>
      <c r="B228183" t="n">
        <v>151</v>
      </c>
    </row>
    <row r="228184">
      <c r="A228184" t="inlineStr">
        <is>
          <t>chloemichell.com</t>
        </is>
      </c>
      <c r="B228184" t="n">
        <v>151</v>
      </c>
    </row>
    <row r="228185">
      <c r="A228185" t="inlineStr">
        <is>
          <t>tours.nativeknot.com</t>
        </is>
      </c>
      <c r="B228185" t="n">
        <v>151</v>
      </c>
    </row>
    <row r="228186">
      <c r="A228186" t="inlineStr">
        <is>
          <t>www.heroclixworld.com</t>
        </is>
      </c>
      <c r="B228186" t="n">
        <v>151</v>
      </c>
    </row>
    <row r="228187">
      <c r="A228187" t="inlineStr">
        <is>
          <t>www.neoscooters.com</t>
        </is>
      </c>
      <c r="B228187" t="n">
        <v>151</v>
      </c>
    </row>
    <row r="228188">
      <c r="A228188" t="inlineStr">
        <is>
          <t>mged.ourplacehandmade.com</t>
        </is>
      </c>
      <c r="B228188" t="n">
        <v>151</v>
      </c>
    </row>
    <row r="228189">
      <c r="A228189" t="inlineStr">
        <is>
          <t>implantinfo.com</t>
        </is>
      </c>
      <c r="B228189" t="n">
        <v>151</v>
      </c>
    </row>
    <row r="228190">
      <c r="A228190" t="inlineStr">
        <is>
          <t>www.willyssportfiske.se</t>
        </is>
      </c>
      <c r="B228190" t="n">
        <v>151</v>
      </c>
    </row>
    <row r="228191">
      <c r="A228191" t="inlineStr">
        <is>
          <t>whatupintown.com</t>
        </is>
      </c>
      <c r="B228191" t="n">
        <v>151</v>
      </c>
    </row>
    <row r="228192">
      <c r="A228192" t="inlineStr">
        <is>
          <t>pharmacy-medi-market.be</t>
        </is>
      </c>
      <c r="B228192" t="n">
        <v>151</v>
      </c>
    </row>
    <row r="228193">
      <c r="A228193" t="inlineStr">
        <is>
          <t>gift-hampers.co.nz</t>
        </is>
      </c>
      <c r="B228193" t="n">
        <v>151</v>
      </c>
    </row>
    <row r="228194">
      <c r="A228194" t="inlineStr">
        <is>
          <t>www.ukpartysupply.com</t>
        </is>
      </c>
      <c r="B228194" t="n">
        <v>151</v>
      </c>
    </row>
    <row r="228195">
      <c r="A228195" t="inlineStr">
        <is>
          <t>www.it.endress.com</t>
        </is>
      </c>
      <c r="B228195" t="n">
        <v>151</v>
      </c>
    </row>
    <row r="228196">
      <c r="A228196" t="inlineStr">
        <is>
          <t>5nrorwxhqokmiik.hk.sofastcdn.com</t>
        </is>
      </c>
      <c r="B228196" t="n">
        <v>151</v>
      </c>
    </row>
    <row r="228197">
      <c r="A228197" t="inlineStr">
        <is>
          <t>www.sanitarysupplycorp.com</t>
        </is>
      </c>
      <c r="B228197" t="n">
        <v>151</v>
      </c>
    </row>
    <row r="228198">
      <c r="A228198" t="inlineStr">
        <is>
          <t>www.stanfordcardinaljerseysale.info</t>
        </is>
      </c>
      <c r="B228198" t="n">
        <v>151</v>
      </c>
    </row>
    <row r="228199">
      <c r="A228199" t="inlineStr">
        <is>
          <t>www.backdropsandfloors.com</t>
        </is>
      </c>
      <c r="B228199" t="n">
        <v>151</v>
      </c>
    </row>
    <row r="228200">
      <c r="A228200" t="inlineStr">
        <is>
          <t>www.bolasystems.com</t>
        </is>
      </c>
      <c r="B228200" t="n">
        <v>151</v>
      </c>
    </row>
    <row r="228201">
      <c r="A228201" t="inlineStr">
        <is>
          <t>www.kanken.pl</t>
        </is>
      </c>
      <c r="B228201" t="n">
        <v>151</v>
      </c>
    </row>
    <row r="228202">
      <c r="A228202" t="inlineStr">
        <is>
          <t>www.rocklandtrust.com</t>
        </is>
      </c>
      <c r="B228202" t="n">
        <v>151</v>
      </c>
    </row>
    <row r="228203">
      <c r="A228203" t="inlineStr">
        <is>
          <t>www.toysgamesnow.com</t>
        </is>
      </c>
      <c r="B228203" t="n">
        <v>151</v>
      </c>
    </row>
    <row r="228204">
      <c r="A228204" t="inlineStr">
        <is>
          <t>completedeelite.com</t>
        </is>
      </c>
      <c r="B228204" t="n">
        <v>151</v>
      </c>
    </row>
    <row r="228205">
      <c r="A228205" t="inlineStr">
        <is>
          <t>www.targeta.co.uk</t>
        </is>
      </c>
      <c r="B228205" t="n">
        <v>151</v>
      </c>
    </row>
    <row r="228206">
      <c r="A228206" t="inlineStr">
        <is>
          <t>www.wholesalefashionave.com</t>
        </is>
      </c>
      <c r="B228206" t="n">
        <v>151</v>
      </c>
    </row>
    <row r="228207">
      <c r="A228207" t="inlineStr">
        <is>
          <t>fortelecom.ru</t>
        </is>
      </c>
      <c r="B228207" t="n">
        <v>151</v>
      </c>
    </row>
    <row r="228208">
      <c r="A228208" t="inlineStr">
        <is>
          <t>naturepics.com</t>
        </is>
      </c>
      <c r="B228208" t="n">
        <v>151</v>
      </c>
    </row>
    <row r="228209">
      <c r="A228209" t="inlineStr">
        <is>
          <t>www.sohnsappliancecenter.com</t>
        </is>
      </c>
      <c r="B228209" t="n">
        <v>151</v>
      </c>
    </row>
    <row r="228210">
      <c r="A228210" t="inlineStr">
        <is>
          <t>40bd8bbfd10c78519973-c349a84f314709ef53c5f9583c4b3235.ssl.cf1.rackcdn.com</t>
        </is>
      </c>
      <c r="B228210" t="n">
        <v>151</v>
      </c>
    </row>
    <row r="228211">
      <c r="A228211" t="inlineStr">
        <is>
          <t>c8b5a8f89c435c6b8eaf-0c0ee222cf86af88875141ee60c65ae1.ssl.cf1.rackcdn.com</t>
        </is>
      </c>
      <c r="B228211" t="n">
        <v>151</v>
      </c>
    </row>
    <row r="228212">
      <c r="A228212" t="inlineStr">
        <is>
          <t>aussie-trading.neto.com.au</t>
        </is>
      </c>
      <c r="B228212" t="n">
        <v>151</v>
      </c>
    </row>
    <row r="228213">
      <c r="A228213" t="inlineStr">
        <is>
          <t>cottage-antiques.com</t>
        </is>
      </c>
      <c r="B228213" t="n">
        <v>151</v>
      </c>
    </row>
    <row r="228214">
      <c r="A228214" t="inlineStr">
        <is>
          <t>www.hrm-eshop.com</t>
        </is>
      </c>
      <c r="B228214" t="n">
        <v>151</v>
      </c>
    </row>
    <row r="228215">
      <c r="A228215" t="inlineStr">
        <is>
          <t>www.elegantshowers.co.uk</t>
        </is>
      </c>
      <c r="B228215" t="n">
        <v>150</v>
      </c>
    </row>
    <row r="228216">
      <c r="A228216" t="inlineStr">
        <is>
          <t>www.fluance.com</t>
        </is>
      </c>
      <c r="B228216" t="n">
        <v>150</v>
      </c>
    </row>
    <row r="228217">
      <c r="A228217" t="inlineStr">
        <is>
          <t>lulubellesbakes.files.wordpress.com</t>
        </is>
      </c>
      <c r="B228217" t="n">
        <v>150</v>
      </c>
    </row>
    <row r="228218">
      <c r="A228218" t="inlineStr">
        <is>
          <t>www.smartpropertyinvestment.com.au</t>
        </is>
      </c>
      <c r="B228218" t="n">
        <v>150</v>
      </c>
    </row>
    <row r="228219">
      <c r="A228219" t="inlineStr">
        <is>
          <t>www.healthywa.wa.gov.au</t>
        </is>
      </c>
      <c r="B228219" t="n">
        <v>150</v>
      </c>
    </row>
    <row r="228220">
      <c r="A228220" t="inlineStr">
        <is>
          <t>wswoodmachinery.co.uk</t>
        </is>
      </c>
      <c r="B228220" t="n">
        <v>150</v>
      </c>
    </row>
    <row r="228221">
      <c r="A228221" t="inlineStr">
        <is>
          <t>genieya.com</t>
        </is>
      </c>
      <c r="B228221" t="n">
        <v>150</v>
      </c>
    </row>
    <row r="228222">
      <c r="A228222" t="inlineStr">
        <is>
          <t>www.everittandjones.co.uk</t>
        </is>
      </c>
      <c r="B228222" t="n">
        <v>150</v>
      </c>
    </row>
    <row r="228223">
      <c r="A228223" t="inlineStr">
        <is>
          <t>www.alovehair.com</t>
        </is>
      </c>
      <c r="B228223" t="n">
        <v>150</v>
      </c>
    </row>
    <row r="228224">
      <c r="A228224" t="inlineStr">
        <is>
          <t>24.kg</t>
        </is>
      </c>
      <c r="B228224" t="n">
        <v>150</v>
      </c>
    </row>
    <row r="228225">
      <c r="A228225" t="inlineStr">
        <is>
          <t>www.makeup.de</t>
        </is>
      </c>
      <c r="B228225" t="n">
        <v>150</v>
      </c>
    </row>
    <row r="228226">
      <c r="A228226" t="inlineStr">
        <is>
          <t>jebeto2.cdn.shoprenter.hu</t>
        </is>
      </c>
      <c r="B228226" t="n">
        <v>150</v>
      </c>
    </row>
    <row r="228227">
      <c r="A228227" t="inlineStr">
        <is>
          <t>jewelry.lehed.com</t>
        </is>
      </c>
      <c r="B228227" t="n">
        <v>150</v>
      </c>
    </row>
    <row r="228228">
      <c r="A228228" t="inlineStr">
        <is>
          <t>gwequip.theonlinecatalog.com</t>
        </is>
      </c>
      <c r="B228228" t="n">
        <v>150</v>
      </c>
    </row>
    <row r="228229">
      <c r="A228229" t="inlineStr">
        <is>
          <t>www.controlemunicipal.com.br</t>
        </is>
      </c>
      <c r="B228229" t="n">
        <v>150</v>
      </c>
    </row>
    <row r="228230">
      <c r="A228230" t="inlineStr">
        <is>
          <t>img1.kurumaerabi.com</t>
        </is>
      </c>
      <c r="B228230" t="n">
        <v>150</v>
      </c>
    </row>
    <row r="228231">
      <c r="A228231" t="inlineStr">
        <is>
          <t>les-creatifs.com</t>
        </is>
      </c>
      <c r="B228231" t="n">
        <v>150</v>
      </c>
    </row>
    <row r="228232">
      <c r="A228232" t="inlineStr">
        <is>
          <t>www.crazy-tutorial.com</t>
        </is>
      </c>
      <c r="B228232" t="n">
        <v>150</v>
      </c>
    </row>
    <row r="228233">
      <c r="A228233" t="inlineStr">
        <is>
          <t>portokal.ro</t>
        </is>
      </c>
      <c r="B228233" t="n">
        <v>150</v>
      </c>
    </row>
    <row r="228234">
      <c r="A228234" t="inlineStr">
        <is>
          <t>last-cdn.com</t>
        </is>
      </c>
      <c r="B228234" t="n">
        <v>150</v>
      </c>
    </row>
    <row r="228235">
      <c r="A228235" t="inlineStr">
        <is>
          <t>cdn3.gestim.biz</t>
        </is>
      </c>
      <c r="B228235" t="n">
        <v>150</v>
      </c>
    </row>
    <row r="228236">
      <c r="A228236" t="inlineStr">
        <is>
          <t>imagessl4.casadellibro.com</t>
        </is>
      </c>
      <c r="B228236" t="n">
        <v>150</v>
      </c>
    </row>
    <row r="228237">
      <c r="A228237" t="inlineStr">
        <is>
          <t>2.i.baomoi.xdn.vn</t>
        </is>
      </c>
      <c r="B228237" t="n">
        <v>150</v>
      </c>
    </row>
    <row r="228238">
      <c r="A228238" t="inlineStr">
        <is>
          <t>www.hediyemen.com</t>
        </is>
      </c>
      <c r="B228238" t="n">
        <v>150</v>
      </c>
    </row>
    <row r="228239">
      <c r="A228239" t="inlineStr">
        <is>
          <t>bureautique-moderne.fr</t>
        </is>
      </c>
      <c r="B228239" t="n">
        <v>150</v>
      </c>
    </row>
    <row r="228240">
      <c r="A228240" t="inlineStr">
        <is>
          <t>img.aponeo.de</t>
        </is>
      </c>
      <c r="B228240" t="n">
        <v>150</v>
      </c>
    </row>
    <row r="228241">
      <c r="A228241" t="inlineStr">
        <is>
          <t>marathi.cdn.zeenews.com</t>
        </is>
      </c>
      <c r="B228241" t="n">
        <v>150</v>
      </c>
    </row>
    <row r="228242">
      <c r="A228242" t="inlineStr">
        <is>
          <t>bookmyshop.ru</t>
        </is>
      </c>
      <c r="B228242" t="n">
        <v>150</v>
      </c>
    </row>
    <row r="228243">
      <c r="A228243" t="inlineStr">
        <is>
          <t>www.bukukita.com</t>
        </is>
      </c>
      <c r="B228243" t="n">
        <v>150</v>
      </c>
    </row>
    <row r="228244">
      <c r="A228244" t="inlineStr">
        <is>
          <t>poemaarcanus.cl</t>
        </is>
      </c>
      <c r="B228244" t="n">
        <v>150</v>
      </c>
    </row>
    <row r="228245">
      <c r="A228245" t="inlineStr">
        <is>
          <t>bamboli.pl</t>
        </is>
      </c>
      <c r="B228245" t="n">
        <v>150</v>
      </c>
    </row>
    <row r="228246">
      <c r="A228246" t="inlineStr">
        <is>
          <t>observatoriog.bol.uol.com.br</t>
        </is>
      </c>
      <c r="B228246" t="n">
        <v>150</v>
      </c>
    </row>
    <row r="228247">
      <c r="A228247" t="inlineStr">
        <is>
          <t>www.inmaculadaromero.com</t>
        </is>
      </c>
      <c r="B228247" t="n">
        <v>150</v>
      </c>
    </row>
    <row r="228248">
      <c r="A228248" t="inlineStr">
        <is>
          <t>3.allegroimg.com</t>
        </is>
      </c>
      <c r="B228248" t="n">
        <v>150</v>
      </c>
    </row>
    <row r="228249">
      <c r="A228249" t="inlineStr">
        <is>
          <t>ciaotutti.nl</t>
        </is>
      </c>
      <c r="B228249" t="n">
        <v>150</v>
      </c>
    </row>
    <row r="228250">
      <c r="A228250" t="inlineStr">
        <is>
          <t>67011.selcdn.ru</t>
        </is>
      </c>
      <c r="B228250" t="n">
        <v>150</v>
      </c>
    </row>
    <row r="228251">
      <c r="A228251" t="inlineStr">
        <is>
          <t>www.labonasalut.cat</t>
        </is>
      </c>
      <c r="B228251" t="n">
        <v>150</v>
      </c>
    </row>
    <row r="228252">
      <c r="A228252" t="inlineStr">
        <is>
          <t>www.mediawavestore.com</t>
        </is>
      </c>
      <c r="B228252" t="n">
        <v>150</v>
      </c>
    </row>
    <row r="228253">
      <c r="A228253" t="inlineStr">
        <is>
          <t>d1dwpi19junerd.cloudfront.net</t>
        </is>
      </c>
      <c r="B228253" t="n">
        <v>150</v>
      </c>
    </row>
    <row r="228254">
      <c r="A228254" t="inlineStr">
        <is>
          <t>s3.hulkshare.com</t>
        </is>
      </c>
      <c r="B228254" t="n">
        <v>150</v>
      </c>
    </row>
    <row r="228255">
      <c r="A228255" t="inlineStr">
        <is>
          <t>gewas-green.ru</t>
        </is>
      </c>
      <c r="B228255" t="n">
        <v>150</v>
      </c>
    </row>
    <row r="228256">
      <c r="A228256" t="inlineStr">
        <is>
          <t>trickbd.com</t>
        </is>
      </c>
      <c r="B228256" t="n">
        <v>150</v>
      </c>
    </row>
    <row r="228257">
      <c r="A228257" t="inlineStr">
        <is>
          <t>www.brother.fi:443</t>
        </is>
      </c>
      <c r="B228257" t="n">
        <v>150</v>
      </c>
    </row>
    <row r="228258">
      <c r="A228258" t="inlineStr">
        <is>
          <t>topbeauty.lt</t>
        </is>
      </c>
      <c r="B228258" t="n">
        <v>150</v>
      </c>
    </row>
    <row r="228259">
      <c r="A228259" t="inlineStr">
        <is>
          <t>najpovoljnijialati.rs</t>
        </is>
      </c>
      <c r="B228259" t="n">
        <v>150</v>
      </c>
    </row>
    <row r="228260">
      <c r="A228260" t="inlineStr">
        <is>
          <t>www.mrgav.ru</t>
        </is>
      </c>
      <c r="B228260" t="n">
        <v>150</v>
      </c>
    </row>
    <row r="228261">
      <c r="A228261" t="inlineStr">
        <is>
          <t>static.digiworldhanoi.vn</t>
        </is>
      </c>
      <c r="B228261" t="n">
        <v>150</v>
      </c>
    </row>
    <row r="228262">
      <c r="A228262" t="inlineStr">
        <is>
          <t>cdn.boyspornpics.com</t>
        </is>
      </c>
      <c r="B228262" t="n">
        <v>150</v>
      </c>
    </row>
    <row r="228263">
      <c r="A228263" t="inlineStr">
        <is>
          <t>estaticos03.marca.com</t>
        </is>
      </c>
      <c r="B228263" t="n">
        <v>150</v>
      </c>
    </row>
    <row r="228264">
      <c r="A228264" t="inlineStr">
        <is>
          <t>www.ilustra.org</t>
        </is>
      </c>
      <c r="B228264" t="n">
        <v>150</v>
      </c>
    </row>
    <row r="228265">
      <c r="A228265" t="inlineStr">
        <is>
          <t>media.decora.ee</t>
        </is>
      </c>
      <c r="B228265" t="n">
        <v>150</v>
      </c>
    </row>
    <row r="228266">
      <c r="A228266" t="inlineStr">
        <is>
          <t>robscholtemuseum.nl</t>
        </is>
      </c>
      <c r="B228266" t="n">
        <v>150</v>
      </c>
    </row>
    <row r="228267">
      <c r="A228267" t="inlineStr">
        <is>
          <t>www.r4revolution3ds.com</t>
        </is>
      </c>
      <c r="B228267" t="n">
        <v>150</v>
      </c>
    </row>
    <row r="228268">
      <c r="A228268" t="inlineStr">
        <is>
          <t>podaraci.bg</t>
        </is>
      </c>
      <c r="B228268" t="n">
        <v>150</v>
      </c>
    </row>
    <row r="228269">
      <c r="A228269" t="inlineStr">
        <is>
          <t>www.zippo.cz</t>
        </is>
      </c>
      <c r="B228269" t="n">
        <v>150</v>
      </c>
    </row>
    <row r="228270">
      <c r="A228270" t="inlineStr">
        <is>
          <t>itstrike.biz</t>
        </is>
      </c>
      <c r="B228270" t="n">
        <v>150</v>
      </c>
    </row>
    <row r="228271">
      <c r="A228271" t="inlineStr">
        <is>
          <t>herrzimmer-erwartet.com</t>
        </is>
      </c>
      <c r="B228271" t="n">
        <v>150</v>
      </c>
    </row>
    <row r="228272">
      <c r="A228272" t="inlineStr">
        <is>
          <t>motoplanet.by</t>
        </is>
      </c>
      <c r="B228272" t="n">
        <v>150</v>
      </c>
    </row>
    <row r="228273">
      <c r="A228273" t="inlineStr">
        <is>
          <t>www.cinemaldito.com</t>
        </is>
      </c>
      <c r="B228273" t="n">
        <v>150</v>
      </c>
    </row>
    <row r="228274">
      <c r="A228274" t="inlineStr">
        <is>
          <t>www.loveourwork.com.au</t>
        </is>
      </c>
      <c r="B228274" t="n">
        <v>150</v>
      </c>
    </row>
    <row r="228275">
      <c r="A228275" t="inlineStr">
        <is>
          <t>www.fenwaypads.com</t>
        </is>
      </c>
      <c r="B228275" t="n">
        <v>150</v>
      </c>
    </row>
    <row r="228276">
      <c r="A228276" t="inlineStr">
        <is>
          <t>swordskingdom.co.uk</t>
        </is>
      </c>
      <c r="B228276" t="n">
        <v>150</v>
      </c>
    </row>
    <row r="228277">
      <c r="A228277" t="inlineStr">
        <is>
          <t>www.kansasjayhawksbasketballjersey.info</t>
        </is>
      </c>
      <c r="B228277" t="n">
        <v>150</v>
      </c>
    </row>
    <row r="228278">
      <c r="A228278" t="inlineStr">
        <is>
          <t>www.fishpetsreptiles.co.uk</t>
        </is>
      </c>
      <c r="B228278" t="n">
        <v>150</v>
      </c>
    </row>
    <row r="228279">
      <c r="A228279" t="inlineStr">
        <is>
          <t>www.buckleyplanet.com</t>
        </is>
      </c>
      <c r="B228279" t="n">
        <v>150</v>
      </c>
    </row>
    <row r="228280">
      <c r="A228280" t="inlineStr">
        <is>
          <t>www.originalprints.com</t>
        </is>
      </c>
      <c r="B228280" t="n">
        <v>150</v>
      </c>
    </row>
    <row r="228281">
      <c r="A228281" t="inlineStr">
        <is>
          <t>www.adversetdisplay.co.uk</t>
        </is>
      </c>
      <c r="B228281" t="n">
        <v>150</v>
      </c>
    </row>
    <row r="228282">
      <c r="A228282" t="inlineStr">
        <is>
          <t>aumsacredart.com</t>
        </is>
      </c>
      <c r="B228282" t="n">
        <v>150</v>
      </c>
    </row>
    <row r="228283">
      <c r="A228283" t="inlineStr">
        <is>
          <t>selectbutton.com</t>
        </is>
      </c>
      <c r="B228283" t="n">
        <v>150</v>
      </c>
    </row>
    <row r="228284">
      <c r="A228284" t="inlineStr">
        <is>
          <t>www.legendex.com.au</t>
        </is>
      </c>
      <c r="B228284" t="n">
        <v>150</v>
      </c>
    </row>
    <row r="228285">
      <c r="A228285" t="inlineStr">
        <is>
          <t>theideadoor.com</t>
        </is>
      </c>
      <c r="B228285" t="n">
        <v>150</v>
      </c>
    </row>
    <row r="228286">
      <c r="A228286" t="inlineStr">
        <is>
          <t>cdn.adultcoloringpages.net</t>
        </is>
      </c>
      <c r="B228286" t="n">
        <v>150</v>
      </c>
    </row>
    <row r="228287">
      <c r="A228287" t="inlineStr">
        <is>
          <t>c0b45e3e306b60fa5074-0069212050b5abb0a293ed446dced014.ssl.cf1.rackcdn.com</t>
        </is>
      </c>
      <c r="B228287" t="n">
        <v>150</v>
      </c>
    </row>
    <row r="228288">
      <c r="A228288" t="inlineStr">
        <is>
          <t>mwakilishi.com</t>
        </is>
      </c>
      <c r="B228288" t="n">
        <v>150</v>
      </c>
    </row>
    <row r="228289">
      <c r="A228289" t="inlineStr">
        <is>
          <t>www.guitar-auctions.co.uk</t>
        </is>
      </c>
      <c r="B228289" t="n">
        <v>150</v>
      </c>
    </row>
    <row r="228290">
      <c r="A228290" t="inlineStr">
        <is>
          <t>images.rebellion.click</t>
        </is>
      </c>
      <c r="B228290" t="n">
        <v>150</v>
      </c>
    </row>
    <row r="228291">
      <c r="A228291" t="inlineStr">
        <is>
          <t>rickidesigns.com</t>
        </is>
      </c>
      <c r="B228291" t="n">
        <v>150</v>
      </c>
    </row>
    <row r="228292">
      <c r="A228292" t="inlineStr">
        <is>
          <t>wind-automobiler.dk</t>
        </is>
      </c>
      <c r="B228292" t="n">
        <v>150</v>
      </c>
    </row>
    <row r="228293">
      <c r="A228293" t="inlineStr">
        <is>
          <t>www.inglesdelvino.com</t>
        </is>
      </c>
      <c r="B228293" t="n">
        <v>150</v>
      </c>
    </row>
    <row r="228294">
      <c r="A228294" t="inlineStr">
        <is>
          <t>www.logoheattransfer.com</t>
        </is>
      </c>
      <c r="B228294" t="n">
        <v>150</v>
      </c>
    </row>
    <row r="228295">
      <c r="A228295" t="inlineStr">
        <is>
          <t>2350cb4f1574017f2c14-9721fd9c97a74ebf9e4eed52ef96f705.r1.cf3.rackcdn.com</t>
        </is>
      </c>
      <c r="B228295" t="n">
        <v>150</v>
      </c>
    </row>
    <row r="228296">
      <c r="A228296" t="inlineStr">
        <is>
          <t>www.finesseworld.com</t>
        </is>
      </c>
      <c r="B228296" t="n">
        <v>150</v>
      </c>
    </row>
    <row r="228297">
      <c r="A228297" t="inlineStr">
        <is>
          <t>luxpeople.net</t>
        </is>
      </c>
      <c r="B228297" t="n">
        <v>150</v>
      </c>
    </row>
    <row r="228298">
      <c r="A228298" t="inlineStr">
        <is>
          <t>www.buyerfriendly.com.au</t>
        </is>
      </c>
      <c r="B228298" t="n">
        <v>150</v>
      </c>
    </row>
    <row r="228299">
      <c r="A228299" t="inlineStr">
        <is>
          <t>lc.shop.megafon.ru</t>
        </is>
      </c>
      <c r="B228299" t="n">
        <v>150</v>
      </c>
    </row>
    <row r="228300">
      <c r="A228300" t="inlineStr">
        <is>
          <t>www.cactusfishing.com</t>
        </is>
      </c>
      <c r="B228300" t="n">
        <v>150</v>
      </c>
    </row>
    <row r="228301">
      <c r="A228301" t="inlineStr">
        <is>
          <t>bostondirtdogs.boston.com</t>
        </is>
      </c>
      <c r="B228301" t="n">
        <v>150</v>
      </c>
    </row>
    <row r="228302">
      <c r="A228302" t="inlineStr">
        <is>
          <t>2202.onetoshop.nl</t>
        </is>
      </c>
      <c r="B228302" t="n">
        <v>150</v>
      </c>
    </row>
    <row r="228303">
      <c r="A228303" t="inlineStr">
        <is>
          <t>campber.people.clemson.edu</t>
        </is>
      </c>
      <c r="B228303" t="n">
        <v>150</v>
      </c>
    </row>
    <row r="228304">
      <c r="A228304" t="inlineStr">
        <is>
          <t>newstalgia.crooksandliars.com</t>
        </is>
      </c>
      <c r="B228304" t="n">
        <v>150</v>
      </c>
    </row>
    <row r="228305">
      <c r="A228305" t="inlineStr">
        <is>
          <t>inoshishi.shigaki.jp</t>
        </is>
      </c>
      <c r="B228305" t="n">
        <v>150</v>
      </c>
    </row>
    <row r="228306">
      <c r="A228306" t="inlineStr">
        <is>
          <t>thebeckhamproject.com</t>
        </is>
      </c>
      <c r="B228306" t="n">
        <v>150</v>
      </c>
    </row>
    <row r="228307">
      <c r="A228307" t="inlineStr">
        <is>
          <t>2f8a8110122267fc48a8-7051039331d46159a29942a51cf615d4.ssl.cf3.rackcdn.com</t>
        </is>
      </c>
      <c r="B228307" t="n">
        <v>150</v>
      </c>
    </row>
    <row r="228308">
      <c r="A228308" t="inlineStr">
        <is>
          <t>24819ee68bd2af091906-b2004ba8347ad78ced2f97cd64f71484.r4.cf2.rackcdn.com</t>
        </is>
      </c>
      <c r="B228308" t="n">
        <v>150</v>
      </c>
    </row>
    <row r="228309">
      <c r="A228309" t="inlineStr">
        <is>
          <t>www.pewtergiftware.com</t>
        </is>
      </c>
      <c r="B228309" t="n">
        <v>150</v>
      </c>
    </row>
    <row r="228310">
      <c r="A228310" t="inlineStr">
        <is>
          <t>jp.obaku.com</t>
        </is>
      </c>
      <c r="B228310" t="n">
        <v>150</v>
      </c>
    </row>
    <row r="228311">
      <c r="A228311" t="inlineStr">
        <is>
          <t>www.challenge75.com</t>
        </is>
      </c>
      <c r="B228311" t="n">
        <v>150</v>
      </c>
    </row>
    <row r="228312">
      <c r="A228312" t="inlineStr">
        <is>
          <t>4c46378c8aa30187a330-ca8344eca4f09046dab807d0f527cdcf.ssl.cf1.rackcdn.com</t>
        </is>
      </c>
      <c r="B228312" t="n">
        <v>150</v>
      </c>
    </row>
    <row r="228313">
      <c r="A228313" t="inlineStr">
        <is>
          <t>www.qn-uae.ae</t>
        </is>
      </c>
      <c r="B228313" t="n">
        <v>150</v>
      </c>
    </row>
    <row r="228314">
      <c r="A228314" t="inlineStr">
        <is>
          <t>www.cooksappliancestore.com</t>
        </is>
      </c>
      <c r="B228314" t="n">
        <v>150</v>
      </c>
    </row>
    <row r="228315">
      <c r="A228315" t="inlineStr">
        <is>
          <t>www.mysales.agency</t>
        </is>
      </c>
      <c r="B228315" t="n">
        <v>150</v>
      </c>
    </row>
    <row r="228316">
      <c r="A228316" t="inlineStr">
        <is>
          <t>news.coral.co.uk</t>
        </is>
      </c>
      <c r="B228316" t="n">
        <v>150</v>
      </c>
    </row>
    <row r="228317">
      <c r="A228317" t="inlineStr">
        <is>
          <t>3d638d69c76f2d06d3e1-b28a2bfe56c3cc647586d040eee2a3cc.ssl.cf1.rackcdn.com</t>
        </is>
      </c>
      <c r="B228317" t="n">
        <v>150</v>
      </c>
    </row>
    <row r="228318">
      <c r="A228318" t="inlineStr">
        <is>
          <t>irrorwxhqiroln5p.ldycdn.com</t>
        </is>
      </c>
      <c r="B228318" t="n">
        <v>150</v>
      </c>
    </row>
    <row r="228319">
      <c r="A228319" t="inlineStr">
        <is>
          <t>www.dynamicofficenational.com.au</t>
        </is>
      </c>
      <c r="B228319" t="n">
        <v>150</v>
      </c>
    </row>
    <row r="228320">
      <c r="A228320" t="inlineStr">
        <is>
          <t>www.store.orakon.pl</t>
        </is>
      </c>
      <c r="B228320" t="n">
        <v>150</v>
      </c>
    </row>
    <row r="228321">
      <c r="A228321" t="inlineStr">
        <is>
          <t>5mrorwxhqqkijij.ldycdn.com</t>
        </is>
      </c>
      <c r="B228321" t="n">
        <v>150</v>
      </c>
    </row>
    <row r="228322">
      <c r="A228322" t="inlineStr">
        <is>
          <t>868a6db61ca028595bb6-ea92ca98335d3c9a76bf60f0c831698a.ssl.cf1.rackcdn.com</t>
        </is>
      </c>
      <c r="B228322" t="n">
        <v>150</v>
      </c>
    </row>
    <row r="228323">
      <c r="A228323" t="inlineStr">
        <is>
          <t>www.pcmart.net.au</t>
        </is>
      </c>
      <c r="B228323" t="n">
        <v>150</v>
      </c>
    </row>
    <row r="228324">
      <c r="A228324" t="inlineStr">
        <is>
          <t>03f31430f9a2565e3518-8976526995fb53ef5ad25dcf32560495.r53.cf2.rackcdn.com</t>
        </is>
      </c>
      <c r="B228324" t="n">
        <v>150</v>
      </c>
    </row>
    <row r="228325">
      <c r="A228325" t="inlineStr">
        <is>
          <t>tscstatic.dcostamarketing.com</t>
        </is>
      </c>
      <c r="B228325" t="n">
        <v>150</v>
      </c>
    </row>
    <row r="228326">
      <c r="A228326" t="inlineStr">
        <is>
          <t>www.moncleroutletonline.us.com</t>
        </is>
      </c>
      <c r="B228326" t="n">
        <v>150</v>
      </c>
    </row>
    <row r="228327">
      <c r="A228327" t="inlineStr">
        <is>
          <t>manbi.com</t>
        </is>
      </c>
      <c r="B228327" t="n">
        <v>150</v>
      </c>
    </row>
    <row r="228328">
      <c r="A228328" t="inlineStr">
        <is>
          <t>pakistanfashionmagazine.com</t>
        </is>
      </c>
      <c r="B228328" t="n">
        <v>150</v>
      </c>
    </row>
    <row r="228329">
      <c r="A228329" t="inlineStr">
        <is>
          <t>cn.wahooart.com</t>
        </is>
      </c>
      <c r="B228329" t="n">
        <v>150</v>
      </c>
    </row>
    <row r="228330">
      <c r="A228330" t="inlineStr">
        <is>
          <t>dishingouthealth.com</t>
        </is>
      </c>
      <c r="B228330" t="n">
        <v>150</v>
      </c>
    </row>
    <row r="228331">
      <c r="A228331" t="inlineStr">
        <is>
          <t>www.aberdeenskitchen.com</t>
        </is>
      </c>
      <c r="B228331" t="n">
        <v>150</v>
      </c>
    </row>
    <row r="228332">
      <c r="A228332" t="inlineStr">
        <is>
          <t>www.the1933furniturecompany.ie</t>
        </is>
      </c>
      <c r="B228332" t="n">
        <v>150</v>
      </c>
    </row>
    <row r="228333">
      <c r="A228333" t="inlineStr">
        <is>
          <t>az852024.vo.msecnd.net</t>
        </is>
      </c>
      <c r="B228333" t="n">
        <v>150</v>
      </c>
    </row>
    <row r="228334">
      <c r="A228334" t="inlineStr">
        <is>
          <t>ideasgn.com</t>
        </is>
      </c>
      <c r="B228334" t="n">
        <v>150</v>
      </c>
    </row>
    <row r="228335">
      <c r="A228335" t="inlineStr">
        <is>
          <t>blog.publix.com</t>
        </is>
      </c>
      <c r="B228335" t="n">
        <v>150</v>
      </c>
    </row>
    <row r="228336">
      <c r="A228336" t="inlineStr">
        <is>
          <t>www.kyrie6.org</t>
        </is>
      </c>
      <c r="B228336" t="n">
        <v>150</v>
      </c>
    </row>
    <row r="228337">
      <c r="A228337" t="inlineStr">
        <is>
          <t>www.agentiadepresamondena.com</t>
        </is>
      </c>
      <c r="B228337" t="n">
        <v>150</v>
      </c>
    </row>
    <row r="228338">
      <c r="A228338" t="inlineStr">
        <is>
          <t>destinations.rei.com</t>
        </is>
      </c>
      <c r="B228338" t="n">
        <v>150</v>
      </c>
    </row>
    <row r="228339">
      <c r="A228339" t="inlineStr">
        <is>
          <t>www.housepaintingsale.com</t>
        </is>
      </c>
      <c r="B228339" t="n">
        <v>150</v>
      </c>
    </row>
    <row r="228340">
      <c r="A228340" t="inlineStr">
        <is>
          <t>kj-wp-content.s3.amazonaws.com</t>
        </is>
      </c>
      <c r="B228340" t="n">
        <v>150</v>
      </c>
    </row>
    <row r="228341">
      <c r="A228341" t="inlineStr">
        <is>
          <t>fi360news.com</t>
        </is>
      </c>
      <c r="B228341" t="n">
        <v>150</v>
      </c>
    </row>
    <row r="228342">
      <c r="A228342" t="inlineStr">
        <is>
          <t>limemomo.com</t>
        </is>
      </c>
      <c r="B228342" t="n">
        <v>150</v>
      </c>
    </row>
    <row r="228343">
      <c r="A228343" t="inlineStr">
        <is>
          <t>www.mosaicslab.com</t>
        </is>
      </c>
      <c r="B228343" t="n">
        <v>150</v>
      </c>
    </row>
    <row r="228344">
      <c r="A228344" t="inlineStr">
        <is>
          <t>m.eldiablomagazine.com</t>
        </is>
      </c>
      <c r="B228344" t="n">
        <v>150</v>
      </c>
    </row>
    <row r="228345">
      <c r="A228345" t="inlineStr">
        <is>
          <t>albuquerque.broadway.com</t>
        </is>
      </c>
      <c r="B228345" t="n">
        <v>150</v>
      </c>
    </row>
    <row r="228346">
      <c r="A228346" t="inlineStr">
        <is>
          <t>media.voguebusiness.com</t>
        </is>
      </c>
      <c r="B228346" t="n">
        <v>150</v>
      </c>
    </row>
    <row r="228347">
      <c r="A228347" t="inlineStr">
        <is>
          <t>columbus.broadway.com</t>
        </is>
      </c>
      <c r="B228347" t="n">
        <v>150</v>
      </c>
    </row>
    <row r="228348">
      <c r="A228348" t="inlineStr">
        <is>
          <t>pittsburgh.broadway.com</t>
        </is>
      </c>
      <c r="B228348" t="n">
        <v>150</v>
      </c>
    </row>
    <row r="228349">
      <c r="A228349" t="inlineStr">
        <is>
          <t>www.westcoastcoinsoregon.com</t>
        </is>
      </c>
      <c r="B228349" t="n">
        <v>150</v>
      </c>
    </row>
    <row r="228350">
      <c r="A228350" t="inlineStr">
        <is>
          <t>www.justarmchairs.co.uk</t>
        </is>
      </c>
      <c r="B228350" t="n">
        <v>150</v>
      </c>
    </row>
    <row r="228351">
      <c r="A228351" t="inlineStr">
        <is>
          <t>innovativedecorideas.com</t>
        </is>
      </c>
      <c r="B228351" t="n">
        <v>150</v>
      </c>
    </row>
    <row r="228352">
      <c r="A228352" t="inlineStr">
        <is>
          <t>sanantonio.broadway.com</t>
        </is>
      </c>
      <c r="B228352" t="n">
        <v>150</v>
      </c>
    </row>
    <row r="228353">
      <c r="A228353" t="inlineStr">
        <is>
          <t>fxnews24.co.uk</t>
        </is>
      </c>
      <c r="B228353" t="n">
        <v>150</v>
      </c>
    </row>
    <row r="228354">
      <c r="A228354" t="inlineStr">
        <is>
          <t>kcaawiu9401j7esswetsp6l2-wpengine.netdna-ssl.com</t>
        </is>
      </c>
      <c r="B228354" t="n">
        <v>150</v>
      </c>
    </row>
    <row r="228355">
      <c r="A228355" t="inlineStr">
        <is>
          <t>instylewithstylebabe.files.wordpress.com</t>
        </is>
      </c>
      <c r="B228355" t="n">
        <v>150</v>
      </c>
    </row>
    <row r="228356">
      <c r="A228356" t="inlineStr">
        <is>
          <t>www.brickunderground.com</t>
        </is>
      </c>
      <c r="B228356" t="n">
        <v>150</v>
      </c>
    </row>
    <row r="228357">
      <c r="A228357" t="inlineStr">
        <is>
          <t>www.sunshineseeker.com</t>
        </is>
      </c>
      <c r="B228357" t="n">
        <v>150</v>
      </c>
    </row>
    <row r="228358">
      <c r="A228358" t="inlineStr">
        <is>
          <t>birdwatchireland.ie</t>
        </is>
      </c>
      <c r="B228358" t="n">
        <v>150</v>
      </c>
    </row>
    <row r="228359">
      <c r="A228359" t="inlineStr">
        <is>
          <t>www.cristianosgays.com</t>
        </is>
      </c>
      <c r="B228359" t="n">
        <v>150</v>
      </c>
    </row>
    <row r="228360">
      <c r="A228360" t="inlineStr">
        <is>
          <t>devon.muddystilettos.co.uk</t>
        </is>
      </c>
      <c r="B228360" t="n">
        <v>150</v>
      </c>
    </row>
    <row r="228361">
      <c r="A228361" t="inlineStr">
        <is>
          <t>kfsstores.com</t>
        </is>
      </c>
      <c r="B228361" t="n">
        <v>150</v>
      </c>
    </row>
    <row r="228362">
      <c r="A228362" t="inlineStr">
        <is>
          <t>www.paulinefashionblog.com</t>
        </is>
      </c>
      <c r="B228362" t="n">
        <v>150</v>
      </c>
    </row>
    <row r="228363">
      <c r="A228363" t="inlineStr">
        <is>
          <t>ikuzofurniture.com</t>
        </is>
      </c>
      <c r="B228363" t="n">
        <v>150</v>
      </c>
    </row>
    <row r="228364">
      <c r="A228364" t="inlineStr">
        <is>
          <t>getbeautified.com</t>
        </is>
      </c>
      <c r="B228364" t="n">
        <v>150</v>
      </c>
    </row>
    <row r="228365">
      <c r="A228365" t="inlineStr">
        <is>
          <t>www.ihorror.com</t>
        </is>
      </c>
      <c r="B228365" t="n">
        <v>150</v>
      </c>
    </row>
    <row r="228366">
      <c r="A228366" t="inlineStr">
        <is>
          <t>www.brigitteaerden.com</t>
        </is>
      </c>
      <c r="B228366" t="n">
        <v>150</v>
      </c>
    </row>
    <row r="228367">
      <c r="A228367" t="inlineStr">
        <is>
          <t>watch-winder.store</t>
        </is>
      </c>
      <c r="B228367" t="n">
        <v>150</v>
      </c>
    </row>
    <row r="228368">
      <c r="A228368" t="inlineStr">
        <is>
          <t>kottke.org</t>
        </is>
      </c>
      <c r="B228368" t="n">
        <v>150</v>
      </c>
    </row>
    <row r="228369">
      <c r="A228369" t="inlineStr">
        <is>
          <t>www.grillseeker.com</t>
        </is>
      </c>
      <c r="B228369" t="n">
        <v>150</v>
      </c>
    </row>
    <row r="228370">
      <c r="A228370" t="inlineStr">
        <is>
          <t>hiddenponies.com</t>
        </is>
      </c>
      <c r="B228370" t="n">
        <v>150</v>
      </c>
    </row>
    <row r="228371">
      <c r="A228371" t="inlineStr">
        <is>
          <t>itsnature.org</t>
        </is>
      </c>
      <c r="B228371" t="n">
        <v>150</v>
      </c>
    </row>
    <row r="228372">
      <c r="A228372" t="inlineStr">
        <is>
          <t>s27561.pcdn.co</t>
        </is>
      </c>
      <c r="B228372" t="n">
        <v>150</v>
      </c>
    </row>
    <row r="228373">
      <c r="A228373" t="inlineStr">
        <is>
          <t>www.3dklad.com</t>
        </is>
      </c>
      <c r="B228373" t="n">
        <v>150</v>
      </c>
    </row>
    <row r="228374">
      <c r="A228374" t="inlineStr">
        <is>
          <t>www.jennifermeyering.com</t>
        </is>
      </c>
      <c r="B228374" t="n">
        <v>150</v>
      </c>
    </row>
    <row r="228375">
      <c r="A228375" t="inlineStr">
        <is>
          <t>www.keith.property</t>
        </is>
      </c>
      <c r="B228375" t="n">
        <v>150</v>
      </c>
    </row>
    <row r="228376">
      <c r="A228376" t="inlineStr">
        <is>
          <t>artkatalog.eu</t>
        </is>
      </c>
      <c r="B228376" t="n">
        <v>150</v>
      </c>
    </row>
    <row r="228377">
      <c r="A228377" t="inlineStr">
        <is>
          <t>www.fxopen.com</t>
        </is>
      </c>
      <c r="B228377" t="n">
        <v>150</v>
      </c>
    </row>
    <row r="228378">
      <c r="A228378" t="inlineStr">
        <is>
          <t>vertaalbureau-juridisch.com</t>
        </is>
      </c>
      <c r="B228378" t="n">
        <v>150</v>
      </c>
    </row>
    <row r="228379">
      <c r="A228379" t="inlineStr">
        <is>
          <t>beta.ctvnews.ca</t>
        </is>
      </c>
      <c r="B228379" t="n">
        <v>150</v>
      </c>
    </row>
    <row r="228380">
      <c r="A228380" t="inlineStr">
        <is>
          <t>lovecatherine.co.uk</t>
        </is>
      </c>
      <c r="B228380" t="n">
        <v>150</v>
      </c>
    </row>
    <row r="228381">
      <c r="A228381" t="inlineStr">
        <is>
          <t>sportreviews.com</t>
        </is>
      </c>
      <c r="B228381" t="n">
        <v>150</v>
      </c>
    </row>
    <row r="228382">
      <c r="A228382" t="inlineStr">
        <is>
          <t>eternalarrival.com</t>
        </is>
      </c>
      <c r="B228382" t="n">
        <v>150</v>
      </c>
    </row>
    <row r="228383">
      <c r="A228383" t="inlineStr">
        <is>
          <t>www.intertwinedevents.com</t>
        </is>
      </c>
      <c r="B228383" t="n">
        <v>150</v>
      </c>
    </row>
    <row r="228384">
      <c r="A228384" t="inlineStr">
        <is>
          <t>employmenthero.com</t>
        </is>
      </c>
      <c r="B228384" t="n">
        <v>150</v>
      </c>
    </row>
    <row r="228385">
      <c r="A228385" t="inlineStr">
        <is>
          <t>www.ovb-online.de</t>
        </is>
      </c>
      <c r="B228385" t="n">
        <v>150</v>
      </c>
    </row>
    <row r="228386">
      <c r="A228386" t="inlineStr">
        <is>
          <t>www.carolinahandling.com</t>
        </is>
      </c>
      <c r="B228386" t="n">
        <v>150</v>
      </c>
    </row>
    <row r="228387">
      <c r="A228387" t="inlineStr">
        <is>
          <t>scrollonline.net</t>
        </is>
      </c>
      <c r="B228387" t="n">
        <v>150</v>
      </c>
    </row>
    <row r="228388">
      <c r="A228388" t="inlineStr">
        <is>
          <t>www.nerdism.com</t>
        </is>
      </c>
      <c r="B228388" t="n">
        <v>150</v>
      </c>
    </row>
    <row r="228389">
      <c r="A228389" t="inlineStr">
        <is>
          <t>eatmedrinkmeblog.com</t>
        </is>
      </c>
      <c r="B228389" t="n">
        <v>150</v>
      </c>
    </row>
    <row r="228390">
      <c r="A228390" t="inlineStr">
        <is>
          <t>sonomachristianhome.com</t>
        </is>
      </c>
      <c r="B228390" t="n">
        <v>150</v>
      </c>
    </row>
    <row r="228391">
      <c r="A228391" t="inlineStr">
        <is>
          <t>finoak.com</t>
        </is>
      </c>
      <c r="B228391" t="n">
        <v>150</v>
      </c>
    </row>
    <row r="228392">
      <c r="A228392" t="inlineStr">
        <is>
          <t>carbineandassociates.com</t>
        </is>
      </c>
      <c r="B228392" t="n">
        <v>150</v>
      </c>
    </row>
    <row r="228393">
      <c r="A228393" t="inlineStr">
        <is>
          <t>www.nestroots.com</t>
        </is>
      </c>
      <c r="B228393" t="n">
        <v>150</v>
      </c>
    </row>
    <row r="228394">
      <c r="A228394" t="inlineStr">
        <is>
          <t>cdn.travelgirlsclub.com</t>
        </is>
      </c>
      <c r="B228394" t="n">
        <v>150</v>
      </c>
    </row>
    <row r="228395">
      <c r="A228395" t="inlineStr">
        <is>
          <t>www.timothyforbes.com</t>
        </is>
      </c>
      <c r="B228395" t="n">
        <v>150</v>
      </c>
    </row>
    <row r="228396">
      <c r="A228396" t="inlineStr">
        <is>
          <t>www.mdx.ac.uk</t>
        </is>
      </c>
      <c r="B228396" t="n">
        <v>150</v>
      </c>
    </row>
    <row r="228397">
      <c r="A228397" t="inlineStr">
        <is>
          <t>theriver.jp</t>
        </is>
      </c>
      <c r="B228397" t="n">
        <v>150</v>
      </c>
    </row>
    <row r="228398">
      <c r="A228398" t="inlineStr">
        <is>
          <t>ipmba.org</t>
        </is>
      </c>
      <c r="B228398" t="n">
        <v>150</v>
      </c>
    </row>
    <row r="228399">
      <c r="A228399" t="inlineStr">
        <is>
          <t>clarklandbrokers.com</t>
        </is>
      </c>
      <c r="B228399" t="n">
        <v>150</v>
      </c>
    </row>
    <row r="228400">
      <c r="A228400" t="inlineStr">
        <is>
          <t>voyagevixens.com</t>
        </is>
      </c>
      <c r="B228400" t="n">
        <v>150</v>
      </c>
    </row>
    <row r="228401">
      <c r="A228401" t="inlineStr">
        <is>
          <t>www.tungstenworld.com</t>
        </is>
      </c>
      <c r="B228401" t="n">
        <v>150</v>
      </c>
    </row>
    <row r="228402">
      <c r="A228402" t="inlineStr">
        <is>
          <t>expectrelease.com:443</t>
        </is>
      </c>
      <c r="B228402" t="n">
        <v>150</v>
      </c>
    </row>
    <row r="228403">
      <c r="A228403" t="inlineStr">
        <is>
          <t>rogovoyreport.com</t>
        </is>
      </c>
      <c r="B228403" t="n">
        <v>150</v>
      </c>
    </row>
    <row r="228404">
      <c r="A228404" t="inlineStr">
        <is>
          <t>www.airloom.co.za</t>
        </is>
      </c>
      <c r="B228404" t="n">
        <v>150</v>
      </c>
    </row>
    <row r="228405">
      <c r="A228405" t="inlineStr">
        <is>
          <t>12roy331nnaz22wsiq2jw2ry-wpengine.netdna-ssl.com</t>
        </is>
      </c>
      <c r="B228405" t="n">
        <v>150</v>
      </c>
    </row>
    <row r="228406">
      <c r="A228406" t="inlineStr">
        <is>
          <t>robertgraham.files.wordpress.com</t>
        </is>
      </c>
      <c r="B228406" t="n">
        <v>150</v>
      </c>
    </row>
    <row r="228407">
      <c r="A228407" t="inlineStr">
        <is>
          <t>www.ecclestheaterslc.com</t>
        </is>
      </c>
      <c r="B228407" t="n">
        <v>150</v>
      </c>
    </row>
    <row r="228408">
      <c r="A228408" t="inlineStr">
        <is>
          <t>firstbusinessnews.net</t>
        </is>
      </c>
      <c r="B228408" t="n">
        <v>150</v>
      </c>
    </row>
    <row r="228409">
      <c r="A228409" t="inlineStr">
        <is>
          <t>d3vbd4zrteu05a.cloudfront.net</t>
        </is>
      </c>
      <c r="B228409" t="n">
        <v>150</v>
      </c>
    </row>
    <row r="228410">
      <c r="A228410" t="inlineStr">
        <is>
          <t>www.bakepedia.com</t>
        </is>
      </c>
      <c r="B228410" t="n">
        <v>150</v>
      </c>
    </row>
    <row r="228411">
      <c r="A228411" t="inlineStr">
        <is>
          <t>ohiomemory.ohiohistory.org</t>
        </is>
      </c>
      <c r="B228411" t="n">
        <v>150</v>
      </c>
    </row>
    <row r="228412">
      <c r="A228412" t="inlineStr">
        <is>
          <t>www.hydeparkcustom.com</t>
        </is>
      </c>
      <c r="B228412" t="n">
        <v>150</v>
      </c>
    </row>
    <row r="228413">
      <c r="A228413" t="inlineStr">
        <is>
          <t>thepdcafe.com</t>
        </is>
      </c>
      <c r="B228413" t="n">
        <v>150</v>
      </c>
    </row>
    <row r="228414">
      <c r="A228414" t="inlineStr">
        <is>
          <t>artificialdecors.com</t>
        </is>
      </c>
      <c r="B228414" t="n">
        <v>150</v>
      </c>
    </row>
    <row r="228415">
      <c r="A228415" t="inlineStr">
        <is>
          <t>www.landscapeeast.com</t>
        </is>
      </c>
      <c r="B228415" t="n">
        <v>150</v>
      </c>
    </row>
    <row r="228416">
      <c r="A228416" t="inlineStr">
        <is>
          <t>www.calibamboo.com</t>
        </is>
      </c>
      <c r="B228416" t="n">
        <v>150</v>
      </c>
    </row>
    <row r="228417">
      <c r="A228417" t="inlineStr">
        <is>
          <t>handmadeweekly.com</t>
        </is>
      </c>
      <c r="B228417" t="n">
        <v>150</v>
      </c>
    </row>
    <row r="228418">
      <c r="A228418" t="inlineStr">
        <is>
          <t>www.dutchgenealogy.nl</t>
        </is>
      </c>
      <c r="B228418" t="n">
        <v>150</v>
      </c>
    </row>
    <row r="228419">
      <c r="A228419" t="inlineStr">
        <is>
          <t>img06-us-we-ng.prod.fotomerchant.com</t>
        </is>
      </c>
      <c r="B228419" t="n">
        <v>150</v>
      </c>
    </row>
    <row r="228420">
      <c r="A228420" t="inlineStr">
        <is>
          <t>www.solar-estimate.org</t>
        </is>
      </c>
      <c r="B228420" t="n">
        <v>150</v>
      </c>
    </row>
    <row r="228421">
      <c r="A228421" t="inlineStr">
        <is>
          <t>www.icaew.com</t>
        </is>
      </c>
      <c r="B228421" t="n">
        <v>150</v>
      </c>
    </row>
    <row r="228422">
      <c r="A228422" t="inlineStr">
        <is>
          <t>www.whydidyouwearthat.com</t>
        </is>
      </c>
      <c r="B228422" t="n">
        <v>150</v>
      </c>
    </row>
    <row r="228423">
      <c r="A228423" t="inlineStr">
        <is>
          <t>progressivecynic.files.wordpress.com</t>
        </is>
      </c>
      <c r="B228423" t="n">
        <v>150</v>
      </c>
    </row>
    <row r="228424">
      <c r="A228424" t="inlineStr">
        <is>
          <t>agrofotografie.be</t>
        </is>
      </c>
      <c r="B228424" t="n">
        <v>150</v>
      </c>
    </row>
    <row r="228425">
      <c r="A228425" t="inlineStr">
        <is>
          <t>www.dotdtails.com</t>
        </is>
      </c>
      <c r="B228425" t="n">
        <v>150</v>
      </c>
    </row>
    <row r="228426">
      <c r="A228426" t="inlineStr">
        <is>
          <t>www.franciestoutamirephotography.com</t>
        </is>
      </c>
      <c r="B228426" t="n">
        <v>150</v>
      </c>
    </row>
    <row r="228427">
      <c r="A228427" t="inlineStr">
        <is>
          <t>24laptop.vn</t>
        </is>
      </c>
      <c r="B228427" t="n">
        <v>150</v>
      </c>
    </row>
    <row r="228428">
      <c r="A228428" t="inlineStr">
        <is>
          <t>blog.directauto.com</t>
        </is>
      </c>
      <c r="B228428" t="n">
        <v>150</v>
      </c>
    </row>
    <row r="228429">
      <c r="A228429" t="inlineStr">
        <is>
          <t>jillsurbanfoodcrawls.files.wordpress.com</t>
        </is>
      </c>
      <c r="B228429" t="n">
        <v>150</v>
      </c>
    </row>
    <row r="228430">
      <c r="A228430" t="inlineStr">
        <is>
          <t>diarioam.es</t>
        </is>
      </c>
      <c r="B228430" t="n">
        <v>150</v>
      </c>
    </row>
    <row r="228431">
      <c r="A228431" t="inlineStr">
        <is>
          <t>www.squareelite.com</t>
        </is>
      </c>
      <c r="B228431" t="n">
        <v>150</v>
      </c>
    </row>
    <row r="228432">
      <c r="A228432" t="inlineStr">
        <is>
          <t>tripmapworld.b-cdn.net</t>
        </is>
      </c>
      <c r="B228432" t="n">
        <v>150</v>
      </c>
    </row>
    <row r="228433">
      <c r="A228433" t="inlineStr">
        <is>
          <t>cdn-cf.cfo.com</t>
        </is>
      </c>
      <c r="B228433" t="n">
        <v>150</v>
      </c>
    </row>
    <row r="228434">
      <c r="A228434" t="inlineStr">
        <is>
          <t>kholaptop.vn</t>
        </is>
      </c>
      <c r="B228434" t="n">
        <v>150</v>
      </c>
    </row>
    <row r="228435">
      <c r="A228435" t="inlineStr">
        <is>
          <t>www.fairytaleyourparty.com</t>
        </is>
      </c>
      <c r="B228435" t="n">
        <v>150</v>
      </c>
    </row>
    <row r="228436">
      <c r="A228436" t="inlineStr">
        <is>
          <t>boyswear.co.uk</t>
        </is>
      </c>
      <c r="B228436" t="n">
        <v>150</v>
      </c>
    </row>
    <row r="228437">
      <c r="A228437" t="inlineStr">
        <is>
          <t>eshop.svatby.cz</t>
        </is>
      </c>
      <c r="B228437" t="n">
        <v>150</v>
      </c>
    </row>
    <row r="228438">
      <c r="A228438" t="inlineStr">
        <is>
          <t>armstrongmedia.s3.amazonaws.com</t>
        </is>
      </c>
      <c r="B228438" t="n">
        <v>150</v>
      </c>
    </row>
    <row r="228439">
      <c r="A228439" t="inlineStr">
        <is>
          <t>tonispilsbury.com</t>
        </is>
      </c>
      <c r="B228439" t="n">
        <v>150</v>
      </c>
    </row>
    <row r="228440">
      <c r="A228440" t="inlineStr">
        <is>
          <t>re-discoveryjapan.net</t>
        </is>
      </c>
      <c r="B228440" t="n">
        <v>150</v>
      </c>
    </row>
    <row r="228441">
      <c r="A228441" t="inlineStr">
        <is>
          <t>www.slm.co.uk</t>
        </is>
      </c>
      <c r="B228441" t="n">
        <v>150</v>
      </c>
    </row>
    <row r="228442">
      <c r="A228442" t="inlineStr">
        <is>
          <t>gastatic.com</t>
        </is>
      </c>
      <c r="B228442" t="n">
        <v>150</v>
      </c>
    </row>
    <row r="228443">
      <c r="A228443" t="inlineStr">
        <is>
          <t>weddingconnectionshv.com</t>
        </is>
      </c>
      <c r="B228443" t="n">
        <v>150</v>
      </c>
    </row>
    <row r="228444">
      <c r="A228444" t="inlineStr">
        <is>
          <t>newsforya.com</t>
        </is>
      </c>
      <c r="B228444" t="n">
        <v>150</v>
      </c>
    </row>
    <row r="228445">
      <c r="A228445" t="inlineStr">
        <is>
          <t>images.airlineroutemaps.com</t>
        </is>
      </c>
      <c r="B228445" t="n">
        <v>150</v>
      </c>
    </row>
    <row r="228446">
      <c r="A228446" t="inlineStr">
        <is>
          <t>www.digitalcinemareport.com</t>
        </is>
      </c>
      <c r="B228446" t="n">
        <v>150</v>
      </c>
    </row>
    <row r="228447">
      <c r="A228447" t="inlineStr">
        <is>
          <t>fishtankfacts.com</t>
        </is>
      </c>
      <c r="B228447" t="n">
        <v>150</v>
      </c>
    </row>
    <row r="228448">
      <c r="A228448" t="inlineStr">
        <is>
          <t>bloviatingzeppelin.net</t>
        </is>
      </c>
      <c r="B228448" t="n">
        <v>150</v>
      </c>
    </row>
    <row r="228449">
      <c r="A228449" t="inlineStr">
        <is>
          <t>www.hello-yorkshire.co.uk</t>
        </is>
      </c>
      <c r="B228449" t="n">
        <v>150</v>
      </c>
    </row>
    <row r="228450">
      <c r="A228450" t="inlineStr">
        <is>
          <t>us.glasdon.com</t>
        </is>
      </c>
      <c r="B228450" t="n">
        <v>150</v>
      </c>
    </row>
    <row r="228451">
      <c r="A228451" t="inlineStr">
        <is>
          <t>pins.pk</t>
        </is>
      </c>
      <c r="B228451" t="n">
        <v>150</v>
      </c>
    </row>
    <row r="228452">
      <c r="A228452" t="inlineStr">
        <is>
          <t>www.clattr.com</t>
        </is>
      </c>
      <c r="B228452" t="n">
        <v>150</v>
      </c>
    </row>
    <row r="228453">
      <c r="A228453" t="inlineStr">
        <is>
          <t>7686c9e17b913d3a032b-16f718fe885cf0f24c68821fbd564918.ssl.cf1.rackcdn.com</t>
        </is>
      </c>
      <c r="B228453" t="n">
        <v>150</v>
      </c>
    </row>
    <row r="228454">
      <c r="A228454" t="inlineStr">
        <is>
          <t>www.belcasi.lu</t>
        </is>
      </c>
      <c r="B228454" t="n">
        <v>150</v>
      </c>
    </row>
    <row r="228455">
      <c r="A228455" t="inlineStr">
        <is>
          <t>hvhindustrial.com</t>
        </is>
      </c>
      <c r="B228455" t="n">
        <v>150</v>
      </c>
    </row>
    <row r="228456">
      <c r="A228456" t="inlineStr">
        <is>
          <t>vergeefsaker.com</t>
        </is>
      </c>
      <c r="B228456" t="n">
        <v>150</v>
      </c>
    </row>
    <row r="228457">
      <c r="A228457" t="inlineStr">
        <is>
          <t>www.theseasonedhome.com</t>
        </is>
      </c>
      <c r="B228457" t="n">
        <v>150</v>
      </c>
    </row>
    <row r="228458">
      <c r="A228458" t="inlineStr">
        <is>
          <t>feastwisely.files.wordpress.com</t>
        </is>
      </c>
      <c r="B228458" t="n">
        <v>150</v>
      </c>
    </row>
    <row r="228459">
      <c r="A228459" t="inlineStr">
        <is>
          <t>mariopartylegacy.com</t>
        </is>
      </c>
      <c r="B228459" t="n">
        <v>150</v>
      </c>
    </row>
    <row r="228460">
      <c r="A228460" t="inlineStr">
        <is>
          <t>confusingdesign.com</t>
        </is>
      </c>
      <c r="B228460" t="n">
        <v>150</v>
      </c>
    </row>
    <row r="228461">
      <c r="A228461" t="inlineStr">
        <is>
          <t>cscr.pk</t>
        </is>
      </c>
      <c r="B228461" t="n">
        <v>150</v>
      </c>
    </row>
    <row r="228462">
      <c r="A228462" t="inlineStr">
        <is>
          <t>nsuartmuseum.org</t>
        </is>
      </c>
      <c r="B228462" t="n">
        <v>150</v>
      </c>
    </row>
    <row r="228463">
      <c r="A228463" t="inlineStr">
        <is>
          <t>philip.files.wordpress.com</t>
        </is>
      </c>
      <c r="B228463" t="n">
        <v>150</v>
      </c>
    </row>
    <row r="228464">
      <c r="A228464" t="inlineStr">
        <is>
          <t>primotipo.files.wordpress.com</t>
        </is>
      </c>
      <c r="B228464" t="n">
        <v>150</v>
      </c>
    </row>
    <row r="228465">
      <c r="A228465" t="inlineStr">
        <is>
          <t>gossipdavid.com</t>
        </is>
      </c>
      <c r="B228465" t="n">
        <v>150</v>
      </c>
    </row>
    <row r="228466">
      <c r="A228466" t="inlineStr">
        <is>
          <t>www.vallartadaily.com</t>
        </is>
      </c>
      <c r="B228466" t="n">
        <v>150</v>
      </c>
    </row>
    <row r="228467">
      <c r="A228467" t="inlineStr">
        <is>
          <t>glutenfreecakenation.com.au</t>
        </is>
      </c>
      <c r="B228467" t="n">
        <v>150</v>
      </c>
    </row>
    <row r="228468">
      <c r="A228468" t="inlineStr">
        <is>
          <t>randomrepublika.com</t>
        </is>
      </c>
      <c r="B228468" t="n">
        <v>150</v>
      </c>
    </row>
    <row r="228469">
      <c r="A228469" t="inlineStr">
        <is>
          <t>mingmag.com</t>
        </is>
      </c>
      <c r="B228469" t="n">
        <v>150</v>
      </c>
    </row>
    <row r="228470">
      <c r="A228470" t="inlineStr">
        <is>
          <t>news.satnews.com</t>
        </is>
      </c>
      <c r="B228470" t="n">
        <v>150</v>
      </c>
    </row>
    <row r="228471">
      <c r="A228471" t="inlineStr">
        <is>
          <t>blog.switchfast.com</t>
        </is>
      </c>
      <c r="B228471" t="n">
        <v>150</v>
      </c>
    </row>
    <row r="228472">
      <c r="A228472" t="inlineStr">
        <is>
          <t>caes.ucdavis.edu</t>
        </is>
      </c>
      <c r="B228472" t="n">
        <v>150</v>
      </c>
    </row>
    <row r="228473">
      <c r="A228473" t="inlineStr">
        <is>
          <t>acupers.com</t>
        </is>
      </c>
      <c r="B228473" t="n">
        <v>150</v>
      </c>
    </row>
    <row r="228474">
      <c r="A228474" t="inlineStr">
        <is>
          <t>plantingseedsblog.cdfa.ca.gov</t>
        </is>
      </c>
      <c r="B228474" t="n">
        <v>150</v>
      </c>
    </row>
    <row r="228475">
      <c r="A228475" t="inlineStr">
        <is>
          <t>www.asiafundmanagers.com</t>
        </is>
      </c>
      <c r="B228475" t="n">
        <v>150</v>
      </c>
    </row>
    <row r="228476">
      <c r="A228476" t="inlineStr">
        <is>
          <t>rutorrent.co</t>
        </is>
      </c>
      <c r="B228476" t="n">
        <v>150</v>
      </c>
    </row>
    <row r="228477">
      <c r="A228477" t="inlineStr">
        <is>
          <t>www.mobileworld.sk</t>
        </is>
      </c>
      <c r="B228477" t="n">
        <v>150</v>
      </c>
    </row>
    <row r="228478">
      <c r="A228478" t="inlineStr">
        <is>
          <t>travelforkids.com</t>
        </is>
      </c>
      <c r="B228478" t="n">
        <v>150</v>
      </c>
    </row>
    <row r="228479">
      <c r="A228479" t="inlineStr">
        <is>
          <t>techunwrapped.com</t>
        </is>
      </c>
      <c r="B228479" t="n">
        <v>150</v>
      </c>
    </row>
    <row r="228480">
      <c r="A228480" t="inlineStr">
        <is>
          <t>smartntechs.com</t>
        </is>
      </c>
      <c r="B228480" t="n">
        <v>150</v>
      </c>
    </row>
    <row r="228481">
      <c r="A228481" t="inlineStr">
        <is>
          <t>www.edgarsnyder.com</t>
        </is>
      </c>
      <c r="B228481" t="n">
        <v>150</v>
      </c>
    </row>
    <row r="228482">
      <c r="A228482" t="inlineStr">
        <is>
          <t>cdn.down10.software</t>
        </is>
      </c>
      <c r="B228482" t="n">
        <v>150</v>
      </c>
    </row>
    <row r="228483">
      <c r="A228483" t="inlineStr">
        <is>
          <t>hoblist.s3.ap-south-1.amazonaws.com</t>
        </is>
      </c>
      <c r="B228483" t="n">
        <v>150</v>
      </c>
    </row>
    <row r="228484">
      <c r="A228484" t="inlineStr">
        <is>
          <t>laughtard.com</t>
        </is>
      </c>
      <c r="B228484" t="n">
        <v>150</v>
      </c>
    </row>
    <row r="228485">
      <c r="A228485" t="inlineStr">
        <is>
          <t>workouttrends.com</t>
        </is>
      </c>
      <c r="B228485" t="n">
        <v>150</v>
      </c>
    </row>
    <row r="228486">
      <c r="A228486" t="inlineStr">
        <is>
          <t>www.upgrademag.com</t>
        </is>
      </c>
      <c r="B228486" t="n">
        <v>150</v>
      </c>
    </row>
    <row r="228487">
      <c r="A228487" t="inlineStr">
        <is>
          <t>industriamusical.es</t>
        </is>
      </c>
      <c r="B228487" t="n">
        <v>150</v>
      </c>
    </row>
    <row r="228488">
      <c r="A228488" t="inlineStr">
        <is>
          <t>www.tharooco.com</t>
        </is>
      </c>
      <c r="B228488" t="n">
        <v>150</v>
      </c>
    </row>
    <row r="228489">
      <c r="A228489" t="inlineStr">
        <is>
          <t>www.hitechstore.gr</t>
        </is>
      </c>
      <c r="B228489" t="n">
        <v>150</v>
      </c>
    </row>
    <row r="228490">
      <c r="A228490" t="inlineStr">
        <is>
          <t>ikuzoladyshoes.com</t>
        </is>
      </c>
      <c r="B228490" t="n">
        <v>150</v>
      </c>
    </row>
    <row r="228491">
      <c r="A228491" t="inlineStr">
        <is>
          <t>www.waifuwatch.com</t>
        </is>
      </c>
      <c r="B228491" t="n">
        <v>150</v>
      </c>
    </row>
    <row r="228492">
      <c r="A228492" t="inlineStr">
        <is>
          <t>cape-town.info</t>
        </is>
      </c>
      <c r="B228492" t="n">
        <v>150</v>
      </c>
    </row>
    <row r="228493">
      <c r="A228493" t="inlineStr">
        <is>
          <t>sofas.mailshop.co.uk</t>
        </is>
      </c>
      <c r="B228493" t="n">
        <v>150</v>
      </c>
    </row>
    <row r="228494">
      <c r="A228494" t="inlineStr">
        <is>
          <t>consumernoted.com</t>
        </is>
      </c>
      <c r="B228494" t="n">
        <v>150</v>
      </c>
    </row>
    <row r="228495">
      <c r="A228495" t="inlineStr">
        <is>
          <t>mobile.pricesofindia.com</t>
        </is>
      </c>
      <c r="B228495" t="n">
        <v>150</v>
      </c>
    </row>
    <row r="228496">
      <c r="A228496" t="inlineStr">
        <is>
          <t>www.markpack.org.uk</t>
        </is>
      </c>
      <c r="B228496" t="n">
        <v>150</v>
      </c>
    </row>
    <row r="228497">
      <c r="A228497" t="inlineStr">
        <is>
          <t>primeraeng.com</t>
        </is>
      </c>
      <c r="B228497" t="n">
        <v>150</v>
      </c>
    </row>
    <row r="228498">
      <c r="A228498" t="inlineStr">
        <is>
          <t>www.the-broken-arm.com</t>
        </is>
      </c>
      <c r="B228498" t="n">
        <v>150</v>
      </c>
    </row>
    <row r="228499">
      <c r="A228499" t="inlineStr">
        <is>
          <t>www.sailinganarchy.de</t>
        </is>
      </c>
      <c r="B228499" t="n">
        <v>150</v>
      </c>
    </row>
    <row r="228500">
      <c r="A228500" t="inlineStr">
        <is>
          <t>news.lecce360.com</t>
        </is>
      </c>
      <c r="B228500" t="n">
        <v>150</v>
      </c>
    </row>
    <row r="228501">
      <c r="A228501" t="inlineStr">
        <is>
          <t>www.boardstation.de</t>
        </is>
      </c>
      <c r="B228501" t="n">
        <v>150</v>
      </c>
    </row>
    <row r="228502">
      <c r="A228502" t="inlineStr">
        <is>
          <t>lenigrad.ru</t>
        </is>
      </c>
      <c r="B228502" t="n">
        <v>150</v>
      </c>
    </row>
    <row r="228503">
      <c r="A228503" t="inlineStr">
        <is>
          <t>www.betting-super-bowl.com</t>
        </is>
      </c>
      <c r="B228503" t="n">
        <v>150</v>
      </c>
    </row>
    <row r="228504">
      <c r="A228504" t="inlineStr">
        <is>
          <t>calyxncorolla.com</t>
        </is>
      </c>
      <c r="B228504" t="n">
        <v>150</v>
      </c>
    </row>
    <row r="228505">
      <c r="A228505" t="inlineStr">
        <is>
          <t>junesfoododyssey.files.wordpress.com</t>
        </is>
      </c>
      <c r="B228505" t="n">
        <v>150</v>
      </c>
    </row>
    <row r="228506">
      <c r="A228506" t="inlineStr">
        <is>
          <t>shop.bense.net</t>
        </is>
      </c>
      <c r="B228506" t="n">
        <v>150</v>
      </c>
    </row>
    <row r="228507">
      <c r="A228507" t="inlineStr">
        <is>
          <t>beachmeter.com</t>
        </is>
      </c>
      <c r="B228507" t="n">
        <v>150</v>
      </c>
    </row>
    <row r="228508">
      <c r="A228508" t="inlineStr">
        <is>
          <t>image.mls.eg</t>
        </is>
      </c>
      <c r="B228508" t="n">
        <v>150</v>
      </c>
    </row>
    <row r="228509">
      <c r="A228509" t="inlineStr">
        <is>
          <t>www.carryonchronicles.com</t>
        </is>
      </c>
      <c r="B228509" t="n">
        <v>150</v>
      </c>
    </row>
    <row r="228510">
      <c r="A228510" t="inlineStr">
        <is>
          <t>www.dekhnews.com</t>
        </is>
      </c>
      <c r="B228510" t="n">
        <v>150</v>
      </c>
    </row>
    <row r="228511">
      <c r="A228511" t="inlineStr">
        <is>
          <t>images.robotworld.sk</t>
        </is>
      </c>
      <c r="B228511" t="n">
        <v>150</v>
      </c>
    </row>
    <row r="228512">
      <c r="A228512" t="inlineStr">
        <is>
          <t>thecaminoprovides.files.wordpress.com</t>
        </is>
      </c>
      <c r="B228512" t="n">
        <v>150</v>
      </c>
    </row>
    <row r="228513">
      <c r="A228513" t="inlineStr">
        <is>
          <t>i.malaysiakini.com</t>
        </is>
      </c>
      <c r="B228513" t="n">
        <v>150</v>
      </c>
    </row>
    <row r="228514">
      <c r="A228514" t="inlineStr">
        <is>
          <t>www.kortevarehuset.no</t>
        </is>
      </c>
      <c r="B228514" t="n">
        <v>150</v>
      </c>
    </row>
    <row r="228515">
      <c r="A228515" t="inlineStr">
        <is>
          <t>newmusicweekly.com</t>
        </is>
      </c>
      <c r="B228515" t="n">
        <v>150</v>
      </c>
    </row>
    <row r="228516">
      <c r="A228516" t="inlineStr">
        <is>
          <t>www.cape-town.info</t>
        </is>
      </c>
      <c r="B228516" t="n">
        <v>150</v>
      </c>
    </row>
    <row r="228517">
      <c r="A228517" t="inlineStr">
        <is>
          <t>www.saillakers.com.tr</t>
        </is>
      </c>
      <c r="B228517" t="n">
        <v>150</v>
      </c>
    </row>
    <row r="228518">
      <c r="A228518" t="inlineStr">
        <is>
          <t>www.stylishrevamp.com</t>
        </is>
      </c>
      <c r="B228518" t="n">
        <v>150</v>
      </c>
    </row>
    <row r="228519">
      <c r="A228519" t="inlineStr">
        <is>
          <t>www.severnbites.com</t>
        </is>
      </c>
      <c r="B228519" t="n">
        <v>150</v>
      </c>
    </row>
    <row r="228520">
      <c r="A228520" t="inlineStr">
        <is>
          <t>westhampsteadlife.com</t>
        </is>
      </c>
      <c r="B228520" t="n">
        <v>150</v>
      </c>
    </row>
    <row r="228521">
      <c r="A228521" t="inlineStr">
        <is>
          <t>thewarriormessenger.com</t>
        </is>
      </c>
      <c r="B228521" t="n">
        <v>150</v>
      </c>
    </row>
    <row r="228522">
      <c r="A228522" t="inlineStr">
        <is>
          <t>www.flgtnd.com</t>
        </is>
      </c>
      <c r="B228522" t="n">
        <v>150</v>
      </c>
    </row>
    <row r="228523">
      <c r="A228523" t="inlineStr">
        <is>
          <t>www.offshore-technology.com</t>
        </is>
      </c>
      <c r="B228523" t="n">
        <v>150</v>
      </c>
    </row>
    <row r="228524">
      <c r="A228524" t="inlineStr">
        <is>
          <t>indulge.newindianexpress.com</t>
        </is>
      </c>
      <c r="B228524" t="n">
        <v>150</v>
      </c>
    </row>
    <row r="228525">
      <c r="A228525" t="inlineStr">
        <is>
          <t>images.speakingtree.iimg.in</t>
        </is>
      </c>
      <c r="B228525" t="n">
        <v>150</v>
      </c>
    </row>
    <row r="228526">
      <c r="A228526" t="inlineStr">
        <is>
          <t>www.photographyaxis.com</t>
        </is>
      </c>
      <c r="B228526" t="n">
        <v>150</v>
      </c>
    </row>
    <row r="228527">
      <c r="A228527" t="inlineStr">
        <is>
          <t>fox59.com</t>
        </is>
      </c>
      <c r="B228527" t="n">
        <v>150</v>
      </c>
    </row>
    <row r="228528">
      <c r="A228528" t="inlineStr">
        <is>
          <t>phoenix-mfg.com</t>
        </is>
      </c>
      <c r="B228528" t="n">
        <v>150</v>
      </c>
    </row>
    <row r="228529">
      <c r="A228529" t="inlineStr">
        <is>
          <t>microcell.co</t>
        </is>
      </c>
      <c r="B228529" t="n">
        <v>150</v>
      </c>
    </row>
    <row r="228530">
      <c r="A228530" t="inlineStr">
        <is>
          <t>homefromhomestore.co.uk</t>
        </is>
      </c>
      <c r="B228530" t="n">
        <v>150</v>
      </c>
    </row>
    <row r="228531">
      <c r="A228531" t="inlineStr">
        <is>
          <t>takuminasuno.com</t>
        </is>
      </c>
      <c r="B228531" t="n">
        <v>150</v>
      </c>
    </row>
    <row r="228532">
      <c r="A228532" t="inlineStr">
        <is>
          <t>blog.flagsonastick.com</t>
        </is>
      </c>
      <c r="B228532" t="n">
        <v>150</v>
      </c>
    </row>
    <row r="228533">
      <c r="A228533" t="inlineStr">
        <is>
          <t>janeiredale.store</t>
        </is>
      </c>
      <c r="B228533" t="n">
        <v>150</v>
      </c>
    </row>
    <row r="228534">
      <c r="A228534" t="inlineStr">
        <is>
          <t>supboardgear.com</t>
        </is>
      </c>
      <c r="B228534" t="n">
        <v>150</v>
      </c>
    </row>
    <row r="228535">
      <c r="A228535" t="inlineStr">
        <is>
          <t>www.karineandco.com</t>
        </is>
      </c>
      <c r="B228535" t="n">
        <v>150</v>
      </c>
    </row>
    <row r="228536">
      <c r="A228536" t="inlineStr">
        <is>
          <t>pagcor.ph</t>
        </is>
      </c>
      <c r="B228536" t="n">
        <v>150</v>
      </c>
    </row>
    <row r="228537">
      <c r="A228537" t="inlineStr">
        <is>
          <t>triyoga.com</t>
        </is>
      </c>
      <c r="B228537" t="n">
        <v>150</v>
      </c>
    </row>
    <row r="228538">
      <c r="A228538" t="inlineStr">
        <is>
          <t>dw1dp06b9jrta.cloudfront.net</t>
        </is>
      </c>
      <c r="B228538" t="n">
        <v>150</v>
      </c>
    </row>
    <row r="228539">
      <c r="A228539" t="inlineStr">
        <is>
          <t>www.alltpaettkort.se</t>
        </is>
      </c>
      <c r="B228539" t="n">
        <v>150</v>
      </c>
    </row>
    <row r="228540">
      <c r="A228540" t="inlineStr">
        <is>
          <t>regnet.anu.edu.au</t>
        </is>
      </c>
      <c r="B228540" t="n">
        <v>150</v>
      </c>
    </row>
    <row r="228541">
      <c r="A228541" t="inlineStr">
        <is>
          <t>steamtrainsireland.com</t>
        </is>
      </c>
      <c r="B228541" t="n">
        <v>150</v>
      </c>
    </row>
    <row r="228542">
      <c r="A228542" t="inlineStr">
        <is>
          <t>blankcanvasantiques.co.uk</t>
        </is>
      </c>
      <c r="B228542" t="n">
        <v>150</v>
      </c>
    </row>
    <row r="228543">
      <c r="A228543" t="inlineStr">
        <is>
          <t>www.yourerie.com</t>
        </is>
      </c>
      <c r="B228543" t="n">
        <v>150</v>
      </c>
    </row>
    <row r="228544">
      <c r="A228544" t="inlineStr">
        <is>
          <t>andyinoman.files.wordpress.com</t>
        </is>
      </c>
      <c r="B228544" t="n">
        <v>150</v>
      </c>
    </row>
    <row r="228545">
      <c r="A228545" t="inlineStr">
        <is>
          <t>stacks.cdc.gov</t>
        </is>
      </c>
      <c r="B228545" t="n">
        <v>150</v>
      </c>
    </row>
    <row r="228546">
      <c r="A228546" t="inlineStr">
        <is>
          <t>starhd.vn</t>
        </is>
      </c>
      <c r="B228546" t="n">
        <v>150</v>
      </c>
    </row>
    <row r="228547">
      <c r="A228547" t="inlineStr">
        <is>
          <t>distinctivegoods.com</t>
        </is>
      </c>
      <c r="B228547" t="n">
        <v>150</v>
      </c>
    </row>
    <row r="228548">
      <c r="A228548" t="inlineStr">
        <is>
          <t>www.scalemodellingnow.com</t>
        </is>
      </c>
      <c r="B228548" t="n">
        <v>150</v>
      </c>
    </row>
    <row r="228549">
      <c r="A228549" t="inlineStr">
        <is>
          <t>www.rosecottageplants.co.uk</t>
        </is>
      </c>
      <c r="B228549" t="n">
        <v>150</v>
      </c>
    </row>
    <row r="228550">
      <c r="A228550" t="inlineStr">
        <is>
          <t>icfp.co.uk</t>
        </is>
      </c>
      <c r="B228550" t="n">
        <v>150</v>
      </c>
    </row>
    <row r="228551">
      <c r="A228551" t="inlineStr">
        <is>
          <t>belindamarialongsden.files.wordpress.com</t>
        </is>
      </c>
      <c r="B228551" t="n">
        <v>150</v>
      </c>
    </row>
    <row r="228552">
      <c r="A228552" t="inlineStr">
        <is>
          <t>www.sailorsforthesea.org</t>
        </is>
      </c>
      <c r="B228552" t="n">
        <v>150</v>
      </c>
    </row>
    <row r="228553">
      <c r="A228553" t="inlineStr">
        <is>
          <t>www.anodtonavy.com</t>
        </is>
      </c>
      <c r="B228553" t="n">
        <v>150</v>
      </c>
    </row>
    <row r="228554">
      <c r="A228554" t="inlineStr">
        <is>
          <t>www.visitchesterfield.info</t>
        </is>
      </c>
      <c r="B228554" t="n">
        <v>150</v>
      </c>
    </row>
    <row r="228555">
      <c r="A228555" t="inlineStr">
        <is>
          <t>fotozon.com</t>
        </is>
      </c>
      <c r="B228555" t="n">
        <v>150</v>
      </c>
    </row>
    <row r="228556">
      <c r="A228556" t="inlineStr">
        <is>
          <t>cdn21.picryl.com</t>
        </is>
      </c>
      <c r="B228556" t="n">
        <v>150</v>
      </c>
    </row>
    <row r="228557">
      <c r="A228557" t="inlineStr">
        <is>
          <t>www.ebovanweel.com</t>
        </is>
      </c>
      <c r="B228557" t="n">
        <v>150</v>
      </c>
    </row>
    <row r="228558">
      <c r="A228558" t="inlineStr">
        <is>
          <t>seektogeek.com</t>
        </is>
      </c>
      <c r="B228558" t="n">
        <v>150</v>
      </c>
    </row>
    <row r="228559">
      <c r="A228559" t="inlineStr">
        <is>
          <t>www.coloradobrewerylist.com</t>
        </is>
      </c>
      <c r="B228559" t="n">
        <v>150</v>
      </c>
    </row>
    <row r="228560">
      <c r="A228560" t="inlineStr">
        <is>
          <t>blog-admin.voylla.com</t>
        </is>
      </c>
      <c r="B228560" t="n">
        <v>150</v>
      </c>
    </row>
    <row r="228561">
      <c r="A228561" t="inlineStr">
        <is>
          <t>repair-pst.net</t>
        </is>
      </c>
      <c r="B228561" t="n">
        <v>150</v>
      </c>
    </row>
    <row r="228562">
      <c r="A228562" t="inlineStr">
        <is>
          <t>irasperipheralvisions.com</t>
        </is>
      </c>
      <c r="B228562" t="n">
        <v>150</v>
      </c>
    </row>
    <row r="228563">
      <c r="A228563" t="inlineStr">
        <is>
          <t>library.osu.edu</t>
        </is>
      </c>
      <c r="B228563" t="n">
        <v>150</v>
      </c>
    </row>
    <row r="228564">
      <c r="A228564" t="inlineStr">
        <is>
          <t>www.techonthego.co.uk</t>
        </is>
      </c>
      <c r="B228564" t="n">
        <v>150</v>
      </c>
    </row>
    <row r="228565">
      <c r="A228565" t="inlineStr">
        <is>
          <t>34.230.84.94</t>
        </is>
      </c>
      <c r="B228565" t="n">
        <v>150</v>
      </c>
    </row>
    <row r="228566">
      <c r="A228566" t="inlineStr">
        <is>
          <t>hollins.edu</t>
        </is>
      </c>
      <c r="B228566" t="n">
        <v>150</v>
      </c>
    </row>
    <row r="228567">
      <c r="A228567" t="inlineStr">
        <is>
          <t>www.furniture-4u.co.uk</t>
        </is>
      </c>
      <c r="B228567" t="n">
        <v>150</v>
      </c>
    </row>
    <row r="228568">
      <c r="A228568" t="inlineStr">
        <is>
          <t>sun1-94.userapi.com</t>
        </is>
      </c>
      <c r="B228568" t="n">
        <v>150</v>
      </c>
    </row>
    <row r="228569">
      <c r="A228569" t="inlineStr">
        <is>
          <t>calloutnews.com</t>
        </is>
      </c>
      <c r="B228569" t="n">
        <v>150</v>
      </c>
    </row>
    <row r="228570">
      <c r="A228570" t="inlineStr">
        <is>
          <t>travellingoncontainervessels.com</t>
        </is>
      </c>
      <c r="B228570" t="n">
        <v>150</v>
      </c>
    </row>
    <row r="228571">
      <c r="A228571" t="inlineStr">
        <is>
          <t>lombard-time.ru</t>
        </is>
      </c>
      <c r="B228571" t="n">
        <v>150</v>
      </c>
    </row>
    <row r="228572">
      <c r="A228572" t="inlineStr">
        <is>
          <t>asthedrillturns.com</t>
        </is>
      </c>
      <c r="B228572" t="n">
        <v>150</v>
      </c>
    </row>
    <row r="228573">
      <c r="A228573" t="inlineStr">
        <is>
          <t>gnb-user-uploads.s3.amazonaws.com</t>
        </is>
      </c>
      <c r="B228573" t="n">
        <v>150</v>
      </c>
    </row>
    <row r="228574">
      <c r="A228574" t="inlineStr">
        <is>
          <t>abscbnhomesweetiehome.blob.core.windows.net</t>
        </is>
      </c>
      <c r="B228574" t="n">
        <v>150</v>
      </c>
    </row>
    <row r="228575">
      <c r="A228575" t="inlineStr">
        <is>
          <t>theblarg.files.wordpress.com</t>
        </is>
      </c>
      <c r="B228575" t="n">
        <v>150</v>
      </c>
    </row>
    <row r="228576">
      <c r="A228576" t="inlineStr">
        <is>
          <t>www.hockey1.com</t>
        </is>
      </c>
      <c r="B228576" t="n">
        <v>150</v>
      </c>
    </row>
    <row r="228577">
      <c r="A228577" t="inlineStr">
        <is>
          <t>kelmedix.com</t>
        </is>
      </c>
      <c r="B228577" t="n">
        <v>150</v>
      </c>
    </row>
    <row r="228578">
      <c r="A228578" t="inlineStr">
        <is>
          <t>www.china-admissions.com</t>
        </is>
      </c>
      <c r="B228578" t="n">
        <v>150</v>
      </c>
    </row>
    <row r="228579">
      <c r="A228579" t="inlineStr">
        <is>
          <t>www.luxetdeco.fr</t>
        </is>
      </c>
      <c r="B228579" t="n">
        <v>150</v>
      </c>
    </row>
    <row r="228580">
      <c r="A228580" t="inlineStr">
        <is>
          <t>irishsportingtours.com</t>
        </is>
      </c>
      <c r="B228580" t="n">
        <v>150</v>
      </c>
    </row>
    <row r="228581">
      <c r="A228581" t="inlineStr">
        <is>
          <t>www.rodbers.com</t>
        </is>
      </c>
      <c r="B228581" t="n">
        <v>150</v>
      </c>
    </row>
    <row r="228582">
      <c r="A228582" t="inlineStr">
        <is>
          <t>psouthtreaty.com</t>
        </is>
      </c>
      <c r="B228582" t="n">
        <v>150</v>
      </c>
    </row>
    <row r="228583">
      <c r="A228583" t="inlineStr">
        <is>
          <t>www.tankroar.com</t>
        </is>
      </c>
      <c r="B228583" t="n">
        <v>150</v>
      </c>
    </row>
    <row r="228584">
      <c r="A228584" t="inlineStr">
        <is>
          <t>www.indushealthplus.com</t>
        </is>
      </c>
      <c r="B228584" t="n">
        <v>150</v>
      </c>
    </row>
    <row r="228585">
      <c r="A228585" t="inlineStr">
        <is>
          <t>www.easyboatbooking.com</t>
        </is>
      </c>
      <c r="B228585" t="n">
        <v>150</v>
      </c>
    </row>
    <row r="228586">
      <c r="A228586" t="inlineStr">
        <is>
          <t>www.coriniumintelligence.com</t>
        </is>
      </c>
      <c r="B228586" t="n">
        <v>150</v>
      </c>
    </row>
    <row r="228587">
      <c r="A228587" t="inlineStr">
        <is>
          <t>mondesign.com</t>
        </is>
      </c>
      <c r="B228587" t="n">
        <v>150</v>
      </c>
    </row>
    <row r="228588">
      <c r="A228588" t="inlineStr">
        <is>
          <t>www.justchasingrabbits.com</t>
        </is>
      </c>
      <c r="B228588" t="n">
        <v>150</v>
      </c>
    </row>
    <row r="228589">
      <c r="A228589" t="inlineStr">
        <is>
          <t>atom365.ru</t>
        </is>
      </c>
      <c r="B228589" t="n">
        <v>150</v>
      </c>
    </row>
    <row r="228590">
      <c r="A228590" t="inlineStr">
        <is>
          <t>www.smartgadgets.ae</t>
        </is>
      </c>
      <c r="B228590" t="n">
        <v>150</v>
      </c>
    </row>
    <row r="228591">
      <c r="A228591" t="inlineStr">
        <is>
          <t>www.hagginoaks.com</t>
        </is>
      </c>
      <c r="B228591" t="n">
        <v>150</v>
      </c>
    </row>
    <row r="228592">
      <c r="A228592" t="inlineStr">
        <is>
          <t>ebcimage.blob.core.windows.net</t>
        </is>
      </c>
      <c r="B228592" t="n">
        <v>150</v>
      </c>
    </row>
    <row r="228593">
      <c r="A228593" t="inlineStr">
        <is>
          <t>cdn.exiteme.com</t>
        </is>
      </c>
      <c r="B228593" t="n">
        <v>150</v>
      </c>
    </row>
    <row r="228594">
      <c r="A228594" t="inlineStr">
        <is>
          <t>assets1.madewithcolor.com</t>
        </is>
      </c>
      <c r="B228594" t="n">
        <v>150</v>
      </c>
    </row>
    <row r="228595">
      <c r="A228595" t="inlineStr">
        <is>
          <t>www.pepperink.com</t>
        </is>
      </c>
      <c r="B228595" t="n">
        <v>150</v>
      </c>
    </row>
    <row r="228596">
      <c r="A228596" t="inlineStr">
        <is>
          <t>er.educause.edu</t>
        </is>
      </c>
      <c r="B228596" t="n">
        <v>150</v>
      </c>
    </row>
    <row r="228597">
      <c r="A228597" t="inlineStr">
        <is>
          <t>www.trainsandtravel.com</t>
        </is>
      </c>
      <c r="B228597" t="n">
        <v>150</v>
      </c>
    </row>
    <row r="228598">
      <c r="A228598" t="inlineStr">
        <is>
          <t>twitttab.com</t>
        </is>
      </c>
      <c r="B228598" t="n">
        <v>150</v>
      </c>
    </row>
    <row r="228599">
      <c r="A228599" t="inlineStr">
        <is>
          <t>americawave.com</t>
        </is>
      </c>
      <c r="B228599" t="n">
        <v>150</v>
      </c>
    </row>
    <row r="228600">
      <c r="A228600" t="inlineStr">
        <is>
          <t>technolec.co.uk</t>
        </is>
      </c>
      <c r="B228600" t="n">
        <v>150</v>
      </c>
    </row>
    <row r="228601">
      <c r="A228601" t="inlineStr">
        <is>
          <t>events.longisland.com</t>
        </is>
      </c>
      <c r="B228601" t="n">
        <v>150</v>
      </c>
    </row>
    <row r="228602">
      <c r="A228602" t="inlineStr">
        <is>
          <t>www.digitalmeetsculture.net</t>
        </is>
      </c>
      <c r="B228602" t="n">
        <v>150</v>
      </c>
    </row>
    <row r="228603">
      <c r="A228603" t="inlineStr">
        <is>
          <t>www.jewelryhp.com</t>
        </is>
      </c>
      <c r="B228603" t="n">
        <v>150</v>
      </c>
    </row>
    <row r="228604">
      <c r="A228604" t="inlineStr">
        <is>
          <t>www.jotscroll.com</t>
        </is>
      </c>
      <c r="B228604" t="n">
        <v>150</v>
      </c>
    </row>
    <row r="228605">
      <c r="A228605" t="inlineStr">
        <is>
          <t>www.cocondamour.fr</t>
        </is>
      </c>
      <c r="B228605" t="n">
        <v>150</v>
      </c>
    </row>
    <row r="228606">
      <c r="A228606" t="inlineStr">
        <is>
          <t>www.edrmagazine.eu</t>
        </is>
      </c>
      <c r="B228606" t="n">
        <v>150</v>
      </c>
    </row>
    <row r="228607">
      <c r="A228607" t="inlineStr">
        <is>
          <t>macgamez-download.com</t>
        </is>
      </c>
      <c r="B228607" t="n">
        <v>150</v>
      </c>
    </row>
    <row r="228608">
      <c r="A228608" t="inlineStr">
        <is>
          <t>coleandmarmalade.com</t>
        </is>
      </c>
      <c r="B228608" t="n">
        <v>150</v>
      </c>
    </row>
    <row r="228609">
      <c r="A228609" t="inlineStr">
        <is>
          <t>farmhouseonboonecom.bigscoots-staging.com</t>
        </is>
      </c>
      <c r="B228609" t="n">
        <v>150</v>
      </c>
    </row>
    <row r="228610">
      <c r="A228610" t="inlineStr">
        <is>
          <t>minosegi-fa.hu</t>
        </is>
      </c>
      <c r="B228610" t="n">
        <v>150</v>
      </c>
    </row>
    <row r="228611">
      <c r="A228611" t="inlineStr">
        <is>
          <t>cafe-racers-for-sale.com</t>
        </is>
      </c>
      <c r="B228611" t="n">
        <v>150</v>
      </c>
    </row>
    <row r="228612">
      <c r="A228612" t="inlineStr">
        <is>
          <t>www.top-hair-international.de</t>
        </is>
      </c>
      <c r="B228612" t="n">
        <v>150</v>
      </c>
    </row>
    <row r="228613">
      <c r="A228613" t="inlineStr">
        <is>
          <t>www.sanela.eu</t>
        </is>
      </c>
      <c r="B228613" t="n">
        <v>150</v>
      </c>
    </row>
    <row r="228614">
      <c r="A228614" t="inlineStr">
        <is>
          <t>thebeastpro.com</t>
        </is>
      </c>
      <c r="B228614" t="n">
        <v>150</v>
      </c>
    </row>
    <row r="228615">
      <c r="A228615" t="inlineStr">
        <is>
          <t>isevents.com</t>
        </is>
      </c>
      <c r="B228615" t="n">
        <v>150</v>
      </c>
    </row>
    <row r="228616">
      <c r="A228616" t="inlineStr">
        <is>
          <t>www.starfish.ch</t>
        </is>
      </c>
      <c r="B228616" t="n">
        <v>150</v>
      </c>
    </row>
    <row r="228617">
      <c r="A228617" t="inlineStr">
        <is>
          <t>theinteriorofmybraindotcom.files.wordpress.com</t>
        </is>
      </c>
      <c r="B228617" t="n">
        <v>150</v>
      </c>
    </row>
    <row r="228618">
      <c r="A228618" t="inlineStr">
        <is>
          <t>kurama-cdn.animegami.co.uk</t>
        </is>
      </c>
      <c r="B228618" t="n">
        <v>150</v>
      </c>
    </row>
    <row r="228619">
      <c r="A228619" t="inlineStr">
        <is>
          <t>bobmccoskrie.com</t>
        </is>
      </c>
      <c r="B228619" t="n">
        <v>150</v>
      </c>
    </row>
    <row r="228620">
      <c r="A228620" t="inlineStr">
        <is>
          <t>www.savinelli.it</t>
        </is>
      </c>
      <c r="B228620" t="n">
        <v>150</v>
      </c>
    </row>
    <row r="228621">
      <c r="A228621" t="inlineStr">
        <is>
          <t>www.warrencountyschools.org</t>
        </is>
      </c>
      <c r="B228621" t="n">
        <v>150</v>
      </c>
    </row>
    <row r="228622">
      <c r="A228622" t="inlineStr">
        <is>
          <t>www.webviral.in</t>
        </is>
      </c>
      <c r="B228622" t="n">
        <v>150</v>
      </c>
    </row>
    <row r="228623">
      <c r="A228623" t="inlineStr">
        <is>
          <t>www.mastersintime.es</t>
        </is>
      </c>
      <c r="B228623" t="n">
        <v>150</v>
      </c>
    </row>
    <row r="228624">
      <c r="A228624" t="inlineStr">
        <is>
          <t>www.nbsparts.com</t>
        </is>
      </c>
      <c r="B228624" t="n">
        <v>150</v>
      </c>
    </row>
    <row r="228625">
      <c r="A228625" t="inlineStr">
        <is>
          <t>wenghonnfitness.com</t>
        </is>
      </c>
      <c r="B228625" t="n">
        <v>150</v>
      </c>
    </row>
    <row r="228626">
      <c r="A228626" t="inlineStr">
        <is>
          <t>www.24hourmoviemarathon.com</t>
        </is>
      </c>
      <c r="B228626" t="n">
        <v>150</v>
      </c>
    </row>
    <row r="228627">
      <c r="A228627" t="inlineStr">
        <is>
          <t>yeswemadethis.com</t>
        </is>
      </c>
      <c r="B228627" t="n">
        <v>150</v>
      </c>
    </row>
    <row r="228628">
      <c r="A228628" t="inlineStr">
        <is>
          <t>im.nazarov-gallery.ru</t>
        </is>
      </c>
      <c r="B228628" t="n">
        <v>150</v>
      </c>
    </row>
    <row r="228629">
      <c r="A228629" t="inlineStr">
        <is>
          <t>www.bayjewellers.co.uk</t>
        </is>
      </c>
      <c r="B228629" t="n">
        <v>150</v>
      </c>
    </row>
    <row r="228630">
      <c r="A228630" t="inlineStr">
        <is>
          <t>info.orrsafety.com</t>
        </is>
      </c>
      <c r="B228630" t="n">
        <v>150</v>
      </c>
    </row>
    <row r="228631">
      <c r="A228631" t="inlineStr">
        <is>
          <t>nomadictexan.com</t>
        </is>
      </c>
      <c r="B228631" t="n">
        <v>150</v>
      </c>
    </row>
    <row r="228632">
      <c r="A228632" t="inlineStr">
        <is>
          <t>www.wmgpublishinginc.com</t>
        </is>
      </c>
      <c r="B228632" t="n">
        <v>150</v>
      </c>
    </row>
    <row r="228633">
      <c r="A228633" t="inlineStr">
        <is>
          <t>tokoboardgame.com</t>
        </is>
      </c>
      <c r="B228633" t="n">
        <v>150</v>
      </c>
    </row>
    <row r="228634">
      <c r="A228634" t="inlineStr">
        <is>
          <t>www.ndwompafie.net</t>
        </is>
      </c>
      <c r="B228634" t="n">
        <v>150</v>
      </c>
    </row>
    <row r="228635">
      <c r="A228635" t="inlineStr">
        <is>
          <t>hawkhardware.com</t>
        </is>
      </c>
      <c r="B228635" t="n">
        <v>150</v>
      </c>
    </row>
    <row r="228636">
      <c r="A228636" t="inlineStr">
        <is>
          <t>roseandbows.co.uk</t>
        </is>
      </c>
      <c r="B228636" t="n">
        <v>150</v>
      </c>
    </row>
    <row r="228637">
      <c r="A228637" t="inlineStr">
        <is>
          <t>torontoknitcafe.files.wordpress.com</t>
        </is>
      </c>
      <c r="B228637" t="n">
        <v>150</v>
      </c>
    </row>
    <row r="228638">
      <c r="A228638" t="inlineStr">
        <is>
          <t>www.boshanka.co.uk</t>
        </is>
      </c>
      <c r="B228638" t="n">
        <v>150</v>
      </c>
    </row>
    <row r="228639">
      <c r="A228639" t="inlineStr">
        <is>
          <t>parentingfromtheheartblog.com</t>
        </is>
      </c>
      <c r="B228639" t="n">
        <v>150</v>
      </c>
    </row>
    <row r="228640">
      <c r="A228640" t="inlineStr">
        <is>
          <t>www.archeofilia.com</t>
        </is>
      </c>
      <c r="B228640" t="n">
        <v>150</v>
      </c>
    </row>
    <row r="228641">
      <c r="A228641" t="inlineStr">
        <is>
          <t>www.morinda.com</t>
        </is>
      </c>
      <c r="B228641" t="n">
        <v>150</v>
      </c>
    </row>
    <row r="228642">
      <c r="A228642" t="inlineStr">
        <is>
          <t>expertnenagh.ie</t>
        </is>
      </c>
      <c r="B228642" t="n">
        <v>150</v>
      </c>
    </row>
    <row r="228643">
      <c r="A228643" t="inlineStr">
        <is>
          <t>sexshopdreams.com</t>
        </is>
      </c>
      <c r="B228643" t="n">
        <v>150</v>
      </c>
    </row>
    <row r="228644">
      <c r="A228644" t="inlineStr">
        <is>
          <t>nightsky.jpl.nasa.gov</t>
        </is>
      </c>
      <c r="B228644" t="n">
        <v>150</v>
      </c>
    </row>
    <row r="228645">
      <c r="A228645" t="inlineStr">
        <is>
          <t>i57.photobucket.com</t>
        </is>
      </c>
      <c r="B228645" t="n">
        <v>150</v>
      </c>
    </row>
    <row r="228646">
      <c r="A228646" t="inlineStr">
        <is>
          <t>factorialgaming.com</t>
        </is>
      </c>
      <c r="B228646" t="n">
        <v>150</v>
      </c>
    </row>
    <row r="228647">
      <c r="A228647" t="inlineStr">
        <is>
          <t>www.cameradebate.com</t>
        </is>
      </c>
      <c r="B228647" t="n">
        <v>150</v>
      </c>
    </row>
    <row r="228648">
      <c r="A228648" t="inlineStr">
        <is>
          <t>aonndpeydo.cloudimg.io</t>
        </is>
      </c>
      <c r="B228648" t="n">
        <v>150</v>
      </c>
    </row>
    <row r="228649">
      <c r="A228649" t="inlineStr">
        <is>
          <t>www.zicabloc.com</t>
        </is>
      </c>
      <c r="B228649" t="n">
        <v>150</v>
      </c>
    </row>
    <row r="228650">
      <c r="A228650" t="inlineStr">
        <is>
          <t>wbspectrum.com</t>
        </is>
      </c>
      <c r="B228650" t="n">
        <v>150</v>
      </c>
    </row>
    <row r="228651">
      <c r="A228651" t="inlineStr">
        <is>
          <t>www.jeans-industry.fr</t>
        </is>
      </c>
      <c r="B228651" t="n">
        <v>150</v>
      </c>
    </row>
    <row r="228652">
      <c r="A228652" t="inlineStr">
        <is>
          <t>laxlessons.wpengine.netdna-cdn.com</t>
        </is>
      </c>
      <c r="B228652" t="n">
        <v>150</v>
      </c>
    </row>
    <row r="228653">
      <c r="A228653" t="inlineStr">
        <is>
          <t>www.tictul.es</t>
        </is>
      </c>
      <c r="B228653" t="n">
        <v>150</v>
      </c>
    </row>
    <row r="228654">
      <c r="A228654" t="inlineStr">
        <is>
          <t>nohomejustroam.com</t>
        </is>
      </c>
      <c r="B228654" t="n">
        <v>150</v>
      </c>
    </row>
    <row r="228655">
      <c r="A228655" t="inlineStr">
        <is>
          <t>expertosenvinos.com</t>
        </is>
      </c>
      <c r="B228655" t="n">
        <v>150</v>
      </c>
    </row>
    <row r="228656">
      <c r="A228656" t="inlineStr">
        <is>
          <t>www.centralvaproperties.com</t>
        </is>
      </c>
      <c r="B228656" t="n">
        <v>150</v>
      </c>
    </row>
    <row r="228657">
      <c r="A228657" t="inlineStr">
        <is>
          <t>agrigame.co.uk</t>
        </is>
      </c>
      <c r="B228657" t="n">
        <v>150</v>
      </c>
    </row>
    <row r="228658">
      <c r="A228658" t="inlineStr">
        <is>
          <t>www.qorvo.com</t>
        </is>
      </c>
      <c r="B228658" t="n">
        <v>150</v>
      </c>
    </row>
    <row r="228659">
      <c r="A228659" t="inlineStr">
        <is>
          <t>sharjahflowerdelivery.com</t>
        </is>
      </c>
      <c r="B228659" t="n">
        <v>150</v>
      </c>
    </row>
    <row r="228660">
      <c r="A228660" t="inlineStr">
        <is>
          <t>creativegallery.com</t>
        </is>
      </c>
      <c r="B228660" t="n">
        <v>150</v>
      </c>
    </row>
    <row r="228661">
      <c r="A228661" t="inlineStr">
        <is>
          <t>en.mamasandpapas.qa</t>
        </is>
      </c>
      <c r="B228661" t="n">
        <v>150</v>
      </c>
    </row>
    <row r="228662">
      <c r="A228662" t="inlineStr">
        <is>
          <t>www.ephemerasociety.org.au</t>
        </is>
      </c>
      <c r="B228662" t="n">
        <v>150</v>
      </c>
    </row>
    <row r="228663">
      <c r="A228663" t="inlineStr">
        <is>
          <t>www.meanwellpro.com</t>
        </is>
      </c>
      <c r="B228663" t="n">
        <v>150</v>
      </c>
    </row>
    <row r="228664">
      <c r="A228664" t="inlineStr">
        <is>
          <t>microwavemealprep.com</t>
        </is>
      </c>
      <c r="B228664" t="n">
        <v>150</v>
      </c>
    </row>
    <row r="228665">
      <c r="A228665" t="inlineStr">
        <is>
          <t>www.england101.com</t>
        </is>
      </c>
      <c r="B228665" t="n">
        <v>150</v>
      </c>
    </row>
    <row r="228666">
      <c r="A228666" t="inlineStr">
        <is>
          <t>bigdaddyfinery.com</t>
        </is>
      </c>
      <c r="B228666" t="n">
        <v>150</v>
      </c>
    </row>
    <row r="228667">
      <c r="A228667" t="inlineStr">
        <is>
          <t>www.socialpilot.co</t>
        </is>
      </c>
      <c r="B228667" t="n">
        <v>150</v>
      </c>
    </row>
    <row r="228668">
      <c r="A228668" t="inlineStr">
        <is>
          <t>www.guidershub.com</t>
        </is>
      </c>
      <c r="B228668" t="n">
        <v>150</v>
      </c>
    </row>
    <row r="228669">
      <c r="A228669" t="inlineStr">
        <is>
          <t>ads.aacalibrary.org</t>
        </is>
      </c>
      <c r="B228669" t="n">
        <v>150</v>
      </c>
    </row>
    <row r="228670">
      <c r="A228670" t="inlineStr">
        <is>
          <t>www.apartments2book.com</t>
        </is>
      </c>
      <c r="B228670" t="n">
        <v>150</v>
      </c>
    </row>
    <row r="228671">
      <c r="A228671" t="inlineStr">
        <is>
          <t>www.amcomputers.org</t>
        </is>
      </c>
      <c r="B228671" t="n">
        <v>150</v>
      </c>
    </row>
    <row r="228672">
      <c r="A228672" t="inlineStr">
        <is>
          <t>i3.apk.city</t>
        </is>
      </c>
      <c r="B228672" t="n">
        <v>150</v>
      </c>
    </row>
    <row r="228673">
      <c r="A228673" t="inlineStr">
        <is>
          <t>www.arcoservices.co.uk</t>
        </is>
      </c>
      <c r="B228673" t="n">
        <v>150</v>
      </c>
    </row>
    <row r="228674">
      <c r="A228674" t="inlineStr">
        <is>
          <t>m.xutky.com</t>
        </is>
      </c>
      <c r="B228674" t="n">
        <v>150</v>
      </c>
    </row>
    <row r="228675">
      <c r="A228675" t="inlineStr">
        <is>
          <t>hunstu.asia</t>
        </is>
      </c>
      <c r="B228675" t="n">
        <v>150</v>
      </c>
    </row>
    <row r="228676">
      <c r="A228676" t="inlineStr">
        <is>
          <t>inflatablesmaster.com</t>
        </is>
      </c>
      <c r="B228676" t="n">
        <v>150</v>
      </c>
    </row>
    <row r="228677">
      <c r="A228677" t="inlineStr">
        <is>
          <t>www.wikaniko.com</t>
        </is>
      </c>
      <c r="B228677" t="n">
        <v>150</v>
      </c>
    </row>
    <row r="228678">
      <c r="A228678" t="inlineStr">
        <is>
          <t>www.dpsvip.com</t>
        </is>
      </c>
      <c r="B228678" t="n">
        <v>150</v>
      </c>
    </row>
    <row r="228679">
      <c r="A228679" t="inlineStr">
        <is>
          <t>kiz10.com</t>
        </is>
      </c>
      <c r="B228679" t="n">
        <v>150</v>
      </c>
    </row>
    <row r="228680">
      <c r="A228680" t="inlineStr">
        <is>
          <t>www.tibetarchaeology.com</t>
        </is>
      </c>
      <c r="B228680" t="n">
        <v>150</v>
      </c>
    </row>
    <row r="228681">
      <c r="A228681" t="inlineStr">
        <is>
          <t>seaandpaper.com.au</t>
        </is>
      </c>
      <c r="B228681" t="n">
        <v>150</v>
      </c>
    </row>
    <row r="228682">
      <c r="A228682" t="inlineStr">
        <is>
          <t>www.quotes.cam</t>
        </is>
      </c>
      <c r="B228682" t="n">
        <v>150</v>
      </c>
    </row>
    <row r="228683">
      <c r="A228683" t="inlineStr">
        <is>
          <t>uploads.donorperfect.com</t>
        </is>
      </c>
      <c r="B228683" t="n">
        <v>150</v>
      </c>
    </row>
    <row r="228684">
      <c r="A228684" t="inlineStr">
        <is>
          <t>www.oldwesthistorystore.com</t>
        </is>
      </c>
      <c r="B228684" t="n">
        <v>150</v>
      </c>
    </row>
    <row r="228685">
      <c r="A228685" t="inlineStr">
        <is>
          <t>www.novato.org</t>
        </is>
      </c>
      <c r="B228685" t="n">
        <v>150</v>
      </c>
    </row>
    <row r="228686">
      <c r="A228686" t="inlineStr">
        <is>
          <t>www.agrarheute.com</t>
        </is>
      </c>
      <c r="B228686" t="n">
        <v>150</v>
      </c>
    </row>
    <row r="228687">
      <c r="A228687" t="inlineStr">
        <is>
          <t>forgottenhunter.com</t>
        </is>
      </c>
      <c r="B228687" t="n">
        <v>150</v>
      </c>
    </row>
    <row r="228688">
      <c r="A228688" t="inlineStr">
        <is>
          <t>www.newbalenciaga.com</t>
        </is>
      </c>
      <c r="B228688" t="n">
        <v>150</v>
      </c>
    </row>
    <row r="228689">
      <c r="A228689" t="inlineStr">
        <is>
          <t>www.marshallshoney.com</t>
        </is>
      </c>
      <c r="B228689" t="n">
        <v>150</v>
      </c>
    </row>
    <row r="228690">
      <c r="A228690" t="inlineStr">
        <is>
          <t>static.selfcater.com</t>
        </is>
      </c>
      <c r="B228690" t="n">
        <v>150</v>
      </c>
    </row>
    <row r="228691">
      <c r="A228691" t="inlineStr">
        <is>
          <t>www.igus.lt</t>
        </is>
      </c>
      <c r="B228691" t="n">
        <v>150</v>
      </c>
    </row>
    <row r="228692">
      <c r="A228692" t="inlineStr">
        <is>
          <t>www.nomnomboris.com</t>
        </is>
      </c>
      <c r="B228692" t="n">
        <v>150</v>
      </c>
    </row>
    <row r="228693">
      <c r="A228693" t="inlineStr">
        <is>
          <t>minihippo.com.au</t>
        </is>
      </c>
      <c r="B228693" t="n">
        <v>150</v>
      </c>
    </row>
    <row r="228694">
      <c r="A228694" t="inlineStr">
        <is>
          <t>media.thegamesupply.net</t>
        </is>
      </c>
      <c r="B228694" t="n">
        <v>150</v>
      </c>
    </row>
    <row r="228695">
      <c r="A228695" t="inlineStr">
        <is>
          <t>www.judomarket.com</t>
        </is>
      </c>
      <c r="B228695" t="n">
        <v>150</v>
      </c>
    </row>
    <row r="228696">
      <c r="A228696" t="inlineStr">
        <is>
          <t>www.newfoundmarketing.ca</t>
        </is>
      </c>
      <c r="B228696" t="n">
        <v>150</v>
      </c>
    </row>
    <row r="228697">
      <c r="A228697" t="inlineStr">
        <is>
          <t>f8qma38odrgts8ct1mbj0zmf-wpengine.netdna-ssl.com</t>
        </is>
      </c>
      <c r="B228697" t="n">
        <v>150</v>
      </c>
    </row>
    <row r="228698">
      <c r="A228698" t="inlineStr">
        <is>
          <t>broadwayplasticsurgery.com</t>
        </is>
      </c>
      <c r="B228698" t="n">
        <v>150</v>
      </c>
    </row>
    <row r="228699">
      <c r="A228699" t="inlineStr">
        <is>
          <t>lacnenotebooky.cz</t>
        </is>
      </c>
      <c r="B228699" t="n">
        <v>150</v>
      </c>
    </row>
    <row r="228700">
      <c r="A228700" t="inlineStr">
        <is>
          <t>d3hbh5btqwflz0.cloudfront.net</t>
        </is>
      </c>
      <c r="B228700" t="n">
        <v>150</v>
      </c>
    </row>
    <row r="228701">
      <c r="A228701" t="inlineStr">
        <is>
          <t>sg-dam.imgix.net</t>
        </is>
      </c>
      <c r="B228701" t="n">
        <v>150</v>
      </c>
    </row>
    <row r="228702">
      <c r="A228702" t="inlineStr">
        <is>
          <t>mdporn.pro</t>
        </is>
      </c>
      <c r="B228702" t="n">
        <v>150</v>
      </c>
    </row>
    <row r="228703">
      <c r="A228703" t="inlineStr">
        <is>
          <t>newyorkestatejewelry.com</t>
        </is>
      </c>
      <c r="B228703" t="n">
        <v>150</v>
      </c>
    </row>
    <row r="228704">
      <c r="A228704" t="inlineStr">
        <is>
          <t>www.lahacienda.com</t>
        </is>
      </c>
      <c r="B228704" t="n">
        <v>150</v>
      </c>
    </row>
    <row r="228705">
      <c r="A228705" t="inlineStr">
        <is>
          <t>www.canaryislandsholidayrentals.co.uk</t>
        </is>
      </c>
      <c r="B228705" t="n">
        <v>150</v>
      </c>
    </row>
    <row r="228706">
      <c r="A228706" t="inlineStr">
        <is>
          <t>www.spelaspel.se</t>
        </is>
      </c>
      <c r="B228706" t="n">
        <v>150</v>
      </c>
    </row>
    <row r="228707">
      <c r="A228707" t="inlineStr">
        <is>
          <t>www.windsor-csd.org</t>
        </is>
      </c>
      <c r="B228707" t="n">
        <v>150</v>
      </c>
    </row>
    <row r="228708">
      <c r="A228708" t="inlineStr">
        <is>
          <t>bode.gr</t>
        </is>
      </c>
      <c r="B228708" t="n">
        <v>150</v>
      </c>
    </row>
    <row r="228709">
      <c r="A228709" t="inlineStr">
        <is>
          <t>www.cherokeewood.com</t>
        </is>
      </c>
      <c r="B228709" t="n">
        <v>150</v>
      </c>
    </row>
    <row r="228710">
      <c r="A228710" t="inlineStr">
        <is>
          <t>www.supersports.net.au</t>
        </is>
      </c>
      <c r="B228710" t="n">
        <v>150</v>
      </c>
    </row>
    <row r="228711">
      <c r="A228711" t="inlineStr">
        <is>
          <t>www.advertisernewsnorth.com</t>
        </is>
      </c>
      <c r="B228711" t="n">
        <v>150</v>
      </c>
    </row>
    <row r="228712">
      <c r="A228712" t="inlineStr">
        <is>
          <t>hayesgreene.files.wordpress.com</t>
        </is>
      </c>
      <c r="B228712" t="n">
        <v>150</v>
      </c>
    </row>
    <row r="228713">
      <c r="A228713" t="inlineStr">
        <is>
          <t>ownersman.com</t>
        </is>
      </c>
      <c r="B228713" t="n">
        <v>150</v>
      </c>
    </row>
    <row r="228714">
      <c r="A228714" t="inlineStr">
        <is>
          <t>gulfstreamboatsales.com</t>
        </is>
      </c>
      <c r="B228714" t="n">
        <v>150</v>
      </c>
    </row>
    <row r="228715">
      <c r="A228715" t="inlineStr">
        <is>
          <t>www.kigurumisir.com</t>
        </is>
      </c>
      <c r="B228715" t="n">
        <v>150</v>
      </c>
    </row>
    <row r="228716">
      <c r="A228716" t="inlineStr">
        <is>
          <t>sheacob.com</t>
        </is>
      </c>
      <c r="B228716" t="n">
        <v>150</v>
      </c>
    </row>
    <row r="228717">
      <c r="A228717" t="inlineStr">
        <is>
          <t>www.shiftelearning.com</t>
        </is>
      </c>
      <c r="B228717" t="n">
        <v>150</v>
      </c>
    </row>
    <row r="228718">
      <c r="A228718" t="inlineStr">
        <is>
          <t>www.studioditte.com</t>
        </is>
      </c>
      <c r="B228718" t="n">
        <v>150</v>
      </c>
    </row>
    <row r="228719">
      <c r="A228719" t="inlineStr">
        <is>
          <t>www.kerouac.com</t>
        </is>
      </c>
      <c r="B228719" t="n">
        <v>150</v>
      </c>
    </row>
    <row r="228720">
      <c r="A228720" t="inlineStr">
        <is>
          <t>iv.shop.megafon.ru</t>
        </is>
      </c>
      <c r="B228720" t="n">
        <v>150</v>
      </c>
    </row>
    <row r="228721">
      <c r="A228721" t="inlineStr">
        <is>
          <t>www.chelseacrockett.com</t>
        </is>
      </c>
      <c r="B228721" t="n">
        <v>150</v>
      </c>
    </row>
    <row r="228722">
      <c r="A228722" t="inlineStr">
        <is>
          <t>www.aeromist.com</t>
        </is>
      </c>
      <c r="B228722" t="n">
        <v>150</v>
      </c>
    </row>
    <row r="228723">
      <c r="A228723" t="inlineStr">
        <is>
          <t>edelsteincosmetics.com</t>
        </is>
      </c>
      <c r="B228723" t="n">
        <v>150</v>
      </c>
    </row>
    <row r="228724">
      <c r="A228724" t="inlineStr">
        <is>
          <t>www.uralmama.com</t>
        </is>
      </c>
      <c r="B228724" t="n">
        <v>150</v>
      </c>
    </row>
    <row r="228725">
      <c r="A228725" t="inlineStr">
        <is>
          <t>www.hfchronicle.com</t>
        </is>
      </c>
      <c r="B228725" t="n">
        <v>150</v>
      </c>
    </row>
    <row r="228726">
      <c r="A228726" t="inlineStr">
        <is>
          <t>blossomaccessorieswholesale.com</t>
        </is>
      </c>
      <c r="B228726" t="n">
        <v>150</v>
      </c>
    </row>
    <row r="228727">
      <c r="A228727" t="inlineStr">
        <is>
          <t>iphonefixuk.co.uk</t>
        </is>
      </c>
      <c r="B228727" t="n">
        <v>150</v>
      </c>
    </row>
    <row r="228728">
      <c r="A228728" t="inlineStr">
        <is>
          <t>www.vinyz.com</t>
        </is>
      </c>
      <c r="B228728" t="n">
        <v>150</v>
      </c>
    </row>
    <row r="228729">
      <c r="A228729" t="inlineStr">
        <is>
          <t>epicartifacts.com</t>
        </is>
      </c>
      <c r="B228729" t="n">
        <v>150</v>
      </c>
    </row>
    <row r="228730">
      <c r="A228730" t="inlineStr">
        <is>
          <t>feralzach.files.wordpress.com</t>
        </is>
      </c>
      <c r="B228730" t="n">
        <v>150</v>
      </c>
    </row>
    <row r="228731">
      <c r="A228731" t="inlineStr">
        <is>
          <t>www.non-woven-machines.com</t>
        </is>
      </c>
      <c r="B228731" t="n">
        <v>150</v>
      </c>
    </row>
    <row r="228732">
      <c r="A228732" t="inlineStr">
        <is>
          <t>letsdutch.com</t>
        </is>
      </c>
      <c r="B228732" t="n">
        <v>150</v>
      </c>
    </row>
    <row r="228733">
      <c r="A228733" t="inlineStr">
        <is>
          <t>edwardsmowers.com.au</t>
        </is>
      </c>
      <c r="B228733" t="n">
        <v>150</v>
      </c>
    </row>
    <row r="228734">
      <c r="A228734" t="inlineStr">
        <is>
          <t>www.farmercoop.com</t>
        </is>
      </c>
      <c r="B228734" t="n">
        <v>150</v>
      </c>
    </row>
    <row r="228735">
      <c r="A228735" t="inlineStr">
        <is>
          <t>bloggerengineer.com</t>
        </is>
      </c>
      <c r="B228735" t="n">
        <v>150</v>
      </c>
    </row>
    <row r="228736">
      <c r="A228736" t="inlineStr">
        <is>
          <t>static.sprtactn.co</t>
        </is>
      </c>
      <c r="B228736" t="n">
        <v>150</v>
      </c>
    </row>
    <row r="228737">
      <c r="A228737" t="inlineStr">
        <is>
          <t>www.oregongolf.com</t>
        </is>
      </c>
      <c r="B228737" t="n">
        <v>150</v>
      </c>
    </row>
    <row r="228738">
      <c r="A228738" t="inlineStr">
        <is>
          <t>able2.nl</t>
        </is>
      </c>
      <c r="B228738" t="n">
        <v>150</v>
      </c>
    </row>
    <row r="228739">
      <c r="A228739" t="inlineStr">
        <is>
          <t>www.viroquafood.coop</t>
        </is>
      </c>
      <c r="B228739" t="n">
        <v>150</v>
      </c>
    </row>
    <row r="228740">
      <c r="A228740" t="inlineStr">
        <is>
          <t>vaniamargene.files.wordpress.com</t>
        </is>
      </c>
      <c r="B228740" t="n">
        <v>150</v>
      </c>
    </row>
    <row r="228741">
      <c r="A228741" t="inlineStr">
        <is>
          <t>www.getyourvenue.com</t>
        </is>
      </c>
      <c r="B228741" t="n">
        <v>150</v>
      </c>
    </row>
    <row r="228742">
      <c r="A228742" t="inlineStr">
        <is>
          <t>theheavypurse.com</t>
        </is>
      </c>
      <c r="B228742" t="n">
        <v>150</v>
      </c>
    </row>
    <row r="228743">
      <c r="A228743" t="inlineStr">
        <is>
          <t>card.birthdayalarm.net</t>
        </is>
      </c>
      <c r="B228743" t="n">
        <v>150</v>
      </c>
    </row>
    <row r="228744">
      <c r="A228744" t="inlineStr">
        <is>
          <t>www.iconicprints.co.uk</t>
        </is>
      </c>
      <c r="B228744" t="n">
        <v>150</v>
      </c>
    </row>
    <row r="228745">
      <c r="A228745" t="inlineStr">
        <is>
          <t>gbaforwomen.com</t>
        </is>
      </c>
      <c r="B228745" t="n">
        <v>150</v>
      </c>
    </row>
    <row r="228746">
      <c r="A228746" t="inlineStr">
        <is>
          <t>www.le-geant-de-la-fete.com</t>
        </is>
      </c>
      <c r="B228746" t="n">
        <v>150</v>
      </c>
    </row>
    <row r="228747">
      <c r="A228747" t="inlineStr">
        <is>
          <t>www.shreve-lib.org</t>
        </is>
      </c>
      <c r="B228747" t="n">
        <v>150</v>
      </c>
    </row>
    <row r="228748">
      <c r="A228748" t="inlineStr">
        <is>
          <t>www.malaysiaminilover.com</t>
        </is>
      </c>
      <c r="B228748" t="n">
        <v>150</v>
      </c>
    </row>
    <row r="228749">
      <c r="A228749" t="inlineStr">
        <is>
          <t>livwonenenzo.nl</t>
        </is>
      </c>
      <c r="B228749" t="n">
        <v>150</v>
      </c>
    </row>
    <row r="228750">
      <c r="A228750" t="inlineStr">
        <is>
          <t>embracingbeauty.com</t>
        </is>
      </c>
      <c r="B228750" t="n">
        <v>150</v>
      </c>
    </row>
    <row r="228751">
      <c r="A228751" t="inlineStr">
        <is>
          <t>kylesbikes.com</t>
        </is>
      </c>
      <c r="B228751" t="n">
        <v>150</v>
      </c>
    </row>
    <row r="228752">
      <c r="A228752" t="inlineStr">
        <is>
          <t>www.aroconllc.com</t>
        </is>
      </c>
      <c r="B228752" t="n">
        <v>150</v>
      </c>
    </row>
    <row r="228753">
      <c r="A228753" t="inlineStr">
        <is>
          <t>s.chipp.us</t>
        </is>
      </c>
      <c r="B228753" t="n">
        <v>150</v>
      </c>
    </row>
    <row r="228754">
      <c r="A228754" t="inlineStr">
        <is>
          <t>one-day-soone.com</t>
        </is>
      </c>
      <c r="B228754" t="n">
        <v>150</v>
      </c>
    </row>
    <row r="228755">
      <c r="A228755" t="inlineStr">
        <is>
          <t>www.babyproof.co.za</t>
        </is>
      </c>
      <c r="B228755" t="n">
        <v>150</v>
      </c>
    </row>
    <row r="228756">
      <c r="A228756" t="inlineStr">
        <is>
          <t>bioskop21.at.ua</t>
        </is>
      </c>
      <c r="B228756" t="n">
        <v>150</v>
      </c>
    </row>
    <row r="228757">
      <c r="A228757" t="inlineStr">
        <is>
          <t>www.customcyclingapparels.net</t>
        </is>
      </c>
      <c r="B228757" t="n">
        <v>150</v>
      </c>
    </row>
    <row r="228758">
      <c r="A228758" t="inlineStr">
        <is>
          <t>www.northstarnature.com</t>
        </is>
      </c>
      <c r="B228758" t="n">
        <v>150</v>
      </c>
    </row>
    <row r="228759">
      <c r="A228759" t="inlineStr">
        <is>
          <t>www.notiziemusicali.it</t>
        </is>
      </c>
      <c r="B228759" t="n">
        <v>150</v>
      </c>
    </row>
    <row r="228760">
      <c r="A228760" t="inlineStr">
        <is>
          <t>sunmoonkw.com</t>
        </is>
      </c>
      <c r="B228760" t="n">
        <v>150</v>
      </c>
    </row>
    <row r="228761">
      <c r="A228761" t="inlineStr">
        <is>
          <t>penza.shop.megafon.ru</t>
        </is>
      </c>
      <c r="B228761" t="n">
        <v>150</v>
      </c>
    </row>
    <row r="228762">
      <c r="A228762" t="inlineStr">
        <is>
          <t>imixes.ru</t>
        </is>
      </c>
      <c r="B228762" t="n">
        <v>150</v>
      </c>
    </row>
    <row r="228763">
      <c r="A228763" t="inlineStr">
        <is>
          <t>www.pontiacdiy.com</t>
        </is>
      </c>
      <c r="B228763" t="n">
        <v>150</v>
      </c>
    </row>
    <row r="228764">
      <c r="A228764" t="inlineStr">
        <is>
          <t>www.pacemaker-sports.de</t>
        </is>
      </c>
      <c r="B228764" t="n">
        <v>150</v>
      </c>
    </row>
    <row r="228765">
      <c r="A228765" t="inlineStr">
        <is>
          <t>boytique-ecomitizellc.netdna-ssl.com</t>
        </is>
      </c>
      <c r="B228765" t="n">
        <v>150</v>
      </c>
    </row>
    <row r="228766">
      <c r="A228766" t="inlineStr">
        <is>
          <t>www.legalwiz.in</t>
        </is>
      </c>
      <c r="B228766" t="n">
        <v>150</v>
      </c>
    </row>
    <row r="228767">
      <c r="A228767" t="inlineStr">
        <is>
          <t>geebangladesh.com</t>
        </is>
      </c>
      <c r="B228767" t="n">
        <v>150</v>
      </c>
    </row>
    <row r="228768">
      <c r="A228768" t="inlineStr">
        <is>
          <t>blog.coremedicalgroup.com</t>
        </is>
      </c>
      <c r="B228768" t="n">
        <v>150</v>
      </c>
    </row>
    <row r="228769">
      <c r="A228769" t="inlineStr">
        <is>
          <t>leeanntorrans.com</t>
        </is>
      </c>
      <c r="B228769" t="n">
        <v>150</v>
      </c>
    </row>
    <row r="228770">
      <c r="A228770" t="inlineStr">
        <is>
          <t>agirlaboutown.com</t>
        </is>
      </c>
      <c r="B228770" t="n">
        <v>150</v>
      </c>
    </row>
    <row r="228771">
      <c r="A228771" t="inlineStr">
        <is>
          <t>dvley.com</t>
        </is>
      </c>
      <c r="B228771" t="n">
        <v>150</v>
      </c>
    </row>
    <row r="228772">
      <c r="A228772" t="inlineStr">
        <is>
          <t>saltymom.files.wordpress.com</t>
        </is>
      </c>
      <c r="B228772" t="n">
        <v>150</v>
      </c>
    </row>
    <row r="228773">
      <c r="A228773" t="inlineStr">
        <is>
          <t>www.beautyinmymind.com</t>
        </is>
      </c>
      <c r="B228773" t="n">
        <v>150</v>
      </c>
    </row>
    <row r="228774">
      <c r="A228774" t="inlineStr">
        <is>
          <t>www.drumstroke.it</t>
        </is>
      </c>
      <c r="B228774" t="n">
        <v>150</v>
      </c>
    </row>
    <row r="228775">
      <c r="A228775" t="inlineStr">
        <is>
          <t>www.texasbestfence.com</t>
        </is>
      </c>
      <c r="B228775" t="n">
        <v>150</v>
      </c>
    </row>
    <row r="228776">
      <c r="A228776" t="inlineStr">
        <is>
          <t>brantelonline.com</t>
        </is>
      </c>
      <c r="B228776" t="n">
        <v>150</v>
      </c>
    </row>
    <row r="228777">
      <c r="A228777" t="inlineStr">
        <is>
          <t>absolutetitanium.com</t>
        </is>
      </c>
      <c r="B228777" t="n">
        <v>150</v>
      </c>
    </row>
    <row r="228778">
      <c r="A228778" t="inlineStr">
        <is>
          <t>plasseyfood.ie</t>
        </is>
      </c>
      <c r="B228778" t="n">
        <v>150</v>
      </c>
    </row>
    <row r="228779">
      <c r="A228779" t="inlineStr">
        <is>
          <t>www.bowlandbone.com</t>
        </is>
      </c>
      <c r="B228779" t="n">
        <v>150</v>
      </c>
    </row>
    <row r="228780">
      <c r="A228780" t="inlineStr">
        <is>
          <t>thefrugalfootdoc.com</t>
        </is>
      </c>
      <c r="B228780" t="n">
        <v>150</v>
      </c>
    </row>
    <row r="228781">
      <c r="A228781" t="inlineStr">
        <is>
          <t>www.thomasfx.com</t>
        </is>
      </c>
      <c r="B228781" t="n">
        <v>150</v>
      </c>
    </row>
    <row r="228782">
      <c r="A228782" t="inlineStr">
        <is>
          <t>www.gamestorm.co.il</t>
        </is>
      </c>
      <c r="B228782" t="n">
        <v>150</v>
      </c>
    </row>
    <row r="228783">
      <c r="A228783" t="inlineStr">
        <is>
          <t>hanske-hallen.no</t>
        </is>
      </c>
      <c r="B228783" t="n">
        <v>150</v>
      </c>
    </row>
    <row r="228784">
      <c r="A228784" t="inlineStr">
        <is>
          <t>www.integral-basketball.fr</t>
        </is>
      </c>
      <c r="B228784" t="n">
        <v>150</v>
      </c>
    </row>
    <row r="228785">
      <c r="A228785" t="inlineStr">
        <is>
          <t>pc-util.com</t>
        </is>
      </c>
      <c r="B228785" t="n">
        <v>150</v>
      </c>
    </row>
    <row r="228786">
      <c r="A228786" t="inlineStr">
        <is>
          <t>frikers.es</t>
        </is>
      </c>
      <c r="B228786" t="n">
        <v>150</v>
      </c>
    </row>
    <row r="228787">
      <c r="A228787" t="inlineStr">
        <is>
          <t>bestgadget.com.ua</t>
        </is>
      </c>
      <c r="B228787" t="n">
        <v>150</v>
      </c>
    </row>
    <row r="228788">
      <c r="A228788" t="inlineStr">
        <is>
          <t>faqcelebrity.com</t>
        </is>
      </c>
      <c r="B228788" t="n">
        <v>150</v>
      </c>
    </row>
    <row r="228789">
      <c r="A228789" t="inlineStr">
        <is>
          <t>www.mcivors.co.uk</t>
        </is>
      </c>
      <c r="B228789" t="n">
        <v>150</v>
      </c>
    </row>
    <row r="228790">
      <c r="A228790" t="inlineStr">
        <is>
          <t>getcatty.com</t>
        </is>
      </c>
      <c r="B228790" t="n">
        <v>150</v>
      </c>
    </row>
    <row r="228791">
      <c r="A228791" t="inlineStr">
        <is>
          <t>spanishcountryhomes.com</t>
        </is>
      </c>
      <c r="B228791" t="n">
        <v>150</v>
      </c>
    </row>
    <row r="228792">
      <c r="A228792" t="inlineStr">
        <is>
          <t>www.kabeilu.com</t>
        </is>
      </c>
      <c r="B228792" t="n">
        <v>150</v>
      </c>
    </row>
    <row r="228793">
      <c r="A228793" t="inlineStr">
        <is>
          <t>coreprecision.ca</t>
        </is>
      </c>
      <c r="B228793" t="n">
        <v>150</v>
      </c>
    </row>
    <row r="228794">
      <c r="A228794" t="inlineStr">
        <is>
          <t>apppearl.com</t>
        </is>
      </c>
      <c r="B228794" t="n">
        <v>150</v>
      </c>
    </row>
    <row r="228795">
      <c r="A228795" t="inlineStr">
        <is>
          <t>www.naphill.org</t>
        </is>
      </c>
      <c r="B228795" t="n">
        <v>150</v>
      </c>
    </row>
    <row r="228796">
      <c r="A228796" t="inlineStr">
        <is>
          <t>img.mallina.cz</t>
        </is>
      </c>
      <c r="B228796" t="n">
        <v>150</v>
      </c>
    </row>
    <row r="228797">
      <c r="A228797" t="inlineStr">
        <is>
          <t>instinctivelyenvogue.com</t>
        </is>
      </c>
      <c r="B228797" t="n">
        <v>150</v>
      </c>
    </row>
    <row r="228798">
      <c r="A228798" t="inlineStr">
        <is>
          <t>www.desilvestrishoes.com</t>
        </is>
      </c>
      <c r="B228798" t="n">
        <v>150</v>
      </c>
    </row>
    <row r="228799">
      <c r="A228799" t="inlineStr">
        <is>
          <t>www.telephoneetui.com</t>
        </is>
      </c>
      <c r="B228799" t="n">
        <v>150</v>
      </c>
    </row>
    <row r="228800">
      <c r="A228800" t="inlineStr">
        <is>
          <t>www.geocam.ru</t>
        </is>
      </c>
      <c r="B228800" t="n">
        <v>150</v>
      </c>
    </row>
    <row r="228801">
      <c r="A228801" t="inlineStr">
        <is>
          <t>www.engagedmarriage.com</t>
        </is>
      </c>
      <c r="B228801" t="n">
        <v>150</v>
      </c>
    </row>
    <row r="228802">
      <c r="A228802" t="inlineStr">
        <is>
          <t>www.p30xbox.com</t>
        </is>
      </c>
      <c r="B228802" t="n">
        <v>150</v>
      </c>
    </row>
    <row r="228803">
      <c r="A228803" t="inlineStr">
        <is>
          <t>oogenlustvalkenswaard.nl</t>
        </is>
      </c>
      <c r="B228803" t="n">
        <v>150</v>
      </c>
    </row>
    <row r="228804">
      <c r="A228804" t="inlineStr">
        <is>
          <t>mucinmayin.vn</t>
        </is>
      </c>
      <c r="B228804" t="n">
        <v>150</v>
      </c>
    </row>
    <row r="228805">
      <c r="A228805" t="inlineStr">
        <is>
          <t>gingkopress.com</t>
        </is>
      </c>
      <c r="B228805" t="n">
        <v>150</v>
      </c>
    </row>
    <row r="228806">
      <c r="A228806" t="inlineStr">
        <is>
          <t>www.dianamarinova.com</t>
        </is>
      </c>
      <c r="B228806" t="n">
        <v>150</v>
      </c>
    </row>
    <row r="228807">
      <c r="A228807" t="inlineStr">
        <is>
          <t>savetheme.com</t>
        </is>
      </c>
      <c r="B228807" t="n">
        <v>150</v>
      </c>
    </row>
    <row r="228808">
      <c r="A228808" t="inlineStr">
        <is>
          <t>purlsandpixels.com</t>
        </is>
      </c>
      <c r="B228808" t="n">
        <v>150</v>
      </c>
    </row>
    <row r="228809">
      <c r="A228809" t="inlineStr">
        <is>
          <t>2norma.de</t>
        </is>
      </c>
      <c r="B228809" t="n">
        <v>150</v>
      </c>
    </row>
    <row r="228810">
      <c r="A228810" t="inlineStr">
        <is>
          <t>uk.elmarkstore.eu</t>
        </is>
      </c>
      <c r="B228810" t="n">
        <v>150</v>
      </c>
    </row>
    <row r="228811">
      <c r="A228811" t="inlineStr">
        <is>
          <t>www.pixma-itshop.com</t>
        </is>
      </c>
      <c r="B228811" t="n">
        <v>150</v>
      </c>
    </row>
    <row r="228812">
      <c r="A228812" t="inlineStr">
        <is>
          <t>winningbettingtip.com</t>
        </is>
      </c>
      <c r="B228812" t="n">
        <v>150</v>
      </c>
    </row>
    <row r="228813">
      <c r="A228813" t="inlineStr">
        <is>
          <t>1beinki.buyygy.com</t>
        </is>
      </c>
      <c r="B228813" t="n">
        <v>150</v>
      </c>
    </row>
    <row r="228814">
      <c r="A228814" t="inlineStr">
        <is>
          <t>tammynara.files.wordpress.com</t>
        </is>
      </c>
      <c r="B228814" t="n">
        <v>150</v>
      </c>
    </row>
    <row r="228815">
      <c r="A228815" t="inlineStr">
        <is>
          <t>www.stangnet.com</t>
        </is>
      </c>
      <c r="B228815" t="n">
        <v>150</v>
      </c>
    </row>
    <row r="228816">
      <c r="A228816" t="inlineStr">
        <is>
          <t>mtoliveaustin.org</t>
        </is>
      </c>
      <c r="B228816" t="n">
        <v>150</v>
      </c>
    </row>
    <row r="228817">
      <c r="A228817" t="inlineStr">
        <is>
          <t>penguinrandomhouselibrary.com</t>
        </is>
      </c>
      <c r="B228817" t="n">
        <v>150</v>
      </c>
    </row>
    <row r="228818">
      <c r="A228818" t="inlineStr">
        <is>
          <t>www.alteredchic.co.uk</t>
        </is>
      </c>
      <c r="B228818" t="n">
        <v>150</v>
      </c>
    </row>
    <row r="228819">
      <c r="A228819" t="inlineStr">
        <is>
          <t>www.mira-rostock.de</t>
        </is>
      </c>
      <c r="B228819" t="n">
        <v>150</v>
      </c>
    </row>
    <row r="228820">
      <c r="A228820" t="inlineStr">
        <is>
          <t>kittomalley.files.wordpress.com</t>
        </is>
      </c>
      <c r="B228820" t="n">
        <v>150</v>
      </c>
    </row>
    <row r="228821">
      <c r="A228821" t="inlineStr">
        <is>
          <t>atopic-info.com</t>
        </is>
      </c>
      <c r="B228821" t="n">
        <v>150</v>
      </c>
    </row>
    <row r="228822">
      <c r="A228822" t="inlineStr">
        <is>
          <t>www.fiat-accessories.com</t>
        </is>
      </c>
      <c r="B228822" t="n">
        <v>150</v>
      </c>
    </row>
    <row r="228823">
      <c r="A228823" t="inlineStr">
        <is>
          <t>gear.tripawds.com</t>
        </is>
      </c>
      <c r="B228823" t="n">
        <v>150</v>
      </c>
    </row>
    <row r="228824">
      <c r="A228824" t="inlineStr">
        <is>
          <t>xn--80acullgqgcq.xn--p1ai</t>
        </is>
      </c>
      <c r="B228824" t="n">
        <v>150</v>
      </c>
    </row>
    <row r="228825">
      <c r="A228825" t="inlineStr">
        <is>
          <t>www.erononline.ng</t>
        </is>
      </c>
      <c r="B228825" t="n">
        <v>150</v>
      </c>
    </row>
    <row r="228826">
      <c r="A228826" t="inlineStr">
        <is>
          <t>www.beaver-of-bolton.co.uk</t>
        </is>
      </c>
      <c r="B228826" t="n">
        <v>150</v>
      </c>
    </row>
    <row r="228827">
      <c r="A228827" t="inlineStr">
        <is>
          <t>images.buyr.com</t>
        </is>
      </c>
      <c r="B228827" t="n">
        <v>150</v>
      </c>
    </row>
    <row r="228828">
      <c r="A228828" t="inlineStr">
        <is>
          <t>drpanossian.com</t>
        </is>
      </c>
      <c r="B228828" t="n">
        <v>150</v>
      </c>
    </row>
    <row r="228829">
      <c r="A228829" t="inlineStr">
        <is>
          <t>kayansound.ee</t>
        </is>
      </c>
      <c r="B228829" t="n">
        <v>150</v>
      </c>
    </row>
    <row r="228830">
      <c r="A228830" t="inlineStr">
        <is>
          <t>www.ilveggente.it</t>
        </is>
      </c>
      <c r="B228830" t="n">
        <v>150</v>
      </c>
    </row>
    <row r="228831">
      <c r="A228831" t="inlineStr">
        <is>
          <t>rebekahradice.com</t>
        </is>
      </c>
      <c r="B228831" t="n">
        <v>150</v>
      </c>
    </row>
    <row r="228832">
      <c r="A228832" t="inlineStr">
        <is>
          <t>www.yaronmorhaim.com</t>
        </is>
      </c>
      <c r="B228832" t="n">
        <v>150</v>
      </c>
    </row>
    <row r="228833">
      <c r="A228833" t="inlineStr">
        <is>
          <t>helpcenterint-wpengine.netdna-ssl.com</t>
        </is>
      </c>
      <c r="B228833" t="n">
        <v>150</v>
      </c>
    </row>
    <row r="228834">
      <c r="A228834" t="inlineStr">
        <is>
          <t>www.antiqueradio.com</t>
        </is>
      </c>
      <c r="B228834" t="n">
        <v>150</v>
      </c>
    </row>
    <row r="228835">
      <c r="A228835" t="inlineStr">
        <is>
          <t>iloveparfum.ru</t>
        </is>
      </c>
      <c r="B228835" t="n">
        <v>150</v>
      </c>
    </row>
    <row r="228836">
      <c r="A228836" t="inlineStr">
        <is>
          <t>asiasport.b-cdn.net</t>
        </is>
      </c>
      <c r="B228836" t="n">
        <v>150</v>
      </c>
    </row>
    <row r="228837">
      <c r="A228837" t="inlineStr">
        <is>
          <t>www.achat-vente-palmiers.com</t>
        </is>
      </c>
      <c r="B228837" t="n">
        <v>150</v>
      </c>
    </row>
    <row r="228838">
      <c r="A228838" t="inlineStr">
        <is>
          <t>www.simmonites.com</t>
        </is>
      </c>
      <c r="B228838" t="n">
        <v>150</v>
      </c>
    </row>
    <row r="228839">
      <c r="A228839" t="inlineStr">
        <is>
          <t>www.ez-dock.com</t>
        </is>
      </c>
      <c r="B228839" t="n">
        <v>150</v>
      </c>
    </row>
    <row r="228840">
      <c r="A228840" t="inlineStr">
        <is>
          <t>cvimg1.cardekho.com</t>
        </is>
      </c>
      <c r="B228840" t="n">
        <v>150</v>
      </c>
    </row>
    <row r="228841">
      <c r="A228841" t="inlineStr">
        <is>
          <t>www.pptpop.com</t>
        </is>
      </c>
      <c r="B228841" t="n">
        <v>150</v>
      </c>
    </row>
    <row r="228842">
      <c r="A228842" t="inlineStr">
        <is>
          <t>www.arena-international.com</t>
        </is>
      </c>
      <c r="B228842" t="n">
        <v>150</v>
      </c>
    </row>
    <row r="228843">
      <c r="A228843" t="inlineStr">
        <is>
          <t>whateverstate.files.wordpress.com</t>
        </is>
      </c>
      <c r="B228843" t="n">
        <v>150</v>
      </c>
    </row>
    <row r="228844">
      <c r="A228844" t="inlineStr">
        <is>
          <t>www.21134653.com</t>
        </is>
      </c>
      <c r="B228844" t="n">
        <v>150</v>
      </c>
    </row>
    <row r="228845">
      <c r="A228845" t="inlineStr">
        <is>
          <t>www.balilandproperty.com</t>
        </is>
      </c>
      <c r="B228845" t="n">
        <v>150</v>
      </c>
    </row>
    <row r="228846">
      <c r="A228846" t="inlineStr">
        <is>
          <t>derjak.ru</t>
        </is>
      </c>
      <c r="B228846" t="n">
        <v>150</v>
      </c>
    </row>
    <row r="228847">
      <c r="A228847" t="inlineStr">
        <is>
          <t>gihanperera.com</t>
        </is>
      </c>
      <c r="B228847" t="n">
        <v>150</v>
      </c>
    </row>
    <row r="228848">
      <c r="A228848" t="inlineStr">
        <is>
          <t>www.canadapetcare.com</t>
        </is>
      </c>
      <c r="B228848" t="n">
        <v>150</v>
      </c>
    </row>
    <row r="228849">
      <c r="A228849" t="inlineStr">
        <is>
          <t>www.hll-ledscreens.com</t>
        </is>
      </c>
      <c r="B228849" t="n">
        <v>150</v>
      </c>
    </row>
    <row r="228850">
      <c r="A228850" t="inlineStr">
        <is>
          <t>wordpresszip.org</t>
        </is>
      </c>
      <c r="B228850" t="n">
        <v>150</v>
      </c>
    </row>
    <row r="228851">
      <c r="A228851" t="inlineStr">
        <is>
          <t>www.tulsicrafts.nl</t>
        </is>
      </c>
      <c r="B228851" t="n">
        <v>150</v>
      </c>
    </row>
    <row r="228852">
      <c r="A228852" t="inlineStr">
        <is>
          <t>homemedicalwp.healthmobius.net</t>
        </is>
      </c>
      <c r="B228852" t="n">
        <v>150</v>
      </c>
    </row>
    <row r="228853">
      <c r="A228853" t="inlineStr">
        <is>
          <t>img.karaoketeksty.pl</t>
        </is>
      </c>
      <c r="B228853" t="n">
        <v>150</v>
      </c>
    </row>
    <row r="228854">
      <c r="A228854" t="inlineStr">
        <is>
          <t>webapps-cdn.esri.com</t>
        </is>
      </c>
      <c r="B228854" t="n">
        <v>150</v>
      </c>
    </row>
    <row r="228855">
      <c r="A228855" t="inlineStr">
        <is>
          <t>fionabradshawdesigns.com</t>
        </is>
      </c>
      <c r="B228855" t="n">
        <v>150</v>
      </c>
    </row>
    <row r="228856">
      <c r="A228856" t="inlineStr">
        <is>
          <t>www.shopalert.ro</t>
        </is>
      </c>
      <c r="B228856" t="n">
        <v>150</v>
      </c>
    </row>
    <row r="228857">
      <c r="A228857" t="inlineStr">
        <is>
          <t>images.nailfile.org</t>
        </is>
      </c>
      <c r="B228857" t="n">
        <v>150</v>
      </c>
    </row>
    <row r="228858">
      <c r="A228858" t="inlineStr">
        <is>
          <t>www.wmwag.com</t>
        </is>
      </c>
      <c r="B228858" t="n">
        <v>150</v>
      </c>
    </row>
    <row r="228859">
      <c r="A228859" t="inlineStr">
        <is>
          <t>www.uwalumnistore.com</t>
        </is>
      </c>
      <c r="B228859" t="n">
        <v>150</v>
      </c>
    </row>
    <row r="228860">
      <c r="A228860" t="inlineStr">
        <is>
          <t>www.allprinters.my</t>
        </is>
      </c>
      <c r="B228860" t="n">
        <v>150</v>
      </c>
    </row>
    <row r="228861">
      <c r="A228861" t="inlineStr">
        <is>
          <t>www.vendme.ie</t>
        </is>
      </c>
      <c r="B228861" t="n">
        <v>150</v>
      </c>
    </row>
    <row r="228862">
      <c r="A228862" t="inlineStr">
        <is>
          <t>borrowreadrepeat.com</t>
        </is>
      </c>
      <c r="B228862" t="n">
        <v>150</v>
      </c>
    </row>
    <row r="228863">
      <c r="A228863" t="inlineStr">
        <is>
          <t>www.1000lakes.com</t>
        </is>
      </c>
      <c r="B228863" t="n">
        <v>150</v>
      </c>
    </row>
    <row r="228864">
      <c r="A228864" t="inlineStr">
        <is>
          <t>www.bestcleaningsupply.com</t>
        </is>
      </c>
      <c r="B228864" t="n">
        <v>150</v>
      </c>
    </row>
    <row r="228865">
      <c r="A228865" t="inlineStr">
        <is>
          <t>makeurcake.ch</t>
        </is>
      </c>
      <c r="B228865" t="n">
        <v>150</v>
      </c>
    </row>
    <row r="228866">
      <c r="A228866" t="inlineStr">
        <is>
          <t>voltaconsolar.com</t>
        </is>
      </c>
      <c r="B228866" t="n">
        <v>150</v>
      </c>
    </row>
    <row r="228867">
      <c r="A228867" t="inlineStr">
        <is>
          <t>komputers.com.ua</t>
        </is>
      </c>
      <c r="B228867" t="n">
        <v>150</v>
      </c>
    </row>
    <row r="228868">
      <c r="A228868" t="inlineStr">
        <is>
          <t>luxparfumerie.com</t>
        </is>
      </c>
      <c r="B228868" t="n">
        <v>150</v>
      </c>
    </row>
    <row r="228869">
      <c r="A228869" t="inlineStr">
        <is>
          <t>www.glamipick.com</t>
        </is>
      </c>
      <c r="B228869" t="n">
        <v>150</v>
      </c>
    </row>
    <row r="228870">
      <c r="A228870" t="inlineStr">
        <is>
          <t>www.chti-vapoteur.fr</t>
        </is>
      </c>
      <c r="B228870" t="n">
        <v>150</v>
      </c>
    </row>
    <row r="228871">
      <c r="A228871" t="inlineStr">
        <is>
          <t>spacefly.ru</t>
        </is>
      </c>
      <c r="B228871" t="n">
        <v>150</v>
      </c>
    </row>
    <row r="228872">
      <c r="A228872" t="inlineStr">
        <is>
          <t>www.loveyourbling.com</t>
        </is>
      </c>
      <c r="B228872" t="n">
        <v>150</v>
      </c>
    </row>
    <row r="228873">
      <c r="A228873" t="inlineStr">
        <is>
          <t>rcyc.co.za</t>
        </is>
      </c>
      <c r="B228873" t="n">
        <v>150</v>
      </c>
    </row>
    <row r="228874">
      <c r="A228874" t="inlineStr">
        <is>
          <t>www.ugroupltd.com</t>
        </is>
      </c>
      <c r="B228874" t="n">
        <v>150</v>
      </c>
    </row>
    <row r="228875">
      <c r="A228875" t="inlineStr">
        <is>
          <t>www.restocracy.ro</t>
        </is>
      </c>
      <c r="B228875" t="n">
        <v>150</v>
      </c>
    </row>
    <row r="228876">
      <c r="A228876" t="inlineStr">
        <is>
          <t>www.linkedin-makeover.com</t>
        </is>
      </c>
      <c r="B228876" t="n">
        <v>150</v>
      </c>
    </row>
    <row r="228877">
      <c r="A228877" t="inlineStr">
        <is>
          <t>www.ezel.bg</t>
        </is>
      </c>
      <c r="B228877" t="n">
        <v>150</v>
      </c>
    </row>
    <row r="228878">
      <c r="A228878" t="inlineStr">
        <is>
          <t>101266572.buyygy.com</t>
        </is>
      </c>
      <c r="B228878" t="n">
        <v>150</v>
      </c>
    </row>
    <row r="228879">
      <c r="A228879" t="inlineStr">
        <is>
          <t>terrapintrading.co.uk</t>
        </is>
      </c>
      <c r="B228879" t="n">
        <v>150</v>
      </c>
    </row>
    <row r="228880">
      <c r="A228880" t="inlineStr">
        <is>
          <t>www.3j.com.hk</t>
        </is>
      </c>
      <c r="B228880" t="n">
        <v>150</v>
      </c>
    </row>
    <row r="228881">
      <c r="A228881" t="inlineStr">
        <is>
          <t>www.bluedotantiques.com</t>
        </is>
      </c>
      <c r="B228881" t="n">
        <v>150</v>
      </c>
    </row>
    <row r="228882">
      <c r="A228882" t="inlineStr">
        <is>
          <t>photo.streamm4u.net</t>
        </is>
      </c>
      <c r="B228882" t="n">
        <v>150</v>
      </c>
    </row>
    <row r="228883">
      <c r="A228883" t="inlineStr">
        <is>
          <t>rares.at</t>
        </is>
      </c>
      <c r="B228883" t="n">
        <v>150</v>
      </c>
    </row>
    <row r="228884">
      <c r="A228884" t="inlineStr">
        <is>
          <t>www.frontieredu.ae</t>
        </is>
      </c>
      <c r="B228884" t="n">
        <v>150</v>
      </c>
    </row>
    <row r="228885">
      <c r="A228885" t="inlineStr">
        <is>
          <t>www.themanstoreonline.com</t>
        </is>
      </c>
      <c r="B228885" t="n">
        <v>150</v>
      </c>
    </row>
    <row r="228886">
      <c r="A228886" t="inlineStr">
        <is>
          <t>toolee.com</t>
        </is>
      </c>
      <c r="B228886" t="n">
        <v>150</v>
      </c>
    </row>
    <row r="228887">
      <c r="A228887" t="inlineStr">
        <is>
          <t>www.conam.info</t>
        </is>
      </c>
      <c r="B228887" t="n">
        <v>150</v>
      </c>
    </row>
    <row r="228888">
      <c r="A228888" t="inlineStr">
        <is>
          <t>sdi5.chrislands.com</t>
        </is>
      </c>
      <c r="B228888" t="n">
        <v>150</v>
      </c>
    </row>
    <row r="228889">
      <c r="A228889" t="inlineStr">
        <is>
          <t>vasaro.de</t>
        </is>
      </c>
      <c r="B228889" t="n">
        <v>150</v>
      </c>
    </row>
    <row r="228890">
      <c r="A228890" t="inlineStr">
        <is>
          <t>www.stationerystudio.co.uk</t>
        </is>
      </c>
      <c r="B228890" t="n">
        <v>150</v>
      </c>
    </row>
    <row r="228891">
      <c r="A228891" t="inlineStr">
        <is>
          <t>xn--80adnhbq3g0a.xn--p1ai</t>
        </is>
      </c>
      <c r="B228891" t="n">
        <v>150</v>
      </c>
    </row>
    <row r="228892">
      <c r="A228892" t="inlineStr">
        <is>
          <t>www.yachtershop.sk</t>
        </is>
      </c>
      <c r="B228892" t="n">
        <v>150</v>
      </c>
    </row>
    <row r="228893">
      <c r="A228893" t="inlineStr">
        <is>
          <t>hotdogprofits.com</t>
        </is>
      </c>
      <c r="B228893" t="n">
        <v>150</v>
      </c>
    </row>
    <row r="228894">
      <c r="A228894" t="inlineStr">
        <is>
          <t>www.atelierelms.com</t>
        </is>
      </c>
      <c r="B228894" t="n">
        <v>150</v>
      </c>
    </row>
    <row r="228895">
      <c r="A228895" t="inlineStr">
        <is>
          <t>www.muzchild.ru</t>
        </is>
      </c>
      <c r="B228895" t="n">
        <v>150</v>
      </c>
    </row>
    <row r="228896">
      <c r="A228896" t="inlineStr">
        <is>
          <t>www.sowze.net</t>
        </is>
      </c>
      <c r="B228896" t="n">
        <v>150</v>
      </c>
    </row>
    <row r="228897">
      <c r="A228897" t="inlineStr">
        <is>
          <t>www.momsarefrugal.com</t>
        </is>
      </c>
      <c r="B228897" t="n">
        <v>150</v>
      </c>
    </row>
    <row r="228898">
      <c r="A228898" t="inlineStr">
        <is>
          <t>www.doublegames.us</t>
        </is>
      </c>
      <c r="B228898" t="n">
        <v>150</v>
      </c>
    </row>
    <row r="228899">
      <c r="A228899" t="inlineStr">
        <is>
          <t>www.amitypearl.com</t>
        </is>
      </c>
      <c r="B228899" t="n">
        <v>150</v>
      </c>
    </row>
    <row r="228900">
      <c r="A228900" t="inlineStr">
        <is>
          <t>sewedclasses.com</t>
        </is>
      </c>
      <c r="B228900" t="n">
        <v>150</v>
      </c>
    </row>
    <row r="228901">
      <c r="A228901" t="inlineStr">
        <is>
          <t>agimat.net</t>
        </is>
      </c>
      <c r="B228901" t="n">
        <v>150</v>
      </c>
    </row>
    <row r="228902">
      <c r="A228902" t="inlineStr">
        <is>
          <t>www.yourlittlekingdom.de</t>
        </is>
      </c>
      <c r="B228902" t="n">
        <v>150</v>
      </c>
    </row>
    <row r="228903">
      <c r="A228903" t="inlineStr">
        <is>
          <t>digitalcollections.pugetsound.edu</t>
        </is>
      </c>
      <c r="B228903" t="n">
        <v>150</v>
      </c>
    </row>
    <row r="228904">
      <c r="A228904" t="inlineStr">
        <is>
          <t>looklovesend.com</t>
        </is>
      </c>
      <c r="B228904" t="n">
        <v>150</v>
      </c>
    </row>
    <row r="228905">
      <c r="A228905" t="inlineStr">
        <is>
          <t>www.sinotools.com</t>
        </is>
      </c>
      <c r="B228905" t="n">
        <v>150</v>
      </c>
    </row>
    <row r="228906">
      <c r="A228906" t="inlineStr">
        <is>
          <t>give-em-hell.com</t>
        </is>
      </c>
      <c r="B228906" t="n">
        <v>150</v>
      </c>
    </row>
    <row r="228907">
      <c r="A228907" t="inlineStr">
        <is>
          <t>www.ichabodshop.com</t>
        </is>
      </c>
      <c r="B228907" t="n">
        <v>150</v>
      </c>
    </row>
    <row r="228908">
      <c r="A228908" t="inlineStr">
        <is>
          <t>buchjunkies-blog.de</t>
        </is>
      </c>
      <c r="B228908" t="n">
        <v>150</v>
      </c>
    </row>
    <row r="228909">
      <c r="A228909" t="inlineStr">
        <is>
          <t>www.acrilex.com</t>
        </is>
      </c>
      <c r="B228909" t="n">
        <v>150</v>
      </c>
    </row>
    <row r="228910">
      <c r="A228910" t="inlineStr">
        <is>
          <t>opticsandammo.com</t>
        </is>
      </c>
      <c r="B228910" t="n">
        <v>150</v>
      </c>
    </row>
    <row r="228911">
      <c r="A228911" t="inlineStr">
        <is>
          <t>discoversdkcdn.azureedge.net</t>
        </is>
      </c>
      <c r="B228911" t="n">
        <v>150</v>
      </c>
    </row>
    <row r="228912">
      <c r="A228912" t="inlineStr">
        <is>
          <t>surplustraders.co.nz</t>
        </is>
      </c>
      <c r="B228912" t="n">
        <v>150</v>
      </c>
    </row>
    <row r="228913">
      <c r="A228913" t="inlineStr">
        <is>
          <t>www.streetsigns.co.il</t>
        </is>
      </c>
      <c r="B228913" t="n">
        <v>150</v>
      </c>
    </row>
    <row r="228914">
      <c r="A228914" t="inlineStr">
        <is>
          <t>www.leoloshop.com</t>
        </is>
      </c>
      <c r="B228914" t="n">
        <v>150</v>
      </c>
    </row>
    <row r="228915">
      <c r="A228915" t="inlineStr">
        <is>
          <t>www.akanjo.de</t>
        </is>
      </c>
      <c r="B228915" t="n">
        <v>150</v>
      </c>
    </row>
    <row r="228916">
      <c r="A228916" t="inlineStr">
        <is>
          <t>result-prediction.com</t>
        </is>
      </c>
      <c r="B228916" t="n">
        <v>150</v>
      </c>
    </row>
    <row r="228917">
      <c r="A228917" t="inlineStr">
        <is>
          <t>www.leddyuniforms.com</t>
        </is>
      </c>
      <c r="B228917" t="n">
        <v>150</v>
      </c>
    </row>
    <row r="228918">
      <c r="A228918" t="inlineStr">
        <is>
          <t>www.shoulderspack.com</t>
        </is>
      </c>
      <c r="B228918" t="n">
        <v>150</v>
      </c>
    </row>
    <row r="228919">
      <c r="A228919" t="inlineStr">
        <is>
          <t>www.abruzzo.house</t>
        </is>
      </c>
      <c r="B228919" t="n">
        <v>150</v>
      </c>
    </row>
    <row r="228920">
      <c r="A228920" t="inlineStr">
        <is>
          <t>imgs.milea-habitat.com</t>
        </is>
      </c>
      <c r="B228920" t="n">
        <v>150</v>
      </c>
    </row>
    <row r="228921">
      <c r="A228921" t="inlineStr">
        <is>
          <t>uggi-moscows.ru</t>
        </is>
      </c>
      <c r="B228921" t="n">
        <v>150</v>
      </c>
    </row>
    <row r="228922">
      <c r="A228922" t="inlineStr">
        <is>
          <t>hi-fi.com.ua</t>
        </is>
      </c>
      <c r="B228922" t="n">
        <v>150</v>
      </c>
    </row>
    <row r="228923">
      <c r="A228923" t="inlineStr">
        <is>
          <t>i3i6s2z2.stackpathcdn.com</t>
        </is>
      </c>
      <c r="B228923" t="n">
        <v>150</v>
      </c>
    </row>
    <row r="228924">
      <c r="A228924" t="inlineStr">
        <is>
          <t>www.rappa.eu</t>
        </is>
      </c>
      <c r="B228924" t="n">
        <v>150</v>
      </c>
    </row>
    <row r="228925">
      <c r="A228925" t="inlineStr">
        <is>
          <t>androidprogrammi.ru</t>
        </is>
      </c>
      <c r="B228925" t="n">
        <v>150</v>
      </c>
    </row>
    <row r="228926">
      <c r="A228926" t="inlineStr">
        <is>
          <t>mistral.blusys.it</t>
        </is>
      </c>
      <c r="B228926" t="n">
        <v>150</v>
      </c>
    </row>
    <row r="228927">
      <c r="A228927" t="inlineStr">
        <is>
          <t>shop.avasflowers.com</t>
        </is>
      </c>
      <c r="B228927" t="n">
        <v>150</v>
      </c>
    </row>
    <row r="228928">
      <c r="A228928" t="inlineStr">
        <is>
          <t>www.olliespetboutique.com</t>
        </is>
      </c>
      <c r="B228928" t="n">
        <v>150</v>
      </c>
    </row>
    <row r="228929">
      <c r="A228929" t="inlineStr">
        <is>
          <t>www.tokyopenshop.com</t>
        </is>
      </c>
      <c r="B228929" t="n">
        <v>150</v>
      </c>
    </row>
    <row r="228930">
      <c r="A228930" t="inlineStr">
        <is>
          <t>basketballwa.asn.au</t>
        </is>
      </c>
      <c r="B228930" t="n">
        <v>150</v>
      </c>
    </row>
    <row r="228931">
      <c r="A228931" t="inlineStr">
        <is>
          <t>www.telecoalert.com</t>
        </is>
      </c>
      <c r="B228931" t="n">
        <v>150</v>
      </c>
    </row>
    <row r="228932">
      <c r="A228932" t="inlineStr">
        <is>
          <t>arsenalkit.co.uk</t>
        </is>
      </c>
      <c r="B228932" t="n">
        <v>150</v>
      </c>
    </row>
    <row r="228933">
      <c r="A228933" t="inlineStr">
        <is>
          <t>www.timeforstories.com</t>
        </is>
      </c>
      <c r="B228933" t="n">
        <v>150</v>
      </c>
    </row>
    <row r="228934">
      <c r="A228934" t="inlineStr">
        <is>
          <t>styleaesthetics.com</t>
        </is>
      </c>
      <c r="B228934" t="n">
        <v>150</v>
      </c>
    </row>
    <row r="228935">
      <c r="A228935" t="inlineStr">
        <is>
          <t>antiquecarousels.com</t>
        </is>
      </c>
      <c r="B228935" t="n">
        <v>150</v>
      </c>
    </row>
    <row r="228936">
      <c r="A228936" t="inlineStr">
        <is>
          <t>svijetkockica.ba</t>
        </is>
      </c>
      <c r="B228936" t="n">
        <v>150</v>
      </c>
    </row>
    <row r="228937">
      <c r="A228937" t="inlineStr">
        <is>
          <t>65dkc1azj3k28u21p1d3d4s1-wpengine.netdna-ssl.com</t>
        </is>
      </c>
      <c r="B228937" t="n">
        <v>150</v>
      </c>
    </row>
    <row r="228938">
      <c r="A228938" t="inlineStr">
        <is>
          <t>www.jhrecordshop.com</t>
        </is>
      </c>
      <c r="B228938" t="n">
        <v>150</v>
      </c>
    </row>
    <row r="228939">
      <c r="A228939" t="inlineStr">
        <is>
          <t>savegnago.vteximg.com.br</t>
        </is>
      </c>
      <c r="B228939" t="n">
        <v>150</v>
      </c>
    </row>
    <row r="228940">
      <c r="A228940" t="inlineStr">
        <is>
          <t>www.apolish.com.hk</t>
        </is>
      </c>
      <c r="B228940" t="n">
        <v>150</v>
      </c>
    </row>
    <row r="228941">
      <c r="A228941" t="inlineStr">
        <is>
          <t>eseesky.net</t>
        </is>
      </c>
      <c r="B228941" t="n">
        <v>150</v>
      </c>
    </row>
    <row r="228942">
      <c r="A228942" t="inlineStr">
        <is>
          <t>cloudflare2.jove.com</t>
        </is>
      </c>
      <c r="B228942" t="n">
        <v>150</v>
      </c>
    </row>
    <row r="228943">
      <c r="A228943" t="inlineStr">
        <is>
          <t>www.simplycivilwar.co.uk</t>
        </is>
      </c>
      <c r="B228943" t="n">
        <v>150</v>
      </c>
    </row>
    <row r="228944">
      <c r="A228944" t="inlineStr">
        <is>
          <t>premiercommercialproperties.com</t>
        </is>
      </c>
      <c r="B228944" t="n">
        <v>150</v>
      </c>
    </row>
    <row r="228945">
      <c r="A228945" t="inlineStr">
        <is>
          <t>market-umbrellas.com</t>
        </is>
      </c>
      <c r="B228945" t="n">
        <v>150</v>
      </c>
    </row>
    <row r="228946">
      <c r="A228946" t="inlineStr">
        <is>
          <t>apple-kids-wear.com</t>
        </is>
      </c>
      <c r="B228946" t="n">
        <v>150</v>
      </c>
    </row>
    <row r="228947">
      <c r="A228947" t="inlineStr">
        <is>
          <t>movielovers.myvideostore.com</t>
        </is>
      </c>
      <c r="B228947" t="n">
        <v>150</v>
      </c>
    </row>
    <row r="228948">
      <c r="A228948" t="inlineStr">
        <is>
          <t>icdn02.justustrannies.com</t>
        </is>
      </c>
      <c r="B228948" t="n">
        <v>150</v>
      </c>
    </row>
    <row r="228949">
      <c r="A228949" t="inlineStr">
        <is>
          <t>tyqmusic.eu</t>
        </is>
      </c>
      <c r="B228949" t="n">
        <v>150</v>
      </c>
    </row>
    <row r="228950">
      <c r="A228950" t="inlineStr">
        <is>
          <t>www.hwine.it</t>
        </is>
      </c>
      <c r="B228950" t="n">
        <v>150</v>
      </c>
    </row>
    <row r="228951">
      <c r="A228951" t="inlineStr">
        <is>
          <t>www.ibottlepack.com</t>
        </is>
      </c>
      <c r="B228951" t="n">
        <v>150</v>
      </c>
    </row>
    <row r="228952">
      <c r="A228952" t="inlineStr">
        <is>
          <t>gonzagaapparel.com</t>
        </is>
      </c>
      <c r="B228952" t="n">
        <v>150</v>
      </c>
    </row>
    <row r="228953">
      <c r="A228953" t="inlineStr">
        <is>
          <t>www.fullcolourshirts.com</t>
        </is>
      </c>
      <c r="B228953" t="n">
        <v>150</v>
      </c>
    </row>
    <row r="228954">
      <c r="A228954" t="inlineStr">
        <is>
          <t>uwvideo.nl</t>
        </is>
      </c>
      <c r="B228954" t="n">
        <v>150</v>
      </c>
    </row>
    <row r="228955">
      <c r="A228955" t="inlineStr">
        <is>
          <t>powertoolspecialists.com.au</t>
        </is>
      </c>
      <c r="B228955" t="n">
        <v>150</v>
      </c>
    </row>
    <row r="228956">
      <c r="A228956" t="inlineStr">
        <is>
          <t>www.laboao.com</t>
        </is>
      </c>
      <c r="B228956" t="n">
        <v>150</v>
      </c>
    </row>
    <row r="228957">
      <c r="A228957" t="inlineStr">
        <is>
          <t>www.oakgardenmachinery.co.uk</t>
        </is>
      </c>
      <c r="B228957" t="n">
        <v>150</v>
      </c>
    </row>
    <row r="228958">
      <c r="A228958" t="inlineStr">
        <is>
          <t>unlimitedcctv.co.uk</t>
        </is>
      </c>
      <c r="B228958" t="n">
        <v>150</v>
      </c>
    </row>
    <row r="228959">
      <c r="A228959" t="inlineStr">
        <is>
          <t>www.southsidefiresafety.com.au</t>
        </is>
      </c>
      <c r="B228959" t="n">
        <v>150</v>
      </c>
    </row>
    <row r="228960">
      <c r="A228960" t="inlineStr">
        <is>
          <t>contractorweb.net</t>
        </is>
      </c>
      <c r="B228960" t="n">
        <v>150</v>
      </c>
    </row>
    <row r="228961">
      <c r="A228961" t="inlineStr">
        <is>
          <t>www.duino.lk</t>
        </is>
      </c>
      <c r="B228961" t="n">
        <v>150</v>
      </c>
    </row>
    <row r="228962">
      <c r="A228962" t="inlineStr">
        <is>
          <t>www.theengineeringknowledge.com</t>
        </is>
      </c>
      <c r="B228962" t="n">
        <v>150</v>
      </c>
    </row>
    <row r="228963">
      <c r="A228963" t="inlineStr">
        <is>
          <t>w1.loopmasters.com</t>
        </is>
      </c>
      <c r="B228963" t="n">
        <v>150</v>
      </c>
    </row>
    <row r="228964">
      <c r="A228964" t="inlineStr">
        <is>
          <t>www.yltpacking.com</t>
        </is>
      </c>
      <c r="B228964" t="n">
        <v>150</v>
      </c>
    </row>
    <row r="228965">
      <c r="A228965" t="inlineStr">
        <is>
          <t>www.viagrocery.com</t>
        </is>
      </c>
      <c r="B228965" t="n">
        <v>150</v>
      </c>
    </row>
    <row r="228966">
      <c r="A228966" t="inlineStr">
        <is>
          <t>shopbuilder.eu</t>
        </is>
      </c>
      <c r="B228966" t="n">
        <v>150</v>
      </c>
    </row>
    <row r="228967">
      <c r="A228967" t="inlineStr">
        <is>
          <t>www.frazerbilt.com</t>
        </is>
      </c>
      <c r="B228967" t="n">
        <v>150</v>
      </c>
    </row>
    <row r="228968">
      <c r="A228968" t="inlineStr">
        <is>
          <t>www.avalonnetworks.co.uk</t>
        </is>
      </c>
      <c r="B228968" t="n">
        <v>150</v>
      </c>
    </row>
    <row r="228969">
      <c r="A228969" t="inlineStr">
        <is>
          <t>ndccdn.net</t>
        </is>
      </c>
      <c r="B228969" t="n">
        <v>150</v>
      </c>
    </row>
    <row r="228970">
      <c r="A228970" t="inlineStr">
        <is>
          <t>www.minotas.com</t>
        </is>
      </c>
      <c r="B228970" t="n">
        <v>150</v>
      </c>
    </row>
    <row r="228971">
      <c r="A228971" t="inlineStr">
        <is>
          <t>www.wesupplymusicians.com</t>
        </is>
      </c>
      <c r="B228971" t="n">
        <v>150</v>
      </c>
    </row>
    <row r="228972">
      <c r="A228972" t="inlineStr">
        <is>
          <t>bestcigliquid.co.uk</t>
        </is>
      </c>
      <c r="B228972" t="n">
        <v>150</v>
      </c>
    </row>
    <row r="228973">
      <c r="A228973" t="inlineStr">
        <is>
          <t>www.signsunlimitedusa.com</t>
        </is>
      </c>
      <c r="B228973" t="n">
        <v>150</v>
      </c>
    </row>
    <row r="228974">
      <c r="A228974" t="inlineStr">
        <is>
          <t>riparailmiopc.it</t>
        </is>
      </c>
      <c r="B228974" t="n">
        <v>150</v>
      </c>
    </row>
    <row r="228975">
      <c r="A228975" t="inlineStr">
        <is>
          <t>www.victormedical.com</t>
        </is>
      </c>
      <c r="B228975" t="n">
        <v>150</v>
      </c>
    </row>
    <row r="228976">
      <c r="A228976" t="inlineStr">
        <is>
          <t>leaseofficespace.net</t>
        </is>
      </c>
      <c r="B228976" t="n">
        <v>150</v>
      </c>
    </row>
    <row r="228977">
      <c r="A228977" t="inlineStr">
        <is>
          <t>ovenelectric.com</t>
        </is>
      </c>
      <c r="B228977" t="n">
        <v>150</v>
      </c>
    </row>
    <row r="228978">
      <c r="A228978" t="inlineStr">
        <is>
          <t>aladdinsarcade.com</t>
        </is>
      </c>
      <c r="B228978" t="n">
        <v>150</v>
      </c>
    </row>
    <row r="228979">
      <c r="A228979" t="inlineStr">
        <is>
          <t>www.welshent.com</t>
        </is>
      </c>
      <c r="B228979" t="n">
        <v>150</v>
      </c>
    </row>
    <row r="228980">
      <c r="A228980" t="inlineStr">
        <is>
          <t>aerecordshk.com</t>
        </is>
      </c>
      <c r="B228980" t="n">
        <v>150</v>
      </c>
    </row>
    <row r="228981">
      <c r="A228981" t="inlineStr">
        <is>
          <t>litpress.org</t>
        </is>
      </c>
      <c r="B228981" t="n">
        <v>150</v>
      </c>
    </row>
    <row r="228982">
      <c r="A228982" t="inlineStr">
        <is>
          <t>www.titanvehicle.com</t>
        </is>
      </c>
      <c r="B228982" t="n">
        <v>150</v>
      </c>
    </row>
    <row r="228983">
      <c r="A228983" t="inlineStr">
        <is>
          <t>lostvideo.net</t>
        </is>
      </c>
      <c r="B228983" t="n">
        <v>150</v>
      </c>
    </row>
    <row r="228984">
      <c r="A228984" t="inlineStr">
        <is>
          <t>bythebookgeek.com</t>
        </is>
      </c>
      <c r="B228984" t="n">
        <v>150</v>
      </c>
    </row>
    <row r="228985">
      <c r="A228985" t="inlineStr">
        <is>
          <t>www.materna.de</t>
        </is>
      </c>
      <c r="B228985" t="n">
        <v>150</v>
      </c>
    </row>
    <row r="228986">
      <c r="A228986" t="inlineStr">
        <is>
          <t>apps.basf-coatings.com</t>
        </is>
      </c>
      <c r="B228986" t="n">
        <v>150</v>
      </c>
    </row>
    <row r="228987">
      <c r="A228987" t="inlineStr">
        <is>
          <t>abovegroundpoolliners.name</t>
        </is>
      </c>
      <c r="B228987" t="n">
        <v>150</v>
      </c>
    </row>
    <row r="228988">
      <c r="A228988" t="inlineStr">
        <is>
          <t>www.supercuotas.net</t>
        </is>
      </c>
      <c r="B228988" t="n">
        <v>150</v>
      </c>
    </row>
    <row r="228989">
      <c r="A228989" t="inlineStr">
        <is>
          <t>kenting.us</t>
        </is>
      </c>
      <c r="B228989" t="n">
        <v>150</v>
      </c>
    </row>
    <row r="228990">
      <c r="A228990" t="inlineStr">
        <is>
          <t>www.cairosale.net</t>
        </is>
      </c>
      <c r="B228990" t="n">
        <v>150</v>
      </c>
    </row>
    <row r="228991">
      <c r="A228991" t="inlineStr">
        <is>
          <t>www.jbmetro.com.au</t>
        </is>
      </c>
      <c r="B228991" t="n">
        <v>150</v>
      </c>
    </row>
    <row r="228992">
      <c r="A228992" t="inlineStr">
        <is>
          <t>www.a-1performance.com</t>
        </is>
      </c>
      <c r="B228992" t="n">
        <v>150</v>
      </c>
    </row>
    <row r="228993">
      <c r="A228993" t="inlineStr">
        <is>
          <t>svtr.com.ua</t>
        </is>
      </c>
      <c r="B228993" t="n">
        <v>150</v>
      </c>
    </row>
    <row r="228994">
      <c r="A228994" t="inlineStr">
        <is>
          <t>www.top-gift.co.uk</t>
        </is>
      </c>
      <c r="B228994" t="n">
        <v>150</v>
      </c>
    </row>
    <row r="228995">
      <c r="A228995" t="inlineStr">
        <is>
          <t>img.pumitee.com</t>
        </is>
      </c>
      <c r="B228995" t="n">
        <v>150</v>
      </c>
    </row>
    <row r="228996">
      <c r="A228996" t="inlineStr">
        <is>
          <t>princessheartjourney.files.wordpress.com</t>
        </is>
      </c>
      <c r="B228996" t="n">
        <v>150</v>
      </c>
    </row>
    <row r="228997">
      <c r="A228997" t="inlineStr">
        <is>
          <t>www.shadecomforts.com</t>
        </is>
      </c>
      <c r="B228997" t="n">
        <v>150</v>
      </c>
    </row>
    <row r="228998">
      <c r="A228998" t="inlineStr">
        <is>
          <t>www.kinoplakate.de</t>
        </is>
      </c>
      <c r="B228998" t="n">
        <v>150</v>
      </c>
    </row>
    <row r="228999">
      <c r="A228999" t="inlineStr">
        <is>
          <t>www.nv85store.it</t>
        </is>
      </c>
      <c r="B228999" t="n">
        <v>150</v>
      </c>
    </row>
    <row r="229000">
      <c r="A229000" t="inlineStr">
        <is>
          <t>perrystone.org</t>
        </is>
      </c>
      <c r="B229000" t="n">
        <v>150</v>
      </c>
    </row>
    <row r="229001">
      <c r="A229001" t="inlineStr">
        <is>
          <t>alumnijobs.cofc.edu</t>
        </is>
      </c>
      <c r="B229001" t="n">
        <v>150</v>
      </c>
    </row>
    <row r="229002">
      <c r="A229002" t="inlineStr">
        <is>
          <t>bigchartel.com</t>
        </is>
      </c>
      <c r="B229002" t="n">
        <v>150</v>
      </c>
    </row>
    <row r="229003">
      <c r="A229003" t="inlineStr">
        <is>
          <t>www.interlusa.com</t>
        </is>
      </c>
      <c r="B229003" t="n">
        <v>150</v>
      </c>
    </row>
    <row r="229004">
      <c r="A229004" t="inlineStr">
        <is>
          <t>artinnuts.net</t>
        </is>
      </c>
      <c r="B229004" t="n">
        <v>150</v>
      </c>
    </row>
    <row r="229005">
      <c r="A229005" t="inlineStr">
        <is>
          <t>mikeshobbyshop.com</t>
        </is>
      </c>
      <c r="B229005" t="n">
        <v>150</v>
      </c>
    </row>
    <row r="229006">
      <c r="A229006" t="inlineStr">
        <is>
          <t>de.essencreate.com</t>
        </is>
      </c>
      <c r="B229006" t="n">
        <v>150</v>
      </c>
    </row>
    <row r="229007">
      <c r="A229007" t="inlineStr">
        <is>
          <t>www.reggaedub.org</t>
        </is>
      </c>
      <c r="B229007" t="n">
        <v>150</v>
      </c>
    </row>
    <row r="229008">
      <c r="A229008" t="inlineStr">
        <is>
          <t>miamiallure.com</t>
        </is>
      </c>
      <c r="B229008" t="n">
        <v>150</v>
      </c>
    </row>
    <row r="229009">
      <c r="A229009" t="inlineStr">
        <is>
          <t>www.iktechcorp.com</t>
        </is>
      </c>
      <c r="B229009" t="n">
        <v>150</v>
      </c>
    </row>
    <row r="229010">
      <c r="A229010" t="inlineStr">
        <is>
          <t>www.usedvehiclesales.com.au</t>
        </is>
      </c>
      <c r="B229010" t="n">
        <v>150</v>
      </c>
    </row>
    <row r="229011">
      <c r="A229011" t="inlineStr">
        <is>
          <t>www.farmagross.com</t>
        </is>
      </c>
      <c r="B229011" t="n">
        <v>150</v>
      </c>
    </row>
    <row r="229012">
      <c r="A229012" t="inlineStr">
        <is>
          <t>feedmyapp.com</t>
        </is>
      </c>
      <c r="B229012" t="n">
        <v>150</v>
      </c>
    </row>
    <row r="229013">
      <c r="A229013" t="inlineStr">
        <is>
          <t>www.motopartscenter.com</t>
        </is>
      </c>
      <c r="B229013" t="n">
        <v>150</v>
      </c>
    </row>
    <row r="229014">
      <c r="A229014" t="inlineStr">
        <is>
          <t>www.joinpeled.com</t>
        </is>
      </c>
      <c r="B229014" t="n">
        <v>150</v>
      </c>
    </row>
    <row r="229015">
      <c r="A229015" t="inlineStr">
        <is>
          <t>dadsfollies.com</t>
        </is>
      </c>
      <c r="B229015" t="n">
        <v>150</v>
      </c>
    </row>
    <row r="229016">
      <c r="A229016" t="inlineStr">
        <is>
          <t>lightshowprojection.net</t>
        </is>
      </c>
      <c r="B229016" t="n">
        <v>150</v>
      </c>
    </row>
    <row r="229017">
      <c r="A229017" t="inlineStr">
        <is>
          <t>www.fyc.on.ca</t>
        </is>
      </c>
      <c r="B229017" t="n">
        <v>150</v>
      </c>
    </row>
    <row r="229018">
      <c r="A229018" t="inlineStr">
        <is>
          <t>vintagetoyscars.us</t>
        </is>
      </c>
      <c r="B229018" t="n">
        <v>150</v>
      </c>
    </row>
    <row r="229019">
      <c r="A229019" t="inlineStr">
        <is>
          <t>www.zooveta.cz</t>
        </is>
      </c>
      <c r="B229019" t="n">
        <v>150</v>
      </c>
    </row>
    <row r="229020">
      <c r="A229020" t="inlineStr">
        <is>
          <t>www.maillotbasketnba.fr</t>
        </is>
      </c>
      <c r="B229020" t="n">
        <v>150</v>
      </c>
    </row>
    <row r="229021">
      <c r="A229021" t="inlineStr">
        <is>
          <t>www.rbseguide.com</t>
        </is>
      </c>
      <c r="B229021" t="n">
        <v>150</v>
      </c>
    </row>
    <row r="229022">
      <c r="A229022" t="inlineStr">
        <is>
          <t>d2o9ju44bvj974.cloudfront.net</t>
        </is>
      </c>
      <c r="B229022" t="n">
        <v>150</v>
      </c>
    </row>
    <row r="229023">
      <c r="A229023" t="inlineStr">
        <is>
          <t>motorpumpkart.com</t>
        </is>
      </c>
      <c r="B229023" t="n">
        <v>150</v>
      </c>
    </row>
    <row r="229024">
      <c r="A229024" t="inlineStr">
        <is>
          <t>drivercentre.net</t>
        </is>
      </c>
      <c r="B229024" t="n">
        <v>150</v>
      </c>
    </row>
    <row r="229025">
      <c r="A229025" t="inlineStr">
        <is>
          <t>i1.sinaimg.cn</t>
        </is>
      </c>
      <c r="B229025" t="n">
        <v>150</v>
      </c>
    </row>
    <row r="229026">
      <c r="A229026" t="inlineStr">
        <is>
          <t>static.am</t>
        </is>
      </c>
      <c r="B229026" t="n">
        <v>150</v>
      </c>
    </row>
    <row r="229027">
      <c r="A229027" t="inlineStr">
        <is>
          <t>www.savesafe.com.tw</t>
        </is>
      </c>
      <c r="B229027" t="n">
        <v>150</v>
      </c>
    </row>
    <row r="229028">
      <c r="A229028" t="inlineStr">
        <is>
          <t>images.webwiki.fr</t>
        </is>
      </c>
      <c r="B229028" t="n">
        <v>150</v>
      </c>
    </row>
    <row r="229029">
      <c r="A229029" t="inlineStr">
        <is>
          <t>reneecdn.aza.moda</t>
        </is>
      </c>
      <c r="B229029" t="n">
        <v>150</v>
      </c>
    </row>
    <row r="229030">
      <c r="A229030" t="inlineStr">
        <is>
          <t>www.zoomtecnologico.com</t>
        </is>
      </c>
      <c r="B229030" t="n">
        <v>150</v>
      </c>
    </row>
    <row r="229031">
      <c r="A229031" t="inlineStr">
        <is>
          <t>navarra.elespanol.com</t>
        </is>
      </c>
      <c r="B229031" t="n">
        <v>150</v>
      </c>
    </row>
    <row r="229032">
      <c r="A229032" t="inlineStr">
        <is>
          <t>artdecobraceletgroup.com</t>
        </is>
      </c>
      <c r="B229032" t="n">
        <v>150</v>
      </c>
    </row>
    <row r="229033">
      <c r="A229033" t="inlineStr">
        <is>
          <t>www.pcplus.si</t>
        </is>
      </c>
      <c r="B229033" t="n">
        <v>150</v>
      </c>
    </row>
    <row r="229034">
      <c r="A229034" t="inlineStr">
        <is>
          <t>arcdn.bayut.com</t>
        </is>
      </c>
      <c r="B229034" t="n">
        <v>150</v>
      </c>
    </row>
    <row r="229035">
      <c r="A229035" t="inlineStr">
        <is>
          <t>staticfiles.hellotoby.com</t>
        </is>
      </c>
      <c r="B229035" t="n">
        <v>150</v>
      </c>
    </row>
    <row r="229036">
      <c r="A229036" t="inlineStr">
        <is>
          <t>old.eventbox.at</t>
        </is>
      </c>
      <c r="B229036" t="n">
        <v>150</v>
      </c>
    </row>
    <row r="229037">
      <c r="A229037" t="inlineStr">
        <is>
          <t>www.we12travel.com</t>
        </is>
      </c>
      <c r="B229037" t="n">
        <v>150</v>
      </c>
    </row>
    <row r="229038">
      <c r="A229038" t="inlineStr">
        <is>
          <t>technote.az</t>
        </is>
      </c>
      <c r="B229038" t="n">
        <v>150</v>
      </c>
    </row>
    <row r="229039">
      <c r="A229039" t="inlineStr">
        <is>
          <t>antiquemapafrica.com</t>
        </is>
      </c>
      <c r="B229039" t="n">
        <v>150</v>
      </c>
    </row>
    <row r="229040">
      <c r="A229040" t="inlineStr">
        <is>
          <t>img.zen-shop.sk</t>
        </is>
      </c>
      <c r="B229040" t="n">
        <v>150</v>
      </c>
    </row>
    <row r="229041">
      <c r="A229041" t="inlineStr">
        <is>
          <t>www.pequenosgigantes.es</t>
        </is>
      </c>
      <c r="B229041" t="n">
        <v>150</v>
      </c>
    </row>
    <row r="229042">
      <c r="A229042" t="inlineStr">
        <is>
          <t>imageservice.equipmentexperts.com</t>
        </is>
      </c>
      <c r="B229042" t="n">
        <v>150</v>
      </c>
    </row>
    <row r="229043">
      <c r="A229043" t="inlineStr">
        <is>
          <t>www.bellezaproductos.com</t>
        </is>
      </c>
      <c r="B229043" t="n">
        <v>150</v>
      </c>
    </row>
    <row r="229044">
      <c r="A229044" t="inlineStr">
        <is>
          <t>www.galusca.ro</t>
        </is>
      </c>
      <c r="B229044" t="n">
        <v>150</v>
      </c>
    </row>
    <row r="229045">
      <c r="A229045" t="inlineStr">
        <is>
          <t>www.newfitshop.hu</t>
        </is>
      </c>
      <c r="B229045" t="n">
        <v>150</v>
      </c>
    </row>
    <row r="229046">
      <c r="A229046" t="inlineStr">
        <is>
          <t>images.bankserialov.ru</t>
        </is>
      </c>
      <c r="B229046" t="n">
        <v>150</v>
      </c>
    </row>
    <row r="229047">
      <c r="A229047" t="inlineStr">
        <is>
          <t>blogs.proctoracademy.org</t>
        </is>
      </c>
      <c r="B229047" t="n">
        <v>150</v>
      </c>
    </row>
    <row r="229048">
      <c r="A229048" t="inlineStr">
        <is>
          <t>mediahub.autoteile.check24.de</t>
        </is>
      </c>
      <c r="B229048" t="n">
        <v>150</v>
      </c>
    </row>
    <row r="229049">
      <c r="A229049" t="inlineStr">
        <is>
          <t>www.toothpicnations.co.uk</t>
        </is>
      </c>
      <c r="B229049" t="n">
        <v>150</v>
      </c>
    </row>
    <row r="229050">
      <c r="A229050" t="inlineStr">
        <is>
          <t>ticomusica.es</t>
        </is>
      </c>
      <c r="B229050" t="n">
        <v>150</v>
      </c>
    </row>
    <row r="229051">
      <c r="A229051" t="inlineStr">
        <is>
          <t>svietidla-labanc.sk</t>
        </is>
      </c>
      <c r="B229051" t="n">
        <v>150</v>
      </c>
    </row>
    <row r="229052">
      <c r="A229052" t="inlineStr">
        <is>
          <t>2x15d134py192g6ag33mpp8i-wpengine.netdna-ssl.com</t>
        </is>
      </c>
      <c r="B229052" t="n">
        <v>150</v>
      </c>
    </row>
    <row r="229053">
      <c r="A229053" t="inlineStr">
        <is>
          <t>www.bureautique-communication.fr</t>
        </is>
      </c>
      <c r="B229053" t="n">
        <v>150</v>
      </c>
    </row>
    <row r="229054">
      <c r="A229054" t="inlineStr">
        <is>
          <t>www.art.org.il</t>
        </is>
      </c>
      <c r="B229054" t="n">
        <v>150</v>
      </c>
    </row>
    <row r="229055">
      <c r="A229055" t="inlineStr">
        <is>
          <t>forum.aerosoft.com</t>
        </is>
      </c>
      <c r="B229055" t="n">
        <v>150</v>
      </c>
    </row>
    <row r="229056">
      <c r="A229056" t="inlineStr">
        <is>
          <t>www.bestofferscasino.co.uk</t>
        </is>
      </c>
      <c r="B229056" t="n">
        <v>150</v>
      </c>
    </row>
    <row r="229057">
      <c r="A229057" t="inlineStr">
        <is>
          <t>www.trackmusik.fr</t>
        </is>
      </c>
      <c r="B229057" t="n">
        <v>150</v>
      </c>
    </row>
    <row r="229058">
      <c r="A229058" t="inlineStr">
        <is>
          <t>media1.chaussexpo.fr</t>
        </is>
      </c>
      <c r="B229058" t="n">
        <v>150</v>
      </c>
    </row>
    <row r="229059">
      <c r="A229059" t="inlineStr">
        <is>
          <t>www.processindustryinformer.com</t>
        </is>
      </c>
      <c r="B229059" t="n">
        <v>150</v>
      </c>
    </row>
    <row r="229060">
      <c r="A229060" t="inlineStr">
        <is>
          <t>www.dailynk.com</t>
        </is>
      </c>
      <c r="B229060" t="n">
        <v>150</v>
      </c>
    </row>
    <row r="229061">
      <c r="A229061" t="inlineStr">
        <is>
          <t>c0056904.cdn2.cloudfiles.rackspacecloud.com</t>
        </is>
      </c>
      <c r="B229061" t="n">
        <v>150</v>
      </c>
    </row>
    <row r="229062">
      <c r="A229062" t="inlineStr">
        <is>
          <t>www.icefoxes.com</t>
        </is>
      </c>
      <c r="B229062" t="n">
        <v>150</v>
      </c>
    </row>
    <row r="229063">
      <c r="A229063" t="inlineStr">
        <is>
          <t>moovposters.com</t>
        </is>
      </c>
      <c r="B229063" t="n">
        <v>150</v>
      </c>
    </row>
    <row r="229064">
      <c r="A229064" t="inlineStr">
        <is>
          <t>plus-gallery.s3.amazonaws.com</t>
        </is>
      </c>
      <c r="B229064" t="n">
        <v>150</v>
      </c>
    </row>
    <row r="229065">
      <c r="A229065" t="inlineStr">
        <is>
          <t>www.comfyco.com</t>
        </is>
      </c>
      <c r="B229065" t="n">
        <v>150</v>
      </c>
    </row>
    <row r="229066">
      <c r="A229066" t="inlineStr">
        <is>
          <t>wallpaperstrend.com</t>
        </is>
      </c>
      <c r="B229066" t="n">
        <v>150</v>
      </c>
    </row>
    <row r="229067">
      <c r="A229067" t="inlineStr">
        <is>
          <t>www.denkreativekaelder.com</t>
        </is>
      </c>
      <c r="B229067" t="n">
        <v>150</v>
      </c>
    </row>
    <row r="229068">
      <c r="A229068" t="inlineStr">
        <is>
          <t>www.vlasy-lacne.sk</t>
        </is>
      </c>
      <c r="B229068" t="n">
        <v>150</v>
      </c>
    </row>
    <row r="229069">
      <c r="A229069" t="inlineStr">
        <is>
          <t>gametimes.com.br</t>
        </is>
      </c>
      <c r="B229069" t="n">
        <v>150</v>
      </c>
    </row>
    <row r="229070">
      <c r="A229070" t="inlineStr">
        <is>
          <t>www.lesaccessoires.fr</t>
        </is>
      </c>
      <c r="B229070" t="n">
        <v>150</v>
      </c>
    </row>
    <row r="229071">
      <c r="A229071" t="inlineStr">
        <is>
          <t>officestoragecupboard.com</t>
        </is>
      </c>
      <c r="B229071" t="n">
        <v>150</v>
      </c>
    </row>
    <row r="229072">
      <c r="A229072" t="inlineStr">
        <is>
          <t>www.el-badia.com</t>
        </is>
      </c>
      <c r="B229072" t="n">
        <v>150</v>
      </c>
    </row>
    <row r="229073">
      <c r="A229073" t="inlineStr">
        <is>
          <t>www.wholesalegmpartsonline.com</t>
        </is>
      </c>
      <c r="B229073" t="n">
        <v>150</v>
      </c>
    </row>
    <row r="229074">
      <c r="A229074" t="inlineStr">
        <is>
          <t>www.darpo.nl</t>
        </is>
      </c>
      <c r="B229074" t="n">
        <v>150</v>
      </c>
    </row>
    <row r="229075">
      <c r="A229075" t="inlineStr">
        <is>
          <t>vyaparbharat.com</t>
        </is>
      </c>
      <c r="B229075" t="n">
        <v>150</v>
      </c>
    </row>
    <row r="229076">
      <c r="A229076" t="inlineStr">
        <is>
          <t>www.prestigeconstructions.com</t>
        </is>
      </c>
      <c r="B229076" t="n">
        <v>150</v>
      </c>
    </row>
    <row r="229077">
      <c r="A229077" t="inlineStr">
        <is>
          <t>lechoppebio.fr</t>
        </is>
      </c>
      <c r="B229077" t="n">
        <v>150</v>
      </c>
    </row>
    <row r="229078">
      <c r="A229078" t="inlineStr">
        <is>
          <t>www.bestlivingjapan.com</t>
        </is>
      </c>
      <c r="B229078" t="n">
        <v>150</v>
      </c>
    </row>
    <row r="229079">
      <c r="A229079" t="inlineStr">
        <is>
          <t>lchavronekunk.com</t>
        </is>
      </c>
      <c r="B229079" t="n">
        <v>150</v>
      </c>
    </row>
    <row r="229080">
      <c r="A229080" t="inlineStr">
        <is>
          <t>blucatreddog.is</t>
        </is>
      </c>
      <c r="B229080" t="n">
        <v>150</v>
      </c>
    </row>
    <row r="229081">
      <c r="A229081" t="inlineStr">
        <is>
          <t>auto.cumparama.com</t>
        </is>
      </c>
      <c r="B229081" t="n">
        <v>150</v>
      </c>
    </row>
    <row r="229082">
      <c r="A229082" t="inlineStr">
        <is>
          <t>www.cervezasonline.com</t>
        </is>
      </c>
      <c r="B229082" t="n">
        <v>150</v>
      </c>
    </row>
    <row r="229083">
      <c r="A229083" t="inlineStr">
        <is>
          <t>www.vikat-ekinox.com</t>
        </is>
      </c>
      <c r="B229083" t="n">
        <v>150</v>
      </c>
    </row>
    <row r="229084">
      <c r="A229084" t="inlineStr">
        <is>
          <t>www.sheltersofamerica.com</t>
        </is>
      </c>
      <c r="B229084" t="n">
        <v>150</v>
      </c>
    </row>
    <row r="229085">
      <c r="A229085" t="inlineStr">
        <is>
          <t>www.konzolko.si</t>
        </is>
      </c>
      <c r="B229085" t="n">
        <v>150</v>
      </c>
    </row>
    <row r="229086">
      <c r="A229086" t="inlineStr">
        <is>
          <t>lemeritagerestaurant.com</t>
        </is>
      </c>
      <c r="B229086" t="n">
        <v>150</v>
      </c>
    </row>
    <row r="229087">
      <c r="A229087" t="inlineStr">
        <is>
          <t>circuitmortel.com</t>
        </is>
      </c>
      <c r="B229087" t="n">
        <v>150</v>
      </c>
    </row>
    <row r="229088">
      <c r="A229088" t="inlineStr">
        <is>
          <t>www.bart-francis.be</t>
        </is>
      </c>
      <c r="B229088" t="n">
        <v>150</v>
      </c>
    </row>
    <row r="229089">
      <c r="A229089" t="inlineStr">
        <is>
          <t>dcpbuilder.com</t>
        </is>
      </c>
      <c r="B229089" t="n">
        <v>150</v>
      </c>
    </row>
    <row r="229090">
      <c r="A229090" t="inlineStr">
        <is>
          <t>digitalcollections.vicu.utoronto.ca</t>
        </is>
      </c>
      <c r="B229090" t="n">
        <v>150</v>
      </c>
    </row>
    <row r="229091">
      <c r="A229091" t="inlineStr">
        <is>
          <t>www.totallyteddybears.com</t>
        </is>
      </c>
      <c r="B229091" t="n">
        <v>150</v>
      </c>
    </row>
    <row r="229092">
      <c r="A229092" t="inlineStr">
        <is>
          <t>eastlondongirl.com</t>
        </is>
      </c>
      <c r="B229092" t="n">
        <v>150</v>
      </c>
    </row>
    <row r="229093">
      <c r="A229093" t="inlineStr">
        <is>
          <t>www.mikesmanuals.com</t>
        </is>
      </c>
      <c r="B229093" t="n">
        <v>150</v>
      </c>
    </row>
    <row r="229094">
      <c r="A229094" t="inlineStr">
        <is>
          <t>www.retreatnetwork.com</t>
        </is>
      </c>
      <c r="B229094" t="n">
        <v>150</v>
      </c>
    </row>
    <row r="229095">
      <c r="A229095" t="inlineStr">
        <is>
          <t>artscimedia.case.edu</t>
        </is>
      </c>
      <c r="B229095" t="n">
        <v>150</v>
      </c>
    </row>
    <row r="229096">
      <c r="A229096" t="inlineStr">
        <is>
          <t>m.brawnymachine.com</t>
        </is>
      </c>
      <c r="B229096" t="n">
        <v>150</v>
      </c>
    </row>
    <row r="229097">
      <c r="A229097" t="inlineStr">
        <is>
          <t>gamesitetemplates.com</t>
        </is>
      </c>
      <c r="B229097" t="n">
        <v>150</v>
      </c>
    </row>
    <row r="229098">
      <c r="A229098" t="inlineStr">
        <is>
          <t>d9pl0lig74xnv.cloudfront.net</t>
        </is>
      </c>
      <c r="B229098" t="n">
        <v>150</v>
      </c>
    </row>
    <row r="229099">
      <c r="A229099" t="inlineStr">
        <is>
          <t>victorian-era.org</t>
        </is>
      </c>
      <c r="B229099" t="n">
        <v>150</v>
      </c>
    </row>
    <row r="229100">
      <c r="A229100" t="inlineStr">
        <is>
          <t>karlsplaques.com</t>
        </is>
      </c>
      <c r="B229100" t="n">
        <v>150</v>
      </c>
    </row>
    <row r="229101">
      <c r="A229101" t="inlineStr">
        <is>
          <t>www.bluestemprairie.com</t>
        </is>
      </c>
      <c r="B229101" t="n">
        <v>150</v>
      </c>
    </row>
    <row r="229102">
      <c r="A229102" t="inlineStr">
        <is>
          <t>japannostalgic.com</t>
        </is>
      </c>
      <c r="B229102" t="n">
        <v>150</v>
      </c>
    </row>
    <row r="229103">
      <c r="A229103" t="inlineStr">
        <is>
          <t>cdn.core.c-m-g.us</t>
        </is>
      </c>
      <c r="B229103" t="n">
        <v>150</v>
      </c>
    </row>
    <row r="229104">
      <c r="A229104" t="inlineStr">
        <is>
          <t>dietdailytips.com</t>
        </is>
      </c>
      <c r="B229104" t="n">
        <v>150</v>
      </c>
    </row>
    <row r="229105">
      <c r="A229105" t="inlineStr">
        <is>
          <t>grettacooks.files.wordpress.com</t>
        </is>
      </c>
      <c r="B229105" t="n">
        <v>150</v>
      </c>
    </row>
    <row r="229106">
      <c r="A229106" t="inlineStr">
        <is>
          <t>gsmfirms.com</t>
        </is>
      </c>
      <c r="B229106" t="n">
        <v>150</v>
      </c>
    </row>
    <row r="229107">
      <c r="A229107" t="inlineStr">
        <is>
          <t>www.believeintherun.com</t>
        </is>
      </c>
      <c r="B229107" t="n">
        <v>150</v>
      </c>
    </row>
    <row r="229108">
      <c r="A229108" t="inlineStr">
        <is>
          <t>www7.clikpic.com</t>
        </is>
      </c>
      <c r="B229108" t="n">
        <v>150</v>
      </c>
    </row>
    <row r="229109">
      <c r="A229109" t="inlineStr">
        <is>
          <t>keephealthyliving.com</t>
        </is>
      </c>
      <c r="B229109" t="n">
        <v>150</v>
      </c>
    </row>
    <row r="229110">
      <c r="A229110" t="inlineStr">
        <is>
          <t>modernlivingre.com</t>
        </is>
      </c>
      <c r="B229110" t="n">
        <v>150</v>
      </c>
    </row>
    <row r="229111">
      <c r="A229111" t="inlineStr">
        <is>
          <t>spinningshop.pl</t>
        </is>
      </c>
      <c r="B229111" t="n">
        <v>150</v>
      </c>
    </row>
    <row r="229112">
      <c r="A229112" t="inlineStr">
        <is>
          <t>tilestools-nwuneik3cksdyuf5pvxj.netdna-ssl.com</t>
        </is>
      </c>
      <c r="B229112" t="n">
        <v>150</v>
      </c>
    </row>
    <row r="229113">
      <c r="A229113" t="inlineStr">
        <is>
          <t>blr-assets.s3-eu-west-1.amazonaws.com</t>
        </is>
      </c>
      <c r="B229113" t="n">
        <v>150</v>
      </c>
    </row>
    <row r="229114">
      <c r="A229114" t="inlineStr">
        <is>
          <t>bright-toys.com</t>
        </is>
      </c>
      <c r="B229114" t="n">
        <v>150</v>
      </c>
    </row>
    <row r="229115">
      <c r="A229115" t="inlineStr">
        <is>
          <t>blog.tshirt-factory.com</t>
        </is>
      </c>
      <c r="B229115" t="n">
        <v>150</v>
      </c>
    </row>
    <row r="229116">
      <c r="A229116" t="inlineStr">
        <is>
          <t>upornia.com</t>
        </is>
      </c>
      <c r="B229116" t="n">
        <v>150</v>
      </c>
    </row>
    <row r="229117">
      <c r="A229117" t="inlineStr">
        <is>
          <t>ratansonline.com</t>
        </is>
      </c>
      <c r="B229117" t="n">
        <v>150</v>
      </c>
    </row>
    <row r="229118">
      <c r="A229118" t="inlineStr">
        <is>
          <t>i.comparide.fr</t>
        </is>
      </c>
      <c r="B229118" t="n">
        <v>150</v>
      </c>
    </row>
    <row r="229119">
      <c r="A229119" t="inlineStr">
        <is>
          <t>cadandthedandy.s3.eu-west-2.amazonaws.com</t>
        </is>
      </c>
      <c r="B229119" t="n">
        <v>150</v>
      </c>
    </row>
    <row r="229120">
      <c r="A229120" t="inlineStr">
        <is>
          <t>d2lm6fxwu08ot6.cloudfront.net</t>
        </is>
      </c>
      <c r="B229120" t="n">
        <v>150</v>
      </c>
    </row>
    <row r="229121">
      <c r="A229121" t="inlineStr">
        <is>
          <t>www.dinnerwithjulie.com</t>
        </is>
      </c>
      <c r="B229121" t="n">
        <v>150</v>
      </c>
    </row>
    <row r="229122">
      <c r="A229122" t="inlineStr">
        <is>
          <t>www.nutzaboutstamping.com</t>
        </is>
      </c>
      <c r="B229122" t="n">
        <v>150</v>
      </c>
    </row>
    <row r="229123">
      <c r="A229123" t="inlineStr">
        <is>
          <t>citylifeapartments.com</t>
        </is>
      </c>
      <c r="B229123" t="n">
        <v>150</v>
      </c>
    </row>
    <row r="229124">
      <c r="A229124" t="inlineStr">
        <is>
          <t>littlepinkdiary.com</t>
        </is>
      </c>
      <c r="B229124" t="n">
        <v>150</v>
      </c>
    </row>
    <row r="229125">
      <c r="A229125" t="inlineStr">
        <is>
          <t>vegetaraian.com</t>
        </is>
      </c>
      <c r="B229125" t="n">
        <v>150</v>
      </c>
    </row>
    <row r="229126">
      <c r="A229126" t="inlineStr">
        <is>
          <t>melaniejeanjuneau.files.wordpress.com</t>
        </is>
      </c>
      <c r="B229126" t="n">
        <v>150</v>
      </c>
    </row>
    <row r="229127">
      <c r="A229127" t="inlineStr">
        <is>
          <t>www.miankasscrap.se</t>
        </is>
      </c>
      <c r="B229127" t="n">
        <v>150</v>
      </c>
    </row>
    <row r="229128">
      <c r="A229128" t="inlineStr">
        <is>
          <t>elizabethbecker1.files.wordpress.com</t>
        </is>
      </c>
      <c r="B229128" t="n">
        <v>150</v>
      </c>
    </row>
    <row r="229129">
      <c r="A229129" t="inlineStr">
        <is>
          <t>www.challies.com</t>
        </is>
      </c>
      <c r="B229129" t="n">
        <v>150</v>
      </c>
    </row>
    <row r="229130">
      <c r="A229130" t="inlineStr">
        <is>
          <t>www.hawkingeprimaryschool.co.uk</t>
        </is>
      </c>
      <c r="B229130" t="n">
        <v>150</v>
      </c>
    </row>
    <row r="229131">
      <c r="A229131" t="inlineStr">
        <is>
          <t>modcombo.com</t>
        </is>
      </c>
      <c r="B229131" t="n">
        <v>150</v>
      </c>
    </row>
    <row r="229132">
      <c r="A229132" t="inlineStr">
        <is>
          <t>satcom-services.com</t>
        </is>
      </c>
      <c r="B229132" t="n">
        <v>150</v>
      </c>
    </row>
    <row r="229133">
      <c r="A229133" t="inlineStr">
        <is>
          <t>sfcc-prd.haglofs.com</t>
        </is>
      </c>
      <c r="B229133" t="n">
        <v>150</v>
      </c>
    </row>
    <row r="229134">
      <c r="A229134" t="inlineStr">
        <is>
          <t>glasstee.s3.us-east-2.amazonaws.com</t>
        </is>
      </c>
      <c r="B229134" t="n">
        <v>150</v>
      </c>
    </row>
    <row r="229135">
      <c r="A229135" t="inlineStr">
        <is>
          <t>www.technologizer.com</t>
        </is>
      </c>
      <c r="B229135" t="n">
        <v>150</v>
      </c>
    </row>
    <row r="229136">
      <c r="A229136" t="inlineStr">
        <is>
          <t>www.thepiratecity.co</t>
        </is>
      </c>
      <c r="B229136" t="n">
        <v>150</v>
      </c>
    </row>
    <row r="229137">
      <c r="A229137" t="inlineStr">
        <is>
          <t>viva-wmaga.eek.jp</t>
        </is>
      </c>
      <c r="B229137" t="n">
        <v>150</v>
      </c>
    </row>
    <row r="229138">
      <c r="A229138" t="inlineStr">
        <is>
          <t>hmart.co.uk</t>
        </is>
      </c>
      <c r="B229138" t="n">
        <v>150</v>
      </c>
    </row>
    <row r="229139">
      <c r="A229139" t="inlineStr">
        <is>
          <t>gallerybitch.files.wordpress.com</t>
        </is>
      </c>
      <c r="B229139" t="n">
        <v>150</v>
      </c>
    </row>
    <row r="229140">
      <c r="A229140" t="inlineStr">
        <is>
          <t>thenudge.com</t>
        </is>
      </c>
      <c r="B229140" t="n">
        <v>150</v>
      </c>
    </row>
    <row r="229141">
      <c r="A229141" t="inlineStr">
        <is>
          <t>www.chenedol-tractor.com</t>
        </is>
      </c>
      <c r="B229141" t="n">
        <v>150</v>
      </c>
    </row>
    <row r="229142">
      <c r="A229142" t="inlineStr">
        <is>
          <t>www.luxuryholidaynepal.com</t>
        </is>
      </c>
      <c r="B229142" t="n">
        <v>150</v>
      </c>
    </row>
    <row r="229143">
      <c r="A229143" t="inlineStr">
        <is>
          <t>cdn2.adrianflux.co.uk</t>
        </is>
      </c>
      <c r="B229143" t="n">
        <v>150</v>
      </c>
    </row>
    <row r="229144">
      <c r="A229144" t="inlineStr">
        <is>
          <t>mesheble.com</t>
        </is>
      </c>
      <c r="B229144" t="n">
        <v>150</v>
      </c>
    </row>
    <row r="229145">
      <c r="A229145" t="inlineStr">
        <is>
          <t>www.benmax.sk</t>
        </is>
      </c>
      <c r="B229145" t="n">
        <v>150</v>
      </c>
    </row>
    <row r="229146">
      <c r="A229146" t="inlineStr">
        <is>
          <t>www.inwheeltime.com</t>
        </is>
      </c>
      <c r="B229146" t="n">
        <v>150</v>
      </c>
    </row>
    <row r="229147">
      <c r="A229147" t="inlineStr">
        <is>
          <t>lookup.london</t>
        </is>
      </c>
      <c r="B229147" t="n">
        <v>150</v>
      </c>
    </row>
    <row r="229148">
      <c r="A229148" t="inlineStr">
        <is>
          <t>www.onesweetmess.com</t>
        </is>
      </c>
      <c r="B229148" t="n">
        <v>150</v>
      </c>
    </row>
    <row r="229149">
      <c r="A229149" t="inlineStr">
        <is>
          <t>dl2dg4vx8rw69.cloudfront.net</t>
        </is>
      </c>
      <c r="B229149" t="n">
        <v>150</v>
      </c>
    </row>
    <row r="229150">
      <c r="A229150" t="inlineStr">
        <is>
          <t>followsummer.com</t>
        </is>
      </c>
      <c r="B229150" t="n">
        <v>150</v>
      </c>
    </row>
    <row r="229151">
      <c r="A229151" t="inlineStr">
        <is>
          <t>realbharat.org</t>
        </is>
      </c>
      <c r="B229151" t="n">
        <v>150</v>
      </c>
    </row>
    <row r="229152">
      <c r="A229152" t="inlineStr">
        <is>
          <t>www.raccoonplanet.com</t>
        </is>
      </c>
      <c r="B229152" t="n">
        <v>150</v>
      </c>
    </row>
    <row r="229153">
      <c r="A229153" t="inlineStr">
        <is>
          <t>www.shoperotica.nl</t>
        </is>
      </c>
      <c r="B229153" t="n">
        <v>150</v>
      </c>
    </row>
    <row r="229154">
      <c r="A229154" t="inlineStr">
        <is>
          <t>pluralsight.imgix.net</t>
        </is>
      </c>
      <c r="B229154" t="n">
        <v>150</v>
      </c>
    </row>
    <row r="229155">
      <c r="A229155" t="inlineStr">
        <is>
          <t>www.dailymaverick.co.za</t>
        </is>
      </c>
      <c r="B229155" t="n">
        <v>150</v>
      </c>
    </row>
    <row r="229156">
      <c r="A229156" t="inlineStr">
        <is>
          <t>m.ga-source.com</t>
        </is>
      </c>
      <c r="B229156" t="n">
        <v>150</v>
      </c>
    </row>
    <row r="229157">
      <c r="A229157" t="inlineStr">
        <is>
          <t>www.simplecraftidea.com</t>
        </is>
      </c>
      <c r="B229157" t="n">
        <v>150</v>
      </c>
    </row>
    <row r="229158">
      <c r="A229158" t="inlineStr">
        <is>
          <t>www.gefunden.net</t>
        </is>
      </c>
      <c r="B229158" t="n">
        <v>150</v>
      </c>
    </row>
    <row r="229159">
      <c r="A229159" t="inlineStr">
        <is>
          <t>mike10613.files.wordpress.com</t>
        </is>
      </c>
      <c r="B229159" t="n">
        <v>150</v>
      </c>
    </row>
    <row r="229160">
      <c r="A229160" t="inlineStr">
        <is>
          <t>www.findacraftsman.com</t>
        </is>
      </c>
      <c r="B229160" t="n">
        <v>150</v>
      </c>
    </row>
    <row r="229161">
      <c r="A229161" t="inlineStr">
        <is>
          <t>www.ibexhuntspain.com</t>
        </is>
      </c>
      <c r="B229161" t="n">
        <v>150</v>
      </c>
    </row>
    <row r="229162">
      <c r="A229162" t="inlineStr">
        <is>
          <t>becentsational.com</t>
        </is>
      </c>
      <c r="B229162" t="n">
        <v>150</v>
      </c>
    </row>
    <row r="229163">
      <c r="A229163" t="inlineStr">
        <is>
          <t>www.landlordzone.co.uk</t>
        </is>
      </c>
      <c r="B229163" t="n">
        <v>150</v>
      </c>
    </row>
    <row r="229164">
      <c r="A229164" t="inlineStr">
        <is>
          <t>am13.mediaite.com</t>
        </is>
      </c>
      <c r="B229164" t="n">
        <v>150</v>
      </c>
    </row>
    <row r="229165">
      <c r="A229165" t="inlineStr">
        <is>
          <t>petentrega.vteximg.com.br</t>
        </is>
      </c>
      <c r="B229165" t="n">
        <v>150</v>
      </c>
    </row>
    <row r="229166">
      <c r="A229166" t="inlineStr">
        <is>
          <t>www.vitality.co.uk</t>
        </is>
      </c>
      <c r="B229166" t="n">
        <v>150</v>
      </c>
    </row>
    <row r="229167">
      <c r="A229167" t="inlineStr">
        <is>
          <t>info.alliance-enviro.com</t>
        </is>
      </c>
      <c r="B229167" t="n">
        <v>150</v>
      </c>
    </row>
    <row r="229168">
      <c r="A229168" t="inlineStr">
        <is>
          <t>www.bloggingspark.com</t>
        </is>
      </c>
      <c r="B229168" t="n">
        <v>150</v>
      </c>
    </row>
    <row r="229169">
      <c r="A229169" t="inlineStr">
        <is>
          <t>www.forwardedemails.com</t>
        </is>
      </c>
      <c r="B229169" t="n">
        <v>150</v>
      </c>
    </row>
    <row r="229170">
      <c r="A229170" t="inlineStr">
        <is>
          <t>guide2.co.uk</t>
        </is>
      </c>
      <c r="B229170" t="n">
        <v>150</v>
      </c>
    </row>
    <row r="229171">
      <c r="A229171" t="inlineStr">
        <is>
          <t>www.csi.cuny.edu</t>
        </is>
      </c>
      <c r="B229171" t="n">
        <v>150</v>
      </c>
    </row>
    <row r="229172">
      <c r="A229172" t="inlineStr">
        <is>
          <t>www.elitepet.com.au</t>
        </is>
      </c>
      <c r="B229172" t="n">
        <v>150</v>
      </c>
    </row>
    <row r="229173">
      <c r="A229173" t="inlineStr">
        <is>
          <t>www.3photography.ca</t>
        </is>
      </c>
      <c r="B229173" t="n">
        <v>150</v>
      </c>
    </row>
    <row r="229174">
      <c r="A229174" t="inlineStr">
        <is>
          <t>www.apostlepaulbookstore.org.au</t>
        </is>
      </c>
      <c r="B229174" t="n">
        <v>150</v>
      </c>
    </row>
    <row r="229175">
      <c r="A229175" t="inlineStr">
        <is>
          <t>saltpepperskillet.com</t>
        </is>
      </c>
      <c r="B229175" t="n">
        <v>150</v>
      </c>
    </row>
    <row r="229176">
      <c r="A229176" t="inlineStr">
        <is>
          <t>coastcakes.co.uk</t>
        </is>
      </c>
      <c r="B229176" t="n">
        <v>150</v>
      </c>
    </row>
    <row r="229177">
      <c r="A229177" t="inlineStr">
        <is>
          <t>cartswing.com</t>
        </is>
      </c>
      <c r="B229177" t="n">
        <v>150</v>
      </c>
    </row>
    <row r="229178">
      <c r="A229178" t="inlineStr">
        <is>
          <t>annasherchand.com</t>
        </is>
      </c>
      <c r="B229178" t="n">
        <v>150</v>
      </c>
    </row>
    <row r="229179">
      <c r="A229179" t="inlineStr">
        <is>
          <t>www.cover365.in</t>
        </is>
      </c>
      <c r="B229179" t="n">
        <v>150</v>
      </c>
    </row>
    <row r="229180">
      <c r="A229180" t="inlineStr">
        <is>
          <t>www.phs-mobilier.fr</t>
        </is>
      </c>
      <c r="B229180" t="n">
        <v>150</v>
      </c>
    </row>
    <row r="229181">
      <c r="A229181" t="inlineStr">
        <is>
          <t>www.actumodeparis.com</t>
        </is>
      </c>
      <c r="B229181" t="n">
        <v>150</v>
      </c>
    </row>
    <row r="229182">
      <c r="A229182" t="inlineStr">
        <is>
          <t>www.outdoorchic.co.uk</t>
        </is>
      </c>
      <c r="B229182" t="n">
        <v>150</v>
      </c>
    </row>
    <row r="229183">
      <c r="A229183" t="inlineStr">
        <is>
          <t>www.fitness-savvy.co.uk</t>
        </is>
      </c>
      <c r="B229183" t="n">
        <v>150</v>
      </c>
    </row>
    <row r="229184">
      <c r="A229184" t="inlineStr">
        <is>
          <t>mechanical-hub.com</t>
        </is>
      </c>
      <c r="B229184" t="n">
        <v>150</v>
      </c>
    </row>
    <row r="229185">
      <c r="A229185" t="inlineStr">
        <is>
          <t>itac.ca</t>
        </is>
      </c>
      <c r="B229185" t="n">
        <v>150</v>
      </c>
    </row>
    <row r="229186">
      <c r="A229186" t="inlineStr">
        <is>
          <t>52things52weeks.files.wordpress.com</t>
        </is>
      </c>
      <c r="B229186" t="n">
        <v>150</v>
      </c>
    </row>
    <row r="229187">
      <c r="A229187" t="inlineStr">
        <is>
          <t>indiaautoz.in</t>
        </is>
      </c>
      <c r="B229187" t="n">
        <v>150</v>
      </c>
    </row>
    <row r="229188">
      <c r="A229188" t="inlineStr">
        <is>
          <t>remax-easternedge.ca</t>
        </is>
      </c>
      <c r="B229188" t="n">
        <v>150</v>
      </c>
    </row>
    <row r="229189">
      <c r="A229189" t="inlineStr">
        <is>
          <t>danasboots.files.wordpress.com</t>
        </is>
      </c>
      <c r="B229189" t="n">
        <v>150</v>
      </c>
    </row>
    <row r="229190">
      <c r="A229190" t="inlineStr">
        <is>
          <t>le-vestiaire.fr</t>
        </is>
      </c>
      <c r="B229190" t="n">
        <v>150</v>
      </c>
    </row>
    <row r="229191">
      <c r="A229191" t="inlineStr">
        <is>
          <t>news.sportsinformationtraders.com</t>
        </is>
      </c>
      <c r="B229191" t="n">
        <v>150</v>
      </c>
    </row>
    <row r="229192">
      <c r="A229192" t="inlineStr">
        <is>
          <t>mascrapping.files.wordpress.com</t>
        </is>
      </c>
      <c r="B229192" t="n">
        <v>150</v>
      </c>
    </row>
    <row r="229193">
      <c r="A229193" t="inlineStr">
        <is>
          <t>bjsm.bmj.com</t>
        </is>
      </c>
      <c r="B229193" t="n">
        <v>150</v>
      </c>
    </row>
    <row r="229194">
      <c r="A229194" t="inlineStr">
        <is>
          <t>kjcenter.ro</t>
        </is>
      </c>
      <c r="B229194" t="n">
        <v>150</v>
      </c>
    </row>
    <row r="229195">
      <c r="A229195" t="inlineStr">
        <is>
          <t>www.cvsltd.co.uk</t>
        </is>
      </c>
      <c r="B229195" t="n">
        <v>150</v>
      </c>
    </row>
    <row r="229196">
      <c r="A229196" t="inlineStr">
        <is>
          <t>894347.smushcdn.com</t>
        </is>
      </c>
      <c r="B229196" t="n">
        <v>150</v>
      </c>
    </row>
    <row r="229197">
      <c r="A229197" t="inlineStr">
        <is>
          <t>www.talkesport.com</t>
        </is>
      </c>
      <c r="B229197" t="n">
        <v>150</v>
      </c>
    </row>
    <row r="229198">
      <c r="A229198" t="inlineStr">
        <is>
          <t>ssmu.ca</t>
        </is>
      </c>
      <c r="B229198" t="n">
        <v>150</v>
      </c>
    </row>
    <row r="229199">
      <c r="A229199" t="inlineStr">
        <is>
          <t>www.emcsps.com</t>
        </is>
      </c>
      <c r="B229199" t="n">
        <v>150</v>
      </c>
    </row>
    <row r="229200">
      <c r="A229200" t="inlineStr">
        <is>
          <t>www.thedealexperts.com</t>
        </is>
      </c>
      <c r="B229200" t="n">
        <v>150</v>
      </c>
    </row>
    <row r="229201">
      <c r="A229201" t="inlineStr">
        <is>
          <t>video-links.b-cdn.net</t>
        </is>
      </c>
      <c r="B229201" t="n">
        <v>150</v>
      </c>
    </row>
    <row r="229202">
      <c r="A229202" t="inlineStr">
        <is>
          <t>www.decksdecks.com</t>
        </is>
      </c>
      <c r="B229202" t="n">
        <v>150</v>
      </c>
    </row>
    <row r="229203">
      <c r="A229203" t="inlineStr">
        <is>
          <t>russell.nitbg.com</t>
        </is>
      </c>
      <c r="B229203" t="n">
        <v>150</v>
      </c>
    </row>
    <row r="229204">
      <c r="A229204" t="inlineStr">
        <is>
          <t>charleneaross.files.wordpress.com</t>
        </is>
      </c>
      <c r="B229204" t="n">
        <v>150</v>
      </c>
    </row>
    <row r="229205">
      <c r="A229205" t="inlineStr">
        <is>
          <t>hvactools.co.nz</t>
        </is>
      </c>
      <c r="B229205" t="n">
        <v>150</v>
      </c>
    </row>
    <row r="229206">
      <c r="A229206" t="inlineStr">
        <is>
          <t>advguide.com</t>
        </is>
      </c>
      <c r="B229206" t="n">
        <v>150</v>
      </c>
    </row>
    <row r="229207">
      <c r="A229207" t="inlineStr">
        <is>
          <t>store.preferreddoorservice.com</t>
        </is>
      </c>
      <c r="B229207" t="n">
        <v>150</v>
      </c>
    </row>
    <row r="229208">
      <c r="A229208" t="inlineStr">
        <is>
          <t>sites.temple.edu</t>
        </is>
      </c>
      <c r="B229208" t="n">
        <v>150</v>
      </c>
    </row>
    <row r="229209">
      <c r="A229209" t="inlineStr">
        <is>
          <t>foodpages.ca</t>
        </is>
      </c>
      <c r="B229209" t="n">
        <v>150</v>
      </c>
    </row>
    <row r="229210">
      <c r="A229210" t="inlineStr">
        <is>
          <t>hotpricehospitality.com.au</t>
        </is>
      </c>
      <c r="B229210" t="n">
        <v>150</v>
      </c>
    </row>
    <row r="229211">
      <c r="A229211" t="inlineStr">
        <is>
          <t>anaandjerome.com</t>
        </is>
      </c>
      <c r="B229211" t="n">
        <v>150</v>
      </c>
    </row>
    <row r="229212">
      <c r="A229212" t="inlineStr">
        <is>
          <t>i.edition.pk</t>
        </is>
      </c>
      <c r="B229212" t="n">
        <v>150</v>
      </c>
    </row>
    <row r="229213">
      <c r="A229213" t="inlineStr">
        <is>
          <t>www.fallout4mods.net</t>
        </is>
      </c>
      <c r="B229213" t="n">
        <v>150</v>
      </c>
    </row>
    <row r="229214">
      <c r="A229214" t="inlineStr">
        <is>
          <t>www.livegrowgarden.com</t>
        </is>
      </c>
      <c r="B229214" t="n">
        <v>150</v>
      </c>
    </row>
    <row r="229215">
      <c r="A229215" t="inlineStr">
        <is>
          <t>xvideoshits.com</t>
        </is>
      </c>
      <c r="B229215" t="n">
        <v>150</v>
      </c>
    </row>
    <row r="229216">
      <c r="A229216" t="inlineStr">
        <is>
          <t>www.firstcaremaintenance.com</t>
        </is>
      </c>
      <c r="B229216" t="n">
        <v>150</v>
      </c>
    </row>
    <row r="229217">
      <c r="A229217" t="inlineStr">
        <is>
          <t>www.thebigkitchen.co.uk</t>
        </is>
      </c>
      <c r="B229217" t="n">
        <v>150</v>
      </c>
    </row>
    <row r="229218">
      <c r="A229218" t="inlineStr">
        <is>
          <t>zoorae.com</t>
        </is>
      </c>
      <c r="B229218" t="n">
        <v>150</v>
      </c>
    </row>
    <row r="229219">
      <c r="A229219" t="inlineStr">
        <is>
          <t>blog.belairecare.com</t>
        </is>
      </c>
      <c r="B229219" t="n">
        <v>150</v>
      </c>
    </row>
    <row r="229220">
      <c r="A229220" t="inlineStr">
        <is>
          <t>coldturkeynow.com</t>
        </is>
      </c>
      <c r="B229220" t="n">
        <v>150</v>
      </c>
    </row>
    <row r="229221">
      <c r="A229221" t="inlineStr">
        <is>
          <t>ani-culture-production.s3.amazonaws.com</t>
        </is>
      </c>
      <c r="B229221" t="n">
        <v>150</v>
      </c>
    </row>
    <row r="229222">
      <c r="A229222" t="inlineStr">
        <is>
          <t>marikali-13b32.kxcdn.com</t>
        </is>
      </c>
      <c r="B229222" t="n">
        <v>150</v>
      </c>
    </row>
    <row r="229223">
      <c r="A229223" t="inlineStr">
        <is>
          <t>tra-resources.s3.amazonaws.com</t>
        </is>
      </c>
      <c r="B229223" t="n">
        <v>150</v>
      </c>
    </row>
    <row r="229224">
      <c r="A229224" t="inlineStr">
        <is>
          <t>elpasobackclinic.com</t>
        </is>
      </c>
      <c r="B229224" t="n">
        <v>150</v>
      </c>
    </row>
    <row r="229225">
      <c r="A229225" t="inlineStr">
        <is>
          <t>www.pepinieres-huchet.com</t>
        </is>
      </c>
      <c r="B229225" t="n">
        <v>150</v>
      </c>
    </row>
    <row r="229226">
      <c r="A229226" t="inlineStr">
        <is>
          <t>modernthrill.com</t>
        </is>
      </c>
      <c r="B229226" t="n">
        <v>150</v>
      </c>
    </row>
    <row r="229227">
      <c r="A229227" t="inlineStr">
        <is>
          <t>stylingontheedge.files.wordpress.com</t>
        </is>
      </c>
      <c r="B229227" t="n">
        <v>150</v>
      </c>
    </row>
    <row r="229228">
      <c r="A229228" t="inlineStr">
        <is>
          <t>wilderness121store.uk</t>
        </is>
      </c>
      <c r="B229228" t="n">
        <v>150</v>
      </c>
    </row>
    <row r="229229">
      <c r="A229229" t="inlineStr">
        <is>
          <t>www.dadcooksdinner.com</t>
        </is>
      </c>
      <c r="B229229" t="n">
        <v>150</v>
      </c>
    </row>
    <row r="229230">
      <c r="A229230" t="inlineStr">
        <is>
          <t>www.artificielles.com</t>
        </is>
      </c>
      <c r="B229230" t="n">
        <v>150</v>
      </c>
    </row>
    <row r="229231">
      <c r="A229231" t="inlineStr">
        <is>
          <t>blog.thesocialgolfer.com</t>
        </is>
      </c>
      <c r="B229231" t="n">
        <v>150</v>
      </c>
    </row>
    <row r="229232">
      <c r="A229232" t="inlineStr">
        <is>
          <t>digitalcashkings.com</t>
        </is>
      </c>
      <c r="B229232" t="n">
        <v>150</v>
      </c>
    </row>
    <row r="229233">
      <c r="A229233" t="inlineStr">
        <is>
          <t>corcoran.gwu.edu</t>
        </is>
      </c>
      <c r="B229233" t="n">
        <v>150</v>
      </c>
    </row>
    <row r="229234">
      <c r="A229234" t="inlineStr">
        <is>
          <t>www.stickergiant.com</t>
        </is>
      </c>
      <c r="B229234" t="n">
        <v>150</v>
      </c>
    </row>
    <row r="229235">
      <c r="A229235" t="inlineStr">
        <is>
          <t>www.liveorganic.co.in</t>
        </is>
      </c>
      <c r="B229235" t="n">
        <v>150</v>
      </c>
    </row>
    <row r="229236">
      <c r="A229236" t="inlineStr">
        <is>
          <t>clickup.com</t>
        </is>
      </c>
      <c r="B229236" t="n">
        <v>150</v>
      </c>
    </row>
    <row r="229237">
      <c r="A229237" t="inlineStr">
        <is>
          <t>img01.techsoft.co.uk</t>
        </is>
      </c>
      <c r="B229237" t="n">
        <v>150</v>
      </c>
    </row>
    <row r="229238">
      <c r="A229238" t="inlineStr">
        <is>
          <t>www.a2zsmartshop.com</t>
        </is>
      </c>
      <c r="B229238" t="n">
        <v>150</v>
      </c>
    </row>
    <row r="229239">
      <c r="A229239" t="inlineStr">
        <is>
          <t>www.huma-air.com</t>
        </is>
      </c>
      <c r="B229239" t="n">
        <v>150</v>
      </c>
    </row>
    <row r="229240">
      <c r="A229240" t="inlineStr">
        <is>
          <t>darwilliams.com</t>
        </is>
      </c>
      <c r="B229240" t="n">
        <v>150</v>
      </c>
    </row>
    <row r="229241">
      <c r="A229241" t="inlineStr">
        <is>
          <t>www.9teenagain.com</t>
        </is>
      </c>
      <c r="B229241" t="n">
        <v>150</v>
      </c>
    </row>
    <row r="229242">
      <c r="A229242" t="inlineStr">
        <is>
          <t>www.high-lonesomebooks.com</t>
        </is>
      </c>
      <c r="B229242" t="n">
        <v>150</v>
      </c>
    </row>
    <row r="229243">
      <c r="A229243" t="inlineStr">
        <is>
          <t>lettoknow.com</t>
        </is>
      </c>
      <c r="B229243" t="n">
        <v>150</v>
      </c>
    </row>
    <row r="229244">
      <c r="A229244" t="inlineStr">
        <is>
          <t>accessoriesbazaar.com</t>
        </is>
      </c>
      <c r="B229244" t="n">
        <v>150</v>
      </c>
    </row>
    <row r="229245">
      <c r="A229245" t="inlineStr">
        <is>
          <t>thecraftyclassroom.com</t>
        </is>
      </c>
      <c r="B229245" t="n">
        <v>150</v>
      </c>
    </row>
    <row r="229246">
      <c r="A229246" t="inlineStr">
        <is>
          <t>www.dshardware.ie</t>
        </is>
      </c>
      <c r="B229246" t="n">
        <v>150</v>
      </c>
    </row>
    <row r="229247">
      <c r="A229247" t="inlineStr">
        <is>
          <t>www.infotech.co.uk</t>
        </is>
      </c>
      <c r="B229247" t="n">
        <v>150</v>
      </c>
    </row>
    <row r="229248">
      <c r="A229248" t="inlineStr">
        <is>
          <t>pics.ebaystatic.com</t>
        </is>
      </c>
      <c r="B229248" t="n">
        <v>150</v>
      </c>
    </row>
    <row r="229249">
      <c r="A229249" t="inlineStr">
        <is>
          <t>www.synergyelectronics.co.nz</t>
        </is>
      </c>
      <c r="B229249" t="n">
        <v>150</v>
      </c>
    </row>
    <row r="229250">
      <c r="A229250" t="inlineStr">
        <is>
          <t>dynamic.partiesandcelebrations.co.za</t>
        </is>
      </c>
      <c r="B229250" t="n">
        <v>150</v>
      </c>
    </row>
    <row r="229251">
      <c r="A229251" t="inlineStr">
        <is>
          <t>img1.hscicdn.com</t>
        </is>
      </c>
      <c r="B229251" t="n">
        <v>150</v>
      </c>
    </row>
    <row r="229252">
      <c r="A229252" t="inlineStr">
        <is>
          <t>butlerequipment.com.au</t>
        </is>
      </c>
      <c r="B229252" t="n">
        <v>150</v>
      </c>
    </row>
    <row r="229253">
      <c r="A229253" t="inlineStr">
        <is>
          <t>www.heavythrottle.com</t>
        </is>
      </c>
      <c r="B229253" t="n">
        <v>150</v>
      </c>
    </row>
    <row r="229254">
      <c r="A229254" t="inlineStr">
        <is>
          <t>www.indiantalent.org</t>
        </is>
      </c>
      <c r="B229254" t="n">
        <v>150</v>
      </c>
    </row>
    <row r="229255">
      <c r="A229255" t="inlineStr">
        <is>
          <t>assets.goop.com</t>
        </is>
      </c>
      <c r="B229255" t="n">
        <v>150</v>
      </c>
    </row>
    <row r="229256">
      <c r="A229256" t="inlineStr">
        <is>
          <t>www.twinsburg.k12.oh.us</t>
        </is>
      </c>
      <c r="B229256" t="n">
        <v>150</v>
      </c>
    </row>
    <row r="229257">
      <c r="A229257" t="inlineStr">
        <is>
          <t>st4.smutmilf.com</t>
        </is>
      </c>
      <c r="B229257" t="n">
        <v>150</v>
      </c>
    </row>
    <row r="229258">
      <c r="A229258" t="inlineStr">
        <is>
          <t>www.three.co.uk</t>
        </is>
      </c>
      <c r="B229258" t="n">
        <v>150</v>
      </c>
    </row>
    <row r="229259">
      <c r="A229259" t="inlineStr">
        <is>
          <t>emergeapp.net</t>
        </is>
      </c>
      <c r="B229259" t="n">
        <v>150</v>
      </c>
    </row>
    <row r="229260">
      <c r="A229260" t="inlineStr">
        <is>
          <t>st4.opengaytube.com</t>
        </is>
      </c>
      <c r="B229260" t="n">
        <v>150</v>
      </c>
    </row>
    <row r="229261">
      <c r="A229261" t="inlineStr">
        <is>
          <t>themysterytrain.files.wordpress.com</t>
        </is>
      </c>
      <c r="B229261" t="n">
        <v>150</v>
      </c>
    </row>
    <row r="229262">
      <c r="A229262" t="inlineStr">
        <is>
          <t>labella-umbrella.com</t>
        </is>
      </c>
      <c r="B229262" t="n">
        <v>150</v>
      </c>
    </row>
    <row r="229263">
      <c r="A229263" t="inlineStr">
        <is>
          <t>icdn02.icetranny.com</t>
        </is>
      </c>
      <c r="B229263" t="n">
        <v>150</v>
      </c>
    </row>
    <row r="229264">
      <c r="A229264" t="inlineStr">
        <is>
          <t>www.fullydroned.com</t>
        </is>
      </c>
      <c r="B229264" t="n">
        <v>150</v>
      </c>
    </row>
    <row r="229265">
      <c r="A229265" t="inlineStr">
        <is>
          <t>www.industrialtruck.com.au</t>
        </is>
      </c>
      <c r="B229265" t="n">
        <v>150</v>
      </c>
    </row>
    <row r="229266">
      <c r="A229266" t="inlineStr">
        <is>
          <t>thetechrim.com</t>
        </is>
      </c>
      <c r="B229266" t="n">
        <v>150</v>
      </c>
    </row>
    <row r="229267">
      <c r="A229267" t="inlineStr">
        <is>
          <t>blog.nextgengolf.org</t>
        </is>
      </c>
      <c r="B229267" t="n">
        <v>150</v>
      </c>
    </row>
    <row r="229268">
      <c r="A229268" t="inlineStr">
        <is>
          <t>cake-decorating-corner.com</t>
        </is>
      </c>
      <c r="B229268" t="n">
        <v>150</v>
      </c>
    </row>
    <row r="229269">
      <c r="A229269" t="inlineStr">
        <is>
          <t>www.r2cthemes.com</t>
        </is>
      </c>
      <c r="B229269" t="n">
        <v>150</v>
      </c>
    </row>
    <row r="229270">
      <c r="A229270" t="inlineStr">
        <is>
          <t>posterdisplay.com</t>
        </is>
      </c>
      <c r="B229270" t="n">
        <v>150</v>
      </c>
    </row>
    <row r="229271">
      <c r="A229271" t="inlineStr">
        <is>
          <t>casino588.com</t>
        </is>
      </c>
      <c r="B229271" t="n">
        <v>150</v>
      </c>
    </row>
    <row r="229272">
      <c r="A229272" t="inlineStr">
        <is>
          <t>lbhspawprint.com</t>
        </is>
      </c>
      <c r="B229272" t="n">
        <v>150</v>
      </c>
    </row>
    <row r="229273">
      <c r="A229273" t="inlineStr">
        <is>
          <t>www.amandablain.com</t>
        </is>
      </c>
      <c r="B229273" t="n">
        <v>150</v>
      </c>
    </row>
    <row r="229274">
      <c r="A229274" t="inlineStr">
        <is>
          <t>founddesign.ca</t>
        </is>
      </c>
      <c r="B229274" t="n">
        <v>150</v>
      </c>
    </row>
    <row r="229275">
      <c r="A229275" t="inlineStr">
        <is>
          <t>www.tomfo.com</t>
        </is>
      </c>
      <c r="B229275" t="n">
        <v>150</v>
      </c>
    </row>
    <row r="229276">
      <c r="A229276" t="inlineStr">
        <is>
          <t>blog.sampleboard.com</t>
        </is>
      </c>
      <c r="B229276" t="n">
        <v>150</v>
      </c>
    </row>
    <row r="229277">
      <c r="A229277" t="inlineStr">
        <is>
          <t>www.arb.com.au</t>
        </is>
      </c>
      <c r="B229277" t="n">
        <v>150</v>
      </c>
    </row>
    <row r="229278">
      <c r="A229278" t="inlineStr">
        <is>
          <t>beautythings.co.uk</t>
        </is>
      </c>
      <c r="B229278" t="n">
        <v>150</v>
      </c>
    </row>
    <row r="229279">
      <c r="A229279" t="inlineStr">
        <is>
          <t>cutehomepets.com</t>
        </is>
      </c>
      <c r="B229279" t="n">
        <v>150</v>
      </c>
    </row>
    <row r="229280">
      <c r="A229280" t="inlineStr">
        <is>
          <t>flooringguru.com.au</t>
        </is>
      </c>
      <c r="B229280" t="n">
        <v>150</v>
      </c>
    </row>
    <row r="229281">
      <c r="A229281" t="inlineStr">
        <is>
          <t>www.suziethefoodie.com</t>
        </is>
      </c>
      <c r="B229281" t="n">
        <v>150</v>
      </c>
    </row>
    <row r="229282">
      <c r="A229282" t="inlineStr">
        <is>
          <t>www.mbmpromotion.com</t>
        </is>
      </c>
      <c r="B229282" t="n">
        <v>150</v>
      </c>
    </row>
    <row r="229283">
      <c r="A229283" t="inlineStr">
        <is>
          <t>thevalleyexpress.com</t>
        </is>
      </c>
      <c r="B229283" t="n">
        <v>150</v>
      </c>
    </row>
    <row r="229284">
      <c r="A229284" t="inlineStr">
        <is>
          <t>www.kutatransport.com</t>
        </is>
      </c>
      <c r="B229284" t="n">
        <v>150</v>
      </c>
    </row>
    <row r="229285">
      <c r="A229285" t="inlineStr">
        <is>
          <t>www.buildinggreen.com</t>
        </is>
      </c>
      <c r="B229285" t="n">
        <v>150</v>
      </c>
    </row>
    <row r="229286">
      <c r="A229286" t="inlineStr">
        <is>
          <t>www.afindcom.com</t>
        </is>
      </c>
      <c r="B229286" t="n">
        <v>150</v>
      </c>
    </row>
    <row r="229287">
      <c r="A229287" t="inlineStr">
        <is>
          <t>www.x431.us</t>
        </is>
      </c>
      <c r="B229287" t="n">
        <v>150</v>
      </c>
    </row>
    <row r="229288">
      <c r="A229288" t="inlineStr">
        <is>
          <t>blog.artbeads.com</t>
        </is>
      </c>
      <c r="B229288" t="n">
        <v>150</v>
      </c>
    </row>
    <row r="229289">
      <c r="A229289" t="inlineStr">
        <is>
          <t>bigmapapparel.com</t>
        </is>
      </c>
      <c r="B229289" t="n">
        <v>150</v>
      </c>
    </row>
    <row r="229290">
      <c r="A229290" t="inlineStr">
        <is>
          <t>smartwatchseries.com</t>
        </is>
      </c>
      <c r="B229290" t="n">
        <v>150</v>
      </c>
    </row>
    <row r="229291">
      <c r="A229291" t="inlineStr">
        <is>
          <t>www.luggagemore.com</t>
        </is>
      </c>
      <c r="B229291" t="n">
        <v>150</v>
      </c>
    </row>
    <row r="229292">
      <c r="A229292" t="inlineStr">
        <is>
          <t>www.bibaandrose.co.uk</t>
        </is>
      </c>
      <c r="B229292" t="n">
        <v>150</v>
      </c>
    </row>
    <row r="229293">
      <c r="A229293" t="inlineStr">
        <is>
          <t>bcrsuppliers.co.za</t>
        </is>
      </c>
      <c r="B229293" t="n">
        <v>150</v>
      </c>
    </row>
    <row r="229294">
      <c r="A229294" t="inlineStr">
        <is>
          <t>triasflowers.imgix.net</t>
        </is>
      </c>
      <c r="B229294" t="n">
        <v>150</v>
      </c>
    </row>
    <row r="229295">
      <c r="A229295" t="inlineStr">
        <is>
          <t>www.sonicbike.my</t>
        </is>
      </c>
      <c r="B229295" t="n">
        <v>150</v>
      </c>
    </row>
    <row r="229296">
      <c r="A229296" t="inlineStr">
        <is>
          <t>www.theatercenterpittsburgh.com</t>
        </is>
      </c>
      <c r="B229296" t="n">
        <v>150</v>
      </c>
    </row>
    <row r="229297">
      <c r="A229297" t="inlineStr">
        <is>
          <t>fathom.world</t>
        </is>
      </c>
      <c r="B229297" t="n">
        <v>150</v>
      </c>
    </row>
    <row r="229298">
      <c r="A229298" t="inlineStr">
        <is>
          <t>blog.catblogosphere.com</t>
        </is>
      </c>
      <c r="B229298" t="n">
        <v>150</v>
      </c>
    </row>
    <row r="229299">
      <c r="A229299" t="inlineStr">
        <is>
          <t>www.stockcabinetexpress.com</t>
        </is>
      </c>
      <c r="B229299" t="n">
        <v>150</v>
      </c>
    </row>
    <row r="229300">
      <c r="A229300" t="inlineStr">
        <is>
          <t>lrnm8j-iohhuki83l45.lagrangesystems.net</t>
        </is>
      </c>
      <c r="B229300" t="n">
        <v>150</v>
      </c>
    </row>
    <row r="229301">
      <c r="A229301" t="inlineStr">
        <is>
          <t>www.joolzery.co.uk</t>
        </is>
      </c>
      <c r="B229301" t="n">
        <v>150</v>
      </c>
    </row>
    <row r="229302">
      <c r="A229302" t="inlineStr">
        <is>
          <t>nsmtaudio.com</t>
        </is>
      </c>
      <c r="B229302" t="n">
        <v>150</v>
      </c>
    </row>
    <row r="229303">
      <c r="A229303" t="inlineStr">
        <is>
          <t>www.supercarsshop.com.au</t>
        </is>
      </c>
      <c r="B229303" t="n">
        <v>150</v>
      </c>
    </row>
    <row r="229304">
      <c r="A229304" t="inlineStr">
        <is>
          <t>uploads.tradestation.com</t>
        </is>
      </c>
      <c r="B229304" t="n">
        <v>150</v>
      </c>
    </row>
    <row r="229305">
      <c r="A229305" t="inlineStr">
        <is>
          <t>staticresources123.s3-us-west-2.amazonaws.com</t>
        </is>
      </c>
      <c r="B229305" t="n">
        <v>150</v>
      </c>
    </row>
    <row r="229306">
      <c r="A229306" t="inlineStr">
        <is>
          <t>nathanzoebl.files.wordpress.com</t>
        </is>
      </c>
      <c r="B229306" t="n">
        <v>150</v>
      </c>
    </row>
    <row r="229307">
      <c r="A229307" t="inlineStr">
        <is>
          <t>www.moglix.com</t>
        </is>
      </c>
      <c r="B229307" t="n">
        <v>150</v>
      </c>
    </row>
    <row r="229308">
      <c r="A229308" t="inlineStr">
        <is>
          <t>www.excelsuperstar.org</t>
        </is>
      </c>
      <c r="B229308" t="n">
        <v>150</v>
      </c>
    </row>
    <row r="229309">
      <c r="A229309" t="inlineStr">
        <is>
          <t>jjie3.wpengine.com</t>
        </is>
      </c>
      <c r="B229309" t="n">
        <v>150</v>
      </c>
    </row>
    <row r="229310">
      <c r="A229310" t="inlineStr">
        <is>
          <t>edtech4beginnerscom.files.wordpress.com</t>
        </is>
      </c>
      <c r="B229310" t="n">
        <v>150</v>
      </c>
    </row>
    <row r="229311">
      <c r="A229311" t="inlineStr">
        <is>
          <t>calendar.cal.msu.edu</t>
        </is>
      </c>
      <c r="B229311" t="n">
        <v>150</v>
      </c>
    </row>
    <row r="229312">
      <c r="A229312" t="inlineStr">
        <is>
          <t>www.identipro.co.uk</t>
        </is>
      </c>
      <c r="B229312" t="n">
        <v>150</v>
      </c>
    </row>
    <row r="229313">
      <c r="A229313" t="inlineStr">
        <is>
          <t>www.footballcritic.com</t>
        </is>
      </c>
      <c r="B229313" t="n">
        <v>150</v>
      </c>
    </row>
    <row r="229314">
      <c r="A229314" t="inlineStr">
        <is>
          <t>www.sellanycar.com</t>
        </is>
      </c>
      <c r="B229314" t="n">
        <v>150</v>
      </c>
    </row>
    <row r="229315">
      <c r="A229315" t="inlineStr">
        <is>
          <t>tooldepot247.com</t>
        </is>
      </c>
      <c r="B229315" t="n">
        <v>150</v>
      </c>
    </row>
    <row r="229316">
      <c r="A229316" t="inlineStr">
        <is>
          <t>acheteztoo.mu</t>
        </is>
      </c>
      <c r="B229316" t="n">
        <v>150</v>
      </c>
    </row>
    <row r="229317">
      <c r="A229317" t="inlineStr">
        <is>
          <t>www.una.edu</t>
        </is>
      </c>
      <c r="B229317" t="n">
        <v>150</v>
      </c>
    </row>
    <row r="229318">
      <c r="A229318" t="inlineStr">
        <is>
          <t>www.moddedzone.com</t>
        </is>
      </c>
      <c r="B229318" t="n">
        <v>150</v>
      </c>
    </row>
    <row r="229319">
      <c r="A229319" t="inlineStr">
        <is>
          <t>ikuzowallets.com</t>
        </is>
      </c>
      <c r="B229319" t="n">
        <v>150</v>
      </c>
    </row>
    <row r="229320">
      <c r="A229320" t="inlineStr">
        <is>
          <t>clean-beats.com</t>
        </is>
      </c>
      <c r="B229320" t="n">
        <v>150</v>
      </c>
    </row>
    <row r="229321">
      <c r="A229321" t="inlineStr">
        <is>
          <t>www.theedesign.com</t>
        </is>
      </c>
      <c r="B229321" t="n">
        <v>150</v>
      </c>
    </row>
    <row r="229322">
      <c r="A229322" t="inlineStr">
        <is>
          <t>dispatchesfromthefield1.files.wordpress.com</t>
        </is>
      </c>
      <c r="B229322" t="n">
        <v>150</v>
      </c>
    </row>
    <row r="229323">
      <c r="A229323" t="inlineStr">
        <is>
          <t>www.pellcenter.org</t>
        </is>
      </c>
      <c r="B229323" t="n">
        <v>150</v>
      </c>
    </row>
    <row r="229324">
      <c r="A229324" t="inlineStr">
        <is>
          <t>mobilecasinofreebonus.com</t>
        </is>
      </c>
      <c r="B229324" t="n">
        <v>150</v>
      </c>
    </row>
    <row r="229325">
      <c r="A229325" t="inlineStr">
        <is>
          <t>www.techbusket.com</t>
        </is>
      </c>
      <c r="B229325" t="n">
        <v>150</v>
      </c>
    </row>
    <row r="229326">
      <c r="A229326" t="inlineStr">
        <is>
          <t>somegadgetguy.com</t>
        </is>
      </c>
      <c r="B229326" t="n">
        <v>150</v>
      </c>
    </row>
    <row r="229327">
      <c r="A229327" t="inlineStr">
        <is>
          <t>19gntp3rhlaj2031ac3inj421akm.wpengine.netdna-cdn.com</t>
        </is>
      </c>
      <c r="B229327" t="n">
        <v>150</v>
      </c>
    </row>
    <row r="229328">
      <c r="A229328" t="inlineStr">
        <is>
          <t>media.sparkpost.com</t>
        </is>
      </c>
      <c r="B229328" t="n">
        <v>150</v>
      </c>
    </row>
    <row r="229329">
      <c r="A229329" t="inlineStr">
        <is>
          <t>apha.com</t>
        </is>
      </c>
      <c r="B229329" t="n">
        <v>150</v>
      </c>
    </row>
    <row r="229330">
      <c r="A229330" t="inlineStr">
        <is>
          <t>www.cheshirecheesecompany.co.uk</t>
        </is>
      </c>
      <c r="B229330" t="n">
        <v>150</v>
      </c>
    </row>
    <row r="229331">
      <c r="A229331" t="inlineStr">
        <is>
          <t>rhythmsandgraceblog.com</t>
        </is>
      </c>
      <c r="B229331" t="n">
        <v>150</v>
      </c>
    </row>
    <row r="229332">
      <c r="A229332" t="inlineStr">
        <is>
          <t>www.whalewatchsa.com</t>
        </is>
      </c>
      <c r="B229332" t="n">
        <v>150</v>
      </c>
    </row>
    <row r="229333">
      <c r="A229333" t="inlineStr">
        <is>
          <t>www.innovativeopenings.com</t>
        </is>
      </c>
      <c r="B229333" t="n">
        <v>150</v>
      </c>
    </row>
    <row r="229334">
      <c r="A229334" t="inlineStr">
        <is>
          <t>ourunderwear.com</t>
        </is>
      </c>
      <c r="B229334" t="n">
        <v>150</v>
      </c>
    </row>
    <row r="229335">
      <c r="A229335" t="inlineStr">
        <is>
          <t>mjdresselbooks.files.wordpress.com</t>
        </is>
      </c>
      <c r="B229335" t="n">
        <v>150</v>
      </c>
    </row>
    <row r="229336">
      <c r="A229336" t="inlineStr">
        <is>
          <t>www.polesportshop.de</t>
        </is>
      </c>
      <c r="B229336" t="n">
        <v>150</v>
      </c>
    </row>
    <row r="229337">
      <c r="A229337" t="inlineStr">
        <is>
          <t>scrsolutions.theonlinecatalog.com</t>
        </is>
      </c>
      <c r="B229337" t="n">
        <v>150</v>
      </c>
    </row>
    <row r="229338">
      <c r="A229338" t="inlineStr">
        <is>
          <t>thewesternhemisphere.org</t>
        </is>
      </c>
      <c r="B229338" t="n">
        <v>150</v>
      </c>
    </row>
    <row r="229339">
      <c r="A229339" t="inlineStr">
        <is>
          <t>www.reddicegames.com</t>
        </is>
      </c>
      <c r="B229339" t="n">
        <v>150</v>
      </c>
    </row>
    <row r="229340">
      <c r="A229340" t="inlineStr">
        <is>
          <t>www.watchindiscount.com</t>
        </is>
      </c>
      <c r="B229340" t="n">
        <v>150</v>
      </c>
    </row>
    <row r="229341">
      <c r="A229341" t="inlineStr">
        <is>
          <t>www.apachevillagerv.com</t>
        </is>
      </c>
      <c r="B229341" t="n">
        <v>150</v>
      </c>
    </row>
    <row r="229342">
      <c r="A229342" t="inlineStr">
        <is>
          <t>www.littlepicklesmom.com</t>
        </is>
      </c>
      <c r="B229342" t="n">
        <v>150</v>
      </c>
    </row>
    <row r="229343">
      <c r="A229343" t="inlineStr">
        <is>
          <t>toolsandmore.us</t>
        </is>
      </c>
      <c r="B229343" t="n">
        <v>150</v>
      </c>
    </row>
    <row r="229344">
      <c r="A229344" t="inlineStr">
        <is>
          <t>www.dsm.net</t>
        </is>
      </c>
      <c r="B229344" t="n">
        <v>150</v>
      </c>
    </row>
    <row r="229345">
      <c r="A229345" t="inlineStr">
        <is>
          <t>tuuze.co.ke</t>
        </is>
      </c>
      <c r="B229345" t="n">
        <v>150</v>
      </c>
    </row>
    <row r="229346">
      <c r="A229346" t="inlineStr">
        <is>
          <t>davidohodgson.files.wordpress.com</t>
        </is>
      </c>
      <c r="B229346" t="n">
        <v>150</v>
      </c>
    </row>
    <row r="229347">
      <c r="A229347" t="inlineStr">
        <is>
          <t>thisbitoflife.com</t>
        </is>
      </c>
      <c r="B229347" t="n">
        <v>150</v>
      </c>
    </row>
    <row r="229348">
      <c r="A229348" t="inlineStr">
        <is>
          <t>www.noreruns.net</t>
        </is>
      </c>
      <c r="B229348" t="n">
        <v>150</v>
      </c>
    </row>
    <row r="229349">
      <c r="A229349" t="inlineStr">
        <is>
          <t>dazzlingjewellers.co.za</t>
        </is>
      </c>
      <c r="B229349" t="n">
        <v>150</v>
      </c>
    </row>
    <row r="229350">
      <c r="A229350" t="inlineStr">
        <is>
          <t>www.copyline.com.au</t>
        </is>
      </c>
      <c r="B229350" t="n">
        <v>150</v>
      </c>
    </row>
    <row r="229351">
      <c r="A229351" t="inlineStr">
        <is>
          <t>www.treasurehunthealth.com</t>
        </is>
      </c>
      <c r="B229351" t="n">
        <v>150</v>
      </c>
    </row>
    <row r="229352">
      <c r="A229352" t="inlineStr">
        <is>
          <t>www.downloads.netgear.com</t>
        </is>
      </c>
      <c r="B229352" t="n">
        <v>150</v>
      </c>
    </row>
    <row r="229353">
      <c r="A229353" t="inlineStr">
        <is>
          <t>gamingkk.com</t>
        </is>
      </c>
      <c r="B229353" t="n">
        <v>150</v>
      </c>
    </row>
    <row r="229354">
      <c r="A229354" t="inlineStr">
        <is>
          <t>blog.verifirst.com</t>
        </is>
      </c>
      <c r="B229354" t="n">
        <v>150</v>
      </c>
    </row>
    <row r="229355">
      <c r="A229355" t="inlineStr">
        <is>
          <t>ecologycenter.org</t>
        </is>
      </c>
      <c r="B229355" t="n">
        <v>150</v>
      </c>
    </row>
    <row r="229356">
      <c r="A229356" t="inlineStr">
        <is>
          <t>www.autoinsurance.org</t>
        </is>
      </c>
      <c r="B229356" t="n">
        <v>150</v>
      </c>
    </row>
    <row r="229357">
      <c r="A229357" t="inlineStr">
        <is>
          <t>www.eboggler.com</t>
        </is>
      </c>
      <c r="B229357" t="n">
        <v>150</v>
      </c>
    </row>
    <row r="229358">
      <c r="A229358" t="inlineStr">
        <is>
          <t>www.newswatchnigeria.com</t>
        </is>
      </c>
      <c r="B229358" t="n">
        <v>150</v>
      </c>
    </row>
    <row r="229359">
      <c r="A229359" t="inlineStr">
        <is>
          <t>remzyfashion.com</t>
        </is>
      </c>
      <c r="B229359" t="n">
        <v>150</v>
      </c>
    </row>
    <row r="229360">
      <c r="A229360" t="inlineStr">
        <is>
          <t>en.aqua-fish.net</t>
        </is>
      </c>
      <c r="B229360" t="n">
        <v>150</v>
      </c>
    </row>
    <row r="229361">
      <c r="A229361" t="inlineStr">
        <is>
          <t>www.mithridate.uk</t>
        </is>
      </c>
      <c r="B229361" t="n">
        <v>150</v>
      </c>
    </row>
    <row r="229362">
      <c r="A229362" t="inlineStr">
        <is>
          <t>www.thewhiskylibrary.co.nz</t>
        </is>
      </c>
      <c r="B229362" t="n">
        <v>150</v>
      </c>
    </row>
    <row r="229363">
      <c r="A229363" t="inlineStr">
        <is>
          <t>www.tcbofficefurniture.ca</t>
        </is>
      </c>
      <c r="B229363" t="n">
        <v>150</v>
      </c>
    </row>
    <row r="229364">
      <c r="A229364" t="inlineStr">
        <is>
          <t>www.wesalute.com.au</t>
        </is>
      </c>
      <c r="B229364" t="n">
        <v>150</v>
      </c>
    </row>
    <row r="229365">
      <c r="A229365" t="inlineStr">
        <is>
          <t>kidscove.co.za</t>
        </is>
      </c>
      <c r="B229365" t="n">
        <v>150</v>
      </c>
    </row>
    <row r="229366">
      <c r="A229366" t="inlineStr">
        <is>
          <t>www.bestweavehair.ca</t>
        </is>
      </c>
      <c r="B229366" t="n">
        <v>150</v>
      </c>
    </row>
    <row r="229367">
      <c r="A229367" t="inlineStr">
        <is>
          <t>gulfislandsnationalpark.com</t>
        </is>
      </c>
      <c r="B229367" t="n">
        <v>150</v>
      </c>
    </row>
    <row r="229368">
      <c r="A229368" t="inlineStr">
        <is>
          <t>149353889.v2.pressablecdn.com</t>
        </is>
      </c>
      <c r="B229368" t="n">
        <v>150</v>
      </c>
    </row>
    <row r="229369">
      <c r="A229369" t="inlineStr">
        <is>
          <t>www.ainsworthbooks.com</t>
        </is>
      </c>
      <c r="B229369" t="n">
        <v>150</v>
      </c>
    </row>
    <row r="229370">
      <c r="A229370" t="inlineStr">
        <is>
          <t>globintel.com</t>
        </is>
      </c>
      <c r="B229370" t="n">
        <v>150</v>
      </c>
    </row>
    <row r="229371">
      <c r="A229371" t="inlineStr">
        <is>
          <t>www.incontinenceproductsonline.co.uk</t>
        </is>
      </c>
      <c r="B229371" t="n">
        <v>150</v>
      </c>
    </row>
    <row r="229372">
      <c r="A229372" t="inlineStr">
        <is>
          <t>content.talltreesnz.com</t>
        </is>
      </c>
      <c r="B229372" t="n">
        <v>150</v>
      </c>
    </row>
    <row r="229373">
      <c r="A229373" t="inlineStr">
        <is>
          <t>glassrailings.ca</t>
        </is>
      </c>
      <c r="B229373" t="n">
        <v>150</v>
      </c>
    </row>
    <row r="229374">
      <c r="A229374" t="inlineStr">
        <is>
          <t>www.downloada2z.com</t>
        </is>
      </c>
      <c r="B229374" t="n">
        <v>150</v>
      </c>
    </row>
    <row r="229375">
      <c r="A229375" t="inlineStr">
        <is>
          <t>www.dontgobaconmyheart.co.uk</t>
        </is>
      </c>
      <c r="B229375" t="n">
        <v>150</v>
      </c>
    </row>
    <row r="229376">
      <c r="A229376" t="inlineStr">
        <is>
          <t>wion.azureedge.net</t>
        </is>
      </c>
      <c r="B229376" t="n">
        <v>150</v>
      </c>
    </row>
    <row r="229377">
      <c r="A229377" t="inlineStr">
        <is>
          <t>www.comx-computers.co.za</t>
        </is>
      </c>
      <c r="B229377" t="n">
        <v>150</v>
      </c>
    </row>
    <row r="229378">
      <c r="A229378" t="inlineStr">
        <is>
          <t>everythingoutdoorstulsa.com</t>
        </is>
      </c>
      <c r="B229378" t="n">
        <v>150</v>
      </c>
    </row>
    <row r="229379">
      <c r="A229379" t="inlineStr">
        <is>
          <t>www.valerioartdeco.com</t>
        </is>
      </c>
      <c r="B229379" t="n">
        <v>150</v>
      </c>
    </row>
    <row r="229380">
      <c r="A229380" t="inlineStr">
        <is>
          <t>m.prometheuscinema.com</t>
        </is>
      </c>
      <c r="B229380" t="n">
        <v>150</v>
      </c>
    </row>
    <row r="229381">
      <c r="A229381" t="inlineStr">
        <is>
          <t>fifiandhop.com</t>
        </is>
      </c>
      <c r="B229381" t="n">
        <v>150</v>
      </c>
    </row>
    <row r="229382">
      <c r="A229382" t="inlineStr">
        <is>
          <t>pakcelebrity.com</t>
        </is>
      </c>
      <c r="B229382" t="n">
        <v>150</v>
      </c>
    </row>
    <row r="229383">
      <c r="A229383" t="inlineStr">
        <is>
          <t>theracebox.com</t>
        </is>
      </c>
      <c r="B229383" t="n">
        <v>150</v>
      </c>
    </row>
    <row r="229384">
      <c r="A229384" t="inlineStr">
        <is>
          <t>pharmafield.co.uk</t>
        </is>
      </c>
      <c r="B229384" t="n">
        <v>150</v>
      </c>
    </row>
    <row r="229385">
      <c r="A229385" t="inlineStr">
        <is>
          <t>theelearningcoach.com</t>
        </is>
      </c>
      <c r="B229385" t="n">
        <v>150</v>
      </c>
    </row>
    <row r="229386">
      <c r="A229386" t="inlineStr">
        <is>
          <t>www.rainbow-clothes.com</t>
        </is>
      </c>
      <c r="B229386" t="n">
        <v>150</v>
      </c>
    </row>
    <row r="229387">
      <c r="A229387" t="inlineStr">
        <is>
          <t>teainateacup.files.wordpress.com</t>
        </is>
      </c>
      <c r="B229387" t="n">
        <v>150</v>
      </c>
    </row>
    <row r="229388">
      <c r="A229388" t="inlineStr">
        <is>
          <t>www.rapidfirearms.us</t>
        </is>
      </c>
      <c r="B229388" t="n">
        <v>150</v>
      </c>
    </row>
    <row r="229389">
      <c r="A229389" t="inlineStr">
        <is>
          <t>www.acromann.com</t>
        </is>
      </c>
      <c r="B229389" t="n">
        <v>150</v>
      </c>
    </row>
    <row r="229390">
      <c r="A229390" t="inlineStr">
        <is>
          <t>a.giscos.free.fr</t>
        </is>
      </c>
      <c r="B229390" t="n">
        <v>150</v>
      </c>
    </row>
    <row r="229391">
      <c r="A229391" t="inlineStr">
        <is>
          <t>luxrack.com</t>
        </is>
      </c>
      <c r="B229391" t="n">
        <v>150</v>
      </c>
    </row>
    <row r="229392">
      <c r="A229392" t="inlineStr">
        <is>
          <t>www.optic4u.ru</t>
        </is>
      </c>
      <c r="B229392" t="n">
        <v>150</v>
      </c>
    </row>
    <row r="229393">
      <c r="A229393" t="inlineStr">
        <is>
          <t>alkupack.com</t>
        </is>
      </c>
      <c r="B229393" t="n">
        <v>150</v>
      </c>
    </row>
    <row r="229394">
      <c r="A229394" t="inlineStr">
        <is>
          <t>www.inkitupwithjessica.com</t>
        </is>
      </c>
      <c r="B229394" t="n">
        <v>150</v>
      </c>
    </row>
    <row r="229395">
      <c r="A229395" t="inlineStr">
        <is>
          <t>naturallysouthaustralia.files.wordpress.com</t>
        </is>
      </c>
      <c r="B229395" t="n">
        <v>150</v>
      </c>
    </row>
    <row r="229396">
      <c r="A229396" t="inlineStr">
        <is>
          <t>www.vicki-arnold.com</t>
        </is>
      </c>
      <c r="B229396" t="n">
        <v>150</v>
      </c>
    </row>
    <row r="229397">
      <c r="A229397" t="inlineStr">
        <is>
          <t>www.cyclesduloir.com</t>
        </is>
      </c>
      <c r="B229397" t="n">
        <v>150</v>
      </c>
    </row>
    <row r="229398">
      <c r="A229398" t="inlineStr">
        <is>
          <t>lifefullandfrugal.com</t>
        </is>
      </c>
      <c r="B229398" t="n">
        <v>150</v>
      </c>
    </row>
    <row r="229399">
      <c r="A229399" t="inlineStr">
        <is>
          <t>mycarolanne.com</t>
        </is>
      </c>
      <c r="B229399" t="n">
        <v>150</v>
      </c>
    </row>
    <row r="229400">
      <c r="A229400" t="inlineStr">
        <is>
          <t>d3r36cia86s6pt.cloudfront.net</t>
        </is>
      </c>
      <c r="B229400" t="n">
        <v>150</v>
      </c>
    </row>
    <row r="229401">
      <c r="A229401" t="inlineStr">
        <is>
          <t>www.ski-doo.com</t>
        </is>
      </c>
      <c r="B229401" t="n">
        <v>150</v>
      </c>
    </row>
    <row r="229402">
      <c r="A229402" t="inlineStr">
        <is>
          <t>cdn2.maturexxxvideos.net</t>
        </is>
      </c>
      <c r="B229402" t="n">
        <v>150</v>
      </c>
    </row>
    <row r="229403">
      <c r="A229403" t="inlineStr">
        <is>
          <t>fsi.mea.gov.in</t>
        </is>
      </c>
      <c r="B229403" t="n">
        <v>150</v>
      </c>
    </row>
    <row r="229404">
      <c r="A229404" t="inlineStr">
        <is>
          <t>domesticexecutiveonline.com</t>
        </is>
      </c>
      <c r="B229404" t="n">
        <v>150</v>
      </c>
    </row>
    <row r="229405">
      <c r="A229405" t="inlineStr">
        <is>
          <t>universaltraveller-1.r.worldssl.net</t>
        </is>
      </c>
      <c r="B229405" t="n">
        <v>150</v>
      </c>
    </row>
    <row r="229406">
      <c r="A229406" t="inlineStr">
        <is>
          <t>kimbutler.buyygy.com</t>
        </is>
      </c>
      <c r="B229406" t="n">
        <v>150</v>
      </c>
    </row>
    <row r="229407">
      <c r="A229407" t="inlineStr">
        <is>
          <t>www.merano-suedtirol.it</t>
        </is>
      </c>
      <c r="B229407" t="n">
        <v>150</v>
      </c>
    </row>
    <row r="229408">
      <c r="A229408" t="inlineStr">
        <is>
          <t>1b4dg7gci2s31ei5p3whyd31-wpengine.netdna-ssl.com</t>
        </is>
      </c>
      <c r="B229408" t="n">
        <v>150</v>
      </c>
    </row>
    <row r="229409">
      <c r="A229409" t="inlineStr">
        <is>
          <t>organicvitamins.buyygy.com</t>
        </is>
      </c>
      <c r="B229409" t="n">
        <v>150</v>
      </c>
    </row>
    <row r="229410">
      <c r="A229410" t="inlineStr">
        <is>
          <t>uktechnews.co.uk</t>
        </is>
      </c>
      <c r="B229410" t="n">
        <v>150</v>
      </c>
    </row>
    <row r="229411">
      <c r="A229411" t="inlineStr">
        <is>
          <t>www.paperjewels.com</t>
        </is>
      </c>
      <c r="B229411" t="n">
        <v>150</v>
      </c>
    </row>
    <row r="229412">
      <c r="A229412" t="inlineStr">
        <is>
          <t>pics.aeravida.com</t>
        </is>
      </c>
      <c r="B229412" t="n">
        <v>150</v>
      </c>
    </row>
    <row r="229413">
      <c r="A229413" t="inlineStr">
        <is>
          <t>www.camisetasde-futbols.com</t>
        </is>
      </c>
      <c r="B229413" t="n">
        <v>150</v>
      </c>
    </row>
    <row r="229414">
      <c r="A229414" t="inlineStr">
        <is>
          <t>thetechbizz.com</t>
        </is>
      </c>
      <c r="B229414" t="n">
        <v>150</v>
      </c>
    </row>
    <row r="229415">
      <c r="A229415" t="inlineStr">
        <is>
          <t>naturalhealthezine.com</t>
        </is>
      </c>
      <c r="B229415" t="n">
        <v>150</v>
      </c>
    </row>
    <row r="229416">
      <c r="A229416" t="inlineStr">
        <is>
          <t>www.4you-withlove.com</t>
        </is>
      </c>
      <c r="B229416" t="n">
        <v>150</v>
      </c>
    </row>
    <row r="229417">
      <c r="A229417" t="inlineStr">
        <is>
          <t>www.healthxchange.sg</t>
        </is>
      </c>
      <c r="B229417" t="n">
        <v>150</v>
      </c>
    </row>
    <row r="229418">
      <c r="A229418" t="inlineStr">
        <is>
          <t>www.singo-brassvalves.com</t>
        </is>
      </c>
      <c r="B229418" t="n">
        <v>150</v>
      </c>
    </row>
    <row r="229419">
      <c r="A229419" t="inlineStr">
        <is>
          <t>www.citywindsor.ca</t>
        </is>
      </c>
      <c r="B229419" t="n">
        <v>150</v>
      </c>
    </row>
    <row r="229420">
      <c r="A229420" t="inlineStr">
        <is>
          <t>www.bravenewhollywood.com</t>
        </is>
      </c>
      <c r="B229420" t="n">
        <v>150</v>
      </c>
    </row>
    <row r="229421">
      <c r="A229421" t="inlineStr">
        <is>
          <t>www.ohmyoutlet.com</t>
        </is>
      </c>
      <c r="B229421" t="n">
        <v>150</v>
      </c>
    </row>
    <row r="229422">
      <c r="A229422" t="inlineStr">
        <is>
          <t>xd.adobe.com</t>
        </is>
      </c>
      <c r="B229422" t="n">
        <v>150</v>
      </c>
    </row>
    <row r="229423">
      <c r="A229423" t="inlineStr">
        <is>
          <t>www.montreluimontrela.com</t>
        </is>
      </c>
      <c r="B229423" t="n">
        <v>150</v>
      </c>
    </row>
    <row r="229424">
      <c r="A229424" t="inlineStr">
        <is>
          <t>lindos-artgallery.com</t>
        </is>
      </c>
      <c r="B229424" t="n">
        <v>150</v>
      </c>
    </row>
    <row r="229425">
      <c r="A229425" t="inlineStr">
        <is>
          <t>www.kleutersenpeuters.nl</t>
        </is>
      </c>
      <c r="B229425" t="n">
        <v>150</v>
      </c>
    </row>
    <row r="229426">
      <c r="A229426" t="inlineStr">
        <is>
          <t>www.3gmobilecctv.com</t>
        </is>
      </c>
      <c r="B229426" t="n">
        <v>150</v>
      </c>
    </row>
    <row r="229427">
      <c r="A229427" t="inlineStr">
        <is>
          <t>s4.sharemydrive.xyz</t>
        </is>
      </c>
      <c r="B229427" t="n">
        <v>150</v>
      </c>
    </row>
    <row r="229428">
      <c r="A229428" t="inlineStr">
        <is>
          <t>letterjacketenvelopes.com</t>
        </is>
      </c>
      <c r="B229428" t="n">
        <v>150</v>
      </c>
    </row>
    <row r="229429">
      <c r="A229429" t="inlineStr">
        <is>
          <t>www.reelreports.com</t>
        </is>
      </c>
      <c r="B229429" t="n">
        <v>150</v>
      </c>
    </row>
    <row r="229430">
      <c r="A229430" t="inlineStr">
        <is>
          <t>www.buydvds.com.au</t>
        </is>
      </c>
      <c r="B229430" t="n">
        <v>150</v>
      </c>
    </row>
    <row r="229431">
      <c r="A229431" t="inlineStr">
        <is>
          <t>www.psydb.net</t>
        </is>
      </c>
      <c r="B229431" t="n">
        <v>150</v>
      </c>
    </row>
    <row r="229432">
      <c r="A229432" t="inlineStr">
        <is>
          <t>polder.se</t>
        </is>
      </c>
      <c r="B229432" t="n">
        <v>150</v>
      </c>
    </row>
    <row r="229433">
      <c r="A229433" t="inlineStr">
        <is>
          <t>virginiahomesdirect.com</t>
        </is>
      </c>
      <c r="B229433" t="n">
        <v>150</v>
      </c>
    </row>
    <row r="229434">
      <c r="A229434" t="inlineStr">
        <is>
          <t>relishbyarielle.com</t>
        </is>
      </c>
      <c r="B229434" t="n">
        <v>150</v>
      </c>
    </row>
    <row r="229435">
      <c r="A229435" t="inlineStr">
        <is>
          <t>www.archives.gov.on.ca</t>
        </is>
      </c>
      <c r="B229435" t="n">
        <v>150</v>
      </c>
    </row>
    <row r="229436">
      <c r="A229436" t="inlineStr">
        <is>
          <t>www.69slam.com</t>
        </is>
      </c>
      <c r="B229436" t="n">
        <v>150</v>
      </c>
    </row>
    <row r="229437">
      <c r="A229437" t="inlineStr">
        <is>
          <t>pic.jordanmania.com</t>
        </is>
      </c>
      <c r="B229437" t="n">
        <v>150</v>
      </c>
    </row>
    <row r="229438">
      <c r="A229438" t="inlineStr">
        <is>
          <t>www.researchitaly.it</t>
        </is>
      </c>
      <c r="B229438" t="n">
        <v>150</v>
      </c>
    </row>
    <row r="229439">
      <c r="A229439" t="inlineStr">
        <is>
          <t>www.medtronic.com</t>
        </is>
      </c>
      <c r="B229439" t="n">
        <v>150</v>
      </c>
    </row>
    <row r="229440">
      <c r="A229440" t="inlineStr">
        <is>
          <t>strefaurody.pl</t>
        </is>
      </c>
      <c r="B229440" t="n">
        <v>150</v>
      </c>
    </row>
    <row r="229441">
      <c r="A229441" t="inlineStr">
        <is>
          <t>www.blindelegance.com.au</t>
        </is>
      </c>
      <c r="B229441" t="n">
        <v>150</v>
      </c>
    </row>
    <row r="229442">
      <c r="A229442" t="inlineStr">
        <is>
          <t>img80003050.weyesimg.com</t>
        </is>
      </c>
      <c r="B229442" t="n">
        <v>150</v>
      </c>
    </row>
    <row r="229443">
      <c r="A229443" t="inlineStr">
        <is>
          <t>politicalfootballs.files.wordpress.com</t>
        </is>
      </c>
      <c r="B229443" t="n">
        <v>150</v>
      </c>
    </row>
    <row r="229444">
      <c r="A229444" t="inlineStr">
        <is>
          <t>kinopart.ru</t>
        </is>
      </c>
      <c r="B229444" t="n">
        <v>150</v>
      </c>
    </row>
    <row r="229445">
      <c r="A229445" t="inlineStr">
        <is>
          <t>am4computers.com</t>
        </is>
      </c>
      <c r="B229445" t="n">
        <v>150</v>
      </c>
    </row>
    <row r="229446">
      <c r="A229446" t="inlineStr">
        <is>
          <t>www.brilliantclassics.com</t>
        </is>
      </c>
      <c r="B229446" t="n">
        <v>150</v>
      </c>
    </row>
    <row r="229447">
      <c r="A229447" t="inlineStr">
        <is>
          <t>nowageringrequirements.com</t>
        </is>
      </c>
      <c r="B229447" t="n">
        <v>150</v>
      </c>
    </row>
    <row r="229448">
      <c r="A229448" t="inlineStr">
        <is>
          <t>www.bruker.com</t>
        </is>
      </c>
      <c r="B229448" t="n">
        <v>150</v>
      </c>
    </row>
    <row r="229449">
      <c r="A229449" t="inlineStr">
        <is>
          <t>www.rdpstore.com</t>
        </is>
      </c>
      <c r="B229449" t="n">
        <v>150</v>
      </c>
    </row>
    <row r="229450">
      <c r="A229450" t="inlineStr">
        <is>
          <t>www.mittoni.com.au</t>
        </is>
      </c>
      <c r="B229450" t="n">
        <v>150</v>
      </c>
    </row>
    <row r="229451">
      <c r="A229451" t="inlineStr">
        <is>
          <t>www.bohemia-grafia.de</t>
        </is>
      </c>
      <c r="B229451" t="n">
        <v>150</v>
      </c>
    </row>
    <row r="229452">
      <c r="A229452" t="inlineStr">
        <is>
          <t>www.themichaelblank.com</t>
        </is>
      </c>
      <c r="B229452" t="n">
        <v>150</v>
      </c>
    </row>
    <row r="229453">
      <c r="A229453" t="inlineStr">
        <is>
          <t>www.theworkofgodschildren.org</t>
        </is>
      </c>
      <c r="B229453" t="n">
        <v>150</v>
      </c>
    </row>
    <row r="229454">
      <c r="A229454" t="inlineStr">
        <is>
          <t>x8xp1g.ch.files.1drv.com</t>
        </is>
      </c>
      <c r="B229454" t="n">
        <v>150</v>
      </c>
    </row>
    <row r="229455">
      <c r="A229455" t="inlineStr">
        <is>
          <t>www.veritas-sales.co.uk</t>
        </is>
      </c>
      <c r="B229455" t="n">
        <v>150</v>
      </c>
    </row>
    <row r="229456">
      <c r="A229456" t="inlineStr">
        <is>
          <t>assets.paulcamper.co.uk</t>
        </is>
      </c>
      <c r="B229456" t="n">
        <v>150</v>
      </c>
    </row>
    <row r="229457">
      <c r="A229457" t="inlineStr">
        <is>
          <t>cwc9g8an.cloudimg.io</t>
        </is>
      </c>
      <c r="B229457" t="n">
        <v>150</v>
      </c>
    </row>
    <row r="229458">
      <c r="A229458" t="inlineStr">
        <is>
          <t>health-innovations.org</t>
        </is>
      </c>
      <c r="B229458" t="n">
        <v>150</v>
      </c>
    </row>
    <row r="229459">
      <c r="A229459" t="inlineStr">
        <is>
          <t>informingfamilies.org</t>
        </is>
      </c>
      <c r="B229459" t="n">
        <v>150</v>
      </c>
    </row>
    <row r="229460">
      <c r="A229460" t="inlineStr">
        <is>
          <t>www.sjparty.com</t>
        </is>
      </c>
      <c r="B229460" t="n">
        <v>150</v>
      </c>
    </row>
    <row r="229461">
      <c r="A229461" t="inlineStr">
        <is>
          <t>relay.acsevents.org</t>
        </is>
      </c>
      <c r="B229461" t="n">
        <v>150</v>
      </c>
    </row>
    <row r="229462">
      <c r="A229462" t="inlineStr">
        <is>
          <t>southcentralhomes.com</t>
        </is>
      </c>
      <c r="B229462" t="n">
        <v>150</v>
      </c>
    </row>
    <row r="229463">
      <c r="A229463" t="inlineStr">
        <is>
          <t>www.gallaudet.edu</t>
        </is>
      </c>
      <c r="B229463" t="n">
        <v>150</v>
      </c>
    </row>
    <row r="229464">
      <c r="A229464" t="inlineStr">
        <is>
          <t>www.artificialgrass-sandiego.com</t>
        </is>
      </c>
      <c r="B229464" t="n">
        <v>150</v>
      </c>
    </row>
    <row r="229465">
      <c r="A229465" t="inlineStr">
        <is>
          <t>lazerworx.com</t>
        </is>
      </c>
      <c r="B229465" t="n">
        <v>150</v>
      </c>
    </row>
    <row r="229466">
      <c r="A229466" t="inlineStr">
        <is>
          <t>www.rachelstoyshop.co.uk</t>
        </is>
      </c>
      <c r="B229466" t="n">
        <v>150</v>
      </c>
    </row>
    <row r="229467">
      <c r="A229467" t="inlineStr">
        <is>
          <t>www.airconditionerrepairsnearme.com</t>
        </is>
      </c>
      <c r="B229467" t="n">
        <v>150</v>
      </c>
    </row>
    <row r="229468">
      <c r="A229468" t="inlineStr">
        <is>
          <t>www.iseeuglasses.com</t>
        </is>
      </c>
      <c r="B229468" t="n">
        <v>150</v>
      </c>
    </row>
    <row r="229469">
      <c r="A229469" t="inlineStr">
        <is>
          <t>www.funkyellastravel.com</t>
        </is>
      </c>
      <c r="B229469" t="n">
        <v>150</v>
      </c>
    </row>
    <row r="229470">
      <c r="A229470" t="inlineStr">
        <is>
          <t>www.o-ringsseals.com</t>
        </is>
      </c>
      <c r="B229470" t="n">
        <v>150</v>
      </c>
    </row>
    <row r="229471">
      <c r="A229471" t="inlineStr">
        <is>
          <t>www.byestella.com</t>
        </is>
      </c>
      <c r="B229471" t="n">
        <v>150</v>
      </c>
    </row>
    <row r="229472">
      <c r="A229472" t="inlineStr">
        <is>
          <t>cis.org.vn</t>
        </is>
      </c>
      <c r="B229472" t="n">
        <v>150</v>
      </c>
    </row>
    <row r="229473">
      <c r="A229473" t="inlineStr">
        <is>
          <t>www.deponpump.com</t>
        </is>
      </c>
      <c r="B229473" t="n">
        <v>150</v>
      </c>
    </row>
    <row r="229474">
      <c r="A229474" t="inlineStr">
        <is>
          <t>www.norfolkmills.co.uk</t>
        </is>
      </c>
      <c r="B229474" t="n">
        <v>150</v>
      </c>
    </row>
    <row r="229475">
      <c r="A229475" t="inlineStr">
        <is>
          <t>nc-carrboro.civicplus.com</t>
        </is>
      </c>
      <c r="B229475" t="n">
        <v>150</v>
      </c>
    </row>
    <row r="229476">
      <c r="A229476" t="inlineStr">
        <is>
          <t>emma.bg</t>
        </is>
      </c>
      <c r="B229476" t="n">
        <v>150</v>
      </c>
    </row>
    <row r="229477">
      <c r="A229477" t="inlineStr">
        <is>
          <t>m.realtopenergy.com</t>
        </is>
      </c>
      <c r="B229477" t="n">
        <v>150</v>
      </c>
    </row>
    <row r="229478">
      <c r="A229478" t="inlineStr">
        <is>
          <t>c8a4a1e292fcffd35846-9f1498d20437ba5e396be42cc55bda6e.ssl.cf1.rackcdn.com</t>
        </is>
      </c>
      <c r="B229478" t="n">
        <v>150</v>
      </c>
    </row>
    <row r="229479">
      <c r="A229479" t="inlineStr">
        <is>
          <t>893b8fd94cae4531eed2-c9351f6cf45f2b6f92abcd596829cef4.ssl.cf1.rackcdn.com</t>
        </is>
      </c>
      <c r="B229479" t="n">
        <v>150</v>
      </c>
    </row>
    <row r="229480">
      <c r="A229480" t="inlineStr">
        <is>
          <t>allpressurecleaning.net.au</t>
        </is>
      </c>
      <c r="B229480" t="n">
        <v>150</v>
      </c>
    </row>
    <row r="229481">
      <c r="A229481" t="inlineStr">
        <is>
          <t>arbishsports.com</t>
        </is>
      </c>
      <c r="B229481" t="n">
        <v>150</v>
      </c>
    </row>
    <row r="229482">
      <c r="A229482" t="inlineStr">
        <is>
          <t>photos5.spartoo.co.uk</t>
        </is>
      </c>
      <c r="B229482" t="n">
        <v>150</v>
      </c>
    </row>
    <row r="229483">
      <c r="A229483" t="inlineStr">
        <is>
          <t>westone-student-accommodation-sheffield.co.uk</t>
        </is>
      </c>
      <c r="B229483" t="n">
        <v>150</v>
      </c>
    </row>
    <row r="229484">
      <c r="A229484" t="inlineStr">
        <is>
          <t>5krorwxhqojpiik.leadongcdn.com</t>
        </is>
      </c>
      <c r="B229484" t="n">
        <v>150</v>
      </c>
    </row>
    <row r="229485">
      <c r="A229485" t="inlineStr">
        <is>
          <t>67b09d537c915a3ffc86-7ae9ac0bf25ecc85842a7f43bc89546f.ssl.cf2.rackcdn.com</t>
        </is>
      </c>
      <c r="B229485" t="n">
        <v>150</v>
      </c>
    </row>
    <row r="229486">
      <c r="A229486" t="inlineStr">
        <is>
          <t>www.digitalawardzz.com</t>
        </is>
      </c>
      <c r="B229486" t="n">
        <v>150</v>
      </c>
    </row>
    <row r="229487">
      <c r="A229487" t="inlineStr">
        <is>
          <t>www.sjx.jp</t>
        </is>
      </c>
      <c r="B229487" t="n">
        <v>150</v>
      </c>
    </row>
    <row r="229488">
      <c r="A229488" t="inlineStr">
        <is>
          <t>www.recipegraze.com</t>
        </is>
      </c>
      <c r="B229488" t="n">
        <v>150</v>
      </c>
    </row>
    <row r="229489">
      <c r="A229489" t="inlineStr">
        <is>
          <t>www.office-empire.com</t>
        </is>
      </c>
      <c r="B229489" t="n">
        <v>149</v>
      </c>
    </row>
    <row r="229490">
      <c r="A229490" t="inlineStr">
        <is>
          <t>www.becomingness.com</t>
        </is>
      </c>
      <c r="B229490" t="n">
        <v>149</v>
      </c>
    </row>
    <row r="229491">
      <c r="A229491" t="inlineStr">
        <is>
          <t>www.heritage.org</t>
        </is>
      </c>
      <c r="B229491" t="n">
        <v>149</v>
      </c>
    </row>
    <row r="229492">
      <c r="A229492" t="inlineStr">
        <is>
          <t>psdtemplates.com</t>
        </is>
      </c>
      <c r="B229492" t="n">
        <v>149</v>
      </c>
    </row>
    <row r="229493">
      <c r="A229493" t="inlineStr">
        <is>
          <t>www.trollart.com</t>
        </is>
      </c>
      <c r="B229493" t="n">
        <v>149</v>
      </c>
    </row>
    <row r="229494">
      <c r="A229494" t="inlineStr">
        <is>
          <t>naaweb.org</t>
        </is>
      </c>
      <c r="B229494" t="n">
        <v>149</v>
      </c>
    </row>
    <row r="229495">
      <c r="A229495" t="inlineStr">
        <is>
          <t>kmack2016.files.wordpress.com</t>
        </is>
      </c>
      <c r="B229495" t="n">
        <v>149</v>
      </c>
    </row>
    <row r="229496">
      <c r="A229496" t="inlineStr">
        <is>
          <t>www.thebestvinylcutters.com</t>
        </is>
      </c>
      <c r="B229496" t="n">
        <v>149</v>
      </c>
    </row>
    <row r="229497">
      <c r="A229497" t="inlineStr">
        <is>
          <t>www.netatomi.com</t>
        </is>
      </c>
      <c r="B229497" t="n">
        <v>149</v>
      </c>
    </row>
    <row r="229498">
      <c r="A229498" t="inlineStr">
        <is>
          <t>fs5.deka.ua</t>
        </is>
      </c>
      <c r="B229498" t="n">
        <v>149</v>
      </c>
    </row>
    <row r="229499">
      <c r="A229499" t="inlineStr">
        <is>
          <t>www.drsupp.gr</t>
        </is>
      </c>
      <c r="B229499" t="n">
        <v>149</v>
      </c>
    </row>
    <row r="229500">
      <c r="A229500" t="inlineStr">
        <is>
          <t>images.lindependant.fr</t>
        </is>
      </c>
      <c r="B229500" t="n">
        <v>149</v>
      </c>
    </row>
    <row r="229501">
      <c r="A229501" t="inlineStr">
        <is>
          <t>cdn-aing.akinon.net</t>
        </is>
      </c>
      <c r="B229501" t="n">
        <v>149</v>
      </c>
    </row>
    <row r="229502">
      <c r="A229502" t="inlineStr">
        <is>
          <t>img3.badfon.ru</t>
        </is>
      </c>
      <c r="B229502" t="n">
        <v>149</v>
      </c>
    </row>
    <row r="229503">
      <c r="A229503" t="inlineStr">
        <is>
          <t>media7.megaknihy.cz</t>
        </is>
      </c>
      <c r="B229503" t="n">
        <v>149</v>
      </c>
    </row>
    <row r="229504">
      <c r="A229504" t="inlineStr">
        <is>
          <t>vcdn-thethao.vnecdn.net</t>
        </is>
      </c>
      <c r="B229504" t="n">
        <v>149</v>
      </c>
    </row>
    <row r="229505">
      <c r="A229505" t="inlineStr">
        <is>
          <t>www.auxpaysdemesancetres.com</t>
        </is>
      </c>
      <c r="B229505" t="n">
        <v>149</v>
      </c>
    </row>
    <row r="229506">
      <c r="A229506" t="inlineStr">
        <is>
          <t>start-up.ro</t>
        </is>
      </c>
      <c r="B229506" t="n">
        <v>149</v>
      </c>
    </row>
    <row r="229507">
      <c r="A229507" t="inlineStr">
        <is>
          <t>1teh.by</t>
        </is>
      </c>
      <c r="B229507" t="n">
        <v>149</v>
      </c>
    </row>
    <row r="229508">
      <c r="A229508" t="inlineStr">
        <is>
          <t>www.mpweekly.com</t>
        </is>
      </c>
      <c r="B229508" t="n">
        <v>149</v>
      </c>
    </row>
    <row r="229509">
      <c r="A229509" t="inlineStr">
        <is>
          <t>s.mc-doualiya.com</t>
        </is>
      </c>
      <c r="B229509" t="n">
        <v>149</v>
      </c>
    </row>
    <row r="229510">
      <c r="A229510" t="inlineStr">
        <is>
          <t>gumpla.jp</t>
        </is>
      </c>
      <c r="B229510" t="n">
        <v>149</v>
      </c>
    </row>
    <row r="229511">
      <c r="A229511" t="inlineStr">
        <is>
          <t>d27790xjhw2fza.cloudfront.net</t>
        </is>
      </c>
      <c r="B229511" t="n">
        <v>149</v>
      </c>
    </row>
    <row r="229512">
      <c r="A229512" t="inlineStr">
        <is>
          <t>www.coolcoco.fr</t>
        </is>
      </c>
      <c r="B229512" t="n">
        <v>149</v>
      </c>
    </row>
    <row r="229513">
      <c r="A229513" t="inlineStr">
        <is>
          <t>hdhintergrundbilder.net</t>
        </is>
      </c>
      <c r="B229513" t="n">
        <v>149</v>
      </c>
    </row>
    <row r="229514">
      <c r="A229514" t="inlineStr">
        <is>
          <t>4.allegroimg.com</t>
        </is>
      </c>
      <c r="B229514" t="n">
        <v>149</v>
      </c>
    </row>
    <row r="229515">
      <c r="A229515" t="inlineStr">
        <is>
          <t>www.plutosport.fr</t>
        </is>
      </c>
      <c r="B229515" t="n">
        <v>149</v>
      </c>
    </row>
    <row r="229516">
      <c r="A229516" t="inlineStr">
        <is>
          <t>1.allegroimg.com</t>
        </is>
      </c>
      <c r="B229516" t="n">
        <v>149</v>
      </c>
    </row>
    <row r="229517">
      <c r="A229517" t="inlineStr">
        <is>
          <t>sp.com.pl</t>
        </is>
      </c>
      <c r="B229517" t="n">
        <v>149</v>
      </c>
    </row>
    <row r="229518">
      <c r="A229518" t="inlineStr">
        <is>
          <t>arabiccalligraphy.files.wordpress.com</t>
        </is>
      </c>
      <c r="B229518" t="n">
        <v>149</v>
      </c>
    </row>
    <row r="229519">
      <c r="A229519" t="inlineStr">
        <is>
          <t>static.duniaku.net</t>
        </is>
      </c>
      <c r="B229519" t="n">
        <v>149</v>
      </c>
    </row>
    <row r="229520">
      <c r="A229520" t="inlineStr">
        <is>
          <t>bitwave.showcase-tv.com</t>
        </is>
      </c>
      <c r="B229520" t="n">
        <v>149</v>
      </c>
    </row>
    <row r="229521">
      <c r="A229521" t="inlineStr">
        <is>
          <t>cdn3.acsi.eu</t>
        </is>
      </c>
      <c r="B229521" t="n">
        <v>149</v>
      </c>
    </row>
    <row r="229522">
      <c r="A229522" t="inlineStr">
        <is>
          <t>www.in-lombardia.it</t>
        </is>
      </c>
      <c r="B229522" t="n">
        <v>149</v>
      </c>
    </row>
    <row r="229523">
      <c r="A229523" t="inlineStr">
        <is>
          <t>media.spar.nl</t>
        </is>
      </c>
      <c r="B229523" t="n">
        <v>149</v>
      </c>
    </row>
    <row r="229524">
      <c r="A229524" t="inlineStr">
        <is>
          <t>buyportugal.com</t>
        </is>
      </c>
      <c r="B229524" t="n">
        <v>149</v>
      </c>
    </row>
    <row r="229525">
      <c r="A229525" t="inlineStr">
        <is>
          <t>www.journal-aviation.com</t>
        </is>
      </c>
      <c r="B229525" t="n">
        <v>149</v>
      </c>
    </row>
    <row r="229526">
      <c r="A229526" t="inlineStr">
        <is>
          <t>www.finaste.nl</t>
        </is>
      </c>
      <c r="B229526" t="n">
        <v>149</v>
      </c>
    </row>
    <row r="229527">
      <c r="A229527" t="inlineStr">
        <is>
          <t>s1.autoeco.ro</t>
        </is>
      </c>
      <c r="B229527" t="n">
        <v>149</v>
      </c>
    </row>
    <row r="229528">
      <c r="A229528" t="inlineStr">
        <is>
          <t>www.seonews.ru</t>
        </is>
      </c>
      <c r="B229528" t="n">
        <v>149</v>
      </c>
    </row>
    <row r="229529">
      <c r="A229529" t="inlineStr">
        <is>
          <t>s010.youpic.su</t>
        </is>
      </c>
      <c r="B229529" t="n">
        <v>149</v>
      </c>
    </row>
    <row r="229530">
      <c r="A229530" t="inlineStr">
        <is>
          <t>kulthelden.de</t>
        </is>
      </c>
      <c r="B229530" t="n">
        <v>149</v>
      </c>
    </row>
    <row r="229531">
      <c r="A229531" t="inlineStr">
        <is>
          <t>s20006.lnwfile.com</t>
        </is>
      </c>
      <c r="B229531" t="n">
        <v>149</v>
      </c>
    </row>
    <row r="229532">
      <c r="A229532" t="inlineStr">
        <is>
          <t>br.vazlon.com</t>
        </is>
      </c>
      <c r="B229532" t="n">
        <v>149</v>
      </c>
    </row>
    <row r="229533">
      <c r="A229533" t="inlineStr">
        <is>
          <t>media.zacatrus.es</t>
        </is>
      </c>
      <c r="B229533" t="n">
        <v>149</v>
      </c>
    </row>
    <row r="229534">
      <c r="A229534" t="inlineStr">
        <is>
          <t>led-homeshop.de</t>
        </is>
      </c>
      <c r="B229534" t="n">
        <v>149</v>
      </c>
    </row>
    <row r="229535">
      <c r="A229535" t="inlineStr">
        <is>
          <t>www.debanier.be</t>
        </is>
      </c>
      <c r="B229535" t="n">
        <v>149</v>
      </c>
    </row>
    <row r="229536">
      <c r="A229536" t="inlineStr">
        <is>
          <t>www.kodukeskus.ee</t>
        </is>
      </c>
      <c r="B229536" t="n">
        <v>149</v>
      </c>
    </row>
    <row r="229537">
      <c r="A229537" t="inlineStr">
        <is>
          <t>static2.degriffstock.com</t>
        </is>
      </c>
      <c r="B229537" t="n">
        <v>149</v>
      </c>
    </row>
    <row r="229538">
      <c r="A229538" t="inlineStr">
        <is>
          <t>nebyl-porad-pravda.com</t>
        </is>
      </c>
      <c r="B229538" t="n">
        <v>149</v>
      </c>
    </row>
    <row r="229539">
      <c r="A229539" t="inlineStr">
        <is>
          <t>keeshoes.se</t>
        </is>
      </c>
      <c r="B229539" t="n">
        <v>149</v>
      </c>
    </row>
    <row r="229540">
      <c r="A229540" t="inlineStr">
        <is>
          <t>www.vsointernational.org</t>
        </is>
      </c>
      <c r="B229540" t="n">
        <v>149</v>
      </c>
    </row>
    <row r="229541">
      <c r="A229541" t="inlineStr">
        <is>
          <t>www.marcuscenter.org</t>
        </is>
      </c>
      <c r="B229541" t="n">
        <v>149</v>
      </c>
    </row>
    <row r="229542">
      <c r="A229542" t="inlineStr">
        <is>
          <t>www.avanade.com</t>
        </is>
      </c>
      <c r="B229542" t="n">
        <v>149</v>
      </c>
    </row>
    <row r="229543">
      <c r="A229543" t="inlineStr">
        <is>
          <t>www.wholesaleengineeringsupplies.com</t>
        </is>
      </c>
      <c r="B229543" t="n">
        <v>149</v>
      </c>
    </row>
    <row r="229544">
      <c r="A229544" t="inlineStr">
        <is>
          <t>amycliftonkeelyphotography.com</t>
        </is>
      </c>
      <c r="B229544" t="n">
        <v>149</v>
      </c>
    </row>
    <row r="229545">
      <c r="A229545" t="inlineStr">
        <is>
          <t>spinkult.com</t>
        </is>
      </c>
      <c r="B229545" t="n">
        <v>149</v>
      </c>
    </row>
    <row r="229546">
      <c r="A229546" t="inlineStr">
        <is>
          <t>m.redcowhome.com</t>
        </is>
      </c>
      <c r="B229546" t="n">
        <v>149</v>
      </c>
    </row>
    <row r="229547">
      <c r="A229547" t="inlineStr">
        <is>
          <t>www.listenandlive.com</t>
        </is>
      </c>
      <c r="B229547" t="n">
        <v>149</v>
      </c>
    </row>
    <row r="229548">
      <c r="A229548" t="inlineStr">
        <is>
          <t>www.upsuninterruptedpowersupply.com</t>
        </is>
      </c>
      <c r="B229548" t="n">
        <v>149</v>
      </c>
    </row>
    <row r="229549">
      <c r="A229549" t="inlineStr">
        <is>
          <t>denverwebsitedesigns.com</t>
        </is>
      </c>
      <c r="B229549" t="n">
        <v>149</v>
      </c>
    </row>
    <row r="229550">
      <c r="A229550" t="inlineStr">
        <is>
          <t>www.gs-possystem.com</t>
        </is>
      </c>
      <c r="B229550" t="n">
        <v>149</v>
      </c>
    </row>
    <row r="229551">
      <c r="A229551" t="inlineStr">
        <is>
          <t>5prorwxhijnriii.ldycdn.com</t>
        </is>
      </c>
      <c r="B229551" t="n">
        <v>149</v>
      </c>
    </row>
    <row r="229552">
      <c r="A229552" t="inlineStr">
        <is>
          <t>www.newcarreleasedates.com</t>
        </is>
      </c>
      <c r="B229552" t="n">
        <v>149</v>
      </c>
    </row>
    <row r="229553">
      <c r="A229553" t="inlineStr">
        <is>
          <t>www.brandawear.co.uk</t>
        </is>
      </c>
      <c r="B229553" t="n">
        <v>149</v>
      </c>
    </row>
    <row r="229554">
      <c r="A229554" t="inlineStr">
        <is>
          <t>leisurewheels.co.uk</t>
        </is>
      </c>
      <c r="B229554" t="n">
        <v>149</v>
      </c>
    </row>
    <row r="229555">
      <c r="A229555" t="inlineStr">
        <is>
          <t>jewishfilmfestivals.org</t>
        </is>
      </c>
      <c r="B229555" t="n">
        <v>149</v>
      </c>
    </row>
    <row r="229556">
      <c r="A229556" t="inlineStr">
        <is>
          <t>www.semilowbedtrailer.com</t>
        </is>
      </c>
      <c r="B229556" t="n">
        <v>149</v>
      </c>
    </row>
    <row r="229557">
      <c r="A229557" t="inlineStr">
        <is>
          <t>irrorwxhnirrmp5p.ldycdn.com</t>
        </is>
      </c>
      <c r="B229557" t="n">
        <v>149</v>
      </c>
    </row>
    <row r="229558">
      <c r="A229558" t="inlineStr">
        <is>
          <t>www.poppentopper.com</t>
        </is>
      </c>
      <c r="B229558" t="n">
        <v>149</v>
      </c>
    </row>
    <row r="229559">
      <c r="A229559" t="inlineStr">
        <is>
          <t>dprique.com</t>
        </is>
      </c>
      <c r="B229559" t="n">
        <v>149</v>
      </c>
    </row>
    <row r="229560">
      <c r="A229560" t="inlineStr">
        <is>
          <t>10pslots.com</t>
        </is>
      </c>
      <c r="B229560" t="n">
        <v>149</v>
      </c>
    </row>
    <row r="229561">
      <c r="A229561" t="inlineStr">
        <is>
          <t>severodvinsk.velopiter.ru</t>
        </is>
      </c>
      <c r="B229561" t="n">
        <v>149</v>
      </c>
    </row>
    <row r="229562">
      <c r="A229562" t="inlineStr">
        <is>
          <t>fashionlane.com:443</t>
        </is>
      </c>
      <c r="B229562" t="n">
        <v>149</v>
      </c>
    </row>
    <row r="229563">
      <c r="A229563" t="inlineStr">
        <is>
          <t>hymnsandverses.com</t>
        </is>
      </c>
      <c r="B229563" t="n">
        <v>149</v>
      </c>
    </row>
    <row r="229564">
      <c r="A229564" t="inlineStr">
        <is>
          <t>www.musicmaninconline.com</t>
        </is>
      </c>
      <c r="B229564" t="n">
        <v>149</v>
      </c>
    </row>
    <row r="229565">
      <c r="A229565" t="inlineStr">
        <is>
          <t>b530bd2322e57b92db3d-7a9a35c665a61efe0c8e21c0891919a3.ssl.cf1.rackcdn.com</t>
        </is>
      </c>
      <c r="B229565" t="n">
        <v>149</v>
      </c>
    </row>
    <row r="229566">
      <c r="A229566" t="inlineStr">
        <is>
          <t>7d995f14187a9f3a5da0-e7190b224a9b87501922f59a4cf752e3.ssl.cf1.rackcdn.com</t>
        </is>
      </c>
      <c r="B229566" t="n">
        <v>149</v>
      </c>
    </row>
    <row r="229567">
      <c r="A229567" t="inlineStr">
        <is>
          <t>www.empirequilters.net</t>
        </is>
      </c>
      <c r="B229567" t="n">
        <v>149</v>
      </c>
    </row>
    <row r="229568">
      <c r="A229568" t="inlineStr">
        <is>
          <t>jkrnrwxhjklj5q.ldycdn.com</t>
        </is>
      </c>
      <c r="B229568" t="n">
        <v>149</v>
      </c>
    </row>
    <row r="229569">
      <c r="A229569" t="inlineStr">
        <is>
          <t>0e6afa06c66ffb720cdb-f9f07555082837226da5d957e01b7a07.ssl.cf1.rackcdn.com</t>
        </is>
      </c>
      <c r="B229569" t="n">
        <v>149</v>
      </c>
    </row>
    <row r="229570">
      <c r="A229570" t="inlineStr">
        <is>
          <t>www.365healthcare.com</t>
        </is>
      </c>
      <c r="B229570" t="n">
        <v>149</v>
      </c>
    </row>
    <row r="229571">
      <c r="A229571" t="inlineStr">
        <is>
          <t>www.si.endress.com</t>
        </is>
      </c>
      <c r="B229571" t="n">
        <v>149</v>
      </c>
    </row>
    <row r="229572">
      <c r="A229572" t="inlineStr">
        <is>
          <t>img14.postila.ru</t>
        </is>
      </c>
      <c r="B229572" t="n">
        <v>149</v>
      </c>
    </row>
    <row r="229573">
      <c r="A229573" t="inlineStr">
        <is>
          <t>promotionalworks.co.uk</t>
        </is>
      </c>
      <c r="B229573" t="n">
        <v>149</v>
      </c>
    </row>
    <row r="229574">
      <c r="A229574" t="inlineStr">
        <is>
          <t>www.andersonswarehousefurniture.com</t>
        </is>
      </c>
      <c r="B229574" t="n">
        <v>149</v>
      </c>
    </row>
    <row r="229575">
      <c r="A229575" t="inlineStr">
        <is>
          <t>keywestnight.com</t>
        </is>
      </c>
      <c r="B229575" t="n">
        <v>149</v>
      </c>
    </row>
    <row r="229576">
      <c r="A229576" t="inlineStr">
        <is>
          <t>prim.shop.megafon.ru</t>
        </is>
      </c>
      <c r="B229576" t="n">
        <v>149</v>
      </c>
    </row>
    <row r="229577">
      <c r="A229577" t="inlineStr">
        <is>
          <t>f764542abcd1d23a2f1d-b7cb13eae05dfede5e842dfe83e36354.ssl.cf1.rackcdn.com</t>
        </is>
      </c>
      <c r="B229577" t="n">
        <v>149</v>
      </c>
    </row>
    <row r="229578">
      <c r="A229578" t="inlineStr">
        <is>
          <t>www.siennagoodies.com</t>
        </is>
      </c>
      <c r="B229578" t="n">
        <v>149</v>
      </c>
    </row>
    <row r="229579">
      <c r="A229579" t="inlineStr">
        <is>
          <t>www.costabravaliving.net</t>
        </is>
      </c>
      <c r="B229579" t="n">
        <v>149</v>
      </c>
    </row>
    <row r="229580">
      <c r="A229580" t="inlineStr">
        <is>
          <t>prngraphics.deco-press.com</t>
        </is>
      </c>
      <c r="B229580" t="n">
        <v>149</v>
      </c>
    </row>
    <row r="229581">
      <c r="A229581" t="inlineStr">
        <is>
          <t>www.exploreflorencecounty.com</t>
        </is>
      </c>
      <c r="B229581" t="n">
        <v>149</v>
      </c>
    </row>
    <row r="229582">
      <c r="A229582" t="inlineStr">
        <is>
          <t>decasamarble.co.uk</t>
        </is>
      </c>
      <c r="B229582" t="n">
        <v>149</v>
      </c>
    </row>
    <row r="229583">
      <c r="A229583" t="inlineStr">
        <is>
          <t>img.twilight3g.com</t>
        </is>
      </c>
      <c r="B229583" t="n">
        <v>149</v>
      </c>
    </row>
    <row r="229584">
      <c r="A229584" t="inlineStr">
        <is>
          <t>frenchgreyphotography.com</t>
        </is>
      </c>
      <c r="B229584" t="n">
        <v>149</v>
      </c>
    </row>
    <row r="229585">
      <c r="A229585" t="inlineStr">
        <is>
          <t>healthynibblesandbits.com</t>
        </is>
      </c>
      <c r="B229585" t="n">
        <v>149</v>
      </c>
    </row>
    <row r="229586">
      <c r="A229586" t="inlineStr">
        <is>
          <t>www.worthavenueyachts.com</t>
        </is>
      </c>
      <c r="B229586" t="n">
        <v>149</v>
      </c>
    </row>
    <row r="229587">
      <c r="A229587" t="inlineStr">
        <is>
          <t>www.ibuzz365.com</t>
        </is>
      </c>
      <c r="B229587" t="n">
        <v>149</v>
      </c>
    </row>
    <row r="229588">
      <c r="A229588" t="inlineStr">
        <is>
          <t>content.fun-japan.jp</t>
        </is>
      </c>
      <c r="B229588" t="n">
        <v>149</v>
      </c>
    </row>
    <row r="229589">
      <c r="A229589" t="inlineStr">
        <is>
          <t>simonbiffenphotography.co.uk</t>
        </is>
      </c>
      <c r="B229589" t="n">
        <v>149</v>
      </c>
    </row>
    <row r="229590">
      <c r="A229590" t="inlineStr">
        <is>
          <t>www.rionore.com</t>
        </is>
      </c>
      <c r="B229590" t="n">
        <v>149</v>
      </c>
    </row>
    <row r="229591">
      <c r="A229591" t="inlineStr">
        <is>
          <t>www.cumanagement.com</t>
        </is>
      </c>
      <c r="B229591" t="n">
        <v>149</v>
      </c>
    </row>
    <row r="229592">
      <c r="A229592" t="inlineStr">
        <is>
          <t>ask4leasing.co.uk</t>
        </is>
      </c>
      <c r="B229592" t="n">
        <v>149</v>
      </c>
    </row>
    <row r="229593">
      <c r="A229593" t="inlineStr">
        <is>
          <t>resources.news.e.abb.com</t>
        </is>
      </c>
      <c r="B229593" t="n">
        <v>149</v>
      </c>
    </row>
    <row r="229594">
      <c r="A229594" t="inlineStr">
        <is>
          <t>mischiefandlaughs.com</t>
        </is>
      </c>
      <c r="B229594" t="n">
        <v>149</v>
      </c>
    </row>
    <row r="229595">
      <c r="A229595" t="inlineStr">
        <is>
          <t>www.belstaffstore.cc</t>
        </is>
      </c>
      <c r="B229595" t="n">
        <v>149</v>
      </c>
    </row>
    <row r="229596">
      <c r="A229596" t="inlineStr">
        <is>
          <t>www.3yummytummies.com</t>
        </is>
      </c>
      <c r="B229596" t="n">
        <v>149</v>
      </c>
    </row>
    <row r="229597">
      <c r="A229597" t="inlineStr">
        <is>
          <t>lymeartassociation.org</t>
        </is>
      </c>
      <c r="B229597" t="n">
        <v>149</v>
      </c>
    </row>
    <row r="229598">
      <c r="A229598" t="inlineStr">
        <is>
          <t>www.poussenier.com</t>
        </is>
      </c>
      <c r="B229598" t="n">
        <v>149</v>
      </c>
    </row>
    <row r="229599">
      <c r="A229599" t="inlineStr">
        <is>
          <t>loveandbravery.g.shopcadacdn.com</t>
        </is>
      </c>
      <c r="B229599" t="n">
        <v>149</v>
      </c>
    </row>
    <row r="229600">
      <c r="A229600" t="inlineStr">
        <is>
          <t>wuensche.name</t>
        </is>
      </c>
      <c r="B229600" t="n">
        <v>149</v>
      </c>
    </row>
    <row r="229601">
      <c r="A229601" t="inlineStr">
        <is>
          <t>www.mtbking.co.za</t>
        </is>
      </c>
      <c r="B229601" t="n">
        <v>149</v>
      </c>
    </row>
    <row r="229602">
      <c r="A229602" t="inlineStr">
        <is>
          <t>morningsonmaplestreet.com</t>
        </is>
      </c>
      <c r="B229602" t="n">
        <v>149</v>
      </c>
    </row>
    <row r="229603">
      <c r="A229603" t="inlineStr">
        <is>
          <t>www.markbroumand.com</t>
        </is>
      </c>
      <c r="B229603" t="n">
        <v>149</v>
      </c>
    </row>
    <row r="229604">
      <c r="A229604" t="inlineStr">
        <is>
          <t>www.yunnanexploration.com</t>
        </is>
      </c>
      <c r="B229604" t="n">
        <v>149</v>
      </c>
    </row>
    <row r="229605">
      <c r="A229605" t="inlineStr">
        <is>
          <t>www.vindobona.org</t>
        </is>
      </c>
      <c r="B229605" t="n">
        <v>149</v>
      </c>
    </row>
    <row r="229606">
      <c r="A229606" t="inlineStr">
        <is>
          <t>was.imgix.net</t>
        </is>
      </c>
      <c r="B229606" t="n">
        <v>149</v>
      </c>
    </row>
    <row r="229607">
      <c r="A229607" t="inlineStr">
        <is>
          <t>www.ericacourtinephotography.com</t>
        </is>
      </c>
      <c r="B229607" t="n">
        <v>149</v>
      </c>
    </row>
    <row r="229608">
      <c r="A229608" t="inlineStr">
        <is>
          <t>biogossip.com</t>
        </is>
      </c>
      <c r="B229608" t="n">
        <v>149</v>
      </c>
    </row>
    <row r="229609">
      <c r="A229609" t="inlineStr">
        <is>
          <t>www.smartweek.it</t>
        </is>
      </c>
      <c r="B229609" t="n">
        <v>149</v>
      </c>
    </row>
    <row r="229610">
      <c r="A229610" t="inlineStr">
        <is>
          <t>www.themyhairstyles.com</t>
        </is>
      </c>
      <c r="B229610" t="n">
        <v>149</v>
      </c>
    </row>
    <row r="229611">
      <c r="A229611" t="inlineStr">
        <is>
          <t>cdn.nybooks.com</t>
        </is>
      </c>
      <c r="B229611" t="n">
        <v>149</v>
      </c>
    </row>
    <row r="229612">
      <c r="A229612" t="inlineStr">
        <is>
          <t>www.sciencemuseum.org.uk</t>
        </is>
      </c>
      <c r="B229612" t="n">
        <v>149</v>
      </c>
    </row>
    <row r="229613">
      <c r="A229613" t="inlineStr">
        <is>
          <t>scoopwebsite.blob.core.windows.net</t>
        </is>
      </c>
      <c r="B229613" t="n">
        <v>149</v>
      </c>
    </row>
    <row r="229614">
      <c r="A229614" t="inlineStr">
        <is>
          <t>homesmillbrae.com</t>
        </is>
      </c>
      <c r="B229614" t="n">
        <v>149</v>
      </c>
    </row>
    <row r="229615">
      <c r="A229615" t="inlineStr">
        <is>
          <t>thecheerfulkitchen.com</t>
        </is>
      </c>
      <c r="B229615" t="n">
        <v>149</v>
      </c>
    </row>
    <row r="229616">
      <c r="A229616" t="inlineStr">
        <is>
          <t>exceljewellers.com</t>
        </is>
      </c>
      <c r="B229616" t="n">
        <v>149</v>
      </c>
    </row>
    <row r="229617">
      <c r="A229617" t="inlineStr">
        <is>
          <t>www.iqpartners.com</t>
        </is>
      </c>
      <c r="B229617" t="n">
        <v>149</v>
      </c>
    </row>
    <row r="229618">
      <c r="A229618" t="inlineStr">
        <is>
          <t>abbyanderson.com</t>
        </is>
      </c>
      <c r="B229618" t="n">
        <v>149</v>
      </c>
    </row>
    <row r="229619">
      <c r="A229619" t="inlineStr">
        <is>
          <t>3ejgjd41qtccawse34f6koz1-wpengine.netdna-ssl.com</t>
        </is>
      </c>
      <c r="B229619" t="n">
        <v>149</v>
      </c>
    </row>
    <row r="229620">
      <c r="A229620" t="inlineStr">
        <is>
          <t>www.insidejapantours.com</t>
        </is>
      </c>
      <c r="B229620" t="n">
        <v>149</v>
      </c>
    </row>
    <row r="229621">
      <c r="A229621" t="inlineStr">
        <is>
          <t>images.astrologyanswers.com</t>
        </is>
      </c>
      <c r="B229621" t="n">
        <v>149</v>
      </c>
    </row>
    <row r="229622">
      <c r="A229622" t="inlineStr">
        <is>
          <t>forkast.news</t>
        </is>
      </c>
      <c r="B229622" t="n">
        <v>149</v>
      </c>
    </row>
    <row r="229623">
      <c r="A229623" t="inlineStr">
        <is>
          <t>static3.tribun24.com</t>
        </is>
      </c>
      <c r="B229623" t="n">
        <v>149</v>
      </c>
    </row>
    <row r="229624">
      <c r="A229624" t="inlineStr">
        <is>
          <t>micronews.ca</t>
        </is>
      </c>
      <c r="B229624" t="n">
        <v>149</v>
      </c>
    </row>
    <row r="229625">
      <c r="A229625" t="inlineStr">
        <is>
          <t>thefamilyholidayguide.co.uk</t>
        </is>
      </c>
      <c r="B229625" t="n">
        <v>149</v>
      </c>
    </row>
    <row r="229626">
      <c r="A229626" t="inlineStr">
        <is>
          <t>ttusa.s3.amazonaws.com</t>
        </is>
      </c>
      <c r="B229626" t="n">
        <v>149</v>
      </c>
    </row>
    <row r="229627">
      <c r="A229627" t="inlineStr">
        <is>
          <t>indiasomeday.com</t>
        </is>
      </c>
      <c r="B229627" t="n">
        <v>149</v>
      </c>
    </row>
    <row r="229628">
      <c r="A229628" t="inlineStr">
        <is>
          <t>www.fairfaxandroberts.com.au</t>
        </is>
      </c>
      <c r="B229628" t="n">
        <v>149</v>
      </c>
    </row>
    <row r="229629">
      <c r="A229629" t="inlineStr">
        <is>
          <t>www.pickydiners.com</t>
        </is>
      </c>
      <c r="B229629" t="n">
        <v>149</v>
      </c>
    </row>
    <row r="229630">
      <c r="A229630" t="inlineStr">
        <is>
          <t>fitandfurnish.co.uk</t>
        </is>
      </c>
      <c r="B229630" t="n">
        <v>149</v>
      </c>
    </row>
    <row r="229631">
      <c r="A229631" t="inlineStr">
        <is>
          <t>www.serenitymade.com</t>
        </is>
      </c>
      <c r="B229631" t="n">
        <v>149</v>
      </c>
    </row>
    <row r="229632">
      <c r="A229632" t="inlineStr">
        <is>
          <t>thefineyounggentleman.com</t>
        </is>
      </c>
      <c r="B229632" t="n">
        <v>149</v>
      </c>
    </row>
    <row r="229633">
      <c r="A229633" t="inlineStr">
        <is>
          <t>assets.dci.org</t>
        </is>
      </c>
      <c r="B229633" t="n">
        <v>149</v>
      </c>
    </row>
    <row r="229634">
      <c r="A229634" t="inlineStr">
        <is>
          <t>adamchristopherdesign.co.uk</t>
        </is>
      </c>
      <c r="B229634" t="n">
        <v>149</v>
      </c>
    </row>
    <row r="229635">
      <c r="A229635" t="inlineStr">
        <is>
          <t>store-63.ru</t>
        </is>
      </c>
      <c r="B229635" t="n">
        <v>149</v>
      </c>
    </row>
    <row r="229636">
      <c r="A229636" t="inlineStr">
        <is>
          <t>locallove.ca</t>
        </is>
      </c>
      <c r="B229636" t="n">
        <v>149</v>
      </c>
    </row>
    <row r="229637">
      <c r="A229637" t="inlineStr">
        <is>
          <t>www.cbmuk.org.uk</t>
        </is>
      </c>
      <c r="B229637" t="n">
        <v>149</v>
      </c>
    </row>
    <row r="229638">
      <c r="A229638" t="inlineStr">
        <is>
          <t>gaminghybrid.com</t>
        </is>
      </c>
      <c r="B229638" t="n">
        <v>149</v>
      </c>
    </row>
    <row r="229639">
      <c r="A229639" t="inlineStr">
        <is>
          <t>menshealthindia.s3.ap-south-1.amazonaws.com</t>
        </is>
      </c>
      <c r="B229639" t="n">
        <v>149</v>
      </c>
    </row>
    <row r="229640">
      <c r="A229640" t="inlineStr">
        <is>
          <t>149361851.v2.pressablecdn.com</t>
        </is>
      </c>
      <c r="B229640" t="n">
        <v>149</v>
      </c>
    </row>
    <row r="229641">
      <c r="A229641" t="inlineStr">
        <is>
          <t>uaenews247.files.wordpress.com</t>
        </is>
      </c>
      <c r="B229641" t="n">
        <v>149</v>
      </c>
    </row>
    <row r="229642">
      <c r="A229642" t="inlineStr">
        <is>
          <t>blogs.microsoft.com</t>
        </is>
      </c>
      <c r="B229642" t="n">
        <v>149</v>
      </c>
    </row>
    <row r="229643">
      <c r="A229643" t="inlineStr">
        <is>
          <t>scarletboulevard.files.wordpress.com</t>
        </is>
      </c>
      <c r="B229643" t="n">
        <v>149</v>
      </c>
    </row>
    <row r="229644">
      <c r="A229644" t="inlineStr">
        <is>
          <t>hairwraps.co.uk</t>
        </is>
      </c>
      <c r="B229644" t="n">
        <v>149</v>
      </c>
    </row>
    <row r="229645">
      <c r="A229645" t="inlineStr">
        <is>
          <t>milbesoscostarica.com</t>
        </is>
      </c>
      <c r="B229645" t="n">
        <v>149</v>
      </c>
    </row>
    <row r="229646">
      <c r="A229646" t="inlineStr">
        <is>
          <t>www.aireyspaces.com</t>
        </is>
      </c>
      <c r="B229646" t="n">
        <v>149</v>
      </c>
    </row>
    <row r="229647">
      <c r="A229647" t="inlineStr">
        <is>
          <t>gff.co.uk</t>
        </is>
      </c>
      <c r="B229647" t="n">
        <v>149</v>
      </c>
    </row>
    <row r="229648">
      <c r="A229648" t="inlineStr">
        <is>
          <t>harmonart.com</t>
        </is>
      </c>
      <c r="B229648" t="n">
        <v>149</v>
      </c>
    </row>
    <row r="229649">
      <c r="A229649" t="inlineStr">
        <is>
          <t>www.tgomagazine.co.uk</t>
        </is>
      </c>
      <c r="B229649" t="n">
        <v>149</v>
      </c>
    </row>
    <row r="229650">
      <c r="A229650" t="inlineStr">
        <is>
          <t>pirkl.ua</t>
        </is>
      </c>
      <c r="B229650" t="n">
        <v>149</v>
      </c>
    </row>
    <row r="229651">
      <c r="A229651" t="inlineStr">
        <is>
          <t>www.tononint.it</t>
        </is>
      </c>
      <c r="B229651" t="n">
        <v>149</v>
      </c>
    </row>
    <row r="229652">
      <c r="A229652" t="inlineStr">
        <is>
          <t>eleonoreterzian.files.wordpress.com</t>
        </is>
      </c>
      <c r="B229652" t="n">
        <v>149</v>
      </c>
    </row>
    <row r="229653">
      <c r="A229653" t="inlineStr">
        <is>
          <t>nyposter.com</t>
        </is>
      </c>
      <c r="B229653" t="n">
        <v>149</v>
      </c>
    </row>
    <row r="229654">
      <c r="A229654" t="inlineStr">
        <is>
          <t>www.bronzemagonline.com</t>
        </is>
      </c>
      <c r="B229654" t="n">
        <v>149</v>
      </c>
    </row>
    <row r="229655">
      <c r="A229655" t="inlineStr">
        <is>
          <t>www.theblondtravels.com</t>
        </is>
      </c>
      <c r="B229655" t="n">
        <v>149</v>
      </c>
    </row>
    <row r="229656">
      <c r="A229656" t="inlineStr">
        <is>
          <t>latintrends.com</t>
        </is>
      </c>
      <c r="B229656" t="n">
        <v>149</v>
      </c>
    </row>
    <row r="229657">
      <c r="A229657" t="inlineStr">
        <is>
          <t>www.decenthomestore.com</t>
        </is>
      </c>
      <c r="B229657" t="n">
        <v>149</v>
      </c>
    </row>
    <row r="229658">
      <c r="A229658" t="inlineStr">
        <is>
          <t>annaeverywhere.com</t>
        </is>
      </c>
      <c r="B229658" t="n">
        <v>149</v>
      </c>
    </row>
    <row r="229659">
      <c r="A229659" t="inlineStr">
        <is>
          <t>petsfeed.co</t>
        </is>
      </c>
      <c r="B229659" t="n">
        <v>149</v>
      </c>
    </row>
    <row r="229660">
      <c r="A229660" t="inlineStr">
        <is>
          <t>gcmag.org</t>
        </is>
      </c>
      <c r="B229660" t="n">
        <v>149</v>
      </c>
    </row>
    <row r="229661">
      <c r="A229661" t="inlineStr">
        <is>
          <t>wickwoodinn.com</t>
        </is>
      </c>
      <c r="B229661" t="n">
        <v>149</v>
      </c>
    </row>
    <row r="229662">
      <c r="A229662" t="inlineStr">
        <is>
          <t>www.jack-wolfskin.fr</t>
        </is>
      </c>
      <c r="B229662" t="n">
        <v>149</v>
      </c>
    </row>
    <row r="229663">
      <c r="A229663" t="inlineStr">
        <is>
          <t>www.amifur.co.uk</t>
        </is>
      </c>
      <c r="B229663" t="n">
        <v>149</v>
      </c>
    </row>
    <row r="229664">
      <c r="A229664" t="inlineStr">
        <is>
          <t>pizzamanagement.com</t>
        </is>
      </c>
      <c r="B229664" t="n">
        <v>149</v>
      </c>
    </row>
    <row r="229665">
      <c r="A229665" t="inlineStr">
        <is>
          <t>www.thesisterscafe.com</t>
        </is>
      </c>
      <c r="B229665" t="n">
        <v>149</v>
      </c>
    </row>
    <row r="229666">
      <c r="A229666" t="inlineStr">
        <is>
          <t>www.jack-wolfskin.ee</t>
        </is>
      </c>
      <c r="B229666" t="n">
        <v>149</v>
      </c>
    </row>
    <row r="229667">
      <c r="A229667" t="inlineStr">
        <is>
          <t>assets-cdn-mirumart.micoly.jp</t>
        </is>
      </c>
      <c r="B229667" t="n">
        <v>149</v>
      </c>
    </row>
    <row r="229668">
      <c r="A229668" t="inlineStr">
        <is>
          <t>kiranicolephotography.com</t>
        </is>
      </c>
      <c r="B229668" t="n">
        <v>149</v>
      </c>
    </row>
    <row r="229669">
      <c r="A229669" t="inlineStr">
        <is>
          <t>vividmaps.com</t>
        </is>
      </c>
      <c r="B229669" t="n">
        <v>149</v>
      </c>
    </row>
    <row r="229670">
      <c r="A229670" t="inlineStr">
        <is>
          <t>antique-collecting.co.uk</t>
        </is>
      </c>
      <c r="B229670" t="n">
        <v>149</v>
      </c>
    </row>
    <row r="229671">
      <c r="A229671" t="inlineStr">
        <is>
          <t>docent.calacademy.org</t>
        </is>
      </c>
      <c r="B229671" t="n">
        <v>149</v>
      </c>
    </row>
    <row r="229672">
      <c r="A229672" t="inlineStr">
        <is>
          <t>www.prestigecars.de</t>
        </is>
      </c>
      <c r="B229672" t="n">
        <v>149</v>
      </c>
    </row>
    <row r="229673">
      <c r="A229673" t="inlineStr">
        <is>
          <t>www.krazykrazy.tv</t>
        </is>
      </c>
      <c r="B229673" t="n">
        <v>149</v>
      </c>
    </row>
    <row r="229674">
      <c r="A229674" t="inlineStr">
        <is>
          <t>senatedemocrats.wa.gov</t>
        </is>
      </c>
      <c r="B229674" t="n">
        <v>149</v>
      </c>
    </row>
    <row r="229675">
      <c r="A229675" t="inlineStr">
        <is>
          <t>www.wakefieldexpress.co.uk</t>
        </is>
      </c>
      <c r="B229675" t="n">
        <v>149</v>
      </c>
    </row>
    <row r="229676">
      <c r="A229676" t="inlineStr">
        <is>
          <t>img.tvguide.dk</t>
        </is>
      </c>
      <c r="B229676" t="n">
        <v>149</v>
      </c>
    </row>
    <row r="229677">
      <c r="A229677" t="inlineStr">
        <is>
          <t>www.posterhouse.org</t>
        </is>
      </c>
      <c r="B229677" t="n">
        <v>149</v>
      </c>
    </row>
    <row r="229678">
      <c r="A229678" t="inlineStr">
        <is>
          <t>chan-bike.com</t>
        </is>
      </c>
      <c r="B229678" t="n">
        <v>149</v>
      </c>
    </row>
    <row r="229679">
      <c r="A229679" t="inlineStr">
        <is>
          <t>renew.org.au</t>
        </is>
      </c>
      <c r="B229679" t="n">
        <v>149</v>
      </c>
    </row>
    <row r="229680">
      <c r="A229680" t="inlineStr">
        <is>
          <t>silverstonetek.com</t>
        </is>
      </c>
      <c r="B229680" t="n">
        <v>149</v>
      </c>
    </row>
    <row r="229681">
      <c r="A229681" t="inlineStr">
        <is>
          <t>www.panelbuilt.com</t>
        </is>
      </c>
      <c r="B229681" t="n">
        <v>149</v>
      </c>
    </row>
    <row r="229682">
      <c r="A229682" t="inlineStr">
        <is>
          <t>djwp.s3.amazonaws.com</t>
        </is>
      </c>
      <c r="B229682" t="n">
        <v>149</v>
      </c>
    </row>
    <row r="229683">
      <c r="A229683" t="inlineStr">
        <is>
          <t>a1businessesforsale.co.uk</t>
        </is>
      </c>
      <c r="B229683" t="n">
        <v>149</v>
      </c>
    </row>
    <row r="229684">
      <c r="A229684" t="inlineStr">
        <is>
          <t>hornsillustrated.com</t>
        </is>
      </c>
      <c r="B229684" t="n">
        <v>149</v>
      </c>
    </row>
    <row r="229685">
      <c r="A229685" t="inlineStr">
        <is>
          <t>content.drive-now.com</t>
        </is>
      </c>
      <c r="B229685" t="n">
        <v>149</v>
      </c>
    </row>
    <row r="229686">
      <c r="A229686" t="inlineStr">
        <is>
          <t>cdn.allglacier.com</t>
        </is>
      </c>
      <c r="B229686" t="n">
        <v>149</v>
      </c>
    </row>
    <row r="229687">
      <c r="A229687" t="inlineStr">
        <is>
          <t>www.grancanaria.com</t>
        </is>
      </c>
      <c r="B229687" t="n">
        <v>149</v>
      </c>
    </row>
    <row r="229688">
      <c r="A229688" t="inlineStr">
        <is>
          <t>img.gfinityesports.com</t>
        </is>
      </c>
      <c r="B229688" t="n">
        <v>149</v>
      </c>
    </row>
    <row r="229689">
      <c r="A229689" t="inlineStr">
        <is>
          <t>rfsportscars.com</t>
        </is>
      </c>
      <c r="B229689" t="n">
        <v>149</v>
      </c>
    </row>
    <row r="229690">
      <c r="A229690" t="inlineStr">
        <is>
          <t>www.naine.sk</t>
        </is>
      </c>
      <c r="B229690" t="n">
        <v>149</v>
      </c>
    </row>
    <row r="229691">
      <c r="A229691" t="inlineStr">
        <is>
          <t>www.internetrends.com</t>
        </is>
      </c>
      <c r="B229691" t="n">
        <v>149</v>
      </c>
    </row>
    <row r="229692">
      <c r="A229692" t="inlineStr">
        <is>
          <t>www.pcexpert.bg</t>
        </is>
      </c>
      <c r="B229692" t="n">
        <v>149</v>
      </c>
    </row>
    <row r="229693">
      <c r="A229693" t="inlineStr">
        <is>
          <t>prowatches.net</t>
        </is>
      </c>
      <c r="B229693" t="n">
        <v>149</v>
      </c>
    </row>
    <row r="229694">
      <c r="A229694" t="inlineStr">
        <is>
          <t>www.fouroverfour.jukely.com</t>
        </is>
      </c>
      <c r="B229694" t="n">
        <v>149</v>
      </c>
    </row>
    <row r="229695">
      <c r="A229695" t="inlineStr">
        <is>
          <t>thecraftycreek.files.wordpress.com</t>
        </is>
      </c>
      <c r="B229695" t="n">
        <v>149</v>
      </c>
    </row>
    <row r="229696">
      <c r="A229696" t="inlineStr">
        <is>
          <t>stateways.com</t>
        </is>
      </c>
      <c r="B229696" t="n">
        <v>149</v>
      </c>
    </row>
    <row r="229697">
      <c r="A229697" t="inlineStr">
        <is>
          <t>mywalworthcounty.com</t>
        </is>
      </c>
      <c r="B229697" t="n">
        <v>149</v>
      </c>
    </row>
    <row r="229698">
      <c r="A229698" t="inlineStr">
        <is>
          <t>www.laurenmayonline.com</t>
        </is>
      </c>
      <c r="B229698" t="n">
        <v>149</v>
      </c>
    </row>
    <row r="229699">
      <c r="A229699" t="inlineStr">
        <is>
          <t>www.supernova.com.au</t>
        </is>
      </c>
      <c r="B229699" t="n">
        <v>149</v>
      </c>
    </row>
    <row r="229700">
      <c r="A229700" t="inlineStr">
        <is>
          <t>www.nottshistory.org.uk</t>
        </is>
      </c>
      <c r="B229700" t="n">
        <v>149</v>
      </c>
    </row>
    <row r="229701">
      <c r="A229701" t="inlineStr">
        <is>
          <t>i.haymarketindia.net</t>
        </is>
      </c>
      <c r="B229701" t="n">
        <v>149</v>
      </c>
    </row>
    <row r="229702">
      <c r="A229702" t="inlineStr">
        <is>
          <t>vetafashion.com</t>
        </is>
      </c>
      <c r="B229702" t="n">
        <v>149</v>
      </c>
    </row>
    <row r="229703">
      <c r="A229703" t="inlineStr">
        <is>
          <t>hundengratulerar.com</t>
        </is>
      </c>
      <c r="B229703" t="n">
        <v>149</v>
      </c>
    </row>
    <row r="229704">
      <c r="A229704" t="inlineStr">
        <is>
          <t>www.nawaret.com</t>
        </is>
      </c>
      <c r="B229704" t="n">
        <v>149</v>
      </c>
    </row>
    <row r="229705">
      <c r="A229705" t="inlineStr">
        <is>
          <t>www.wunderkid.co</t>
        </is>
      </c>
      <c r="B229705" t="n">
        <v>149</v>
      </c>
    </row>
    <row r="229706">
      <c r="A229706" t="inlineStr">
        <is>
          <t>wineontheway.com</t>
        </is>
      </c>
      <c r="B229706" t="n">
        <v>149</v>
      </c>
    </row>
    <row r="229707">
      <c r="A229707" t="inlineStr">
        <is>
          <t>moroccoonthemove.files.wordpress.com</t>
        </is>
      </c>
      <c r="B229707" t="n">
        <v>149</v>
      </c>
    </row>
    <row r="229708">
      <c r="A229708" t="inlineStr">
        <is>
          <t>www.hawaiinoticiastoday.com</t>
        </is>
      </c>
      <c r="B229708" t="n">
        <v>149</v>
      </c>
    </row>
    <row r="229709">
      <c r="A229709" t="inlineStr">
        <is>
          <t>ukcatering.co.uk</t>
        </is>
      </c>
      <c r="B229709" t="n">
        <v>149</v>
      </c>
    </row>
    <row r="229710">
      <c r="A229710" t="inlineStr">
        <is>
          <t>www.wisconsinnoticiastoday.com</t>
        </is>
      </c>
      <c r="B229710" t="n">
        <v>149</v>
      </c>
    </row>
    <row r="229711">
      <c r="A229711" t="inlineStr">
        <is>
          <t>pearlandmaude.com</t>
        </is>
      </c>
      <c r="B229711" t="n">
        <v>149</v>
      </c>
    </row>
    <row r="229712">
      <c r="A229712" t="inlineStr">
        <is>
          <t>strutbridalsalon.com</t>
        </is>
      </c>
      <c r="B229712" t="n">
        <v>149</v>
      </c>
    </row>
    <row r="229713">
      <c r="A229713" t="inlineStr">
        <is>
          <t>continuingstudies.wisc.edu</t>
        </is>
      </c>
      <c r="B229713" t="n">
        <v>149</v>
      </c>
    </row>
    <row r="229714">
      <c r="A229714" t="inlineStr">
        <is>
          <t>wisetoast.com</t>
        </is>
      </c>
      <c r="B229714" t="n">
        <v>149</v>
      </c>
    </row>
    <row r="229715">
      <c r="A229715" t="inlineStr">
        <is>
          <t>ftcourygroup.com</t>
        </is>
      </c>
      <c r="B229715" t="n">
        <v>149</v>
      </c>
    </row>
    <row r="229716">
      <c r="A229716" t="inlineStr">
        <is>
          <t>maldonsoap.co.uk</t>
        </is>
      </c>
      <c r="B229716" t="n">
        <v>149</v>
      </c>
    </row>
    <row r="229717">
      <c r="A229717" t="inlineStr">
        <is>
          <t>www.containersfirst.com.au</t>
        </is>
      </c>
      <c r="B229717" t="n">
        <v>149</v>
      </c>
    </row>
    <row r="229718">
      <c r="A229718" t="inlineStr">
        <is>
          <t>recordcollectornews.com</t>
        </is>
      </c>
      <c r="B229718" t="n">
        <v>149</v>
      </c>
    </row>
    <row r="229719">
      <c r="A229719" t="inlineStr">
        <is>
          <t>media.weddix.de</t>
        </is>
      </c>
      <c r="B229719" t="n">
        <v>149</v>
      </c>
    </row>
    <row r="229720">
      <c r="A229720" t="inlineStr">
        <is>
          <t>nudemenbigcocks.com</t>
        </is>
      </c>
      <c r="B229720" t="n">
        <v>149</v>
      </c>
    </row>
    <row r="229721">
      <c r="A229721" t="inlineStr">
        <is>
          <t>www.cookrepublic.com</t>
        </is>
      </c>
      <c r="B229721" t="n">
        <v>149</v>
      </c>
    </row>
    <row r="229722">
      <c r="A229722" t="inlineStr">
        <is>
          <t>www.godshoe.me</t>
        </is>
      </c>
      <c r="B229722" t="n">
        <v>149</v>
      </c>
    </row>
    <row r="229723">
      <c r="A229723" t="inlineStr">
        <is>
          <t>kyotofoodie.com</t>
        </is>
      </c>
      <c r="B229723" t="n">
        <v>149</v>
      </c>
    </row>
    <row r="229724">
      <c r="A229724" t="inlineStr">
        <is>
          <t>www.astrotech.com</t>
        </is>
      </c>
      <c r="B229724" t="n">
        <v>149</v>
      </c>
    </row>
    <row r="229725">
      <c r="A229725" t="inlineStr">
        <is>
          <t>www.wheredowego.in.th</t>
        </is>
      </c>
      <c r="B229725" t="n">
        <v>149</v>
      </c>
    </row>
    <row r="229726">
      <c r="A229726" t="inlineStr">
        <is>
          <t>essentracontent.com</t>
        </is>
      </c>
      <c r="B229726" t="n">
        <v>149</v>
      </c>
    </row>
    <row r="229727">
      <c r="A229727" t="inlineStr">
        <is>
          <t>health.hawaii.gov</t>
        </is>
      </c>
      <c r="B229727" t="n">
        <v>149</v>
      </c>
    </row>
    <row r="229728">
      <c r="A229728" t="inlineStr">
        <is>
          <t>lindynews.org</t>
        </is>
      </c>
      <c r="B229728" t="n">
        <v>149</v>
      </c>
    </row>
    <row r="229729">
      <c r="A229729" t="inlineStr">
        <is>
          <t>blog.jennasuedesign.com</t>
        </is>
      </c>
      <c r="B229729" t="n">
        <v>149</v>
      </c>
    </row>
    <row r="229730">
      <c r="A229730" t="inlineStr">
        <is>
          <t>shop.printmg.de</t>
        </is>
      </c>
      <c r="B229730" t="n">
        <v>149</v>
      </c>
    </row>
    <row r="229731">
      <c r="A229731" t="inlineStr">
        <is>
          <t>assets.officevibe.com</t>
        </is>
      </c>
      <c r="B229731" t="n">
        <v>149</v>
      </c>
    </row>
    <row r="229732">
      <c r="A229732" t="inlineStr">
        <is>
          <t>newkensington.psu.edu</t>
        </is>
      </c>
      <c r="B229732" t="n">
        <v>149</v>
      </c>
    </row>
    <row r="229733">
      <c r="A229733" t="inlineStr">
        <is>
          <t>zippyfacts.com</t>
        </is>
      </c>
      <c r="B229733" t="n">
        <v>149</v>
      </c>
    </row>
    <row r="229734">
      <c r="A229734" t="inlineStr">
        <is>
          <t>amazingspaces.net</t>
        </is>
      </c>
      <c r="B229734" t="n">
        <v>149</v>
      </c>
    </row>
    <row r="229735">
      <c r="A229735" t="inlineStr">
        <is>
          <t>www.premierloftladders.co.uk</t>
        </is>
      </c>
      <c r="B229735" t="n">
        <v>149</v>
      </c>
    </row>
    <row r="229736">
      <c r="A229736" t="inlineStr">
        <is>
          <t>rubybluejewelry.com</t>
        </is>
      </c>
      <c r="B229736" t="n">
        <v>149</v>
      </c>
    </row>
    <row r="229737">
      <c r="A229737" t="inlineStr">
        <is>
          <t>millikin.edu</t>
        </is>
      </c>
      <c r="B229737" t="n">
        <v>149</v>
      </c>
    </row>
    <row r="229738">
      <c r="A229738" t="inlineStr">
        <is>
          <t>www.londontheatres.co.uk</t>
        </is>
      </c>
      <c r="B229738" t="n">
        <v>149</v>
      </c>
    </row>
    <row r="229739">
      <c r="A229739" t="inlineStr">
        <is>
          <t>eco-globe.com</t>
        </is>
      </c>
      <c r="B229739" t="n">
        <v>149</v>
      </c>
    </row>
    <row r="229740">
      <c r="A229740" t="inlineStr">
        <is>
          <t>www.nutritionsociety.org</t>
        </is>
      </c>
      <c r="B229740" t="n">
        <v>149</v>
      </c>
    </row>
    <row r="229741">
      <c r="A229741" t="inlineStr">
        <is>
          <t>www.samsonite.es</t>
        </is>
      </c>
      <c r="B229741" t="n">
        <v>149</v>
      </c>
    </row>
    <row r="229742">
      <c r="A229742" t="inlineStr">
        <is>
          <t>blog.extraspace.com</t>
        </is>
      </c>
      <c r="B229742" t="n">
        <v>149</v>
      </c>
    </row>
    <row r="229743">
      <c r="A229743" t="inlineStr">
        <is>
          <t>www.practicalparenting.com.au</t>
        </is>
      </c>
      <c r="B229743" t="n">
        <v>149</v>
      </c>
    </row>
    <row r="229744">
      <c r="A229744" t="inlineStr">
        <is>
          <t>www.myholidaysinsardinia.com</t>
        </is>
      </c>
      <c r="B229744" t="n">
        <v>149</v>
      </c>
    </row>
    <row r="229745">
      <c r="A229745" t="inlineStr">
        <is>
          <t>accentssite.files.wordpress.com</t>
        </is>
      </c>
      <c r="B229745" t="n">
        <v>149</v>
      </c>
    </row>
    <row r="229746">
      <c r="A229746" t="inlineStr">
        <is>
          <t>www.hifigear.co.uk</t>
        </is>
      </c>
      <c r="B229746" t="n">
        <v>149</v>
      </c>
    </row>
    <row r="229747">
      <c r="A229747" t="inlineStr">
        <is>
          <t>www.lavisheventrentals.com</t>
        </is>
      </c>
      <c r="B229747" t="n">
        <v>149</v>
      </c>
    </row>
    <row r="229748">
      <c r="A229748" t="inlineStr">
        <is>
          <t>fishreeldeal.com</t>
        </is>
      </c>
      <c r="B229748" t="n">
        <v>149</v>
      </c>
    </row>
    <row r="229749">
      <c r="A229749" t="inlineStr">
        <is>
          <t>evenko.ca</t>
        </is>
      </c>
      <c r="B229749" t="n">
        <v>149</v>
      </c>
    </row>
    <row r="229750">
      <c r="A229750" t="inlineStr">
        <is>
          <t>www.ilawjournals.com</t>
        </is>
      </c>
      <c r="B229750" t="n">
        <v>149</v>
      </c>
    </row>
    <row r="229751">
      <c r="A229751" t="inlineStr">
        <is>
          <t>bitesizevegan.org</t>
        </is>
      </c>
      <c r="B229751" t="n">
        <v>149</v>
      </c>
    </row>
    <row r="229752">
      <c r="A229752" t="inlineStr">
        <is>
          <t>klasing-associates.com</t>
        </is>
      </c>
      <c r="B229752" t="n">
        <v>149</v>
      </c>
    </row>
    <row r="229753">
      <c r="A229753" t="inlineStr">
        <is>
          <t>neshnyc.com</t>
        </is>
      </c>
      <c r="B229753" t="n">
        <v>149</v>
      </c>
    </row>
    <row r="229754">
      <c r="A229754" t="inlineStr">
        <is>
          <t>www.parlandosparlando.com</t>
        </is>
      </c>
      <c r="B229754" t="n">
        <v>149</v>
      </c>
    </row>
    <row r="229755">
      <c r="A229755" t="inlineStr">
        <is>
          <t>www.realvail.com</t>
        </is>
      </c>
      <c r="B229755" t="n">
        <v>149</v>
      </c>
    </row>
    <row r="229756">
      <c r="A229756" t="inlineStr">
        <is>
          <t>beasts.cc</t>
        </is>
      </c>
      <c r="B229756" t="n">
        <v>149</v>
      </c>
    </row>
    <row r="229757">
      <c r="A229757" t="inlineStr">
        <is>
          <t>www.vocesimposibles.com</t>
        </is>
      </c>
      <c r="B229757" t="n">
        <v>149</v>
      </c>
    </row>
    <row r="229758">
      <c r="A229758" t="inlineStr">
        <is>
          <t>internationalforestindustries.com</t>
        </is>
      </c>
      <c r="B229758" t="n">
        <v>149</v>
      </c>
    </row>
    <row r="229759">
      <c r="A229759" t="inlineStr">
        <is>
          <t>www.timbecon.com.au</t>
        </is>
      </c>
      <c r="B229759" t="n">
        <v>149</v>
      </c>
    </row>
    <row r="229760">
      <c r="A229760" t="inlineStr">
        <is>
          <t>www.cintas.com</t>
        </is>
      </c>
      <c r="B229760" t="n">
        <v>149</v>
      </c>
    </row>
    <row r="229761">
      <c r="A229761" t="inlineStr">
        <is>
          <t>wheel-life.com</t>
        </is>
      </c>
      <c r="B229761" t="n">
        <v>149</v>
      </c>
    </row>
    <row r="229762">
      <c r="A229762" t="inlineStr">
        <is>
          <t>exercisebikereview.co.uk</t>
        </is>
      </c>
      <c r="B229762" t="n">
        <v>149</v>
      </c>
    </row>
    <row r="229763">
      <c r="A229763" t="inlineStr">
        <is>
          <t>sha256systems.eu</t>
        </is>
      </c>
      <c r="B229763" t="n">
        <v>149</v>
      </c>
    </row>
    <row r="229764">
      <c r="A229764" t="inlineStr">
        <is>
          <t>trendcollection.no</t>
        </is>
      </c>
      <c r="B229764" t="n">
        <v>149</v>
      </c>
    </row>
    <row r="229765">
      <c r="A229765" t="inlineStr">
        <is>
          <t>www.mentalkhk.com</t>
        </is>
      </c>
      <c r="B229765" t="n">
        <v>149</v>
      </c>
    </row>
    <row r="229766">
      <c r="A229766" t="inlineStr">
        <is>
          <t>autospruce.com</t>
        </is>
      </c>
      <c r="B229766" t="n">
        <v>149</v>
      </c>
    </row>
    <row r="229767">
      <c r="A229767" t="inlineStr">
        <is>
          <t>www.woollahra.nsw.gov.au</t>
        </is>
      </c>
      <c r="B229767" t="n">
        <v>149</v>
      </c>
    </row>
    <row r="229768">
      <c r="A229768" t="inlineStr">
        <is>
          <t>customlighting.com.au</t>
        </is>
      </c>
      <c r="B229768" t="n">
        <v>149</v>
      </c>
    </row>
    <row r="229769">
      <c r="A229769" t="inlineStr">
        <is>
          <t>westernskycommunications.com</t>
        </is>
      </c>
      <c r="B229769" t="n">
        <v>149</v>
      </c>
    </row>
    <row r="229770">
      <c r="A229770" t="inlineStr">
        <is>
          <t>www.keystoneridgedesigns.com</t>
        </is>
      </c>
      <c r="B229770" t="n">
        <v>149</v>
      </c>
    </row>
    <row r="229771">
      <c r="A229771" t="inlineStr">
        <is>
          <t>appliedsciences.nasa.gov</t>
        </is>
      </c>
      <c r="B229771" t="n">
        <v>149</v>
      </c>
    </row>
    <row r="229772">
      <c r="A229772" t="inlineStr">
        <is>
          <t>barringtoncoast.com.au</t>
        </is>
      </c>
      <c r="B229772" t="n">
        <v>149</v>
      </c>
    </row>
    <row r="229773">
      <c r="A229773" t="inlineStr">
        <is>
          <t>tecnolocura.es</t>
        </is>
      </c>
      <c r="B229773" t="n">
        <v>149</v>
      </c>
    </row>
    <row r="229774">
      <c r="A229774" t="inlineStr">
        <is>
          <t>www.greenacres.info</t>
        </is>
      </c>
      <c r="B229774" t="n">
        <v>149</v>
      </c>
    </row>
    <row r="229775">
      <c r="A229775" t="inlineStr">
        <is>
          <t>www.argyllshireadvertiser.co.uk</t>
        </is>
      </c>
      <c r="B229775" t="n">
        <v>149</v>
      </c>
    </row>
    <row r="229776">
      <c r="A229776" t="inlineStr">
        <is>
          <t>ladsfads.com</t>
        </is>
      </c>
      <c r="B229776" t="n">
        <v>149</v>
      </c>
    </row>
    <row r="229777">
      <c r="A229777" t="inlineStr">
        <is>
          <t>www.coaching-et-formation-coaching.eu</t>
        </is>
      </c>
      <c r="B229777" t="n">
        <v>149</v>
      </c>
    </row>
    <row r="229778">
      <c r="A229778" t="inlineStr">
        <is>
          <t>www.easel.ly</t>
        </is>
      </c>
      <c r="B229778" t="n">
        <v>149</v>
      </c>
    </row>
    <row r="229779">
      <c r="A229779" t="inlineStr">
        <is>
          <t>www.common-unique.com</t>
        </is>
      </c>
      <c r="B229779" t="n">
        <v>149</v>
      </c>
    </row>
    <row r="229780">
      <c r="A229780" t="inlineStr">
        <is>
          <t>blueseatblogs.com</t>
        </is>
      </c>
      <c r="B229780" t="n">
        <v>149</v>
      </c>
    </row>
    <row r="229781">
      <c r="A229781" t="inlineStr">
        <is>
          <t>moneytothemasses.com</t>
        </is>
      </c>
      <c r="B229781" t="n">
        <v>149</v>
      </c>
    </row>
    <row r="229782">
      <c r="A229782" t="inlineStr">
        <is>
          <t>store71.ru</t>
        </is>
      </c>
      <c r="B229782" t="n">
        <v>149</v>
      </c>
    </row>
    <row r="229783">
      <c r="A229783" t="inlineStr">
        <is>
          <t>www.designbands.com</t>
        </is>
      </c>
      <c r="B229783" t="n">
        <v>149</v>
      </c>
    </row>
    <row r="229784">
      <c r="A229784" t="inlineStr">
        <is>
          <t>blog.ubuy.com</t>
        </is>
      </c>
      <c r="B229784" t="n">
        <v>149</v>
      </c>
    </row>
    <row r="229785">
      <c r="A229785" t="inlineStr">
        <is>
          <t>federationofholistictherapists.files.wordpress.com</t>
        </is>
      </c>
      <c r="B229785" t="n">
        <v>149</v>
      </c>
    </row>
    <row r="229786">
      <c r="A229786" t="inlineStr">
        <is>
          <t>imprintcity.com</t>
        </is>
      </c>
      <c r="B229786" t="n">
        <v>149</v>
      </c>
    </row>
    <row r="229787">
      <c r="A229787" t="inlineStr">
        <is>
          <t>www.007museum.com</t>
        </is>
      </c>
      <c r="B229787" t="n">
        <v>149</v>
      </c>
    </row>
    <row r="229788">
      <c r="A229788" t="inlineStr">
        <is>
          <t>www.rimba.eu</t>
        </is>
      </c>
      <c r="B229788" t="n">
        <v>149</v>
      </c>
    </row>
    <row r="229789">
      <c r="A229789" t="inlineStr">
        <is>
          <t>selectivesound.com</t>
        </is>
      </c>
      <c r="B229789" t="n">
        <v>149</v>
      </c>
    </row>
    <row r="229790">
      <c r="A229790" t="inlineStr">
        <is>
          <t>www.attheraces.com</t>
        </is>
      </c>
      <c r="B229790" t="n">
        <v>149</v>
      </c>
    </row>
    <row r="229791">
      <c r="A229791" t="inlineStr">
        <is>
          <t>bassariscusdotme.files.wordpress.com</t>
        </is>
      </c>
      <c r="B229791" t="n">
        <v>149</v>
      </c>
    </row>
    <row r="229792">
      <c r="A229792" t="inlineStr">
        <is>
          <t>www.pumpkinlicious.com</t>
        </is>
      </c>
      <c r="B229792" t="n">
        <v>149</v>
      </c>
    </row>
    <row r="229793">
      <c r="A229793" t="inlineStr">
        <is>
          <t>arthurmontreal.com</t>
        </is>
      </c>
      <c r="B229793" t="n">
        <v>149</v>
      </c>
    </row>
    <row r="229794">
      <c r="A229794" t="inlineStr">
        <is>
          <t>maxxij.com</t>
        </is>
      </c>
      <c r="B229794" t="n">
        <v>149</v>
      </c>
    </row>
    <row r="229795">
      <c r="A229795" t="inlineStr">
        <is>
          <t>www.miryestore.com</t>
        </is>
      </c>
      <c r="B229795" t="n">
        <v>149</v>
      </c>
    </row>
    <row r="229796">
      <c r="A229796" t="inlineStr">
        <is>
          <t>www.veicolielettricinews.it</t>
        </is>
      </c>
      <c r="B229796" t="n">
        <v>149</v>
      </c>
    </row>
    <row r="229797">
      <c r="A229797" t="inlineStr">
        <is>
          <t>lifewithfingerprints.com</t>
        </is>
      </c>
      <c r="B229797" t="n">
        <v>149</v>
      </c>
    </row>
    <row r="229798">
      <c r="A229798" t="inlineStr">
        <is>
          <t>www.tegs.us</t>
        </is>
      </c>
      <c r="B229798" t="n">
        <v>149</v>
      </c>
    </row>
    <row r="229799">
      <c r="A229799" t="inlineStr">
        <is>
          <t>www.360technosoft.com</t>
        </is>
      </c>
      <c r="B229799" t="n">
        <v>149</v>
      </c>
    </row>
    <row r="229800">
      <c r="A229800" t="inlineStr">
        <is>
          <t>honestproductreviews.com</t>
        </is>
      </c>
      <c r="B229800" t="n">
        <v>149</v>
      </c>
    </row>
    <row r="229801">
      <c r="A229801" t="inlineStr">
        <is>
          <t>www.beautifulbritishdesigns.co.uk</t>
        </is>
      </c>
      <c r="B229801" t="n">
        <v>149</v>
      </c>
    </row>
    <row r="229802">
      <c r="A229802" t="inlineStr">
        <is>
          <t>takecareoftexas.org</t>
        </is>
      </c>
      <c r="B229802" t="n">
        <v>149</v>
      </c>
    </row>
    <row r="229803">
      <c r="A229803" t="inlineStr">
        <is>
          <t>www.lyricshall.com</t>
        </is>
      </c>
      <c r="B229803" t="n">
        <v>149</v>
      </c>
    </row>
    <row r="229804">
      <c r="A229804" t="inlineStr">
        <is>
          <t>www.softgunshoppen.com</t>
        </is>
      </c>
      <c r="B229804" t="n">
        <v>149</v>
      </c>
    </row>
    <row r="229805">
      <c r="A229805" t="inlineStr">
        <is>
          <t>divendicostumes.com</t>
        </is>
      </c>
      <c r="B229805" t="n">
        <v>149</v>
      </c>
    </row>
    <row r="229806">
      <c r="A229806" t="inlineStr">
        <is>
          <t>ijrorwxhmimolo5m.ldycdn.com</t>
        </is>
      </c>
      <c r="B229806" t="n">
        <v>149</v>
      </c>
    </row>
    <row r="229807">
      <c r="A229807" t="inlineStr">
        <is>
          <t>www.vwthemes.com</t>
        </is>
      </c>
      <c r="B229807" t="n">
        <v>149</v>
      </c>
    </row>
    <row r="229808">
      <c r="A229808" t="inlineStr">
        <is>
          <t>www.dynamicchartersbvi.com</t>
        </is>
      </c>
      <c r="B229808" t="n">
        <v>149</v>
      </c>
    </row>
    <row r="229809">
      <c r="A229809" t="inlineStr">
        <is>
          <t>die-besten-100.de</t>
        </is>
      </c>
      <c r="B229809" t="n">
        <v>149</v>
      </c>
    </row>
    <row r="229810">
      <c r="A229810" t="inlineStr">
        <is>
          <t>www.garage-kit-dolls.com</t>
        </is>
      </c>
      <c r="B229810" t="n">
        <v>149</v>
      </c>
    </row>
    <row r="229811">
      <c r="A229811" t="inlineStr">
        <is>
          <t>www.blf.org.uk</t>
        </is>
      </c>
      <c r="B229811" t="n">
        <v>149</v>
      </c>
    </row>
    <row r="229812">
      <c r="A229812" t="inlineStr">
        <is>
          <t>www.toyota.co.nz</t>
        </is>
      </c>
      <c r="B229812" t="n">
        <v>149</v>
      </c>
    </row>
    <row r="229813">
      <c r="A229813" t="inlineStr">
        <is>
          <t>www.wearglobalnetwork.com</t>
        </is>
      </c>
      <c r="B229813" t="n">
        <v>149</v>
      </c>
    </row>
    <row r="229814">
      <c r="A229814" t="inlineStr">
        <is>
          <t>studentnewspaper.rectoryschool.org</t>
        </is>
      </c>
      <c r="B229814" t="n">
        <v>149</v>
      </c>
    </row>
    <row r="229815">
      <c r="A229815" t="inlineStr">
        <is>
          <t>imageory.clapnumber.com</t>
        </is>
      </c>
      <c r="B229815" t="n">
        <v>149</v>
      </c>
    </row>
    <row r="229816">
      <c r="A229816" t="inlineStr">
        <is>
          <t>hypnotc.com</t>
        </is>
      </c>
      <c r="B229816" t="n">
        <v>149</v>
      </c>
    </row>
    <row r="229817">
      <c r="A229817" t="inlineStr">
        <is>
          <t>www.carolineswine.com</t>
        </is>
      </c>
      <c r="B229817" t="n">
        <v>149</v>
      </c>
    </row>
    <row r="229818">
      <c r="A229818" t="inlineStr">
        <is>
          <t>voiceofsikkim.com</t>
        </is>
      </c>
      <c r="B229818" t="n">
        <v>149</v>
      </c>
    </row>
    <row r="229819">
      <c r="A229819" t="inlineStr">
        <is>
          <t>www.scene2.co.uk</t>
        </is>
      </c>
      <c r="B229819" t="n">
        <v>149</v>
      </c>
    </row>
    <row r="229820">
      <c r="A229820" t="inlineStr">
        <is>
          <t>3ogtym48f0n7g9i61ddao1cl-wpengine.netdna-ssl.com</t>
        </is>
      </c>
      <c r="B229820" t="n">
        <v>149</v>
      </c>
    </row>
    <row r="229821">
      <c r="A229821" t="inlineStr">
        <is>
          <t>www.garyhooge.com</t>
        </is>
      </c>
      <c r="B229821" t="n">
        <v>149</v>
      </c>
    </row>
    <row r="229822">
      <c r="A229822" t="inlineStr">
        <is>
          <t>www.macma.de</t>
        </is>
      </c>
      <c r="B229822" t="n">
        <v>149</v>
      </c>
    </row>
    <row r="229823">
      <c r="A229823" t="inlineStr">
        <is>
          <t>guitarparts.dk</t>
        </is>
      </c>
      <c r="B229823" t="n">
        <v>149</v>
      </c>
    </row>
    <row r="229824">
      <c r="A229824" t="inlineStr">
        <is>
          <t>cirrusimage.com</t>
        </is>
      </c>
      <c r="B229824" t="n">
        <v>149</v>
      </c>
    </row>
    <row r="229825">
      <c r="A229825" t="inlineStr">
        <is>
          <t>www2.heritagestatic.com</t>
        </is>
      </c>
      <c r="B229825" t="n">
        <v>149</v>
      </c>
    </row>
    <row r="229826">
      <c r="A229826" t="inlineStr">
        <is>
          <t>fantasiourbanhousing.com</t>
        </is>
      </c>
      <c r="B229826" t="n">
        <v>149</v>
      </c>
    </row>
    <row r="229827">
      <c r="A229827" t="inlineStr">
        <is>
          <t>smileneyewear.com</t>
        </is>
      </c>
      <c r="B229827" t="n">
        <v>149</v>
      </c>
    </row>
    <row r="229828">
      <c r="A229828" t="inlineStr">
        <is>
          <t>www.orangemantra.com</t>
        </is>
      </c>
      <c r="B229828" t="n">
        <v>149</v>
      </c>
    </row>
    <row r="229829">
      <c r="A229829" t="inlineStr">
        <is>
          <t>meetbrides.online</t>
        </is>
      </c>
      <c r="B229829" t="n">
        <v>149</v>
      </c>
    </row>
    <row r="229830">
      <c r="A229830" t="inlineStr">
        <is>
          <t>www.gomcdaniels.com</t>
        </is>
      </c>
      <c r="B229830" t="n">
        <v>149</v>
      </c>
    </row>
    <row r="229831">
      <c r="A229831" t="inlineStr">
        <is>
          <t>blog.siriusxm.com</t>
        </is>
      </c>
      <c r="B229831" t="n">
        <v>149</v>
      </c>
    </row>
    <row r="229832">
      <c r="A229832" t="inlineStr">
        <is>
          <t>geeklesstech.com</t>
        </is>
      </c>
      <c r="B229832" t="n">
        <v>149</v>
      </c>
    </row>
    <row r="229833">
      <c r="A229833" t="inlineStr">
        <is>
          <t>www.bridgewebs.com</t>
        </is>
      </c>
      <c r="B229833" t="n">
        <v>149</v>
      </c>
    </row>
    <row r="229834">
      <c r="A229834" t="inlineStr">
        <is>
          <t>ichomesforsale.com</t>
        </is>
      </c>
      <c r="B229834" t="n">
        <v>149</v>
      </c>
    </row>
    <row r="229835">
      <c r="A229835" t="inlineStr">
        <is>
          <t>www.constecrealty.com</t>
        </is>
      </c>
      <c r="B229835" t="n">
        <v>149</v>
      </c>
    </row>
    <row r="229836">
      <c r="A229836" t="inlineStr">
        <is>
          <t>www.sellersglobal.com</t>
        </is>
      </c>
      <c r="B229836" t="n">
        <v>149</v>
      </c>
    </row>
    <row r="229837">
      <c r="A229837" t="inlineStr">
        <is>
          <t>globalrights.info</t>
        </is>
      </c>
      <c r="B229837" t="n">
        <v>149</v>
      </c>
    </row>
    <row r="229838">
      <c r="A229838" t="inlineStr">
        <is>
          <t>www.cu.edu</t>
        </is>
      </c>
      <c r="B229838" t="n">
        <v>149</v>
      </c>
    </row>
    <row r="229839">
      <c r="A229839" t="inlineStr">
        <is>
          <t>yellowscene.com</t>
        </is>
      </c>
      <c r="B229839" t="n">
        <v>149</v>
      </c>
    </row>
    <row r="229840">
      <c r="A229840" t="inlineStr">
        <is>
          <t>mk0asherfergussb6f31.kinstacdn.com</t>
        </is>
      </c>
      <c r="B229840" t="n">
        <v>149</v>
      </c>
    </row>
    <row r="229841">
      <c r="A229841" t="inlineStr">
        <is>
          <t>counterview1.files.wordpress.com</t>
        </is>
      </c>
      <c r="B229841" t="n">
        <v>149</v>
      </c>
    </row>
    <row r="229842">
      <c r="A229842" t="inlineStr">
        <is>
          <t>vlyrics.in</t>
        </is>
      </c>
      <c r="B229842" t="n">
        <v>149</v>
      </c>
    </row>
    <row r="229843">
      <c r="A229843" t="inlineStr">
        <is>
          <t>iphone-magazin.org</t>
        </is>
      </c>
      <c r="B229843" t="n">
        <v>149</v>
      </c>
    </row>
    <row r="229844">
      <c r="A229844" t="inlineStr">
        <is>
          <t>www.tecnoplanet.mx</t>
        </is>
      </c>
      <c r="B229844" t="n">
        <v>149</v>
      </c>
    </row>
    <row r="229845">
      <c r="A229845" t="inlineStr">
        <is>
          <t>www.coinagemag.com</t>
        </is>
      </c>
      <c r="B229845" t="n">
        <v>149</v>
      </c>
    </row>
    <row r="229846">
      <c r="A229846" t="inlineStr">
        <is>
          <t>5rrorwxhnklqjik.leadongcdn.com</t>
        </is>
      </c>
      <c r="B229846" t="n">
        <v>149</v>
      </c>
    </row>
    <row r="229847">
      <c r="A229847" t="inlineStr">
        <is>
          <t>bigxmarket.com</t>
        </is>
      </c>
      <c r="B229847" t="n">
        <v>149</v>
      </c>
    </row>
    <row r="229848">
      <c r="A229848" t="inlineStr">
        <is>
          <t>washingtonbaskets.com</t>
        </is>
      </c>
      <c r="B229848" t="n">
        <v>149</v>
      </c>
    </row>
    <row r="229849">
      <c r="A229849" t="inlineStr">
        <is>
          <t>www.ccu-csc.ca</t>
        </is>
      </c>
      <c r="B229849" t="n">
        <v>149</v>
      </c>
    </row>
    <row r="229850">
      <c r="A229850" t="inlineStr">
        <is>
          <t>www.britflicks.com</t>
        </is>
      </c>
      <c r="B229850" t="n">
        <v>149</v>
      </c>
    </row>
    <row r="229851">
      <c r="A229851" t="inlineStr">
        <is>
          <t>buchairshop.ch</t>
        </is>
      </c>
      <c r="B229851" t="n">
        <v>149</v>
      </c>
    </row>
    <row r="229852">
      <c r="A229852" t="inlineStr">
        <is>
          <t>mysterypresent.com</t>
        </is>
      </c>
      <c r="B229852" t="n">
        <v>149</v>
      </c>
    </row>
    <row r="229853">
      <c r="A229853" t="inlineStr">
        <is>
          <t>mindymetivier.com</t>
        </is>
      </c>
      <c r="B229853" t="n">
        <v>149</v>
      </c>
    </row>
    <row r="229854">
      <c r="A229854" t="inlineStr">
        <is>
          <t>www.pc-retail.com.ar</t>
        </is>
      </c>
      <c r="B229854" t="n">
        <v>149</v>
      </c>
    </row>
    <row r="229855">
      <c r="A229855" t="inlineStr">
        <is>
          <t>frontpage2002.com</t>
        </is>
      </c>
      <c r="B229855" t="n">
        <v>149</v>
      </c>
    </row>
    <row r="229856">
      <c r="A229856" t="inlineStr">
        <is>
          <t>www.backandneck.com.au</t>
        </is>
      </c>
      <c r="B229856" t="n">
        <v>149</v>
      </c>
    </row>
    <row r="229857">
      <c r="A229857" t="inlineStr">
        <is>
          <t>cdn04.teenpornvideoz.com</t>
        </is>
      </c>
      <c r="B229857" t="n">
        <v>149</v>
      </c>
    </row>
    <row r="229858">
      <c r="A229858" t="inlineStr">
        <is>
          <t>blogs.luc.edu</t>
        </is>
      </c>
      <c r="B229858" t="n">
        <v>149</v>
      </c>
    </row>
    <row r="229859">
      <c r="A229859" t="inlineStr">
        <is>
          <t>cdn2.mylustporn.com</t>
        </is>
      </c>
      <c r="B229859" t="n">
        <v>149</v>
      </c>
    </row>
    <row r="229860">
      <c r="A229860" t="inlineStr">
        <is>
          <t>techgearoid.com</t>
        </is>
      </c>
      <c r="B229860" t="n">
        <v>149</v>
      </c>
    </row>
    <row r="229861">
      <c r="A229861" t="inlineStr">
        <is>
          <t>www.guide-informatica.com</t>
        </is>
      </c>
      <c r="B229861" t="n">
        <v>149</v>
      </c>
    </row>
    <row r="229862">
      <c r="A229862" t="inlineStr">
        <is>
          <t>kittycatchronicles.com</t>
        </is>
      </c>
      <c r="B229862" t="n">
        <v>149</v>
      </c>
    </row>
    <row r="229863">
      <c r="A229863" t="inlineStr">
        <is>
          <t>www.stratcat.biz</t>
        </is>
      </c>
      <c r="B229863" t="n">
        <v>149</v>
      </c>
    </row>
    <row r="229864">
      <c r="A229864" t="inlineStr">
        <is>
          <t>www.renewalky.com</t>
        </is>
      </c>
      <c r="B229864" t="n">
        <v>149</v>
      </c>
    </row>
    <row r="229865">
      <c r="A229865" t="inlineStr">
        <is>
          <t>www.shazam.se</t>
        </is>
      </c>
      <c r="B229865" t="n">
        <v>149</v>
      </c>
    </row>
    <row r="229866">
      <c r="A229866" t="inlineStr">
        <is>
          <t>www.ladyannerose.com</t>
        </is>
      </c>
      <c r="B229866" t="n">
        <v>149</v>
      </c>
    </row>
    <row r="229867">
      <c r="A229867" t="inlineStr">
        <is>
          <t>www.bandbireland.com</t>
        </is>
      </c>
      <c r="B229867" t="n">
        <v>149</v>
      </c>
    </row>
    <row r="229868">
      <c r="A229868" t="inlineStr">
        <is>
          <t>www.42gears.com</t>
        </is>
      </c>
      <c r="B229868" t="n">
        <v>149</v>
      </c>
    </row>
    <row r="229869">
      <c r="A229869" t="inlineStr">
        <is>
          <t>www.expeditionvehiclesforsale.com</t>
        </is>
      </c>
      <c r="B229869" t="n">
        <v>149</v>
      </c>
    </row>
    <row r="229870">
      <c r="A229870" t="inlineStr">
        <is>
          <t>mlblogsburrilltalksbaseball.files.wordpress.com</t>
        </is>
      </c>
      <c r="B229870" t="n">
        <v>149</v>
      </c>
    </row>
    <row r="229871">
      <c r="A229871" t="inlineStr">
        <is>
          <t>www.minnetonkaschools.org</t>
        </is>
      </c>
      <c r="B229871" t="n">
        <v>149</v>
      </c>
    </row>
    <row r="229872">
      <c r="A229872" t="inlineStr">
        <is>
          <t>thebrassblossom.files.wordpress.com</t>
        </is>
      </c>
      <c r="B229872" t="n">
        <v>149</v>
      </c>
    </row>
    <row r="229873">
      <c r="A229873" t="inlineStr">
        <is>
          <t>mysouthlakenews.com</t>
        </is>
      </c>
      <c r="B229873" t="n">
        <v>149</v>
      </c>
    </row>
    <row r="229874">
      <c r="A229874" t="inlineStr">
        <is>
          <t>extremepcshop.sk</t>
        </is>
      </c>
      <c r="B229874" t="n">
        <v>149</v>
      </c>
    </row>
    <row r="229875">
      <c r="A229875" t="inlineStr">
        <is>
          <t>comfyhearth.com</t>
        </is>
      </c>
      <c r="B229875" t="n">
        <v>149</v>
      </c>
    </row>
    <row r="229876">
      <c r="A229876" t="inlineStr">
        <is>
          <t>pilgrimagemedievalireland.files.wordpress.com</t>
        </is>
      </c>
      <c r="B229876" t="n">
        <v>149</v>
      </c>
    </row>
    <row r="229877">
      <c r="A229877" t="inlineStr">
        <is>
          <t>solutions.innovations.com.au</t>
        </is>
      </c>
      <c r="B229877" t="n">
        <v>149</v>
      </c>
    </row>
    <row r="229878">
      <c r="A229878" t="inlineStr">
        <is>
          <t>gokitty.com</t>
        </is>
      </c>
      <c r="B229878" t="n">
        <v>149</v>
      </c>
    </row>
    <row r="229879">
      <c r="A229879" t="inlineStr">
        <is>
          <t>gto.fm</t>
        </is>
      </c>
      <c r="B229879" t="n">
        <v>149</v>
      </c>
    </row>
    <row r="229880">
      <c r="A229880" t="inlineStr">
        <is>
          <t>oasisfloral.com.au</t>
        </is>
      </c>
      <c r="B229880" t="n">
        <v>149</v>
      </c>
    </row>
    <row r="229881">
      <c r="A229881" t="inlineStr">
        <is>
          <t>cdn2.uoflnews.com</t>
        </is>
      </c>
      <c r="B229881" t="n">
        <v>149</v>
      </c>
    </row>
    <row r="229882">
      <c r="A229882" t="inlineStr">
        <is>
          <t>stepfatherpresents.com</t>
        </is>
      </c>
      <c r="B229882" t="n">
        <v>149</v>
      </c>
    </row>
    <row r="229883">
      <c r="A229883" t="inlineStr">
        <is>
          <t>www.waterfiltershop.co.uk</t>
        </is>
      </c>
      <c r="B229883" t="n">
        <v>149</v>
      </c>
    </row>
    <row r="229884">
      <c r="A229884" t="inlineStr">
        <is>
          <t>mdbootstrap.com</t>
        </is>
      </c>
      <c r="B229884" t="n">
        <v>149</v>
      </c>
    </row>
    <row r="229885">
      <c r="A229885" t="inlineStr">
        <is>
          <t>m.iqipower.com</t>
        </is>
      </c>
      <c r="B229885" t="n">
        <v>149</v>
      </c>
    </row>
    <row r="229886">
      <c r="A229886" t="inlineStr">
        <is>
          <t>www.giochimmo.it</t>
        </is>
      </c>
      <c r="B229886" t="n">
        <v>149</v>
      </c>
    </row>
    <row r="229887">
      <c r="A229887" t="inlineStr">
        <is>
          <t>www.asienreisender.de</t>
        </is>
      </c>
      <c r="B229887" t="n">
        <v>149</v>
      </c>
    </row>
    <row r="229888">
      <c r="A229888" t="inlineStr">
        <is>
          <t>images.browsercam.com</t>
        </is>
      </c>
      <c r="B229888" t="n">
        <v>149</v>
      </c>
    </row>
    <row r="229889">
      <c r="A229889" t="inlineStr">
        <is>
          <t>www.westermo.fi</t>
        </is>
      </c>
      <c r="B229889" t="n">
        <v>149</v>
      </c>
    </row>
    <row r="229890">
      <c r="A229890" t="inlineStr">
        <is>
          <t>www.kostkafootbike.com</t>
        </is>
      </c>
      <c r="B229890" t="n">
        <v>149</v>
      </c>
    </row>
    <row r="229891">
      <c r="A229891" t="inlineStr">
        <is>
          <t>www.emitpost.com</t>
        </is>
      </c>
      <c r="B229891" t="n">
        <v>149</v>
      </c>
    </row>
    <row r="229892">
      <c r="A229892" t="inlineStr">
        <is>
          <t>eriecanal.org</t>
        </is>
      </c>
      <c r="B229892" t="n">
        <v>149</v>
      </c>
    </row>
    <row r="229893">
      <c r="A229893" t="inlineStr">
        <is>
          <t>hbmcclure.com</t>
        </is>
      </c>
      <c r="B229893" t="n">
        <v>149</v>
      </c>
    </row>
    <row r="229894">
      <c r="A229894" t="inlineStr">
        <is>
          <t>simplywastesolutions.co.uk</t>
        </is>
      </c>
      <c r="B229894" t="n">
        <v>149</v>
      </c>
    </row>
    <row r="229895">
      <c r="A229895" t="inlineStr">
        <is>
          <t>eurocommerce.by</t>
        </is>
      </c>
      <c r="B229895" t="n">
        <v>149</v>
      </c>
    </row>
    <row r="229896">
      <c r="A229896" t="inlineStr">
        <is>
          <t>images.musikhaus-sieber.de</t>
        </is>
      </c>
      <c r="B229896" t="n">
        <v>149</v>
      </c>
    </row>
    <row r="229897">
      <c r="A229897" t="inlineStr">
        <is>
          <t>rob.nu</t>
        </is>
      </c>
      <c r="B229897" t="n">
        <v>149</v>
      </c>
    </row>
    <row r="229898">
      <c r="A229898" t="inlineStr">
        <is>
          <t>www.mototas.com.tr</t>
        </is>
      </c>
      <c r="B229898" t="n">
        <v>149</v>
      </c>
    </row>
    <row r="229899">
      <c r="A229899" t="inlineStr">
        <is>
          <t>www.acegameroom.com</t>
        </is>
      </c>
      <c r="B229899" t="n">
        <v>149</v>
      </c>
    </row>
    <row r="229900">
      <c r="A229900" t="inlineStr">
        <is>
          <t>www.planszomania.pl</t>
        </is>
      </c>
      <c r="B229900" t="n">
        <v>149</v>
      </c>
    </row>
    <row r="229901">
      <c r="A229901" t="inlineStr">
        <is>
          <t>ragingbullclothing.com</t>
        </is>
      </c>
      <c r="B229901" t="n">
        <v>149</v>
      </c>
    </row>
    <row r="229902">
      <c r="A229902" t="inlineStr">
        <is>
          <t>czobce.info</t>
        </is>
      </c>
      <c r="B229902" t="n">
        <v>149</v>
      </c>
    </row>
    <row r="229903">
      <c r="A229903" t="inlineStr">
        <is>
          <t>gogadgets.com.bd</t>
        </is>
      </c>
      <c r="B229903" t="n">
        <v>149</v>
      </c>
    </row>
    <row r="229904">
      <c r="A229904" t="inlineStr">
        <is>
          <t>www.artemi.be</t>
        </is>
      </c>
      <c r="B229904" t="n">
        <v>149</v>
      </c>
    </row>
    <row r="229905">
      <c r="A229905" t="inlineStr">
        <is>
          <t>store.texasscreenonline.com</t>
        </is>
      </c>
      <c r="B229905" t="n">
        <v>149</v>
      </c>
    </row>
    <row r="229906">
      <c r="A229906" t="inlineStr">
        <is>
          <t>heinzfield.com</t>
        </is>
      </c>
      <c r="B229906" t="n">
        <v>149</v>
      </c>
    </row>
    <row r="229907">
      <c r="A229907" t="inlineStr">
        <is>
          <t>www.musicismysanctuary.com</t>
        </is>
      </c>
      <c r="B229907" t="n">
        <v>149</v>
      </c>
    </row>
    <row r="229908">
      <c r="A229908" t="inlineStr">
        <is>
          <t>michaeltapper.se</t>
        </is>
      </c>
      <c r="B229908" t="n">
        <v>149</v>
      </c>
    </row>
    <row r="229909">
      <c r="A229909" t="inlineStr">
        <is>
          <t>www.tirehaus.ca</t>
        </is>
      </c>
      <c r="B229909" t="n">
        <v>149</v>
      </c>
    </row>
    <row r="229910">
      <c r="A229910" t="inlineStr">
        <is>
          <t>s13075.pcdn.co</t>
        </is>
      </c>
      <c r="B229910" t="n">
        <v>149</v>
      </c>
    </row>
    <row r="229911">
      <c r="A229911" t="inlineStr">
        <is>
          <t>gamescrush.com</t>
        </is>
      </c>
      <c r="B229911" t="n">
        <v>149</v>
      </c>
    </row>
    <row r="229912">
      <c r="A229912" t="inlineStr">
        <is>
          <t>sterlingsop.files.wordpress.com</t>
        </is>
      </c>
      <c r="B229912" t="n">
        <v>149</v>
      </c>
    </row>
    <row r="229913">
      <c r="A229913" t="inlineStr">
        <is>
          <t>bigspud.co.uk</t>
        </is>
      </c>
      <c r="B229913" t="n">
        <v>149</v>
      </c>
    </row>
    <row r="229914">
      <c r="A229914" t="inlineStr">
        <is>
          <t>www.downsyndrome.org.au</t>
        </is>
      </c>
      <c r="B229914" t="n">
        <v>149</v>
      </c>
    </row>
    <row r="229915">
      <c r="A229915" t="inlineStr">
        <is>
          <t>newwaysministryblog.files.wordpress.com</t>
        </is>
      </c>
      <c r="B229915" t="n">
        <v>149</v>
      </c>
    </row>
    <row r="229916">
      <c r="A229916" t="inlineStr">
        <is>
          <t>travelvisabookings.com</t>
        </is>
      </c>
      <c r="B229916" t="n">
        <v>149</v>
      </c>
    </row>
    <row r="229917">
      <c r="A229917" t="inlineStr">
        <is>
          <t>www.seektogeek.com</t>
        </is>
      </c>
      <c r="B229917" t="n">
        <v>149</v>
      </c>
    </row>
    <row r="229918">
      <c r="A229918" t="inlineStr">
        <is>
          <t>fishingforwords.files.wordpress.com</t>
        </is>
      </c>
      <c r="B229918" t="n">
        <v>149</v>
      </c>
    </row>
    <row r="229919">
      <c r="A229919" t="inlineStr">
        <is>
          <t>notebookheaven.de</t>
        </is>
      </c>
      <c r="B229919" t="n">
        <v>149</v>
      </c>
    </row>
    <row r="229920">
      <c r="A229920" t="inlineStr">
        <is>
          <t>www.headway.org.uk</t>
        </is>
      </c>
      <c r="B229920" t="n">
        <v>149</v>
      </c>
    </row>
    <row r="229921">
      <c r="A229921" t="inlineStr">
        <is>
          <t>www.newonlinesites.com</t>
        </is>
      </c>
      <c r="B229921" t="n">
        <v>149</v>
      </c>
    </row>
    <row r="229922">
      <c r="A229922" t="inlineStr">
        <is>
          <t>pulchra.org</t>
        </is>
      </c>
      <c r="B229922" t="n">
        <v>149</v>
      </c>
    </row>
    <row r="229923">
      <c r="A229923" t="inlineStr">
        <is>
          <t>psychicnews.org.uk</t>
        </is>
      </c>
      <c r="B229923" t="n">
        <v>149</v>
      </c>
    </row>
    <row r="229924">
      <c r="A229924" t="inlineStr">
        <is>
          <t>www.iie.org</t>
        </is>
      </c>
      <c r="B229924" t="n">
        <v>149</v>
      </c>
    </row>
    <row r="229925">
      <c r="A229925" t="inlineStr">
        <is>
          <t>beautifuldiamondjewelry.com</t>
        </is>
      </c>
      <c r="B229925" t="n">
        <v>149</v>
      </c>
    </row>
    <row r="229926">
      <c r="A229926" t="inlineStr">
        <is>
          <t>flexcontainer.com</t>
        </is>
      </c>
      <c r="B229926" t="n">
        <v>149</v>
      </c>
    </row>
    <row r="229927">
      <c r="A229927" t="inlineStr">
        <is>
          <t>onlinepc.az</t>
        </is>
      </c>
      <c r="B229927" t="n">
        <v>149</v>
      </c>
    </row>
    <row r="229928">
      <c r="A229928" t="inlineStr">
        <is>
          <t>www.business2community.com</t>
        </is>
      </c>
      <c r="B229928" t="n">
        <v>149</v>
      </c>
    </row>
    <row r="229929">
      <c r="A229929" t="inlineStr">
        <is>
          <t>www.ptcarretera.es</t>
        </is>
      </c>
      <c r="B229929" t="n">
        <v>149</v>
      </c>
    </row>
    <row r="229930">
      <c r="A229930" t="inlineStr">
        <is>
          <t>naturesown.com.au</t>
        </is>
      </c>
      <c r="B229930" t="n">
        <v>149</v>
      </c>
    </row>
    <row r="229931">
      <c r="A229931" t="inlineStr">
        <is>
          <t>www.soundsoffrome.co.uk</t>
        </is>
      </c>
      <c r="B229931" t="n">
        <v>149</v>
      </c>
    </row>
    <row r="229932">
      <c r="A229932" t="inlineStr">
        <is>
          <t>lalique.fra1.cdn.digitaloceanspaces.com</t>
        </is>
      </c>
      <c r="B229932" t="n">
        <v>149</v>
      </c>
    </row>
    <row r="229933">
      <c r="A229933" t="inlineStr">
        <is>
          <t>moneybulldog.co.uk</t>
        </is>
      </c>
      <c r="B229933" t="n">
        <v>149</v>
      </c>
    </row>
    <row r="229934">
      <c r="A229934" t="inlineStr">
        <is>
          <t>wiki.starbase118.net</t>
        </is>
      </c>
      <c r="B229934" t="n">
        <v>149</v>
      </c>
    </row>
    <row r="229935">
      <c r="A229935" t="inlineStr">
        <is>
          <t>assets.ullapopken.de</t>
        </is>
      </c>
      <c r="B229935" t="n">
        <v>149</v>
      </c>
    </row>
    <row r="229936">
      <c r="A229936" t="inlineStr">
        <is>
          <t>www.gerberhomes.com</t>
        </is>
      </c>
      <c r="B229936" t="n">
        <v>149</v>
      </c>
    </row>
    <row r="229937">
      <c r="A229937" t="inlineStr">
        <is>
          <t>bikewalkcentralflorida.org</t>
        </is>
      </c>
      <c r="B229937" t="n">
        <v>149</v>
      </c>
    </row>
    <row r="229938">
      <c r="A229938" t="inlineStr">
        <is>
          <t>habitathm.ca</t>
        </is>
      </c>
      <c r="B229938" t="n">
        <v>149</v>
      </c>
    </row>
    <row r="229939">
      <c r="A229939" t="inlineStr">
        <is>
          <t>vintage329.com</t>
        </is>
      </c>
      <c r="B229939" t="n">
        <v>149</v>
      </c>
    </row>
    <row r="229940">
      <c r="A229940" t="inlineStr">
        <is>
          <t>jennycollier.com</t>
        </is>
      </c>
      <c r="B229940" t="n">
        <v>149</v>
      </c>
    </row>
    <row r="229941">
      <c r="A229941" t="inlineStr">
        <is>
          <t>cumpleanosdefamosos.com</t>
        </is>
      </c>
      <c r="B229941" t="n">
        <v>149</v>
      </c>
    </row>
    <row r="229942">
      <c r="A229942" t="inlineStr">
        <is>
          <t>www.uwsp.edu</t>
        </is>
      </c>
      <c r="B229942" t="n">
        <v>149</v>
      </c>
    </row>
    <row r="229943">
      <c r="A229943" t="inlineStr">
        <is>
          <t>vintageenterprisememorabilia.com</t>
        </is>
      </c>
      <c r="B229943" t="n">
        <v>149</v>
      </c>
    </row>
    <row r="229944">
      <c r="A229944" t="inlineStr">
        <is>
          <t>cdn.innershed.com</t>
        </is>
      </c>
      <c r="B229944" t="n">
        <v>149</v>
      </c>
    </row>
    <row r="229945">
      <c r="A229945" t="inlineStr">
        <is>
          <t>www.chooseulverston.co.uk</t>
        </is>
      </c>
      <c r="B229945" t="n">
        <v>149</v>
      </c>
    </row>
    <row r="229946">
      <c r="A229946" t="inlineStr">
        <is>
          <t>carryway.co.uk</t>
        </is>
      </c>
      <c r="B229946" t="n">
        <v>149</v>
      </c>
    </row>
    <row r="229947">
      <c r="A229947" t="inlineStr">
        <is>
          <t>www.sidefuchina.com</t>
        </is>
      </c>
      <c r="B229947" t="n">
        <v>149</v>
      </c>
    </row>
    <row r="229948">
      <c r="A229948" t="inlineStr">
        <is>
          <t>www.aboms.co.uk</t>
        </is>
      </c>
      <c r="B229948" t="n">
        <v>149</v>
      </c>
    </row>
    <row r="229949">
      <c r="A229949" t="inlineStr">
        <is>
          <t>d1oxuuwezf1xh6.cloudfront.net</t>
        </is>
      </c>
      <c r="B229949" t="n">
        <v>149</v>
      </c>
    </row>
    <row r="229950">
      <c r="A229950" t="inlineStr">
        <is>
          <t>d38ndzhvwshcuc.cloudfront.net</t>
        </is>
      </c>
      <c r="B229950" t="n">
        <v>149</v>
      </c>
    </row>
    <row r="229951">
      <c r="A229951" t="inlineStr">
        <is>
          <t>www.jscarnivalrides.com</t>
        </is>
      </c>
      <c r="B229951" t="n">
        <v>149</v>
      </c>
    </row>
    <row r="229952">
      <c r="A229952" t="inlineStr">
        <is>
          <t>www.dqchannels.com</t>
        </is>
      </c>
      <c r="B229952" t="n">
        <v>149</v>
      </c>
    </row>
    <row r="229953">
      <c r="A229953" t="inlineStr">
        <is>
          <t>www.blackpoisontattoos.com</t>
        </is>
      </c>
      <c r="B229953" t="n">
        <v>149</v>
      </c>
    </row>
    <row r="229954">
      <c r="A229954" t="inlineStr">
        <is>
          <t>gloom-and-doom.com</t>
        </is>
      </c>
      <c r="B229954" t="n">
        <v>149</v>
      </c>
    </row>
    <row r="229955">
      <c r="A229955" t="inlineStr">
        <is>
          <t>buzzi-buzzi.it</t>
        </is>
      </c>
      <c r="B229955" t="n">
        <v>149</v>
      </c>
    </row>
    <row r="229956">
      <c r="A229956" t="inlineStr">
        <is>
          <t>www.fmtn.org</t>
        </is>
      </c>
      <c r="B229956" t="n">
        <v>149</v>
      </c>
    </row>
    <row r="229957">
      <c r="A229957" t="inlineStr">
        <is>
          <t>www.superbuy.com.ng</t>
        </is>
      </c>
      <c r="B229957" t="n">
        <v>149</v>
      </c>
    </row>
    <row r="229958">
      <c r="A229958" t="inlineStr">
        <is>
          <t>doorsanchar.com</t>
        </is>
      </c>
      <c r="B229958" t="n">
        <v>149</v>
      </c>
    </row>
    <row r="229959">
      <c r="A229959" t="inlineStr">
        <is>
          <t>forexreviewz.com</t>
        </is>
      </c>
      <c r="B229959" t="n">
        <v>149</v>
      </c>
    </row>
    <row r="229960">
      <c r="A229960" t="inlineStr">
        <is>
          <t>www.domain.com</t>
        </is>
      </c>
      <c r="B229960" t="n">
        <v>149</v>
      </c>
    </row>
    <row r="229961">
      <c r="A229961" t="inlineStr">
        <is>
          <t>www.dev74.com</t>
        </is>
      </c>
      <c r="B229961" t="n">
        <v>149</v>
      </c>
    </row>
    <row r="229962">
      <c r="A229962" t="inlineStr">
        <is>
          <t>fluffyskitchen.com</t>
        </is>
      </c>
      <c r="B229962" t="n">
        <v>149</v>
      </c>
    </row>
    <row r="229963">
      <c r="A229963" t="inlineStr">
        <is>
          <t>thefunquotes.com</t>
        </is>
      </c>
      <c r="B229963" t="n">
        <v>149</v>
      </c>
    </row>
    <row r="229964">
      <c r="A229964" t="inlineStr">
        <is>
          <t>i3.akihabarashop.ru</t>
        </is>
      </c>
      <c r="B229964" t="n">
        <v>149</v>
      </c>
    </row>
    <row r="229965">
      <c r="A229965" t="inlineStr">
        <is>
          <t>www.rearviewprints.com</t>
        </is>
      </c>
      <c r="B229965" t="n">
        <v>149</v>
      </c>
    </row>
    <row r="229966">
      <c r="A229966" t="inlineStr">
        <is>
          <t>cn.bikeinn.com</t>
        </is>
      </c>
      <c r="B229966" t="n">
        <v>149</v>
      </c>
    </row>
    <row r="229967">
      <c r="A229967" t="inlineStr">
        <is>
          <t>www.arcstone.com</t>
        </is>
      </c>
      <c r="B229967" t="n">
        <v>149</v>
      </c>
    </row>
    <row r="229968">
      <c r="A229968" t="inlineStr">
        <is>
          <t>www.mypornhere.com</t>
        </is>
      </c>
      <c r="B229968" t="n">
        <v>149</v>
      </c>
    </row>
    <row r="229969">
      <c r="A229969" t="inlineStr">
        <is>
          <t>www.chronogermany.de</t>
        </is>
      </c>
      <c r="B229969" t="n">
        <v>149</v>
      </c>
    </row>
    <row r="229970">
      <c r="A229970" t="inlineStr">
        <is>
          <t>www.fabulousfrannie.com</t>
        </is>
      </c>
      <c r="B229970" t="n">
        <v>149</v>
      </c>
    </row>
    <row r="229971">
      <c r="A229971" t="inlineStr">
        <is>
          <t>www.dynamictechnomedicals.com</t>
        </is>
      </c>
      <c r="B229971" t="n">
        <v>149</v>
      </c>
    </row>
    <row r="229972">
      <c r="A229972" t="inlineStr">
        <is>
          <t>monsterinme.com</t>
        </is>
      </c>
      <c r="B229972" t="n">
        <v>149</v>
      </c>
    </row>
    <row r="229973">
      <c r="A229973" t="inlineStr">
        <is>
          <t>www.sudimage.org</t>
        </is>
      </c>
      <c r="B229973" t="n">
        <v>149</v>
      </c>
    </row>
    <row r="229974">
      <c r="A229974" t="inlineStr">
        <is>
          <t>tenreviewed.com</t>
        </is>
      </c>
      <c r="B229974" t="n">
        <v>149</v>
      </c>
    </row>
    <row r="229975">
      <c r="A229975" t="inlineStr">
        <is>
          <t>img.ridingwarehouse.com</t>
        </is>
      </c>
      <c r="B229975" t="n">
        <v>149</v>
      </c>
    </row>
    <row r="229976">
      <c r="A229976" t="inlineStr">
        <is>
          <t>www.azvalleywidemovers.com</t>
        </is>
      </c>
      <c r="B229976" t="n">
        <v>149</v>
      </c>
    </row>
    <row r="229977">
      <c r="A229977" t="inlineStr">
        <is>
          <t>www.christmasgiftsnmore.com</t>
        </is>
      </c>
      <c r="B229977" t="n">
        <v>149</v>
      </c>
    </row>
    <row r="229978">
      <c r="A229978" t="inlineStr">
        <is>
          <t>www.ceramichedesimone.com</t>
        </is>
      </c>
      <c r="B229978" t="n">
        <v>149</v>
      </c>
    </row>
    <row r="229979">
      <c r="A229979" t="inlineStr">
        <is>
          <t>www.aryacollege.in</t>
        </is>
      </c>
      <c r="B229979" t="n">
        <v>149</v>
      </c>
    </row>
    <row r="229980">
      <c r="A229980" t="inlineStr">
        <is>
          <t>myshirt.com.my</t>
        </is>
      </c>
      <c r="B229980" t="n">
        <v>149</v>
      </c>
    </row>
    <row r="229981">
      <c r="A229981" t="inlineStr">
        <is>
          <t>www.theembroiderywarehouse.com</t>
        </is>
      </c>
      <c r="B229981" t="n">
        <v>149</v>
      </c>
    </row>
    <row r="229982">
      <c r="A229982" t="inlineStr">
        <is>
          <t>allbrandstyle.cn</t>
        </is>
      </c>
      <c r="B229982" t="n">
        <v>149</v>
      </c>
    </row>
    <row r="229983">
      <c r="A229983" t="inlineStr">
        <is>
          <t>www.chessable.com</t>
        </is>
      </c>
      <c r="B229983" t="n">
        <v>149</v>
      </c>
    </row>
    <row r="229984">
      <c r="A229984" t="inlineStr">
        <is>
          <t>www.jazzmonthly.com</t>
        </is>
      </c>
      <c r="B229984" t="n">
        <v>149</v>
      </c>
    </row>
    <row r="229985">
      <c r="A229985" t="inlineStr">
        <is>
          <t>www.aamconsultants.org</t>
        </is>
      </c>
      <c r="B229985" t="n">
        <v>149</v>
      </c>
    </row>
    <row r="229986">
      <c r="A229986" t="inlineStr">
        <is>
          <t>www.middlesex.mass.edu</t>
        </is>
      </c>
      <c r="B229986" t="n">
        <v>149</v>
      </c>
    </row>
    <row r="229987">
      <c r="A229987" t="inlineStr">
        <is>
          <t>geo-matching.com</t>
        </is>
      </c>
      <c r="B229987" t="n">
        <v>149</v>
      </c>
    </row>
    <row r="229988">
      <c r="A229988" t="inlineStr">
        <is>
          <t>dev.fascinations.com</t>
        </is>
      </c>
      <c r="B229988" t="n">
        <v>149</v>
      </c>
    </row>
    <row r="229989">
      <c r="A229989" t="inlineStr">
        <is>
          <t>www.jhpfashion.nl</t>
        </is>
      </c>
      <c r="B229989" t="n">
        <v>149</v>
      </c>
    </row>
    <row r="229990">
      <c r="A229990" t="inlineStr">
        <is>
          <t>rooferalliance.com</t>
        </is>
      </c>
      <c r="B229990" t="n">
        <v>149</v>
      </c>
    </row>
    <row r="229991">
      <c r="A229991" t="inlineStr">
        <is>
          <t>www.ravell.es</t>
        </is>
      </c>
      <c r="B229991" t="n">
        <v>149</v>
      </c>
    </row>
    <row r="229992">
      <c r="A229992" t="inlineStr">
        <is>
          <t>media.hiddenvoyeurspy.com</t>
        </is>
      </c>
      <c r="B229992" t="n">
        <v>149</v>
      </c>
    </row>
    <row r="229993">
      <c r="A229993" t="inlineStr">
        <is>
          <t>www.elizabetharden.co.za</t>
        </is>
      </c>
      <c r="B229993" t="n">
        <v>149</v>
      </c>
    </row>
    <row r="229994">
      <c r="A229994" t="inlineStr">
        <is>
          <t>cheapdogbedsreviews.com</t>
        </is>
      </c>
      <c r="B229994" t="n">
        <v>149</v>
      </c>
    </row>
    <row r="229995">
      <c r="A229995" t="inlineStr">
        <is>
          <t>www.littlestarsleotards.co.uk</t>
        </is>
      </c>
      <c r="B229995" t="n">
        <v>149</v>
      </c>
    </row>
    <row r="229996">
      <c r="A229996" t="inlineStr">
        <is>
          <t>www.slotswebsites.org</t>
        </is>
      </c>
      <c r="B229996" t="n">
        <v>149</v>
      </c>
    </row>
    <row r="229997">
      <c r="A229997" t="inlineStr">
        <is>
          <t>www.futurebuildings.com</t>
        </is>
      </c>
      <c r="B229997" t="n">
        <v>149</v>
      </c>
    </row>
    <row r="229998">
      <c r="A229998" t="inlineStr">
        <is>
          <t>www.patio-world.co.uk</t>
        </is>
      </c>
      <c r="B229998" t="n">
        <v>149</v>
      </c>
    </row>
    <row r="229999">
      <c r="A229999" t="inlineStr">
        <is>
          <t>www.webpulseindia.com</t>
        </is>
      </c>
      <c r="B229999" t="n">
        <v>149</v>
      </c>
    </row>
    <row r="230000">
      <c r="A230000" t="inlineStr">
        <is>
          <t>natymichele.com</t>
        </is>
      </c>
      <c r="B230000" t="n">
        <v>149</v>
      </c>
    </row>
    <row r="230001">
      <c r="A230001" t="inlineStr">
        <is>
          <t>christiantrendy.com</t>
        </is>
      </c>
      <c r="B230001" t="n">
        <v>149</v>
      </c>
    </row>
    <row r="230002">
      <c r="A230002" t="inlineStr">
        <is>
          <t>www.aragonwatch.com</t>
        </is>
      </c>
      <c r="B230002" t="n">
        <v>149</v>
      </c>
    </row>
    <row r="230003">
      <c r="A230003" t="inlineStr">
        <is>
          <t>reggaefestivalguide.com</t>
        </is>
      </c>
      <c r="B230003" t="n">
        <v>149</v>
      </c>
    </row>
    <row r="230004">
      <c r="A230004" t="inlineStr">
        <is>
          <t>gearedforgrowing.com</t>
        </is>
      </c>
      <c r="B230004" t="n">
        <v>149</v>
      </c>
    </row>
    <row r="230005">
      <c r="A230005" t="inlineStr">
        <is>
          <t>www.imtekmuhendislik.com</t>
        </is>
      </c>
      <c r="B230005" t="n">
        <v>149</v>
      </c>
    </row>
    <row r="230006">
      <c r="A230006" t="inlineStr">
        <is>
          <t>v3b4d4f5.rocketcdn.me</t>
        </is>
      </c>
      <c r="B230006" t="n">
        <v>149</v>
      </c>
    </row>
    <row r="230007">
      <c r="A230007" t="inlineStr">
        <is>
          <t>moneyforprank.com</t>
        </is>
      </c>
      <c r="B230007" t="n">
        <v>149</v>
      </c>
    </row>
    <row r="230008">
      <c r="A230008" t="inlineStr">
        <is>
          <t>files.leagueathletics.com</t>
        </is>
      </c>
      <c r="B230008" t="n">
        <v>149</v>
      </c>
    </row>
    <row r="230009">
      <c r="A230009" t="inlineStr">
        <is>
          <t>flipshope.com</t>
        </is>
      </c>
      <c r="B230009" t="n">
        <v>149</v>
      </c>
    </row>
    <row r="230010">
      <c r="A230010" t="inlineStr">
        <is>
          <t>www.inklingo.com</t>
        </is>
      </c>
      <c r="B230010" t="n">
        <v>149</v>
      </c>
    </row>
    <row r="230011">
      <c r="A230011" t="inlineStr">
        <is>
          <t>attertons.com</t>
        </is>
      </c>
      <c r="B230011" t="n">
        <v>149</v>
      </c>
    </row>
    <row r="230012">
      <c r="A230012" t="inlineStr">
        <is>
          <t>klprim.com</t>
        </is>
      </c>
      <c r="B230012" t="n">
        <v>149</v>
      </c>
    </row>
    <row r="230013">
      <c r="A230013" t="inlineStr">
        <is>
          <t>greenbeltevents.org</t>
        </is>
      </c>
      <c r="B230013" t="n">
        <v>149</v>
      </c>
    </row>
    <row r="230014">
      <c r="A230014" t="inlineStr">
        <is>
          <t>www.oakandfort.com</t>
        </is>
      </c>
      <c r="B230014" t="n">
        <v>149</v>
      </c>
    </row>
    <row r="230015">
      <c r="A230015" t="inlineStr">
        <is>
          <t>images.nickjr.com</t>
        </is>
      </c>
      <c r="B230015" t="n">
        <v>149</v>
      </c>
    </row>
    <row r="230016">
      <c r="A230016" t="inlineStr">
        <is>
          <t>www.coffeeshop.ie</t>
        </is>
      </c>
      <c r="B230016" t="n">
        <v>149</v>
      </c>
    </row>
    <row r="230017">
      <c r="A230017" t="inlineStr">
        <is>
          <t>spindlesdesigns.com</t>
        </is>
      </c>
      <c r="B230017" t="n">
        <v>149</v>
      </c>
    </row>
    <row r="230018">
      <c r="A230018" t="inlineStr">
        <is>
          <t>www.broadwayandmain.com</t>
        </is>
      </c>
      <c r="B230018" t="n">
        <v>149</v>
      </c>
    </row>
    <row r="230019">
      <c r="A230019" t="inlineStr">
        <is>
          <t>smartersurfaces.com</t>
        </is>
      </c>
      <c r="B230019" t="n">
        <v>149</v>
      </c>
    </row>
    <row r="230020">
      <c r="A230020" t="inlineStr">
        <is>
          <t>www.burlesonisd.net</t>
        </is>
      </c>
      <c r="B230020" t="n">
        <v>149</v>
      </c>
    </row>
    <row r="230021">
      <c r="A230021" t="inlineStr">
        <is>
          <t>canceradvocacy.org</t>
        </is>
      </c>
      <c r="B230021" t="n">
        <v>149</v>
      </c>
    </row>
    <row r="230022">
      <c r="A230022" t="inlineStr">
        <is>
          <t>www.pasternakfindings.co.il</t>
        </is>
      </c>
      <c r="B230022" t="n">
        <v>149</v>
      </c>
    </row>
    <row r="230023">
      <c r="A230023" t="inlineStr">
        <is>
          <t>www.wackerneuson.com</t>
        </is>
      </c>
      <c r="B230023" t="n">
        <v>149</v>
      </c>
    </row>
    <row r="230024">
      <c r="A230024" t="inlineStr">
        <is>
          <t>www.churchart.com</t>
        </is>
      </c>
      <c r="B230024" t="n">
        <v>149</v>
      </c>
    </row>
    <row r="230025">
      <c r="A230025" t="inlineStr">
        <is>
          <t>www.mer-china.com</t>
        </is>
      </c>
      <c r="B230025" t="n">
        <v>149</v>
      </c>
    </row>
    <row r="230026">
      <c r="A230026" t="inlineStr">
        <is>
          <t>library.maastrichtuniversity.nl</t>
        </is>
      </c>
      <c r="B230026" t="n">
        <v>149</v>
      </c>
    </row>
    <row r="230027">
      <c r="A230027" t="inlineStr">
        <is>
          <t>www.cdworlds.com</t>
        </is>
      </c>
      <c r="B230027" t="n">
        <v>149</v>
      </c>
    </row>
    <row r="230028">
      <c r="A230028" t="inlineStr">
        <is>
          <t>alllithographieoriginalesignee.com</t>
        </is>
      </c>
      <c r="B230028" t="n">
        <v>149</v>
      </c>
    </row>
    <row r="230029">
      <c r="A230029" t="inlineStr">
        <is>
          <t>bigdreamsembroidery.com</t>
        </is>
      </c>
      <c r="B230029" t="n">
        <v>149</v>
      </c>
    </row>
    <row r="230030">
      <c r="A230030" t="inlineStr">
        <is>
          <t>holyboardshop.com</t>
        </is>
      </c>
      <c r="B230030" t="n">
        <v>149</v>
      </c>
    </row>
    <row r="230031">
      <c r="A230031" t="inlineStr">
        <is>
          <t>imageextra.com.au</t>
        </is>
      </c>
      <c r="B230031" t="n">
        <v>149</v>
      </c>
    </row>
    <row r="230032">
      <c r="A230032" t="inlineStr">
        <is>
          <t>www.clothingplanet.com.au</t>
        </is>
      </c>
      <c r="B230032" t="n">
        <v>149</v>
      </c>
    </row>
    <row r="230033">
      <c r="A230033" t="inlineStr">
        <is>
          <t>www.convergehub.com</t>
        </is>
      </c>
      <c r="B230033" t="n">
        <v>149</v>
      </c>
    </row>
    <row r="230034">
      <c r="A230034" t="inlineStr">
        <is>
          <t>yanao.shop.megafon.ru</t>
        </is>
      </c>
      <c r="B230034" t="n">
        <v>149</v>
      </c>
    </row>
    <row r="230035">
      <c r="A230035" t="inlineStr">
        <is>
          <t>cdn.homemademommy.net</t>
        </is>
      </c>
      <c r="B230035" t="n">
        <v>149</v>
      </c>
    </row>
    <row r="230036">
      <c r="A230036" t="inlineStr">
        <is>
          <t>wades.co.uk</t>
        </is>
      </c>
      <c r="B230036" t="n">
        <v>149</v>
      </c>
    </row>
    <row r="230037">
      <c r="A230037" t="inlineStr">
        <is>
          <t>abbeypartyrentals.com</t>
        </is>
      </c>
      <c r="B230037" t="n">
        <v>149</v>
      </c>
    </row>
    <row r="230038">
      <c r="A230038" t="inlineStr">
        <is>
          <t>messagemedia.com</t>
        </is>
      </c>
      <c r="B230038" t="n">
        <v>149</v>
      </c>
    </row>
    <row r="230039">
      <c r="A230039" t="inlineStr">
        <is>
          <t>esteticainstitute.com</t>
        </is>
      </c>
      <c r="B230039" t="n">
        <v>149</v>
      </c>
    </row>
    <row r="230040">
      <c r="A230040" t="inlineStr">
        <is>
          <t>www.norfolk.gov</t>
        </is>
      </c>
      <c r="B230040" t="n">
        <v>149</v>
      </c>
    </row>
    <row r="230041">
      <c r="A230041" t="inlineStr">
        <is>
          <t>www.weihuabridgecrane.com</t>
        </is>
      </c>
      <c r="B230041" t="n">
        <v>149</v>
      </c>
    </row>
    <row r="230042">
      <c r="A230042" t="inlineStr">
        <is>
          <t>apbmotors.net</t>
        </is>
      </c>
      <c r="B230042" t="n">
        <v>149</v>
      </c>
    </row>
    <row r="230043">
      <c r="A230043" t="inlineStr">
        <is>
          <t>ngngenterprises.com</t>
        </is>
      </c>
      <c r="B230043" t="n">
        <v>149</v>
      </c>
    </row>
    <row r="230044">
      <c r="A230044" t="inlineStr">
        <is>
          <t>hvacnmore.com</t>
        </is>
      </c>
      <c r="B230044" t="n">
        <v>149</v>
      </c>
    </row>
    <row r="230045">
      <c r="A230045" t="inlineStr">
        <is>
          <t>www.leggingsfordays.co.uk</t>
        </is>
      </c>
      <c r="B230045" t="n">
        <v>149</v>
      </c>
    </row>
    <row r="230046">
      <c r="A230046" t="inlineStr">
        <is>
          <t>content.saradosgay.com</t>
        </is>
      </c>
      <c r="B230046" t="n">
        <v>149</v>
      </c>
    </row>
    <row r="230047">
      <c r="A230047" t="inlineStr">
        <is>
          <t>www.hartsport.co.nz</t>
        </is>
      </c>
      <c r="B230047" t="n">
        <v>149</v>
      </c>
    </row>
    <row r="230048">
      <c r="A230048" t="inlineStr">
        <is>
          <t>bravostore.ru</t>
        </is>
      </c>
      <c r="B230048" t="n">
        <v>149</v>
      </c>
    </row>
    <row r="230049">
      <c r="A230049" t="inlineStr">
        <is>
          <t>zabawkownia.com.pl</t>
        </is>
      </c>
      <c r="B230049" t="n">
        <v>149</v>
      </c>
    </row>
    <row r="230050">
      <c r="A230050" t="inlineStr">
        <is>
          <t>giftshop.bhf.org.uk</t>
        </is>
      </c>
      <c r="B230050" t="n">
        <v>149</v>
      </c>
    </row>
    <row r="230051">
      <c r="A230051" t="inlineStr">
        <is>
          <t>images.wickedjackpots.com</t>
        </is>
      </c>
      <c r="B230051" t="n">
        <v>149</v>
      </c>
    </row>
    <row r="230052">
      <c r="A230052" t="inlineStr">
        <is>
          <t>sydowsantiques.com</t>
        </is>
      </c>
      <c r="B230052" t="n">
        <v>149</v>
      </c>
    </row>
    <row r="230053">
      <c r="A230053" t="inlineStr">
        <is>
          <t>www.healthyfunfitness.com</t>
        </is>
      </c>
      <c r="B230053" t="n">
        <v>149</v>
      </c>
    </row>
    <row r="230054">
      <c r="A230054" t="inlineStr">
        <is>
          <t>krebsonsecurity.com</t>
        </is>
      </c>
      <c r="B230054" t="n">
        <v>149</v>
      </c>
    </row>
    <row r="230055">
      <c r="A230055" t="inlineStr">
        <is>
          <t>www.backissues.com</t>
        </is>
      </c>
      <c r="B230055" t="n">
        <v>149</v>
      </c>
    </row>
    <row r="230056">
      <c r="A230056" t="inlineStr">
        <is>
          <t>www.britax-romer.co.uk</t>
        </is>
      </c>
      <c r="B230056" t="n">
        <v>149</v>
      </c>
    </row>
    <row r="230057">
      <c r="A230057" t="inlineStr">
        <is>
          <t>www.ibbe.net</t>
        </is>
      </c>
      <c r="B230057" t="n">
        <v>149</v>
      </c>
    </row>
    <row r="230058">
      <c r="A230058" t="inlineStr">
        <is>
          <t>michellerumney.com</t>
        </is>
      </c>
      <c r="B230058" t="n">
        <v>149</v>
      </c>
    </row>
    <row r="230059">
      <c r="A230059" t="inlineStr">
        <is>
          <t>www.knime.com</t>
        </is>
      </c>
      <c r="B230059" t="n">
        <v>149</v>
      </c>
    </row>
    <row r="230060">
      <c r="A230060" t="inlineStr">
        <is>
          <t>biggrassfield.com</t>
        </is>
      </c>
      <c r="B230060" t="n">
        <v>149</v>
      </c>
    </row>
    <row r="230061">
      <c r="A230061" t="inlineStr">
        <is>
          <t>macsstore.com.ua</t>
        </is>
      </c>
      <c r="B230061" t="n">
        <v>149</v>
      </c>
    </row>
    <row r="230062">
      <c r="A230062" t="inlineStr">
        <is>
          <t>www.gsmsos.eu</t>
        </is>
      </c>
      <c r="B230062" t="n">
        <v>149</v>
      </c>
    </row>
    <row r="230063">
      <c r="A230063" t="inlineStr">
        <is>
          <t>14thavenue.co.uk</t>
        </is>
      </c>
      <c r="B230063" t="n">
        <v>149</v>
      </c>
    </row>
    <row r="230064">
      <c r="A230064" t="inlineStr">
        <is>
          <t>truebluepools.com</t>
        </is>
      </c>
      <c r="B230064" t="n">
        <v>149</v>
      </c>
    </row>
    <row r="230065">
      <c r="A230065" t="inlineStr">
        <is>
          <t>helpingseniorsofbrevard.info</t>
        </is>
      </c>
      <c r="B230065" t="n">
        <v>149</v>
      </c>
    </row>
    <row r="230066">
      <c r="A230066" t="inlineStr">
        <is>
          <t>ejanimestore.com</t>
        </is>
      </c>
      <c r="B230066" t="n">
        <v>149</v>
      </c>
    </row>
    <row r="230067">
      <c r="A230067" t="inlineStr">
        <is>
          <t>opendata.transport.nsw.gov.au</t>
        </is>
      </c>
      <c r="B230067" t="n">
        <v>149</v>
      </c>
    </row>
    <row r="230068">
      <c r="A230068" t="inlineStr">
        <is>
          <t>www.betterequipped.ie</t>
        </is>
      </c>
      <c r="B230068" t="n">
        <v>149</v>
      </c>
    </row>
    <row r="230069">
      <c r="A230069" t="inlineStr">
        <is>
          <t>oconnorproperties.gr</t>
        </is>
      </c>
      <c r="B230069" t="n">
        <v>149</v>
      </c>
    </row>
    <row r="230070">
      <c r="A230070" t="inlineStr">
        <is>
          <t>ptanimeimg.view47.com</t>
        </is>
      </c>
      <c r="B230070" t="n">
        <v>149</v>
      </c>
    </row>
    <row r="230071">
      <c r="A230071" t="inlineStr">
        <is>
          <t>k3b8e7p7.rocketcdn.me</t>
        </is>
      </c>
      <c r="B230071" t="n">
        <v>149</v>
      </c>
    </row>
    <row r="230072">
      <c r="A230072" t="inlineStr">
        <is>
          <t>enganche-remolque.es</t>
        </is>
      </c>
      <c r="B230072" t="n">
        <v>149</v>
      </c>
    </row>
    <row r="230073">
      <c r="A230073" t="inlineStr">
        <is>
          <t>sweetbooths.com</t>
        </is>
      </c>
      <c r="B230073" t="n">
        <v>149</v>
      </c>
    </row>
    <row r="230074">
      <c r="A230074" t="inlineStr">
        <is>
          <t>jp.3d.sk</t>
        </is>
      </c>
      <c r="B230074" t="n">
        <v>149</v>
      </c>
    </row>
    <row r="230075">
      <c r="A230075" t="inlineStr">
        <is>
          <t>itemdigi.net</t>
        </is>
      </c>
      <c r="B230075" t="n">
        <v>149</v>
      </c>
    </row>
    <row r="230076">
      <c r="A230076" t="inlineStr">
        <is>
          <t>5mrorwxhijnrjii.ldycdn.com</t>
        </is>
      </c>
      <c r="B230076" t="n">
        <v>149</v>
      </c>
    </row>
    <row r="230077">
      <c r="A230077" t="inlineStr">
        <is>
          <t>lovehomeporn.com</t>
        </is>
      </c>
      <c r="B230077" t="n">
        <v>149</v>
      </c>
    </row>
    <row r="230078">
      <c r="A230078" t="inlineStr">
        <is>
          <t>www.yichengjf.com</t>
        </is>
      </c>
      <c r="B230078" t="n">
        <v>149</v>
      </c>
    </row>
    <row r="230079">
      <c r="A230079" t="inlineStr">
        <is>
          <t>aptronnoida.in</t>
        </is>
      </c>
      <c r="B230079" t="n">
        <v>149</v>
      </c>
    </row>
    <row r="230080">
      <c r="A230080" t="inlineStr">
        <is>
          <t>www.happybay.co.uk</t>
        </is>
      </c>
      <c r="B230080" t="n">
        <v>149</v>
      </c>
    </row>
    <row r="230081">
      <c r="A230081" t="inlineStr">
        <is>
          <t>cdn.worldhdporn.com</t>
        </is>
      </c>
      <c r="B230081" t="n">
        <v>149</v>
      </c>
    </row>
    <row r="230082">
      <c r="A230082" t="inlineStr">
        <is>
          <t>www.richlandone.org</t>
        </is>
      </c>
      <c r="B230082" t="n">
        <v>149</v>
      </c>
    </row>
    <row r="230083">
      <c r="A230083" t="inlineStr">
        <is>
          <t>shifthairtransplant.com</t>
        </is>
      </c>
      <c r="B230083" t="n">
        <v>149</v>
      </c>
    </row>
    <row r="230084">
      <c r="A230084" t="inlineStr">
        <is>
          <t>casualgamerevolution.com</t>
        </is>
      </c>
      <c r="B230084" t="n">
        <v>149</v>
      </c>
    </row>
    <row r="230085">
      <c r="A230085" t="inlineStr">
        <is>
          <t>www1.pcdepot.co.jp</t>
        </is>
      </c>
      <c r="B230085" t="n">
        <v>149</v>
      </c>
    </row>
    <row r="230086">
      <c r="A230086" t="inlineStr">
        <is>
          <t>downtowndelraybeach.com</t>
        </is>
      </c>
      <c r="B230086" t="n">
        <v>149</v>
      </c>
    </row>
    <row r="230087">
      <c r="A230087" t="inlineStr">
        <is>
          <t>ignitecellular.co.za</t>
        </is>
      </c>
      <c r="B230087" t="n">
        <v>149</v>
      </c>
    </row>
    <row r="230088">
      <c r="A230088" t="inlineStr">
        <is>
          <t>fonebank.com.au</t>
        </is>
      </c>
      <c r="B230088" t="n">
        <v>149</v>
      </c>
    </row>
    <row r="230089">
      <c r="A230089" t="inlineStr">
        <is>
          <t>breakoutcon.com</t>
        </is>
      </c>
      <c r="B230089" t="n">
        <v>149</v>
      </c>
    </row>
    <row r="230090">
      <c r="A230090" t="inlineStr">
        <is>
          <t>jkrnrwxhqjqn5p.ldycdn.com</t>
        </is>
      </c>
      <c r="B230090" t="n">
        <v>149</v>
      </c>
    </row>
    <row r="230091">
      <c r="A230091" t="inlineStr">
        <is>
          <t>thumbnail.woovit.com</t>
        </is>
      </c>
      <c r="B230091" t="n">
        <v>149</v>
      </c>
    </row>
    <row r="230092">
      <c r="A230092" t="inlineStr">
        <is>
          <t>images.astroyogi.com</t>
        </is>
      </c>
      <c r="B230092" t="n">
        <v>149</v>
      </c>
    </row>
    <row r="230093">
      <c r="A230093" t="inlineStr">
        <is>
          <t>volgograd.shop.megafon.ru</t>
        </is>
      </c>
      <c r="B230093" t="n">
        <v>149</v>
      </c>
    </row>
    <row r="230094">
      <c r="A230094" t="inlineStr">
        <is>
          <t>www.feltforma.com</t>
        </is>
      </c>
      <c r="B230094" t="n">
        <v>149</v>
      </c>
    </row>
    <row r="230095">
      <c r="A230095" t="inlineStr">
        <is>
          <t>playnationofwnc.com</t>
        </is>
      </c>
      <c r="B230095" t="n">
        <v>149</v>
      </c>
    </row>
    <row r="230096">
      <c r="A230096" t="inlineStr">
        <is>
          <t>cleaningoven.co</t>
        </is>
      </c>
      <c r="B230096" t="n">
        <v>149</v>
      </c>
    </row>
    <row r="230097">
      <c r="A230097" t="inlineStr">
        <is>
          <t>travel-on.planet-muh.de</t>
        </is>
      </c>
      <c r="B230097" t="n">
        <v>149</v>
      </c>
    </row>
    <row r="230098">
      <c r="A230098" t="inlineStr">
        <is>
          <t>www.jagtrading.com.au</t>
        </is>
      </c>
      <c r="B230098" t="n">
        <v>149</v>
      </c>
    </row>
    <row r="230099">
      <c r="A230099" t="inlineStr">
        <is>
          <t>www.woodvendors.com</t>
        </is>
      </c>
      <c r="B230099" t="n">
        <v>149</v>
      </c>
    </row>
    <row r="230100">
      <c r="A230100" t="inlineStr">
        <is>
          <t>www.nccivitas.org</t>
        </is>
      </c>
      <c r="B230100" t="n">
        <v>149</v>
      </c>
    </row>
    <row r="230101">
      <c r="A230101" t="inlineStr">
        <is>
          <t>en.sport-line.ru</t>
        </is>
      </c>
      <c r="B230101" t="n">
        <v>149</v>
      </c>
    </row>
    <row r="230102">
      <c r="A230102" t="inlineStr">
        <is>
          <t>www.1800flowerscrfirstave.flowerama.com</t>
        </is>
      </c>
      <c r="B230102" t="n">
        <v>149</v>
      </c>
    </row>
    <row r="230103">
      <c r="A230103" t="inlineStr">
        <is>
          <t>www.mall.hu</t>
        </is>
      </c>
      <c r="B230103" t="n">
        <v>149</v>
      </c>
    </row>
    <row r="230104">
      <c r="A230104" t="inlineStr">
        <is>
          <t>painteddoor.com</t>
        </is>
      </c>
      <c r="B230104" t="n">
        <v>149</v>
      </c>
    </row>
    <row r="230105">
      <c r="A230105" t="inlineStr">
        <is>
          <t>www.alenaxp.com</t>
        </is>
      </c>
      <c r="B230105" t="n">
        <v>149</v>
      </c>
    </row>
    <row r="230106">
      <c r="A230106" t="inlineStr">
        <is>
          <t>sportsequipmentoftoronto-1.azureedge.net</t>
        </is>
      </c>
      <c r="B230106" t="n">
        <v>149</v>
      </c>
    </row>
    <row r="230107">
      <c r="A230107" t="inlineStr">
        <is>
          <t>cdn0.alicedelice.com</t>
        </is>
      </c>
      <c r="B230107" t="n">
        <v>149</v>
      </c>
    </row>
    <row r="230108">
      <c r="A230108" t="inlineStr">
        <is>
          <t>agracefulllifecom.files.wordpress.com</t>
        </is>
      </c>
      <c r="B230108" t="n">
        <v>149</v>
      </c>
    </row>
    <row r="230109">
      <c r="A230109" t="inlineStr">
        <is>
          <t>blog.meshagency.com</t>
        </is>
      </c>
      <c r="B230109" t="n">
        <v>149</v>
      </c>
    </row>
    <row r="230110">
      <c r="A230110" t="inlineStr">
        <is>
          <t>3526T-cdn.doitbest.com</t>
        </is>
      </c>
      <c r="B230110" t="n">
        <v>149</v>
      </c>
    </row>
    <row r="230111">
      <c r="A230111" t="inlineStr">
        <is>
          <t>d2v48i7nl75u94.cloudfront.net</t>
        </is>
      </c>
      <c r="B230111" t="n">
        <v>149</v>
      </c>
    </row>
    <row r="230112">
      <c r="A230112" t="inlineStr">
        <is>
          <t>www.edhardy-outlet.name</t>
        </is>
      </c>
      <c r="B230112" t="n">
        <v>149</v>
      </c>
    </row>
    <row r="230113">
      <c r="A230113" t="inlineStr">
        <is>
          <t>fitting-it-all-in.com</t>
        </is>
      </c>
      <c r="B230113" t="n">
        <v>149</v>
      </c>
    </row>
    <row r="230114">
      <c r="A230114" t="inlineStr">
        <is>
          <t>www.izschwartzappliance.com</t>
        </is>
      </c>
      <c r="B230114" t="n">
        <v>149</v>
      </c>
    </row>
    <row r="230115">
      <c r="A230115" t="inlineStr">
        <is>
          <t>www.1stdirectpools.com</t>
        </is>
      </c>
      <c r="B230115" t="n">
        <v>149</v>
      </c>
    </row>
    <row r="230116">
      <c r="A230116" t="inlineStr">
        <is>
          <t>www.travelpoint1.de</t>
        </is>
      </c>
      <c r="B230116" t="n">
        <v>149</v>
      </c>
    </row>
    <row r="230117">
      <c r="A230117" t="inlineStr">
        <is>
          <t>www.chinaocan.com</t>
        </is>
      </c>
      <c r="B230117" t="n">
        <v>149</v>
      </c>
    </row>
    <row r="230118">
      <c r="A230118" t="inlineStr">
        <is>
          <t>cupheadmemes.com</t>
        </is>
      </c>
      <c r="B230118" t="n">
        <v>149</v>
      </c>
    </row>
    <row r="230119">
      <c r="A230119" t="inlineStr">
        <is>
          <t>www.psychotherapy.net</t>
        </is>
      </c>
      <c r="B230119" t="n">
        <v>149</v>
      </c>
    </row>
    <row r="230120">
      <c r="A230120" t="inlineStr">
        <is>
          <t>beerbottle.ru</t>
        </is>
      </c>
      <c r="B230120" t="n">
        <v>149</v>
      </c>
    </row>
    <row r="230121">
      <c r="A230121" t="inlineStr">
        <is>
          <t>popularcrochet.com</t>
        </is>
      </c>
      <c r="B230121" t="n">
        <v>149</v>
      </c>
    </row>
    <row r="230122">
      <c r="A230122" t="inlineStr">
        <is>
          <t>curlyconnection.com</t>
        </is>
      </c>
      <c r="B230122" t="n">
        <v>149</v>
      </c>
    </row>
    <row r="230123">
      <c r="A230123" t="inlineStr">
        <is>
          <t>cover.presseplus.eu</t>
        </is>
      </c>
      <c r="B230123" t="n">
        <v>149</v>
      </c>
    </row>
    <row r="230124">
      <c r="A230124" t="inlineStr">
        <is>
          <t>aspblogs.blob.core.windows.net</t>
        </is>
      </c>
      <c r="B230124" t="n">
        <v>149</v>
      </c>
    </row>
    <row r="230125">
      <c r="A230125" t="inlineStr">
        <is>
          <t>allwording.com</t>
        </is>
      </c>
      <c r="B230125" t="n">
        <v>149</v>
      </c>
    </row>
    <row r="230126">
      <c r="A230126" t="inlineStr">
        <is>
          <t>bviolympics.org</t>
        </is>
      </c>
      <c r="B230126" t="n">
        <v>149</v>
      </c>
    </row>
    <row r="230127">
      <c r="A230127" t="inlineStr">
        <is>
          <t>ellabonella.co.uk</t>
        </is>
      </c>
      <c r="B230127" t="n">
        <v>149</v>
      </c>
    </row>
    <row r="230128">
      <c r="A230128" t="inlineStr">
        <is>
          <t>player-cda.pl</t>
        </is>
      </c>
      <c r="B230128" t="n">
        <v>149</v>
      </c>
    </row>
    <row r="230129">
      <c r="A230129" t="inlineStr">
        <is>
          <t>www.nahanco.com</t>
        </is>
      </c>
      <c r="B230129" t="n">
        <v>149</v>
      </c>
    </row>
    <row r="230130">
      <c r="A230130" t="inlineStr">
        <is>
          <t>hotairballoonflights.com</t>
        </is>
      </c>
      <c r="B230130" t="n">
        <v>149</v>
      </c>
    </row>
    <row r="230131">
      <c r="A230131" t="inlineStr">
        <is>
          <t>www.health.nsw.gov.au</t>
        </is>
      </c>
      <c r="B230131" t="n">
        <v>149</v>
      </c>
    </row>
    <row r="230132">
      <c r="A230132" t="inlineStr">
        <is>
          <t>rororwxhljollr5q.leadongcdn.com</t>
        </is>
      </c>
      <c r="B230132" t="n">
        <v>149</v>
      </c>
    </row>
    <row r="230133">
      <c r="A230133" t="inlineStr">
        <is>
          <t>www.japanesesewingbooks.com</t>
        </is>
      </c>
      <c r="B230133" t="n">
        <v>149</v>
      </c>
    </row>
    <row r="230134">
      <c r="A230134" t="inlineStr">
        <is>
          <t>www.oneilshomefurnishings.com</t>
        </is>
      </c>
      <c r="B230134" t="n">
        <v>149</v>
      </c>
    </row>
    <row r="230135">
      <c r="A230135" t="inlineStr">
        <is>
          <t>www.proceedinnovative.com</t>
        </is>
      </c>
      <c r="B230135" t="n">
        <v>149</v>
      </c>
    </row>
    <row r="230136">
      <c r="A230136" t="inlineStr">
        <is>
          <t>static.jakmall.id</t>
        </is>
      </c>
      <c r="B230136" t="n">
        <v>149</v>
      </c>
    </row>
    <row r="230137">
      <c r="A230137" t="inlineStr">
        <is>
          <t>www.le22-taulignan.fr</t>
        </is>
      </c>
      <c r="B230137" t="n">
        <v>149</v>
      </c>
    </row>
    <row r="230138">
      <c r="A230138" t="inlineStr">
        <is>
          <t>eshop.trollcomputers.cz</t>
        </is>
      </c>
      <c r="B230138" t="n">
        <v>149</v>
      </c>
    </row>
    <row r="230139">
      <c r="A230139" t="inlineStr">
        <is>
          <t>www.arctic-store.com</t>
        </is>
      </c>
      <c r="B230139" t="n">
        <v>149</v>
      </c>
    </row>
    <row r="230140">
      <c r="A230140" t="inlineStr">
        <is>
          <t>n.extrabux.top</t>
        </is>
      </c>
      <c r="B230140" t="n">
        <v>149</v>
      </c>
    </row>
    <row r="230141">
      <c r="A230141" t="inlineStr">
        <is>
          <t>www.visual-paradigm.com</t>
        </is>
      </c>
      <c r="B230141" t="n">
        <v>149</v>
      </c>
    </row>
    <row r="230142">
      <c r="A230142" t="inlineStr">
        <is>
          <t>match-made.co.kr</t>
        </is>
      </c>
      <c r="B230142" t="n">
        <v>149</v>
      </c>
    </row>
    <row r="230143">
      <c r="A230143" t="inlineStr">
        <is>
          <t>www.metashop.be</t>
        </is>
      </c>
      <c r="B230143" t="n">
        <v>149</v>
      </c>
    </row>
    <row r="230144">
      <c r="A230144" t="inlineStr">
        <is>
          <t>nails-hairstyles-photos.ru</t>
        </is>
      </c>
      <c r="B230144" t="n">
        <v>149</v>
      </c>
    </row>
    <row r="230145">
      <c r="A230145" t="inlineStr">
        <is>
          <t>surgical-mask.org</t>
        </is>
      </c>
      <c r="B230145" t="n">
        <v>149</v>
      </c>
    </row>
    <row r="230146">
      <c r="A230146" t="inlineStr">
        <is>
          <t>www.beforeidobridalfair.com</t>
        </is>
      </c>
      <c r="B230146" t="n">
        <v>149</v>
      </c>
    </row>
    <row r="230147">
      <c r="A230147" t="inlineStr">
        <is>
          <t>www.ccinetwork.com</t>
        </is>
      </c>
      <c r="B230147" t="n">
        <v>149</v>
      </c>
    </row>
    <row r="230148">
      <c r="A230148" t="inlineStr">
        <is>
          <t>www.tomstactical.com</t>
        </is>
      </c>
      <c r="B230148" t="n">
        <v>149</v>
      </c>
    </row>
    <row r="230149">
      <c r="A230149" t="inlineStr">
        <is>
          <t>snutrition.buyygy.com</t>
        </is>
      </c>
      <c r="B230149" t="n">
        <v>149</v>
      </c>
    </row>
    <row r="230150">
      <c r="A230150" t="inlineStr">
        <is>
          <t>www.wofsports.com</t>
        </is>
      </c>
      <c r="B230150" t="n">
        <v>149</v>
      </c>
    </row>
    <row r="230151">
      <c r="A230151" t="inlineStr">
        <is>
          <t>1200dreams.com</t>
        </is>
      </c>
      <c r="B230151" t="n">
        <v>149</v>
      </c>
    </row>
    <row r="230152">
      <c r="A230152" t="inlineStr">
        <is>
          <t>www.weddingcarsperth.com.au</t>
        </is>
      </c>
      <c r="B230152" t="n">
        <v>149</v>
      </c>
    </row>
    <row r="230153">
      <c r="A230153" t="inlineStr">
        <is>
          <t>coversnmore.com.au</t>
        </is>
      </c>
      <c r="B230153" t="n">
        <v>149</v>
      </c>
    </row>
    <row r="230154">
      <c r="A230154" t="inlineStr">
        <is>
          <t>www.reviversoft.com</t>
        </is>
      </c>
      <c r="B230154" t="n">
        <v>149</v>
      </c>
    </row>
    <row r="230155">
      <c r="A230155" t="inlineStr">
        <is>
          <t>encycolorpedia.se</t>
        </is>
      </c>
      <c r="B230155" t="n">
        <v>149</v>
      </c>
    </row>
    <row r="230156">
      <c r="A230156" t="inlineStr">
        <is>
          <t>blog.blankslatepatterns.com</t>
        </is>
      </c>
      <c r="B230156" t="n">
        <v>149</v>
      </c>
    </row>
    <row r="230157">
      <c r="A230157" t="inlineStr">
        <is>
          <t>eclectic-homeschool.com</t>
        </is>
      </c>
      <c r="B230157" t="n">
        <v>149</v>
      </c>
    </row>
    <row r="230158">
      <c r="A230158" t="inlineStr">
        <is>
          <t>cartfolder.com</t>
        </is>
      </c>
      <c r="B230158" t="n">
        <v>149</v>
      </c>
    </row>
    <row r="230159">
      <c r="A230159" t="inlineStr">
        <is>
          <t>www.kashmarts.com</t>
        </is>
      </c>
      <c r="B230159" t="n">
        <v>149</v>
      </c>
    </row>
    <row r="230160">
      <c r="A230160" t="inlineStr">
        <is>
          <t>www.mcdartshop.nl</t>
        </is>
      </c>
      <c r="B230160" t="n">
        <v>149</v>
      </c>
    </row>
    <row r="230161">
      <c r="A230161" t="inlineStr">
        <is>
          <t>ansarystyle.com</t>
        </is>
      </c>
      <c r="B230161" t="n">
        <v>149</v>
      </c>
    </row>
    <row r="230162">
      <c r="A230162" t="inlineStr">
        <is>
          <t>sawazo.com</t>
        </is>
      </c>
      <c r="B230162" t="n">
        <v>149</v>
      </c>
    </row>
    <row r="230163">
      <c r="A230163" t="inlineStr">
        <is>
          <t>www.elfast.ro</t>
        </is>
      </c>
      <c r="B230163" t="n">
        <v>149</v>
      </c>
    </row>
    <row r="230164">
      <c r="A230164" t="inlineStr">
        <is>
          <t>www.readspeedscooters.com</t>
        </is>
      </c>
      <c r="B230164" t="n">
        <v>149</v>
      </c>
    </row>
    <row r="230165">
      <c r="A230165" t="inlineStr">
        <is>
          <t>www.dirtydiscoradio.com</t>
        </is>
      </c>
      <c r="B230165" t="n">
        <v>149</v>
      </c>
    </row>
    <row r="230166">
      <c r="A230166" t="inlineStr">
        <is>
          <t>www.pixstacks.com</t>
        </is>
      </c>
      <c r="B230166" t="n">
        <v>149</v>
      </c>
    </row>
    <row r="230167">
      <c r="A230167" t="inlineStr">
        <is>
          <t>gadgetxplore.com</t>
        </is>
      </c>
      <c r="B230167" t="n">
        <v>149</v>
      </c>
    </row>
    <row r="230168">
      <c r="A230168" t="inlineStr">
        <is>
          <t>www.madmixgames.com</t>
        </is>
      </c>
      <c r="B230168" t="n">
        <v>149</v>
      </c>
    </row>
    <row r="230169">
      <c r="A230169" t="inlineStr">
        <is>
          <t>www.needforcredit.com</t>
        </is>
      </c>
      <c r="B230169" t="n">
        <v>149</v>
      </c>
    </row>
    <row r="230170">
      <c r="A230170" t="inlineStr">
        <is>
          <t>mackintosh-hd.net</t>
        </is>
      </c>
      <c r="B230170" t="n">
        <v>149</v>
      </c>
    </row>
    <row r="230171">
      <c r="A230171" t="inlineStr">
        <is>
          <t>www.chordie.com</t>
        </is>
      </c>
      <c r="B230171" t="n">
        <v>149</v>
      </c>
    </row>
    <row r="230172">
      <c r="A230172" t="inlineStr">
        <is>
          <t>rakocdn.de</t>
        </is>
      </c>
      <c r="B230172" t="n">
        <v>149</v>
      </c>
    </row>
    <row r="230173">
      <c r="A230173" t="inlineStr">
        <is>
          <t>translineinc.com</t>
        </is>
      </c>
      <c r="B230173" t="n">
        <v>149</v>
      </c>
    </row>
    <row r="230174">
      <c r="A230174" t="inlineStr">
        <is>
          <t>www.maximeschoenen.nl</t>
        </is>
      </c>
      <c r="B230174" t="n">
        <v>149</v>
      </c>
    </row>
    <row r="230175">
      <c r="A230175" t="inlineStr">
        <is>
          <t>reflectandrespond.com</t>
        </is>
      </c>
      <c r="B230175" t="n">
        <v>149</v>
      </c>
    </row>
    <row r="230176">
      <c r="A230176" t="inlineStr">
        <is>
          <t>samedaydumpsters.us</t>
        </is>
      </c>
      <c r="B230176" t="n">
        <v>149</v>
      </c>
    </row>
    <row r="230177">
      <c r="A230177" t="inlineStr">
        <is>
          <t>watchmendailyjournal.com</t>
        </is>
      </c>
      <c r="B230177" t="n">
        <v>149</v>
      </c>
    </row>
    <row r="230178">
      <c r="A230178" t="inlineStr">
        <is>
          <t>www.dnsstuff.com</t>
        </is>
      </c>
      <c r="B230178" t="n">
        <v>149</v>
      </c>
    </row>
    <row r="230179">
      <c r="A230179" t="inlineStr">
        <is>
          <t>www.adamesh.co.uk</t>
        </is>
      </c>
      <c r="B230179" t="n">
        <v>149</v>
      </c>
    </row>
    <row r="230180">
      <c r="A230180" t="inlineStr">
        <is>
          <t>www.all-nintendo.com</t>
        </is>
      </c>
      <c r="B230180" t="n">
        <v>149</v>
      </c>
    </row>
    <row r="230181">
      <c r="A230181" t="inlineStr">
        <is>
          <t>www.fanshawelibrary.com</t>
        </is>
      </c>
      <c r="B230181" t="n">
        <v>149</v>
      </c>
    </row>
    <row r="230182">
      <c r="A230182" t="inlineStr">
        <is>
          <t>bravergrace.co.uk</t>
        </is>
      </c>
      <c r="B230182" t="n">
        <v>149</v>
      </c>
    </row>
    <row r="230183">
      <c r="A230183" t="inlineStr">
        <is>
          <t>e3xki7hewxh.exactdn.com</t>
        </is>
      </c>
      <c r="B230183" t="n">
        <v>149</v>
      </c>
    </row>
    <row r="230184">
      <c r="A230184" t="inlineStr">
        <is>
          <t>betting-app.in</t>
        </is>
      </c>
      <c r="B230184" t="n">
        <v>149</v>
      </c>
    </row>
    <row r="230185">
      <c r="A230185" t="inlineStr">
        <is>
          <t>www.smart-handbag.com</t>
        </is>
      </c>
      <c r="B230185" t="n">
        <v>149</v>
      </c>
    </row>
    <row r="230186">
      <c r="A230186" t="inlineStr">
        <is>
          <t>img1.babetales.com</t>
        </is>
      </c>
      <c r="B230186" t="n">
        <v>149</v>
      </c>
    </row>
    <row r="230187">
      <c r="A230187" t="inlineStr">
        <is>
          <t>tagmakers.co.uk</t>
        </is>
      </c>
      <c r="B230187" t="n">
        <v>149</v>
      </c>
    </row>
    <row r="230188">
      <c r="A230188" t="inlineStr">
        <is>
          <t>pumpbarused.com</t>
        </is>
      </c>
      <c r="B230188" t="n">
        <v>149</v>
      </c>
    </row>
    <row r="230189">
      <c r="A230189" t="inlineStr">
        <is>
          <t>ezmart.com.sg</t>
        </is>
      </c>
      <c r="B230189" t="n">
        <v>149</v>
      </c>
    </row>
    <row r="230190">
      <c r="A230190" t="inlineStr">
        <is>
          <t>www.bennettsdirect.co.uk</t>
        </is>
      </c>
      <c r="B230190" t="n">
        <v>149</v>
      </c>
    </row>
    <row r="230191">
      <c r="A230191" t="inlineStr">
        <is>
          <t>img80002517.weyesimg.com</t>
        </is>
      </c>
      <c r="B230191" t="n">
        <v>149</v>
      </c>
    </row>
    <row r="230192">
      <c r="A230192" t="inlineStr">
        <is>
          <t>cocheseco.com</t>
        </is>
      </c>
      <c r="B230192" t="n">
        <v>149</v>
      </c>
    </row>
    <row r="230193">
      <c r="A230193" t="inlineStr">
        <is>
          <t>www.xmovies.pro</t>
        </is>
      </c>
      <c r="B230193" t="n">
        <v>149</v>
      </c>
    </row>
    <row r="230194">
      <c r="A230194" t="inlineStr">
        <is>
          <t>discotecarevolver.it</t>
        </is>
      </c>
      <c r="B230194" t="n">
        <v>149</v>
      </c>
    </row>
    <row r="230195">
      <c r="A230195" t="inlineStr">
        <is>
          <t>oxtube.tv</t>
        </is>
      </c>
      <c r="B230195" t="n">
        <v>149</v>
      </c>
    </row>
    <row r="230196">
      <c r="A230196" t="inlineStr">
        <is>
          <t>www.toplinewards.ie</t>
        </is>
      </c>
      <c r="B230196" t="n">
        <v>149</v>
      </c>
    </row>
    <row r="230197">
      <c r="A230197" t="inlineStr">
        <is>
          <t>www.lightrx.com</t>
        </is>
      </c>
      <c r="B230197" t="n">
        <v>149</v>
      </c>
    </row>
    <row r="230198">
      <c r="A230198" t="inlineStr">
        <is>
          <t>www.cctvaware.com</t>
        </is>
      </c>
      <c r="B230198" t="n">
        <v>149</v>
      </c>
    </row>
    <row r="230199">
      <c r="A230199" t="inlineStr">
        <is>
          <t>www.automaticelectriccar.com</t>
        </is>
      </c>
      <c r="B230199" t="n">
        <v>149</v>
      </c>
    </row>
    <row r="230200">
      <c r="A230200" t="inlineStr">
        <is>
          <t>www.bloomingadvantage.com</t>
        </is>
      </c>
      <c r="B230200" t="n">
        <v>149</v>
      </c>
    </row>
    <row r="230201">
      <c r="A230201" t="inlineStr">
        <is>
          <t>aikidoparma.it</t>
        </is>
      </c>
      <c r="B230201" t="n">
        <v>149</v>
      </c>
    </row>
    <row r="230202">
      <c r="A230202" t="inlineStr">
        <is>
          <t>specialistbuildingsupplies.co.uk</t>
        </is>
      </c>
      <c r="B230202" t="n">
        <v>149</v>
      </c>
    </row>
    <row r="230203">
      <c r="A230203" t="inlineStr">
        <is>
          <t>www.bestjersey.me</t>
        </is>
      </c>
      <c r="B230203" t="n">
        <v>149</v>
      </c>
    </row>
    <row r="230204">
      <c r="A230204" t="inlineStr">
        <is>
          <t>www.melric.co.nz</t>
        </is>
      </c>
      <c r="B230204" t="n">
        <v>149</v>
      </c>
    </row>
    <row r="230205">
      <c r="A230205" t="inlineStr">
        <is>
          <t>ideecon.com</t>
        </is>
      </c>
      <c r="B230205" t="n">
        <v>149</v>
      </c>
    </row>
    <row r="230206">
      <c r="A230206" t="inlineStr">
        <is>
          <t>www.dreamsparfums.cl</t>
        </is>
      </c>
      <c r="B230206" t="n">
        <v>149</v>
      </c>
    </row>
    <row r="230207">
      <c r="A230207" t="inlineStr">
        <is>
          <t>www.excluzive.net</t>
        </is>
      </c>
      <c r="B230207" t="n">
        <v>149</v>
      </c>
    </row>
    <row r="230208">
      <c r="A230208" t="inlineStr">
        <is>
          <t>zane.dk</t>
        </is>
      </c>
      <c r="B230208" t="n">
        <v>149</v>
      </c>
    </row>
    <row r="230209">
      <c r="A230209" t="inlineStr">
        <is>
          <t>www.cleanroom-airshower.com</t>
        </is>
      </c>
      <c r="B230209" t="n">
        <v>149</v>
      </c>
    </row>
    <row r="230210">
      <c r="A230210" t="inlineStr">
        <is>
          <t>www.likemindedmusings.com</t>
        </is>
      </c>
      <c r="B230210" t="n">
        <v>149</v>
      </c>
    </row>
    <row r="230211">
      <c r="A230211" t="inlineStr">
        <is>
          <t>images.soccerscene.co.uk</t>
        </is>
      </c>
      <c r="B230211" t="n">
        <v>149</v>
      </c>
    </row>
    <row r="230212">
      <c r="A230212" t="inlineStr">
        <is>
          <t>www.twinword.com</t>
        </is>
      </c>
      <c r="B230212" t="n">
        <v>149</v>
      </c>
    </row>
    <row r="230213">
      <c r="A230213" t="inlineStr">
        <is>
          <t>www.onsemi.com</t>
        </is>
      </c>
      <c r="B230213" t="n">
        <v>149</v>
      </c>
    </row>
    <row r="230214">
      <c r="A230214" t="inlineStr">
        <is>
          <t>childrensmulticoloured.com</t>
        </is>
      </c>
      <c r="B230214" t="n">
        <v>149</v>
      </c>
    </row>
    <row r="230215">
      <c r="A230215" t="inlineStr">
        <is>
          <t>img.smokingpussy.net</t>
        </is>
      </c>
      <c r="B230215" t="n">
        <v>149</v>
      </c>
    </row>
    <row r="230216">
      <c r="A230216" t="inlineStr">
        <is>
          <t>leathercollection.store</t>
        </is>
      </c>
      <c r="B230216" t="n">
        <v>149</v>
      </c>
    </row>
    <row r="230217">
      <c r="A230217" t="inlineStr">
        <is>
          <t>mynapoleoniiitete.com</t>
        </is>
      </c>
      <c r="B230217" t="n">
        <v>149</v>
      </c>
    </row>
    <row r="230218">
      <c r="A230218" t="inlineStr">
        <is>
          <t>www.taf.cz</t>
        </is>
      </c>
      <c r="B230218" t="n">
        <v>149</v>
      </c>
    </row>
    <row r="230219">
      <c r="A230219" t="inlineStr">
        <is>
          <t>www.aroundtheworldinnyc.com</t>
        </is>
      </c>
      <c r="B230219" t="n">
        <v>149</v>
      </c>
    </row>
    <row r="230220">
      <c r="A230220" t="inlineStr">
        <is>
          <t>www.igralkin.com</t>
        </is>
      </c>
      <c r="B230220" t="n">
        <v>149</v>
      </c>
    </row>
    <row r="230221">
      <c r="A230221" t="inlineStr">
        <is>
          <t>5nrorwxhmnnoiik.ldycdn.com</t>
        </is>
      </c>
      <c r="B230221" t="n">
        <v>149</v>
      </c>
    </row>
    <row r="230222">
      <c r="A230222" t="inlineStr">
        <is>
          <t>www.poulato.gr</t>
        </is>
      </c>
      <c r="B230222" t="n">
        <v>149</v>
      </c>
    </row>
    <row r="230223">
      <c r="A230223" t="inlineStr">
        <is>
          <t>autempledelalaine.eu</t>
        </is>
      </c>
      <c r="B230223" t="n">
        <v>149</v>
      </c>
    </row>
    <row r="230224">
      <c r="A230224" t="inlineStr">
        <is>
          <t>www.fmaparts.com.au</t>
        </is>
      </c>
      <c r="B230224" t="n">
        <v>149</v>
      </c>
    </row>
    <row r="230225">
      <c r="A230225" t="inlineStr">
        <is>
          <t>papa.by</t>
        </is>
      </c>
      <c r="B230225" t="n">
        <v>149</v>
      </c>
    </row>
    <row r="230226">
      <c r="A230226" t="inlineStr">
        <is>
          <t>heynershop.co.uk</t>
        </is>
      </c>
      <c r="B230226" t="n">
        <v>149</v>
      </c>
    </row>
    <row r="230227">
      <c r="A230227" t="inlineStr">
        <is>
          <t>www.ilonabiggins.co.uk</t>
        </is>
      </c>
      <c r="B230227" t="n">
        <v>149</v>
      </c>
    </row>
    <row r="230228">
      <c r="A230228" t="inlineStr">
        <is>
          <t>4mcpcb.com</t>
        </is>
      </c>
      <c r="B230228" t="n">
        <v>149</v>
      </c>
    </row>
    <row r="230229">
      <c r="A230229" t="inlineStr">
        <is>
          <t>www.happyunconventionallife.com</t>
        </is>
      </c>
      <c r="B230229" t="n">
        <v>149</v>
      </c>
    </row>
    <row r="230230">
      <c r="A230230" t="inlineStr">
        <is>
          <t>media.got-bonsai.co.uk</t>
        </is>
      </c>
      <c r="B230230" t="n">
        <v>149</v>
      </c>
    </row>
    <row r="230231">
      <c r="A230231" t="inlineStr">
        <is>
          <t>south-middlesex.tiledoctor.biz</t>
        </is>
      </c>
      <c r="B230231" t="n">
        <v>149</v>
      </c>
    </row>
    <row r="230232">
      <c r="A230232" t="inlineStr">
        <is>
          <t>schatze.mk</t>
        </is>
      </c>
      <c r="B230232" t="n">
        <v>149</v>
      </c>
    </row>
    <row r="230233">
      <c r="A230233" t="inlineStr">
        <is>
          <t>producersociety.com</t>
        </is>
      </c>
      <c r="B230233" t="n">
        <v>149</v>
      </c>
    </row>
    <row r="230234">
      <c r="A230234" t="inlineStr">
        <is>
          <t>www.regalpak.com</t>
        </is>
      </c>
      <c r="B230234" t="n">
        <v>149</v>
      </c>
    </row>
    <row r="230235">
      <c r="A230235" t="inlineStr">
        <is>
          <t>themes.svn.wordpress.org</t>
        </is>
      </c>
      <c r="B230235" t="n">
        <v>149</v>
      </c>
    </row>
    <row r="230236">
      <c r="A230236" t="inlineStr">
        <is>
          <t>www.americanmedical-id.com</t>
        </is>
      </c>
      <c r="B230236" t="n">
        <v>149</v>
      </c>
    </row>
    <row r="230237">
      <c r="A230237" t="inlineStr">
        <is>
          <t>www.reisipisik.ee</t>
        </is>
      </c>
      <c r="B230237" t="n">
        <v>149</v>
      </c>
    </row>
    <row r="230238">
      <c r="A230238" t="inlineStr">
        <is>
          <t>www.actearlier.com</t>
        </is>
      </c>
      <c r="B230238" t="n">
        <v>149</v>
      </c>
    </row>
    <row r="230239">
      <c r="A230239" t="inlineStr">
        <is>
          <t>mcveighparker.com</t>
        </is>
      </c>
      <c r="B230239" t="n">
        <v>149</v>
      </c>
    </row>
    <row r="230240">
      <c r="A230240" t="inlineStr">
        <is>
          <t>www.vpul.upenn.edu</t>
        </is>
      </c>
      <c r="B230240" t="n">
        <v>149</v>
      </c>
    </row>
    <row r="230241">
      <c r="A230241" t="inlineStr">
        <is>
          <t>www.lovetoteach.org</t>
        </is>
      </c>
      <c r="B230241" t="n">
        <v>149</v>
      </c>
    </row>
    <row r="230242">
      <c r="A230242" t="inlineStr">
        <is>
          <t>insighttshirt.com</t>
        </is>
      </c>
      <c r="B230242" t="n">
        <v>149</v>
      </c>
    </row>
    <row r="230243">
      <c r="A230243" t="inlineStr">
        <is>
          <t>bookgirl.beautyandlace.net</t>
        </is>
      </c>
      <c r="B230243" t="n">
        <v>149</v>
      </c>
    </row>
    <row r="230244">
      <c r="A230244" t="inlineStr">
        <is>
          <t>www.stardustcolors.co.uk</t>
        </is>
      </c>
      <c r="B230244" t="n">
        <v>149</v>
      </c>
    </row>
    <row r="230245">
      <c r="A230245" t="inlineStr">
        <is>
          <t>www.countryworkshop.net</t>
        </is>
      </c>
      <c r="B230245" t="n">
        <v>149</v>
      </c>
    </row>
    <row r="230246">
      <c r="A230246" t="inlineStr">
        <is>
          <t>www.bitzbox.co.uk</t>
        </is>
      </c>
      <c r="B230246" t="n">
        <v>149</v>
      </c>
    </row>
    <row r="230247">
      <c r="A230247" t="inlineStr">
        <is>
          <t>www.easybiologyclass.com</t>
        </is>
      </c>
      <c r="B230247" t="n">
        <v>149</v>
      </c>
    </row>
    <row r="230248">
      <c r="A230248" t="inlineStr">
        <is>
          <t>images.qclabels.com</t>
        </is>
      </c>
      <c r="B230248" t="n">
        <v>149</v>
      </c>
    </row>
    <row r="230249">
      <c r="A230249" t="inlineStr">
        <is>
          <t>ellsenwinches.com</t>
        </is>
      </c>
      <c r="B230249" t="n">
        <v>149</v>
      </c>
    </row>
    <row r="230250">
      <c r="A230250" t="inlineStr">
        <is>
          <t>farmmachinerysales.pxcrush.net</t>
        </is>
      </c>
      <c r="B230250" t="n">
        <v>149</v>
      </c>
    </row>
    <row r="230251">
      <c r="A230251" t="inlineStr">
        <is>
          <t>www.freshercooker.com</t>
        </is>
      </c>
      <c r="B230251" t="n">
        <v>149</v>
      </c>
    </row>
    <row r="230252">
      <c r="A230252" t="inlineStr">
        <is>
          <t>www.neverforget.co.uk</t>
        </is>
      </c>
      <c r="B230252" t="n">
        <v>149</v>
      </c>
    </row>
    <row r="230253">
      <c r="A230253" t="inlineStr">
        <is>
          <t>el-sadat.org</t>
        </is>
      </c>
      <c r="B230253" t="n">
        <v>149</v>
      </c>
    </row>
    <row r="230254">
      <c r="A230254" t="inlineStr">
        <is>
          <t>www.bmwautodalys.lt</t>
        </is>
      </c>
      <c r="B230254" t="n">
        <v>149</v>
      </c>
    </row>
    <row r="230255">
      <c r="A230255" t="inlineStr">
        <is>
          <t>sweetnsassyhair.com</t>
        </is>
      </c>
      <c r="B230255" t="n">
        <v>149</v>
      </c>
    </row>
    <row r="230256">
      <c r="A230256" t="inlineStr">
        <is>
          <t>hairypussies.info</t>
        </is>
      </c>
      <c r="B230256" t="n">
        <v>149</v>
      </c>
    </row>
    <row r="230257">
      <c r="A230257" t="inlineStr">
        <is>
          <t>www.medpins.com</t>
        </is>
      </c>
      <c r="B230257" t="n">
        <v>149</v>
      </c>
    </row>
    <row r="230258">
      <c r="A230258" t="inlineStr">
        <is>
          <t>comtruck.ca</t>
        </is>
      </c>
      <c r="B230258" t="n">
        <v>149</v>
      </c>
    </row>
    <row r="230259">
      <c r="A230259" t="inlineStr">
        <is>
          <t>rainbowsendtack.com</t>
        </is>
      </c>
      <c r="B230259" t="n">
        <v>149</v>
      </c>
    </row>
    <row r="230260">
      <c r="A230260" t="inlineStr">
        <is>
          <t>www.rvadenver.com</t>
        </is>
      </c>
      <c r="B230260" t="n">
        <v>149</v>
      </c>
    </row>
    <row r="230261">
      <c r="A230261" t="inlineStr">
        <is>
          <t>www.voxnutrition.com</t>
        </is>
      </c>
      <c r="B230261" t="n">
        <v>149</v>
      </c>
    </row>
    <row r="230262">
      <c r="A230262" t="inlineStr">
        <is>
          <t>www.icardgiftcard.com</t>
        </is>
      </c>
      <c r="B230262" t="n">
        <v>149</v>
      </c>
    </row>
    <row r="230263">
      <c r="A230263" t="inlineStr">
        <is>
          <t>flacattack.net</t>
        </is>
      </c>
      <c r="B230263" t="n">
        <v>149</v>
      </c>
    </row>
    <row r="230264">
      <c r="A230264" t="inlineStr">
        <is>
          <t>realgreekhome.com</t>
        </is>
      </c>
      <c r="B230264" t="n">
        <v>149</v>
      </c>
    </row>
    <row r="230265">
      <c r="A230265" t="inlineStr">
        <is>
          <t>www.shop4teams.com</t>
        </is>
      </c>
      <c r="B230265" t="n">
        <v>149</v>
      </c>
    </row>
    <row r="230266">
      <c r="A230266" t="inlineStr">
        <is>
          <t>www.learnoutloud.com</t>
        </is>
      </c>
      <c r="B230266" t="n">
        <v>149</v>
      </c>
    </row>
    <row r="230267">
      <c r="A230267" t="inlineStr">
        <is>
          <t>images.fuel-filter.org</t>
        </is>
      </c>
      <c r="B230267" t="n">
        <v>149</v>
      </c>
    </row>
    <row r="230268">
      <c r="A230268" t="inlineStr">
        <is>
          <t>dealanddeals.pk</t>
        </is>
      </c>
      <c r="B230268" t="n">
        <v>149</v>
      </c>
    </row>
    <row r="230269">
      <c r="A230269" t="inlineStr">
        <is>
          <t>www.freechatz.net</t>
        </is>
      </c>
      <c r="B230269" t="n">
        <v>149</v>
      </c>
    </row>
    <row r="230270">
      <c r="A230270" t="inlineStr">
        <is>
          <t>cdn.carrotink.com</t>
        </is>
      </c>
      <c r="B230270" t="n">
        <v>149</v>
      </c>
    </row>
    <row r="230271">
      <c r="A230271" t="inlineStr">
        <is>
          <t>savagelondon.com</t>
        </is>
      </c>
      <c r="B230271" t="n">
        <v>149</v>
      </c>
    </row>
    <row r="230272">
      <c r="A230272" t="inlineStr">
        <is>
          <t>km-copier.ru</t>
        </is>
      </c>
      <c r="B230272" t="n">
        <v>149</v>
      </c>
    </row>
    <row r="230273">
      <c r="A230273" t="inlineStr">
        <is>
          <t>www.exhibitsetc.com</t>
        </is>
      </c>
      <c r="B230273" t="n">
        <v>149</v>
      </c>
    </row>
    <row r="230274">
      <c r="A230274" t="inlineStr">
        <is>
          <t>yperano.com</t>
        </is>
      </c>
      <c r="B230274" t="n">
        <v>149</v>
      </c>
    </row>
    <row r="230275">
      <c r="A230275" t="inlineStr">
        <is>
          <t>statics.dinoonline.com.ar</t>
        </is>
      </c>
      <c r="B230275" t="n">
        <v>149</v>
      </c>
    </row>
    <row r="230276">
      <c r="A230276" t="inlineStr">
        <is>
          <t>www.thesilhouettequeen.com</t>
        </is>
      </c>
      <c r="B230276" t="n">
        <v>149</v>
      </c>
    </row>
    <row r="230277">
      <c r="A230277" t="inlineStr">
        <is>
          <t>exe.ua</t>
        </is>
      </c>
      <c r="B230277" t="n">
        <v>149</v>
      </c>
    </row>
    <row r="230278">
      <c r="A230278" t="inlineStr">
        <is>
          <t>cerkalo.it</t>
        </is>
      </c>
      <c r="B230278" t="n">
        <v>149</v>
      </c>
    </row>
    <row r="230279">
      <c r="A230279" t="inlineStr">
        <is>
          <t>www.xobeauty.cz</t>
        </is>
      </c>
      <c r="B230279" t="n">
        <v>149</v>
      </c>
    </row>
    <row r="230280">
      <c r="A230280" t="inlineStr">
        <is>
          <t>s3.buyonline.com.ua</t>
        </is>
      </c>
      <c r="B230280" t="n">
        <v>149</v>
      </c>
    </row>
    <row r="230281">
      <c r="A230281" t="inlineStr">
        <is>
          <t>images.tvantenna.biz</t>
        </is>
      </c>
      <c r="B230281" t="n">
        <v>149</v>
      </c>
    </row>
    <row r="230282">
      <c r="A230282" t="inlineStr">
        <is>
          <t>www.nrg.ro</t>
        </is>
      </c>
      <c r="B230282" t="n">
        <v>149</v>
      </c>
    </row>
    <row r="230283">
      <c r="A230283" t="inlineStr">
        <is>
          <t>usados.amconfraria.com</t>
        </is>
      </c>
      <c r="B230283" t="n">
        <v>149</v>
      </c>
    </row>
    <row r="230284">
      <c r="A230284" t="inlineStr">
        <is>
          <t>www.spycamerasmall.com</t>
        </is>
      </c>
      <c r="B230284" t="n">
        <v>149</v>
      </c>
    </row>
    <row r="230285">
      <c r="A230285" t="inlineStr">
        <is>
          <t>leedeewholesale.3dcartstores.com</t>
        </is>
      </c>
      <c r="B230285" t="n">
        <v>149</v>
      </c>
    </row>
    <row r="230286">
      <c r="A230286" t="inlineStr">
        <is>
          <t>b4b75b04f0f3a3a929a2-e0d6476db4faa3e1967a8c08421cc4d8.ssl.cf1.rackcdn.com</t>
        </is>
      </c>
      <c r="B230286" t="n">
        <v>149</v>
      </c>
    </row>
    <row r="230287">
      <c r="A230287" t="inlineStr">
        <is>
          <t>www.bigship.com</t>
        </is>
      </c>
      <c r="B230287" t="n">
        <v>149</v>
      </c>
    </row>
    <row r="230288">
      <c r="A230288" t="inlineStr">
        <is>
          <t>www.fullhdptzcamera.com</t>
        </is>
      </c>
      <c r="B230288" t="n">
        <v>149</v>
      </c>
    </row>
    <row r="230289">
      <c r="A230289" t="inlineStr">
        <is>
          <t>llarco.es</t>
        </is>
      </c>
      <c r="B230289" t="n">
        <v>149</v>
      </c>
    </row>
    <row r="230290">
      <c r="A230290" t="inlineStr">
        <is>
          <t>cyberleninka.org</t>
        </is>
      </c>
      <c r="B230290" t="n">
        <v>149</v>
      </c>
    </row>
    <row r="230291">
      <c r="A230291" t="inlineStr">
        <is>
          <t>gorubbishgo.co.uk</t>
        </is>
      </c>
      <c r="B230291" t="n">
        <v>149</v>
      </c>
    </row>
    <row r="230292">
      <c r="A230292" t="inlineStr">
        <is>
          <t>www.pharmaciefontvieille.com</t>
        </is>
      </c>
      <c r="B230292" t="n">
        <v>149</v>
      </c>
    </row>
    <row r="230293">
      <c r="A230293" t="inlineStr">
        <is>
          <t>salemironworks.com</t>
        </is>
      </c>
      <c r="B230293" t="n">
        <v>149</v>
      </c>
    </row>
    <row r="230294">
      <c r="A230294" t="inlineStr">
        <is>
          <t>www.bitwar.net</t>
        </is>
      </c>
      <c r="B230294" t="n">
        <v>149</v>
      </c>
    </row>
    <row r="230295">
      <c r="A230295" t="inlineStr">
        <is>
          <t>shop.prosv.ru</t>
        </is>
      </c>
      <c r="B230295" t="n">
        <v>149</v>
      </c>
    </row>
    <row r="230296">
      <c r="A230296" t="inlineStr">
        <is>
          <t>graf1x.com</t>
        </is>
      </c>
      <c r="B230296" t="n">
        <v>149</v>
      </c>
    </row>
    <row r="230297">
      <c r="A230297" t="inlineStr">
        <is>
          <t>obusca.com.br</t>
        </is>
      </c>
      <c r="B230297" t="n">
        <v>149</v>
      </c>
    </row>
    <row r="230298">
      <c r="A230298" t="inlineStr">
        <is>
          <t>digicamchart.com</t>
        </is>
      </c>
      <c r="B230298" t="n">
        <v>149</v>
      </c>
    </row>
    <row r="230299">
      <c r="A230299" t="inlineStr">
        <is>
          <t>innpo.eu</t>
        </is>
      </c>
      <c r="B230299" t="n">
        <v>149</v>
      </c>
    </row>
    <row r="230300">
      <c r="A230300" t="inlineStr">
        <is>
          <t>englandsoccerjersey.com</t>
        </is>
      </c>
      <c r="B230300" t="n">
        <v>149</v>
      </c>
    </row>
    <row r="230301">
      <c r="A230301" t="inlineStr">
        <is>
          <t>www.bandegraphix.com</t>
        </is>
      </c>
      <c r="B230301" t="n">
        <v>149</v>
      </c>
    </row>
    <row r="230302">
      <c r="A230302" t="inlineStr">
        <is>
          <t>pics.freexporn.org</t>
        </is>
      </c>
      <c r="B230302" t="n">
        <v>149</v>
      </c>
    </row>
    <row r="230303">
      <c r="A230303" t="inlineStr">
        <is>
          <t>www.awmcl.com.hk</t>
        </is>
      </c>
      <c r="B230303" t="n">
        <v>149</v>
      </c>
    </row>
    <row r="230304">
      <c r="A230304" t="inlineStr">
        <is>
          <t>assistedlivingstore.com</t>
        </is>
      </c>
      <c r="B230304" t="n">
        <v>149</v>
      </c>
    </row>
    <row r="230305">
      <c r="A230305" t="inlineStr">
        <is>
          <t>firerescue.si</t>
        </is>
      </c>
      <c r="B230305" t="n">
        <v>149</v>
      </c>
    </row>
    <row r="230306">
      <c r="A230306" t="inlineStr">
        <is>
          <t>m.parisfinancials.com</t>
        </is>
      </c>
      <c r="B230306" t="n">
        <v>149</v>
      </c>
    </row>
    <row r="230307">
      <c r="A230307" t="inlineStr">
        <is>
          <t>www.hiddenhollowbeads.com</t>
        </is>
      </c>
      <c r="B230307" t="n">
        <v>149</v>
      </c>
    </row>
    <row r="230308">
      <c r="A230308" t="inlineStr">
        <is>
          <t>achurchforstarvingartists.com</t>
        </is>
      </c>
      <c r="B230308" t="n">
        <v>149</v>
      </c>
    </row>
    <row r="230309">
      <c r="A230309" t="inlineStr">
        <is>
          <t>www.tmc-loc.fr</t>
        </is>
      </c>
      <c r="B230309" t="n">
        <v>149</v>
      </c>
    </row>
    <row r="230310">
      <c r="A230310" t="inlineStr">
        <is>
          <t>vandra-rugs.com</t>
        </is>
      </c>
      <c r="B230310" t="n">
        <v>149</v>
      </c>
    </row>
    <row r="230311">
      <c r="A230311" t="inlineStr">
        <is>
          <t>eotcrane.org</t>
        </is>
      </c>
      <c r="B230311" t="n">
        <v>149</v>
      </c>
    </row>
    <row r="230312">
      <c r="A230312" t="inlineStr">
        <is>
          <t>m.huatai-group.com</t>
        </is>
      </c>
      <c r="B230312" t="n">
        <v>149</v>
      </c>
    </row>
    <row r="230313">
      <c r="A230313" t="inlineStr">
        <is>
          <t>www.ladprostore.com</t>
        </is>
      </c>
      <c r="B230313" t="n">
        <v>149</v>
      </c>
    </row>
    <row r="230314">
      <c r="A230314" t="inlineStr">
        <is>
          <t>www.maryrobsonschoolofballet.co.uk</t>
        </is>
      </c>
      <c r="B230314" t="n">
        <v>149</v>
      </c>
    </row>
    <row r="230315">
      <c r="A230315" t="inlineStr">
        <is>
          <t>thenikespeedvapor.com</t>
        </is>
      </c>
      <c r="B230315" t="n">
        <v>149</v>
      </c>
    </row>
    <row r="230316">
      <c r="A230316" t="inlineStr">
        <is>
          <t>dogsalon-forest.com</t>
        </is>
      </c>
      <c r="B230316" t="n">
        <v>149</v>
      </c>
    </row>
    <row r="230317">
      <c r="A230317" t="inlineStr">
        <is>
          <t>gundamactionfigure.com</t>
        </is>
      </c>
      <c r="B230317" t="n">
        <v>149</v>
      </c>
    </row>
    <row r="230318">
      <c r="A230318" t="inlineStr">
        <is>
          <t>static.itijara.eu</t>
        </is>
      </c>
      <c r="B230318" t="n">
        <v>149</v>
      </c>
    </row>
    <row r="230319">
      <c r="A230319" t="inlineStr">
        <is>
          <t>shoppingmaroc.net</t>
        </is>
      </c>
      <c r="B230319" t="n">
        <v>149</v>
      </c>
    </row>
    <row r="230320">
      <c r="A230320" t="inlineStr">
        <is>
          <t>chuvadenanquim.files.wordpress.com</t>
        </is>
      </c>
      <c r="B230320" t="n">
        <v>149</v>
      </c>
    </row>
    <row r="230321">
      <c r="A230321" t="inlineStr">
        <is>
          <t>blogs.helsinki.fi</t>
        </is>
      </c>
      <c r="B230321" t="n">
        <v>149</v>
      </c>
    </row>
    <row r="230322">
      <c r="A230322" t="inlineStr">
        <is>
          <t>saviostrass.vteximg.com.br</t>
        </is>
      </c>
      <c r="B230322" t="n">
        <v>149</v>
      </c>
    </row>
    <row r="230323">
      <c r="A230323" t="inlineStr">
        <is>
          <t>www.spanishpropertyagency.com</t>
        </is>
      </c>
      <c r="B230323" t="n">
        <v>149</v>
      </c>
    </row>
    <row r="230324">
      <c r="A230324" t="inlineStr">
        <is>
          <t>www.heren-t-shirt.nl</t>
        </is>
      </c>
      <c r="B230324" t="n">
        <v>149</v>
      </c>
    </row>
    <row r="230325">
      <c r="A230325" t="inlineStr">
        <is>
          <t>inpexopcion.com</t>
        </is>
      </c>
      <c r="B230325" t="n">
        <v>149</v>
      </c>
    </row>
    <row r="230326">
      <c r="A230326" t="inlineStr">
        <is>
          <t>www.valhalla.sk</t>
        </is>
      </c>
      <c r="B230326" t="n">
        <v>149</v>
      </c>
    </row>
    <row r="230327">
      <c r="A230327" t="inlineStr">
        <is>
          <t>i.emezeta.com</t>
        </is>
      </c>
      <c r="B230327" t="n">
        <v>149</v>
      </c>
    </row>
    <row r="230328">
      <c r="A230328" t="inlineStr">
        <is>
          <t>www.sukhi.de</t>
        </is>
      </c>
      <c r="B230328" t="n">
        <v>149</v>
      </c>
    </row>
    <row r="230329">
      <c r="A230329" t="inlineStr">
        <is>
          <t>www.deviaje.com</t>
        </is>
      </c>
      <c r="B230329" t="n">
        <v>149</v>
      </c>
    </row>
    <row r="230330">
      <c r="A230330" t="inlineStr">
        <is>
          <t>www.iknowpolitics.org</t>
        </is>
      </c>
      <c r="B230330" t="n">
        <v>149</v>
      </c>
    </row>
    <row r="230331">
      <c r="A230331" t="inlineStr">
        <is>
          <t>m2bro0xvm2bx.cdn.shift8web.com</t>
        </is>
      </c>
      <c r="B230331" t="n">
        <v>149</v>
      </c>
    </row>
    <row r="230332">
      <c r="A230332" t="inlineStr">
        <is>
          <t>holidayinvietnam.com</t>
        </is>
      </c>
      <c r="B230332" t="n">
        <v>149</v>
      </c>
    </row>
    <row r="230333">
      <c r="A230333" t="inlineStr">
        <is>
          <t>ten-nis.ru</t>
        </is>
      </c>
      <c r="B230333" t="n">
        <v>149</v>
      </c>
    </row>
    <row r="230334">
      <c r="A230334" t="inlineStr">
        <is>
          <t>ichiro-hobby.com</t>
        </is>
      </c>
      <c r="B230334" t="n">
        <v>149</v>
      </c>
    </row>
    <row r="230335">
      <c r="A230335" t="inlineStr">
        <is>
          <t>mineralartgallery.com</t>
        </is>
      </c>
      <c r="B230335" t="n">
        <v>149</v>
      </c>
    </row>
    <row r="230336">
      <c r="A230336" t="inlineStr">
        <is>
          <t>apkappsforum.com</t>
        </is>
      </c>
      <c r="B230336" t="n">
        <v>149</v>
      </c>
    </row>
    <row r="230337">
      <c r="A230337" t="inlineStr">
        <is>
          <t>live2makan.files.wordpress.com</t>
        </is>
      </c>
      <c r="B230337" t="n">
        <v>149</v>
      </c>
    </row>
    <row r="230338">
      <c r="A230338" t="inlineStr">
        <is>
          <t>vargiskhan.com</t>
        </is>
      </c>
      <c r="B230338" t="n">
        <v>149</v>
      </c>
    </row>
    <row r="230339">
      <c r="A230339" t="inlineStr">
        <is>
          <t>annoybots.com</t>
        </is>
      </c>
      <c r="B230339" t="n">
        <v>149</v>
      </c>
    </row>
    <row r="230340">
      <c r="A230340" t="inlineStr">
        <is>
          <t>www.veloso.com</t>
        </is>
      </c>
      <c r="B230340" t="n">
        <v>149</v>
      </c>
    </row>
    <row r="230341">
      <c r="A230341" t="inlineStr">
        <is>
          <t>libertyanimalcontrol.com</t>
        </is>
      </c>
      <c r="B230341" t="n">
        <v>149</v>
      </c>
    </row>
    <row r="230342">
      <c r="A230342" t="inlineStr">
        <is>
          <t>www.antlersvail.com</t>
        </is>
      </c>
      <c r="B230342" t="n">
        <v>149</v>
      </c>
    </row>
    <row r="230343">
      <c r="A230343" t="inlineStr">
        <is>
          <t>www.karpininkams.lt</t>
        </is>
      </c>
      <c r="B230343" t="n">
        <v>149</v>
      </c>
    </row>
    <row r="230344">
      <c r="A230344" t="inlineStr">
        <is>
          <t>setec-htm.ch</t>
        </is>
      </c>
      <c r="B230344" t="n">
        <v>149</v>
      </c>
    </row>
    <row r="230345">
      <c r="A230345" t="inlineStr">
        <is>
          <t>www.newyork.nl</t>
        </is>
      </c>
      <c r="B230345" t="n">
        <v>149</v>
      </c>
    </row>
    <row r="230346">
      <c r="A230346" t="inlineStr">
        <is>
          <t>perfumomania.files.wordpress.com</t>
        </is>
      </c>
      <c r="B230346" t="n">
        <v>149</v>
      </c>
    </row>
    <row r="230347">
      <c r="A230347" t="inlineStr">
        <is>
          <t>workpermit.com</t>
        </is>
      </c>
      <c r="B230347" t="n">
        <v>149</v>
      </c>
    </row>
    <row r="230348">
      <c r="A230348" t="inlineStr">
        <is>
          <t>avnode.net</t>
        </is>
      </c>
      <c r="B230348" t="n">
        <v>149</v>
      </c>
    </row>
    <row r="230349">
      <c r="A230349" t="inlineStr">
        <is>
          <t>autobravastore.com</t>
        </is>
      </c>
      <c r="B230349" t="n">
        <v>149</v>
      </c>
    </row>
    <row r="230350">
      <c r="A230350" t="inlineStr">
        <is>
          <t>static.thelifeerotic.com</t>
        </is>
      </c>
      <c r="B230350" t="n">
        <v>149</v>
      </c>
    </row>
    <row r="230351">
      <c r="A230351" t="inlineStr">
        <is>
          <t>www-slotscalendar-ro.exactdn.com</t>
        </is>
      </c>
      <c r="B230351" t="n">
        <v>149</v>
      </c>
    </row>
    <row r="230352">
      <c r="A230352" t="inlineStr">
        <is>
          <t>cosmeticosdelarosa.com</t>
        </is>
      </c>
      <c r="B230352" t="n">
        <v>149</v>
      </c>
    </row>
    <row r="230353">
      <c r="A230353" t="inlineStr">
        <is>
          <t>kinokrad.su</t>
        </is>
      </c>
      <c r="B230353" t="n">
        <v>149</v>
      </c>
    </row>
    <row r="230354">
      <c r="A230354" t="inlineStr">
        <is>
          <t>www.gadgetshieldz.com</t>
        </is>
      </c>
      <c r="B230354" t="n">
        <v>149</v>
      </c>
    </row>
    <row r="230355">
      <c r="A230355" t="inlineStr">
        <is>
          <t>sipeshop.com</t>
        </is>
      </c>
      <c r="B230355" t="n">
        <v>149</v>
      </c>
    </row>
    <row r="230356">
      <c r="A230356" t="inlineStr">
        <is>
          <t>tastingbook-assets.s3-eu-west-1.amazonaws.com</t>
        </is>
      </c>
      <c r="B230356" t="n">
        <v>149</v>
      </c>
    </row>
    <row r="230357">
      <c r="A230357" t="inlineStr">
        <is>
          <t>nicolafletcher.files.wordpress.com</t>
        </is>
      </c>
      <c r="B230357" t="n">
        <v>149</v>
      </c>
    </row>
    <row r="230358">
      <c r="A230358" t="inlineStr">
        <is>
          <t>www.globalsounds.info</t>
        </is>
      </c>
      <c r="B230358" t="n">
        <v>149</v>
      </c>
    </row>
    <row r="230359">
      <c r="A230359" t="inlineStr">
        <is>
          <t>basketballer.ru</t>
        </is>
      </c>
      <c r="B230359" t="n">
        <v>149</v>
      </c>
    </row>
    <row r="230360">
      <c r="A230360" t="inlineStr">
        <is>
          <t>pohnicomputerproblemas.com</t>
        </is>
      </c>
      <c r="B230360" t="n">
        <v>149</v>
      </c>
    </row>
    <row r="230361">
      <c r="A230361" t="inlineStr">
        <is>
          <t>www.magistafootball.com</t>
        </is>
      </c>
      <c r="B230361" t="n">
        <v>149</v>
      </c>
    </row>
    <row r="230362">
      <c r="A230362" t="inlineStr">
        <is>
          <t>imageresize.24i.com</t>
        </is>
      </c>
      <c r="B230362" t="n">
        <v>149</v>
      </c>
    </row>
    <row r="230363">
      <c r="A230363" t="inlineStr">
        <is>
          <t>a2-images4.static-thomann.de</t>
        </is>
      </c>
      <c r="B230363" t="n">
        <v>149</v>
      </c>
    </row>
    <row r="230364">
      <c r="A230364" t="inlineStr">
        <is>
          <t>molehillgoods.com</t>
        </is>
      </c>
      <c r="B230364" t="n">
        <v>149</v>
      </c>
    </row>
    <row r="230365">
      <c r="A230365" t="inlineStr">
        <is>
          <t>www.hethobbelpaardje.nl</t>
        </is>
      </c>
      <c r="B230365" t="n">
        <v>149</v>
      </c>
    </row>
    <row r="230366">
      <c r="A230366" t="inlineStr">
        <is>
          <t>www.supreminox.com</t>
        </is>
      </c>
      <c r="B230366" t="n">
        <v>149</v>
      </c>
    </row>
    <row r="230367">
      <c r="A230367" t="inlineStr">
        <is>
          <t>www.seetheholyland.net</t>
        </is>
      </c>
      <c r="B230367" t="n">
        <v>149</v>
      </c>
    </row>
    <row r="230368">
      <c r="A230368" t="inlineStr">
        <is>
          <t>data.crazyengineers.com</t>
        </is>
      </c>
      <c r="B230368" t="n">
        <v>149</v>
      </c>
    </row>
    <row r="230369">
      <c r="A230369" t="inlineStr">
        <is>
          <t>www.frenchdisorder.com</t>
        </is>
      </c>
      <c r="B230369" t="n">
        <v>149</v>
      </c>
    </row>
    <row r="230370">
      <c r="A230370" t="inlineStr">
        <is>
          <t>mgid.com.ua</t>
        </is>
      </c>
      <c r="B230370" t="n">
        <v>149</v>
      </c>
    </row>
    <row r="230371">
      <c r="A230371" t="inlineStr">
        <is>
          <t>www.votre-ecigarette.fr</t>
        </is>
      </c>
      <c r="B230371" t="n">
        <v>149</v>
      </c>
    </row>
    <row r="230372">
      <c r="A230372" t="inlineStr">
        <is>
          <t>web-libre.com</t>
        </is>
      </c>
      <c r="B230372" t="n">
        <v>149</v>
      </c>
    </row>
    <row r="230373">
      <c r="A230373" t="inlineStr">
        <is>
          <t>www.cutenessoverflow.com</t>
        </is>
      </c>
      <c r="B230373" t="n">
        <v>149</v>
      </c>
    </row>
    <row r="230374">
      <c r="A230374" t="inlineStr">
        <is>
          <t>laptopbekasmulus.com</t>
        </is>
      </c>
      <c r="B230374" t="n">
        <v>149</v>
      </c>
    </row>
    <row r="230375">
      <c r="A230375" t="inlineStr">
        <is>
          <t>www.babyentiener.be</t>
        </is>
      </c>
      <c r="B230375" t="n">
        <v>149</v>
      </c>
    </row>
    <row r="230376">
      <c r="A230376" t="inlineStr">
        <is>
          <t>jayrosenblattguitars.files.wordpress.com</t>
        </is>
      </c>
      <c r="B230376" t="n">
        <v>149</v>
      </c>
    </row>
    <row r="230377">
      <c r="A230377" t="inlineStr">
        <is>
          <t>gorsuch.scene7.com</t>
        </is>
      </c>
      <c r="B230377" t="n">
        <v>149</v>
      </c>
    </row>
    <row r="230378">
      <c r="A230378" t="inlineStr">
        <is>
          <t>megamarijuana.com</t>
        </is>
      </c>
      <c r="B230378" t="n">
        <v>149</v>
      </c>
    </row>
    <row r="230379">
      <c r="A230379" t="inlineStr">
        <is>
          <t>kabine.be</t>
        </is>
      </c>
      <c r="B230379" t="n">
        <v>149</v>
      </c>
    </row>
    <row r="230380">
      <c r="A230380" t="inlineStr">
        <is>
          <t>www.sustainable-lifestyle.eu</t>
        </is>
      </c>
      <c r="B230380" t="n">
        <v>149</v>
      </c>
    </row>
    <row r="230381">
      <c r="A230381" t="inlineStr">
        <is>
          <t>v1-thumbnails.tvplayer-cdn.com</t>
        </is>
      </c>
      <c r="B230381" t="n">
        <v>149</v>
      </c>
    </row>
    <row r="230382">
      <c r="A230382" t="inlineStr">
        <is>
          <t>www.huiszwaluw.com</t>
        </is>
      </c>
      <c r="B230382" t="n">
        <v>149</v>
      </c>
    </row>
    <row r="230383">
      <c r="A230383" t="inlineStr">
        <is>
          <t>ukonio.de</t>
        </is>
      </c>
      <c r="B230383" t="n">
        <v>149</v>
      </c>
    </row>
    <row r="230384">
      <c r="A230384" t="inlineStr">
        <is>
          <t>sieuthitennis.com</t>
        </is>
      </c>
      <c r="B230384" t="n">
        <v>149</v>
      </c>
    </row>
    <row r="230385">
      <c r="A230385" t="inlineStr">
        <is>
          <t>www.autosport.at</t>
        </is>
      </c>
      <c r="B230385" t="n">
        <v>149</v>
      </c>
    </row>
    <row r="230386">
      <c r="A230386" t="inlineStr">
        <is>
          <t>www.marriedtoplants.com</t>
        </is>
      </c>
      <c r="B230386" t="n">
        <v>149</v>
      </c>
    </row>
    <row r="230387">
      <c r="A230387" t="inlineStr">
        <is>
          <t>www.coque-transparente.fr</t>
        </is>
      </c>
      <c r="B230387" t="n">
        <v>149</v>
      </c>
    </row>
    <row r="230388">
      <c r="A230388" t="inlineStr">
        <is>
          <t>www.schoolspot.nl</t>
        </is>
      </c>
      <c r="B230388" t="n">
        <v>149</v>
      </c>
    </row>
    <row r="230389">
      <c r="A230389" t="inlineStr">
        <is>
          <t>ia801606.us.archive.org</t>
        </is>
      </c>
      <c r="B230389" t="n">
        <v>149</v>
      </c>
    </row>
    <row r="230390">
      <c r="A230390" t="inlineStr">
        <is>
          <t>kruseenergy.com</t>
        </is>
      </c>
      <c r="B230390" t="n">
        <v>149</v>
      </c>
    </row>
    <row r="230391">
      <c r="A230391" t="inlineStr">
        <is>
          <t>thepopupgirlsshop.com</t>
        </is>
      </c>
      <c r="B230391" t="n">
        <v>149</v>
      </c>
    </row>
    <row r="230392">
      <c r="A230392" t="inlineStr">
        <is>
          <t>alloriginalboxes.com</t>
        </is>
      </c>
      <c r="B230392" t="n">
        <v>149</v>
      </c>
    </row>
    <row r="230393">
      <c r="A230393" t="inlineStr">
        <is>
          <t>28748o49yxyp4y6wa1ngl3u1-wpengine.netdna-ssl.com</t>
        </is>
      </c>
      <c r="B230393" t="n">
        <v>149</v>
      </c>
    </row>
    <row r="230394">
      <c r="A230394" t="inlineStr">
        <is>
          <t>www.spotnews18.com</t>
        </is>
      </c>
      <c r="B230394" t="n">
        <v>149</v>
      </c>
    </row>
    <row r="230395">
      <c r="A230395" t="inlineStr">
        <is>
          <t>www.zigya.com</t>
        </is>
      </c>
      <c r="B230395" t="n">
        <v>149</v>
      </c>
    </row>
    <row r="230396">
      <c r="A230396" t="inlineStr">
        <is>
          <t>commswarehouse.co.uk</t>
        </is>
      </c>
      <c r="B230396" t="n">
        <v>149</v>
      </c>
    </row>
    <row r="230397">
      <c r="A230397" t="inlineStr">
        <is>
          <t>typesofhats.com</t>
        </is>
      </c>
      <c r="B230397" t="n">
        <v>149</v>
      </c>
    </row>
    <row r="230398">
      <c r="A230398" t="inlineStr">
        <is>
          <t>microsmallcap.com</t>
        </is>
      </c>
      <c r="B230398" t="n">
        <v>149</v>
      </c>
    </row>
    <row r="230399">
      <c r="A230399" t="inlineStr">
        <is>
          <t>www.citymusic.com.sg</t>
        </is>
      </c>
      <c r="B230399" t="n">
        <v>149</v>
      </c>
    </row>
    <row r="230400">
      <c r="A230400" t="inlineStr">
        <is>
          <t>cms.aloud.com</t>
        </is>
      </c>
      <c r="B230400" t="n">
        <v>149</v>
      </c>
    </row>
    <row r="230401">
      <c r="A230401" t="inlineStr">
        <is>
          <t>www.danhartfordphoto.com</t>
        </is>
      </c>
      <c r="B230401" t="n">
        <v>149</v>
      </c>
    </row>
    <row r="230402">
      <c r="A230402" t="inlineStr">
        <is>
          <t>www.venturists.net</t>
        </is>
      </c>
      <c r="B230402" t="n">
        <v>149</v>
      </c>
    </row>
    <row r="230403">
      <c r="A230403" t="inlineStr">
        <is>
          <t>saxsolos.com</t>
        </is>
      </c>
      <c r="B230403" t="n">
        <v>149</v>
      </c>
    </row>
    <row r="230404">
      <c r="A230404" t="inlineStr">
        <is>
          <t>mage-world.de</t>
        </is>
      </c>
      <c r="B230404" t="n">
        <v>149</v>
      </c>
    </row>
    <row r="230405">
      <c r="A230405" t="inlineStr">
        <is>
          <t>www.uwsmartphonehoesje.nl</t>
        </is>
      </c>
      <c r="B230405" t="n">
        <v>149</v>
      </c>
    </row>
    <row r="230406">
      <c r="A230406" t="inlineStr">
        <is>
          <t>images.bporiver.com</t>
        </is>
      </c>
      <c r="B230406" t="n">
        <v>149</v>
      </c>
    </row>
    <row r="230407">
      <c r="A230407" t="inlineStr">
        <is>
          <t>homesteadmuseum.files.wordpress.com</t>
        </is>
      </c>
      <c r="B230407" t="n">
        <v>149</v>
      </c>
    </row>
    <row r="230408">
      <c r="A230408" t="inlineStr">
        <is>
          <t>www.soccerticketsonline.com</t>
        </is>
      </c>
      <c r="B230408" t="n">
        <v>149</v>
      </c>
    </row>
    <row r="230409">
      <c r="A230409" t="inlineStr">
        <is>
          <t>knifeworks.by</t>
        </is>
      </c>
      <c r="B230409" t="n">
        <v>149</v>
      </c>
    </row>
    <row r="230410">
      <c r="A230410" t="inlineStr">
        <is>
          <t>www.startrek-hd.de</t>
        </is>
      </c>
      <c r="B230410" t="n">
        <v>149</v>
      </c>
    </row>
    <row r="230411">
      <c r="A230411" t="inlineStr">
        <is>
          <t>igroteka.club</t>
        </is>
      </c>
      <c r="B230411" t="n">
        <v>149</v>
      </c>
    </row>
    <row r="230412">
      <c r="A230412" t="inlineStr">
        <is>
          <t>www.foodiggity.com</t>
        </is>
      </c>
      <c r="B230412" t="n">
        <v>149</v>
      </c>
    </row>
    <row r="230413">
      <c r="A230413" t="inlineStr">
        <is>
          <t>theblogginghounds.files.wordpress.com</t>
        </is>
      </c>
      <c r="B230413" t="n">
        <v>149</v>
      </c>
    </row>
    <row r="230414">
      <c r="A230414" t="inlineStr">
        <is>
          <t>techfreak.pl</t>
        </is>
      </c>
      <c r="B230414" t="n">
        <v>149</v>
      </c>
    </row>
    <row r="230415">
      <c r="A230415" t="inlineStr">
        <is>
          <t>www.dvd.cool</t>
        </is>
      </c>
      <c r="B230415" t="n">
        <v>149</v>
      </c>
    </row>
    <row r="230416">
      <c r="A230416" t="inlineStr">
        <is>
          <t>www.annafillyblog.com</t>
        </is>
      </c>
      <c r="B230416" t="n">
        <v>149</v>
      </c>
    </row>
    <row r="230417">
      <c r="A230417" t="inlineStr">
        <is>
          <t>eurekasalesandservice.com</t>
        </is>
      </c>
      <c r="B230417" t="n">
        <v>149</v>
      </c>
    </row>
    <row r="230418">
      <c r="A230418" t="inlineStr">
        <is>
          <t>fishinkblog.files.wordpress.com</t>
        </is>
      </c>
      <c r="B230418" t="n">
        <v>149</v>
      </c>
    </row>
    <row r="230419">
      <c r="A230419" t="inlineStr">
        <is>
          <t>www.adelante.cu</t>
        </is>
      </c>
      <c r="B230419" t="n">
        <v>149</v>
      </c>
    </row>
    <row r="230420">
      <c r="A230420" t="inlineStr">
        <is>
          <t>yoapress.com</t>
        </is>
      </c>
      <c r="B230420" t="n">
        <v>149</v>
      </c>
    </row>
    <row r="230421">
      <c r="A230421" t="inlineStr">
        <is>
          <t>ubmemeaensoprod.s3.amazonaws.com</t>
        </is>
      </c>
      <c r="B230421" t="n">
        <v>149</v>
      </c>
    </row>
    <row r="230422">
      <c r="A230422" t="inlineStr">
        <is>
          <t>makeupsinner.files.wordpress.com</t>
        </is>
      </c>
      <c r="B230422" t="n">
        <v>149</v>
      </c>
    </row>
    <row r="230423">
      <c r="A230423" t="inlineStr">
        <is>
          <t>www.casino-preview.com</t>
        </is>
      </c>
      <c r="B230423" t="n">
        <v>149</v>
      </c>
    </row>
    <row r="230424">
      <c r="A230424" t="inlineStr">
        <is>
          <t>imeon-energy.co.uk</t>
        </is>
      </c>
      <c r="B230424" t="n">
        <v>149</v>
      </c>
    </row>
    <row r="230425">
      <c r="A230425" t="inlineStr">
        <is>
          <t>blogs.princeton.edu</t>
        </is>
      </c>
      <c r="B230425" t="n">
        <v>149</v>
      </c>
    </row>
    <row r="230426">
      <c r="A230426" t="inlineStr">
        <is>
          <t>memberdata.s3.amazonaws.com</t>
        </is>
      </c>
      <c r="B230426" t="n">
        <v>149</v>
      </c>
    </row>
    <row r="230427">
      <c r="A230427" t="inlineStr">
        <is>
          <t>petersburgcity.com</t>
        </is>
      </c>
      <c r="B230427" t="n">
        <v>149</v>
      </c>
    </row>
    <row r="230428">
      <c r="A230428" t="inlineStr">
        <is>
          <t>www.tasse-toi.com</t>
        </is>
      </c>
      <c r="B230428" t="n">
        <v>149</v>
      </c>
    </row>
    <row r="230429">
      <c r="A230429" t="inlineStr">
        <is>
          <t>www.ezstamp.com.my</t>
        </is>
      </c>
      <c r="B230429" t="n">
        <v>149</v>
      </c>
    </row>
    <row r="230430">
      <c r="A230430" t="inlineStr">
        <is>
          <t>www.kestore.it</t>
        </is>
      </c>
      <c r="B230430" t="n">
        <v>149</v>
      </c>
    </row>
    <row r="230431">
      <c r="A230431" t="inlineStr">
        <is>
          <t>www.carinterface.nl</t>
        </is>
      </c>
      <c r="B230431" t="n">
        <v>149</v>
      </c>
    </row>
    <row r="230432">
      <c r="A230432" t="inlineStr">
        <is>
          <t>decomade.pl</t>
        </is>
      </c>
      <c r="B230432" t="n">
        <v>149</v>
      </c>
    </row>
    <row r="230433">
      <c r="A230433" t="inlineStr">
        <is>
          <t>slidingdoorsmirror.com</t>
        </is>
      </c>
      <c r="B230433" t="n">
        <v>149</v>
      </c>
    </row>
    <row r="230434">
      <c r="A230434" t="inlineStr">
        <is>
          <t>store.antiochianvillage.org</t>
        </is>
      </c>
      <c r="B230434" t="n">
        <v>149</v>
      </c>
    </row>
    <row r="230435">
      <c r="A230435" t="inlineStr">
        <is>
          <t>www.efumo.it</t>
        </is>
      </c>
      <c r="B230435" t="n">
        <v>149</v>
      </c>
    </row>
    <row r="230436">
      <c r="A230436" t="inlineStr">
        <is>
          <t>bucket.dealervenom.com</t>
        </is>
      </c>
      <c r="B230436" t="n">
        <v>149</v>
      </c>
    </row>
    <row r="230437">
      <c r="A230437" t="inlineStr">
        <is>
          <t>deallagoon.com</t>
        </is>
      </c>
      <c r="B230437" t="n">
        <v>149</v>
      </c>
    </row>
    <row r="230438">
      <c r="A230438" t="inlineStr">
        <is>
          <t>armchairgeneral.com</t>
        </is>
      </c>
      <c r="B230438" t="n">
        <v>149</v>
      </c>
    </row>
    <row r="230439">
      <c r="A230439" t="inlineStr">
        <is>
          <t>apkcabal.com.ng</t>
        </is>
      </c>
      <c r="B230439" t="n">
        <v>149</v>
      </c>
    </row>
    <row r="230440">
      <c r="A230440" t="inlineStr">
        <is>
          <t>www.rijstextiles.com</t>
        </is>
      </c>
      <c r="B230440" t="n">
        <v>149</v>
      </c>
    </row>
    <row r="230441">
      <c r="A230441" t="inlineStr">
        <is>
          <t>s2.insidehook.com</t>
        </is>
      </c>
      <c r="B230441" t="n">
        <v>149</v>
      </c>
    </row>
    <row r="230442">
      <c r="A230442" t="inlineStr">
        <is>
          <t>www.movebuddha.com</t>
        </is>
      </c>
      <c r="B230442" t="n">
        <v>149</v>
      </c>
    </row>
    <row r="230443">
      <c r="A230443" t="inlineStr">
        <is>
          <t>cdn.tellimer.com</t>
        </is>
      </c>
      <c r="B230443" t="n">
        <v>149</v>
      </c>
    </row>
    <row r="230444">
      <c r="A230444" t="inlineStr">
        <is>
          <t>www.trainsofturkey.com</t>
        </is>
      </c>
      <c r="B230444" t="n">
        <v>149</v>
      </c>
    </row>
    <row r="230445">
      <c r="A230445" t="inlineStr">
        <is>
          <t>muchloverose.files.wordpress.com</t>
        </is>
      </c>
      <c r="B230445" t="n">
        <v>149</v>
      </c>
    </row>
    <row r="230446">
      <c r="A230446" t="inlineStr">
        <is>
          <t>www.migman.com</t>
        </is>
      </c>
      <c r="B230446" t="n">
        <v>149</v>
      </c>
    </row>
    <row r="230447">
      <c r="A230447" t="inlineStr">
        <is>
          <t>www.therugretailer.co.uk</t>
        </is>
      </c>
      <c r="B230447" t="n">
        <v>149</v>
      </c>
    </row>
    <row r="230448">
      <c r="A230448" t="inlineStr">
        <is>
          <t>www.edinburghspotlight.com</t>
        </is>
      </c>
      <c r="B230448" t="n">
        <v>149</v>
      </c>
    </row>
    <row r="230449">
      <c r="A230449" t="inlineStr">
        <is>
          <t>www.replacement-laptop-battery.co.uk</t>
        </is>
      </c>
      <c r="B230449" t="n">
        <v>149</v>
      </c>
    </row>
    <row r="230450">
      <c r="A230450" t="inlineStr">
        <is>
          <t>mokobelle.com</t>
        </is>
      </c>
      <c r="B230450" t="n">
        <v>149</v>
      </c>
    </row>
    <row r="230451">
      <c r="A230451" t="inlineStr">
        <is>
          <t>trainerjosh.com</t>
        </is>
      </c>
      <c r="B230451" t="n">
        <v>149</v>
      </c>
    </row>
    <row r="230452">
      <c r="A230452" t="inlineStr">
        <is>
          <t>x5s6b3j2.stackpathcdn.com</t>
        </is>
      </c>
      <c r="B230452" t="n">
        <v>149</v>
      </c>
    </row>
    <row r="230453">
      <c r="A230453" t="inlineStr">
        <is>
          <t>store.mysticseaport.org</t>
        </is>
      </c>
      <c r="B230453" t="n">
        <v>149</v>
      </c>
    </row>
    <row r="230454">
      <c r="A230454" t="inlineStr">
        <is>
          <t>tarbiyahbooksplus.com</t>
        </is>
      </c>
      <c r="B230454" t="n">
        <v>149</v>
      </c>
    </row>
    <row r="230455">
      <c r="A230455" t="inlineStr">
        <is>
          <t>polarismusicprize.ca</t>
        </is>
      </c>
      <c r="B230455" t="n">
        <v>149</v>
      </c>
    </row>
    <row r="230456">
      <c r="A230456" t="inlineStr">
        <is>
          <t>www.veggiebalance.com</t>
        </is>
      </c>
      <c r="B230456" t="n">
        <v>149</v>
      </c>
    </row>
    <row r="230457">
      <c r="A230457" t="inlineStr">
        <is>
          <t>majicatl.com</t>
        </is>
      </c>
      <c r="B230457" t="n">
        <v>149</v>
      </c>
    </row>
    <row r="230458">
      <c r="A230458" t="inlineStr">
        <is>
          <t>www.displayninja.com</t>
        </is>
      </c>
      <c r="B230458" t="n">
        <v>149</v>
      </c>
    </row>
    <row r="230459">
      <c r="A230459" t="inlineStr">
        <is>
          <t>www.kidsbestbooks.com</t>
        </is>
      </c>
      <c r="B230459" t="n">
        <v>149</v>
      </c>
    </row>
    <row r="230460">
      <c r="A230460" t="inlineStr">
        <is>
          <t>www.frilledaboutfabric.com.au</t>
        </is>
      </c>
      <c r="B230460" t="n">
        <v>149</v>
      </c>
    </row>
    <row r="230461">
      <c r="A230461" t="inlineStr">
        <is>
          <t>info.prepareforcanada.com</t>
        </is>
      </c>
      <c r="B230461" t="n">
        <v>149</v>
      </c>
    </row>
    <row r="230462">
      <c r="A230462" t="inlineStr">
        <is>
          <t>peachdish.cdn.prismic.io</t>
        </is>
      </c>
      <c r="B230462" t="n">
        <v>149</v>
      </c>
    </row>
    <row r="230463">
      <c r="A230463" t="inlineStr">
        <is>
          <t>www.naviglioefiumegioielleria.it</t>
        </is>
      </c>
      <c r="B230463" t="n">
        <v>149</v>
      </c>
    </row>
    <row r="230464">
      <c r="A230464" t="inlineStr">
        <is>
          <t>stylesociety.co.za</t>
        </is>
      </c>
      <c r="B230464" t="n">
        <v>149</v>
      </c>
    </row>
    <row r="230465">
      <c r="A230465" t="inlineStr">
        <is>
          <t>www.hli.org</t>
        </is>
      </c>
      <c r="B230465" t="n">
        <v>149</v>
      </c>
    </row>
    <row r="230466">
      <c r="A230466" t="inlineStr">
        <is>
          <t>canadiandad.com</t>
        </is>
      </c>
      <c r="B230466" t="n">
        <v>149</v>
      </c>
    </row>
    <row r="230467">
      <c r="A230467" t="inlineStr">
        <is>
          <t>fastmall.pk</t>
        </is>
      </c>
      <c r="B230467" t="n">
        <v>149</v>
      </c>
    </row>
    <row r="230468">
      <c r="A230468" t="inlineStr">
        <is>
          <t>vicartsupplies.com.au</t>
        </is>
      </c>
      <c r="B230468" t="n">
        <v>149</v>
      </c>
    </row>
    <row r="230469">
      <c r="A230469" t="inlineStr">
        <is>
          <t>hk.jebsenconsumer.com</t>
        </is>
      </c>
      <c r="B230469" t="n">
        <v>149</v>
      </c>
    </row>
    <row r="230470">
      <c r="A230470" t="inlineStr">
        <is>
          <t>www.tossbryan.ie</t>
        </is>
      </c>
      <c r="B230470" t="n">
        <v>149</v>
      </c>
    </row>
    <row r="230471">
      <c r="A230471" t="inlineStr">
        <is>
          <t>antennas-amplifiers.com</t>
        </is>
      </c>
      <c r="B230471" t="n">
        <v>149</v>
      </c>
    </row>
    <row r="230472">
      <c r="A230472" t="inlineStr">
        <is>
          <t>www.hair.com</t>
        </is>
      </c>
      <c r="B230472" t="n">
        <v>149</v>
      </c>
    </row>
    <row r="230473">
      <c r="A230473" t="inlineStr">
        <is>
          <t>praguetoursdirect.com</t>
        </is>
      </c>
      <c r="B230473" t="n">
        <v>149</v>
      </c>
    </row>
    <row r="230474">
      <c r="A230474" t="inlineStr">
        <is>
          <t>s.playzone.in.ua</t>
        </is>
      </c>
      <c r="B230474" t="n">
        <v>149</v>
      </c>
    </row>
    <row r="230475">
      <c r="A230475" t="inlineStr">
        <is>
          <t>istyle.si</t>
        </is>
      </c>
      <c r="B230475" t="n">
        <v>149</v>
      </c>
    </row>
    <row r="230476">
      <c r="A230476" t="inlineStr">
        <is>
          <t>therabbiisin.files.wordpress.com</t>
        </is>
      </c>
      <c r="B230476" t="n">
        <v>149</v>
      </c>
    </row>
    <row r="230477">
      <c r="A230477" t="inlineStr">
        <is>
          <t>volcanoes.usgs.gov</t>
        </is>
      </c>
      <c r="B230477" t="n">
        <v>149</v>
      </c>
    </row>
    <row r="230478">
      <c r="A230478" t="inlineStr">
        <is>
          <t>ic.apk.fun</t>
        </is>
      </c>
      <c r="B230478" t="n">
        <v>149</v>
      </c>
    </row>
    <row r="230479">
      <c r="A230479" t="inlineStr">
        <is>
          <t>www.apartmentsforus.com</t>
        </is>
      </c>
      <c r="B230479" t="n">
        <v>149</v>
      </c>
    </row>
    <row r="230480">
      <c r="A230480" t="inlineStr">
        <is>
          <t>nabewise.com</t>
        </is>
      </c>
      <c r="B230480" t="n">
        <v>149</v>
      </c>
    </row>
    <row r="230481">
      <c r="A230481" t="inlineStr">
        <is>
          <t>www.crystal-treasury.com</t>
        </is>
      </c>
      <c r="B230481" t="n">
        <v>149</v>
      </c>
    </row>
    <row r="230482">
      <c r="A230482" t="inlineStr">
        <is>
          <t>blog.bellinghamelectric.com</t>
        </is>
      </c>
      <c r="B230482" t="n">
        <v>149</v>
      </c>
    </row>
    <row r="230483">
      <c r="A230483" t="inlineStr">
        <is>
          <t>www.guidetomalaga.com</t>
        </is>
      </c>
      <c r="B230483" t="n">
        <v>149</v>
      </c>
    </row>
    <row r="230484">
      <c r="A230484" t="inlineStr">
        <is>
          <t>dangerousprototypes.com</t>
        </is>
      </c>
      <c r="B230484" t="n">
        <v>149</v>
      </c>
    </row>
    <row r="230485">
      <c r="A230485" t="inlineStr">
        <is>
          <t>www.diariofm.com.br</t>
        </is>
      </c>
      <c r="B230485" t="n">
        <v>149</v>
      </c>
    </row>
    <row r="230486">
      <c r="A230486" t="inlineStr">
        <is>
          <t>surveyguides.info</t>
        </is>
      </c>
      <c r="B230486" t="n">
        <v>149</v>
      </c>
    </row>
    <row r="230487">
      <c r="A230487" t="inlineStr">
        <is>
          <t>animalfair.com</t>
        </is>
      </c>
      <c r="B230487" t="n">
        <v>149</v>
      </c>
    </row>
    <row r="230488">
      <c r="A230488" t="inlineStr">
        <is>
          <t>cdn2-www-webecoist.momtastic.com</t>
        </is>
      </c>
      <c r="B230488" t="n">
        <v>149</v>
      </c>
    </row>
    <row r="230489">
      <c r="A230489" t="inlineStr">
        <is>
          <t>www.thatbritishtweedcompany.co.uk</t>
        </is>
      </c>
      <c r="B230489" t="n">
        <v>149</v>
      </c>
    </row>
    <row r="230490">
      <c r="A230490" t="inlineStr">
        <is>
          <t>www.gcahomes.com</t>
        </is>
      </c>
      <c r="B230490" t="n">
        <v>149</v>
      </c>
    </row>
    <row r="230491">
      <c r="A230491" t="inlineStr">
        <is>
          <t>www.eftm.com</t>
        </is>
      </c>
      <c r="B230491" t="n">
        <v>149</v>
      </c>
    </row>
    <row r="230492">
      <c r="A230492" t="inlineStr">
        <is>
          <t>djtechtools.com</t>
        </is>
      </c>
      <c r="B230492" t="n">
        <v>149</v>
      </c>
    </row>
    <row r="230493">
      <c r="A230493" t="inlineStr">
        <is>
          <t>www.stagewhispers.com.au</t>
        </is>
      </c>
      <c r="B230493" t="n">
        <v>149</v>
      </c>
    </row>
    <row r="230494">
      <c r="A230494" t="inlineStr">
        <is>
          <t>notesoflife.uk</t>
        </is>
      </c>
      <c r="B230494" t="n">
        <v>149</v>
      </c>
    </row>
    <row r="230495">
      <c r="A230495" t="inlineStr">
        <is>
          <t>media.theukdomain.uk</t>
        </is>
      </c>
      <c r="B230495" t="n">
        <v>149</v>
      </c>
    </row>
    <row r="230496">
      <c r="A230496" t="inlineStr">
        <is>
          <t>onliveserver.com</t>
        </is>
      </c>
      <c r="B230496" t="n">
        <v>149</v>
      </c>
    </row>
    <row r="230497">
      <c r="A230497" t="inlineStr">
        <is>
          <t>www.bronsonvitamins.com</t>
        </is>
      </c>
      <c r="B230497" t="n">
        <v>149</v>
      </c>
    </row>
    <row r="230498">
      <c r="A230498" t="inlineStr">
        <is>
          <t>thisiscozumel.com</t>
        </is>
      </c>
      <c r="B230498" t="n">
        <v>149</v>
      </c>
    </row>
    <row r="230499">
      <c r="A230499" t="inlineStr">
        <is>
          <t>www.nashua.co.za</t>
        </is>
      </c>
      <c r="B230499" t="n">
        <v>149</v>
      </c>
    </row>
    <row r="230500">
      <c r="A230500" t="inlineStr">
        <is>
          <t>parfumi.biz</t>
        </is>
      </c>
      <c r="B230500" t="n">
        <v>149</v>
      </c>
    </row>
    <row r="230501">
      <c r="A230501" t="inlineStr">
        <is>
          <t>www.touchofgold.com</t>
        </is>
      </c>
      <c r="B230501" t="n">
        <v>149</v>
      </c>
    </row>
    <row r="230502">
      <c r="A230502" t="inlineStr">
        <is>
          <t>thehelptimes.com</t>
        </is>
      </c>
      <c r="B230502" t="n">
        <v>149</v>
      </c>
    </row>
    <row r="230503">
      <c r="A230503" t="inlineStr">
        <is>
          <t>healthierdishes.com</t>
        </is>
      </c>
      <c r="B230503" t="n">
        <v>149</v>
      </c>
    </row>
    <row r="230504">
      <c r="A230504" t="inlineStr">
        <is>
          <t>keepswiki.com</t>
        </is>
      </c>
      <c r="B230504" t="n">
        <v>149</v>
      </c>
    </row>
    <row r="230505">
      <c r="A230505" t="inlineStr">
        <is>
          <t>www.star-catering.co.uk</t>
        </is>
      </c>
      <c r="B230505" t="n">
        <v>149</v>
      </c>
    </row>
    <row r="230506">
      <c r="A230506" t="inlineStr">
        <is>
          <t>www.jimsoldpl8s.com</t>
        </is>
      </c>
      <c r="B230506" t="n">
        <v>149</v>
      </c>
    </row>
    <row r="230507">
      <c r="A230507" t="inlineStr">
        <is>
          <t>hab41.com</t>
        </is>
      </c>
      <c r="B230507" t="n">
        <v>149</v>
      </c>
    </row>
    <row r="230508">
      <c r="A230508" t="inlineStr">
        <is>
          <t>streetlibrary.org.au</t>
        </is>
      </c>
      <c r="B230508" t="n">
        <v>149</v>
      </c>
    </row>
    <row r="230509">
      <c r="A230509" t="inlineStr">
        <is>
          <t>prismaticprospects.files.wordpress.com</t>
        </is>
      </c>
      <c r="B230509" t="n">
        <v>149</v>
      </c>
    </row>
    <row r="230510">
      <c r="A230510" t="inlineStr">
        <is>
          <t>www.foldgallery.com</t>
        </is>
      </c>
      <c r="B230510" t="n">
        <v>149</v>
      </c>
    </row>
    <row r="230511">
      <c r="A230511" t="inlineStr">
        <is>
          <t>wordscrushsolver.com</t>
        </is>
      </c>
      <c r="B230511" t="n">
        <v>149</v>
      </c>
    </row>
    <row r="230512">
      <c r="A230512" t="inlineStr">
        <is>
          <t>classiccomputershop.eu</t>
        </is>
      </c>
      <c r="B230512" t="n">
        <v>149</v>
      </c>
    </row>
    <row r="230513">
      <c r="A230513" t="inlineStr">
        <is>
          <t>karlicope.com</t>
        </is>
      </c>
      <c r="B230513" t="n">
        <v>149</v>
      </c>
    </row>
    <row r="230514">
      <c r="A230514" t="inlineStr">
        <is>
          <t>img4029.weyesimg.com</t>
        </is>
      </c>
      <c r="B230514" t="n">
        <v>149</v>
      </c>
    </row>
    <row r="230515">
      <c r="A230515" t="inlineStr">
        <is>
          <t>evavarga.net</t>
        </is>
      </c>
      <c r="B230515" t="n">
        <v>149</v>
      </c>
    </row>
    <row r="230516">
      <c r="A230516" t="inlineStr">
        <is>
          <t>www.filsonfilters.com</t>
        </is>
      </c>
      <c r="B230516" t="n">
        <v>149</v>
      </c>
    </row>
    <row r="230517">
      <c r="A230517" t="inlineStr">
        <is>
          <t>www.mindscape.nl</t>
        </is>
      </c>
      <c r="B230517" t="n">
        <v>149</v>
      </c>
    </row>
    <row r="230518">
      <c r="A230518" t="inlineStr">
        <is>
          <t>www.airswacch.com</t>
        </is>
      </c>
      <c r="B230518" t="n">
        <v>149</v>
      </c>
    </row>
    <row r="230519">
      <c r="A230519" t="inlineStr">
        <is>
          <t>garden.pearsonsofduns.co.uk</t>
        </is>
      </c>
      <c r="B230519" t="n">
        <v>149</v>
      </c>
    </row>
    <row r="230520">
      <c r="A230520" t="inlineStr">
        <is>
          <t>valleysendfarm.files.wordpress.com</t>
        </is>
      </c>
      <c r="B230520" t="n">
        <v>149</v>
      </c>
    </row>
    <row r="230521">
      <c r="A230521" t="inlineStr">
        <is>
          <t>www.savorythoughts.com</t>
        </is>
      </c>
      <c r="B230521" t="n">
        <v>149</v>
      </c>
    </row>
    <row r="230522">
      <c r="A230522" t="inlineStr">
        <is>
          <t>www.bigwhite.com</t>
        </is>
      </c>
      <c r="B230522" t="n">
        <v>149</v>
      </c>
    </row>
    <row r="230523">
      <c r="A230523" t="inlineStr">
        <is>
          <t>www.specialistdepot.com</t>
        </is>
      </c>
      <c r="B230523" t="n">
        <v>149</v>
      </c>
    </row>
    <row r="230524">
      <c r="A230524" t="inlineStr">
        <is>
          <t>www.brodies.net</t>
        </is>
      </c>
      <c r="B230524" t="n">
        <v>149</v>
      </c>
    </row>
    <row r="230525">
      <c r="A230525" t="inlineStr">
        <is>
          <t>shashinki.com</t>
        </is>
      </c>
      <c r="B230525" t="n">
        <v>149</v>
      </c>
    </row>
    <row r="230526">
      <c r="A230526" t="inlineStr">
        <is>
          <t>www.netentcasinos.reviews</t>
        </is>
      </c>
      <c r="B230526" t="n">
        <v>149</v>
      </c>
    </row>
    <row r="230527">
      <c r="A230527" t="inlineStr">
        <is>
          <t>www.darkdaily.com</t>
        </is>
      </c>
      <c r="B230527" t="n">
        <v>149</v>
      </c>
    </row>
    <row r="230528">
      <c r="A230528" t="inlineStr">
        <is>
          <t>d3imyo1kk0rcam.cloudfront.net</t>
        </is>
      </c>
      <c r="B230528" t="n">
        <v>149</v>
      </c>
    </row>
    <row r="230529">
      <c r="A230529" t="inlineStr">
        <is>
          <t>www.covergirl.com</t>
        </is>
      </c>
      <c r="B230529" t="n">
        <v>149</v>
      </c>
    </row>
    <row r="230530">
      <c r="A230530" t="inlineStr">
        <is>
          <t>aholdencirm.files.wordpress.com</t>
        </is>
      </c>
      <c r="B230530" t="n">
        <v>149</v>
      </c>
    </row>
    <row r="230531">
      <c r="A230531" t="inlineStr">
        <is>
          <t>thejacksonvilleparty.com</t>
        </is>
      </c>
      <c r="B230531" t="n">
        <v>149</v>
      </c>
    </row>
    <row r="230532">
      <c r="A230532" t="inlineStr">
        <is>
          <t>brunswickgardener.files.wordpress.com</t>
        </is>
      </c>
      <c r="B230532" t="n">
        <v>149</v>
      </c>
    </row>
    <row r="230533">
      <c r="A230533" t="inlineStr">
        <is>
          <t>carscoms.com</t>
        </is>
      </c>
      <c r="B230533" t="n">
        <v>149</v>
      </c>
    </row>
    <row r="230534">
      <c r="A230534" t="inlineStr">
        <is>
          <t>www.propertymolise.com</t>
        </is>
      </c>
      <c r="B230534" t="n">
        <v>149</v>
      </c>
    </row>
    <row r="230535">
      <c r="A230535" t="inlineStr">
        <is>
          <t>beveragewarehousevt.com</t>
        </is>
      </c>
      <c r="B230535" t="n">
        <v>149</v>
      </c>
    </row>
    <row r="230536">
      <c r="A230536" t="inlineStr">
        <is>
          <t>blog.crownbio.com</t>
        </is>
      </c>
      <c r="B230536" t="n">
        <v>149</v>
      </c>
    </row>
    <row r="230537">
      <c r="A230537" t="inlineStr">
        <is>
          <t>simplyfantasticbooks.files.wordpress.com</t>
        </is>
      </c>
      <c r="B230537" t="n">
        <v>149</v>
      </c>
    </row>
    <row r="230538">
      <c r="A230538" t="inlineStr">
        <is>
          <t>www.lansingchristianschool.org</t>
        </is>
      </c>
      <c r="B230538" t="n">
        <v>149</v>
      </c>
    </row>
    <row r="230539">
      <c r="A230539" t="inlineStr">
        <is>
          <t>media.elfontheshelf.com</t>
        </is>
      </c>
      <c r="B230539" t="n">
        <v>149</v>
      </c>
    </row>
    <row r="230540">
      <c r="A230540" t="inlineStr">
        <is>
          <t>berserk-sport.com</t>
        </is>
      </c>
      <c r="B230540" t="n">
        <v>149</v>
      </c>
    </row>
    <row r="230541">
      <c r="A230541" t="inlineStr">
        <is>
          <t>www.hscgroupuk.co.uk</t>
        </is>
      </c>
      <c r="B230541" t="n">
        <v>149</v>
      </c>
    </row>
    <row r="230542">
      <c r="A230542" t="inlineStr">
        <is>
          <t>findingmymom.files.wordpress.com</t>
        </is>
      </c>
      <c r="B230542" t="n">
        <v>149</v>
      </c>
    </row>
    <row r="230543">
      <c r="A230543" t="inlineStr">
        <is>
          <t>www.arearugsshop.com</t>
        </is>
      </c>
      <c r="B230543" t="n">
        <v>149</v>
      </c>
    </row>
    <row r="230544">
      <c r="A230544" t="inlineStr">
        <is>
          <t>www.mominthecity.com</t>
        </is>
      </c>
      <c r="B230544" t="n">
        <v>149</v>
      </c>
    </row>
    <row r="230545">
      <c r="A230545" t="inlineStr">
        <is>
          <t>averageus.files.wordpress.com</t>
        </is>
      </c>
      <c r="B230545" t="n">
        <v>149</v>
      </c>
    </row>
    <row r="230546">
      <c r="A230546" t="inlineStr">
        <is>
          <t>wearedallasfortworth.com</t>
        </is>
      </c>
      <c r="B230546" t="n">
        <v>149</v>
      </c>
    </row>
    <row r="230547">
      <c r="A230547" t="inlineStr">
        <is>
          <t>media.tilllate.es</t>
        </is>
      </c>
      <c r="B230547" t="n">
        <v>149</v>
      </c>
    </row>
    <row r="230548">
      <c r="A230548" t="inlineStr">
        <is>
          <t>www.vickibensinger.com</t>
        </is>
      </c>
      <c r="B230548" t="n">
        <v>149</v>
      </c>
    </row>
    <row r="230549">
      <c r="A230549" t="inlineStr">
        <is>
          <t>www.totallyspaintravel.com</t>
        </is>
      </c>
      <c r="B230549" t="n">
        <v>149</v>
      </c>
    </row>
    <row r="230550">
      <c r="A230550" t="inlineStr">
        <is>
          <t>carolynallenphotography.com</t>
        </is>
      </c>
      <c r="B230550" t="n">
        <v>149</v>
      </c>
    </row>
    <row r="230551">
      <c r="A230551" t="inlineStr">
        <is>
          <t>blog.bpmsupreme.com</t>
        </is>
      </c>
      <c r="B230551" t="n">
        <v>149</v>
      </c>
    </row>
    <row r="230552">
      <c r="A230552" t="inlineStr">
        <is>
          <t>www.camper-van-fun.com</t>
        </is>
      </c>
      <c r="B230552" t="n">
        <v>149</v>
      </c>
    </row>
    <row r="230553">
      <c r="A230553" t="inlineStr">
        <is>
          <t>www.kklabs.co.uk</t>
        </is>
      </c>
      <c r="B230553" t="n">
        <v>149</v>
      </c>
    </row>
    <row r="230554">
      <c r="A230554" t="inlineStr">
        <is>
          <t>toycircle.com.au</t>
        </is>
      </c>
      <c r="B230554" t="n">
        <v>149</v>
      </c>
    </row>
    <row r="230555">
      <c r="A230555" t="inlineStr">
        <is>
          <t>advertisements.co.za</t>
        </is>
      </c>
      <c r="B230555" t="n">
        <v>149</v>
      </c>
    </row>
    <row r="230556">
      <c r="A230556" t="inlineStr">
        <is>
          <t>www.climate.gov</t>
        </is>
      </c>
      <c r="B230556" t="n">
        <v>149</v>
      </c>
    </row>
    <row r="230557">
      <c r="A230557" t="inlineStr">
        <is>
          <t>www.nextleatherjackets.com</t>
        </is>
      </c>
      <c r="B230557" t="n">
        <v>149</v>
      </c>
    </row>
    <row r="230558">
      <c r="A230558" t="inlineStr">
        <is>
          <t>2bvtbvs0udt23h8h217jpg04-wpengine.netdna-ssl.com</t>
        </is>
      </c>
      <c r="B230558" t="n">
        <v>149</v>
      </c>
    </row>
    <row r="230559">
      <c r="A230559" t="inlineStr">
        <is>
          <t>www.charlestonartshop.com</t>
        </is>
      </c>
      <c r="B230559" t="n">
        <v>149</v>
      </c>
    </row>
    <row r="230560">
      <c r="A230560" t="inlineStr">
        <is>
          <t>www.techrogers.com</t>
        </is>
      </c>
      <c r="B230560" t="n">
        <v>149</v>
      </c>
    </row>
    <row r="230561">
      <c r="A230561" t="inlineStr">
        <is>
          <t>kittelsoncarpo.com</t>
        </is>
      </c>
      <c r="B230561" t="n">
        <v>149</v>
      </c>
    </row>
    <row r="230562">
      <c r="A230562" t="inlineStr">
        <is>
          <t>lovelaughterforeverafter.com</t>
        </is>
      </c>
      <c r="B230562" t="n">
        <v>149</v>
      </c>
    </row>
    <row r="230563">
      <c r="A230563" t="inlineStr">
        <is>
          <t>urhobodaily.com</t>
        </is>
      </c>
      <c r="B230563" t="n">
        <v>149</v>
      </c>
    </row>
    <row r="230564">
      <c r="A230564" t="inlineStr">
        <is>
          <t>liquidgolduk.com</t>
        </is>
      </c>
      <c r="B230564" t="n">
        <v>149</v>
      </c>
    </row>
    <row r="230565">
      <c r="A230565" t="inlineStr">
        <is>
          <t>assets.aprettyhappyhome.com</t>
        </is>
      </c>
      <c r="B230565" t="n">
        <v>149</v>
      </c>
    </row>
    <row r="230566">
      <c r="A230566" t="inlineStr">
        <is>
          <t>blog.florida-beachrentals.com:443</t>
        </is>
      </c>
      <c r="B230566" t="n">
        <v>149</v>
      </c>
    </row>
    <row r="230567">
      <c r="A230567" t="inlineStr">
        <is>
          <t>d1thv0koz1m5xi.cloudfront.net</t>
        </is>
      </c>
      <c r="B230567" t="n">
        <v>149</v>
      </c>
    </row>
    <row r="230568">
      <c r="A230568" t="inlineStr">
        <is>
          <t>www.intouch-quality.com</t>
        </is>
      </c>
      <c r="B230568" t="n">
        <v>149</v>
      </c>
    </row>
    <row r="230569">
      <c r="A230569" t="inlineStr">
        <is>
          <t>images.cisco-eagle.com</t>
        </is>
      </c>
      <c r="B230569" t="n">
        <v>149</v>
      </c>
    </row>
    <row r="230570">
      <c r="A230570" t="inlineStr">
        <is>
          <t>i6b9r5w9.rocketcdn.me</t>
        </is>
      </c>
      <c r="B230570" t="n">
        <v>149</v>
      </c>
    </row>
    <row r="230571">
      <c r="A230571" t="inlineStr">
        <is>
          <t>newsheadlinesng.com</t>
        </is>
      </c>
      <c r="B230571" t="n">
        <v>149</v>
      </c>
    </row>
    <row r="230572">
      <c r="A230572" t="inlineStr">
        <is>
          <t>jquerylightbox.com</t>
        </is>
      </c>
      <c r="B230572" t="n">
        <v>149</v>
      </c>
    </row>
    <row r="230573">
      <c r="A230573" t="inlineStr">
        <is>
          <t>ekincare.files.wordpress.com</t>
        </is>
      </c>
      <c r="B230573" t="n">
        <v>149</v>
      </c>
    </row>
    <row r="230574">
      <c r="A230574" t="inlineStr">
        <is>
          <t>artdoseartguide.files.wordpress.com</t>
        </is>
      </c>
      <c r="B230574" t="n">
        <v>149</v>
      </c>
    </row>
    <row r="230575">
      <c r="A230575" t="inlineStr">
        <is>
          <t>www.applavia.com</t>
        </is>
      </c>
      <c r="B230575" t="n">
        <v>149</v>
      </c>
    </row>
    <row r="230576">
      <c r="A230576" t="inlineStr">
        <is>
          <t>lisawallerrogers.files.wordpress.com</t>
        </is>
      </c>
      <c r="B230576" t="n">
        <v>149</v>
      </c>
    </row>
    <row r="230577">
      <c r="A230577" t="inlineStr">
        <is>
          <t>www.camelway.ph</t>
        </is>
      </c>
      <c r="B230577" t="n">
        <v>149</v>
      </c>
    </row>
    <row r="230578">
      <c r="A230578" t="inlineStr">
        <is>
          <t>utsalibrariestopshelf.files.wordpress.com</t>
        </is>
      </c>
      <c r="B230578" t="n">
        <v>149</v>
      </c>
    </row>
    <row r="230579">
      <c r="A230579" t="inlineStr">
        <is>
          <t>www.cateringclassifieds.com</t>
        </is>
      </c>
      <c r="B230579" t="n">
        <v>149</v>
      </c>
    </row>
    <row r="230580">
      <c r="A230580" t="inlineStr">
        <is>
          <t>comewagalong.com</t>
        </is>
      </c>
      <c r="B230580" t="n">
        <v>149</v>
      </c>
    </row>
    <row r="230581">
      <c r="A230581" t="inlineStr">
        <is>
          <t>urdressingroom.com</t>
        </is>
      </c>
      <c r="B230581" t="n">
        <v>149</v>
      </c>
    </row>
    <row r="230582">
      <c r="A230582" t="inlineStr">
        <is>
          <t>kisscrypto.com</t>
        </is>
      </c>
      <c r="B230582" t="n">
        <v>149</v>
      </c>
    </row>
    <row r="230583">
      <c r="A230583" t="inlineStr">
        <is>
          <t>www.ovationriding.com</t>
        </is>
      </c>
      <c r="B230583" t="n">
        <v>149</v>
      </c>
    </row>
    <row r="230584">
      <c r="A230584" t="inlineStr">
        <is>
          <t>psilocybinalpha.com</t>
        </is>
      </c>
      <c r="B230584" t="n">
        <v>149</v>
      </c>
    </row>
    <row r="230585">
      <c r="A230585" t="inlineStr">
        <is>
          <t>baffshqboutique.com</t>
        </is>
      </c>
      <c r="B230585" t="n">
        <v>149</v>
      </c>
    </row>
    <row r="230586">
      <c r="A230586" t="inlineStr">
        <is>
          <t>sales-images3.therealreal.com</t>
        </is>
      </c>
      <c r="B230586" t="n">
        <v>149</v>
      </c>
    </row>
    <row r="230587">
      <c r="A230587" t="inlineStr">
        <is>
          <t>m.diesarzola.com</t>
        </is>
      </c>
      <c r="B230587" t="n">
        <v>149</v>
      </c>
    </row>
    <row r="230588">
      <c r="A230588" t="inlineStr">
        <is>
          <t>cdn.theyarnloop.com</t>
        </is>
      </c>
      <c r="B230588" t="n">
        <v>149</v>
      </c>
    </row>
    <row r="230589">
      <c r="A230589" t="inlineStr">
        <is>
          <t>alltechtrix.com</t>
        </is>
      </c>
      <c r="B230589" t="n">
        <v>149</v>
      </c>
    </row>
    <row r="230590">
      <c r="A230590" t="inlineStr">
        <is>
          <t>stephthewaywardpilgrimdotcom.files.wordpress.com</t>
        </is>
      </c>
      <c r="B230590" t="n">
        <v>149</v>
      </c>
    </row>
    <row r="230591">
      <c r="A230591" t="inlineStr">
        <is>
          <t>www.momentumhealthcare.ie</t>
        </is>
      </c>
      <c r="B230591" t="n">
        <v>149</v>
      </c>
    </row>
    <row r="230592">
      <c r="A230592" t="inlineStr">
        <is>
          <t>landauinjurylaw.com</t>
        </is>
      </c>
      <c r="B230592" t="n">
        <v>149</v>
      </c>
    </row>
    <row r="230593">
      <c r="A230593" t="inlineStr">
        <is>
          <t>www.zip-codes.com</t>
        </is>
      </c>
      <c r="B230593" t="n">
        <v>149</v>
      </c>
    </row>
    <row r="230594">
      <c r="A230594" t="inlineStr">
        <is>
          <t>grabauheritage.com</t>
        </is>
      </c>
      <c r="B230594" t="n">
        <v>149</v>
      </c>
    </row>
    <row r="230595">
      <c r="A230595" t="inlineStr">
        <is>
          <t>www.realestatelicensetraining.com</t>
        </is>
      </c>
      <c r="B230595" t="n">
        <v>149</v>
      </c>
    </row>
    <row r="230596">
      <c r="A230596" t="inlineStr">
        <is>
          <t>cdn3.beveragefactory.com</t>
        </is>
      </c>
      <c r="B230596" t="n">
        <v>149</v>
      </c>
    </row>
    <row r="230597">
      <c r="A230597" t="inlineStr">
        <is>
          <t>www.gioielleriabucci.it</t>
        </is>
      </c>
      <c r="B230597" t="n">
        <v>149</v>
      </c>
    </row>
    <row r="230598">
      <c r="A230598" t="inlineStr">
        <is>
          <t>www.3dlibrary.fr</t>
        </is>
      </c>
      <c r="B230598" t="n">
        <v>149</v>
      </c>
    </row>
    <row r="230599">
      <c r="A230599" t="inlineStr">
        <is>
          <t>pethooligans.com</t>
        </is>
      </c>
      <c r="B230599" t="n">
        <v>149</v>
      </c>
    </row>
    <row r="230600">
      <c r="A230600" t="inlineStr">
        <is>
          <t>www.rocketmatter.com</t>
        </is>
      </c>
      <c r="B230600" t="n">
        <v>149</v>
      </c>
    </row>
    <row r="230601">
      <c r="A230601" t="inlineStr">
        <is>
          <t>www.magictradingco.com</t>
        </is>
      </c>
      <c r="B230601" t="n">
        <v>149</v>
      </c>
    </row>
    <row r="230602">
      <c r="A230602" t="inlineStr">
        <is>
          <t>blog.cjsutherland.co.uk</t>
        </is>
      </c>
      <c r="B230602" t="n">
        <v>149</v>
      </c>
    </row>
    <row r="230603">
      <c r="A230603" t="inlineStr">
        <is>
          <t>downsouthmotorsports.com</t>
        </is>
      </c>
      <c r="B230603" t="n">
        <v>149</v>
      </c>
    </row>
    <row r="230604">
      <c r="A230604" t="inlineStr">
        <is>
          <t>melissamiksch.com</t>
        </is>
      </c>
      <c r="B230604" t="n">
        <v>149</v>
      </c>
    </row>
    <row r="230605">
      <c r="A230605" t="inlineStr">
        <is>
          <t>up4vn.com</t>
        </is>
      </c>
      <c r="B230605" t="n">
        <v>149</v>
      </c>
    </row>
    <row r="230606">
      <c r="A230606" t="inlineStr">
        <is>
          <t>www.activewearcatalog.com</t>
        </is>
      </c>
      <c r="B230606" t="n">
        <v>149</v>
      </c>
    </row>
    <row r="230607">
      <c r="A230607" t="inlineStr">
        <is>
          <t>www.sihovision.com</t>
        </is>
      </c>
      <c r="B230607" t="n">
        <v>149</v>
      </c>
    </row>
    <row r="230608">
      <c r="A230608" t="inlineStr">
        <is>
          <t>sexnrace.com</t>
        </is>
      </c>
      <c r="B230608" t="n">
        <v>149</v>
      </c>
    </row>
    <row r="230609">
      <c r="A230609" t="inlineStr">
        <is>
          <t>www.bestgaminglaptops.co.uk</t>
        </is>
      </c>
      <c r="B230609" t="n">
        <v>149</v>
      </c>
    </row>
    <row r="230610">
      <c r="A230610" t="inlineStr">
        <is>
          <t>mvstampede.net</t>
        </is>
      </c>
      <c r="B230610" t="n">
        <v>149</v>
      </c>
    </row>
    <row r="230611">
      <c r="A230611" t="inlineStr">
        <is>
          <t>infomedia.com</t>
        </is>
      </c>
      <c r="B230611" t="n">
        <v>149</v>
      </c>
    </row>
    <row r="230612">
      <c r="A230612" t="inlineStr">
        <is>
          <t>megadoctornews.com</t>
        </is>
      </c>
      <c r="B230612" t="n">
        <v>149</v>
      </c>
    </row>
    <row r="230613">
      <c r="A230613" t="inlineStr">
        <is>
          <t>cdn1.zfood.co.uk</t>
        </is>
      </c>
      <c r="B230613" t="n">
        <v>149</v>
      </c>
    </row>
    <row r="230614">
      <c r="A230614" t="inlineStr">
        <is>
          <t>webstorecdn.cmgsecure.com</t>
        </is>
      </c>
      <c r="B230614" t="n">
        <v>149</v>
      </c>
    </row>
    <row r="230615">
      <c r="A230615" t="inlineStr">
        <is>
          <t>onedirect.store</t>
        </is>
      </c>
      <c r="B230615" t="n">
        <v>149</v>
      </c>
    </row>
    <row r="230616">
      <c r="A230616" t="inlineStr">
        <is>
          <t>polycomp.bg</t>
        </is>
      </c>
      <c r="B230616" t="n">
        <v>149</v>
      </c>
    </row>
    <row r="230617">
      <c r="A230617" t="inlineStr">
        <is>
          <t>images.ahmature.pro</t>
        </is>
      </c>
      <c r="B230617" t="n">
        <v>149</v>
      </c>
    </row>
    <row r="230618">
      <c r="A230618" t="inlineStr">
        <is>
          <t>cobaphotography.co.za</t>
        </is>
      </c>
      <c r="B230618" t="n">
        <v>149</v>
      </c>
    </row>
    <row r="230619">
      <c r="A230619" t="inlineStr">
        <is>
          <t>powerofprog.com</t>
        </is>
      </c>
      <c r="B230619" t="n">
        <v>149</v>
      </c>
    </row>
    <row r="230620">
      <c r="A230620" t="inlineStr">
        <is>
          <t>www.adoramarentals.com</t>
        </is>
      </c>
      <c r="B230620" t="n">
        <v>149</v>
      </c>
    </row>
    <row r="230621">
      <c r="A230621" t="inlineStr">
        <is>
          <t>www.pethaven.com.hk</t>
        </is>
      </c>
      <c r="B230621" t="n">
        <v>149</v>
      </c>
    </row>
    <row r="230622">
      <c r="A230622" t="inlineStr">
        <is>
          <t>thefireflygrill.com</t>
        </is>
      </c>
      <c r="B230622" t="n">
        <v>149</v>
      </c>
    </row>
    <row r="230623">
      <c r="A230623" t="inlineStr">
        <is>
          <t>www.psychologicalthrillers.net</t>
        </is>
      </c>
      <c r="B230623" t="n">
        <v>149</v>
      </c>
    </row>
    <row r="230624">
      <c r="A230624" t="inlineStr">
        <is>
          <t>manos.uy</t>
        </is>
      </c>
      <c r="B230624" t="n">
        <v>149</v>
      </c>
    </row>
    <row r="230625">
      <c r="A230625" t="inlineStr">
        <is>
          <t>www.fearlessfatloss.com</t>
        </is>
      </c>
      <c r="B230625" t="n">
        <v>149</v>
      </c>
    </row>
    <row r="230626">
      <c r="A230626" t="inlineStr">
        <is>
          <t>tfma.temple.edu</t>
        </is>
      </c>
      <c r="B230626" t="n">
        <v>149</v>
      </c>
    </row>
    <row r="230627">
      <c r="A230627" t="inlineStr">
        <is>
          <t>unitedwaywinnipeg.ca</t>
        </is>
      </c>
      <c r="B230627" t="n">
        <v>149</v>
      </c>
    </row>
    <row r="230628">
      <c r="A230628" t="inlineStr">
        <is>
          <t>www.disabilityartsonline.org</t>
        </is>
      </c>
      <c r="B230628" t="n">
        <v>149</v>
      </c>
    </row>
    <row r="230629">
      <c r="A230629" t="inlineStr">
        <is>
          <t>thelifestream.net</t>
        </is>
      </c>
      <c r="B230629" t="n">
        <v>149</v>
      </c>
    </row>
    <row r="230630">
      <c r="A230630" t="inlineStr">
        <is>
          <t>www.liberianlistener.com</t>
        </is>
      </c>
      <c r="B230630" t="n">
        <v>149</v>
      </c>
    </row>
    <row r="230631">
      <c r="A230631" t="inlineStr">
        <is>
          <t>www.studio1098customjewellery.com</t>
        </is>
      </c>
      <c r="B230631" t="n">
        <v>149</v>
      </c>
    </row>
    <row r="230632">
      <c r="A230632" t="inlineStr">
        <is>
          <t>www.fullycharged.com</t>
        </is>
      </c>
      <c r="B230632" t="n">
        <v>149</v>
      </c>
    </row>
    <row r="230633">
      <c r="A230633" t="inlineStr">
        <is>
          <t>my.liveyourtruth.com</t>
        </is>
      </c>
      <c r="B230633" t="n">
        <v>149</v>
      </c>
    </row>
    <row r="230634">
      <c r="A230634" t="inlineStr">
        <is>
          <t>www.roadshowpromotions.co.uk</t>
        </is>
      </c>
      <c r="B230634" t="n">
        <v>149</v>
      </c>
    </row>
    <row r="230635">
      <c r="A230635" t="inlineStr">
        <is>
          <t>s11.flagcounter.com</t>
        </is>
      </c>
      <c r="B230635" t="n">
        <v>149</v>
      </c>
    </row>
    <row r="230636">
      <c r="A230636" t="inlineStr">
        <is>
          <t>images.peacefulpremium.com</t>
        </is>
      </c>
      <c r="B230636" t="n">
        <v>149</v>
      </c>
    </row>
    <row r="230637">
      <c r="A230637" t="inlineStr">
        <is>
          <t>www.rdflooringltd.co.uk</t>
        </is>
      </c>
      <c r="B230637" t="n">
        <v>149</v>
      </c>
    </row>
    <row r="230638">
      <c r="A230638" t="inlineStr">
        <is>
          <t>www.glassxmasornaments.com</t>
        </is>
      </c>
      <c r="B230638" t="n">
        <v>149</v>
      </c>
    </row>
    <row r="230639">
      <c r="A230639" t="inlineStr">
        <is>
          <t>norfahome.com</t>
        </is>
      </c>
      <c r="B230639" t="n">
        <v>149</v>
      </c>
    </row>
    <row r="230640">
      <c r="A230640" t="inlineStr">
        <is>
          <t>images.millercare.co.uk</t>
        </is>
      </c>
      <c r="B230640" t="n">
        <v>149</v>
      </c>
    </row>
    <row r="230641">
      <c r="A230641" t="inlineStr">
        <is>
          <t>www.electric-socks.com</t>
        </is>
      </c>
      <c r="B230641" t="n">
        <v>149</v>
      </c>
    </row>
    <row r="230642">
      <c r="A230642" t="inlineStr">
        <is>
          <t>yrofthemonkey.com</t>
        </is>
      </c>
      <c r="B230642" t="n">
        <v>149</v>
      </c>
    </row>
    <row r="230643">
      <c r="A230643" t="inlineStr">
        <is>
          <t>www.pegandthread.com</t>
        </is>
      </c>
      <c r="B230643" t="n">
        <v>149</v>
      </c>
    </row>
    <row r="230644">
      <c r="A230644" t="inlineStr">
        <is>
          <t>2mjt5a2emh374130j5vkxw9g-wpengine.netdna-ssl.com</t>
        </is>
      </c>
      <c r="B230644" t="n">
        <v>149</v>
      </c>
    </row>
    <row r="230645">
      <c r="A230645" t="inlineStr">
        <is>
          <t>www.newtechstore.eu</t>
        </is>
      </c>
      <c r="B230645" t="n">
        <v>149</v>
      </c>
    </row>
    <row r="230646">
      <c r="A230646" t="inlineStr">
        <is>
          <t>www.techprosecurity.com</t>
        </is>
      </c>
      <c r="B230646" t="n">
        <v>149</v>
      </c>
    </row>
    <row r="230647">
      <c r="A230647" t="inlineStr">
        <is>
          <t>www.collectivebeautyblog.com</t>
        </is>
      </c>
      <c r="B230647" t="n">
        <v>149</v>
      </c>
    </row>
    <row r="230648">
      <c r="A230648" t="inlineStr">
        <is>
          <t>milosonline.co.uk</t>
        </is>
      </c>
      <c r="B230648" t="n">
        <v>149</v>
      </c>
    </row>
    <row r="230649">
      <c r="A230649" t="inlineStr">
        <is>
          <t>followyourtruepassions.com</t>
        </is>
      </c>
      <c r="B230649" t="n">
        <v>149</v>
      </c>
    </row>
    <row r="230650">
      <c r="A230650" t="inlineStr">
        <is>
          <t>medivizor.com</t>
        </is>
      </c>
      <c r="B230650" t="n">
        <v>149</v>
      </c>
    </row>
    <row r="230651">
      <c r="A230651" t="inlineStr">
        <is>
          <t>www.hegnessevents.com</t>
        </is>
      </c>
      <c r="B230651" t="n">
        <v>149</v>
      </c>
    </row>
    <row r="230652">
      <c r="A230652" t="inlineStr">
        <is>
          <t>longdongtube.com</t>
        </is>
      </c>
      <c r="B230652" t="n">
        <v>149</v>
      </c>
    </row>
    <row r="230653">
      <c r="A230653" t="inlineStr">
        <is>
          <t>chemdryfranchise.com</t>
        </is>
      </c>
      <c r="B230653" t="n">
        <v>149</v>
      </c>
    </row>
    <row r="230654">
      <c r="A230654" t="inlineStr">
        <is>
          <t>livelaughlovetocraft.files.wordpress.com</t>
        </is>
      </c>
      <c r="B230654" t="n">
        <v>149</v>
      </c>
    </row>
    <row r="230655">
      <c r="A230655" t="inlineStr">
        <is>
          <t>www.speyfisheryboard.com</t>
        </is>
      </c>
      <c r="B230655" t="n">
        <v>149</v>
      </c>
    </row>
    <row r="230656">
      <c r="A230656" t="inlineStr">
        <is>
          <t>www.hpdriver.net</t>
        </is>
      </c>
      <c r="B230656" t="n">
        <v>149</v>
      </c>
    </row>
    <row r="230657">
      <c r="A230657" t="inlineStr">
        <is>
          <t>devihandlooms.com</t>
        </is>
      </c>
      <c r="B230657" t="n">
        <v>149</v>
      </c>
    </row>
    <row r="230658">
      <c r="A230658" t="inlineStr">
        <is>
          <t>www.winelog.net</t>
        </is>
      </c>
      <c r="B230658" t="n">
        <v>149</v>
      </c>
    </row>
    <row r="230659">
      <c r="A230659" t="inlineStr">
        <is>
          <t>cdn.roei.stream</t>
        </is>
      </c>
      <c r="B230659" t="n">
        <v>149</v>
      </c>
    </row>
    <row r="230660">
      <c r="A230660" t="inlineStr">
        <is>
          <t>www.gleamjewels.com</t>
        </is>
      </c>
      <c r="B230660" t="n">
        <v>149</v>
      </c>
    </row>
    <row r="230661">
      <c r="A230661" t="inlineStr">
        <is>
          <t>www.diploma999.com</t>
        </is>
      </c>
      <c r="B230661" t="n">
        <v>149</v>
      </c>
    </row>
    <row r="230662">
      <c r="A230662" t="inlineStr">
        <is>
          <t>www.anastasiafashions.co.uk</t>
        </is>
      </c>
      <c r="B230662" t="n">
        <v>149</v>
      </c>
    </row>
    <row r="230663">
      <c r="A230663" t="inlineStr">
        <is>
          <t>seasonsofholland.com</t>
        </is>
      </c>
      <c r="B230663" t="n">
        <v>149</v>
      </c>
    </row>
    <row r="230664">
      <c r="A230664" t="inlineStr">
        <is>
          <t>www.royaljackets.com</t>
        </is>
      </c>
      <c r="B230664" t="n">
        <v>149</v>
      </c>
    </row>
    <row r="230665">
      <c r="A230665" t="inlineStr">
        <is>
          <t>www.univers-ski.com</t>
        </is>
      </c>
      <c r="B230665" t="n">
        <v>149</v>
      </c>
    </row>
    <row r="230666">
      <c r="A230666" t="inlineStr">
        <is>
          <t>javnq.com</t>
        </is>
      </c>
      <c r="B230666" t="n">
        <v>149</v>
      </c>
    </row>
    <row r="230667">
      <c r="A230667" t="inlineStr">
        <is>
          <t>www.jobsbank.pk</t>
        </is>
      </c>
      <c r="B230667" t="n">
        <v>149</v>
      </c>
    </row>
    <row r="230668">
      <c r="A230668" t="inlineStr">
        <is>
          <t>artisticjewelrybytheresa.files.wordpress.com</t>
        </is>
      </c>
      <c r="B230668" t="n">
        <v>149</v>
      </c>
    </row>
    <row r="230669">
      <c r="A230669" t="inlineStr">
        <is>
          <t>mllrnd3tf8qc.i.optimole.com</t>
        </is>
      </c>
      <c r="B230669" t="n">
        <v>149</v>
      </c>
    </row>
    <row r="230670">
      <c r="A230670" t="inlineStr">
        <is>
          <t>www.eastwestrecordsusa.com</t>
        </is>
      </c>
      <c r="B230670" t="n">
        <v>149</v>
      </c>
    </row>
    <row r="230671">
      <c r="A230671" t="inlineStr">
        <is>
          <t>todayassistant.com</t>
        </is>
      </c>
      <c r="B230671" t="n">
        <v>149</v>
      </c>
    </row>
    <row r="230672">
      <c r="A230672" t="inlineStr">
        <is>
          <t>tvshowcasts.com</t>
        </is>
      </c>
      <c r="B230672" t="n">
        <v>149</v>
      </c>
    </row>
    <row r="230673">
      <c r="A230673" t="inlineStr">
        <is>
          <t>www.exercisebikeview.com</t>
        </is>
      </c>
      <c r="B230673" t="n">
        <v>149</v>
      </c>
    </row>
    <row r="230674">
      <c r="A230674" t="inlineStr">
        <is>
          <t>784676.smushcdn.com</t>
        </is>
      </c>
      <c r="B230674" t="n">
        <v>149</v>
      </c>
    </row>
    <row r="230675">
      <c r="A230675" t="inlineStr">
        <is>
          <t>marketing.com.au</t>
        </is>
      </c>
      <c r="B230675" t="n">
        <v>149</v>
      </c>
    </row>
    <row r="230676">
      <c r="A230676" t="inlineStr">
        <is>
          <t>eurocell-hardware.co.uk</t>
        </is>
      </c>
      <c r="B230676" t="n">
        <v>149</v>
      </c>
    </row>
    <row r="230677">
      <c r="A230677" t="inlineStr">
        <is>
          <t>agentsalliance.com</t>
        </is>
      </c>
      <c r="B230677" t="n">
        <v>149</v>
      </c>
    </row>
    <row r="230678">
      <c r="A230678" t="inlineStr">
        <is>
          <t>www.abcteachingresources.com</t>
        </is>
      </c>
      <c r="B230678" t="n">
        <v>149</v>
      </c>
    </row>
    <row r="230679">
      <c r="A230679" t="inlineStr">
        <is>
          <t>www.beneriniphotoframes.com</t>
        </is>
      </c>
      <c r="B230679" t="n">
        <v>149</v>
      </c>
    </row>
    <row r="230680">
      <c r="A230680" t="inlineStr">
        <is>
          <t>thatminivanlife.com</t>
        </is>
      </c>
      <c r="B230680" t="n">
        <v>149</v>
      </c>
    </row>
    <row r="230681">
      <c r="A230681" t="inlineStr">
        <is>
          <t>www.wild-wear.de</t>
        </is>
      </c>
      <c r="B230681" t="n">
        <v>149</v>
      </c>
    </row>
    <row r="230682">
      <c r="A230682" t="inlineStr">
        <is>
          <t>www.boomerocity.com</t>
        </is>
      </c>
      <c r="B230682" t="n">
        <v>149</v>
      </c>
    </row>
    <row r="230683">
      <c r="A230683" t="inlineStr">
        <is>
          <t>www.luxbylucifer.com</t>
        </is>
      </c>
      <c r="B230683" t="n">
        <v>149</v>
      </c>
    </row>
    <row r="230684">
      <c r="A230684" t="inlineStr">
        <is>
          <t>www.mikeslandscapelighting.com</t>
        </is>
      </c>
      <c r="B230684" t="n">
        <v>149</v>
      </c>
    </row>
    <row r="230685">
      <c r="A230685" t="inlineStr">
        <is>
          <t>www.cjmmusic.com</t>
        </is>
      </c>
      <c r="B230685" t="n">
        <v>149</v>
      </c>
    </row>
    <row r="230686">
      <c r="A230686" t="inlineStr">
        <is>
          <t>1j08zo82x2xjr2uk1g258v2m-wpengine.netdna-ssl.com</t>
        </is>
      </c>
      <c r="B230686" t="n">
        <v>149</v>
      </c>
    </row>
    <row r="230687">
      <c r="A230687" t="inlineStr">
        <is>
          <t>www.perfectflags.com</t>
        </is>
      </c>
      <c r="B230687" t="n">
        <v>149</v>
      </c>
    </row>
    <row r="230688">
      <c r="A230688" t="inlineStr">
        <is>
          <t>www.lolo-chatenay.com</t>
        </is>
      </c>
      <c r="B230688" t="n">
        <v>149</v>
      </c>
    </row>
    <row r="230689">
      <c r="A230689" t="inlineStr">
        <is>
          <t>www.pharmabizconnect.com</t>
        </is>
      </c>
      <c r="B230689" t="n">
        <v>149</v>
      </c>
    </row>
    <row r="230690">
      <c r="A230690" t="inlineStr">
        <is>
          <t>www.circletrest.com</t>
        </is>
      </c>
      <c r="B230690" t="n">
        <v>149</v>
      </c>
    </row>
    <row r="230691">
      <c r="A230691" t="inlineStr">
        <is>
          <t>img.idate2019.com</t>
        </is>
      </c>
      <c r="B230691" t="n">
        <v>149</v>
      </c>
    </row>
    <row r="230692">
      <c r="A230692" t="inlineStr">
        <is>
          <t>americanfamilysafety.com</t>
        </is>
      </c>
      <c r="B230692" t="n">
        <v>149</v>
      </c>
    </row>
    <row r="230693">
      <c r="A230693" t="inlineStr">
        <is>
          <t>tc-live.storage.googleapis.com</t>
        </is>
      </c>
      <c r="B230693" t="n">
        <v>149</v>
      </c>
    </row>
    <row r="230694">
      <c r="A230694" t="inlineStr">
        <is>
          <t>www.mckinley-advisors.com</t>
        </is>
      </c>
      <c r="B230694" t="n">
        <v>149</v>
      </c>
    </row>
    <row r="230695">
      <c r="A230695" t="inlineStr">
        <is>
          <t>bintel.com.ua</t>
        </is>
      </c>
      <c r="B230695" t="n">
        <v>149</v>
      </c>
    </row>
    <row r="230696">
      <c r="A230696" t="inlineStr">
        <is>
          <t>mybucket.co.in</t>
        </is>
      </c>
      <c r="B230696" t="n">
        <v>149</v>
      </c>
    </row>
    <row r="230697">
      <c r="A230697" t="inlineStr">
        <is>
          <t>pinchmyself.files.wordpress.com</t>
        </is>
      </c>
      <c r="B230697" t="n">
        <v>149</v>
      </c>
    </row>
    <row r="230698">
      <c r="A230698" t="inlineStr">
        <is>
          <t>www.vangbettas.com</t>
        </is>
      </c>
      <c r="B230698" t="n">
        <v>149</v>
      </c>
    </row>
    <row r="230699">
      <c r="A230699" t="inlineStr">
        <is>
          <t>36yrz82f039s43dlq3eidz72-wpengine.netdna-ssl.com</t>
        </is>
      </c>
      <c r="B230699" t="n">
        <v>149</v>
      </c>
    </row>
    <row r="230700">
      <c r="A230700" t="inlineStr">
        <is>
          <t>pharmacyclassintoafrica.files.wordpress.com</t>
        </is>
      </c>
      <c r="B230700" t="n">
        <v>149</v>
      </c>
    </row>
    <row r="230701">
      <c r="A230701" t="inlineStr">
        <is>
          <t>www.kerrywillardbray.com</t>
        </is>
      </c>
      <c r="B230701" t="n">
        <v>149</v>
      </c>
    </row>
    <row r="230702">
      <c r="A230702" t="inlineStr">
        <is>
          <t>www.bazaarr.com</t>
        </is>
      </c>
      <c r="B230702" t="n">
        <v>149</v>
      </c>
    </row>
    <row r="230703">
      <c r="A230703" t="inlineStr">
        <is>
          <t>www.homemadebanana.com</t>
        </is>
      </c>
      <c r="B230703" t="n">
        <v>149</v>
      </c>
    </row>
    <row r="230704">
      <c r="A230704" t="inlineStr">
        <is>
          <t>mybestguide.com</t>
        </is>
      </c>
      <c r="B230704" t="n">
        <v>149</v>
      </c>
    </row>
    <row r="230705">
      <c r="A230705" t="inlineStr">
        <is>
          <t>www.cleanenergyresourceteams.org</t>
        </is>
      </c>
      <c r="B230705" t="n">
        <v>149</v>
      </c>
    </row>
    <row r="230706">
      <c r="A230706" t="inlineStr">
        <is>
          <t>www.downloadimoapp.com</t>
        </is>
      </c>
      <c r="B230706" t="n">
        <v>149</v>
      </c>
    </row>
    <row r="230707">
      <c r="A230707" t="inlineStr">
        <is>
          <t>thetravelingred.com</t>
        </is>
      </c>
      <c r="B230707" t="n">
        <v>149</v>
      </c>
    </row>
    <row r="230708">
      <c r="A230708" t="inlineStr">
        <is>
          <t>storage.jukeboxprint.com</t>
        </is>
      </c>
      <c r="B230708" t="n">
        <v>149</v>
      </c>
    </row>
    <row r="230709">
      <c r="A230709" t="inlineStr">
        <is>
          <t>www.luxurycornwallholidaycottages.co.uk</t>
        </is>
      </c>
      <c r="B230709" t="n">
        <v>149</v>
      </c>
    </row>
    <row r="230710">
      <c r="A230710" t="inlineStr">
        <is>
          <t>content.youngtube1.com</t>
        </is>
      </c>
      <c r="B230710" t="n">
        <v>149</v>
      </c>
    </row>
    <row r="230711">
      <c r="A230711" t="inlineStr">
        <is>
          <t>www.snowboardmaniashop.it</t>
        </is>
      </c>
      <c r="B230711" t="n">
        <v>149</v>
      </c>
    </row>
    <row r="230712">
      <c r="A230712" t="inlineStr">
        <is>
          <t>2store.eu</t>
        </is>
      </c>
      <c r="B230712" t="n">
        <v>149</v>
      </c>
    </row>
    <row r="230713">
      <c r="A230713" t="inlineStr">
        <is>
          <t>cdn.pornslotz.com</t>
        </is>
      </c>
      <c r="B230713" t="n">
        <v>149</v>
      </c>
    </row>
    <row r="230714">
      <c r="A230714" t="inlineStr">
        <is>
          <t>www.irishconcerttravel.ie</t>
        </is>
      </c>
      <c r="B230714" t="n">
        <v>149</v>
      </c>
    </row>
    <row r="230715">
      <c r="A230715" t="inlineStr">
        <is>
          <t>www.invensislearning.com</t>
        </is>
      </c>
      <c r="B230715" t="n">
        <v>149</v>
      </c>
    </row>
    <row r="230716">
      <c r="A230716" t="inlineStr">
        <is>
          <t>www.welivefantasy.com</t>
        </is>
      </c>
      <c r="B230716" t="n">
        <v>149</v>
      </c>
    </row>
    <row r="230717">
      <c r="A230717" t="inlineStr">
        <is>
          <t>www.bestwoolshop.co.uk</t>
        </is>
      </c>
      <c r="B230717" t="n">
        <v>149</v>
      </c>
    </row>
    <row r="230718">
      <c r="A230718" t="inlineStr">
        <is>
          <t>uptake-mu-blogs.s3.amazonaws.com</t>
        </is>
      </c>
      <c r="B230718" t="n">
        <v>149</v>
      </c>
    </row>
    <row r="230719">
      <c r="A230719" t="inlineStr">
        <is>
          <t>images.jansatta.com</t>
        </is>
      </c>
      <c r="B230719" t="n">
        <v>149</v>
      </c>
    </row>
    <row r="230720">
      <c r="A230720" t="inlineStr">
        <is>
          <t>www.ifgdb.com</t>
        </is>
      </c>
      <c r="B230720" t="n">
        <v>149</v>
      </c>
    </row>
    <row r="230721">
      <c r="A230721" t="inlineStr">
        <is>
          <t>cdn3.teensexporno.org</t>
        </is>
      </c>
      <c r="B230721" t="n">
        <v>149</v>
      </c>
    </row>
    <row r="230722">
      <c r="A230722" t="inlineStr">
        <is>
          <t>www.theleverageway.com</t>
        </is>
      </c>
      <c r="B230722" t="n">
        <v>149</v>
      </c>
    </row>
    <row r="230723">
      <c r="A230723" t="inlineStr">
        <is>
          <t>5krorwxhqlpnrik.ldycdn.com</t>
        </is>
      </c>
      <c r="B230723" t="n">
        <v>149</v>
      </c>
    </row>
    <row r="230724">
      <c r="A230724" t="inlineStr">
        <is>
          <t>www.americancoolingandheating.com</t>
        </is>
      </c>
      <c r="B230724" t="n">
        <v>149</v>
      </c>
    </row>
    <row r="230725">
      <c r="A230725" t="inlineStr">
        <is>
          <t>carehomefurniture.co.uk</t>
        </is>
      </c>
      <c r="B230725" t="n">
        <v>149</v>
      </c>
    </row>
    <row r="230726">
      <c r="A230726" t="inlineStr">
        <is>
          <t>www.curiousclaire.co.uk</t>
        </is>
      </c>
      <c r="B230726" t="n">
        <v>149</v>
      </c>
    </row>
    <row r="230727">
      <c r="A230727" t="inlineStr">
        <is>
          <t>litestargame.com</t>
        </is>
      </c>
      <c r="B230727" t="n">
        <v>149</v>
      </c>
    </row>
    <row r="230728">
      <c r="A230728" t="inlineStr">
        <is>
          <t>didier.oiseaux.net</t>
        </is>
      </c>
      <c r="B230728" t="n">
        <v>149</v>
      </c>
    </row>
    <row r="230729">
      <c r="A230729" t="inlineStr">
        <is>
          <t>blog.gooroo.co.uk</t>
        </is>
      </c>
      <c r="B230729" t="n">
        <v>149</v>
      </c>
    </row>
    <row r="230730">
      <c r="A230730" t="inlineStr">
        <is>
          <t>s2.sharemydrive.xyz</t>
        </is>
      </c>
      <c r="B230730" t="n">
        <v>149</v>
      </c>
    </row>
    <row r="230731">
      <c r="A230731" t="inlineStr">
        <is>
          <t>free-dxf-vectors.com</t>
        </is>
      </c>
      <c r="B230731" t="n">
        <v>149</v>
      </c>
    </row>
    <row r="230732">
      <c r="A230732" t="inlineStr">
        <is>
          <t>crm.abzorbshop.co.uk</t>
        </is>
      </c>
      <c r="B230732" t="n">
        <v>149</v>
      </c>
    </row>
    <row r="230733">
      <c r="A230733" t="inlineStr">
        <is>
          <t>bodysculptor.com</t>
        </is>
      </c>
      <c r="B230733" t="n">
        <v>149</v>
      </c>
    </row>
    <row r="230734">
      <c r="A230734" t="inlineStr">
        <is>
          <t>www.statetrooperplates.com</t>
        </is>
      </c>
      <c r="B230734" t="n">
        <v>149</v>
      </c>
    </row>
    <row r="230735">
      <c r="A230735" t="inlineStr">
        <is>
          <t>intersport.lhscdn.com</t>
        </is>
      </c>
      <c r="B230735" t="n">
        <v>149</v>
      </c>
    </row>
    <row r="230736">
      <c r="A230736" t="inlineStr">
        <is>
          <t>en.uesp.net</t>
        </is>
      </c>
      <c r="B230736" t="n">
        <v>149</v>
      </c>
    </row>
    <row r="230737">
      <c r="A230737" t="inlineStr">
        <is>
          <t>dxwvs5exl4pjg.cloudfront.net</t>
        </is>
      </c>
      <c r="B230737" t="n">
        <v>149</v>
      </c>
    </row>
    <row r="230738">
      <c r="A230738" t="inlineStr">
        <is>
          <t>happynewyear2022quotes.com</t>
        </is>
      </c>
      <c r="B230738" t="n">
        <v>149</v>
      </c>
    </row>
    <row r="230739">
      <c r="A230739" t="inlineStr">
        <is>
          <t>www.williambrunomd.com</t>
        </is>
      </c>
      <c r="B230739" t="n">
        <v>149</v>
      </c>
    </row>
    <row r="230740">
      <c r="A230740" t="inlineStr">
        <is>
          <t>www.dollsbysandie.com</t>
        </is>
      </c>
      <c r="B230740" t="n">
        <v>149</v>
      </c>
    </row>
    <row r="230741">
      <c r="A230741" t="inlineStr">
        <is>
          <t>www.saqramart.com</t>
        </is>
      </c>
      <c r="B230741" t="n">
        <v>149</v>
      </c>
    </row>
    <row r="230742">
      <c r="A230742" t="inlineStr">
        <is>
          <t>www.iespolska.pl</t>
        </is>
      </c>
      <c r="B230742" t="n">
        <v>149</v>
      </c>
    </row>
    <row r="230743">
      <c r="A230743" t="inlineStr">
        <is>
          <t>blog.poolfilters.biz</t>
        </is>
      </c>
      <c r="B230743" t="n">
        <v>149</v>
      </c>
    </row>
    <row r="230744">
      <c r="A230744" t="inlineStr">
        <is>
          <t>www.aviationsurvival.com</t>
        </is>
      </c>
      <c r="B230744" t="n">
        <v>149</v>
      </c>
    </row>
    <row r="230745">
      <c r="A230745" t="inlineStr">
        <is>
          <t>letsstartinvesting.com</t>
        </is>
      </c>
      <c r="B230745" t="n">
        <v>149</v>
      </c>
    </row>
    <row r="230746">
      <c r="A230746" t="inlineStr">
        <is>
          <t>manchesterparentcarerforum.org.uk</t>
        </is>
      </c>
      <c r="B230746" t="n">
        <v>149</v>
      </c>
    </row>
    <row r="230747">
      <c r="A230747" t="inlineStr">
        <is>
          <t>www.isheetaguptamakeupstudio.com</t>
        </is>
      </c>
      <c r="B230747" t="n">
        <v>149</v>
      </c>
    </row>
    <row r="230748">
      <c r="A230748" t="inlineStr">
        <is>
          <t>smileroomswindsor.co.uk</t>
        </is>
      </c>
      <c r="B230748" t="n">
        <v>149</v>
      </c>
    </row>
    <row r="230749">
      <c r="A230749" t="inlineStr">
        <is>
          <t>mattnerphotography.com</t>
        </is>
      </c>
      <c r="B230749" t="n">
        <v>149</v>
      </c>
    </row>
    <row r="230750">
      <c r="A230750" t="inlineStr">
        <is>
          <t>bid.houseauctioncompany.com</t>
        </is>
      </c>
      <c r="B230750" t="n">
        <v>149</v>
      </c>
    </row>
    <row r="230751">
      <c r="A230751" t="inlineStr">
        <is>
          <t>www.green-onion.co.uk</t>
        </is>
      </c>
      <c r="B230751" t="n">
        <v>149</v>
      </c>
    </row>
    <row r="230752">
      <c r="A230752" t="inlineStr">
        <is>
          <t>img4728.weyesimg.com</t>
        </is>
      </c>
      <c r="B230752" t="n">
        <v>149</v>
      </c>
    </row>
    <row r="230753">
      <c r="A230753" t="inlineStr">
        <is>
          <t>blog.driverreach.com</t>
        </is>
      </c>
      <c r="B230753" t="n">
        <v>149</v>
      </c>
    </row>
    <row r="230754">
      <c r="A230754" t="inlineStr">
        <is>
          <t>d37el9fxthpir8.cloudfront.net</t>
        </is>
      </c>
      <c r="B230754" t="n">
        <v>149</v>
      </c>
    </row>
    <row r="230755">
      <c r="A230755" t="inlineStr">
        <is>
          <t>speczoom.com</t>
        </is>
      </c>
      <c r="B230755" t="n">
        <v>149</v>
      </c>
    </row>
    <row r="230756">
      <c r="A230756" t="inlineStr">
        <is>
          <t>www.ezaccounting.com.sg</t>
        </is>
      </c>
      <c r="B230756" t="n">
        <v>149</v>
      </c>
    </row>
    <row r="230757">
      <c r="A230757" t="inlineStr">
        <is>
          <t>concretedecor.net</t>
        </is>
      </c>
      <c r="B230757" t="n">
        <v>149</v>
      </c>
    </row>
    <row r="230758">
      <c r="A230758" t="inlineStr">
        <is>
          <t>allspirits24.de</t>
        </is>
      </c>
      <c r="B230758" t="n">
        <v>149</v>
      </c>
    </row>
    <row r="230759">
      <c r="A230759" t="inlineStr">
        <is>
          <t>schlegelvillages.com</t>
        </is>
      </c>
      <c r="B230759" t="n">
        <v>149</v>
      </c>
    </row>
    <row r="230760">
      <c r="A230760" t="inlineStr">
        <is>
          <t>thehmmmschoolingmom.com</t>
        </is>
      </c>
      <c r="B230760" t="n">
        <v>149</v>
      </c>
    </row>
    <row r="230761">
      <c r="A230761" t="inlineStr">
        <is>
          <t>www.theovenlight.net</t>
        </is>
      </c>
      <c r="B230761" t="n">
        <v>149</v>
      </c>
    </row>
    <row r="230762">
      <c r="A230762" t="inlineStr">
        <is>
          <t>prssite.com</t>
        </is>
      </c>
      <c r="B230762" t="n">
        <v>149</v>
      </c>
    </row>
    <row r="230763">
      <c r="A230763" t="inlineStr">
        <is>
          <t>promo.vistaprint.com</t>
        </is>
      </c>
      <c r="B230763" t="n">
        <v>149</v>
      </c>
    </row>
    <row r="230764">
      <c r="A230764" t="inlineStr">
        <is>
          <t>amandacadabra.com</t>
        </is>
      </c>
      <c r="B230764" t="n">
        <v>149</v>
      </c>
    </row>
    <row r="230765">
      <c r="A230765" t="inlineStr">
        <is>
          <t>tried-and-true.com</t>
        </is>
      </c>
      <c r="B230765" t="n">
        <v>149</v>
      </c>
    </row>
    <row r="230766">
      <c r="A230766" t="inlineStr">
        <is>
          <t>www.courtfloors.com</t>
        </is>
      </c>
      <c r="B230766" t="n">
        <v>149</v>
      </c>
    </row>
    <row r="230767">
      <c r="A230767" t="inlineStr">
        <is>
          <t>gameandroid.ru</t>
        </is>
      </c>
      <c r="B230767" t="n">
        <v>149</v>
      </c>
    </row>
    <row r="230768">
      <c r="A230768" t="inlineStr">
        <is>
          <t>climaxbluesband.com</t>
        </is>
      </c>
      <c r="B230768" t="n">
        <v>149</v>
      </c>
    </row>
    <row r="230769">
      <c r="A230769" t="inlineStr">
        <is>
          <t>www.vanessaarbuthnott.co.uk</t>
        </is>
      </c>
      <c r="B230769" t="n">
        <v>149</v>
      </c>
    </row>
    <row r="230770">
      <c r="A230770" t="inlineStr">
        <is>
          <t>static.enotescdn.net</t>
        </is>
      </c>
      <c r="B230770" t="n">
        <v>149</v>
      </c>
    </row>
    <row r="230771">
      <c r="A230771" t="inlineStr">
        <is>
          <t>www.timelesswines.com</t>
        </is>
      </c>
      <c r="B230771" t="n">
        <v>149</v>
      </c>
    </row>
    <row r="230772">
      <c r="A230772" t="inlineStr">
        <is>
          <t>www.chollotinta.com</t>
        </is>
      </c>
      <c r="B230772" t="n">
        <v>149</v>
      </c>
    </row>
    <row r="230773">
      <c r="A230773" t="inlineStr">
        <is>
          <t>featheringmyemptynest.com</t>
        </is>
      </c>
      <c r="B230773" t="n">
        <v>149</v>
      </c>
    </row>
    <row r="230774">
      <c r="A230774" t="inlineStr">
        <is>
          <t>seriouscricket.co.uk</t>
        </is>
      </c>
      <c r="B230774" t="n">
        <v>149</v>
      </c>
    </row>
    <row r="230775">
      <c r="A230775" t="inlineStr">
        <is>
          <t>woodyscustomlandscaping.com</t>
        </is>
      </c>
      <c r="B230775" t="n">
        <v>149</v>
      </c>
    </row>
    <row r="230776">
      <c r="A230776" t="inlineStr">
        <is>
          <t>www.millesimes-et-saveurs.com</t>
        </is>
      </c>
      <c r="B230776" t="n">
        <v>149</v>
      </c>
    </row>
    <row r="230777">
      <c r="A230777" t="inlineStr">
        <is>
          <t>c2c2b3e8.rocketcdn.me</t>
        </is>
      </c>
      <c r="B230777" t="n">
        <v>149</v>
      </c>
    </row>
    <row r="230778">
      <c r="A230778" t="inlineStr">
        <is>
          <t>www.alexandrite.net</t>
        </is>
      </c>
      <c r="B230778" t="n">
        <v>149</v>
      </c>
    </row>
    <row r="230779">
      <c r="A230779" t="inlineStr">
        <is>
          <t>www.martynbane.co.uk</t>
        </is>
      </c>
      <c r="B230779" t="n">
        <v>149</v>
      </c>
    </row>
    <row r="230780">
      <c r="A230780" t="inlineStr">
        <is>
          <t>www.ombakshop.com</t>
        </is>
      </c>
      <c r="B230780" t="n">
        <v>149</v>
      </c>
    </row>
    <row r="230781">
      <c r="A230781" t="inlineStr">
        <is>
          <t>hamiltonhuskies.ca</t>
        </is>
      </c>
      <c r="B230781" t="n">
        <v>149</v>
      </c>
    </row>
    <row r="230782">
      <c r="A230782" t="inlineStr">
        <is>
          <t>www.betxpert.com</t>
        </is>
      </c>
      <c r="B230782" t="n">
        <v>149</v>
      </c>
    </row>
    <row r="230783">
      <c r="A230783" t="inlineStr">
        <is>
          <t>www.pocatello.us</t>
        </is>
      </c>
      <c r="B230783" t="n">
        <v>149</v>
      </c>
    </row>
    <row r="230784">
      <c r="A230784" t="inlineStr">
        <is>
          <t>www.3dprintingsolutions.com.au</t>
        </is>
      </c>
      <c r="B230784" t="n">
        <v>149</v>
      </c>
    </row>
    <row r="230785">
      <c r="A230785" t="inlineStr">
        <is>
          <t>www.accesscontrol-turnstiles.com</t>
        </is>
      </c>
      <c r="B230785" t="n">
        <v>149</v>
      </c>
    </row>
    <row r="230786">
      <c r="A230786" t="inlineStr">
        <is>
          <t>www.aluminumwindowprofiles.com</t>
        </is>
      </c>
      <c r="B230786" t="n">
        <v>149</v>
      </c>
    </row>
    <row r="230787">
      <c r="A230787" t="inlineStr">
        <is>
          <t>winsteadwandering.com</t>
        </is>
      </c>
      <c r="B230787" t="n">
        <v>149</v>
      </c>
    </row>
    <row r="230788">
      <c r="A230788" t="inlineStr">
        <is>
          <t>www.db-shootingsupplies.com.au</t>
        </is>
      </c>
      <c r="B230788" t="n">
        <v>149</v>
      </c>
    </row>
    <row r="230789">
      <c r="A230789" t="inlineStr">
        <is>
          <t>static.bf-games.net</t>
        </is>
      </c>
      <c r="B230789" t="n">
        <v>149</v>
      </c>
    </row>
    <row r="230790">
      <c r="A230790" t="inlineStr">
        <is>
          <t>euneighbours.eu</t>
        </is>
      </c>
      <c r="B230790" t="n">
        <v>149</v>
      </c>
    </row>
    <row r="230791">
      <c r="A230791" t="inlineStr">
        <is>
          <t>athensgreecenow.com</t>
        </is>
      </c>
      <c r="B230791" t="n">
        <v>149</v>
      </c>
    </row>
    <row r="230792">
      <c r="A230792" t="inlineStr">
        <is>
          <t>www.valstefani.com</t>
        </is>
      </c>
      <c r="B230792" t="n">
        <v>149</v>
      </c>
    </row>
    <row r="230793">
      <c r="A230793" t="inlineStr">
        <is>
          <t>avedit.in</t>
        </is>
      </c>
      <c r="B230793" t="n">
        <v>149</v>
      </c>
    </row>
    <row r="230794">
      <c r="A230794" t="inlineStr">
        <is>
          <t>ijrnrwxhjklj5q.ldycdn.com</t>
        </is>
      </c>
      <c r="B230794" t="n">
        <v>149</v>
      </c>
    </row>
    <row r="230795">
      <c r="A230795" t="inlineStr">
        <is>
          <t>sipri.org</t>
        </is>
      </c>
      <c r="B230795" t="n">
        <v>149</v>
      </c>
    </row>
    <row r="230796">
      <c r="A230796" t="inlineStr">
        <is>
          <t>www.handy-player.de</t>
        </is>
      </c>
      <c r="B230796" t="n">
        <v>149</v>
      </c>
    </row>
    <row r="230797">
      <c r="A230797" t="inlineStr">
        <is>
          <t>fourwaysreview.co.za</t>
        </is>
      </c>
      <c r="B230797" t="n">
        <v>149</v>
      </c>
    </row>
    <row r="230798">
      <c r="A230798" t="inlineStr">
        <is>
          <t>auction.gorringes.co.uk</t>
        </is>
      </c>
      <c r="B230798" t="n">
        <v>149</v>
      </c>
    </row>
    <row r="230799">
      <c r="A230799" t="inlineStr">
        <is>
          <t>www.chicagolawbulletin.com</t>
        </is>
      </c>
      <c r="B230799" t="n">
        <v>149</v>
      </c>
    </row>
    <row r="230800">
      <c r="A230800" t="inlineStr">
        <is>
          <t>matureanaltube.pro</t>
        </is>
      </c>
      <c r="B230800" t="n">
        <v>149</v>
      </c>
    </row>
    <row r="230801">
      <c r="A230801" t="inlineStr">
        <is>
          <t>m.dkballmachine.com</t>
        </is>
      </c>
      <c r="B230801" t="n">
        <v>149</v>
      </c>
    </row>
    <row r="230802">
      <c r="A230802" t="inlineStr">
        <is>
          <t>m.josephandstacey.com</t>
        </is>
      </c>
      <c r="B230802" t="n">
        <v>149</v>
      </c>
    </row>
    <row r="230803">
      <c r="A230803" t="inlineStr">
        <is>
          <t>www.aaaanime.com</t>
        </is>
      </c>
      <c r="B230803" t="n">
        <v>149</v>
      </c>
    </row>
    <row r="230804">
      <c r="A230804" t="inlineStr">
        <is>
          <t>0a3562f22c46a5ac01a5-f16f8e896b4b74fda0b270e72be2227b.ssl.cf1.rackcdn.com</t>
        </is>
      </c>
      <c r="B230804" t="n">
        <v>149</v>
      </c>
    </row>
    <row r="230805">
      <c r="A230805" t="inlineStr">
        <is>
          <t>ilrorwxhoirqml5p.ldycdn.com</t>
        </is>
      </c>
      <c r="B230805" t="n">
        <v>149</v>
      </c>
    </row>
    <row r="230806">
      <c r="A230806" t="inlineStr">
        <is>
          <t>www.truebluerealty.ca</t>
        </is>
      </c>
      <c r="B230806" t="n">
        <v>149</v>
      </c>
    </row>
    <row r="230807">
      <c r="A230807" t="inlineStr">
        <is>
          <t>m.gintstar.com</t>
        </is>
      </c>
      <c r="B230807" t="n">
        <v>149</v>
      </c>
    </row>
    <row r="230808">
      <c r="A230808" t="inlineStr">
        <is>
          <t>www.andelprerov.com</t>
        </is>
      </c>
      <c r="B230808" t="n">
        <v>149</v>
      </c>
    </row>
    <row r="230809">
      <c r="A230809" t="inlineStr">
        <is>
          <t>rirorwxhjiqqll5p.leadongcdn.com</t>
        </is>
      </c>
      <c r="B230809" t="n">
        <v>149</v>
      </c>
    </row>
    <row r="230810">
      <c r="A230810" t="inlineStr">
        <is>
          <t>metropetservices.com</t>
        </is>
      </c>
      <c r="B230810" t="n">
        <v>149</v>
      </c>
    </row>
    <row r="230811">
      <c r="A230811" t="inlineStr">
        <is>
          <t>2faf9a3a6b8186b7a9c5-60395ce01d37f5d052e0ff027a412e54.ssl.cf1.rackcdn.com</t>
        </is>
      </c>
      <c r="B230811" t="n">
        <v>149</v>
      </c>
    </row>
    <row r="230812">
      <c r="A230812" t="inlineStr">
        <is>
          <t>www.billshf.com</t>
        </is>
      </c>
      <c r="B230812" t="n">
        <v>149</v>
      </c>
    </row>
    <row r="230813">
      <c r="A230813" t="inlineStr">
        <is>
          <t>www.criticalpublishing.com</t>
        </is>
      </c>
      <c r="B230813" t="n">
        <v>149</v>
      </c>
    </row>
    <row r="230814">
      <c r="A230814" t="inlineStr">
        <is>
          <t>jukilopewas.itsaol.com</t>
        </is>
      </c>
      <c r="B230814" t="n">
        <v>149</v>
      </c>
    </row>
    <row r="230815">
      <c r="A230815" t="inlineStr">
        <is>
          <t>c72afc8a4ca6c962e48e-53c68e5e4bcd55b1dc9431dc210a86fa.ssl.cf1.rackcdn.com</t>
        </is>
      </c>
      <c r="B230815" t="n">
        <v>149</v>
      </c>
    </row>
    <row r="230816">
      <c r="A230816" t="inlineStr">
        <is>
          <t>cargo-global.com</t>
        </is>
      </c>
      <c r="B230816" t="n">
        <v>149</v>
      </c>
    </row>
    <row r="230817">
      <c r="A230817" t="inlineStr">
        <is>
          <t>www.rolandlewis.com</t>
        </is>
      </c>
      <c r="B230817" t="n">
        <v>149</v>
      </c>
    </row>
    <row r="230818">
      <c r="A230818" t="inlineStr">
        <is>
          <t>deanrobsonphotography.co.uk</t>
        </is>
      </c>
      <c r="B230818" t="n">
        <v>148</v>
      </c>
    </row>
    <row r="230819">
      <c r="A230819" t="inlineStr">
        <is>
          <t>reneeroaming.com</t>
        </is>
      </c>
      <c r="B230819" t="n">
        <v>148</v>
      </c>
    </row>
    <row r="230820">
      <c r="A230820" t="inlineStr">
        <is>
          <t>www.orthogonalthought.com</t>
        </is>
      </c>
      <c r="B230820" t="n">
        <v>148</v>
      </c>
    </row>
    <row r="230821">
      <c r="A230821" t="inlineStr">
        <is>
          <t>cdn.mlbtraderumors.com</t>
        </is>
      </c>
      <c r="B230821" t="n">
        <v>148</v>
      </c>
    </row>
    <row r="230822">
      <c r="A230822" t="inlineStr">
        <is>
          <t>entertainmentrundown.com</t>
        </is>
      </c>
      <c r="B230822" t="n">
        <v>148</v>
      </c>
    </row>
    <row r="230823">
      <c r="A230823" t="inlineStr">
        <is>
          <t>images.internet-fusion.co.uk</t>
        </is>
      </c>
      <c r="B230823" t="n">
        <v>148</v>
      </c>
    </row>
    <row r="230824">
      <c r="A230824" t="inlineStr">
        <is>
          <t>dikarto.gr</t>
        </is>
      </c>
      <c r="B230824" t="n">
        <v>148</v>
      </c>
    </row>
    <row r="230825">
      <c r="A230825" t="inlineStr">
        <is>
          <t>www.cbsd.org</t>
        </is>
      </c>
      <c r="B230825" t="n">
        <v>148</v>
      </c>
    </row>
    <row r="230826">
      <c r="A230826" t="inlineStr">
        <is>
          <t>withcatalonia.org</t>
        </is>
      </c>
      <c r="B230826" t="n">
        <v>148</v>
      </c>
    </row>
    <row r="230827">
      <c r="A230827" t="inlineStr">
        <is>
          <t>ferjuasq.xddns.de</t>
        </is>
      </c>
      <c r="B230827" t="n">
        <v>148</v>
      </c>
    </row>
    <row r="230828">
      <c r="A230828" t="inlineStr">
        <is>
          <t>shared.cdn.smp.schibsted.com</t>
        </is>
      </c>
      <c r="B230828" t="n">
        <v>148</v>
      </c>
    </row>
    <row r="230829">
      <c r="A230829" t="inlineStr">
        <is>
          <t>cdn3.imgbb.ru</t>
        </is>
      </c>
      <c r="B230829" t="n">
        <v>148</v>
      </c>
    </row>
    <row r="230830">
      <c r="A230830" t="inlineStr">
        <is>
          <t>www.cineset.com.br</t>
        </is>
      </c>
      <c r="B230830" t="n">
        <v>148</v>
      </c>
    </row>
    <row r="230831">
      <c r="A230831" t="inlineStr">
        <is>
          <t>imgs.nmplus.hk</t>
        </is>
      </c>
      <c r="B230831" t="n">
        <v>148</v>
      </c>
    </row>
    <row r="230832">
      <c r="A230832" t="inlineStr">
        <is>
          <t>s1.mayki.kz</t>
        </is>
      </c>
      <c r="B230832" t="n">
        <v>148</v>
      </c>
    </row>
    <row r="230833">
      <c r="A230833" t="inlineStr">
        <is>
          <t>e.i.uol.com.br</t>
        </is>
      </c>
      <c r="B230833" t="n">
        <v>148</v>
      </c>
    </row>
    <row r="230834">
      <c r="A230834" t="inlineStr">
        <is>
          <t>img.khaorot.com</t>
        </is>
      </c>
      <c r="B230834" t="n">
        <v>148</v>
      </c>
    </row>
    <row r="230835">
      <c r="A230835" t="inlineStr">
        <is>
          <t>www.construire-tendance.com</t>
        </is>
      </c>
      <c r="B230835" t="n">
        <v>148</v>
      </c>
    </row>
    <row r="230836">
      <c r="A230836" t="inlineStr">
        <is>
          <t>cdn.istores.co.il</t>
        </is>
      </c>
      <c r="B230836" t="n">
        <v>148</v>
      </c>
    </row>
    <row r="230837">
      <c r="A230837" t="inlineStr">
        <is>
          <t>irmaleenda.com</t>
        </is>
      </c>
      <c r="B230837" t="n">
        <v>148</v>
      </c>
    </row>
    <row r="230838">
      <c r="A230838" t="inlineStr">
        <is>
          <t>www.gazetatema.net</t>
        </is>
      </c>
      <c r="B230838" t="n">
        <v>148</v>
      </c>
    </row>
    <row r="230839">
      <c r="A230839" t="inlineStr">
        <is>
          <t>cdn.e5mode.be</t>
        </is>
      </c>
      <c r="B230839" t="n">
        <v>148</v>
      </c>
    </row>
    <row r="230840">
      <c r="A230840" t="inlineStr">
        <is>
          <t>cm3.dlstatic.ru</t>
        </is>
      </c>
      <c r="B230840" t="n">
        <v>148</v>
      </c>
    </row>
    <row r="230841">
      <c r="A230841" t="inlineStr">
        <is>
          <t>i1.ujarani.com</t>
        </is>
      </c>
      <c r="B230841" t="n">
        <v>148</v>
      </c>
    </row>
    <row r="230842">
      <c r="A230842" t="inlineStr">
        <is>
          <t>www.caritasinternational.be</t>
        </is>
      </c>
      <c r="B230842" t="n">
        <v>148</v>
      </c>
    </row>
    <row r="230843">
      <c r="A230843" t="inlineStr">
        <is>
          <t>c.allegroimg.com</t>
        </is>
      </c>
      <c r="B230843" t="n">
        <v>148</v>
      </c>
    </row>
    <row r="230844">
      <c r="A230844" t="inlineStr">
        <is>
          <t>s14.tvprogram.cz</t>
        </is>
      </c>
      <c r="B230844" t="n">
        <v>148</v>
      </c>
    </row>
    <row r="230845">
      <c r="A230845" t="inlineStr">
        <is>
          <t>www.websincloud.com</t>
        </is>
      </c>
      <c r="B230845" t="n">
        <v>148</v>
      </c>
    </row>
    <row r="230846">
      <c r="A230846" t="inlineStr">
        <is>
          <t>tuttacronaca.files.wordpress.com</t>
        </is>
      </c>
      <c r="B230846" t="n">
        <v>148</v>
      </c>
    </row>
    <row r="230847">
      <c r="A230847" t="inlineStr">
        <is>
          <t>mobirollercdn.blob.core.windows.net</t>
        </is>
      </c>
      <c r="B230847" t="n">
        <v>148</v>
      </c>
    </row>
    <row r="230848">
      <c r="A230848" t="inlineStr">
        <is>
          <t>cdn-0.tvprofil.com</t>
        </is>
      </c>
      <c r="B230848" t="n">
        <v>148</v>
      </c>
    </row>
    <row r="230849">
      <c r="A230849" t="inlineStr">
        <is>
          <t>d1p2aimeyx6kdr.cloudfront.net</t>
        </is>
      </c>
      <c r="B230849" t="n">
        <v>148</v>
      </c>
    </row>
    <row r="230850">
      <c r="A230850" t="inlineStr">
        <is>
          <t>www.ryokucha.fr</t>
        </is>
      </c>
      <c r="B230850" t="n">
        <v>148</v>
      </c>
    </row>
    <row r="230851">
      <c r="A230851" t="inlineStr">
        <is>
          <t>www.oyunfest.com</t>
        </is>
      </c>
      <c r="B230851" t="n">
        <v>148</v>
      </c>
    </row>
    <row r="230852">
      <c r="A230852" t="inlineStr">
        <is>
          <t>cdn.tz.nl</t>
        </is>
      </c>
      <c r="B230852" t="n">
        <v>148</v>
      </c>
    </row>
    <row r="230853">
      <c r="A230853" t="inlineStr">
        <is>
          <t>www.chiangmaitravelhub.com</t>
        </is>
      </c>
      <c r="B230853" t="n">
        <v>148</v>
      </c>
    </row>
    <row r="230854">
      <c r="A230854" t="inlineStr">
        <is>
          <t>images.mooris.ch</t>
        </is>
      </c>
      <c r="B230854" t="n">
        <v>148</v>
      </c>
    </row>
    <row r="230855">
      <c r="A230855" t="inlineStr">
        <is>
          <t>www.spaziocalcio.it</t>
        </is>
      </c>
      <c r="B230855" t="n">
        <v>148</v>
      </c>
    </row>
    <row r="230856">
      <c r="A230856" t="inlineStr">
        <is>
          <t>bengo.vn</t>
        </is>
      </c>
      <c r="B230856" t="n">
        <v>148</v>
      </c>
    </row>
    <row r="230857">
      <c r="A230857" t="inlineStr">
        <is>
          <t>ehrliche-tests.de</t>
        </is>
      </c>
      <c r="B230857" t="n">
        <v>148</v>
      </c>
    </row>
    <row r="230858">
      <c r="A230858" t="inlineStr">
        <is>
          <t>skleptmk.pl</t>
        </is>
      </c>
      <c r="B230858" t="n">
        <v>148</v>
      </c>
    </row>
    <row r="230859">
      <c r="A230859" t="inlineStr">
        <is>
          <t>automoto.bg</t>
        </is>
      </c>
      <c r="B230859" t="n">
        <v>148</v>
      </c>
    </row>
    <row r="230860">
      <c r="A230860" t="inlineStr">
        <is>
          <t>www.tus.si</t>
        </is>
      </c>
      <c r="B230860" t="n">
        <v>148</v>
      </c>
    </row>
    <row r="230861">
      <c r="A230861" t="inlineStr">
        <is>
          <t>assets.frumusetesisanatate.ro</t>
        </is>
      </c>
      <c r="B230861" t="n">
        <v>148</v>
      </c>
    </row>
    <row r="230862">
      <c r="A230862" t="inlineStr">
        <is>
          <t>www.teleskop-express.it</t>
        </is>
      </c>
      <c r="B230862" t="n">
        <v>148</v>
      </c>
    </row>
    <row r="230863">
      <c r="A230863" t="inlineStr">
        <is>
          <t>nslivestreaming.com</t>
        </is>
      </c>
      <c r="B230863" t="n">
        <v>148</v>
      </c>
    </row>
    <row r="230864">
      <c r="A230864" t="inlineStr">
        <is>
          <t>www.e-dekupazas.lt</t>
        </is>
      </c>
      <c r="B230864" t="n">
        <v>148</v>
      </c>
    </row>
    <row r="230865">
      <c r="A230865" t="inlineStr">
        <is>
          <t>cdn.fete-unique.fr</t>
        </is>
      </c>
      <c r="B230865" t="n">
        <v>148</v>
      </c>
    </row>
    <row r="230866">
      <c r="A230866" t="inlineStr">
        <is>
          <t>partners.bigcommerce.com</t>
        </is>
      </c>
      <c r="B230866" t="n">
        <v>148</v>
      </c>
    </row>
    <row r="230867">
      <c r="A230867" t="inlineStr">
        <is>
          <t>www.data4sdgs.org</t>
        </is>
      </c>
      <c r="B230867" t="n">
        <v>148</v>
      </c>
    </row>
    <row r="230868">
      <c r="A230868" t="inlineStr">
        <is>
          <t>bookhouse.ru.opt-images.1c-bitrix-cdn.ru</t>
        </is>
      </c>
      <c r="B230868" t="n">
        <v>148</v>
      </c>
    </row>
    <row r="230869">
      <c r="A230869" t="inlineStr">
        <is>
          <t>www.ambroseantiques.com</t>
        </is>
      </c>
      <c r="B230869" t="n">
        <v>148</v>
      </c>
    </row>
    <row r="230870">
      <c r="A230870" t="inlineStr">
        <is>
          <t>mtg-specialists.com</t>
        </is>
      </c>
      <c r="B230870" t="n">
        <v>148</v>
      </c>
    </row>
    <row r="230871">
      <c r="A230871" t="inlineStr">
        <is>
          <t>secure.exposites.com</t>
        </is>
      </c>
      <c r="B230871" t="n">
        <v>148</v>
      </c>
    </row>
    <row r="230872">
      <c r="A230872" t="inlineStr">
        <is>
          <t>4rider.pl</t>
        </is>
      </c>
      <c r="B230872" t="n">
        <v>148</v>
      </c>
    </row>
    <row r="230873">
      <c r="A230873" t="inlineStr">
        <is>
          <t>catalog.jamiesonequipment.com</t>
        </is>
      </c>
      <c r="B230873" t="n">
        <v>148</v>
      </c>
    </row>
    <row r="230874">
      <c r="A230874" t="inlineStr">
        <is>
          <t>nkz.shop.megafon.ru</t>
        </is>
      </c>
      <c r="B230874" t="n">
        <v>148</v>
      </c>
    </row>
    <row r="230875">
      <c r="A230875" t="inlineStr">
        <is>
          <t>www.petproducts.com</t>
        </is>
      </c>
      <c r="B230875" t="n">
        <v>148</v>
      </c>
    </row>
    <row r="230876">
      <c r="A230876" t="inlineStr">
        <is>
          <t>www.ajhl.ca</t>
        </is>
      </c>
      <c r="B230876" t="n">
        <v>148</v>
      </c>
    </row>
    <row r="230877">
      <c r="A230877" t="inlineStr">
        <is>
          <t>www.1800flowersames.flowerama.com</t>
        </is>
      </c>
      <c r="B230877" t="n">
        <v>148</v>
      </c>
    </row>
    <row r="230878">
      <c r="A230878" t="inlineStr">
        <is>
          <t>287a7358abc8e75ef91b-d4fbfc25da39d8a77144f1f8ec78cf08.ssl.cf1.rackcdn.com</t>
        </is>
      </c>
      <c r="B230878" t="n">
        <v>148</v>
      </c>
    </row>
    <row r="230879">
      <c r="A230879" t="inlineStr">
        <is>
          <t>cannockmillcohousingcolchester.co.uk</t>
        </is>
      </c>
      <c r="B230879" t="n">
        <v>148</v>
      </c>
    </row>
    <row r="230880">
      <c r="A230880" t="inlineStr">
        <is>
          <t>800180daed2b96dd5fc0-8d908d1bf37c2ec86c6a15736e532783.ssl.cf1.rackcdn.com</t>
        </is>
      </c>
      <c r="B230880" t="n">
        <v>148</v>
      </c>
    </row>
    <row r="230881">
      <c r="A230881" t="inlineStr">
        <is>
          <t>s2.r2trade.ch</t>
        </is>
      </c>
      <c r="B230881" t="n">
        <v>148</v>
      </c>
    </row>
    <row r="230882">
      <c r="A230882" t="inlineStr">
        <is>
          <t>sliders.zenfolio.com</t>
        </is>
      </c>
      <c r="B230882" t="n">
        <v>148</v>
      </c>
    </row>
    <row r="230883">
      <c r="A230883" t="inlineStr">
        <is>
          <t>store.dynamicscales.com</t>
        </is>
      </c>
      <c r="B230883" t="n">
        <v>148</v>
      </c>
    </row>
    <row r="230884">
      <c r="A230884" t="inlineStr">
        <is>
          <t>img.tomtopvip.com</t>
        </is>
      </c>
      <c r="B230884" t="n">
        <v>148</v>
      </c>
    </row>
    <row r="230885">
      <c r="A230885" t="inlineStr">
        <is>
          <t>a28f93795c76406362ce-27f7e957112f6a8a89cf0301bc939486.ssl.cf1.rackcdn.com</t>
        </is>
      </c>
      <c r="B230885" t="n">
        <v>148</v>
      </c>
    </row>
    <row r="230886">
      <c r="A230886" t="inlineStr">
        <is>
          <t>murfreesborotn.gov</t>
        </is>
      </c>
      <c r="B230886" t="n">
        <v>148</v>
      </c>
    </row>
    <row r="230887">
      <c r="A230887" t="inlineStr">
        <is>
          <t>265824f8d09cb502809c-9ef28be59479fce9f2f49799cdf9b8c4.ssl.cf1.rackcdn.com</t>
        </is>
      </c>
      <c r="B230887" t="n">
        <v>148</v>
      </c>
    </row>
    <row r="230888">
      <c r="A230888" t="inlineStr">
        <is>
          <t>www.crossfit-videos.com</t>
        </is>
      </c>
      <c r="B230888" t="n">
        <v>148</v>
      </c>
    </row>
    <row r="230889">
      <c r="A230889" t="inlineStr">
        <is>
          <t>fb798bd784c75183ec82-d77465924a84a4a16168e87e0867d056.ssl.cf2.rackcdn.com</t>
        </is>
      </c>
      <c r="B230889" t="n">
        <v>148</v>
      </c>
    </row>
    <row r="230890">
      <c r="A230890" t="inlineStr">
        <is>
          <t>www.candyretailer.com</t>
        </is>
      </c>
      <c r="B230890" t="n">
        <v>148</v>
      </c>
    </row>
    <row r="230891">
      <c r="A230891" t="inlineStr">
        <is>
          <t>af9475bb83c793cef84d-4803cc4127839e808183328a7b682abe.ssl.cf1.rackcdn.com</t>
        </is>
      </c>
      <c r="B230891" t="n">
        <v>148</v>
      </c>
    </row>
    <row r="230892">
      <c r="A230892" t="inlineStr">
        <is>
          <t>organicmela.in</t>
        </is>
      </c>
      <c r="B230892" t="n">
        <v>148</v>
      </c>
    </row>
    <row r="230893">
      <c r="A230893" t="inlineStr">
        <is>
          <t>www.acover.co.kr</t>
        </is>
      </c>
      <c r="B230893" t="n">
        <v>148</v>
      </c>
    </row>
    <row r="230894">
      <c r="A230894" t="inlineStr">
        <is>
          <t>www.fc-attendorn-schwalbenohl.de</t>
        </is>
      </c>
      <c r="B230894" t="n">
        <v>148</v>
      </c>
    </row>
    <row r="230895">
      <c r="A230895" t="inlineStr">
        <is>
          <t>4ded5278546236a79b13-ff816614d9c92e7f2700e808577e6b72.ssl.cf1.rackcdn.com</t>
        </is>
      </c>
      <c r="B230895" t="n">
        <v>148</v>
      </c>
    </row>
    <row r="230896">
      <c r="A230896" t="inlineStr">
        <is>
          <t>e1aa2c853f2d6870900e-f8f044e64d6c6b3eb5817460bfb89f70.ssl.cf1.rackcdn.com</t>
        </is>
      </c>
      <c r="B230896" t="n">
        <v>148</v>
      </c>
    </row>
    <row r="230897">
      <c r="A230897" t="inlineStr">
        <is>
          <t>www.cityofgames.com.au</t>
        </is>
      </c>
      <c r="B230897" t="n">
        <v>148</v>
      </c>
    </row>
    <row r="230898">
      <c r="A230898" t="inlineStr">
        <is>
          <t>www.vepappliance.com</t>
        </is>
      </c>
      <c r="B230898" t="n">
        <v>148</v>
      </c>
    </row>
    <row r="230899">
      <c r="A230899" t="inlineStr">
        <is>
          <t>www.hiswifeslut.com</t>
        </is>
      </c>
      <c r="B230899" t="n">
        <v>148</v>
      </c>
    </row>
    <row r="230900">
      <c r="A230900" t="inlineStr">
        <is>
          <t>tera.4gamer.net</t>
        </is>
      </c>
      <c r="B230900" t="n">
        <v>148</v>
      </c>
    </row>
    <row r="230901">
      <c r="A230901" t="inlineStr">
        <is>
          <t>album-mp3.paperandlife.com</t>
        </is>
      </c>
      <c r="B230901" t="n">
        <v>148</v>
      </c>
    </row>
    <row r="230902">
      <c r="A230902" t="inlineStr">
        <is>
          <t>www.landingpagebuilder.org</t>
        </is>
      </c>
      <c r="B230902" t="n">
        <v>148</v>
      </c>
    </row>
    <row r="230903">
      <c r="A230903" t="inlineStr">
        <is>
          <t>rkrnrwxhqqrm5p.leadongcdn.com</t>
        </is>
      </c>
      <c r="B230903" t="n">
        <v>148</v>
      </c>
    </row>
    <row r="230904">
      <c r="A230904" t="inlineStr">
        <is>
          <t>www.hayonlinewinkel.com</t>
        </is>
      </c>
      <c r="B230904" t="n">
        <v>148</v>
      </c>
    </row>
    <row r="230905">
      <c r="A230905" t="inlineStr">
        <is>
          <t>www.crimsoncrabtreeaccessories.com</t>
        </is>
      </c>
      <c r="B230905" t="n">
        <v>148</v>
      </c>
    </row>
    <row r="230906">
      <c r="A230906" t="inlineStr">
        <is>
          <t>www.phaeoshop.de</t>
        </is>
      </c>
      <c r="B230906" t="n">
        <v>148</v>
      </c>
    </row>
    <row r="230907">
      <c r="A230907" t="inlineStr">
        <is>
          <t>www.knoxjewelers.biz</t>
        </is>
      </c>
      <c r="B230907" t="n">
        <v>148</v>
      </c>
    </row>
    <row r="230908">
      <c r="A230908" t="inlineStr">
        <is>
          <t>cdn.fjordtours.com</t>
        </is>
      </c>
      <c r="B230908" t="n">
        <v>148</v>
      </c>
    </row>
    <row r="230909">
      <c r="A230909" t="inlineStr">
        <is>
          <t>1.prplcdn.com</t>
        </is>
      </c>
      <c r="B230909" t="n">
        <v>148</v>
      </c>
    </row>
    <row r="230910">
      <c r="A230910" t="inlineStr">
        <is>
          <t>d18z89ggtjsooz.cloudfront.net</t>
        </is>
      </c>
      <c r="B230910" t="n">
        <v>148</v>
      </c>
    </row>
    <row r="230911">
      <c r="A230911" t="inlineStr">
        <is>
          <t>starcrush.com</t>
        </is>
      </c>
      <c r="B230911" t="n">
        <v>148</v>
      </c>
    </row>
    <row r="230912">
      <c r="A230912" t="inlineStr">
        <is>
          <t>vizduo.com</t>
        </is>
      </c>
      <c r="B230912" t="n">
        <v>148</v>
      </c>
    </row>
    <row r="230913">
      <c r="A230913" t="inlineStr">
        <is>
          <t>4869mv3uhm64ef9h84du8ae1-wpengine.netdna-ssl.com</t>
        </is>
      </c>
      <c r="B230913" t="n">
        <v>148</v>
      </c>
    </row>
    <row r="230914">
      <c r="A230914" t="inlineStr">
        <is>
          <t>ChamorroBible.org</t>
        </is>
      </c>
      <c r="B230914" t="n">
        <v>148</v>
      </c>
    </row>
    <row r="230915">
      <c r="A230915" t="inlineStr">
        <is>
          <t>a.cdn-hotels.com</t>
        </is>
      </c>
      <c r="B230915" t="n">
        <v>148</v>
      </c>
    </row>
    <row r="230916">
      <c r="A230916" t="inlineStr">
        <is>
          <t>dfordesign.imgix.net</t>
        </is>
      </c>
      <c r="B230916" t="n">
        <v>148</v>
      </c>
    </row>
    <row r="230917">
      <c r="A230917" t="inlineStr">
        <is>
          <t>www.hdrinc.com</t>
        </is>
      </c>
      <c r="B230917" t="n">
        <v>148</v>
      </c>
    </row>
    <row r="230918">
      <c r="A230918" t="inlineStr">
        <is>
          <t>thevideosuite.com</t>
        </is>
      </c>
      <c r="B230918" t="n">
        <v>148</v>
      </c>
    </row>
    <row r="230919">
      <c r="A230919" t="inlineStr">
        <is>
          <t>digital-scales-company.co.uk</t>
        </is>
      </c>
      <c r="B230919" t="n">
        <v>148</v>
      </c>
    </row>
    <row r="230920">
      <c r="A230920" t="inlineStr">
        <is>
          <t>static.evlear.com</t>
        </is>
      </c>
      <c r="B230920" t="n">
        <v>148</v>
      </c>
    </row>
    <row r="230921">
      <c r="A230921" t="inlineStr">
        <is>
          <t>thebarbellspin.com</t>
        </is>
      </c>
      <c r="B230921" t="n">
        <v>148</v>
      </c>
    </row>
    <row r="230922">
      <c r="A230922" t="inlineStr">
        <is>
          <t>jewishreviewofbooks.com</t>
        </is>
      </c>
      <c r="B230922" t="n">
        <v>148</v>
      </c>
    </row>
    <row r="230923">
      <c r="A230923" t="inlineStr">
        <is>
          <t>explorersweb.com</t>
        </is>
      </c>
      <c r="B230923" t="n">
        <v>148</v>
      </c>
    </row>
    <row r="230924">
      <c r="A230924" t="inlineStr">
        <is>
          <t>www.animalsprints.com</t>
        </is>
      </c>
      <c r="B230924" t="n">
        <v>148</v>
      </c>
    </row>
    <row r="230925">
      <c r="A230925" t="inlineStr">
        <is>
          <t>jeweledinteriors.com</t>
        </is>
      </c>
      <c r="B230925" t="n">
        <v>148</v>
      </c>
    </row>
    <row r="230926">
      <c r="A230926" t="inlineStr">
        <is>
          <t>www.scottsurplice.com.au</t>
        </is>
      </c>
      <c r="B230926" t="n">
        <v>148</v>
      </c>
    </row>
    <row r="230927">
      <c r="A230927" t="inlineStr">
        <is>
          <t>www.worldlyadventurer.com</t>
        </is>
      </c>
      <c r="B230927" t="n">
        <v>148</v>
      </c>
    </row>
    <row r="230928">
      <c r="A230928" t="inlineStr">
        <is>
          <t>mariecameronstudio.com</t>
        </is>
      </c>
      <c r="B230928" t="n">
        <v>148</v>
      </c>
    </row>
    <row r="230929">
      <c r="A230929" t="inlineStr">
        <is>
          <t>www.mamaknowsglutenfree.com</t>
        </is>
      </c>
      <c r="B230929" t="n">
        <v>148</v>
      </c>
    </row>
    <row r="230930">
      <c r="A230930" t="inlineStr">
        <is>
          <t>m.e-marc.net</t>
        </is>
      </c>
      <c r="B230930" t="n">
        <v>148</v>
      </c>
    </row>
    <row r="230931">
      <c r="A230931" t="inlineStr">
        <is>
          <t>cravingcalifornia.com</t>
        </is>
      </c>
      <c r="B230931" t="n">
        <v>148</v>
      </c>
    </row>
    <row r="230932">
      <c r="A230932" t="inlineStr">
        <is>
          <t>irandaily.ir</t>
        </is>
      </c>
      <c r="B230932" t="n">
        <v>148</v>
      </c>
    </row>
    <row r="230933">
      <c r="A230933" t="inlineStr">
        <is>
          <t>en.jkids.co.kr</t>
        </is>
      </c>
      <c r="B230933" t="n">
        <v>148</v>
      </c>
    </row>
    <row r="230934">
      <c r="A230934" t="inlineStr">
        <is>
          <t>twistedrodeo.com</t>
        </is>
      </c>
      <c r="B230934" t="n">
        <v>148</v>
      </c>
    </row>
    <row r="230935">
      <c r="A230935" t="inlineStr">
        <is>
          <t>cdn.wp-modula.com</t>
        </is>
      </c>
      <c r="B230935" t="n">
        <v>148</v>
      </c>
    </row>
    <row r="230936">
      <c r="A230936" t="inlineStr">
        <is>
          <t>soi-abudhabi.brightspotcdn.com</t>
        </is>
      </c>
      <c r="B230936" t="n">
        <v>148</v>
      </c>
    </row>
    <row r="230937">
      <c r="A230937" t="inlineStr">
        <is>
          <t>brash.s3-us-west-2.amazonaws.com</t>
        </is>
      </c>
      <c r="B230937" t="n">
        <v>148</v>
      </c>
    </row>
    <row r="230938">
      <c r="A230938" t="inlineStr">
        <is>
          <t>www.mmobeep.com</t>
        </is>
      </c>
      <c r="B230938" t="n">
        <v>148</v>
      </c>
    </row>
    <row r="230939">
      <c r="A230939" t="inlineStr">
        <is>
          <t>www.digikala.com</t>
        </is>
      </c>
      <c r="B230939" t="n">
        <v>148</v>
      </c>
    </row>
    <row r="230940">
      <c r="A230940" t="inlineStr">
        <is>
          <t>petsrpriority.com</t>
        </is>
      </c>
      <c r="B230940" t="n">
        <v>148</v>
      </c>
    </row>
    <row r="230941">
      <c r="A230941" t="inlineStr">
        <is>
          <t>prensaescenario.files.wordpress.com</t>
        </is>
      </c>
      <c r="B230941" t="n">
        <v>148</v>
      </c>
    </row>
    <row r="230942">
      <c r="A230942" t="inlineStr">
        <is>
          <t>www.crm.kaufmannwinkel.com</t>
        </is>
      </c>
      <c r="B230942" t="n">
        <v>148</v>
      </c>
    </row>
    <row r="230943">
      <c r="A230943" t="inlineStr">
        <is>
          <t>enriquepellejeromoda.com</t>
        </is>
      </c>
      <c r="B230943" t="n">
        <v>148</v>
      </c>
    </row>
    <row r="230944">
      <c r="A230944" t="inlineStr">
        <is>
          <t>assets.bbhub.io</t>
        </is>
      </c>
      <c r="B230944" t="n">
        <v>148</v>
      </c>
    </row>
    <row r="230945">
      <c r="A230945" t="inlineStr">
        <is>
          <t>procaffenation.com</t>
        </is>
      </c>
      <c r="B230945" t="n">
        <v>148</v>
      </c>
    </row>
    <row r="230946">
      <c r="A230946" t="inlineStr">
        <is>
          <t>myliferunsonfood.com</t>
        </is>
      </c>
      <c r="B230946" t="n">
        <v>148</v>
      </c>
    </row>
    <row r="230947">
      <c r="A230947" t="inlineStr">
        <is>
          <t>www.fourstateshomepage.com</t>
        </is>
      </c>
      <c r="B230947" t="n">
        <v>148</v>
      </c>
    </row>
    <row r="230948">
      <c r="A230948" t="inlineStr">
        <is>
          <t>tablebases.com</t>
        </is>
      </c>
      <c r="B230948" t="n">
        <v>148</v>
      </c>
    </row>
    <row r="230949">
      <c r="A230949" t="inlineStr">
        <is>
          <t>www.milescontinental.co.nz</t>
        </is>
      </c>
      <c r="B230949" t="n">
        <v>148</v>
      </c>
    </row>
    <row r="230950">
      <c r="A230950" t="inlineStr">
        <is>
          <t>blog.cincinnatizoo.org</t>
        </is>
      </c>
      <c r="B230950" t="n">
        <v>148</v>
      </c>
    </row>
    <row r="230951">
      <c r="A230951" t="inlineStr">
        <is>
          <t>antietam.aotw.org</t>
        </is>
      </c>
      <c r="B230951" t="n">
        <v>148</v>
      </c>
    </row>
    <row r="230952">
      <c r="A230952" t="inlineStr">
        <is>
          <t>universitymagazine.ca</t>
        </is>
      </c>
      <c r="B230952" t="n">
        <v>148</v>
      </c>
    </row>
    <row r="230953">
      <c r="A230953" t="inlineStr">
        <is>
          <t>adolfoeliazat.com</t>
        </is>
      </c>
      <c r="B230953" t="n">
        <v>148</v>
      </c>
    </row>
    <row r="230954">
      <c r="A230954" t="inlineStr">
        <is>
          <t>woridnews.com</t>
        </is>
      </c>
      <c r="B230954" t="n">
        <v>148</v>
      </c>
    </row>
    <row r="230955">
      <c r="A230955" t="inlineStr">
        <is>
          <t>vpstats.vinepair.com</t>
        </is>
      </c>
      <c r="B230955" t="n">
        <v>148</v>
      </c>
    </row>
    <row r="230956">
      <c r="A230956" t="inlineStr">
        <is>
          <t>pinkandposh.co.uk</t>
        </is>
      </c>
      <c r="B230956" t="n">
        <v>148</v>
      </c>
    </row>
    <row r="230957">
      <c r="A230957" t="inlineStr">
        <is>
          <t>maplegrovemag.com</t>
        </is>
      </c>
      <c r="B230957" t="n">
        <v>148</v>
      </c>
    </row>
    <row r="230958">
      <c r="A230958" t="inlineStr">
        <is>
          <t>trofire.com</t>
        </is>
      </c>
      <c r="B230958" t="n">
        <v>148</v>
      </c>
    </row>
    <row r="230959">
      <c r="A230959" t="inlineStr">
        <is>
          <t>panathinaeos.files.wordpress.com</t>
        </is>
      </c>
      <c r="B230959" t="n">
        <v>148</v>
      </c>
    </row>
    <row r="230960">
      <c r="A230960" t="inlineStr">
        <is>
          <t>www.figureoutthesea.ca</t>
        </is>
      </c>
      <c r="B230960" t="n">
        <v>148</v>
      </c>
    </row>
    <row r="230961">
      <c r="A230961" t="inlineStr">
        <is>
          <t>flat-icons.com</t>
        </is>
      </c>
      <c r="B230961" t="n">
        <v>148</v>
      </c>
    </row>
    <row r="230962">
      <c r="A230962" t="inlineStr">
        <is>
          <t>sanjactimes.com</t>
        </is>
      </c>
      <c r="B230962" t="n">
        <v>148</v>
      </c>
    </row>
    <row r="230963">
      <c r="A230963" t="inlineStr">
        <is>
          <t>www.sidomexentertainment.com</t>
        </is>
      </c>
      <c r="B230963" t="n">
        <v>148</v>
      </c>
    </row>
    <row r="230964">
      <c r="A230964" t="inlineStr">
        <is>
          <t>www.gazettenet.com</t>
        </is>
      </c>
      <c r="B230964" t="n">
        <v>148</v>
      </c>
    </row>
    <row r="230965">
      <c r="A230965" t="inlineStr">
        <is>
          <t>cdn.themix.org.uk</t>
        </is>
      </c>
      <c r="B230965" t="n">
        <v>148</v>
      </c>
    </row>
    <row r="230966">
      <c r="A230966" t="inlineStr">
        <is>
          <t>med.umn.edu</t>
        </is>
      </c>
      <c r="B230966" t="n">
        <v>148</v>
      </c>
    </row>
    <row r="230967">
      <c r="A230967" t="inlineStr">
        <is>
          <t>thenewsgrip.com</t>
        </is>
      </c>
      <c r="B230967" t="n">
        <v>148</v>
      </c>
    </row>
    <row r="230968">
      <c r="A230968" t="inlineStr">
        <is>
          <t>www.qssupplies.co.uk</t>
        </is>
      </c>
      <c r="B230968" t="n">
        <v>148</v>
      </c>
    </row>
    <row r="230969">
      <c r="A230969" t="inlineStr">
        <is>
          <t>thehawaiiherald.com</t>
        </is>
      </c>
      <c r="B230969" t="n">
        <v>148</v>
      </c>
    </row>
    <row r="230970">
      <c r="A230970" t="inlineStr">
        <is>
          <t>austindetails.files.wordpress.com</t>
        </is>
      </c>
      <c r="B230970" t="n">
        <v>148</v>
      </c>
    </row>
    <row r="230971">
      <c r="A230971" t="inlineStr">
        <is>
          <t>app.hamariweb.com</t>
        </is>
      </c>
      <c r="B230971" t="n">
        <v>148</v>
      </c>
    </row>
    <row r="230972">
      <c r="A230972" t="inlineStr">
        <is>
          <t>static.geneastar.org</t>
        </is>
      </c>
      <c r="B230972" t="n">
        <v>148</v>
      </c>
    </row>
    <row r="230973">
      <c r="A230973" t="inlineStr">
        <is>
          <t>ithutamil.com</t>
        </is>
      </c>
      <c r="B230973" t="n">
        <v>148</v>
      </c>
    </row>
    <row r="230974">
      <c r="A230974" t="inlineStr">
        <is>
          <t>paulusindomitus.files.wordpress.com</t>
        </is>
      </c>
      <c r="B230974" t="n">
        <v>148</v>
      </c>
    </row>
    <row r="230975">
      <c r="A230975" t="inlineStr">
        <is>
          <t>www.parkview.com</t>
        </is>
      </c>
      <c r="B230975" t="n">
        <v>148</v>
      </c>
    </row>
    <row r="230976">
      <c r="A230976" t="inlineStr">
        <is>
          <t>nwnaturalappliances.com</t>
        </is>
      </c>
      <c r="B230976" t="n">
        <v>148</v>
      </c>
    </row>
    <row r="230977">
      <c r="A230977" t="inlineStr">
        <is>
          <t>yourblackworld.net</t>
        </is>
      </c>
      <c r="B230977" t="n">
        <v>148</v>
      </c>
    </row>
    <row r="230978">
      <c r="A230978" t="inlineStr">
        <is>
          <t>www.lhommetendance.fr</t>
        </is>
      </c>
      <c r="B230978" t="n">
        <v>148</v>
      </c>
    </row>
    <row r="230979">
      <c r="A230979" t="inlineStr">
        <is>
          <t>www.fencing.net</t>
        </is>
      </c>
      <c r="B230979" t="n">
        <v>148</v>
      </c>
    </row>
    <row r="230980">
      <c r="A230980" t="inlineStr">
        <is>
          <t>outdoorhomescapes.com</t>
        </is>
      </c>
      <c r="B230980" t="n">
        <v>148</v>
      </c>
    </row>
    <row r="230981">
      <c r="A230981" t="inlineStr">
        <is>
          <t>unitedbeautysupply.com</t>
        </is>
      </c>
      <c r="B230981" t="n">
        <v>148</v>
      </c>
    </row>
    <row r="230982">
      <c r="A230982" t="inlineStr">
        <is>
          <t>www.durerkert.com</t>
        </is>
      </c>
      <c r="B230982" t="n">
        <v>148</v>
      </c>
    </row>
    <row r="230983">
      <c r="A230983" t="inlineStr">
        <is>
          <t>www.indianarrative.com</t>
        </is>
      </c>
      <c r="B230983" t="n">
        <v>148</v>
      </c>
    </row>
    <row r="230984">
      <c r="A230984" t="inlineStr">
        <is>
          <t>valleyymca.org</t>
        </is>
      </c>
      <c r="B230984" t="n">
        <v>148</v>
      </c>
    </row>
    <row r="230985">
      <c r="A230985" t="inlineStr">
        <is>
          <t>media.suffolkwire.co.uk</t>
        </is>
      </c>
      <c r="B230985" t="n">
        <v>148</v>
      </c>
    </row>
    <row r="230986">
      <c r="A230986" t="inlineStr">
        <is>
          <t>zegarmistrzlodz.com.pl</t>
        </is>
      </c>
      <c r="B230986" t="n">
        <v>148</v>
      </c>
    </row>
    <row r="230987">
      <c r="A230987" t="inlineStr">
        <is>
          <t>www.azveln.com</t>
        </is>
      </c>
      <c r="B230987" t="n">
        <v>148</v>
      </c>
    </row>
    <row r="230988">
      <c r="A230988" t="inlineStr">
        <is>
          <t>www.francerocks.com</t>
        </is>
      </c>
      <c r="B230988" t="n">
        <v>148</v>
      </c>
    </row>
    <row r="230989">
      <c r="A230989" t="inlineStr">
        <is>
          <t>costaricadentalguide.com</t>
        </is>
      </c>
      <c r="B230989" t="n">
        <v>148</v>
      </c>
    </row>
    <row r="230990">
      <c r="A230990" t="inlineStr">
        <is>
          <t>ocarat.es</t>
        </is>
      </c>
      <c r="B230990" t="n">
        <v>148</v>
      </c>
    </row>
    <row r="230991">
      <c r="A230991" t="inlineStr">
        <is>
          <t>imagedesigncom.com</t>
        </is>
      </c>
      <c r="B230991" t="n">
        <v>148</v>
      </c>
    </row>
    <row r="230992">
      <c r="A230992" t="inlineStr">
        <is>
          <t>ib2news.files.wordpress.com</t>
        </is>
      </c>
      <c r="B230992" t="n">
        <v>148</v>
      </c>
    </row>
    <row r="230993">
      <c r="A230993" t="inlineStr">
        <is>
          <t>www.thetapestryhouse.com</t>
        </is>
      </c>
      <c r="B230993" t="n">
        <v>148</v>
      </c>
    </row>
    <row r="230994">
      <c r="A230994" t="inlineStr">
        <is>
          <t>www.dailytide.com</t>
        </is>
      </c>
      <c r="B230994" t="n">
        <v>148</v>
      </c>
    </row>
    <row r="230995">
      <c r="A230995" t="inlineStr">
        <is>
          <t>aboutboulder.com</t>
        </is>
      </c>
      <c r="B230995" t="n">
        <v>148</v>
      </c>
    </row>
    <row r="230996">
      <c r="A230996" t="inlineStr">
        <is>
          <t>thumbayhospital.com</t>
        </is>
      </c>
      <c r="B230996" t="n">
        <v>148</v>
      </c>
    </row>
    <row r="230997">
      <c r="A230997" t="inlineStr">
        <is>
          <t>www.reisen-fotografie.de</t>
        </is>
      </c>
      <c r="B230997" t="n">
        <v>148</v>
      </c>
    </row>
    <row r="230998">
      <c r="A230998" t="inlineStr">
        <is>
          <t>rinj.press</t>
        </is>
      </c>
      <c r="B230998" t="n">
        <v>148</v>
      </c>
    </row>
    <row r="230999">
      <c r="A230999" t="inlineStr">
        <is>
          <t>rognh2ijdrf1wwftkx4eici0-wpengine.netdna-ssl.com</t>
        </is>
      </c>
      <c r="B230999" t="n">
        <v>148</v>
      </c>
    </row>
    <row r="231000">
      <c r="A231000" t="inlineStr">
        <is>
          <t>www.creationent.com</t>
        </is>
      </c>
      <c r="B231000" t="n">
        <v>148</v>
      </c>
    </row>
    <row r="231001">
      <c r="A231001" t="inlineStr">
        <is>
          <t>e4p7c9i3.stackpathcdn.com</t>
        </is>
      </c>
      <c r="B231001" t="n">
        <v>148</v>
      </c>
    </row>
    <row r="231002">
      <c r="A231002" t="inlineStr">
        <is>
          <t>www.stedwards.edu</t>
        </is>
      </c>
      <c r="B231002" t="n">
        <v>148</v>
      </c>
    </row>
    <row r="231003">
      <c r="A231003" t="inlineStr">
        <is>
          <t>crookedprose.files.wordpress.com</t>
        </is>
      </c>
      <c r="B231003" t="n">
        <v>148</v>
      </c>
    </row>
    <row r="231004">
      <c r="A231004" t="inlineStr">
        <is>
          <t>www.ruthsquires.com</t>
        </is>
      </c>
      <c r="B231004" t="n">
        <v>148</v>
      </c>
    </row>
    <row r="231005">
      <c r="A231005" t="inlineStr">
        <is>
          <t>theshopmag.com</t>
        </is>
      </c>
      <c r="B231005" t="n">
        <v>148</v>
      </c>
    </row>
    <row r="231006">
      <c r="A231006" t="inlineStr">
        <is>
          <t>www.kahinikreative.com</t>
        </is>
      </c>
      <c r="B231006" t="n">
        <v>148</v>
      </c>
    </row>
    <row r="231007">
      <c r="A231007" t="inlineStr">
        <is>
          <t>cdn.jdre.com.au</t>
        </is>
      </c>
      <c r="B231007" t="n">
        <v>148</v>
      </c>
    </row>
    <row r="231008">
      <c r="A231008" t="inlineStr">
        <is>
          <t>www.sandalkalkan.com</t>
        </is>
      </c>
      <c r="B231008" t="n">
        <v>148</v>
      </c>
    </row>
    <row r="231009">
      <c r="A231009" t="inlineStr">
        <is>
          <t>eqt2rjatsu6.exactdn.com</t>
        </is>
      </c>
      <c r="B231009" t="n">
        <v>148</v>
      </c>
    </row>
    <row r="231010">
      <c r="A231010" t="inlineStr">
        <is>
          <t>celebnews9.com</t>
        </is>
      </c>
      <c r="B231010" t="n">
        <v>148</v>
      </c>
    </row>
    <row r="231011">
      <c r="A231011" t="inlineStr">
        <is>
          <t>astorekw.com</t>
        </is>
      </c>
      <c r="B231011" t="n">
        <v>148</v>
      </c>
    </row>
    <row r="231012">
      <c r="A231012" t="inlineStr">
        <is>
          <t>www.extensa.cz</t>
        </is>
      </c>
      <c r="B231012" t="n">
        <v>148</v>
      </c>
    </row>
    <row r="231013">
      <c r="A231013" t="inlineStr">
        <is>
          <t>greenbird.ru</t>
        </is>
      </c>
      <c r="B231013" t="n">
        <v>148</v>
      </c>
    </row>
    <row r="231014">
      <c r="A231014" t="inlineStr">
        <is>
          <t>www.just-health.com.au</t>
        </is>
      </c>
      <c r="B231014" t="n">
        <v>148</v>
      </c>
    </row>
    <row r="231015">
      <c r="A231015" t="inlineStr">
        <is>
          <t>magasur.com</t>
        </is>
      </c>
      <c r="B231015" t="n">
        <v>148</v>
      </c>
    </row>
    <row r="231016">
      <c r="A231016" t="inlineStr">
        <is>
          <t>www.misstral.com</t>
        </is>
      </c>
      <c r="B231016" t="n">
        <v>148</v>
      </c>
    </row>
    <row r="231017">
      <c r="A231017" t="inlineStr">
        <is>
          <t>www.paulhelmick.com</t>
        </is>
      </c>
      <c r="B231017" t="n">
        <v>148</v>
      </c>
    </row>
    <row r="231018">
      <c r="A231018" t="inlineStr">
        <is>
          <t>www.susilens.de</t>
        </is>
      </c>
      <c r="B231018" t="n">
        <v>148</v>
      </c>
    </row>
    <row r="231019">
      <c r="A231019" t="inlineStr">
        <is>
          <t>workinmypajamas.com</t>
        </is>
      </c>
      <c r="B231019" t="n">
        <v>148</v>
      </c>
    </row>
    <row r="231020">
      <c r="A231020" t="inlineStr">
        <is>
          <t>nourishedsimply.com</t>
        </is>
      </c>
      <c r="B231020" t="n">
        <v>148</v>
      </c>
    </row>
    <row r="231021">
      <c r="A231021" t="inlineStr">
        <is>
          <t>www.viccity.ca</t>
        </is>
      </c>
      <c r="B231021" t="n">
        <v>148</v>
      </c>
    </row>
    <row r="231022">
      <c r="A231022" t="inlineStr">
        <is>
          <t>gafadeportiva.com</t>
        </is>
      </c>
      <c r="B231022" t="n">
        <v>148</v>
      </c>
    </row>
    <row r="231023">
      <c r="A231023" t="inlineStr">
        <is>
          <t>enjoydiet.net</t>
        </is>
      </c>
      <c r="B231023" t="n">
        <v>148</v>
      </c>
    </row>
    <row r="231024">
      <c r="A231024" t="inlineStr">
        <is>
          <t>www.npackmachinery.com</t>
        </is>
      </c>
      <c r="B231024" t="n">
        <v>148</v>
      </c>
    </row>
    <row r="231025">
      <c r="A231025" t="inlineStr">
        <is>
          <t>broniks.com</t>
        </is>
      </c>
      <c r="B231025" t="n">
        <v>148</v>
      </c>
    </row>
    <row r="231026">
      <c r="A231026" t="inlineStr">
        <is>
          <t>img001.jumiweb.com</t>
        </is>
      </c>
      <c r="B231026" t="n">
        <v>148</v>
      </c>
    </row>
    <row r="231027">
      <c r="A231027" t="inlineStr">
        <is>
          <t>www.nichd.nih.gov</t>
        </is>
      </c>
      <c r="B231027" t="n">
        <v>148</v>
      </c>
    </row>
    <row r="231028">
      <c r="A231028" t="inlineStr">
        <is>
          <t>4nids.com</t>
        </is>
      </c>
      <c r="B231028" t="n">
        <v>148</v>
      </c>
    </row>
    <row r="231029">
      <c r="A231029" t="inlineStr">
        <is>
          <t>www.sh-reach.com</t>
        </is>
      </c>
      <c r="B231029" t="n">
        <v>148</v>
      </c>
    </row>
    <row r="231030">
      <c r="A231030" t="inlineStr">
        <is>
          <t>www.echofineproperties.com</t>
        </is>
      </c>
      <c r="B231030" t="n">
        <v>148</v>
      </c>
    </row>
    <row r="231031">
      <c r="A231031" t="inlineStr">
        <is>
          <t>www3.pictures.itsrosy.com</t>
        </is>
      </c>
      <c r="B231031" t="n">
        <v>148</v>
      </c>
    </row>
    <row r="231032">
      <c r="A231032" t="inlineStr">
        <is>
          <t>www.pascoes.co.nz</t>
        </is>
      </c>
      <c r="B231032" t="n">
        <v>148</v>
      </c>
    </row>
    <row r="231033">
      <c r="A231033" t="inlineStr">
        <is>
          <t>img2.likefm.org</t>
        </is>
      </c>
      <c r="B231033" t="n">
        <v>148</v>
      </c>
    </row>
    <row r="231034">
      <c r="A231034" t="inlineStr">
        <is>
          <t>csomedia.com.ng</t>
        </is>
      </c>
      <c r="B231034" t="n">
        <v>148</v>
      </c>
    </row>
    <row r="231035">
      <c r="A231035" t="inlineStr">
        <is>
          <t>ilapon.com</t>
        </is>
      </c>
      <c r="B231035" t="n">
        <v>148</v>
      </c>
    </row>
    <row r="231036">
      <c r="A231036" t="inlineStr">
        <is>
          <t>www.sleazemag.com</t>
        </is>
      </c>
      <c r="B231036" t="n">
        <v>148</v>
      </c>
    </row>
    <row r="231037">
      <c r="A231037" t="inlineStr">
        <is>
          <t>wp.1dfh.de</t>
        </is>
      </c>
      <c r="B231037" t="n">
        <v>148</v>
      </c>
    </row>
    <row r="231038">
      <c r="A231038" t="inlineStr">
        <is>
          <t>darkroom.contagious.com</t>
        </is>
      </c>
      <c r="B231038" t="n">
        <v>148</v>
      </c>
    </row>
    <row r="231039">
      <c r="A231039" t="inlineStr">
        <is>
          <t>www.wewrestle.com</t>
        </is>
      </c>
      <c r="B231039" t="n">
        <v>148</v>
      </c>
    </row>
    <row r="231040">
      <c r="A231040" t="inlineStr">
        <is>
          <t>travelandfilm.com</t>
        </is>
      </c>
      <c r="B231040" t="n">
        <v>148</v>
      </c>
    </row>
    <row r="231041">
      <c r="A231041" t="inlineStr">
        <is>
          <t>liberalarts.oregonstate.edu</t>
        </is>
      </c>
      <c r="B231041" t="n">
        <v>148</v>
      </c>
    </row>
    <row r="231042">
      <c r="A231042" t="inlineStr">
        <is>
          <t>thumbs.hlebo.pro</t>
        </is>
      </c>
      <c r="B231042" t="n">
        <v>148</v>
      </c>
    </row>
    <row r="231043">
      <c r="A231043" t="inlineStr">
        <is>
          <t>drillly.com</t>
        </is>
      </c>
      <c r="B231043" t="n">
        <v>148</v>
      </c>
    </row>
    <row r="231044">
      <c r="A231044" t="inlineStr">
        <is>
          <t>cdn1.xmature.su</t>
        </is>
      </c>
      <c r="B231044" t="n">
        <v>148</v>
      </c>
    </row>
    <row r="231045">
      <c r="A231045" t="inlineStr">
        <is>
          <t>www.thinclient24.de</t>
        </is>
      </c>
      <c r="B231045" t="n">
        <v>148</v>
      </c>
    </row>
    <row r="231046">
      <c r="A231046" t="inlineStr">
        <is>
          <t>seagrant.oregonstate.edu</t>
        </is>
      </c>
      <c r="B231046" t="n">
        <v>148</v>
      </c>
    </row>
    <row r="231047">
      <c r="A231047" t="inlineStr">
        <is>
          <t>www.jrrtolkien.it</t>
        </is>
      </c>
      <c r="B231047" t="n">
        <v>148</v>
      </c>
    </row>
    <row r="231048">
      <c r="A231048" t="inlineStr">
        <is>
          <t>kayjayaitch.files.wordpress.com</t>
        </is>
      </c>
      <c r="B231048" t="n">
        <v>148</v>
      </c>
    </row>
    <row r="231049">
      <c r="A231049" t="inlineStr">
        <is>
          <t>mleeqzi5cxrz.i.optimole.com</t>
        </is>
      </c>
      <c r="B231049" t="n">
        <v>148</v>
      </c>
    </row>
    <row r="231050">
      <c r="A231050" t="inlineStr">
        <is>
          <t>miriskum.de</t>
        </is>
      </c>
      <c r="B231050" t="n">
        <v>148</v>
      </c>
    </row>
    <row r="231051">
      <c r="A231051" t="inlineStr">
        <is>
          <t>lotsafreshair.com</t>
        </is>
      </c>
      <c r="B231051" t="n">
        <v>148</v>
      </c>
    </row>
    <row r="231052">
      <c r="A231052" t="inlineStr">
        <is>
          <t>www.surreycc.gov.uk</t>
        </is>
      </c>
      <c r="B231052" t="n">
        <v>148</v>
      </c>
    </row>
    <row r="231053">
      <c r="A231053" t="inlineStr">
        <is>
          <t>cdn.file-minecraft.com</t>
        </is>
      </c>
      <c r="B231053" t="n">
        <v>148</v>
      </c>
    </row>
    <row r="231054">
      <c r="A231054" t="inlineStr">
        <is>
          <t>www.river-green.com</t>
        </is>
      </c>
      <c r="B231054" t="n">
        <v>148</v>
      </c>
    </row>
    <row r="231055">
      <c r="A231055" t="inlineStr">
        <is>
          <t>www.cannedline.com</t>
        </is>
      </c>
      <c r="B231055" t="n">
        <v>148</v>
      </c>
    </row>
    <row r="231056">
      <c r="A231056" t="inlineStr">
        <is>
          <t>thisisaustralia.com.au</t>
        </is>
      </c>
      <c r="B231056" t="n">
        <v>148</v>
      </c>
    </row>
    <row r="231057">
      <c r="A231057" t="inlineStr">
        <is>
          <t>grovemade.com</t>
        </is>
      </c>
      <c r="B231057" t="n">
        <v>148</v>
      </c>
    </row>
    <row r="231058">
      <c r="A231058" t="inlineStr">
        <is>
          <t>www.lacomputercompany.com</t>
        </is>
      </c>
      <c r="B231058" t="n">
        <v>148</v>
      </c>
    </row>
    <row r="231059">
      <c r="A231059" t="inlineStr">
        <is>
          <t>d179wquxaeob5f.cloudfront.net</t>
        </is>
      </c>
      <c r="B231059" t="n">
        <v>148</v>
      </c>
    </row>
    <row r="231060">
      <c r="A231060" t="inlineStr">
        <is>
          <t>www.ronaldocr7.com</t>
        </is>
      </c>
      <c r="B231060" t="n">
        <v>148</v>
      </c>
    </row>
    <row r="231061">
      <c r="A231061" t="inlineStr">
        <is>
          <t>www.healthbestreviews.com</t>
        </is>
      </c>
      <c r="B231061" t="n">
        <v>148</v>
      </c>
    </row>
    <row r="231062">
      <c r="A231062" t="inlineStr">
        <is>
          <t>www.dmvdining.com</t>
        </is>
      </c>
      <c r="B231062" t="n">
        <v>148</v>
      </c>
    </row>
    <row r="231063">
      <c r="A231063" t="inlineStr">
        <is>
          <t>cl-drupal.orientaltrading.com</t>
        </is>
      </c>
      <c r="B231063" t="n">
        <v>148</v>
      </c>
    </row>
    <row r="231064">
      <c r="A231064" t="inlineStr">
        <is>
          <t>www.passmefast.co.uk</t>
        </is>
      </c>
      <c r="B231064" t="n">
        <v>148</v>
      </c>
    </row>
    <row r="231065">
      <c r="A231065" t="inlineStr">
        <is>
          <t>image29.stylesimo.com</t>
        </is>
      </c>
      <c r="B231065" t="n">
        <v>148</v>
      </c>
    </row>
    <row r="231066">
      <c r="A231066" t="inlineStr">
        <is>
          <t>regalcdn.azureedge.net</t>
        </is>
      </c>
      <c r="B231066" t="n">
        <v>148</v>
      </c>
    </row>
    <row r="231067">
      <c r="A231067" t="inlineStr">
        <is>
          <t>spotphone.ru</t>
        </is>
      </c>
      <c r="B231067" t="n">
        <v>148</v>
      </c>
    </row>
    <row r="231068">
      <c r="A231068" t="inlineStr">
        <is>
          <t>www.newdirectionsaromatics.ca</t>
        </is>
      </c>
      <c r="B231068" t="n">
        <v>148</v>
      </c>
    </row>
    <row r="231069">
      <c r="A231069" t="inlineStr">
        <is>
          <t>thevalleygazette.ca</t>
        </is>
      </c>
      <c r="B231069" t="n">
        <v>148</v>
      </c>
    </row>
    <row r="231070">
      <c r="A231070" t="inlineStr">
        <is>
          <t>www.latech.edu</t>
        </is>
      </c>
      <c r="B231070" t="n">
        <v>148</v>
      </c>
    </row>
    <row r="231071">
      <c r="A231071" t="inlineStr">
        <is>
          <t>www.partiesbymartins.com</t>
        </is>
      </c>
      <c r="B231071" t="n">
        <v>148</v>
      </c>
    </row>
    <row r="231072">
      <c r="A231072" t="inlineStr">
        <is>
          <t>pasorobleswineries.net</t>
        </is>
      </c>
      <c r="B231072" t="n">
        <v>148</v>
      </c>
    </row>
    <row r="231073">
      <c r="A231073" t="inlineStr">
        <is>
          <t>images.tapoma.com</t>
        </is>
      </c>
      <c r="B231073" t="n">
        <v>148</v>
      </c>
    </row>
    <row r="231074">
      <c r="A231074" t="inlineStr">
        <is>
          <t>media.restoviebelle.com</t>
        </is>
      </c>
      <c r="B231074" t="n">
        <v>148</v>
      </c>
    </row>
    <row r="231075">
      <c r="A231075" t="inlineStr">
        <is>
          <t>www.cmmarena.com</t>
        </is>
      </c>
      <c r="B231075" t="n">
        <v>148</v>
      </c>
    </row>
    <row r="231076">
      <c r="A231076" t="inlineStr">
        <is>
          <t>enabalista.files.wordpress.com</t>
        </is>
      </c>
      <c r="B231076" t="n">
        <v>148</v>
      </c>
    </row>
    <row r="231077">
      <c r="A231077" t="inlineStr">
        <is>
          <t>maltmagnus.se</t>
        </is>
      </c>
      <c r="B231077" t="n">
        <v>148</v>
      </c>
    </row>
    <row r="231078">
      <c r="A231078" t="inlineStr">
        <is>
          <t>mikescigars.b-cdn.net</t>
        </is>
      </c>
      <c r="B231078" t="n">
        <v>148</v>
      </c>
    </row>
    <row r="231079">
      <c r="A231079" t="inlineStr">
        <is>
          <t>getmatureporn.com</t>
        </is>
      </c>
      <c r="B231079" t="n">
        <v>148</v>
      </c>
    </row>
    <row r="231080">
      <c r="A231080" t="inlineStr">
        <is>
          <t>www.businesswatchnetwork.com</t>
        </is>
      </c>
      <c r="B231080" t="n">
        <v>148</v>
      </c>
    </row>
    <row r="231081">
      <c r="A231081" t="inlineStr">
        <is>
          <t>www.elestoque.org</t>
        </is>
      </c>
      <c r="B231081" t="n">
        <v>148</v>
      </c>
    </row>
    <row r="231082">
      <c r="A231082" t="inlineStr">
        <is>
          <t>autosotua.com</t>
        </is>
      </c>
      <c r="B231082" t="n">
        <v>148</v>
      </c>
    </row>
    <row r="231083">
      <c r="A231083" t="inlineStr">
        <is>
          <t>brieocd.com</t>
        </is>
      </c>
      <c r="B231083" t="n">
        <v>148</v>
      </c>
    </row>
    <row r="231084">
      <c r="A231084" t="inlineStr">
        <is>
          <t>dressedtoat.files.wordpress.com</t>
        </is>
      </c>
      <c r="B231084" t="n">
        <v>148</v>
      </c>
    </row>
    <row r="231085">
      <c r="A231085" t="inlineStr">
        <is>
          <t>goodnewsdaily.co.za</t>
        </is>
      </c>
      <c r="B231085" t="n">
        <v>148</v>
      </c>
    </row>
    <row r="231086">
      <c r="A231086" t="inlineStr">
        <is>
          <t>carlitosbaby.com</t>
        </is>
      </c>
      <c r="B231086" t="n">
        <v>148</v>
      </c>
    </row>
    <row r="231087">
      <c r="A231087" t="inlineStr">
        <is>
          <t>breadbaskets.com</t>
        </is>
      </c>
      <c r="B231087" t="n">
        <v>148</v>
      </c>
    </row>
    <row r="231088">
      <c r="A231088" t="inlineStr">
        <is>
          <t>images.aflaam.com</t>
        </is>
      </c>
      <c r="B231088" t="n">
        <v>148</v>
      </c>
    </row>
    <row r="231089">
      <c r="A231089" t="inlineStr">
        <is>
          <t>www.nersolar.es</t>
        </is>
      </c>
      <c r="B231089" t="n">
        <v>148</v>
      </c>
    </row>
    <row r="231090">
      <c r="A231090" t="inlineStr">
        <is>
          <t>cargar.org</t>
        </is>
      </c>
      <c r="B231090" t="n">
        <v>148</v>
      </c>
    </row>
    <row r="231091">
      <c r="A231091" t="inlineStr">
        <is>
          <t>rootdaemon.com</t>
        </is>
      </c>
      <c r="B231091" t="n">
        <v>148</v>
      </c>
    </row>
    <row r="231092">
      <c r="A231092" t="inlineStr">
        <is>
          <t>www.protecsecuritysystems.com</t>
        </is>
      </c>
      <c r="B231092" t="n">
        <v>148</v>
      </c>
    </row>
    <row r="231093">
      <c r="A231093" t="inlineStr">
        <is>
          <t>wfhszephyr.com</t>
        </is>
      </c>
      <c r="B231093" t="n">
        <v>148</v>
      </c>
    </row>
    <row r="231094">
      <c r="A231094" t="inlineStr">
        <is>
          <t>www.mentalhealthportland.org</t>
        </is>
      </c>
      <c r="B231094" t="n">
        <v>148</v>
      </c>
    </row>
    <row r="231095">
      <c r="A231095" t="inlineStr">
        <is>
          <t>generationmobiles.net</t>
        </is>
      </c>
      <c r="B231095" t="n">
        <v>148</v>
      </c>
    </row>
    <row r="231096">
      <c r="A231096" t="inlineStr">
        <is>
          <t>img1-hp.hellcdn.net</t>
        </is>
      </c>
      <c r="B231096" t="n">
        <v>148</v>
      </c>
    </row>
    <row r="231097">
      <c r="A231097" t="inlineStr">
        <is>
          <t>ashrafelectronics.com</t>
        </is>
      </c>
      <c r="B231097" t="n">
        <v>148</v>
      </c>
    </row>
    <row r="231098">
      <c r="A231098" t="inlineStr">
        <is>
          <t>bitcoinassociation.net</t>
        </is>
      </c>
      <c r="B231098" t="n">
        <v>148</v>
      </c>
    </row>
    <row r="231099">
      <c r="A231099" t="inlineStr">
        <is>
          <t>m.doric-vas.com</t>
        </is>
      </c>
      <c r="B231099" t="n">
        <v>148</v>
      </c>
    </row>
    <row r="231100">
      <c r="A231100" t="inlineStr">
        <is>
          <t>cincomom.com</t>
        </is>
      </c>
      <c r="B231100" t="n">
        <v>148</v>
      </c>
    </row>
    <row r="231101">
      <c r="A231101" t="inlineStr">
        <is>
          <t>www.impactnottingham.com</t>
        </is>
      </c>
      <c r="B231101" t="n">
        <v>148</v>
      </c>
    </row>
    <row r="231102">
      <c r="A231102" t="inlineStr">
        <is>
          <t>www.theuniformworld.com</t>
        </is>
      </c>
      <c r="B231102" t="n">
        <v>148</v>
      </c>
    </row>
    <row r="231103">
      <c r="A231103" t="inlineStr">
        <is>
          <t>static.twoday.net</t>
        </is>
      </c>
      <c r="B231103" t="n">
        <v>148</v>
      </c>
    </row>
    <row r="231104">
      <c r="A231104" t="inlineStr">
        <is>
          <t>lsf.org</t>
        </is>
      </c>
      <c r="B231104" t="n">
        <v>148</v>
      </c>
    </row>
    <row r="231105">
      <c r="A231105" t="inlineStr">
        <is>
          <t>sdaho.org</t>
        </is>
      </c>
      <c r="B231105" t="n">
        <v>148</v>
      </c>
    </row>
    <row r="231106">
      <c r="A231106" t="inlineStr">
        <is>
          <t>nerdbasego.files.wordpress.com</t>
        </is>
      </c>
      <c r="B231106" t="n">
        <v>148</v>
      </c>
    </row>
    <row r="231107">
      <c r="A231107" t="inlineStr">
        <is>
          <t>hugh-taylor.com</t>
        </is>
      </c>
      <c r="B231107" t="n">
        <v>148</v>
      </c>
    </row>
    <row r="231108">
      <c r="A231108" t="inlineStr">
        <is>
          <t>www.abra4me.com</t>
        </is>
      </c>
      <c r="B231108" t="n">
        <v>148</v>
      </c>
    </row>
    <row r="231109">
      <c r="A231109" t="inlineStr">
        <is>
          <t>www.dubuquefireplaceandpatio.com</t>
        </is>
      </c>
      <c r="B231109" t="n">
        <v>148</v>
      </c>
    </row>
    <row r="231110">
      <c r="A231110" t="inlineStr">
        <is>
          <t>warrington.ufl.edu</t>
        </is>
      </c>
      <c r="B231110" t="n">
        <v>148</v>
      </c>
    </row>
    <row r="231111">
      <c r="A231111" t="inlineStr">
        <is>
          <t>www.edwindoran.com</t>
        </is>
      </c>
      <c r="B231111" t="n">
        <v>148</v>
      </c>
    </row>
    <row r="231112">
      <c r="A231112" t="inlineStr">
        <is>
          <t>jennytrout.com</t>
        </is>
      </c>
      <c r="B231112" t="n">
        <v>148</v>
      </c>
    </row>
    <row r="231113">
      <c r="A231113" t="inlineStr">
        <is>
          <t>media.yourcentralvalley.com</t>
        </is>
      </c>
      <c r="B231113" t="n">
        <v>148</v>
      </c>
    </row>
    <row r="231114">
      <c r="A231114" t="inlineStr">
        <is>
          <t>jdchai.com</t>
        </is>
      </c>
      <c r="B231114" t="n">
        <v>148</v>
      </c>
    </row>
    <row r="231115">
      <c r="A231115" t="inlineStr">
        <is>
          <t>www.thelance.org</t>
        </is>
      </c>
      <c r="B231115" t="n">
        <v>148</v>
      </c>
    </row>
    <row r="231116">
      <c r="A231116" t="inlineStr">
        <is>
          <t>www.nomenugget.net</t>
        </is>
      </c>
      <c r="B231116" t="n">
        <v>148</v>
      </c>
    </row>
    <row r="231117">
      <c r="A231117" t="inlineStr">
        <is>
          <t>ohiotenniszone.com</t>
        </is>
      </c>
      <c r="B231117" t="n">
        <v>148</v>
      </c>
    </row>
    <row r="231118">
      <c r="A231118" t="inlineStr">
        <is>
          <t>www.eaa.org</t>
        </is>
      </c>
      <c r="B231118" t="n">
        <v>148</v>
      </c>
    </row>
    <row r="231119">
      <c r="A231119" t="inlineStr">
        <is>
          <t>www.meetingplay.com</t>
        </is>
      </c>
      <c r="B231119" t="n">
        <v>148</v>
      </c>
    </row>
    <row r="231120">
      <c r="A231120" t="inlineStr">
        <is>
          <t>www.dominicavibes.dm</t>
        </is>
      </c>
      <c r="B231120" t="n">
        <v>148</v>
      </c>
    </row>
    <row r="231121">
      <c r="A231121" t="inlineStr">
        <is>
          <t>negrinicases.com</t>
        </is>
      </c>
      <c r="B231121" t="n">
        <v>148</v>
      </c>
    </row>
    <row r="231122">
      <c r="A231122" t="inlineStr">
        <is>
          <t>www.thefilmsofindia.in</t>
        </is>
      </c>
      <c r="B231122" t="n">
        <v>148</v>
      </c>
    </row>
    <row r="231123">
      <c r="A231123" t="inlineStr">
        <is>
          <t>www.hiendchina.com</t>
        </is>
      </c>
      <c r="B231123" t="n">
        <v>148</v>
      </c>
    </row>
    <row r="231124">
      <c r="A231124" t="inlineStr">
        <is>
          <t>793480.smushcdn.com</t>
        </is>
      </c>
      <c r="B231124" t="n">
        <v>148</v>
      </c>
    </row>
    <row r="231125">
      <c r="A231125" t="inlineStr">
        <is>
          <t>images.coffeemachinesi.com</t>
        </is>
      </c>
      <c r="B231125" t="n">
        <v>148</v>
      </c>
    </row>
    <row r="231126">
      <c r="A231126" t="inlineStr">
        <is>
          <t>www.cometonigeria.com</t>
        </is>
      </c>
      <c r="B231126" t="n">
        <v>148</v>
      </c>
    </row>
    <row r="231127">
      <c r="A231127" t="inlineStr">
        <is>
          <t>nautilus.scene7.com</t>
        </is>
      </c>
      <c r="B231127" t="n">
        <v>148</v>
      </c>
    </row>
    <row r="231128">
      <c r="A231128" t="inlineStr">
        <is>
          <t>dialannmag.files.wordpress.com</t>
        </is>
      </c>
      <c r="B231128" t="n">
        <v>148</v>
      </c>
    </row>
    <row r="231129">
      <c r="A231129" t="inlineStr">
        <is>
          <t>americanexpatfinance.com</t>
        </is>
      </c>
      <c r="B231129" t="n">
        <v>148</v>
      </c>
    </row>
    <row r="231130">
      <c r="A231130" t="inlineStr">
        <is>
          <t>www.photoslotshop.com</t>
        </is>
      </c>
      <c r="B231130" t="n">
        <v>148</v>
      </c>
    </row>
    <row r="231131">
      <c r="A231131" t="inlineStr">
        <is>
          <t>www.goldenfiddleawards.org.au</t>
        </is>
      </c>
      <c r="B231131" t="n">
        <v>148</v>
      </c>
    </row>
    <row r="231132">
      <c r="A231132" t="inlineStr">
        <is>
          <t>www.faxcopy.sk</t>
        </is>
      </c>
      <c r="B231132" t="n">
        <v>148</v>
      </c>
    </row>
    <row r="231133">
      <c r="A231133" t="inlineStr">
        <is>
          <t>www.donegaldiaspora.ie</t>
        </is>
      </c>
      <c r="B231133" t="n">
        <v>148</v>
      </c>
    </row>
    <row r="231134">
      <c r="A231134" t="inlineStr">
        <is>
          <t>techpctricks.com</t>
        </is>
      </c>
      <c r="B231134" t="n">
        <v>148</v>
      </c>
    </row>
    <row r="231135">
      <c r="A231135" t="inlineStr">
        <is>
          <t>www.vigoltd.com</t>
        </is>
      </c>
      <c r="B231135" t="n">
        <v>148</v>
      </c>
    </row>
    <row r="231136">
      <c r="A231136" t="inlineStr">
        <is>
          <t>kitchensinkstamps.files.wordpress.com</t>
        </is>
      </c>
      <c r="B231136" t="n">
        <v>148</v>
      </c>
    </row>
    <row r="231137">
      <c r="A231137" t="inlineStr">
        <is>
          <t>www.butitsfree.com</t>
        </is>
      </c>
      <c r="B231137" t="n">
        <v>148</v>
      </c>
    </row>
    <row r="231138">
      <c r="A231138" t="inlineStr">
        <is>
          <t>ncrsport.com</t>
        </is>
      </c>
      <c r="B231138" t="n">
        <v>148</v>
      </c>
    </row>
    <row r="231139">
      <c r="A231139" t="inlineStr">
        <is>
          <t>cheftalk.com</t>
        </is>
      </c>
      <c r="B231139" t="n">
        <v>148</v>
      </c>
    </row>
    <row r="231140">
      <c r="A231140" t="inlineStr">
        <is>
          <t>www.osel.cz</t>
        </is>
      </c>
      <c r="B231140" t="n">
        <v>148</v>
      </c>
    </row>
    <row r="231141">
      <c r="A231141" t="inlineStr">
        <is>
          <t>thewinedetective.co.uk</t>
        </is>
      </c>
      <c r="B231141" t="n">
        <v>148</v>
      </c>
    </row>
    <row r="231142">
      <c r="A231142" t="inlineStr">
        <is>
          <t>www.freedryork.com</t>
        </is>
      </c>
      <c r="B231142" t="n">
        <v>148</v>
      </c>
    </row>
    <row r="231143">
      <c r="A231143" t="inlineStr">
        <is>
          <t>houseofmirrors.com</t>
        </is>
      </c>
      <c r="B231143" t="n">
        <v>148</v>
      </c>
    </row>
    <row r="231144">
      <c r="A231144" t="inlineStr">
        <is>
          <t>aleafonthewindblogdotcom.files.wordpress.com</t>
        </is>
      </c>
      <c r="B231144" t="n">
        <v>148</v>
      </c>
    </row>
    <row r="231145">
      <c r="A231145" t="inlineStr">
        <is>
          <t>sportelite.com.ua</t>
        </is>
      </c>
      <c r="B231145" t="n">
        <v>148</v>
      </c>
    </row>
    <row r="231146">
      <c r="A231146" t="inlineStr">
        <is>
          <t>stockingporn.me</t>
        </is>
      </c>
      <c r="B231146" t="n">
        <v>148</v>
      </c>
    </row>
    <row r="231147">
      <c r="A231147" t="inlineStr">
        <is>
          <t>greensourcedfw.org</t>
        </is>
      </c>
      <c r="B231147" t="n">
        <v>148</v>
      </c>
    </row>
    <row r="231148">
      <c r="A231148" t="inlineStr">
        <is>
          <t>www.thejewishnews.com</t>
        </is>
      </c>
      <c r="B231148" t="n">
        <v>148</v>
      </c>
    </row>
    <row r="231149">
      <c r="A231149" t="inlineStr">
        <is>
          <t>lu-cdn.bata.eu</t>
        </is>
      </c>
      <c r="B231149" t="n">
        <v>148</v>
      </c>
    </row>
    <row r="231150">
      <c r="A231150" t="inlineStr">
        <is>
          <t>www.randalltysinger.com</t>
        </is>
      </c>
      <c r="B231150" t="n">
        <v>148</v>
      </c>
    </row>
    <row r="231151">
      <c r="A231151" t="inlineStr">
        <is>
          <t>www.etivera.co.uk</t>
        </is>
      </c>
      <c r="B231151" t="n">
        <v>148</v>
      </c>
    </row>
    <row r="231152">
      <c r="A231152" t="inlineStr">
        <is>
          <t>www.cloudman.co.za</t>
        </is>
      </c>
      <c r="B231152" t="n">
        <v>148</v>
      </c>
    </row>
    <row r="231153">
      <c r="A231153" t="inlineStr">
        <is>
          <t>www.exclusiveforhome.com</t>
        </is>
      </c>
      <c r="B231153" t="n">
        <v>148</v>
      </c>
    </row>
    <row r="231154">
      <c r="A231154" t="inlineStr">
        <is>
          <t>inhisnamehr.com</t>
        </is>
      </c>
      <c r="B231154" t="n">
        <v>148</v>
      </c>
    </row>
    <row r="231155">
      <c r="A231155" t="inlineStr">
        <is>
          <t>georgiavintageweddings.com</t>
        </is>
      </c>
      <c r="B231155" t="n">
        <v>148</v>
      </c>
    </row>
    <row r="231156">
      <c r="A231156" t="inlineStr">
        <is>
          <t>cdn2.ipornvideos.pro</t>
        </is>
      </c>
      <c r="B231156" t="n">
        <v>148</v>
      </c>
    </row>
    <row r="231157">
      <c r="A231157" t="inlineStr">
        <is>
          <t>www.sharonburkert.com</t>
        </is>
      </c>
      <c r="B231157" t="n">
        <v>148</v>
      </c>
    </row>
    <row r="231158">
      <c r="A231158" t="inlineStr">
        <is>
          <t>luigilovesluisa.com</t>
        </is>
      </c>
      <c r="B231158" t="n">
        <v>148</v>
      </c>
    </row>
    <row r="231159">
      <c r="A231159" t="inlineStr">
        <is>
          <t>blog.singsys.com</t>
        </is>
      </c>
      <c r="B231159" t="n">
        <v>148</v>
      </c>
    </row>
    <row r="231160">
      <c r="A231160" t="inlineStr">
        <is>
          <t>dz2cdn4.dzone.com</t>
        </is>
      </c>
      <c r="B231160" t="n">
        <v>148</v>
      </c>
    </row>
    <row r="231161">
      <c r="A231161" t="inlineStr">
        <is>
          <t>marbella-property-sale.com</t>
        </is>
      </c>
      <c r="B231161" t="n">
        <v>148</v>
      </c>
    </row>
    <row r="231162">
      <c r="A231162" t="inlineStr">
        <is>
          <t>mail.peopledemandingaction.org</t>
        </is>
      </c>
      <c r="B231162" t="n">
        <v>148</v>
      </c>
    </row>
    <row r="231163">
      <c r="A231163" t="inlineStr">
        <is>
          <t>teamcovenant.com</t>
        </is>
      </c>
      <c r="B231163" t="n">
        <v>148</v>
      </c>
    </row>
    <row r="231164">
      <c r="A231164" t="inlineStr">
        <is>
          <t>www.lacaraccessories.com</t>
        </is>
      </c>
      <c r="B231164" t="n">
        <v>148</v>
      </c>
    </row>
    <row r="231165">
      <c r="A231165" t="inlineStr">
        <is>
          <t>www.nikeshoesworld.com</t>
        </is>
      </c>
      <c r="B231165" t="n">
        <v>148</v>
      </c>
    </row>
    <row r="231166">
      <c r="A231166" t="inlineStr">
        <is>
          <t>webimg.jestina.co.kr</t>
        </is>
      </c>
      <c r="B231166" t="n">
        <v>148</v>
      </c>
    </row>
    <row r="231167">
      <c r="A231167" t="inlineStr">
        <is>
          <t>lococoupleonabike.com</t>
        </is>
      </c>
      <c r="B231167" t="n">
        <v>148</v>
      </c>
    </row>
    <row r="231168">
      <c r="A231168" t="inlineStr">
        <is>
          <t>www.sunglassoem.com</t>
        </is>
      </c>
      <c r="B231168" t="n">
        <v>148</v>
      </c>
    </row>
    <row r="231169">
      <c r="A231169" t="inlineStr">
        <is>
          <t>www.starnetlibraries.org</t>
        </is>
      </c>
      <c r="B231169" t="n">
        <v>148</v>
      </c>
    </row>
    <row r="231170">
      <c r="A231170" t="inlineStr">
        <is>
          <t>www.lebaccanti.be</t>
        </is>
      </c>
      <c r="B231170" t="n">
        <v>148</v>
      </c>
    </row>
    <row r="231171">
      <c r="A231171" t="inlineStr">
        <is>
          <t>techibee.in</t>
        </is>
      </c>
      <c r="B231171" t="n">
        <v>148</v>
      </c>
    </row>
    <row r="231172">
      <c r="A231172" t="inlineStr">
        <is>
          <t>www.hart-uk.org</t>
        </is>
      </c>
      <c r="B231172" t="n">
        <v>148</v>
      </c>
    </row>
    <row r="231173">
      <c r="A231173" t="inlineStr">
        <is>
          <t>sexymilf.pro</t>
        </is>
      </c>
      <c r="B231173" t="n">
        <v>148</v>
      </c>
    </row>
    <row r="231174">
      <c r="A231174" t="inlineStr">
        <is>
          <t>www.clairehaigh.co.uk</t>
        </is>
      </c>
      <c r="B231174" t="n">
        <v>148</v>
      </c>
    </row>
    <row r="231175">
      <c r="A231175" t="inlineStr">
        <is>
          <t>buildmyplays.com</t>
        </is>
      </c>
      <c r="B231175" t="n">
        <v>148</v>
      </c>
    </row>
    <row r="231176">
      <c r="A231176" t="inlineStr">
        <is>
          <t>fangirlnation.com</t>
        </is>
      </c>
      <c r="B231176" t="n">
        <v>148</v>
      </c>
    </row>
    <row r="231177">
      <c r="A231177" t="inlineStr">
        <is>
          <t>mapofeurope.com</t>
        </is>
      </c>
      <c r="B231177" t="n">
        <v>148</v>
      </c>
    </row>
    <row r="231178">
      <c r="A231178" t="inlineStr">
        <is>
          <t>www.cornish-bottled-beer.co.uk</t>
        </is>
      </c>
      <c r="B231178" t="n">
        <v>148</v>
      </c>
    </row>
    <row r="231179">
      <c r="A231179" t="inlineStr">
        <is>
          <t>storerex.pk</t>
        </is>
      </c>
      <c r="B231179" t="n">
        <v>148</v>
      </c>
    </row>
    <row r="231180">
      <c r="A231180" t="inlineStr">
        <is>
          <t>sportstarsmag.com</t>
        </is>
      </c>
      <c r="B231180" t="n">
        <v>148</v>
      </c>
    </row>
    <row r="231181">
      <c r="A231181" t="inlineStr">
        <is>
          <t>www.mecreeled.com</t>
        </is>
      </c>
      <c r="B231181" t="n">
        <v>148</v>
      </c>
    </row>
    <row r="231182">
      <c r="A231182" t="inlineStr">
        <is>
          <t>passingports.com</t>
        </is>
      </c>
      <c r="B231182" t="n">
        <v>148</v>
      </c>
    </row>
    <row r="231183">
      <c r="A231183" t="inlineStr">
        <is>
          <t>www.ncchurches.org</t>
        </is>
      </c>
      <c r="B231183" t="n">
        <v>148</v>
      </c>
    </row>
    <row r="231184">
      <c r="A231184" t="inlineStr">
        <is>
          <t>fibaeurope.com</t>
        </is>
      </c>
      <c r="B231184" t="n">
        <v>148</v>
      </c>
    </row>
    <row r="231185">
      <c r="A231185" t="inlineStr">
        <is>
          <t>www.kvrwebtech.com</t>
        </is>
      </c>
      <c r="B231185" t="n">
        <v>148</v>
      </c>
    </row>
    <row r="231186">
      <c r="A231186" t="inlineStr">
        <is>
          <t>sheppardsabbatical.files.wordpress.com</t>
        </is>
      </c>
      <c r="B231186" t="n">
        <v>148</v>
      </c>
    </row>
    <row r="231187">
      <c r="A231187" t="inlineStr">
        <is>
          <t>www.jacksons-security.co.uk</t>
        </is>
      </c>
      <c r="B231187" t="n">
        <v>148</v>
      </c>
    </row>
    <row r="231188">
      <c r="A231188" t="inlineStr">
        <is>
          <t>gallery3.shippen.org.uk</t>
        </is>
      </c>
      <c r="B231188" t="n">
        <v>148</v>
      </c>
    </row>
    <row r="231189">
      <c r="A231189" t="inlineStr">
        <is>
          <t>image.bolterandchainsword.com</t>
        </is>
      </c>
      <c r="B231189" t="n">
        <v>148</v>
      </c>
    </row>
    <row r="231190">
      <c r="A231190" t="inlineStr">
        <is>
          <t>www.alicat.com</t>
        </is>
      </c>
      <c r="B231190" t="n">
        <v>148</v>
      </c>
    </row>
    <row r="231191">
      <c r="A231191" t="inlineStr">
        <is>
          <t>www.flexicon.com</t>
        </is>
      </c>
      <c r="B231191" t="n">
        <v>148</v>
      </c>
    </row>
    <row r="231192">
      <c r="A231192" t="inlineStr">
        <is>
          <t>www.wequilt.com.au</t>
        </is>
      </c>
      <c r="B231192" t="n">
        <v>148</v>
      </c>
    </row>
    <row r="231193">
      <c r="A231193" t="inlineStr">
        <is>
          <t>weightlosster.com</t>
        </is>
      </c>
      <c r="B231193" t="n">
        <v>148</v>
      </c>
    </row>
    <row r="231194">
      <c r="A231194" t="inlineStr">
        <is>
          <t>deltacollege.edu</t>
        </is>
      </c>
      <c r="B231194" t="n">
        <v>148</v>
      </c>
    </row>
    <row r="231195">
      <c r="A231195" t="inlineStr">
        <is>
          <t>powertoolsguyd.com</t>
        </is>
      </c>
      <c r="B231195" t="n">
        <v>148</v>
      </c>
    </row>
    <row r="231196">
      <c r="A231196" t="inlineStr">
        <is>
          <t>cdn2.walkerart.org</t>
        </is>
      </c>
      <c r="B231196" t="n">
        <v>148</v>
      </c>
    </row>
    <row r="231197">
      <c r="A231197" t="inlineStr">
        <is>
          <t>www.citizenmetals.com</t>
        </is>
      </c>
      <c r="B231197" t="n">
        <v>148</v>
      </c>
    </row>
    <row r="231198">
      <c r="A231198" t="inlineStr">
        <is>
          <t>www.tokome.id</t>
        </is>
      </c>
      <c r="B231198" t="n">
        <v>148</v>
      </c>
    </row>
    <row r="231199">
      <c r="A231199" t="inlineStr">
        <is>
          <t>dantotsupm.files.wordpress.com</t>
        </is>
      </c>
      <c r="B231199" t="n">
        <v>148</v>
      </c>
    </row>
    <row r="231200">
      <c r="A231200" t="inlineStr">
        <is>
          <t>cdn.quizly.co</t>
        </is>
      </c>
      <c r="B231200" t="n">
        <v>148</v>
      </c>
    </row>
    <row r="231201">
      <c r="A231201" t="inlineStr">
        <is>
          <t>blog.showclix.com</t>
        </is>
      </c>
      <c r="B231201" t="n">
        <v>148</v>
      </c>
    </row>
    <row r="231202">
      <c r="A231202" t="inlineStr">
        <is>
          <t>www.vacation-now.com</t>
        </is>
      </c>
      <c r="B231202" t="n">
        <v>148</v>
      </c>
    </row>
    <row r="231203">
      <c r="A231203" t="inlineStr">
        <is>
          <t>lmhmod.com</t>
        </is>
      </c>
      <c r="B231203" t="n">
        <v>148</v>
      </c>
    </row>
    <row r="231204">
      <c r="A231204" t="inlineStr">
        <is>
          <t>www.androidmobileprice.com</t>
        </is>
      </c>
      <c r="B231204" t="n">
        <v>148</v>
      </c>
    </row>
    <row r="231205">
      <c r="A231205" t="inlineStr">
        <is>
          <t>www.inoveo.ro</t>
        </is>
      </c>
      <c r="B231205" t="n">
        <v>148</v>
      </c>
    </row>
    <row r="231206">
      <c r="A231206" t="inlineStr">
        <is>
          <t>archives.library.ryerson.ca</t>
        </is>
      </c>
      <c r="B231206" t="n">
        <v>148</v>
      </c>
    </row>
    <row r="231207">
      <c r="A231207" t="inlineStr">
        <is>
          <t>lilyfashionstyle.com</t>
        </is>
      </c>
      <c r="B231207" t="n">
        <v>148</v>
      </c>
    </row>
    <row r="231208">
      <c r="A231208" t="inlineStr">
        <is>
          <t>www.maskevents.com.au</t>
        </is>
      </c>
      <c r="B231208" t="n">
        <v>148</v>
      </c>
    </row>
    <row r="231209">
      <c r="A231209" t="inlineStr">
        <is>
          <t>nw.promotionalproductdirect.com</t>
        </is>
      </c>
      <c r="B231209" t="n">
        <v>148</v>
      </c>
    </row>
    <row r="231210">
      <c r="A231210" t="inlineStr">
        <is>
          <t>socialb.co.uk</t>
        </is>
      </c>
      <c r="B231210" t="n">
        <v>148</v>
      </c>
    </row>
    <row r="231211">
      <c r="A231211" t="inlineStr">
        <is>
          <t>destinationnewbedford.org</t>
        </is>
      </c>
      <c r="B231211" t="n">
        <v>148</v>
      </c>
    </row>
    <row r="231212">
      <c r="A231212" t="inlineStr">
        <is>
          <t>www.onetigris.com</t>
        </is>
      </c>
      <c r="B231212" t="n">
        <v>148</v>
      </c>
    </row>
    <row r="231213">
      <c r="A231213" t="inlineStr">
        <is>
          <t>hovement.com</t>
        </is>
      </c>
      <c r="B231213" t="n">
        <v>148</v>
      </c>
    </row>
    <row r="231214">
      <c r="A231214" t="inlineStr">
        <is>
          <t>img13.postila.ru</t>
        </is>
      </c>
      <c r="B231214" t="n">
        <v>148</v>
      </c>
    </row>
    <row r="231215">
      <c r="A231215" t="inlineStr">
        <is>
          <t>azerty8693.free.fr</t>
        </is>
      </c>
      <c r="B231215" t="n">
        <v>148</v>
      </c>
    </row>
    <row r="231216">
      <c r="A231216" t="inlineStr">
        <is>
          <t>joannafrankham.com</t>
        </is>
      </c>
      <c r="B231216" t="n">
        <v>148</v>
      </c>
    </row>
    <row r="231217">
      <c r="A231217" t="inlineStr">
        <is>
          <t>cdn2.tompress.co.uk</t>
        </is>
      </c>
      <c r="B231217" t="n">
        <v>148</v>
      </c>
    </row>
    <row r="231218">
      <c r="A231218" t="inlineStr">
        <is>
          <t>theaecassociates.com</t>
        </is>
      </c>
      <c r="B231218" t="n">
        <v>148</v>
      </c>
    </row>
    <row r="231219">
      <c r="A231219" t="inlineStr">
        <is>
          <t>www.filmattic.com</t>
        </is>
      </c>
      <c r="B231219" t="n">
        <v>148</v>
      </c>
    </row>
    <row r="231220">
      <c r="A231220" t="inlineStr">
        <is>
          <t>www.moneynuggets.co.uk</t>
        </is>
      </c>
      <c r="B231220" t="n">
        <v>148</v>
      </c>
    </row>
    <row r="231221">
      <c r="A231221" t="inlineStr">
        <is>
          <t>zennedout.com</t>
        </is>
      </c>
      <c r="B231221" t="n">
        <v>148</v>
      </c>
    </row>
    <row r="231222">
      <c r="A231222" t="inlineStr">
        <is>
          <t>dailyblastng.com</t>
        </is>
      </c>
      <c r="B231222" t="n">
        <v>148</v>
      </c>
    </row>
    <row r="231223">
      <c r="A231223" t="inlineStr">
        <is>
          <t>www.plutora.com</t>
        </is>
      </c>
      <c r="B231223" t="n">
        <v>148</v>
      </c>
    </row>
    <row r="231224">
      <c r="A231224" t="inlineStr">
        <is>
          <t>www.lepont.lt</t>
        </is>
      </c>
      <c r="B231224" t="n">
        <v>148</v>
      </c>
    </row>
    <row r="231225">
      <c r="A231225" t="inlineStr">
        <is>
          <t>www.oddsonpromotions.com</t>
        </is>
      </c>
      <c r="B231225" t="n">
        <v>148</v>
      </c>
    </row>
    <row r="231226">
      <c r="A231226" t="inlineStr">
        <is>
          <t>cdn-img.netmarblestore.com</t>
        </is>
      </c>
      <c r="B231226" t="n">
        <v>148</v>
      </c>
    </row>
    <row r="231227">
      <c r="A231227" t="inlineStr">
        <is>
          <t>precissolar.com</t>
        </is>
      </c>
      <c r="B231227" t="n">
        <v>148</v>
      </c>
    </row>
    <row r="231228">
      <c r="A231228" t="inlineStr">
        <is>
          <t>www.aquazona.cz</t>
        </is>
      </c>
      <c r="B231228" t="n">
        <v>148</v>
      </c>
    </row>
    <row r="231229">
      <c r="A231229" t="inlineStr">
        <is>
          <t>images.audiomixer.info</t>
        </is>
      </c>
      <c r="B231229" t="n">
        <v>148</v>
      </c>
    </row>
    <row r="231230">
      <c r="A231230" t="inlineStr">
        <is>
          <t>www.buffalo-lumber.com</t>
        </is>
      </c>
      <c r="B231230" t="n">
        <v>148</v>
      </c>
    </row>
    <row r="231231">
      <c r="A231231" t="inlineStr">
        <is>
          <t>www.isportconnect.com</t>
        </is>
      </c>
      <c r="B231231" t="n">
        <v>148</v>
      </c>
    </row>
    <row r="231232">
      <c r="A231232" t="inlineStr">
        <is>
          <t>www.cbdvillage.co.uk</t>
        </is>
      </c>
      <c r="B231232" t="n">
        <v>148</v>
      </c>
    </row>
    <row r="231233">
      <c r="A231233" t="inlineStr">
        <is>
          <t>www.china-led-manufacturer.com</t>
        </is>
      </c>
      <c r="B231233" t="n">
        <v>148</v>
      </c>
    </row>
    <row r="231234">
      <c r="A231234" t="inlineStr">
        <is>
          <t>lancaster-chamber.org.uk</t>
        </is>
      </c>
      <c r="B231234" t="n">
        <v>148</v>
      </c>
    </row>
    <row r="231235">
      <c r="A231235" t="inlineStr">
        <is>
          <t>c-styles.com</t>
        </is>
      </c>
      <c r="B231235" t="n">
        <v>148</v>
      </c>
    </row>
    <row r="231236">
      <c r="A231236" t="inlineStr">
        <is>
          <t>craftcartel.com.au</t>
        </is>
      </c>
      <c r="B231236" t="n">
        <v>148</v>
      </c>
    </row>
    <row r="231237">
      <c r="A231237" t="inlineStr">
        <is>
          <t>sports2nite.com</t>
        </is>
      </c>
      <c r="B231237" t="n">
        <v>148</v>
      </c>
    </row>
    <row r="231238">
      <c r="A231238" t="inlineStr">
        <is>
          <t>449253-1406949-raikfcquaxqncofqfm.stackpathdns.com</t>
        </is>
      </c>
      <c r="B231238" t="n">
        <v>148</v>
      </c>
    </row>
    <row r="231239">
      <c r="A231239" t="inlineStr">
        <is>
          <t>www.imanika.com</t>
        </is>
      </c>
      <c r="B231239" t="n">
        <v>148</v>
      </c>
    </row>
    <row r="231240">
      <c r="A231240" t="inlineStr">
        <is>
          <t>www.fourrure-privee.com</t>
        </is>
      </c>
      <c r="B231240" t="n">
        <v>148</v>
      </c>
    </row>
    <row r="231241">
      <c r="A231241" t="inlineStr">
        <is>
          <t>www.photographytutorials101.com</t>
        </is>
      </c>
      <c r="B231241" t="n">
        <v>148</v>
      </c>
    </row>
    <row r="231242">
      <c r="A231242" t="inlineStr">
        <is>
          <t>cdn.incover.dk</t>
        </is>
      </c>
      <c r="B231242" t="n">
        <v>148</v>
      </c>
    </row>
    <row r="231243">
      <c r="A231243" t="inlineStr">
        <is>
          <t>gallery.library.vanderbilt.edu</t>
        </is>
      </c>
      <c r="B231243" t="n">
        <v>148</v>
      </c>
    </row>
    <row r="231244">
      <c r="A231244" t="inlineStr">
        <is>
          <t>halimabobs.com</t>
        </is>
      </c>
      <c r="B231244" t="n">
        <v>148</v>
      </c>
    </row>
    <row r="231245">
      <c r="A231245" t="inlineStr">
        <is>
          <t>musicmeetsmotorsports.net</t>
        </is>
      </c>
      <c r="B231245" t="n">
        <v>148</v>
      </c>
    </row>
    <row r="231246">
      <c r="A231246" t="inlineStr">
        <is>
          <t>www.waterbury.k12.ct.us</t>
        </is>
      </c>
      <c r="B231246" t="n">
        <v>148</v>
      </c>
    </row>
    <row r="231247">
      <c r="A231247" t="inlineStr">
        <is>
          <t>djiceberg.com</t>
        </is>
      </c>
      <c r="B231247" t="n">
        <v>148</v>
      </c>
    </row>
    <row r="231248">
      <c r="A231248" t="inlineStr">
        <is>
          <t>flightsafetynet.com</t>
        </is>
      </c>
      <c r="B231248" t="n">
        <v>148</v>
      </c>
    </row>
    <row r="231249">
      <c r="A231249" t="inlineStr">
        <is>
          <t>itchinforsomestitchin.com</t>
        </is>
      </c>
      <c r="B231249" t="n">
        <v>148</v>
      </c>
    </row>
    <row r="231250">
      <c r="A231250" t="inlineStr">
        <is>
          <t>marbellamarbella.es</t>
        </is>
      </c>
      <c r="B231250" t="n">
        <v>148</v>
      </c>
    </row>
    <row r="231251">
      <c r="A231251" t="inlineStr">
        <is>
          <t>iontb.com</t>
        </is>
      </c>
      <c r="B231251" t="n">
        <v>148</v>
      </c>
    </row>
    <row r="231252">
      <c r="A231252" t="inlineStr">
        <is>
          <t>www.sublimelyfit.com</t>
        </is>
      </c>
      <c r="B231252" t="n">
        <v>148</v>
      </c>
    </row>
    <row r="231253">
      <c r="A231253" t="inlineStr">
        <is>
          <t>ia.apk.city</t>
        </is>
      </c>
      <c r="B231253" t="n">
        <v>148</v>
      </c>
    </row>
    <row r="231254">
      <c r="A231254" t="inlineStr">
        <is>
          <t>citymakinghistory.files.wordpress.com</t>
        </is>
      </c>
      <c r="B231254" t="n">
        <v>148</v>
      </c>
    </row>
    <row r="231255">
      <c r="A231255" t="inlineStr">
        <is>
          <t>attitudetutus.files.wordpress.com</t>
        </is>
      </c>
      <c r="B231255" t="n">
        <v>148</v>
      </c>
    </row>
    <row r="231256">
      <c r="A231256" t="inlineStr">
        <is>
          <t>babydickey.com</t>
        </is>
      </c>
      <c r="B231256" t="n">
        <v>148</v>
      </c>
    </row>
    <row r="231257">
      <c r="A231257" t="inlineStr">
        <is>
          <t>img.randomlulz.com</t>
        </is>
      </c>
      <c r="B231257" t="n">
        <v>148</v>
      </c>
    </row>
    <row r="231258">
      <c r="A231258" t="inlineStr">
        <is>
          <t>new.monaco.vn</t>
        </is>
      </c>
      <c r="B231258" t="n">
        <v>148</v>
      </c>
    </row>
    <row r="231259">
      <c r="A231259" t="inlineStr">
        <is>
          <t>sawines.co.uk</t>
        </is>
      </c>
      <c r="B231259" t="n">
        <v>148</v>
      </c>
    </row>
    <row r="231260">
      <c r="A231260" t="inlineStr">
        <is>
          <t>www.kateglanville.com</t>
        </is>
      </c>
      <c r="B231260" t="n">
        <v>148</v>
      </c>
    </row>
    <row r="231261">
      <c r="A231261" t="inlineStr">
        <is>
          <t>www.ukm.my</t>
        </is>
      </c>
      <c r="B231261" t="n">
        <v>148</v>
      </c>
    </row>
    <row r="231262">
      <c r="A231262" t="inlineStr">
        <is>
          <t>blog.alztex.org</t>
        </is>
      </c>
      <c r="B231262" t="n">
        <v>148</v>
      </c>
    </row>
    <row r="231263">
      <c r="A231263" t="inlineStr">
        <is>
          <t>www.teachercreated.com</t>
        </is>
      </c>
      <c r="B231263" t="n">
        <v>148</v>
      </c>
    </row>
    <row r="231264">
      <c r="A231264" t="inlineStr">
        <is>
          <t>www.nwedible.com</t>
        </is>
      </c>
      <c r="B231264" t="n">
        <v>148</v>
      </c>
    </row>
    <row r="231265">
      <c r="A231265" t="inlineStr">
        <is>
          <t>www.booksforchildren.net</t>
        </is>
      </c>
      <c r="B231265" t="n">
        <v>148</v>
      </c>
    </row>
    <row r="231266">
      <c r="A231266" t="inlineStr">
        <is>
          <t>www.mba.org</t>
        </is>
      </c>
      <c r="B231266" t="n">
        <v>148</v>
      </c>
    </row>
    <row r="231267">
      <c r="A231267" t="inlineStr">
        <is>
          <t>sonomalibrary.org</t>
        </is>
      </c>
      <c r="B231267" t="n">
        <v>148</v>
      </c>
    </row>
    <row r="231268">
      <c r="A231268" t="inlineStr">
        <is>
          <t>www.luxeconceptsalon.com.au</t>
        </is>
      </c>
      <c r="B231268" t="n">
        <v>148</v>
      </c>
    </row>
    <row r="231269">
      <c r="A231269" t="inlineStr">
        <is>
          <t>www.maccabeetaskforce.org</t>
        </is>
      </c>
      <c r="B231269" t="n">
        <v>148</v>
      </c>
    </row>
    <row r="231270">
      <c r="A231270" t="inlineStr">
        <is>
          <t>m.pray-med.com</t>
        </is>
      </c>
      <c r="B231270" t="n">
        <v>148</v>
      </c>
    </row>
    <row r="231271">
      <c r="A231271" t="inlineStr">
        <is>
          <t>afictionaluniverse.s3.amazonaws.com</t>
        </is>
      </c>
      <c r="B231271" t="n">
        <v>148</v>
      </c>
    </row>
    <row r="231272">
      <c r="A231272" t="inlineStr">
        <is>
          <t>australianskinclinicsmain-australianskincl.netdna-ssl.com</t>
        </is>
      </c>
      <c r="B231272" t="n">
        <v>148</v>
      </c>
    </row>
    <row r="231273">
      <c r="A231273" t="inlineStr">
        <is>
          <t>www.ourworldbuzz.com</t>
        </is>
      </c>
      <c r="B231273" t="n">
        <v>148</v>
      </c>
    </row>
    <row r="231274">
      <c r="A231274" t="inlineStr">
        <is>
          <t>www.loyal.org.nz</t>
        </is>
      </c>
      <c r="B231274" t="n">
        <v>148</v>
      </c>
    </row>
    <row r="231275">
      <c r="A231275" t="inlineStr">
        <is>
          <t>www.qsstechnosoft.com</t>
        </is>
      </c>
      <c r="B231275" t="n">
        <v>148</v>
      </c>
    </row>
    <row r="231276">
      <c r="A231276" t="inlineStr">
        <is>
          <t>www.quefriki.com</t>
        </is>
      </c>
      <c r="B231276" t="n">
        <v>148</v>
      </c>
    </row>
    <row r="231277">
      <c r="A231277" t="inlineStr">
        <is>
          <t>www.pdamax.de</t>
        </is>
      </c>
      <c r="B231277" t="n">
        <v>148</v>
      </c>
    </row>
    <row r="231278">
      <c r="A231278" t="inlineStr">
        <is>
          <t>100ampera.com</t>
        </is>
      </c>
      <c r="B231278" t="n">
        <v>148</v>
      </c>
    </row>
    <row r="231279">
      <c r="A231279" t="inlineStr">
        <is>
          <t>www.southcanterburycricket.co.nz</t>
        </is>
      </c>
      <c r="B231279" t="n">
        <v>148</v>
      </c>
    </row>
    <row r="231280">
      <c r="A231280" t="inlineStr">
        <is>
          <t>barryfrancisshop.com.au</t>
        </is>
      </c>
      <c r="B231280" t="n">
        <v>148</v>
      </c>
    </row>
    <row r="231281">
      <c r="A231281" t="inlineStr">
        <is>
          <t>d9p5zruou6g0h.cloudfront.net</t>
        </is>
      </c>
      <c r="B231281" t="n">
        <v>148</v>
      </c>
    </row>
    <row r="231282">
      <c r="A231282" t="inlineStr">
        <is>
          <t>www.meetingecongressi.com</t>
        </is>
      </c>
      <c r="B231282" t="n">
        <v>148</v>
      </c>
    </row>
    <row r="231283">
      <c r="A231283" t="inlineStr">
        <is>
          <t>www.shtoormann.com</t>
        </is>
      </c>
      <c r="B231283" t="n">
        <v>148</v>
      </c>
    </row>
    <row r="231284">
      <c r="A231284" t="inlineStr">
        <is>
          <t>sgws.com.ua</t>
        </is>
      </c>
      <c r="B231284" t="n">
        <v>148</v>
      </c>
    </row>
    <row r="231285">
      <c r="A231285" t="inlineStr">
        <is>
          <t>tswqo1aqh6e4d9omrzpjqmtw-wpengine.netdna-ssl.com</t>
        </is>
      </c>
      <c r="B231285" t="n">
        <v>148</v>
      </c>
    </row>
    <row r="231286">
      <c r="A231286" t="inlineStr">
        <is>
          <t>techpanga.com</t>
        </is>
      </c>
      <c r="B231286" t="n">
        <v>148</v>
      </c>
    </row>
    <row r="231287">
      <c r="A231287" t="inlineStr">
        <is>
          <t>playworld.com</t>
        </is>
      </c>
      <c r="B231287" t="n">
        <v>148</v>
      </c>
    </row>
    <row r="231288">
      <c r="A231288" t="inlineStr">
        <is>
          <t>mldvkhtyengo.i.optimole.com</t>
        </is>
      </c>
      <c r="B231288" t="n">
        <v>148</v>
      </c>
    </row>
    <row r="231289">
      <c r="A231289" t="inlineStr">
        <is>
          <t>cdn.techpilipinas.com</t>
        </is>
      </c>
      <c r="B231289" t="n">
        <v>148</v>
      </c>
    </row>
    <row r="231290">
      <c r="A231290" t="inlineStr">
        <is>
          <t>www.conslive.com</t>
        </is>
      </c>
      <c r="B231290" t="n">
        <v>148</v>
      </c>
    </row>
    <row r="231291">
      <c r="A231291" t="inlineStr">
        <is>
          <t>flashcom.ru</t>
        </is>
      </c>
      <c r="B231291" t="n">
        <v>148</v>
      </c>
    </row>
    <row r="231292">
      <c r="A231292" t="inlineStr">
        <is>
          <t>fortinetweb.s3.amazonaws.com</t>
        </is>
      </c>
      <c r="B231292" t="n">
        <v>148</v>
      </c>
    </row>
    <row r="231293">
      <c r="A231293" t="inlineStr">
        <is>
          <t>www.tyzacktools.com</t>
        </is>
      </c>
      <c r="B231293" t="n">
        <v>148</v>
      </c>
    </row>
    <row r="231294">
      <c r="A231294" t="inlineStr">
        <is>
          <t>kilfidaneparish.files.wordpress.com</t>
        </is>
      </c>
      <c r="B231294" t="n">
        <v>148</v>
      </c>
    </row>
    <row r="231295">
      <c r="A231295" t="inlineStr">
        <is>
          <t>www.nuimage.com</t>
        </is>
      </c>
      <c r="B231295" t="n">
        <v>148</v>
      </c>
    </row>
    <row r="231296">
      <c r="A231296" t="inlineStr">
        <is>
          <t>androck.jp</t>
        </is>
      </c>
      <c r="B231296" t="n">
        <v>148</v>
      </c>
    </row>
    <row r="231297">
      <c r="A231297" t="inlineStr">
        <is>
          <t>www.hipandsimple.com</t>
        </is>
      </c>
      <c r="B231297" t="n">
        <v>148</v>
      </c>
    </row>
    <row r="231298">
      <c r="A231298" t="inlineStr">
        <is>
          <t>www.speedyreg.co.uk</t>
        </is>
      </c>
      <c r="B231298" t="n">
        <v>148</v>
      </c>
    </row>
    <row r="231299">
      <c r="A231299" t="inlineStr">
        <is>
          <t>jazzpower.co.uk</t>
        </is>
      </c>
      <c r="B231299" t="n">
        <v>148</v>
      </c>
    </row>
    <row r="231300">
      <c r="A231300" t="inlineStr">
        <is>
          <t>www.hsa.ie</t>
        </is>
      </c>
      <c r="B231300" t="n">
        <v>148</v>
      </c>
    </row>
    <row r="231301">
      <c r="A231301" t="inlineStr">
        <is>
          <t>blog.anaerobic-digestion.com</t>
        </is>
      </c>
      <c r="B231301" t="n">
        <v>148</v>
      </c>
    </row>
    <row r="231302">
      <c r="A231302" t="inlineStr">
        <is>
          <t>www.stepart.fr</t>
        </is>
      </c>
      <c r="B231302" t="n">
        <v>148</v>
      </c>
    </row>
    <row r="231303">
      <c r="A231303" t="inlineStr">
        <is>
          <t>www.2nrwerks.com</t>
        </is>
      </c>
      <c r="B231303" t="n">
        <v>148</v>
      </c>
    </row>
    <row r="231304">
      <c r="A231304" t="inlineStr">
        <is>
          <t>www.petwave.com.au</t>
        </is>
      </c>
      <c r="B231304" t="n">
        <v>148</v>
      </c>
    </row>
    <row r="231305">
      <c r="A231305" t="inlineStr">
        <is>
          <t>marketforcelive.com</t>
        </is>
      </c>
      <c r="B231305" t="n">
        <v>148</v>
      </c>
    </row>
    <row r="231306">
      <c r="A231306" t="inlineStr">
        <is>
          <t>www.table-saw-guide.com</t>
        </is>
      </c>
      <c r="B231306" t="n">
        <v>148</v>
      </c>
    </row>
    <row r="231307">
      <c r="A231307" t="inlineStr">
        <is>
          <t>www.wurlitzerbruck.com</t>
        </is>
      </c>
      <c r="B231307" t="n">
        <v>148</v>
      </c>
    </row>
    <row r="231308">
      <c r="A231308" t="inlineStr">
        <is>
          <t>www.al-kanz.org</t>
        </is>
      </c>
      <c r="B231308" t="n">
        <v>148</v>
      </c>
    </row>
    <row r="231309">
      <c r="A231309" t="inlineStr">
        <is>
          <t>dirrty.remix.es</t>
        </is>
      </c>
      <c r="B231309" t="n">
        <v>148</v>
      </c>
    </row>
    <row r="231310">
      <c r="A231310" t="inlineStr">
        <is>
          <t>www.tinkerforge.com</t>
        </is>
      </c>
      <c r="B231310" t="n">
        <v>148</v>
      </c>
    </row>
    <row r="231311">
      <c r="A231311" t="inlineStr">
        <is>
          <t>images.yuku.com</t>
        </is>
      </c>
      <c r="B231311" t="n">
        <v>148</v>
      </c>
    </row>
    <row r="231312">
      <c r="A231312" t="inlineStr">
        <is>
          <t>firesafetynation.com</t>
        </is>
      </c>
      <c r="B231312" t="n">
        <v>148</v>
      </c>
    </row>
    <row r="231313">
      <c r="A231313" t="inlineStr">
        <is>
          <t>greenlakebluecity.files.wordpress.com</t>
        </is>
      </c>
      <c r="B231313" t="n">
        <v>148</v>
      </c>
    </row>
    <row r="231314">
      <c r="A231314" t="inlineStr">
        <is>
          <t>cdn.goodfirms.co</t>
        </is>
      </c>
      <c r="B231314" t="n">
        <v>148</v>
      </c>
    </row>
    <row r="231315">
      <c r="A231315" t="inlineStr">
        <is>
          <t>www.mixup.com.mx</t>
        </is>
      </c>
      <c r="B231315" t="n">
        <v>148</v>
      </c>
    </row>
    <row r="231316">
      <c r="A231316" t="inlineStr">
        <is>
          <t>images.priceinpakistan.net</t>
        </is>
      </c>
      <c r="B231316" t="n">
        <v>148</v>
      </c>
    </row>
    <row r="231317">
      <c r="A231317" t="inlineStr">
        <is>
          <t>papystreaming-hd.online</t>
        </is>
      </c>
      <c r="B231317" t="n">
        <v>148</v>
      </c>
    </row>
    <row r="231318">
      <c r="A231318" t="inlineStr">
        <is>
          <t>www.ci.brea.ca.us</t>
        </is>
      </c>
      <c r="B231318" t="n">
        <v>148</v>
      </c>
    </row>
    <row r="231319">
      <c r="A231319" t="inlineStr">
        <is>
          <t>www.suspirobyaf.com</t>
        </is>
      </c>
      <c r="B231319" t="n">
        <v>148</v>
      </c>
    </row>
    <row r="231320">
      <c r="A231320" t="inlineStr">
        <is>
          <t>pocketsfullofwonder.com</t>
        </is>
      </c>
      <c r="B231320" t="n">
        <v>148</v>
      </c>
    </row>
    <row r="231321">
      <c r="A231321" t="inlineStr">
        <is>
          <t>getpcsoft.wikisend.com</t>
        </is>
      </c>
      <c r="B231321" t="n">
        <v>148</v>
      </c>
    </row>
    <row r="231322">
      <c r="A231322" t="inlineStr">
        <is>
          <t>horseshoes-n-handgrenades.com</t>
        </is>
      </c>
      <c r="B231322" t="n">
        <v>148</v>
      </c>
    </row>
    <row r="231323">
      <c r="A231323" t="inlineStr">
        <is>
          <t>salisbury.dioce.se</t>
        </is>
      </c>
      <c r="B231323" t="n">
        <v>148</v>
      </c>
    </row>
    <row r="231324">
      <c r="A231324" t="inlineStr">
        <is>
          <t>www.redskinshistorian.com</t>
        </is>
      </c>
      <c r="B231324" t="n">
        <v>148</v>
      </c>
    </row>
    <row r="231325">
      <c r="A231325" t="inlineStr">
        <is>
          <t>www.telapost.com</t>
        </is>
      </c>
      <c r="B231325" t="n">
        <v>148</v>
      </c>
    </row>
    <row r="231326">
      <c r="A231326" t="inlineStr">
        <is>
          <t>vintagecushions.com</t>
        </is>
      </c>
      <c r="B231326" t="n">
        <v>148</v>
      </c>
    </row>
    <row r="231327">
      <c r="A231327" t="inlineStr">
        <is>
          <t>www.obelink.de</t>
        </is>
      </c>
      <c r="B231327" t="n">
        <v>148</v>
      </c>
    </row>
    <row r="231328">
      <c r="A231328" t="inlineStr">
        <is>
          <t>www.electric-center.co.uk</t>
        </is>
      </c>
      <c r="B231328" t="n">
        <v>148</v>
      </c>
    </row>
    <row r="231329">
      <c r="A231329" t="inlineStr">
        <is>
          <t>www.ilpopolodelblues.com</t>
        </is>
      </c>
      <c r="B231329" t="n">
        <v>148</v>
      </c>
    </row>
    <row r="231330">
      <c r="A231330" t="inlineStr">
        <is>
          <t>www.searlesgardening.com.au</t>
        </is>
      </c>
      <c r="B231330" t="n">
        <v>148</v>
      </c>
    </row>
    <row r="231331">
      <c r="A231331" t="inlineStr">
        <is>
          <t>getstencil.com</t>
        </is>
      </c>
      <c r="B231331" t="n">
        <v>148</v>
      </c>
    </row>
    <row r="231332">
      <c r="A231332" t="inlineStr">
        <is>
          <t>www.mobu.dk</t>
        </is>
      </c>
      <c r="B231332" t="n">
        <v>148</v>
      </c>
    </row>
    <row r="231333">
      <c r="A231333" t="inlineStr">
        <is>
          <t>pixelpoppers.com</t>
        </is>
      </c>
      <c r="B231333" t="n">
        <v>148</v>
      </c>
    </row>
    <row r="231334">
      <c r="A231334" t="inlineStr">
        <is>
          <t>www.thai2night.com</t>
        </is>
      </c>
      <c r="B231334" t="n">
        <v>148</v>
      </c>
    </row>
    <row r="231335">
      <c r="A231335" t="inlineStr">
        <is>
          <t>portuguesa.cz</t>
        </is>
      </c>
      <c r="B231335" t="n">
        <v>148</v>
      </c>
    </row>
    <row r="231336">
      <c r="A231336" t="inlineStr">
        <is>
          <t>www.courthouses.co</t>
        </is>
      </c>
      <c r="B231336" t="n">
        <v>148</v>
      </c>
    </row>
    <row r="231337">
      <c r="A231337" t="inlineStr">
        <is>
          <t>loveourlittles.com</t>
        </is>
      </c>
      <c r="B231337" t="n">
        <v>148</v>
      </c>
    </row>
    <row r="231338">
      <c r="A231338" t="inlineStr">
        <is>
          <t>www.ovivowater.com</t>
        </is>
      </c>
      <c r="B231338" t="n">
        <v>148</v>
      </c>
    </row>
    <row r="231339">
      <c r="A231339" t="inlineStr">
        <is>
          <t>www.shopplay.co.uk</t>
        </is>
      </c>
      <c r="B231339" t="n">
        <v>148</v>
      </c>
    </row>
    <row r="231340">
      <c r="A231340" t="inlineStr">
        <is>
          <t>leafd.com</t>
        </is>
      </c>
      <c r="B231340" t="n">
        <v>148</v>
      </c>
    </row>
    <row r="231341">
      <c r="A231341" t="inlineStr">
        <is>
          <t>www.creditwww.com</t>
        </is>
      </c>
      <c r="B231341" t="n">
        <v>148</v>
      </c>
    </row>
    <row r="231342">
      <c r="A231342" t="inlineStr">
        <is>
          <t>www.mibaby.de</t>
        </is>
      </c>
      <c r="B231342" t="n">
        <v>148</v>
      </c>
    </row>
    <row r="231343">
      <c r="A231343" t="inlineStr">
        <is>
          <t>www.jennifersofwalsall.co.uk</t>
        </is>
      </c>
      <c r="B231343" t="n">
        <v>148</v>
      </c>
    </row>
    <row r="231344">
      <c r="A231344" t="inlineStr">
        <is>
          <t>www.smoking.fr</t>
        </is>
      </c>
      <c r="B231344" t="n">
        <v>148</v>
      </c>
    </row>
    <row r="231345">
      <c r="A231345" t="inlineStr">
        <is>
          <t>purelinen.com.au</t>
        </is>
      </c>
      <c r="B231345" t="n">
        <v>148</v>
      </c>
    </row>
    <row r="231346">
      <c r="A231346" t="inlineStr">
        <is>
          <t>www.diamondkbrass.com</t>
        </is>
      </c>
      <c r="B231346" t="n">
        <v>148</v>
      </c>
    </row>
    <row r="231347">
      <c r="A231347" t="inlineStr">
        <is>
          <t>ios-data-recover.com</t>
        </is>
      </c>
      <c r="B231347" t="n">
        <v>148</v>
      </c>
    </row>
    <row r="231348">
      <c r="A231348" t="inlineStr">
        <is>
          <t>www.italieonline.eu</t>
        </is>
      </c>
      <c r="B231348" t="n">
        <v>148</v>
      </c>
    </row>
    <row r="231349">
      <c r="A231349" t="inlineStr">
        <is>
          <t>gamestoppc.com</t>
        </is>
      </c>
      <c r="B231349" t="n">
        <v>148</v>
      </c>
    </row>
    <row r="231350">
      <c r="A231350" t="inlineStr">
        <is>
          <t>naturalparentsnetwork.com</t>
        </is>
      </c>
      <c r="B231350" t="n">
        <v>148</v>
      </c>
    </row>
    <row r="231351">
      <c r="A231351" t="inlineStr">
        <is>
          <t>discoveryvallarta.com</t>
        </is>
      </c>
      <c r="B231351" t="n">
        <v>148</v>
      </c>
    </row>
    <row r="231352">
      <c r="A231352" t="inlineStr">
        <is>
          <t>www.self-shot.biz</t>
        </is>
      </c>
      <c r="B231352" t="n">
        <v>148</v>
      </c>
    </row>
    <row r="231353">
      <c r="A231353" t="inlineStr">
        <is>
          <t>www.travel-quote.com</t>
        </is>
      </c>
      <c r="B231353" t="n">
        <v>148</v>
      </c>
    </row>
    <row r="231354">
      <c r="A231354" t="inlineStr">
        <is>
          <t>www.lunenburg.nu</t>
        </is>
      </c>
      <c r="B231354" t="n">
        <v>148</v>
      </c>
    </row>
    <row r="231355">
      <c r="A231355" t="inlineStr">
        <is>
          <t>www.cafedeliwholesale.co.uk</t>
        </is>
      </c>
      <c r="B231355" t="n">
        <v>148</v>
      </c>
    </row>
    <row r="231356">
      <c r="A231356" t="inlineStr">
        <is>
          <t>static.fmovies1.movie</t>
        </is>
      </c>
      <c r="B231356" t="n">
        <v>148</v>
      </c>
    </row>
    <row r="231357">
      <c r="A231357" t="inlineStr">
        <is>
          <t>icobath.com</t>
        </is>
      </c>
      <c r="B231357" t="n">
        <v>148</v>
      </c>
    </row>
    <row r="231358">
      <c r="A231358" t="inlineStr">
        <is>
          <t>createinstitch.com.au</t>
        </is>
      </c>
      <c r="B231358" t="n">
        <v>148</v>
      </c>
    </row>
    <row r="231359">
      <c r="A231359" t="inlineStr">
        <is>
          <t>www.drlistings.com</t>
        </is>
      </c>
      <c r="B231359" t="n">
        <v>148</v>
      </c>
    </row>
    <row r="231360">
      <c r="A231360" t="inlineStr">
        <is>
          <t>schneiderpaper.net</t>
        </is>
      </c>
      <c r="B231360" t="n">
        <v>148</v>
      </c>
    </row>
    <row r="231361">
      <c r="A231361" t="inlineStr">
        <is>
          <t>www.agnato.be</t>
        </is>
      </c>
      <c r="B231361" t="n">
        <v>148</v>
      </c>
    </row>
    <row r="231362">
      <c r="A231362" t="inlineStr">
        <is>
          <t>ilrnrwxhqqrm5p.leadongcdn.com</t>
        </is>
      </c>
      <c r="B231362" t="n">
        <v>148</v>
      </c>
    </row>
    <row r="231363">
      <c r="A231363" t="inlineStr">
        <is>
          <t>www.skycneye.com</t>
        </is>
      </c>
      <c r="B231363" t="n">
        <v>148</v>
      </c>
    </row>
    <row r="231364">
      <c r="A231364" t="inlineStr">
        <is>
          <t>cdn.theguaranteedloans.com</t>
        </is>
      </c>
      <c r="B231364" t="n">
        <v>148</v>
      </c>
    </row>
    <row r="231365">
      <c r="A231365" t="inlineStr">
        <is>
          <t>www.bobfenton.com</t>
        </is>
      </c>
      <c r="B231365" t="n">
        <v>148</v>
      </c>
    </row>
    <row r="231366">
      <c r="A231366" t="inlineStr">
        <is>
          <t>www.fullerton.edu</t>
        </is>
      </c>
      <c r="B231366" t="n">
        <v>148</v>
      </c>
    </row>
    <row r="231367">
      <c r="A231367" t="inlineStr">
        <is>
          <t>www.ready2print.com</t>
        </is>
      </c>
      <c r="B231367" t="n">
        <v>148</v>
      </c>
    </row>
    <row r="231368">
      <c r="A231368" t="inlineStr">
        <is>
          <t>gemazu.com</t>
        </is>
      </c>
      <c r="B231368" t="n">
        <v>148</v>
      </c>
    </row>
    <row r="231369">
      <c r="A231369" t="inlineStr">
        <is>
          <t>www.schnittmuster.net</t>
        </is>
      </c>
      <c r="B231369" t="n">
        <v>148</v>
      </c>
    </row>
    <row r="231370">
      <c r="A231370" t="inlineStr">
        <is>
          <t>bigbag.com.pa</t>
        </is>
      </c>
      <c r="B231370" t="n">
        <v>148</v>
      </c>
    </row>
    <row r="231371">
      <c r="A231371" t="inlineStr">
        <is>
          <t>static2.wicker.pl</t>
        </is>
      </c>
      <c r="B231371" t="n">
        <v>148</v>
      </c>
    </row>
    <row r="231372">
      <c r="A231372" t="inlineStr">
        <is>
          <t>primalvideo.com</t>
        </is>
      </c>
      <c r="B231372" t="n">
        <v>148</v>
      </c>
    </row>
    <row r="231373">
      <c r="A231373" t="inlineStr">
        <is>
          <t>emilypfreeman.com</t>
        </is>
      </c>
      <c r="B231373" t="n">
        <v>148</v>
      </c>
    </row>
    <row r="231374">
      <c r="A231374" t="inlineStr">
        <is>
          <t>smgiftshop.com</t>
        </is>
      </c>
      <c r="B231374" t="n">
        <v>148</v>
      </c>
    </row>
    <row r="231375">
      <c r="A231375" t="inlineStr">
        <is>
          <t>www.styleflip.com</t>
        </is>
      </c>
      <c r="B231375" t="n">
        <v>148</v>
      </c>
    </row>
    <row r="231376">
      <c r="A231376" t="inlineStr">
        <is>
          <t>paxleathers.com</t>
        </is>
      </c>
      <c r="B231376" t="n">
        <v>148</v>
      </c>
    </row>
    <row r="231377">
      <c r="A231377" t="inlineStr">
        <is>
          <t>cleaning-garden-services.freeadsaustralia.com</t>
        </is>
      </c>
      <c r="B231377" t="n">
        <v>148</v>
      </c>
    </row>
    <row r="231378">
      <c r="A231378" t="inlineStr">
        <is>
          <t>www.domaci-fitness.cz</t>
        </is>
      </c>
      <c r="B231378" t="n">
        <v>148</v>
      </c>
    </row>
    <row r="231379">
      <c r="A231379" t="inlineStr">
        <is>
          <t>tomasz.topa.pl</t>
        </is>
      </c>
      <c r="B231379" t="n">
        <v>148</v>
      </c>
    </row>
    <row r="231380">
      <c r="A231380" t="inlineStr">
        <is>
          <t>www.fitop.com</t>
        </is>
      </c>
      <c r="B231380" t="n">
        <v>148</v>
      </c>
    </row>
    <row r="231381">
      <c r="A231381" t="inlineStr">
        <is>
          <t>www.aromemarket.com</t>
        </is>
      </c>
      <c r="B231381" t="n">
        <v>148</v>
      </c>
    </row>
    <row r="231382">
      <c r="A231382" t="inlineStr">
        <is>
          <t>www.eventproprentals.com</t>
        </is>
      </c>
      <c r="B231382" t="n">
        <v>148</v>
      </c>
    </row>
    <row r="231383">
      <c r="A231383" t="inlineStr">
        <is>
          <t>trekking24.pl</t>
        </is>
      </c>
      <c r="B231383" t="n">
        <v>148</v>
      </c>
    </row>
    <row r="231384">
      <c r="A231384" t="inlineStr">
        <is>
          <t>harvest.ftssol.com</t>
        </is>
      </c>
      <c r="B231384" t="n">
        <v>148</v>
      </c>
    </row>
    <row r="231385">
      <c r="A231385" t="inlineStr">
        <is>
          <t>developer.tizen.org</t>
        </is>
      </c>
      <c r="B231385" t="n">
        <v>148</v>
      </c>
    </row>
    <row r="231386">
      <c r="A231386" t="inlineStr">
        <is>
          <t>passionevino.net</t>
        </is>
      </c>
      <c r="B231386" t="n">
        <v>148</v>
      </c>
    </row>
    <row r="231387">
      <c r="A231387" t="inlineStr">
        <is>
          <t>www.nsim.in</t>
        </is>
      </c>
      <c r="B231387" t="n">
        <v>148</v>
      </c>
    </row>
    <row r="231388">
      <c r="A231388" t="inlineStr">
        <is>
          <t>akces.mobi</t>
        </is>
      </c>
      <c r="B231388" t="n">
        <v>148</v>
      </c>
    </row>
    <row r="231389">
      <c r="A231389" t="inlineStr">
        <is>
          <t>shereadsnovels.files.wordpress.com</t>
        </is>
      </c>
      <c r="B231389" t="n">
        <v>148</v>
      </c>
    </row>
    <row r="231390">
      <c r="A231390" t="inlineStr">
        <is>
          <t>naturogfritid.no</t>
        </is>
      </c>
      <c r="B231390" t="n">
        <v>148</v>
      </c>
    </row>
    <row r="231391">
      <c r="A231391" t="inlineStr">
        <is>
          <t>wheelsshop.dk</t>
        </is>
      </c>
      <c r="B231391" t="n">
        <v>148</v>
      </c>
    </row>
    <row r="231392">
      <c r="A231392" t="inlineStr">
        <is>
          <t>www.novakandparker.com</t>
        </is>
      </c>
      <c r="B231392" t="n">
        <v>148</v>
      </c>
    </row>
    <row r="231393">
      <c r="A231393" t="inlineStr">
        <is>
          <t>www.brandpoint.com</t>
        </is>
      </c>
      <c r="B231393" t="n">
        <v>148</v>
      </c>
    </row>
    <row r="231394">
      <c r="A231394" t="inlineStr">
        <is>
          <t>www.youthmirror.com</t>
        </is>
      </c>
      <c r="B231394" t="n">
        <v>148</v>
      </c>
    </row>
    <row r="231395">
      <c r="A231395" t="inlineStr">
        <is>
          <t>lindarandall.files.wordpress.com</t>
        </is>
      </c>
      <c r="B231395" t="n">
        <v>148</v>
      </c>
    </row>
    <row r="231396">
      <c r="A231396" t="inlineStr">
        <is>
          <t>www.alleppeyhouseboatclub.com</t>
        </is>
      </c>
      <c r="B231396" t="n">
        <v>148</v>
      </c>
    </row>
    <row r="231397">
      <c r="A231397" t="inlineStr">
        <is>
          <t>a1.allaccess.com</t>
        </is>
      </c>
      <c r="B231397" t="n">
        <v>148</v>
      </c>
    </row>
    <row r="231398">
      <c r="A231398" t="inlineStr">
        <is>
          <t>www.subscriptionprices.com</t>
        </is>
      </c>
      <c r="B231398" t="n">
        <v>148</v>
      </c>
    </row>
    <row r="231399">
      <c r="A231399" t="inlineStr">
        <is>
          <t>capricollection.com</t>
        </is>
      </c>
      <c r="B231399" t="n">
        <v>148</v>
      </c>
    </row>
    <row r="231400">
      <c r="A231400" t="inlineStr">
        <is>
          <t>family.org.my</t>
        </is>
      </c>
      <c r="B231400" t="n">
        <v>148</v>
      </c>
    </row>
    <row r="231401">
      <c r="A231401" t="inlineStr">
        <is>
          <t>kaitnolan.com</t>
        </is>
      </c>
      <c r="B231401" t="n">
        <v>148</v>
      </c>
    </row>
    <row r="231402">
      <c r="A231402" t="inlineStr">
        <is>
          <t>jillwillrun.files.wordpress.com</t>
        </is>
      </c>
      <c r="B231402" t="n">
        <v>148</v>
      </c>
    </row>
    <row r="231403">
      <c r="A231403" t="inlineStr">
        <is>
          <t>col.azureedge.net</t>
        </is>
      </c>
      <c r="B231403" t="n">
        <v>148</v>
      </c>
    </row>
    <row r="231404">
      <c r="A231404" t="inlineStr">
        <is>
          <t>archive.f-secure.com</t>
        </is>
      </c>
      <c r="B231404" t="n">
        <v>148</v>
      </c>
    </row>
    <row r="231405">
      <c r="A231405" t="inlineStr">
        <is>
          <t>www.tietheknotprint.co.uk</t>
        </is>
      </c>
      <c r="B231405" t="n">
        <v>148</v>
      </c>
    </row>
    <row r="231406">
      <c r="A231406" t="inlineStr">
        <is>
          <t>www.partybuscoloradosprings.net</t>
        </is>
      </c>
      <c r="B231406" t="n">
        <v>148</v>
      </c>
    </row>
    <row r="231407">
      <c r="A231407" t="inlineStr">
        <is>
          <t>www.a2zknives.com</t>
        </is>
      </c>
      <c r="B231407" t="n">
        <v>148</v>
      </c>
    </row>
    <row r="231408">
      <c r="A231408" t="inlineStr">
        <is>
          <t>www.iwantcheats.net</t>
        </is>
      </c>
      <c r="B231408" t="n">
        <v>148</v>
      </c>
    </row>
    <row r="231409">
      <c r="A231409" t="inlineStr">
        <is>
          <t>www.beautified.co.uk</t>
        </is>
      </c>
      <c r="B231409" t="n">
        <v>148</v>
      </c>
    </row>
    <row r="231410">
      <c r="A231410" t="inlineStr">
        <is>
          <t>www.design911.co.uk</t>
        </is>
      </c>
      <c r="B231410" t="n">
        <v>148</v>
      </c>
    </row>
    <row r="231411">
      <c r="A231411" t="inlineStr">
        <is>
          <t>www.artificialgrassohio.com</t>
        </is>
      </c>
      <c r="B231411" t="n">
        <v>148</v>
      </c>
    </row>
    <row r="231412">
      <c r="A231412" t="inlineStr">
        <is>
          <t>www.classique.no</t>
        </is>
      </c>
      <c r="B231412" t="n">
        <v>148</v>
      </c>
    </row>
    <row r="231413">
      <c r="A231413" t="inlineStr">
        <is>
          <t>www.arcadecabin.com</t>
        </is>
      </c>
      <c r="B231413" t="n">
        <v>148</v>
      </c>
    </row>
    <row r="231414">
      <c r="A231414" t="inlineStr">
        <is>
          <t>www.soliverk.cc</t>
        </is>
      </c>
      <c r="B231414" t="n">
        <v>148</v>
      </c>
    </row>
    <row r="231415">
      <c r="A231415" t="inlineStr">
        <is>
          <t>www.barnguru.com</t>
        </is>
      </c>
      <c r="B231415" t="n">
        <v>148</v>
      </c>
    </row>
    <row r="231416">
      <c r="A231416" t="inlineStr">
        <is>
          <t>durst.com.au</t>
        </is>
      </c>
      <c r="B231416" t="n">
        <v>148</v>
      </c>
    </row>
    <row r="231417">
      <c r="A231417" t="inlineStr">
        <is>
          <t>www.crownhyperworld.co.za</t>
        </is>
      </c>
      <c r="B231417" t="n">
        <v>148</v>
      </c>
    </row>
    <row r="231418">
      <c r="A231418" t="inlineStr">
        <is>
          <t>neutrinodata.s3.amazonaws.com</t>
        </is>
      </c>
      <c r="B231418" t="n">
        <v>148</v>
      </c>
    </row>
    <row r="231419">
      <c r="A231419" t="inlineStr">
        <is>
          <t>www.1fpg.com</t>
        </is>
      </c>
      <c r="B231419" t="n">
        <v>148</v>
      </c>
    </row>
    <row r="231420">
      <c r="A231420" t="inlineStr">
        <is>
          <t>gsmpress.ru</t>
        </is>
      </c>
      <c r="B231420" t="n">
        <v>148</v>
      </c>
    </row>
    <row r="231421">
      <c r="A231421" t="inlineStr">
        <is>
          <t>www.360felt.com</t>
        </is>
      </c>
      <c r="B231421" t="n">
        <v>148</v>
      </c>
    </row>
    <row r="231422">
      <c r="A231422" t="inlineStr">
        <is>
          <t>6039-cdn.doitbest.com</t>
        </is>
      </c>
      <c r="B231422" t="n">
        <v>148</v>
      </c>
    </row>
    <row r="231423">
      <c r="A231423" t="inlineStr">
        <is>
          <t>calhoun.edu</t>
        </is>
      </c>
      <c r="B231423" t="n">
        <v>148</v>
      </c>
    </row>
    <row r="231424">
      <c r="A231424" t="inlineStr">
        <is>
          <t>www.solar-pvcable.com</t>
        </is>
      </c>
      <c r="B231424" t="n">
        <v>148</v>
      </c>
    </row>
    <row r="231425">
      <c r="A231425" t="inlineStr">
        <is>
          <t>dinamikshop.ru</t>
        </is>
      </c>
      <c r="B231425" t="n">
        <v>148</v>
      </c>
    </row>
    <row r="231426">
      <c r="A231426" t="inlineStr">
        <is>
          <t>braywanderersfc.ie</t>
        </is>
      </c>
      <c r="B231426" t="n">
        <v>148</v>
      </c>
    </row>
    <row r="231427">
      <c r="A231427" t="inlineStr">
        <is>
          <t>rcitybelfast.org</t>
        </is>
      </c>
      <c r="B231427" t="n">
        <v>148</v>
      </c>
    </row>
    <row r="231428">
      <c r="A231428" t="inlineStr">
        <is>
          <t>radiatorpros.com</t>
        </is>
      </c>
      <c r="B231428" t="n">
        <v>148</v>
      </c>
    </row>
    <row r="231429">
      <c r="A231429" t="inlineStr">
        <is>
          <t>www.totalcardiagnostics.com</t>
        </is>
      </c>
      <c r="B231429" t="n">
        <v>148</v>
      </c>
    </row>
    <row r="231430">
      <c r="A231430" t="inlineStr">
        <is>
          <t>static.prd.echannel.linde.com</t>
        </is>
      </c>
      <c r="B231430" t="n">
        <v>148</v>
      </c>
    </row>
    <row r="231431">
      <c r="A231431" t="inlineStr">
        <is>
          <t>www.pizzitaliani.com</t>
        </is>
      </c>
      <c r="B231431" t="n">
        <v>148</v>
      </c>
    </row>
    <row r="231432">
      <c r="A231432" t="inlineStr">
        <is>
          <t>www.nr1sites.com</t>
        </is>
      </c>
      <c r="B231432" t="n">
        <v>148</v>
      </c>
    </row>
    <row r="231433">
      <c r="A231433" t="inlineStr">
        <is>
          <t>littletoyboutique.com</t>
        </is>
      </c>
      <c r="B231433" t="n">
        <v>148</v>
      </c>
    </row>
    <row r="231434">
      <c r="A231434" t="inlineStr">
        <is>
          <t>micropace.com</t>
        </is>
      </c>
      <c r="B231434" t="n">
        <v>148</v>
      </c>
    </row>
    <row r="231435">
      <c r="A231435" t="inlineStr">
        <is>
          <t>andrewinthegarden.files.wordpress.com</t>
        </is>
      </c>
      <c r="B231435" t="n">
        <v>148</v>
      </c>
    </row>
    <row r="231436">
      <c r="A231436" t="inlineStr">
        <is>
          <t>radioland.com.ua</t>
        </is>
      </c>
      <c r="B231436" t="n">
        <v>148</v>
      </c>
    </row>
    <row r="231437">
      <c r="A231437" t="inlineStr">
        <is>
          <t>www.kostumeroom.com</t>
        </is>
      </c>
      <c r="B231437" t="n">
        <v>148</v>
      </c>
    </row>
    <row r="231438">
      <c r="A231438" t="inlineStr">
        <is>
          <t>www.arnettgroup.net</t>
        </is>
      </c>
      <c r="B231438" t="n">
        <v>148</v>
      </c>
    </row>
    <row r="231439">
      <c r="A231439" t="inlineStr">
        <is>
          <t>www.mypazo.com</t>
        </is>
      </c>
      <c r="B231439" t="n">
        <v>148</v>
      </c>
    </row>
    <row r="231440">
      <c r="A231440" t="inlineStr">
        <is>
          <t>www.antarvasnaphotos.com</t>
        </is>
      </c>
      <c r="B231440" t="n">
        <v>148</v>
      </c>
    </row>
    <row r="231441">
      <c r="A231441" t="inlineStr">
        <is>
          <t>www.sport-haas.de</t>
        </is>
      </c>
      <c r="B231441" t="n">
        <v>148</v>
      </c>
    </row>
    <row r="231442">
      <c r="A231442" t="inlineStr">
        <is>
          <t>cdn.wirecare.com</t>
        </is>
      </c>
      <c r="B231442" t="n">
        <v>148</v>
      </c>
    </row>
    <row r="231443">
      <c r="A231443" t="inlineStr">
        <is>
          <t>www.mauroalfieri.it</t>
        </is>
      </c>
      <c r="B231443" t="n">
        <v>148</v>
      </c>
    </row>
    <row r="231444">
      <c r="A231444" t="inlineStr">
        <is>
          <t>www.britts.com</t>
        </is>
      </c>
      <c r="B231444" t="n">
        <v>148</v>
      </c>
    </row>
    <row r="231445">
      <c r="A231445" t="inlineStr">
        <is>
          <t>hotshotfacts.com</t>
        </is>
      </c>
      <c r="B231445" t="n">
        <v>148</v>
      </c>
    </row>
    <row r="231446">
      <c r="A231446" t="inlineStr">
        <is>
          <t>www.uniforms-4u.com</t>
        </is>
      </c>
      <c r="B231446" t="n">
        <v>148</v>
      </c>
    </row>
    <row r="231447">
      <c r="A231447" t="inlineStr">
        <is>
          <t>kayakshop.lt</t>
        </is>
      </c>
      <c r="B231447" t="n">
        <v>148</v>
      </c>
    </row>
    <row r="231448">
      <c r="A231448" t="inlineStr">
        <is>
          <t>www.morex.shop</t>
        </is>
      </c>
      <c r="B231448" t="n">
        <v>148</v>
      </c>
    </row>
    <row r="231449">
      <c r="A231449" t="inlineStr">
        <is>
          <t>www.large-format-printers.org</t>
        </is>
      </c>
      <c r="B231449" t="n">
        <v>148</v>
      </c>
    </row>
    <row r="231450">
      <c r="A231450" t="inlineStr">
        <is>
          <t>azucren.es</t>
        </is>
      </c>
      <c r="B231450" t="n">
        <v>148</v>
      </c>
    </row>
    <row r="231451">
      <c r="A231451" t="inlineStr">
        <is>
          <t>www.fluidacademy.org</t>
        </is>
      </c>
      <c r="B231451" t="n">
        <v>148</v>
      </c>
    </row>
    <row r="231452">
      <c r="A231452" t="inlineStr">
        <is>
          <t>www.cjservice.com.au</t>
        </is>
      </c>
      <c r="B231452" t="n">
        <v>148</v>
      </c>
    </row>
    <row r="231453">
      <c r="A231453" t="inlineStr">
        <is>
          <t>cosmeticimageclinics.com.au</t>
        </is>
      </c>
      <c r="B231453" t="n">
        <v>148</v>
      </c>
    </row>
    <row r="231454">
      <c r="A231454" t="inlineStr">
        <is>
          <t>datadepositbox.com</t>
        </is>
      </c>
      <c r="B231454" t="n">
        <v>148</v>
      </c>
    </row>
    <row r="231455">
      <c r="A231455" t="inlineStr">
        <is>
          <t>www.esopersonalise.co.uk</t>
        </is>
      </c>
      <c r="B231455" t="n">
        <v>148</v>
      </c>
    </row>
    <row r="231456">
      <c r="A231456" t="inlineStr">
        <is>
          <t>www.jouets-sajou.com</t>
        </is>
      </c>
      <c r="B231456" t="n">
        <v>148</v>
      </c>
    </row>
    <row r="231457">
      <c r="A231457" t="inlineStr">
        <is>
          <t>www.obas.com</t>
        </is>
      </c>
      <c r="B231457" t="n">
        <v>148</v>
      </c>
    </row>
    <row r="231458">
      <c r="A231458" t="inlineStr">
        <is>
          <t>www.bibib.net</t>
        </is>
      </c>
      <c r="B231458" t="n">
        <v>148</v>
      </c>
    </row>
    <row r="231459">
      <c r="A231459" t="inlineStr">
        <is>
          <t>www.shopktslab.com</t>
        </is>
      </c>
      <c r="B231459" t="n">
        <v>148</v>
      </c>
    </row>
    <row r="231460">
      <c r="A231460" t="inlineStr">
        <is>
          <t>northgatetraining.co.uk</t>
        </is>
      </c>
      <c r="B231460" t="n">
        <v>148</v>
      </c>
    </row>
    <row r="231461">
      <c r="A231461" t="inlineStr">
        <is>
          <t>dentestore.com</t>
        </is>
      </c>
      <c r="B231461" t="n">
        <v>148</v>
      </c>
    </row>
    <row r="231462">
      <c r="A231462" t="inlineStr">
        <is>
          <t>american-digital.com</t>
        </is>
      </c>
      <c r="B231462" t="n">
        <v>148</v>
      </c>
    </row>
    <row r="231463">
      <c r="A231463" t="inlineStr">
        <is>
          <t>www.demetz-patrick.com</t>
        </is>
      </c>
      <c r="B231463" t="n">
        <v>148</v>
      </c>
    </row>
    <row r="231464">
      <c r="A231464" t="inlineStr">
        <is>
          <t>www.madhouseteamstore.com</t>
        </is>
      </c>
      <c r="B231464" t="n">
        <v>148</v>
      </c>
    </row>
    <row r="231465">
      <c r="A231465" t="inlineStr">
        <is>
          <t>reggiotango.it</t>
        </is>
      </c>
      <c r="B231465" t="n">
        <v>148</v>
      </c>
    </row>
    <row r="231466">
      <c r="A231466" t="inlineStr">
        <is>
          <t>resourcemoon.com</t>
        </is>
      </c>
      <c r="B231466" t="n">
        <v>148</v>
      </c>
    </row>
    <row r="231467">
      <c r="A231467" t="inlineStr">
        <is>
          <t>atb.uq.edu.au</t>
        </is>
      </c>
      <c r="B231467" t="n">
        <v>148</v>
      </c>
    </row>
    <row r="231468">
      <c r="A231468" t="inlineStr">
        <is>
          <t>cdn.bulkreefsupply.com</t>
        </is>
      </c>
      <c r="B231468" t="n">
        <v>148</v>
      </c>
    </row>
    <row r="231469">
      <c r="A231469" t="inlineStr">
        <is>
          <t>www.exy-shop.com</t>
        </is>
      </c>
      <c r="B231469" t="n">
        <v>148</v>
      </c>
    </row>
    <row r="231470">
      <c r="A231470" t="inlineStr">
        <is>
          <t>www.razencustoms.com</t>
        </is>
      </c>
      <c r="B231470" t="n">
        <v>148</v>
      </c>
    </row>
    <row r="231471">
      <c r="A231471" t="inlineStr">
        <is>
          <t>arma.uk.net</t>
        </is>
      </c>
      <c r="B231471" t="n">
        <v>148</v>
      </c>
    </row>
    <row r="231472">
      <c r="A231472" t="inlineStr">
        <is>
          <t>static.novamnm.com</t>
        </is>
      </c>
      <c r="B231472" t="n">
        <v>148</v>
      </c>
    </row>
    <row r="231473">
      <c r="A231473" t="inlineStr">
        <is>
          <t>brandunit.eu</t>
        </is>
      </c>
      <c r="B231473" t="n">
        <v>148</v>
      </c>
    </row>
    <row r="231474">
      <c r="A231474" t="inlineStr">
        <is>
          <t>whsaastore.com</t>
        </is>
      </c>
      <c r="B231474" t="n">
        <v>148</v>
      </c>
    </row>
    <row r="231475">
      <c r="A231475" t="inlineStr">
        <is>
          <t>www.qualazampapetshop.it</t>
        </is>
      </c>
      <c r="B231475" t="n">
        <v>148</v>
      </c>
    </row>
    <row r="231476">
      <c r="A231476" t="inlineStr">
        <is>
          <t>5rrorwxhnljrrij.ldycdn.com</t>
        </is>
      </c>
      <c r="B231476" t="n">
        <v>148</v>
      </c>
    </row>
    <row r="231477">
      <c r="A231477" t="inlineStr">
        <is>
          <t>de87l2nqb95zo.cloudfront.net</t>
        </is>
      </c>
      <c r="B231477" t="n">
        <v>148</v>
      </c>
    </row>
    <row r="231478">
      <c r="A231478" t="inlineStr">
        <is>
          <t>www.a-zofficesupplies.com.au</t>
        </is>
      </c>
      <c r="B231478" t="n">
        <v>148</v>
      </c>
    </row>
    <row r="231479">
      <c r="A231479" t="inlineStr">
        <is>
          <t>www.getfunwith.com</t>
        </is>
      </c>
      <c r="B231479" t="n">
        <v>148</v>
      </c>
    </row>
    <row r="231480">
      <c r="A231480" t="inlineStr">
        <is>
          <t>e355.ecdn.cz</t>
        </is>
      </c>
      <c r="B231480" t="n">
        <v>148</v>
      </c>
    </row>
    <row r="231481">
      <c r="A231481" t="inlineStr">
        <is>
          <t>www.chelmsfordfencing.co.uk</t>
        </is>
      </c>
      <c r="B231481" t="n">
        <v>148</v>
      </c>
    </row>
    <row r="231482">
      <c r="A231482" t="inlineStr">
        <is>
          <t>d.library.unlv.edu</t>
        </is>
      </c>
      <c r="B231482" t="n">
        <v>148</v>
      </c>
    </row>
    <row r="231483">
      <c r="A231483" t="inlineStr">
        <is>
          <t>www.agcoauto.com</t>
        </is>
      </c>
      <c r="B231483" t="n">
        <v>148</v>
      </c>
    </row>
    <row r="231484">
      <c r="A231484" t="inlineStr">
        <is>
          <t>dreamteebox.com</t>
        </is>
      </c>
      <c r="B231484" t="n">
        <v>148</v>
      </c>
    </row>
    <row r="231485">
      <c r="A231485" t="inlineStr">
        <is>
          <t>hoverboardforu.com</t>
        </is>
      </c>
      <c r="B231485" t="n">
        <v>148</v>
      </c>
    </row>
    <row r="231486">
      <c r="A231486" t="inlineStr">
        <is>
          <t>thepipefitting.com</t>
        </is>
      </c>
      <c r="B231486" t="n">
        <v>148</v>
      </c>
    </row>
    <row r="231487">
      <c r="A231487" t="inlineStr">
        <is>
          <t>minimodelle24.de</t>
        </is>
      </c>
      <c r="B231487" t="n">
        <v>148</v>
      </c>
    </row>
    <row r="231488">
      <c r="A231488" t="inlineStr">
        <is>
          <t>www.carpediem.fyi</t>
        </is>
      </c>
      <c r="B231488" t="n">
        <v>148</v>
      </c>
    </row>
    <row r="231489">
      <c r="A231489" t="inlineStr">
        <is>
          <t>video-dom.com.ua</t>
        </is>
      </c>
      <c r="B231489" t="n">
        <v>148</v>
      </c>
    </row>
    <row r="231490">
      <c r="A231490" t="inlineStr">
        <is>
          <t>www.aupubaler.com</t>
        </is>
      </c>
      <c r="B231490" t="n">
        <v>148</v>
      </c>
    </row>
    <row r="231491">
      <c r="A231491" t="inlineStr">
        <is>
          <t>www.redshift7.ca</t>
        </is>
      </c>
      <c r="B231491" t="n">
        <v>148</v>
      </c>
    </row>
    <row r="231492">
      <c r="A231492" t="inlineStr">
        <is>
          <t>nox-lux.com</t>
        </is>
      </c>
      <c r="B231492" t="n">
        <v>148</v>
      </c>
    </row>
    <row r="231493">
      <c r="A231493" t="inlineStr">
        <is>
          <t>www.wineindustryjobs.com.au</t>
        </is>
      </c>
      <c r="B231493" t="n">
        <v>148</v>
      </c>
    </row>
    <row r="231494">
      <c r="A231494" t="inlineStr">
        <is>
          <t>bacasafety.co.uk</t>
        </is>
      </c>
      <c r="B231494" t="n">
        <v>148</v>
      </c>
    </row>
    <row r="231495">
      <c r="A231495" t="inlineStr">
        <is>
          <t>steins.com</t>
        </is>
      </c>
      <c r="B231495" t="n">
        <v>148</v>
      </c>
    </row>
    <row r="231496">
      <c r="A231496" t="inlineStr">
        <is>
          <t>d32pa7zymd21yl.cloudfront.net</t>
        </is>
      </c>
      <c r="B231496" t="n">
        <v>148</v>
      </c>
    </row>
    <row r="231497">
      <c r="A231497" t="inlineStr">
        <is>
          <t>www.elcentroenlinea.mx</t>
        </is>
      </c>
      <c r="B231497" t="n">
        <v>148</v>
      </c>
    </row>
    <row r="231498">
      <c r="A231498" t="inlineStr">
        <is>
          <t>www.mega-com.com.ar</t>
        </is>
      </c>
      <c r="B231498" t="n">
        <v>148</v>
      </c>
    </row>
    <row r="231499">
      <c r="A231499" t="inlineStr">
        <is>
          <t>static.huidproducten.nl</t>
        </is>
      </c>
      <c r="B231499" t="n">
        <v>148</v>
      </c>
    </row>
    <row r="231500">
      <c r="A231500" t="inlineStr">
        <is>
          <t>granny-corset.com</t>
        </is>
      </c>
      <c r="B231500" t="n">
        <v>148</v>
      </c>
    </row>
    <row r="231501">
      <c r="A231501" t="inlineStr">
        <is>
          <t>cdn.xxxx-matures.com</t>
        </is>
      </c>
      <c r="B231501" t="n">
        <v>148</v>
      </c>
    </row>
    <row r="231502">
      <c r="A231502" t="inlineStr">
        <is>
          <t>img5041.weyesimg.com</t>
        </is>
      </c>
      <c r="B231502" t="n">
        <v>148</v>
      </c>
    </row>
    <row r="231503">
      <c r="A231503" t="inlineStr">
        <is>
          <t>www.ixambee.com</t>
        </is>
      </c>
      <c r="B231503" t="n">
        <v>148</v>
      </c>
    </row>
    <row r="231504">
      <c r="A231504" t="inlineStr">
        <is>
          <t>www.capsshop.com.au</t>
        </is>
      </c>
      <c r="B231504" t="n">
        <v>148</v>
      </c>
    </row>
    <row r="231505">
      <c r="A231505" t="inlineStr">
        <is>
          <t>latestgovtjobs.in</t>
        </is>
      </c>
      <c r="B231505" t="n">
        <v>148</v>
      </c>
    </row>
    <row r="231506">
      <c r="A231506" t="inlineStr">
        <is>
          <t>manchesterunitedsigned.com</t>
        </is>
      </c>
      <c r="B231506" t="n">
        <v>148</v>
      </c>
    </row>
    <row r="231507">
      <c r="A231507" t="inlineStr">
        <is>
          <t>plants.jollylane.com</t>
        </is>
      </c>
      <c r="B231507" t="n">
        <v>148</v>
      </c>
    </row>
    <row r="231508">
      <c r="A231508" t="inlineStr">
        <is>
          <t>mitutoyodigitalmicrometer.com</t>
        </is>
      </c>
      <c r="B231508" t="n">
        <v>148</v>
      </c>
    </row>
    <row r="231509">
      <c r="A231509" t="inlineStr">
        <is>
          <t>csao.foound.io</t>
        </is>
      </c>
      <c r="B231509" t="n">
        <v>148</v>
      </c>
    </row>
    <row r="231510">
      <c r="A231510" t="inlineStr">
        <is>
          <t>www.actualslot.com</t>
        </is>
      </c>
      <c r="B231510" t="n">
        <v>148</v>
      </c>
    </row>
    <row r="231511">
      <c r="A231511" t="inlineStr">
        <is>
          <t>www.cbdistributing.com</t>
        </is>
      </c>
      <c r="B231511" t="n">
        <v>148</v>
      </c>
    </row>
    <row r="231512">
      <c r="A231512" t="inlineStr">
        <is>
          <t>comic-tee.com</t>
        </is>
      </c>
      <c r="B231512" t="n">
        <v>148</v>
      </c>
    </row>
    <row r="231513">
      <c r="A231513" t="inlineStr">
        <is>
          <t>st1.2000tube.com</t>
        </is>
      </c>
      <c r="B231513" t="n">
        <v>148</v>
      </c>
    </row>
    <row r="231514">
      <c r="A231514" t="inlineStr">
        <is>
          <t>zvejyba.eu</t>
        </is>
      </c>
      <c r="B231514" t="n">
        <v>148</v>
      </c>
    </row>
    <row r="231515">
      <c r="A231515" t="inlineStr">
        <is>
          <t>www.trafika.online</t>
        </is>
      </c>
      <c r="B231515" t="n">
        <v>148</v>
      </c>
    </row>
    <row r="231516">
      <c r="A231516" t="inlineStr">
        <is>
          <t>www.noodlesoup.com</t>
        </is>
      </c>
      <c r="B231516" t="n">
        <v>148</v>
      </c>
    </row>
    <row r="231517">
      <c r="A231517" t="inlineStr">
        <is>
          <t>burgessplasticsurgery.com</t>
        </is>
      </c>
      <c r="B231517" t="n">
        <v>148</v>
      </c>
    </row>
    <row r="231518">
      <c r="A231518" t="inlineStr">
        <is>
          <t>en-ph.topographic-map.com</t>
        </is>
      </c>
      <c r="B231518" t="n">
        <v>148</v>
      </c>
    </row>
    <row r="231519">
      <c r="A231519" t="inlineStr">
        <is>
          <t>www.lsherb.com</t>
        </is>
      </c>
      <c r="B231519" t="n">
        <v>148</v>
      </c>
    </row>
    <row r="231520">
      <c r="A231520" t="inlineStr">
        <is>
          <t>keyogenshop.com.my</t>
        </is>
      </c>
      <c r="B231520" t="n">
        <v>148</v>
      </c>
    </row>
    <row r="231521">
      <c r="A231521" t="inlineStr">
        <is>
          <t>kbackpack.com</t>
        </is>
      </c>
      <c r="B231521" t="n">
        <v>148</v>
      </c>
    </row>
    <row r="231522">
      <c r="A231522" t="inlineStr">
        <is>
          <t>madihahtrading.com</t>
        </is>
      </c>
      <c r="B231522" t="n">
        <v>148</v>
      </c>
    </row>
    <row r="231523">
      <c r="A231523" t="inlineStr">
        <is>
          <t>www.plcsource.com</t>
        </is>
      </c>
      <c r="B231523" t="n">
        <v>148</v>
      </c>
    </row>
    <row r="231524">
      <c r="A231524" t="inlineStr">
        <is>
          <t>img.idate2014.com</t>
        </is>
      </c>
      <c r="B231524" t="n">
        <v>148</v>
      </c>
    </row>
    <row r="231525">
      <c r="A231525" t="inlineStr">
        <is>
          <t>www.tmrdistributing.com</t>
        </is>
      </c>
      <c r="B231525" t="n">
        <v>148</v>
      </c>
    </row>
    <row r="231526">
      <c r="A231526" t="inlineStr">
        <is>
          <t>rprorwxhiiqklo5q.leadongcdn.com</t>
        </is>
      </c>
      <c r="B231526" t="n">
        <v>148</v>
      </c>
    </row>
    <row r="231527">
      <c r="A231527" t="inlineStr">
        <is>
          <t>www.toys.gr</t>
        </is>
      </c>
      <c r="B231527" t="n">
        <v>148</v>
      </c>
    </row>
    <row r="231528">
      <c r="A231528" t="inlineStr">
        <is>
          <t>governmentdirectories.com</t>
        </is>
      </c>
      <c r="B231528" t="n">
        <v>148</v>
      </c>
    </row>
    <row r="231529">
      <c r="A231529" t="inlineStr">
        <is>
          <t>s2.idoska.com.ua</t>
        </is>
      </c>
      <c r="B231529" t="n">
        <v>148</v>
      </c>
    </row>
    <row r="231530">
      <c r="A231530" t="inlineStr">
        <is>
          <t>www.vinylsolution.com</t>
        </is>
      </c>
      <c r="B231530" t="n">
        <v>148</v>
      </c>
    </row>
    <row r="231531">
      <c r="A231531" t="inlineStr">
        <is>
          <t>www.wvf.nl</t>
        </is>
      </c>
      <c r="B231531" t="n">
        <v>148</v>
      </c>
    </row>
    <row r="231532">
      <c r="A231532" t="inlineStr">
        <is>
          <t>kochevnik.kg</t>
        </is>
      </c>
      <c r="B231532" t="n">
        <v>148</v>
      </c>
    </row>
    <row r="231533">
      <c r="A231533" t="inlineStr">
        <is>
          <t>dcplates.com</t>
        </is>
      </c>
      <c r="B231533" t="n">
        <v>148</v>
      </c>
    </row>
    <row r="231534">
      <c r="A231534" t="inlineStr">
        <is>
          <t>m.top-umbrella.com</t>
        </is>
      </c>
      <c r="B231534" t="n">
        <v>148</v>
      </c>
    </row>
    <row r="231535">
      <c r="A231535" t="inlineStr">
        <is>
          <t>www.superphysique.org</t>
        </is>
      </c>
      <c r="B231535" t="n">
        <v>148</v>
      </c>
    </row>
    <row r="231536">
      <c r="A231536" t="inlineStr">
        <is>
          <t>heatingboutique.sirv.com</t>
        </is>
      </c>
      <c r="B231536" t="n">
        <v>148</v>
      </c>
    </row>
    <row r="231537">
      <c r="A231537" t="inlineStr">
        <is>
          <t>www.renhotec.com</t>
        </is>
      </c>
      <c r="B231537" t="n">
        <v>148</v>
      </c>
    </row>
    <row r="231538">
      <c r="A231538" t="inlineStr">
        <is>
          <t>detemporarios.com</t>
        </is>
      </c>
      <c r="B231538" t="n">
        <v>148</v>
      </c>
    </row>
    <row r="231539">
      <c r="A231539" t="inlineStr">
        <is>
          <t>accaosocialista.net</t>
        </is>
      </c>
      <c r="B231539" t="n">
        <v>148</v>
      </c>
    </row>
    <row r="231540">
      <c r="A231540" t="inlineStr">
        <is>
          <t>www.dino-walk.com</t>
        </is>
      </c>
      <c r="B231540" t="n">
        <v>148</v>
      </c>
    </row>
    <row r="231541">
      <c r="A231541" t="inlineStr">
        <is>
          <t>img.shegame.com</t>
        </is>
      </c>
      <c r="B231541" t="n">
        <v>148</v>
      </c>
    </row>
    <row r="231542">
      <c r="A231542" t="inlineStr">
        <is>
          <t>www.ibeautytutorial.com</t>
        </is>
      </c>
      <c r="B231542" t="n">
        <v>148</v>
      </c>
    </row>
    <row r="231543">
      <c r="A231543" t="inlineStr">
        <is>
          <t>media.growsonyou.com.s3.amazonaws.com</t>
        </is>
      </c>
      <c r="B231543" t="n">
        <v>148</v>
      </c>
    </row>
    <row r="231544">
      <c r="A231544" t="inlineStr">
        <is>
          <t>www.keyvouchers.co.uk</t>
        </is>
      </c>
      <c r="B231544" t="n">
        <v>148</v>
      </c>
    </row>
    <row r="231545">
      <c r="A231545" t="inlineStr">
        <is>
          <t>www.speedwaysedans.com</t>
        </is>
      </c>
      <c r="B231545" t="n">
        <v>148</v>
      </c>
    </row>
    <row r="231546">
      <c r="A231546" t="inlineStr">
        <is>
          <t>www.midwaybook.com</t>
        </is>
      </c>
      <c r="B231546" t="n">
        <v>148</v>
      </c>
    </row>
    <row r="231547">
      <c r="A231547" t="inlineStr">
        <is>
          <t>coreheavyduty.com</t>
        </is>
      </c>
      <c r="B231547" t="n">
        <v>148</v>
      </c>
    </row>
    <row r="231548">
      <c r="A231548" t="inlineStr">
        <is>
          <t>whats4chow.com</t>
        </is>
      </c>
      <c r="B231548" t="n">
        <v>148</v>
      </c>
    </row>
    <row r="231549">
      <c r="A231549" t="inlineStr">
        <is>
          <t>www.bbsports.co.uk</t>
        </is>
      </c>
      <c r="B231549" t="n">
        <v>148</v>
      </c>
    </row>
    <row r="231550">
      <c r="A231550" t="inlineStr">
        <is>
          <t>vintagebakelitepins.com</t>
        </is>
      </c>
      <c r="B231550" t="n">
        <v>148</v>
      </c>
    </row>
    <row r="231551">
      <c r="A231551" t="inlineStr">
        <is>
          <t>tigerimports.net</t>
        </is>
      </c>
      <c r="B231551" t="n">
        <v>148</v>
      </c>
    </row>
    <row r="231552">
      <c r="A231552" t="inlineStr">
        <is>
          <t>www.frikea.es</t>
        </is>
      </c>
      <c r="B231552" t="n">
        <v>148</v>
      </c>
    </row>
    <row r="231553">
      <c r="A231553" t="inlineStr">
        <is>
          <t>www.adonianatur.com</t>
        </is>
      </c>
      <c r="B231553" t="n">
        <v>148</v>
      </c>
    </row>
    <row r="231554">
      <c r="A231554" t="inlineStr">
        <is>
          <t>gampsports.com</t>
        </is>
      </c>
      <c r="B231554" t="n">
        <v>148</v>
      </c>
    </row>
    <row r="231555">
      <c r="A231555" t="inlineStr">
        <is>
          <t>www.aedleader.com</t>
        </is>
      </c>
      <c r="B231555" t="n">
        <v>148</v>
      </c>
    </row>
    <row r="231556">
      <c r="A231556" t="inlineStr">
        <is>
          <t>5lrorwxhnqmkiik.ldycdn.com</t>
        </is>
      </c>
      <c r="B231556" t="n">
        <v>148</v>
      </c>
    </row>
    <row r="231557">
      <c r="A231557" t="inlineStr">
        <is>
          <t>austrailersqld.com.au</t>
        </is>
      </c>
      <c r="B231557" t="n">
        <v>148</v>
      </c>
    </row>
    <row r="231558">
      <c r="A231558" t="inlineStr">
        <is>
          <t>www.dbmbuffalo.com</t>
        </is>
      </c>
      <c r="B231558" t="n">
        <v>148</v>
      </c>
    </row>
    <row r="231559">
      <c r="A231559" t="inlineStr">
        <is>
          <t>m.lm76linearbearings.com</t>
        </is>
      </c>
      <c r="B231559" t="n">
        <v>148</v>
      </c>
    </row>
    <row r="231560">
      <c r="A231560" t="inlineStr">
        <is>
          <t>raro.kr</t>
        </is>
      </c>
      <c r="B231560" t="n">
        <v>148</v>
      </c>
    </row>
    <row r="231561">
      <c r="A231561" t="inlineStr">
        <is>
          <t>img.ejobs.ro</t>
        </is>
      </c>
      <c r="B231561" t="n">
        <v>148</v>
      </c>
    </row>
    <row r="231562">
      <c r="A231562" t="inlineStr">
        <is>
          <t>img.manheim.com.au</t>
        </is>
      </c>
      <c r="B231562" t="n">
        <v>148</v>
      </c>
    </row>
    <row r="231563">
      <c r="A231563" t="inlineStr">
        <is>
          <t>supplysolutionsusa.com</t>
        </is>
      </c>
      <c r="B231563" t="n">
        <v>148</v>
      </c>
    </row>
    <row r="231564">
      <c r="A231564" t="inlineStr">
        <is>
          <t>topclass.org.uk</t>
        </is>
      </c>
      <c r="B231564" t="n">
        <v>148</v>
      </c>
    </row>
    <row r="231565">
      <c r="A231565" t="inlineStr">
        <is>
          <t>578359d5f12dea55450e-2b0d3e3d2aadfd929ec40489693a778b.ssl.cf1.rackcdn.com</t>
        </is>
      </c>
      <c r="B231565" t="n">
        <v>148</v>
      </c>
    </row>
    <row r="231566">
      <c r="A231566" t="inlineStr">
        <is>
          <t>www.remediadigital.com</t>
        </is>
      </c>
      <c r="B231566" t="n">
        <v>148</v>
      </c>
    </row>
    <row r="231567">
      <c r="A231567" t="inlineStr">
        <is>
          <t>rentacarclub.com</t>
        </is>
      </c>
      <c r="B231567" t="n">
        <v>148</v>
      </c>
    </row>
    <row r="231568">
      <c r="A231568" t="inlineStr">
        <is>
          <t>usedforkliftsmissouri.com</t>
        </is>
      </c>
      <c r="B231568" t="n">
        <v>148</v>
      </c>
    </row>
    <row r="231569">
      <c r="A231569" t="inlineStr">
        <is>
          <t>images.fractalposter.com</t>
        </is>
      </c>
      <c r="B231569" t="n">
        <v>148</v>
      </c>
    </row>
    <row r="231570">
      <c r="A231570" t="inlineStr">
        <is>
          <t>vrionis-jewellery.gr</t>
        </is>
      </c>
      <c r="B231570" t="n">
        <v>148</v>
      </c>
    </row>
    <row r="231571">
      <c r="A231571" t="inlineStr">
        <is>
          <t>cdn2.ettoday.net</t>
        </is>
      </c>
      <c r="B231571" t="n">
        <v>148</v>
      </c>
    </row>
    <row r="231572">
      <c r="A231572" t="inlineStr">
        <is>
          <t>images.merumo.ne.jp</t>
        </is>
      </c>
      <c r="B231572" t="n">
        <v>148</v>
      </c>
    </row>
    <row r="231573">
      <c r="A231573" t="inlineStr">
        <is>
          <t>image.news.livedoor.com</t>
        </is>
      </c>
      <c r="B231573" t="n">
        <v>148</v>
      </c>
    </row>
    <row r="231574">
      <c r="A231574" t="inlineStr">
        <is>
          <t>f02f198d14736ec63d3a-cd07e18a9c3a34e19d66b27c57e95b51.ssl.cf1.rackcdn.com</t>
        </is>
      </c>
      <c r="B231574" t="n">
        <v>148</v>
      </c>
    </row>
    <row r="231575">
      <c r="A231575" t="inlineStr">
        <is>
          <t>notadogame.com</t>
        </is>
      </c>
      <c r="B231575" t="n">
        <v>148</v>
      </c>
    </row>
    <row r="231576">
      <c r="A231576" t="inlineStr">
        <is>
          <t>www.iperbimbo.it</t>
        </is>
      </c>
      <c r="B231576" t="n">
        <v>148</v>
      </c>
    </row>
    <row r="231577">
      <c r="A231577" t="inlineStr">
        <is>
          <t>frizz-ab.de</t>
        </is>
      </c>
      <c r="B231577" t="n">
        <v>148</v>
      </c>
    </row>
    <row r="231578">
      <c r="A231578" t="inlineStr">
        <is>
          <t>uninterruptible-power-supply.org</t>
        </is>
      </c>
      <c r="B231578" t="n">
        <v>148</v>
      </c>
    </row>
    <row r="231579">
      <c r="A231579" t="inlineStr">
        <is>
          <t>www.elektormagazine.de</t>
        </is>
      </c>
      <c r="B231579" t="n">
        <v>148</v>
      </c>
    </row>
    <row r="231580">
      <c r="A231580" t="inlineStr">
        <is>
          <t>www.viennainside.at</t>
        </is>
      </c>
      <c r="B231580" t="n">
        <v>148</v>
      </c>
    </row>
    <row r="231581">
      <c r="A231581" t="inlineStr">
        <is>
          <t>www.bellacollezione.com</t>
        </is>
      </c>
      <c r="B231581" t="n">
        <v>148</v>
      </c>
    </row>
    <row r="231582">
      <c r="A231582" t="inlineStr">
        <is>
          <t>www.toysgarden.nl</t>
        </is>
      </c>
      <c r="B231582" t="n">
        <v>148</v>
      </c>
    </row>
    <row r="231583">
      <c r="A231583" t="inlineStr">
        <is>
          <t>st.nejatngo.org</t>
        </is>
      </c>
      <c r="B231583" t="n">
        <v>148</v>
      </c>
    </row>
    <row r="231584">
      <c r="A231584" t="inlineStr">
        <is>
          <t>bitmoneytalk.com</t>
        </is>
      </c>
      <c r="B231584" t="n">
        <v>148</v>
      </c>
    </row>
    <row r="231585">
      <c r="A231585" t="inlineStr">
        <is>
          <t>www.siliconweek.com</t>
        </is>
      </c>
      <c r="B231585" t="n">
        <v>148</v>
      </c>
    </row>
    <row r="231586">
      <c r="A231586" t="inlineStr">
        <is>
          <t>decouvrir-hinter.fun</t>
        </is>
      </c>
      <c r="B231586" t="n">
        <v>148</v>
      </c>
    </row>
    <row r="231587">
      <c r="A231587" t="inlineStr">
        <is>
          <t>www.cultfurniture.fr</t>
        </is>
      </c>
      <c r="B231587" t="n">
        <v>148</v>
      </c>
    </row>
    <row r="231588">
      <c r="A231588" t="inlineStr">
        <is>
          <t>www.drupa.de</t>
        </is>
      </c>
      <c r="B231588" t="n">
        <v>148</v>
      </c>
    </row>
    <row r="231589">
      <c r="A231589" t="inlineStr">
        <is>
          <t>www.tenyesztoitap.hu</t>
        </is>
      </c>
      <c r="B231589" t="n">
        <v>148</v>
      </c>
    </row>
    <row r="231590">
      <c r="A231590" t="inlineStr">
        <is>
          <t>www.dj-verkoop.nl</t>
        </is>
      </c>
      <c r="B231590" t="n">
        <v>148</v>
      </c>
    </row>
    <row r="231591">
      <c r="A231591" t="inlineStr">
        <is>
          <t>cdn.peopleitrust.com</t>
        </is>
      </c>
      <c r="B231591" t="n">
        <v>148</v>
      </c>
    </row>
    <row r="231592">
      <c r="A231592" t="inlineStr">
        <is>
          <t>gamebrott.com</t>
        </is>
      </c>
      <c r="B231592" t="n">
        <v>148</v>
      </c>
    </row>
    <row r="231593">
      <c r="A231593" t="inlineStr">
        <is>
          <t>img.swapz.co.uk</t>
        </is>
      </c>
      <c r="B231593" t="n">
        <v>148</v>
      </c>
    </row>
    <row r="231594">
      <c r="A231594" t="inlineStr">
        <is>
          <t>www.adfwebmagazine.jp</t>
        </is>
      </c>
      <c r="B231594" t="n">
        <v>148</v>
      </c>
    </row>
    <row r="231595">
      <c r="A231595" t="inlineStr">
        <is>
          <t>autosalon-pal.com</t>
        </is>
      </c>
      <c r="B231595" t="n">
        <v>148</v>
      </c>
    </row>
    <row r="231596">
      <c r="A231596" t="inlineStr">
        <is>
          <t>mountainplanet.com</t>
        </is>
      </c>
      <c r="B231596" t="n">
        <v>148</v>
      </c>
    </row>
    <row r="231597">
      <c r="A231597" t="inlineStr">
        <is>
          <t>www.sport-fitness.cz</t>
        </is>
      </c>
      <c r="B231597" t="n">
        <v>148</v>
      </c>
    </row>
    <row r="231598">
      <c r="A231598" t="inlineStr">
        <is>
          <t>diezauberscheren.de</t>
        </is>
      </c>
      <c r="B231598" t="n">
        <v>148</v>
      </c>
    </row>
    <row r="231599">
      <c r="A231599" t="inlineStr">
        <is>
          <t>anosiapharmacy.gr</t>
        </is>
      </c>
      <c r="B231599" t="n">
        <v>148</v>
      </c>
    </row>
    <row r="231600">
      <c r="A231600" t="inlineStr">
        <is>
          <t>plovdivguide.com</t>
        </is>
      </c>
      <c r="B231600" t="n">
        <v>148</v>
      </c>
    </row>
    <row r="231601">
      <c r="A231601" t="inlineStr">
        <is>
          <t>www.monclubbeaute.com</t>
        </is>
      </c>
      <c r="B231601" t="n">
        <v>148</v>
      </c>
    </row>
    <row r="231602">
      <c r="A231602" t="inlineStr">
        <is>
          <t>www.cote.azur.fr</t>
        </is>
      </c>
      <c r="B231602" t="n">
        <v>148</v>
      </c>
    </row>
    <row r="231603">
      <c r="A231603" t="inlineStr">
        <is>
          <t>maskeradgarderoben-se.s3.amazonaws.com</t>
        </is>
      </c>
      <c r="B231603" t="n">
        <v>148</v>
      </c>
    </row>
    <row r="231604">
      <c r="A231604" t="inlineStr">
        <is>
          <t>topnewsinworld.com</t>
        </is>
      </c>
      <c r="B231604" t="n">
        <v>148</v>
      </c>
    </row>
    <row r="231605">
      <c r="A231605" t="inlineStr">
        <is>
          <t>gamesmega.ru</t>
        </is>
      </c>
      <c r="B231605" t="n">
        <v>148</v>
      </c>
    </row>
    <row r="231606">
      <c r="A231606" t="inlineStr">
        <is>
          <t>avenuewest.com</t>
        </is>
      </c>
      <c r="B231606" t="n">
        <v>148</v>
      </c>
    </row>
    <row r="231607">
      <c r="A231607" t="inlineStr">
        <is>
          <t>angelitamblog.files.wordpress.com</t>
        </is>
      </c>
      <c r="B231607" t="n">
        <v>148</v>
      </c>
    </row>
    <row r="231608">
      <c r="A231608" t="inlineStr">
        <is>
          <t>www.offtherailsonline.com</t>
        </is>
      </c>
      <c r="B231608" t="n">
        <v>148</v>
      </c>
    </row>
    <row r="231609">
      <c r="A231609" t="inlineStr">
        <is>
          <t>cdn.ekinsport.com</t>
        </is>
      </c>
      <c r="B231609" t="n">
        <v>148</v>
      </c>
    </row>
    <row r="231610">
      <c r="A231610" t="inlineStr">
        <is>
          <t>pics.patches.cc</t>
        </is>
      </c>
      <c r="B231610" t="n">
        <v>148</v>
      </c>
    </row>
    <row r="231611">
      <c r="A231611" t="inlineStr">
        <is>
          <t>american-civil-war.xyz</t>
        </is>
      </c>
      <c r="B231611" t="n">
        <v>148</v>
      </c>
    </row>
    <row r="231612">
      <c r="A231612" t="inlineStr">
        <is>
          <t>klocksnack.se</t>
        </is>
      </c>
      <c r="B231612" t="n">
        <v>148</v>
      </c>
    </row>
    <row r="231613">
      <c r="A231613" t="inlineStr">
        <is>
          <t>umbrella-soft.com</t>
        </is>
      </c>
      <c r="B231613" t="n">
        <v>148</v>
      </c>
    </row>
    <row r="231614">
      <c r="A231614" t="inlineStr">
        <is>
          <t>www.indianvisit.com</t>
        </is>
      </c>
      <c r="B231614" t="n">
        <v>148</v>
      </c>
    </row>
    <row r="231615">
      <c r="A231615" t="inlineStr">
        <is>
          <t>deaisamurai.com</t>
        </is>
      </c>
      <c r="B231615" t="n">
        <v>148</v>
      </c>
    </row>
    <row r="231616">
      <c r="A231616" t="inlineStr">
        <is>
          <t>www.writeage.com</t>
        </is>
      </c>
      <c r="B231616" t="n">
        <v>148</v>
      </c>
    </row>
    <row r="231617">
      <c r="A231617" t="inlineStr">
        <is>
          <t>summertime75.files.wordpress.com</t>
        </is>
      </c>
      <c r="B231617" t="n">
        <v>148</v>
      </c>
    </row>
    <row r="231618">
      <c r="A231618" t="inlineStr">
        <is>
          <t>www.mediaresort.de</t>
        </is>
      </c>
      <c r="B231618" t="n">
        <v>148</v>
      </c>
    </row>
    <row r="231619">
      <c r="A231619" t="inlineStr">
        <is>
          <t>www.2803aveloft.com</t>
        </is>
      </c>
      <c r="B231619" t="n">
        <v>148</v>
      </c>
    </row>
    <row r="231620">
      <c r="A231620" t="inlineStr">
        <is>
          <t>www.andeantrails.co.uk</t>
        </is>
      </c>
      <c r="B231620" t="n">
        <v>148</v>
      </c>
    </row>
    <row r="231621">
      <c r="A231621" t="inlineStr">
        <is>
          <t>taneadiasporadotnet.files.wordpress.com</t>
        </is>
      </c>
      <c r="B231621" t="n">
        <v>148</v>
      </c>
    </row>
    <row r="231622">
      <c r="A231622" t="inlineStr">
        <is>
          <t>thumbs.fuckedtonight.com</t>
        </is>
      </c>
      <c r="B231622" t="n">
        <v>148</v>
      </c>
    </row>
    <row r="231623">
      <c r="A231623" t="inlineStr">
        <is>
          <t>www.olearyscameraworld.ie</t>
        </is>
      </c>
      <c r="B231623" t="n">
        <v>148</v>
      </c>
    </row>
    <row r="231624">
      <c r="A231624" t="inlineStr">
        <is>
          <t>www.tendancefashion.fr</t>
        </is>
      </c>
      <c r="B231624" t="n">
        <v>148</v>
      </c>
    </row>
    <row r="231625">
      <c r="A231625" t="inlineStr">
        <is>
          <t>disney-princess-dolls.com</t>
        </is>
      </c>
      <c r="B231625" t="n">
        <v>148</v>
      </c>
    </row>
    <row r="231626">
      <c r="A231626" t="inlineStr">
        <is>
          <t>www.countingflowers.nl</t>
        </is>
      </c>
      <c r="B231626" t="n">
        <v>148</v>
      </c>
    </row>
    <row r="231627">
      <c r="A231627" t="inlineStr">
        <is>
          <t>www.macgood.com</t>
        </is>
      </c>
      <c r="B231627" t="n">
        <v>148</v>
      </c>
    </row>
    <row r="231628">
      <c r="A231628" t="inlineStr">
        <is>
          <t>microphonemicaudio.com</t>
        </is>
      </c>
      <c r="B231628" t="n">
        <v>148</v>
      </c>
    </row>
    <row r="231629">
      <c r="A231629" t="inlineStr">
        <is>
          <t>ebaymedia.carpartsplatform.net</t>
        </is>
      </c>
      <c r="B231629" t="n">
        <v>148</v>
      </c>
    </row>
    <row r="231630">
      <c r="A231630" t="inlineStr">
        <is>
          <t>media.autovoorraad.uname-it.digital</t>
        </is>
      </c>
      <c r="B231630" t="n">
        <v>148</v>
      </c>
    </row>
    <row r="231631">
      <c r="A231631" t="inlineStr">
        <is>
          <t>ozo-electric.com</t>
        </is>
      </c>
      <c r="B231631" t="n">
        <v>148</v>
      </c>
    </row>
    <row r="231632">
      <c r="A231632" t="inlineStr">
        <is>
          <t>cdn.fur.vc</t>
        </is>
      </c>
      <c r="B231632" t="n">
        <v>148</v>
      </c>
    </row>
    <row r="231633">
      <c r="A231633" t="inlineStr">
        <is>
          <t>www.webstorepoint.it</t>
        </is>
      </c>
      <c r="B231633" t="n">
        <v>148</v>
      </c>
    </row>
    <row r="231634">
      <c r="A231634" t="inlineStr">
        <is>
          <t>c0056906.cdn2.cloudfiles.rackspacecloud.com</t>
        </is>
      </c>
      <c r="B231634" t="n">
        <v>148</v>
      </c>
    </row>
    <row r="231635">
      <c r="A231635" t="inlineStr">
        <is>
          <t>www.dinmoreleisure.co.uk</t>
        </is>
      </c>
      <c r="B231635" t="n">
        <v>148</v>
      </c>
    </row>
    <row r="231636">
      <c r="A231636" t="inlineStr">
        <is>
          <t>www.sportspeople.com.au:443</t>
        </is>
      </c>
      <c r="B231636" t="n">
        <v>148</v>
      </c>
    </row>
    <row r="231637">
      <c r="A231637" t="inlineStr">
        <is>
          <t>epitrapaizoume.gr</t>
        </is>
      </c>
      <c r="B231637" t="n">
        <v>148</v>
      </c>
    </row>
    <row r="231638">
      <c r="A231638" t="inlineStr">
        <is>
          <t>d3v467ud4n4k00.cloudfront.net</t>
        </is>
      </c>
      <c r="B231638" t="n">
        <v>148</v>
      </c>
    </row>
    <row r="231639">
      <c r="A231639" t="inlineStr">
        <is>
          <t>media.abcya.games</t>
        </is>
      </c>
      <c r="B231639" t="n">
        <v>148</v>
      </c>
    </row>
    <row r="231640">
      <c r="A231640" t="inlineStr">
        <is>
          <t>www.gps-navigation.fr</t>
        </is>
      </c>
      <c r="B231640" t="n">
        <v>148</v>
      </c>
    </row>
    <row r="231641">
      <c r="A231641" t="inlineStr">
        <is>
          <t>www.mpodia.nl</t>
        </is>
      </c>
      <c r="B231641" t="n">
        <v>148</v>
      </c>
    </row>
    <row r="231642">
      <c r="A231642" t="inlineStr">
        <is>
          <t>jamara-shop.com</t>
        </is>
      </c>
      <c r="B231642" t="n">
        <v>148</v>
      </c>
    </row>
    <row r="231643">
      <c r="A231643" t="inlineStr">
        <is>
          <t>www.scottgrundfor.com</t>
        </is>
      </c>
      <c r="B231643" t="n">
        <v>148</v>
      </c>
    </row>
    <row r="231644">
      <c r="A231644" t="inlineStr">
        <is>
          <t>news.codashop.com</t>
        </is>
      </c>
      <c r="B231644" t="n">
        <v>148</v>
      </c>
    </row>
    <row r="231645">
      <c r="A231645" t="inlineStr">
        <is>
          <t>banglahunt.com</t>
        </is>
      </c>
      <c r="B231645" t="n">
        <v>148</v>
      </c>
    </row>
    <row r="231646">
      <c r="A231646" t="inlineStr">
        <is>
          <t>cdn.southamericabackpacker.com</t>
        </is>
      </c>
      <c r="B231646" t="n">
        <v>148</v>
      </c>
    </row>
    <row r="231647">
      <c r="A231647" t="inlineStr">
        <is>
          <t>mojtv.hr</t>
        </is>
      </c>
      <c r="B231647" t="n">
        <v>148</v>
      </c>
    </row>
    <row r="231648">
      <c r="A231648" t="inlineStr">
        <is>
          <t>www.etakeit.com</t>
        </is>
      </c>
      <c r="B231648" t="n">
        <v>148</v>
      </c>
    </row>
    <row r="231649">
      <c r="A231649" t="inlineStr">
        <is>
          <t>www.matteandshimmer.nl</t>
        </is>
      </c>
      <c r="B231649" t="n">
        <v>148</v>
      </c>
    </row>
    <row r="231650">
      <c r="A231650" t="inlineStr">
        <is>
          <t>etienda.mtc.es</t>
        </is>
      </c>
      <c r="B231650" t="n">
        <v>148</v>
      </c>
    </row>
    <row r="231651">
      <c r="A231651" t="inlineStr">
        <is>
          <t>m.allo-chocolat.com</t>
        </is>
      </c>
      <c r="B231651" t="n">
        <v>148</v>
      </c>
    </row>
    <row r="231652">
      <c r="A231652" t="inlineStr">
        <is>
          <t>www.procaffenation.com</t>
        </is>
      </c>
      <c r="B231652" t="n">
        <v>148</v>
      </c>
    </row>
    <row r="231653">
      <c r="A231653" t="inlineStr">
        <is>
          <t>www.casinoonlinefrancais.info</t>
        </is>
      </c>
      <c r="B231653" t="n">
        <v>148</v>
      </c>
    </row>
    <row r="231654">
      <c r="A231654" t="inlineStr">
        <is>
          <t>www.games-workshop.com</t>
        </is>
      </c>
      <c r="B231654" t="n">
        <v>148</v>
      </c>
    </row>
    <row r="231655">
      <c r="A231655" t="inlineStr">
        <is>
          <t>www.visualsfrance.com</t>
        </is>
      </c>
      <c r="B231655" t="n">
        <v>148</v>
      </c>
    </row>
    <row r="231656">
      <c r="A231656" t="inlineStr">
        <is>
          <t>montereywines.org</t>
        </is>
      </c>
      <c r="B231656" t="n">
        <v>148</v>
      </c>
    </row>
    <row r="231657">
      <c r="A231657" t="inlineStr">
        <is>
          <t>rent2business.com</t>
        </is>
      </c>
      <c r="B231657" t="n">
        <v>148</v>
      </c>
    </row>
    <row r="231658">
      <c r="A231658" t="inlineStr">
        <is>
          <t>www.snappernet.co.nz</t>
        </is>
      </c>
      <c r="B231658" t="n">
        <v>148</v>
      </c>
    </row>
    <row r="231659">
      <c r="A231659" t="inlineStr">
        <is>
          <t>img3.looper.com</t>
        </is>
      </c>
      <c r="B231659" t="n">
        <v>148</v>
      </c>
    </row>
    <row r="231660">
      <c r="A231660" t="inlineStr">
        <is>
          <t>www.mckiteshop.com</t>
        </is>
      </c>
      <c r="B231660" t="n">
        <v>148</v>
      </c>
    </row>
    <row r="231661">
      <c r="A231661" t="inlineStr">
        <is>
          <t>dcjmmczqh1j62.cloudfront.net</t>
        </is>
      </c>
      <c r="B231661" t="n">
        <v>148</v>
      </c>
    </row>
    <row r="231662">
      <c r="A231662" t="inlineStr">
        <is>
          <t>horizon-yacht-sales.com</t>
        </is>
      </c>
      <c r="B231662" t="n">
        <v>148</v>
      </c>
    </row>
    <row r="231663">
      <c r="A231663" t="inlineStr">
        <is>
          <t>shop.stilmoda.it</t>
        </is>
      </c>
      <c r="B231663" t="n">
        <v>148</v>
      </c>
    </row>
    <row r="231664">
      <c r="A231664" t="inlineStr">
        <is>
          <t>morissaschwartz.files.wordpress.com</t>
        </is>
      </c>
      <c r="B231664" t="n">
        <v>148</v>
      </c>
    </row>
    <row r="231665">
      <c r="A231665" t="inlineStr">
        <is>
          <t>itfoxmart.s3.amazonaws.com</t>
        </is>
      </c>
      <c r="B231665" t="n">
        <v>148</v>
      </c>
    </row>
    <row r="231666">
      <c r="A231666" t="inlineStr">
        <is>
          <t>www.vegasonlyentertainment.com</t>
        </is>
      </c>
      <c r="B231666" t="n">
        <v>148</v>
      </c>
    </row>
    <row r="231667">
      <c r="A231667" t="inlineStr">
        <is>
          <t>www.jubileephotography.com</t>
        </is>
      </c>
      <c r="B231667" t="n">
        <v>148</v>
      </c>
    </row>
    <row r="231668">
      <c r="A231668" t="inlineStr">
        <is>
          <t>cdn.cremonatools.it</t>
        </is>
      </c>
      <c r="B231668" t="n">
        <v>148</v>
      </c>
    </row>
    <row r="231669">
      <c r="A231669" t="inlineStr">
        <is>
          <t>idn-cosmetics.com</t>
        </is>
      </c>
      <c r="B231669" t="n">
        <v>148</v>
      </c>
    </row>
    <row r="231670">
      <c r="A231670" t="inlineStr">
        <is>
          <t>www.dissdash.com</t>
        </is>
      </c>
      <c r="B231670" t="n">
        <v>148</v>
      </c>
    </row>
    <row r="231671">
      <c r="A231671" t="inlineStr">
        <is>
          <t>jplevraud.com</t>
        </is>
      </c>
      <c r="B231671" t="n">
        <v>148</v>
      </c>
    </row>
    <row r="231672">
      <c r="A231672" t="inlineStr">
        <is>
          <t>www.petcarestores.com</t>
        </is>
      </c>
      <c r="B231672" t="n">
        <v>148</v>
      </c>
    </row>
    <row r="231673">
      <c r="A231673" t="inlineStr">
        <is>
          <t>www.gardendelightsarts.com</t>
        </is>
      </c>
      <c r="B231673" t="n">
        <v>148</v>
      </c>
    </row>
    <row r="231674">
      <c r="A231674" t="inlineStr">
        <is>
          <t>cdn.petsy.mx</t>
        </is>
      </c>
      <c r="B231674" t="n">
        <v>148</v>
      </c>
    </row>
    <row r="231675">
      <c r="A231675" t="inlineStr">
        <is>
          <t>superluchas.files.wordpress.com</t>
        </is>
      </c>
      <c r="B231675" t="n">
        <v>148</v>
      </c>
    </row>
    <row r="231676">
      <c r="A231676" t="inlineStr">
        <is>
          <t>www.dirdirect.com</t>
        </is>
      </c>
      <c r="B231676" t="n">
        <v>148</v>
      </c>
    </row>
    <row r="231677">
      <c r="A231677" t="inlineStr">
        <is>
          <t>images.oto.com</t>
        </is>
      </c>
      <c r="B231677" t="n">
        <v>148</v>
      </c>
    </row>
    <row r="231678">
      <c r="A231678" t="inlineStr">
        <is>
          <t>e-baqala.com</t>
        </is>
      </c>
      <c r="B231678" t="n">
        <v>148</v>
      </c>
    </row>
    <row r="231679">
      <c r="A231679" t="inlineStr">
        <is>
          <t>www.dolcimascolo.com</t>
        </is>
      </c>
      <c r="B231679" t="n">
        <v>148</v>
      </c>
    </row>
    <row r="231680">
      <c r="A231680" t="inlineStr">
        <is>
          <t>www.evergreens.co.za</t>
        </is>
      </c>
      <c r="B231680" t="n">
        <v>148</v>
      </c>
    </row>
    <row r="231681">
      <c r="A231681" t="inlineStr">
        <is>
          <t>violetsvegnecomics.files.wordpress.com</t>
        </is>
      </c>
      <c r="B231681" t="n">
        <v>148</v>
      </c>
    </row>
    <row r="231682">
      <c r="A231682" t="inlineStr">
        <is>
          <t>temporarytemples.co.uk</t>
        </is>
      </c>
      <c r="B231682" t="n">
        <v>148</v>
      </c>
    </row>
    <row r="231683">
      <c r="A231683" t="inlineStr">
        <is>
          <t>www.tvdvdstore.com</t>
        </is>
      </c>
      <c r="B231683" t="n">
        <v>148</v>
      </c>
    </row>
    <row r="231684">
      <c r="A231684" t="inlineStr">
        <is>
          <t>www.houseboard.sk</t>
        </is>
      </c>
      <c r="B231684" t="n">
        <v>148</v>
      </c>
    </row>
    <row r="231685">
      <c r="A231685" t="inlineStr">
        <is>
          <t>www.throstlenestsaddlery.co.uk</t>
        </is>
      </c>
      <c r="B231685" t="n">
        <v>148</v>
      </c>
    </row>
    <row r="231686">
      <c r="A231686" t="inlineStr">
        <is>
          <t>ozinflatablekayaks.com.au</t>
        </is>
      </c>
      <c r="B231686" t="n">
        <v>148</v>
      </c>
    </row>
    <row r="231687">
      <c r="A231687" t="inlineStr">
        <is>
          <t>www.bullkhan.com</t>
        </is>
      </c>
      <c r="B231687" t="n">
        <v>148</v>
      </c>
    </row>
    <row r="231688">
      <c r="A231688" t="inlineStr">
        <is>
          <t>steel.tools4.co.za</t>
        </is>
      </c>
      <c r="B231688" t="n">
        <v>148</v>
      </c>
    </row>
    <row r="231689">
      <c r="A231689" t="inlineStr">
        <is>
          <t>weheartees.com</t>
        </is>
      </c>
      <c r="B231689" t="n">
        <v>148</v>
      </c>
    </row>
    <row r="231690">
      <c r="A231690" t="inlineStr">
        <is>
          <t>www.abc-a.net</t>
        </is>
      </c>
      <c r="B231690" t="n">
        <v>148</v>
      </c>
    </row>
    <row r="231691">
      <c r="A231691" t="inlineStr">
        <is>
          <t>www.tradersdna.com</t>
        </is>
      </c>
      <c r="B231691" t="n">
        <v>148</v>
      </c>
    </row>
    <row r="231692">
      <c r="A231692" t="inlineStr">
        <is>
          <t>pos.booksmandala.com</t>
        </is>
      </c>
      <c r="B231692" t="n">
        <v>148</v>
      </c>
    </row>
    <row r="231693">
      <c r="A231693" t="inlineStr">
        <is>
          <t>motodomains.com</t>
        </is>
      </c>
      <c r="B231693" t="n">
        <v>148</v>
      </c>
    </row>
    <row r="231694">
      <c r="A231694" t="inlineStr">
        <is>
          <t>wepik.com</t>
        </is>
      </c>
      <c r="B231694" t="n">
        <v>148</v>
      </c>
    </row>
    <row r="231695">
      <c r="A231695" t="inlineStr">
        <is>
          <t>media.easycomposites.co.uk</t>
        </is>
      </c>
      <c r="B231695" t="n">
        <v>148</v>
      </c>
    </row>
    <row r="231696">
      <c r="A231696" t="inlineStr">
        <is>
          <t>shop.eatsleepcycle.com</t>
        </is>
      </c>
      <c r="B231696" t="n">
        <v>148</v>
      </c>
    </row>
    <row r="231697">
      <c r="A231697" t="inlineStr">
        <is>
          <t>techassimilate.com</t>
        </is>
      </c>
      <c r="B231697" t="n">
        <v>148</v>
      </c>
    </row>
    <row r="231698">
      <c r="A231698" t="inlineStr">
        <is>
          <t>inkmarksonemptydreams.files.wordpress.com</t>
        </is>
      </c>
      <c r="B231698" t="n">
        <v>148</v>
      </c>
    </row>
    <row r="231699">
      <c r="A231699" t="inlineStr">
        <is>
          <t>static3.spilcdn.com</t>
        </is>
      </c>
      <c r="B231699" t="n">
        <v>148</v>
      </c>
    </row>
    <row r="231700">
      <c r="A231700" t="inlineStr">
        <is>
          <t>cgi.buick.com</t>
        </is>
      </c>
      <c r="B231700" t="n">
        <v>148</v>
      </c>
    </row>
    <row r="231701">
      <c r="A231701" t="inlineStr">
        <is>
          <t>dubai-livethedream.com</t>
        </is>
      </c>
      <c r="B231701" t="n">
        <v>148</v>
      </c>
    </row>
    <row r="231702">
      <c r="A231702" t="inlineStr">
        <is>
          <t>displays.nimlok-chicago.com</t>
        </is>
      </c>
      <c r="B231702" t="n">
        <v>148</v>
      </c>
    </row>
    <row r="231703">
      <c r="A231703" t="inlineStr">
        <is>
          <t>fohebo.com</t>
        </is>
      </c>
      <c r="B231703" t="n">
        <v>148</v>
      </c>
    </row>
    <row r="231704">
      <c r="A231704" t="inlineStr">
        <is>
          <t>peterviney.files.wordpress.com</t>
        </is>
      </c>
      <c r="B231704" t="n">
        <v>148</v>
      </c>
    </row>
    <row r="231705">
      <c r="A231705" t="inlineStr">
        <is>
          <t>www.alma-solarshop.com</t>
        </is>
      </c>
      <c r="B231705" t="n">
        <v>148</v>
      </c>
    </row>
    <row r="231706">
      <c r="A231706" t="inlineStr">
        <is>
          <t>www.jacques-briant.fr</t>
        </is>
      </c>
      <c r="B231706" t="n">
        <v>148</v>
      </c>
    </row>
    <row r="231707">
      <c r="A231707" t="inlineStr">
        <is>
          <t>ministryofhandmade.com.au</t>
        </is>
      </c>
      <c r="B231707" t="n">
        <v>148</v>
      </c>
    </row>
    <row r="231708">
      <c r="A231708" t="inlineStr">
        <is>
          <t>via.ritzau.dk</t>
        </is>
      </c>
      <c r="B231708" t="n">
        <v>148</v>
      </c>
    </row>
    <row r="231709">
      <c r="A231709" t="inlineStr">
        <is>
          <t>www.team-menduni.com</t>
        </is>
      </c>
      <c r="B231709" t="n">
        <v>148</v>
      </c>
    </row>
    <row r="231710">
      <c r="A231710" t="inlineStr">
        <is>
          <t>nationalstorage.com.au</t>
        </is>
      </c>
      <c r="B231710" t="n">
        <v>148</v>
      </c>
    </row>
    <row r="231711">
      <c r="A231711" t="inlineStr">
        <is>
          <t>theoilpaintstore.com</t>
        </is>
      </c>
      <c r="B231711" t="n">
        <v>148</v>
      </c>
    </row>
    <row r="231712">
      <c r="A231712" t="inlineStr">
        <is>
          <t>www.onlinehairclinic.com</t>
        </is>
      </c>
      <c r="B231712" t="n">
        <v>148</v>
      </c>
    </row>
    <row r="231713">
      <c r="A231713" t="inlineStr">
        <is>
          <t>radiotvcentre.pk</t>
        </is>
      </c>
      <c r="B231713" t="n">
        <v>148</v>
      </c>
    </row>
    <row r="231714">
      <c r="A231714" t="inlineStr">
        <is>
          <t>tienda.mediaplayer.cl</t>
        </is>
      </c>
      <c r="B231714" t="n">
        <v>148</v>
      </c>
    </row>
    <row r="231715">
      <c r="A231715" t="inlineStr">
        <is>
          <t>www.designcontract.eu</t>
        </is>
      </c>
      <c r="B231715" t="n">
        <v>148</v>
      </c>
    </row>
    <row r="231716">
      <c r="A231716" t="inlineStr">
        <is>
          <t>casinoroam.com</t>
        </is>
      </c>
      <c r="B231716" t="n">
        <v>148</v>
      </c>
    </row>
    <row r="231717">
      <c r="A231717" t="inlineStr">
        <is>
          <t>www.reviewsed.com</t>
        </is>
      </c>
      <c r="B231717" t="n">
        <v>148</v>
      </c>
    </row>
    <row r="231718">
      <c r="A231718" t="inlineStr">
        <is>
          <t>30o51em2rjx1wrf15399jjvc-wpengine.netdna-ssl.com</t>
        </is>
      </c>
      <c r="B231718" t="n">
        <v>148</v>
      </c>
    </row>
    <row r="231719">
      <c r="A231719" t="inlineStr">
        <is>
          <t>kingkoncert.com</t>
        </is>
      </c>
      <c r="B231719" t="n">
        <v>148</v>
      </c>
    </row>
    <row r="231720">
      <c r="A231720" t="inlineStr">
        <is>
          <t>www.classiccandle.com</t>
        </is>
      </c>
      <c r="B231720" t="n">
        <v>148</v>
      </c>
    </row>
    <row r="231721">
      <c r="A231721" t="inlineStr">
        <is>
          <t>codered.su:443</t>
        </is>
      </c>
      <c r="B231721" t="n">
        <v>148</v>
      </c>
    </row>
    <row r="231722">
      <c r="A231722" t="inlineStr">
        <is>
          <t>www.walkingonacloud.com</t>
        </is>
      </c>
      <c r="B231722" t="n">
        <v>148</v>
      </c>
    </row>
    <row r="231723">
      <c r="A231723" t="inlineStr">
        <is>
          <t>gulf-insider-i35ch33zpu3sxik.stackpathdns.com</t>
        </is>
      </c>
      <c r="B231723" t="n">
        <v>148</v>
      </c>
    </row>
    <row r="231724">
      <c r="A231724" t="inlineStr">
        <is>
          <t>trickwirerecords.com</t>
        </is>
      </c>
      <c r="B231724" t="n">
        <v>148</v>
      </c>
    </row>
    <row r="231725">
      <c r="A231725" t="inlineStr">
        <is>
          <t>maguratransylvania.files.wordpress.com</t>
        </is>
      </c>
      <c r="B231725" t="n">
        <v>148</v>
      </c>
    </row>
    <row r="231726">
      <c r="A231726" t="inlineStr">
        <is>
          <t>shipsandharbours.com.s3.amazonaws.com</t>
        </is>
      </c>
      <c r="B231726" t="n">
        <v>148</v>
      </c>
    </row>
    <row r="231727">
      <c r="A231727" t="inlineStr">
        <is>
          <t>choralarts-newengland.org</t>
        </is>
      </c>
      <c r="B231727" t="n">
        <v>148</v>
      </c>
    </row>
    <row r="231728">
      <c r="A231728" t="inlineStr">
        <is>
          <t>bombayballoon.files.wordpress.com</t>
        </is>
      </c>
      <c r="B231728" t="n">
        <v>148</v>
      </c>
    </row>
    <row r="231729">
      <c r="A231729" t="inlineStr">
        <is>
          <t>cdn.lawyersuits.com</t>
        </is>
      </c>
      <c r="B231729" t="n">
        <v>148</v>
      </c>
    </row>
    <row r="231730">
      <c r="A231730" t="inlineStr">
        <is>
          <t>cdn.unhaggle.com</t>
        </is>
      </c>
      <c r="B231730" t="n">
        <v>148</v>
      </c>
    </row>
    <row r="231731">
      <c r="A231731" t="inlineStr">
        <is>
          <t>www.thehuntingedge.co.uk</t>
        </is>
      </c>
      <c r="B231731" t="n">
        <v>148</v>
      </c>
    </row>
    <row r="231732">
      <c r="A231732" t="inlineStr">
        <is>
          <t>barnco.com.au</t>
        </is>
      </c>
      <c r="B231732" t="n">
        <v>148</v>
      </c>
    </row>
    <row r="231733">
      <c r="A231733" t="inlineStr">
        <is>
          <t>www.ipswichtours.com</t>
        </is>
      </c>
      <c r="B231733" t="n">
        <v>148</v>
      </c>
    </row>
    <row r="231734">
      <c r="A231734" t="inlineStr">
        <is>
          <t>koreatownladirectory.com</t>
        </is>
      </c>
      <c r="B231734" t="n">
        <v>148</v>
      </c>
    </row>
    <row r="231735">
      <c r="A231735" t="inlineStr">
        <is>
          <t>climg3.bluestone.com</t>
        </is>
      </c>
      <c r="B231735" t="n">
        <v>148</v>
      </c>
    </row>
    <row r="231736">
      <c r="A231736" t="inlineStr">
        <is>
          <t>doschdesign.com</t>
        </is>
      </c>
      <c r="B231736" t="n">
        <v>148</v>
      </c>
    </row>
    <row r="231737">
      <c r="A231737" t="inlineStr">
        <is>
          <t>cpanel.tennisplaza.com</t>
        </is>
      </c>
      <c r="B231737" t="n">
        <v>148</v>
      </c>
    </row>
    <row r="231738">
      <c r="A231738" t="inlineStr">
        <is>
          <t>goodnewsplanet.com</t>
        </is>
      </c>
      <c r="B231738" t="n">
        <v>148</v>
      </c>
    </row>
    <row r="231739">
      <c r="A231739" t="inlineStr">
        <is>
          <t>www.thirdplacebooks.com</t>
        </is>
      </c>
      <c r="B231739" t="n">
        <v>148</v>
      </c>
    </row>
    <row r="231740">
      <c r="A231740" t="inlineStr">
        <is>
          <t>seasoningandsalt.files.wordpress.com</t>
        </is>
      </c>
      <c r="B231740" t="n">
        <v>148</v>
      </c>
    </row>
    <row r="231741">
      <c r="A231741" t="inlineStr">
        <is>
          <t>www.findabusinessthat.com</t>
        </is>
      </c>
      <c r="B231741" t="n">
        <v>148</v>
      </c>
    </row>
    <row r="231742">
      <c r="A231742" t="inlineStr">
        <is>
          <t>r3r6f7f6.stackpathcdn.com</t>
        </is>
      </c>
      <c r="B231742" t="n">
        <v>148</v>
      </c>
    </row>
    <row r="231743">
      <c r="A231743" t="inlineStr">
        <is>
          <t>www.colorcosmetics.ro</t>
        </is>
      </c>
      <c r="B231743" t="n">
        <v>148</v>
      </c>
    </row>
    <row r="231744">
      <c r="A231744" t="inlineStr">
        <is>
          <t>informationwanted.org</t>
        </is>
      </c>
      <c r="B231744" t="n">
        <v>148</v>
      </c>
    </row>
    <row r="231745">
      <c r="A231745" t="inlineStr">
        <is>
          <t>cdn.rowellphoto.com</t>
        </is>
      </c>
      <c r="B231745" t="n">
        <v>148</v>
      </c>
    </row>
    <row r="231746">
      <c r="A231746" t="inlineStr">
        <is>
          <t>www.ipagepro.com</t>
        </is>
      </c>
      <c r="B231746" t="n">
        <v>148</v>
      </c>
    </row>
    <row r="231747">
      <c r="A231747" t="inlineStr">
        <is>
          <t>peterfieldgolf.co.uk</t>
        </is>
      </c>
      <c r="B231747" t="n">
        <v>148</v>
      </c>
    </row>
    <row r="231748">
      <c r="A231748" t="inlineStr">
        <is>
          <t>db58mjtjr0n9n.cloudfront.net</t>
        </is>
      </c>
      <c r="B231748" t="n">
        <v>148</v>
      </c>
    </row>
    <row r="231749">
      <c r="A231749" t="inlineStr">
        <is>
          <t>bunow.com</t>
        </is>
      </c>
      <c r="B231749" t="n">
        <v>148</v>
      </c>
    </row>
    <row r="231750">
      <c r="A231750" t="inlineStr">
        <is>
          <t>earthschooling.info</t>
        </is>
      </c>
      <c r="B231750" t="n">
        <v>148</v>
      </c>
    </row>
    <row r="231751">
      <c r="A231751" t="inlineStr">
        <is>
          <t>clickatree.com</t>
        </is>
      </c>
      <c r="B231751" t="n">
        <v>148</v>
      </c>
    </row>
    <row r="231752">
      <c r="A231752" t="inlineStr">
        <is>
          <t>rugsindallas.com</t>
        </is>
      </c>
      <c r="B231752" t="n">
        <v>148</v>
      </c>
    </row>
    <row r="231753">
      <c r="A231753" t="inlineStr">
        <is>
          <t>www.wakefieldscearce.com</t>
        </is>
      </c>
      <c r="B231753" t="n">
        <v>148</v>
      </c>
    </row>
    <row r="231754">
      <c r="A231754" t="inlineStr">
        <is>
          <t>diversohair.com</t>
        </is>
      </c>
      <c r="B231754" t="n">
        <v>148</v>
      </c>
    </row>
    <row r="231755">
      <c r="A231755" t="inlineStr">
        <is>
          <t>marellagm.com.au</t>
        </is>
      </c>
      <c r="B231755" t="n">
        <v>148</v>
      </c>
    </row>
    <row r="231756">
      <c r="A231756" t="inlineStr">
        <is>
          <t>cdn.acslocks.com</t>
        </is>
      </c>
      <c r="B231756" t="n">
        <v>148</v>
      </c>
    </row>
    <row r="231757">
      <c r="A231757" t="inlineStr">
        <is>
          <t>www.ptdrivers.com</t>
        </is>
      </c>
      <c r="B231757" t="n">
        <v>148</v>
      </c>
    </row>
    <row r="231758">
      <c r="A231758" t="inlineStr">
        <is>
          <t>mkjackets.com</t>
        </is>
      </c>
      <c r="B231758" t="n">
        <v>148</v>
      </c>
    </row>
    <row r="231759">
      <c r="A231759" t="inlineStr">
        <is>
          <t>louisvillefamilyfun.net</t>
        </is>
      </c>
      <c r="B231759" t="n">
        <v>148</v>
      </c>
    </row>
    <row r="231760">
      <c r="A231760" t="inlineStr">
        <is>
          <t>sarahemsley.files.wordpress.com</t>
        </is>
      </c>
      <c r="B231760" t="n">
        <v>148</v>
      </c>
    </row>
    <row r="231761">
      <c r="A231761" t="inlineStr">
        <is>
          <t>fireresq-product-files.s3.amazonaws.com</t>
        </is>
      </c>
      <c r="B231761" t="n">
        <v>148</v>
      </c>
    </row>
    <row r="231762">
      <c r="A231762" t="inlineStr">
        <is>
          <t>cdn1.pilma.com</t>
        </is>
      </c>
      <c r="B231762" t="n">
        <v>148</v>
      </c>
    </row>
    <row r="231763">
      <c r="A231763" t="inlineStr">
        <is>
          <t>galleries.xxxasianpussy.com</t>
        </is>
      </c>
      <c r="B231763" t="n">
        <v>148</v>
      </c>
    </row>
    <row r="231764">
      <c r="A231764" t="inlineStr">
        <is>
          <t>www.radioriverside.nl</t>
        </is>
      </c>
      <c r="B231764" t="n">
        <v>148</v>
      </c>
    </row>
    <row r="231765">
      <c r="A231765" t="inlineStr">
        <is>
          <t>aboutcolonblank.com</t>
        </is>
      </c>
      <c r="B231765" t="n">
        <v>148</v>
      </c>
    </row>
    <row r="231766">
      <c r="A231766" t="inlineStr">
        <is>
          <t>blueprintreview.co.uk</t>
        </is>
      </c>
      <c r="B231766" t="n">
        <v>148</v>
      </c>
    </row>
    <row r="231767">
      <c r="A231767" t="inlineStr">
        <is>
          <t>media.gbcgroup.co.uk</t>
        </is>
      </c>
      <c r="B231767" t="n">
        <v>148</v>
      </c>
    </row>
    <row r="231768">
      <c r="A231768" t="inlineStr">
        <is>
          <t>dev.cyclemiles.co.uk</t>
        </is>
      </c>
      <c r="B231768" t="n">
        <v>148</v>
      </c>
    </row>
    <row r="231769">
      <c r="A231769" t="inlineStr">
        <is>
          <t>www.bharathmedia.com</t>
        </is>
      </c>
      <c r="B231769" t="n">
        <v>148</v>
      </c>
    </row>
    <row r="231770">
      <c r="A231770" t="inlineStr">
        <is>
          <t>soulfulabode.com</t>
        </is>
      </c>
      <c r="B231770" t="n">
        <v>148</v>
      </c>
    </row>
    <row r="231771">
      <c r="A231771" t="inlineStr">
        <is>
          <t>www.creativememories.com</t>
        </is>
      </c>
      <c r="B231771" t="n">
        <v>148</v>
      </c>
    </row>
    <row r="231772">
      <c r="A231772" t="inlineStr">
        <is>
          <t>bulusanruralvagabond.files.wordpress.com</t>
        </is>
      </c>
      <c r="B231772" t="n">
        <v>148</v>
      </c>
    </row>
    <row r="231773">
      <c r="A231773" t="inlineStr">
        <is>
          <t>www.centralmasshardwood.com</t>
        </is>
      </c>
      <c r="B231773" t="n">
        <v>148</v>
      </c>
    </row>
    <row r="231774">
      <c r="A231774" t="inlineStr">
        <is>
          <t>nerdyshow.com</t>
        </is>
      </c>
      <c r="B231774" t="n">
        <v>148</v>
      </c>
    </row>
    <row r="231775">
      <c r="A231775" t="inlineStr">
        <is>
          <t>www.allbranded.ie</t>
        </is>
      </c>
      <c r="B231775" t="n">
        <v>148</v>
      </c>
    </row>
    <row r="231776">
      <c r="A231776" t="inlineStr">
        <is>
          <t>artistcharlottefarhan.files.wordpress.com</t>
        </is>
      </c>
      <c r="B231776" t="n">
        <v>148</v>
      </c>
    </row>
    <row r="231777">
      <c r="A231777" t="inlineStr">
        <is>
          <t>www.curvyfashionchicks.com</t>
        </is>
      </c>
      <c r="B231777" t="n">
        <v>148</v>
      </c>
    </row>
    <row r="231778">
      <c r="A231778" t="inlineStr">
        <is>
          <t>missiletest.com</t>
        </is>
      </c>
      <c r="B231778" t="n">
        <v>148</v>
      </c>
    </row>
    <row r="231779">
      <c r="A231779" t="inlineStr">
        <is>
          <t>gippsprint.officechoice.com.au</t>
        </is>
      </c>
      <c r="B231779" t="n">
        <v>148</v>
      </c>
    </row>
    <row r="231780">
      <c r="A231780" t="inlineStr">
        <is>
          <t>halfordsmailorder-2.azureedge.net</t>
        </is>
      </c>
      <c r="B231780" t="n">
        <v>148</v>
      </c>
    </row>
    <row r="231781">
      <c r="A231781" t="inlineStr">
        <is>
          <t>www.differentdrumz.co.uk</t>
        </is>
      </c>
      <c r="B231781" t="n">
        <v>148</v>
      </c>
    </row>
    <row r="231782">
      <c r="A231782" t="inlineStr">
        <is>
          <t>ihw-huintjes.de</t>
        </is>
      </c>
      <c r="B231782" t="n">
        <v>148</v>
      </c>
    </row>
    <row r="231783">
      <c r="A231783" t="inlineStr">
        <is>
          <t>www.juliescreativecakes.co.uk</t>
        </is>
      </c>
      <c r="B231783" t="n">
        <v>148</v>
      </c>
    </row>
    <row r="231784">
      <c r="A231784" t="inlineStr">
        <is>
          <t>reversingverses.files.wordpress.com</t>
        </is>
      </c>
      <c r="B231784" t="n">
        <v>148</v>
      </c>
    </row>
    <row r="231785">
      <c r="A231785" t="inlineStr">
        <is>
          <t>zenan.ca</t>
        </is>
      </c>
      <c r="B231785" t="n">
        <v>148</v>
      </c>
    </row>
    <row r="231786">
      <c r="A231786" t="inlineStr">
        <is>
          <t>juniorsoccerstars.com</t>
        </is>
      </c>
      <c r="B231786" t="n">
        <v>148</v>
      </c>
    </row>
    <row r="231787">
      <c r="A231787" t="inlineStr">
        <is>
          <t>images.stain-remover.org</t>
        </is>
      </c>
      <c r="B231787" t="n">
        <v>148</v>
      </c>
    </row>
    <row r="231788">
      <c r="A231788" t="inlineStr">
        <is>
          <t>franklinfarmersmarket.com</t>
        </is>
      </c>
      <c r="B231788" t="n">
        <v>148</v>
      </c>
    </row>
    <row r="231789">
      <c r="A231789" t="inlineStr">
        <is>
          <t>www.zoocenter.ru</t>
        </is>
      </c>
      <c r="B231789" t="n">
        <v>148</v>
      </c>
    </row>
    <row r="231790">
      <c r="A231790" t="inlineStr">
        <is>
          <t>go.authorsguild.org</t>
        </is>
      </c>
      <c r="B231790" t="n">
        <v>148</v>
      </c>
    </row>
    <row r="231791">
      <c r="A231791" t="inlineStr">
        <is>
          <t>wardpics.com</t>
        </is>
      </c>
      <c r="B231791" t="n">
        <v>148</v>
      </c>
    </row>
    <row r="231792">
      <c r="A231792" t="inlineStr">
        <is>
          <t>www.capitalregionusa.co.uk</t>
        </is>
      </c>
      <c r="B231792" t="n">
        <v>148</v>
      </c>
    </row>
    <row r="231793">
      <c r="A231793" t="inlineStr">
        <is>
          <t>torontobotanicalgarden.ca</t>
        </is>
      </c>
      <c r="B231793" t="n">
        <v>148</v>
      </c>
    </row>
    <row r="231794">
      <c r="A231794" t="inlineStr">
        <is>
          <t>vitapure.co.uk</t>
        </is>
      </c>
      <c r="B231794" t="n">
        <v>148</v>
      </c>
    </row>
    <row r="231795">
      <c r="A231795" t="inlineStr">
        <is>
          <t>castlekitchens.ca</t>
        </is>
      </c>
      <c r="B231795" t="n">
        <v>148</v>
      </c>
    </row>
    <row r="231796">
      <c r="A231796" t="inlineStr">
        <is>
          <t>blog.dreamspinnerpress.com</t>
        </is>
      </c>
      <c r="B231796" t="n">
        <v>148</v>
      </c>
    </row>
    <row r="231797">
      <c r="A231797" t="inlineStr">
        <is>
          <t>carwow-uk-wp-3.imgix.net</t>
        </is>
      </c>
      <c r="B231797" t="n">
        <v>148</v>
      </c>
    </row>
    <row r="231798">
      <c r="A231798" t="inlineStr">
        <is>
          <t>portablegeneratorhub.com</t>
        </is>
      </c>
      <c r="B231798" t="n">
        <v>148</v>
      </c>
    </row>
    <row r="231799">
      <c r="A231799" t="inlineStr">
        <is>
          <t>equineink.files.wordpress.com</t>
        </is>
      </c>
      <c r="B231799" t="n">
        <v>148</v>
      </c>
    </row>
    <row r="231800">
      <c r="A231800" t="inlineStr">
        <is>
          <t>www.ayars.net</t>
        </is>
      </c>
      <c r="B231800" t="n">
        <v>148</v>
      </c>
    </row>
    <row r="231801">
      <c r="A231801" t="inlineStr">
        <is>
          <t>vivianlawry.com</t>
        </is>
      </c>
      <c r="B231801" t="n">
        <v>148</v>
      </c>
    </row>
    <row r="231802">
      <c r="A231802" t="inlineStr">
        <is>
          <t>shalinimehta.com</t>
        </is>
      </c>
      <c r="B231802" t="n">
        <v>148</v>
      </c>
    </row>
    <row r="231803">
      <c r="A231803" t="inlineStr">
        <is>
          <t>www.sponzmtbcenter.dk</t>
        </is>
      </c>
      <c r="B231803" t="n">
        <v>148</v>
      </c>
    </row>
    <row r="231804">
      <c r="A231804" t="inlineStr">
        <is>
          <t>www.goats4h.com</t>
        </is>
      </c>
      <c r="B231804" t="n">
        <v>148</v>
      </c>
    </row>
    <row r="231805">
      <c r="A231805" t="inlineStr">
        <is>
          <t>www.casino.uk.com</t>
        </is>
      </c>
      <c r="B231805" t="n">
        <v>148</v>
      </c>
    </row>
    <row r="231806">
      <c r="A231806" t="inlineStr">
        <is>
          <t>cheapandbesthosting.com</t>
        </is>
      </c>
      <c r="B231806" t="n">
        <v>148</v>
      </c>
    </row>
    <row r="231807">
      <c r="A231807" t="inlineStr">
        <is>
          <t>griffinsfloraldesigns.imgix.net</t>
        </is>
      </c>
      <c r="B231807" t="n">
        <v>148</v>
      </c>
    </row>
    <row r="231808">
      <c r="A231808" t="inlineStr">
        <is>
          <t>www.1tech.org</t>
        </is>
      </c>
      <c r="B231808" t="n">
        <v>148</v>
      </c>
    </row>
    <row r="231809">
      <c r="A231809" t="inlineStr">
        <is>
          <t>caerphillytennis.files.wordpress.com</t>
        </is>
      </c>
      <c r="B231809" t="n">
        <v>148</v>
      </c>
    </row>
    <row r="231810">
      <c r="A231810" t="inlineStr">
        <is>
          <t>econewmexico.com</t>
        </is>
      </c>
      <c r="B231810" t="n">
        <v>148</v>
      </c>
    </row>
    <row r="231811">
      <c r="A231811" t="inlineStr">
        <is>
          <t>commercecontent.blob.core.windows.net</t>
        </is>
      </c>
      <c r="B231811" t="n">
        <v>148</v>
      </c>
    </row>
    <row r="231812">
      <c r="A231812" t="inlineStr">
        <is>
          <t>www.philippalondon.com</t>
        </is>
      </c>
      <c r="B231812" t="n">
        <v>148</v>
      </c>
    </row>
    <row r="231813">
      <c r="A231813" t="inlineStr">
        <is>
          <t>www.zenithtechs.com</t>
        </is>
      </c>
      <c r="B231813" t="n">
        <v>148</v>
      </c>
    </row>
    <row r="231814">
      <c r="A231814" t="inlineStr">
        <is>
          <t>4b8to1n6ldx1xrn6b1s94f2b-wpengine.netdna-ssl.com</t>
        </is>
      </c>
      <c r="B231814" t="n">
        <v>148</v>
      </c>
    </row>
    <row r="231815">
      <c r="A231815" t="inlineStr">
        <is>
          <t>www.allatlantacondos.com</t>
        </is>
      </c>
      <c r="B231815" t="n">
        <v>148</v>
      </c>
    </row>
    <row r="231816">
      <c r="A231816" t="inlineStr">
        <is>
          <t>www.propnspoon.com</t>
        </is>
      </c>
      <c r="B231816" t="n">
        <v>148</v>
      </c>
    </row>
    <row r="231817">
      <c r="A231817" t="inlineStr">
        <is>
          <t>baritessler.com</t>
        </is>
      </c>
      <c r="B231817" t="n">
        <v>148</v>
      </c>
    </row>
    <row r="231818">
      <c r="A231818" t="inlineStr">
        <is>
          <t>themainelandstore.com</t>
        </is>
      </c>
      <c r="B231818" t="n">
        <v>148</v>
      </c>
    </row>
    <row r="231819">
      <c r="A231819" t="inlineStr">
        <is>
          <t>www.allcrochetpatterns.net</t>
        </is>
      </c>
      <c r="B231819" t="n">
        <v>148</v>
      </c>
    </row>
    <row r="231820">
      <c r="A231820" t="inlineStr">
        <is>
          <t>www2.oxfordshire.gov.uk</t>
        </is>
      </c>
      <c r="B231820" t="n">
        <v>148</v>
      </c>
    </row>
    <row r="231821">
      <c r="A231821" t="inlineStr">
        <is>
          <t>whatsupcourtney.com</t>
        </is>
      </c>
      <c r="B231821" t="n">
        <v>148</v>
      </c>
    </row>
    <row r="231822">
      <c r="A231822" t="inlineStr">
        <is>
          <t>images.esi.info</t>
        </is>
      </c>
      <c r="B231822" t="n">
        <v>148</v>
      </c>
    </row>
    <row r="231823">
      <c r="A231823" t="inlineStr">
        <is>
          <t>luthiersupplies.com.au</t>
        </is>
      </c>
      <c r="B231823" t="n">
        <v>148</v>
      </c>
    </row>
    <row r="231824">
      <c r="A231824" t="inlineStr">
        <is>
          <t>images.sacredmedals.com</t>
        </is>
      </c>
      <c r="B231824" t="n">
        <v>148</v>
      </c>
    </row>
    <row r="231825">
      <c r="A231825" t="inlineStr">
        <is>
          <t>bundesligaanalysis.com</t>
        </is>
      </c>
      <c r="B231825" t="n">
        <v>148</v>
      </c>
    </row>
    <row r="231826">
      <c r="A231826" t="inlineStr">
        <is>
          <t>moverealty.com.au</t>
        </is>
      </c>
      <c r="B231826" t="n">
        <v>148</v>
      </c>
    </row>
    <row r="231827">
      <c r="A231827" t="inlineStr">
        <is>
          <t>www.dermacare.nl</t>
        </is>
      </c>
      <c r="B231827" t="n">
        <v>148</v>
      </c>
    </row>
    <row r="231828">
      <c r="A231828" t="inlineStr">
        <is>
          <t>softunlocked.com</t>
        </is>
      </c>
      <c r="B231828" t="n">
        <v>148</v>
      </c>
    </row>
    <row r="231829">
      <c r="A231829" t="inlineStr">
        <is>
          <t>www.paisleylizard.com</t>
        </is>
      </c>
      <c r="B231829" t="n">
        <v>148</v>
      </c>
    </row>
    <row r="231830">
      <c r="A231830" t="inlineStr">
        <is>
          <t>bhpic.britishselfcateringholidays.com</t>
        </is>
      </c>
      <c r="B231830" t="n">
        <v>148</v>
      </c>
    </row>
    <row r="231831">
      <c r="A231831" t="inlineStr">
        <is>
          <t>wessimpson-weddings.com</t>
        </is>
      </c>
      <c r="B231831" t="n">
        <v>148</v>
      </c>
    </row>
    <row r="231832">
      <c r="A231832" t="inlineStr">
        <is>
          <t>www.design-your-homeschool.com</t>
        </is>
      </c>
      <c r="B231832" t="n">
        <v>148</v>
      </c>
    </row>
    <row r="231833">
      <c r="A231833" t="inlineStr">
        <is>
          <t>upmc.adam.com</t>
        </is>
      </c>
      <c r="B231833" t="n">
        <v>148</v>
      </c>
    </row>
    <row r="231834">
      <c r="A231834" t="inlineStr">
        <is>
          <t>www.vermontlaw.edu</t>
        </is>
      </c>
      <c r="B231834" t="n">
        <v>148</v>
      </c>
    </row>
    <row r="231835">
      <c r="A231835" t="inlineStr">
        <is>
          <t>www.levelingup.com</t>
        </is>
      </c>
      <c r="B231835" t="n">
        <v>148</v>
      </c>
    </row>
    <row r="231836">
      <c r="A231836" t="inlineStr">
        <is>
          <t>www.bloggingmets.com</t>
        </is>
      </c>
      <c r="B231836" t="n">
        <v>148</v>
      </c>
    </row>
    <row r="231837">
      <c r="A231837" t="inlineStr">
        <is>
          <t>bocktherobber.com.cdn.ie</t>
        </is>
      </c>
      <c r="B231837" t="n">
        <v>148</v>
      </c>
    </row>
    <row r="231838">
      <c r="A231838" t="inlineStr">
        <is>
          <t>stpetersnt.org</t>
        </is>
      </c>
      <c r="B231838" t="n">
        <v>148</v>
      </c>
    </row>
    <row r="231839">
      <c r="A231839" t="inlineStr">
        <is>
          <t>wpmarchione.files.wordpress.com</t>
        </is>
      </c>
      <c r="B231839" t="n">
        <v>148</v>
      </c>
    </row>
    <row r="231840">
      <c r="A231840" t="inlineStr">
        <is>
          <t>www.impalatrucksales.co.za</t>
        </is>
      </c>
      <c r="B231840" t="n">
        <v>148</v>
      </c>
    </row>
    <row r="231841">
      <c r="A231841" t="inlineStr">
        <is>
          <t>www.3ecpa.co.id</t>
        </is>
      </c>
      <c r="B231841" t="n">
        <v>148</v>
      </c>
    </row>
    <row r="231842">
      <c r="A231842" t="inlineStr">
        <is>
          <t>d3aioo9y2d6p5v.cloudfront.net</t>
        </is>
      </c>
      <c r="B231842" t="n">
        <v>148</v>
      </c>
    </row>
    <row r="231843">
      <c r="A231843" t="inlineStr">
        <is>
          <t>kratomeye.com</t>
        </is>
      </c>
      <c r="B231843" t="n">
        <v>148</v>
      </c>
    </row>
    <row r="231844">
      <c r="A231844" t="inlineStr">
        <is>
          <t>www.psc-brand.com</t>
        </is>
      </c>
      <c r="B231844" t="n">
        <v>148</v>
      </c>
    </row>
    <row r="231845">
      <c r="A231845" t="inlineStr">
        <is>
          <t>wrap.mytopo.com</t>
        </is>
      </c>
      <c r="B231845" t="n">
        <v>148</v>
      </c>
    </row>
    <row r="231846">
      <c r="A231846" t="inlineStr">
        <is>
          <t>media.glasscastresin.com</t>
        </is>
      </c>
      <c r="B231846" t="n">
        <v>148</v>
      </c>
    </row>
    <row r="231847">
      <c r="A231847" t="inlineStr">
        <is>
          <t>127e9gvngdm23g1nn187va9h-wpengine.netdna-ssl.com</t>
        </is>
      </c>
      <c r="B231847" t="n">
        <v>148</v>
      </c>
    </row>
    <row r="231848">
      <c r="A231848" t="inlineStr">
        <is>
          <t>custombilletbuttons.com</t>
        </is>
      </c>
      <c r="B231848" t="n">
        <v>148</v>
      </c>
    </row>
    <row r="231849">
      <c r="A231849" t="inlineStr">
        <is>
          <t>www.wildlifeden.com</t>
        </is>
      </c>
      <c r="B231849" t="n">
        <v>148</v>
      </c>
    </row>
    <row r="231850">
      <c r="A231850" t="inlineStr">
        <is>
          <t>theenglishnews.co.uk</t>
        </is>
      </c>
      <c r="B231850" t="n">
        <v>148</v>
      </c>
    </row>
    <row r="231851">
      <c r="A231851" t="inlineStr">
        <is>
          <t>img.intensegangbangs.com</t>
        </is>
      </c>
      <c r="B231851" t="n">
        <v>148</v>
      </c>
    </row>
    <row r="231852">
      <c r="A231852" t="inlineStr">
        <is>
          <t>urban-faerie-oddities.com</t>
        </is>
      </c>
      <c r="B231852" t="n">
        <v>148</v>
      </c>
    </row>
    <row r="231853">
      <c r="A231853" t="inlineStr">
        <is>
          <t>yeezyboost.in.ua</t>
        </is>
      </c>
      <c r="B231853" t="n">
        <v>148</v>
      </c>
    </row>
    <row r="231854">
      <c r="A231854" t="inlineStr">
        <is>
          <t>missinghenrymitchell.files.wordpress.com</t>
        </is>
      </c>
      <c r="B231854" t="n">
        <v>148</v>
      </c>
    </row>
    <row r="231855">
      <c r="A231855" t="inlineStr">
        <is>
          <t>www.inalanaturetours.com.au</t>
        </is>
      </c>
      <c r="B231855" t="n">
        <v>148</v>
      </c>
    </row>
    <row r="231856">
      <c r="A231856" t="inlineStr">
        <is>
          <t>www.wiscassetnewspaper.com</t>
        </is>
      </c>
      <c r="B231856" t="n">
        <v>148</v>
      </c>
    </row>
    <row r="231857">
      <c r="A231857" t="inlineStr">
        <is>
          <t>officetaste.com</t>
        </is>
      </c>
      <c r="B231857" t="n">
        <v>148</v>
      </c>
    </row>
    <row r="231858">
      <c r="A231858" t="inlineStr">
        <is>
          <t>www.littlesoze.com</t>
        </is>
      </c>
      <c r="B231858" t="n">
        <v>148</v>
      </c>
    </row>
    <row r="231859">
      <c r="A231859" t="inlineStr">
        <is>
          <t>worldofturntables.com</t>
        </is>
      </c>
      <c r="B231859" t="n">
        <v>148</v>
      </c>
    </row>
    <row r="231860">
      <c r="A231860" t="inlineStr">
        <is>
          <t>wearnewzealand.com</t>
        </is>
      </c>
      <c r="B231860" t="n">
        <v>148</v>
      </c>
    </row>
    <row r="231861">
      <c r="A231861" t="inlineStr">
        <is>
          <t>www.cocktailsandcocktalk.com</t>
        </is>
      </c>
      <c r="B231861" t="n">
        <v>148</v>
      </c>
    </row>
    <row r="231862">
      <c r="A231862" t="inlineStr">
        <is>
          <t>2olwhb177t0a3btxo718we53-wpengine.netdna-ssl.com</t>
        </is>
      </c>
      <c r="B231862" t="n">
        <v>148</v>
      </c>
    </row>
    <row r="231863">
      <c r="A231863" t="inlineStr">
        <is>
          <t>www.thetechtoys.com</t>
        </is>
      </c>
      <c r="B231863" t="n">
        <v>148</v>
      </c>
    </row>
    <row r="231864">
      <c r="A231864" t="inlineStr">
        <is>
          <t>jewelsandtime.com</t>
        </is>
      </c>
      <c r="B231864" t="n">
        <v>148</v>
      </c>
    </row>
    <row r="231865">
      <c r="A231865" t="inlineStr">
        <is>
          <t>www.olicorestudio.com</t>
        </is>
      </c>
      <c r="B231865" t="n">
        <v>148</v>
      </c>
    </row>
    <row r="231866">
      <c r="A231866" t="inlineStr">
        <is>
          <t>dianahand.com</t>
        </is>
      </c>
      <c r="B231866" t="n">
        <v>148</v>
      </c>
    </row>
    <row r="231867">
      <c r="A231867" t="inlineStr">
        <is>
          <t>channelfocuscommunity.net</t>
        </is>
      </c>
      <c r="B231867" t="n">
        <v>148</v>
      </c>
    </row>
    <row r="231868">
      <c r="A231868" t="inlineStr">
        <is>
          <t>blogbox.in</t>
        </is>
      </c>
      <c r="B231868" t="n">
        <v>148</v>
      </c>
    </row>
    <row r="231869">
      <c r="A231869" t="inlineStr">
        <is>
          <t>www.injurylawyerofnewyork.com</t>
        </is>
      </c>
      <c r="B231869" t="n">
        <v>148</v>
      </c>
    </row>
    <row r="231870">
      <c r="A231870" t="inlineStr">
        <is>
          <t>www.canmeddirect.ca</t>
        </is>
      </c>
      <c r="B231870" t="n">
        <v>148</v>
      </c>
    </row>
    <row r="231871">
      <c r="A231871" t="inlineStr">
        <is>
          <t>absolutejavascriptmenu.com</t>
        </is>
      </c>
      <c r="B231871" t="n">
        <v>148</v>
      </c>
    </row>
    <row r="231872">
      <c r="A231872" t="inlineStr">
        <is>
          <t>www.upsciq.com</t>
        </is>
      </c>
      <c r="B231872" t="n">
        <v>148</v>
      </c>
    </row>
    <row r="231873">
      <c r="A231873" t="inlineStr">
        <is>
          <t>www.famousbaldpeople.com</t>
        </is>
      </c>
      <c r="B231873" t="n">
        <v>148</v>
      </c>
    </row>
    <row r="231874">
      <c r="A231874" t="inlineStr">
        <is>
          <t>futuregentech.com</t>
        </is>
      </c>
      <c r="B231874" t="n">
        <v>148</v>
      </c>
    </row>
    <row r="231875">
      <c r="A231875" t="inlineStr">
        <is>
          <t>pitchfork-cdn.s3.amazonaws.com</t>
        </is>
      </c>
      <c r="B231875" t="n">
        <v>148</v>
      </c>
    </row>
    <row r="231876">
      <c r="A231876" t="inlineStr">
        <is>
          <t>www.obesitycoverage.com</t>
        </is>
      </c>
      <c r="B231876" t="n">
        <v>148</v>
      </c>
    </row>
    <row r="231877">
      <c r="A231877" t="inlineStr">
        <is>
          <t>www.cbrbatam.com</t>
        </is>
      </c>
      <c r="B231877" t="n">
        <v>148</v>
      </c>
    </row>
    <row r="231878">
      <c r="A231878" t="inlineStr">
        <is>
          <t>ilovequiltingforever.com</t>
        </is>
      </c>
      <c r="B231878" t="n">
        <v>148</v>
      </c>
    </row>
    <row r="231879">
      <c r="A231879" t="inlineStr">
        <is>
          <t>www.michaelgeist.ca</t>
        </is>
      </c>
      <c r="B231879" t="n">
        <v>148</v>
      </c>
    </row>
    <row r="231880">
      <c r="A231880" t="inlineStr">
        <is>
          <t>i.cdn.talentegg.ca</t>
        </is>
      </c>
      <c r="B231880" t="n">
        <v>148</v>
      </c>
    </row>
    <row r="231881">
      <c r="A231881" t="inlineStr">
        <is>
          <t>papaya.gr</t>
        </is>
      </c>
      <c r="B231881" t="n">
        <v>148</v>
      </c>
    </row>
    <row r="231882">
      <c r="A231882" t="inlineStr">
        <is>
          <t>franksfeast.com</t>
        </is>
      </c>
      <c r="B231882" t="n">
        <v>148</v>
      </c>
    </row>
    <row r="231883">
      <c r="A231883" t="inlineStr">
        <is>
          <t>www.mayanrocks.com</t>
        </is>
      </c>
      <c r="B231883" t="n">
        <v>148</v>
      </c>
    </row>
    <row r="231884">
      <c r="A231884" t="inlineStr">
        <is>
          <t>schoodicartsforall.org</t>
        </is>
      </c>
      <c r="B231884" t="n">
        <v>148</v>
      </c>
    </row>
    <row r="231885">
      <c r="A231885" t="inlineStr">
        <is>
          <t>deluxe-tree.com</t>
        </is>
      </c>
      <c r="B231885" t="n">
        <v>148</v>
      </c>
    </row>
    <row r="231886">
      <c r="A231886" t="inlineStr">
        <is>
          <t>www.momtricks.com</t>
        </is>
      </c>
      <c r="B231886" t="n">
        <v>148</v>
      </c>
    </row>
    <row r="231887">
      <c r="A231887" t="inlineStr">
        <is>
          <t>www.dulcefina.com</t>
        </is>
      </c>
      <c r="B231887" t="n">
        <v>148</v>
      </c>
    </row>
    <row r="231888">
      <c r="A231888" t="inlineStr">
        <is>
          <t>herbshealthhappiness.com</t>
        </is>
      </c>
      <c r="B231888" t="n">
        <v>148</v>
      </c>
    </row>
    <row r="231889">
      <c r="A231889" t="inlineStr">
        <is>
          <t>magazin-sportlife.ru</t>
        </is>
      </c>
      <c r="B231889" t="n">
        <v>148</v>
      </c>
    </row>
    <row r="231890">
      <c r="A231890" t="inlineStr">
        <is>
          <t>www.socalwithkids.com</t>
        </is>
      </c>
      <c r="B231890" t="n">
        <v>148</v>
      </c>
    </row>
    <row r="231891">
      <c r="A231891" t="inlineStr">
        <is>
          <t>dubaimonsters.com</t>
        </is>
      </c>
      <c r="B231891" t="n">
        <v>148</v>
      </c>
    </row>
    <row r="231892">
      <c r="A231892" t="inlineStr">
        <is>
          <t>dtxpd1kzf9wv5.cloudfront.net</t>
        </is>
      </c>
      <c r="B231892" t="n">
        <v>148</v>
      </c>
    </row>
    <row r="231893">
      <c r="A231893" t="inlineStr">
        <is>
          <t>www.pennmanor.net</t>
        </is>
      </c>
      <c r="B231893" t="n">
        <v>148</v>
      </c>
    </row>
    <row r="231894">
      <c r="A231894" t="inlineStr">
        <is>
          <t>job.govdoc.lk</t>
        </is>
      </c>
      <c r="B231894" t="n">
        <v>148</v>
      </c>
    </row>
    <row r="231895">
      <c r="A231895" t="inlineStr">
        <is>
          <t>www.englishcountryhouseantiques.com</t>
        </is>
      </c>
      <c r="B231895" t="n">
        <v>148</v>
      </c>
    </row>
    <row r="231896">
      <c r="A231896" t="inlineStr">
        <is>
          <t>www.deltacollege.edu</t>
        </is>
      </c>
      <c r="B231896" t="n">
        <v>148</v>
      </c>
    </row>
    <row r="231897">
      <c r="A231897" t="inlineStr">
        <is>
          <t>alvaradofrazier.files.wordpress.com</t>
        </is>
      </c>
      <c r="B231897" t="n">
        <v>148</v>
      </c>
    </row>
    <row r="231898">
      <c r="A231898" t="inlineStr">
        <is>
          <t>staffblogs.le.ac.uk</t>
        </is>
      </c>
      <c r="B231898" t="n">
        <v>148</v>
      </c>
    </row>
    <row r="231899">
      <c r="A231899" t="inlineStr">
        <is>
          <t>rubygarage.s3.amazonaws.com</t>
        </is>
      </c>
      <c r="B231899" t="n">
        <v>148</v>
      </c>
    </row>
    <row r="231900">
      <c r="A231900" t="inlineStr">
        <is>
          <t>xxxnode.com</t>
        </is>
      </c>
      <c r="B231900" t="n">
        <v>148</v>
      </c>
    </row>
    <row r="231901">
      <c r="A231901" t="inlineStr">
        <is>
          <t>www.urtradinginternational.com</t>
        </is>
      </c>
      <c r="B231901" t="n">
        <v>148</v>
      </c>
    </row>
    <row r="231902">
      <c r="A231902" t="inlineStr">
        <is>
          <t>www.textile-home.co.uk</t>
        </is>
      </c>
      <c r="B231902" t="n">
        <v>148</v>
      </c>
    </row>
    <row r="231903">
      <c r="A231903" t="inlineStr">
        <is>
          <t>rajsi.in</t>
        </is>
      </c>
      <c r="B231903" t="n">
        <v>148</v>
      </c>
    </row>
    <row r="231904">
      <c r="A231904" t="inlineStr">
        <is>
          <t>rudamamatkaniny.com</t>
        </is>
      </c>
      <c r="B231904" t="n">
        <v>148</v>
      </c>
    </row>
    <row r="231905">
      <c r="A231905" t="inlineStr">
        <is>
          <t>www.mitchalbom.com</t>
        </is>
      </c>
      <c r="B231905" t="n">
        <v>148</v>
      </c>
    </row>
    <row r="231906">
      <c r="A231906" t="inlineStr">
        <is>
          <t>www.driven2shine.eu</t>
        </is>
      </c>
      <c r="B231906" t="n">
        <v>148</v>
      </c>
    </row>
    <row r="231907">
      <c r="A231907" t="inlineStr">
        <is>
          <t>ghsports.com</t>
        </is>
      </c>
      <c r="B231907" t="n">
        <v>148</v>
      </c>
    </row>
    <row r="231908">
      <c r="A231908" t="inlineStr">
        <is>
          <t>762precision.files.wordpress.com</t>
        </is>
      </c>
      <c r="B231908" t="n">
        <v>148</v>
      </c>
    </row>
    <row r="231909">
      <c r="A231909" t="inlineStr">
        <is>
          <t>www.loybuzz.com</t>
        </is>
      </c>
      <c r="B231909" t="n">
        <v>148</v>
      </c>
    </row>
    <row r="231910">
      <c r="A231910" t="inlineStr">
        <is>
          <t>petersonsawmills.com</t>
        </is>
      </c>
      <c r="B231910" t="n">
        <v>148</v>
      </c>
    </row>
    <row r="231911">
      <c r="A231911" t="inlineStr">
        <is>
          <t>mediaxpose.co.za</t>
        </is>
      </c>
      <c r="B231911" t="n">
        <v>148</v>
      </c>
    </row>
    <row r="231912">
      <c r="A231912" t="inlineStr">
        <is>
          <t>venrooms.com</t>
        </is>
      </c>
      <c r="B231912" t="n">
        <v>148</v>
      </c>
    </row>
    <row r="231913">
      <c r="A231913" t="inlineStr">
        <is>
          <t>discerningcyclist.com</t>
        </is>
      </c>
      <c r="B231913" t="n">
        <v>148</v>
      </c>
    </row>
    <row r="231914">
      <c r="A231914" t="inlineStr">
        <is>
          <t>www.lisbonnecollection.com</t>
        </is>
      </c>
      <c r="B231914" t="n">
        <v>148</v>
      </c>
    </row>
    <row r="231915">
      <c r="A231915" t="inlineStr">
        <is>
          <t>redwhitemobile.com</t>
        </is>
      </c>
      <c r="B231915" t="n">
        <v>148</v>
      </c>
    </row>
    <row r="231916">
      <c r="A231916" t="inlineStr">
        <is>
          <t>www.bigbiketours.com</t>
        </is>
      </c>
      <c r="B231916" t="n">
        <v>148</v>
      </c>
    </row>
    <row r="231917">
      <c r="A231917" t="inlineStr">
        <is>
          <t>weatherstone61.files.wordpress.com</t>
        </is>
      </c>
      <c r="B231917" t="n">
        <v>148</v>
      </c>
    </row>
    <row r="231918">
      <c r="A231918" t="inlineStr">
        <is>
          <t>www.partsworldperformance.com</t>
        </is>
      </c>
      <c r="B231918" t="n">
        <v>148</v>
      </c>
    </row>
    <row r="231919">
      <c r="A231919" t="inlineStr">
        <is>
          <t>www.blackballcorp.com</t>
        </is>
      </c>
      <c r="B231919" t="n">
        <v>148</v>
      </c>
    </row>
    <row r="231920">
      <c r="A231920" t="inlineStr">
        <is>
          <t>windmillprotea.com</t>
        </is>
      </c>
      <c r="B231920" t="n">
        <v>148</v>
      </c>
    </row>
    <row r="231921">
      <c r="A231921" t="inlineStr">
        <is>
          <t>harleystreetsmileclinic.co.uk</t>
        </is>
      </c>
      <c r="B231921" t="n">
        <v>148</v>
      </c>
    </row>
    <row r="231922">
      <c r="A231922" t="inlineStr">
        <is>
          <t>woodshopmike.com</t>
        </is>
      </c>
      <c r="B231922" t="n">
        <v>148</v>
      </c>
    </row>
    <row r="231923">
      <c r="A231923" t="inlineStr">
        <is>
          <t>3ud65n1a6s6e20g1qq37ht5j-wpengine.netdna-ssl.com</t>
        </is>
      </c>
      <c r="B231923" t="n">
        <v>148</v>
      </c>
    </row>
    <row r="231924">
      <c r="A231924" t="inlineStr">
        <is>
          <t>blog.brookespublishing.com</t>
        </is>
      </c>
      <c r="B231924" t="n">
        <v>148</v>
      </c>
    </row>
    <row r="231925">
      <c r="A231925" t="inlineStr">
        <is>
          <t>clearawayacne.net</t>
        </is>
      </c>
      <c r="B231925" t="n">
        <v>148</v>
      </c>
    </row>
    <row r="231926">
      <c r="A231926" t="inlineStr">
        <is>
          <t>good360.org</t>
        </is>
      </c>
      <c r="B231926" t="n">
        <v>148</v>
      </c>
    </row>
    <row r="231927">
      <c r="A231927" t="inlineStr">
        <is>
          <t>stilgherrian.com</t>
        </is>
      </c>
      <c r="B231927" t="n">
        <v>148</v>
      </c>
    </row>
    <row r="231928">
      <c r="A231928" t="inlineStr">
        <is>
          <t>www.journeysingrace.com</t>
        </is>
      </c>
      <c r="B231928" t="n">
        <v>148</v>
      </c>
    </row>
    <row r="231929">
      <c r="A231929" t="inlineStr">
        <is>
          <t>toptenbestbuy.com</t>
        </is>
      </c>
      <c r="B231929" t="n">
        <v>148</v>
      </c>
    </row>
    <row r="231930">
      <c r="A231930" t="inlineStr">
        <is>
          <t>www.startamomblog.com</t>
        </is>
      </c>
      <c r="B231930" t="n">
        <v>148</v>
      </c>
    </row>
    <row r="231931">
      <c r="A231931" t="inlineStr">
        <is>
          <t>www.lifejacketadvisor.com</t>
        </is>
      </c>
      <c r="B231931" t="n">
        <v>148</v>
      </c>
    </row>
    <row r="231932">
      <c r="A231932" t="inlineStr">
        <is>
          <t>climateguardians.files.wordpress.com</t>
        </is>
      </c>
      <c r="B231932" t="n">
        <v>148</v>
      </c>
    </row>
    <row r="231933">
      <c r="A231933" t="inlineStr">
        <is>
          <t>www.fantasybasketball101.com</t>
        </is>
      </c>
      <c r="B231933" t="n">
        <v>148</v>
      </c>
    </row>
    <row r="231934">
      <c r="A231934" t="inlineStr">
        <is>
          <t>theskipper.ie</t>
        </is>
      </c>
      <c r="B231934" t="n">
        <v>148</v>
      </c>
    </row>
    <row r="231935">
      <c r="A231935" t="inlineStr">
        <is>
          <t>tickertapecdn.tdameritrade.com</t>
        </is>
      </c>
      <c r="B231935" t="n">
        <v>148</v>
      </c>
    </row>
    <row r="231936">
      <c r="A231936" t="inlineStr">
        <is>
          <t>beautyandthecatdotcom.files.wordpress.com</t>
        </is>
      </c>
      <c r="B231936" t="n">
        <v>148</v>
      </c>
    </row>
    <row r="231937">
      <c r="A231937" t="inlineStr">
        <is>
          <t>www.jet-mail.com</t>
        </is>
      </c>
      <c r="B231937" t="n">
        <v>148</v>
      </c>
    </row>
    <row r="231938">
      <c r="A231938" t="inlineStr">
        <is>
          <t>sanyc.com.au</t>
        </is>
      </c>
      <c r="B231938" t="n">
        <v>148</v>
      </c>
    </row>
    <row r="231939">
      <c r="A231939" t="inlineStr">
        <is>
          <t>d1x1p7kfqyuao1.cloudfront.net</t>
        </is>
      </c>
      <c r="B231939" t="n">
        <v>148</v>
      </c>
    </row>
    <row r="231940">
      <c r="A231940" t="inlineStr">
        <is>
          <t>cryptocurrencymarket.us</t>
        </is>
      </c>
      <c r="B231940" t="n">
        <v>148</v>
      </c>
    </row>
    <row r="231941">
      <c r="A231941" t="inlineStr">
        <is>
          <t>dkzqmqjr9uy7w.cloudfront.net</t>
        </is>
      </c>
      <c r="B231941" t="n">
        <v>148</v>
      </c>
    </row>
    <row r="231942">
      <c r="A231942" t="inlineStr">
        <is>
          <t>www.phoenix.gsi-events.com</t>
        </is>
      </c>
      <c r="B231942" t="n">
        <v>148</v>
      </c>
    </row>
    <row r="231943">
      <c r="A231943" t="inlineStr">
        <is>
          <t>www.hanafloralpos2.com</t>
        </is>
      </c>
      <c r="B231943" t="n">
        <v>148</v>
      </c>
    </row>
    <row r="231944">
      <c r="A231944" t="inlineStr">
        <is>
          <t>thefashionfictionary.files.wordpress.com</t>
        </is>
      </c>
      <c r="B231944" t="n">
        <v>148</v>
      </c>
    </row>
    <row r="231945">
      <c r="A231945" t="inlineStr">
        <is>
          <t>www.knowsleynews.co.uk</t>
        </is>
      </c>
      <c r="B231945" t="n">
        <v>148</v>
      </c>
    </row>
    <row r="231946">
      <c r="A231946" t="inlineStr">
        <is>
          <t>www.cosyproject.com</t>
        </is>
      </c>
      <c r="B231946" t="n">
        <v>148</v>
      </c>
    </row>
    <row r="231947">
      <c r="A231947" t="inlineStr">
        <is>
          <t>images.tynker.com</t>
        </is>
      </c>
      <c r="B231947" t="n">
        <v>148</v>
      </c>
    </row>
    <row r="231948">
      <c r="A231948" t="inlineStr">
        <is>
          <t>e-cofashion.com</t>
        </is>
      </c>
      <c r="B231948" t="n">
        <v>148</v>
      </c>
    </row>
    <row r="231949">
      <c r="A231949" t="inlineStr">
        <is>
          <t>16fj121a7uip1g6vbi3l4vtk-wpengine.netdna-ssl.com</t>
        </is>
      </c>
      <c r="B231949" t="n">
        <v>148</v>
      </c>
    </row>
    <row r="231950">
      <c r="A231950" t="inlineStr">
        <is>
          <t>ideastack.com</t>
        </is>
      </c>
      <c r="B231950" t="n">
        <v>148</v>
      </c>
    </row>
    <row r="231951">
      <c r="A231951" t="inlineStr">
        <is>
          <t>www.auto-mag.fr</t>
        </is>
      </c>
      <c r="B231951" t="n">
        <v>148</v>
      </c>
    </row>
    <row r="231952">
      <c r="A231952" t="inlineStr">
        <is>
          <t>www.bakingdeco.co.uk</t>
        </is>
      </c>
      <c r="B231952" t="n">
        <v>148</v>
      </c>
    </row>
    <row r="231953">
      <c r="A231953" t="inlineStr">
        <is>
          <t>beunfolded.com</t>
        </is>
      </c>
      <c r="B231953" t="n">
        <v>148</v>
      </c>
    </row>
    <row r="231954">
      <c r="A231954" t="inlineStr">
        <is>
          <t>s28209.pcdn.co</t>
        </is>
      </c>
      <c r="B231954" t="n">
        <v>148</v>
      </c>
    </row>
    <row r="231955">
      <c r="A231955" t="inlineStr">
        <is>
          <t>www.mkoutlethub.com</t>
        </is>
      </c>
      <c r="B231955" t="n">
        <v>148</v>
      </c>
    </row>
    <row r="231956">
      <c r="A231956" t="inlineStr">
        <is>
          <t>boutique.colorbeaute.com</t>
        </is>
      </c>
      <c r="B231956" t="n">
        <v>148</v>
      </c>
    </row>
    <row r="231957">
      <c r="A231957" t="inlineStr">
        <is>
          <t>stratnewsglobal.com</t>
        </is>
      </c>
      <c r="B231957" t="n">
        <v>148</v>
      </c>
    </row>
    <row r="231958">
      <c r="A231958" t="inlineStr">
        <is>
          <t>www.frannymac.com</t>
        </is>
      </c>
      <c r="B231958" t="n">
        <v>148</v>
      </c>
    </row>
    <row r="231959">
      <c r="A231959" t="inlineStr">
        <is>
          <t>nicasiodesign.com</t>
        </is>
      </c>
      <c r="B231959" t="n">
        <v>148</v>
      </c>
    </row>
    <row r="231960">
      <c r="A231960" t="inlineStr">
        <is>
          <t>rootsliving.com</t>
        </is>
      </c>
      <c r="B231960" t="n">
        <v>148</v>
      </c>
    </row>
    <row r="231961">
      <c r="A231961" t="inlineStr">
        <is>
          <t>estatebattles.com.au</t>
        </is>
      </c>
      <c r="B231961" t="n">
        <v>148</v>
      </c>
    </row>
    <row r="231962">
      <c r="A231962" t="inlineStr">
        <is>
          <t>www.godeal24.com</t>
        </is>
      </c>
      <c r="B231962" t="n">
        <v>148</v>
      </c>
    </row>
    <row r="231963">
      <c r="A231963" t="inlineStr">
        <is>
          <t>kaushicollections.com</t>
        </is>
      </c>
      <c r="B231963" t="n">
        <v>148</v>
      </c>
    </row>
    <row r="231964">
      <c r="A231964" t="inlineStr">
        <is>
          <t>www.fordf150blog.com</t>
        </is>
      </c>
      <c r="B231964" t="n">
        <v>148</v>
      </c>
    </row>
    <row r="231965">
      <c r="A231965" t="inlineStr">
        <is>
          <t>www.msglamhair.com</t>
        </is>
      </c>
      <c r="B231965" t="n">
        <v>148</v>
      </c>
    </row>
    <row r="231966">
      <c r="A231966" t="inlineStr">
        <is>
          <t>www.drgregpark.com</t>
        </is>
      </c>
      <c r="B231966" t="n">
        <v>148</v>
      </c>
    </row>
    <row r="231967">
      <c r="A231967" t="inlineStr">
        <is>
          <t>maizeandgoblue.com</t>
        </is>
      </c>
      <c r="B231967" t="n">
        <v>148</v>
      </c>
    </row>
    <row r="231968">
      <c r="A231968" t="inlineStr">
        <is>
          <t>blog.kulturekonnect.com</t>
        </is>
      </c>
      <c r="B231968" t="n">
        <v>148</v>
      </c>
    </row>
    <row r="231969">
      <c r="A231969" t="inlineStr">
        <is>
          <t>iphoneiphonevspb.ru</t>
        </is>
      </c>
      <c r="B231969" t="n">
        <v>148</v>
      </c>
    </row>
    <row r="231970">
      <c r="A231970" t="inlineStr">
        <is>
          <t>www.productplan.com</t>
        </is>
      </c>
      <c r="B231970" t="n">
        <v>148</v>
      </c>
    </row>
    <row r="231971">
      <c r="A231971" t="inlineStr">
        <is>
          <t>www.spss-tutorials.com</t>
        </is>
      </c>
      <c r="B231971" t="n">
        <v>148</v>
      </c>
    </row>
    <row r="231972">
      <c r="A231972" t="inlineStr">
        <is>
          <t>housing.com</t>
        </is>
      </c>
      <c r="B231972" t="n">
        <v>148</v>
      </c>
    </row>
    <row r="231973">
      <c r="A231973" t="inlineStr">
        <is>
          <t>www.tulipsandhollyflorist.co.uk</t>
        </is>
      </c>
      <c r="B231973" t="n">
        <v>148</v>
      </c>
    </row>
    <row r="231974">
      <c r="A231974" t="inlineStr">
        <is>
          <t>www.truckertools.com</t>
        </is>
      </c>
      <c r="B231974" t="n">
        <v>148</v>
      </c>
    </row>
    <row r="231975">
      <c r="A231975" t="inlineStr">
        <is>
          <t>apartments.com.gh</t>
        </is>
      </c>
      <c r="B231975" t="n">
        <v>148</v>
      </c>
    </row>
    <row r="231976">
      <c r="A231976" t="inlineStr">
        <is>
          <t>indianaontap.com</t>
        </is>
      </c>
      <c r="B231976" t="n">
        <v>148</v>
      </c>
    </row>
    <row r="231977">
      <c r="A231977" t="inlineStr">
        <is>
          <t>wiki.play.eco</t>
        </is>
      </c>
      <c r="B231977" t="n">
        <v>148</v>
      </c>
    </row>
    <row r="231978">
      <c r="A231978" t="inlineStr">
        <is>
          <t>nustone.co.uk</t>
        </is>
      </c>
      <c r="B231978" t="n">
        <v>148</v>
      </c>
    </row>
    <row r="231979">
      <c r="A231979" t="inlineStr">
        <is>
          <t>www.tertiarycourses.com.my</t>
        </is>
      </c>
      <c r="B231979" t="n">
        <v>148</v>
      </c>
    </row>
    <row r="231980">
      <c r="A231980" t="inlineStr">
        <is>
          <t>lolskinshop.com</t>
        </is>
      </c>
      <c r="B231980" t="n">
        <v>148</v>
      </c>
    </row>
    <row r="231981">
      <c r="A231981" t="inlineStr">
        <is>
          <t>www.kingoffloors.com</t>
        </is>
      </c>
      <c r="B231981" t="n">
        <v>148</v>
      </c>
    </row>
    <row r="231982">
      <c r="A231982" t="inlineStr">
        <is>
          <t>www.elsevisa.com</t>
        </is>
      </c>
      <c r="B231982" t="n">
        <v>148</v>
      </c>
    </row>
    <row r="231983">
      <c r="A231983" t="inlineStr">
        <is>
          <t>japan.topnews.cloud</t>
        </is>
      </c>
      <c r="B231983" t="n">
        <v>148</v>
      </c>
    </row>
    <row r="231984">
      <c r="A231984" t="inlineStr">
        <is>
          <t>www.eventsfantastic.com.au</t>
        </is>
      </c>
      <c r="B231984" t="n">
        <v>148</v>
      </c>
    </row>
    <row r="231985">
      <c r="A231985" t="inlineStr">
        <is>
          <t>mom-boy.org</t>
        </is>
      </c>
      <c r="B231985" t="n">
        <v>148</v>
      </c>
    </row>
    <row r="231986">
      <c r="A231986" t="inlineStr">
        <is>
          <t>cantontiger.org</t>
        </is>
      </c>
      <c r="B231986" t="n">
        <v>148</v>
      </c>
    </row>
    <row r="231987">
      <c r="A231987" t="inlineStr">
        <is>
          <t>njnnetwork.com</t>
        </is>
      </c>
      <c r="B231987" t="n">
        <v>148</v>
      </c>
    </row>
    <row r="231988">
      <c r="A231988" t="inlineStr">
        <is>
          <t>seasuckerblog.com</t>
        </is>
      </c>
      <c r="B231988" t="n">
        <v>148</v>
      </c>
    </row>
    <row r="231989">
      <c r="A231989" t="inlineStr">
        <is>
          <t>www.unisourceapparel.com</t>
        </is>
      </c>
      <c r="B231989" t="n">
        <v>148</v>
      </c>
    </row>
    <row r="231990">
      <c r="A231990" t="inlineStr">
        <is>
          <t>www.voyadore.com</t>
        </is>
      </c>
      <c r="B231990" t="n">
        <v>148</v>
      </c>
    </row>
    <row r="231991">
      <c r="A231991" t="inlineStr">
        <is>
          <t>2l69421m3udkmzbgu467aqct-wpengine.netdna-ssl.com</t>
        </is>
      </c>
      <c r="B231991" t="n">
        <v>148</v>
      </c>
    </row>
    <row r="231992">
      <c r="A231992" t="inlineStr">
        <is>
          <t>nairametrics-prod-s3.s3.eu-west-2.amazonaws.com</t>
        </is>
      </c>
      <c r="B231992" t="n">
        <v>148</v>
      </c>
    </row>
    <row r="231993">
      <c r="A231993" t="inlineStr">
        <is>
          <t>grayshomedeliveries.com</t>
        </is>
      </c>
      <c r="B231993" t="n">
        <v>148</v>
      </c>
    </row>
    <row r="231994">
      <c r="A231994" t="inlineStr">
        <is>
          <t>www.simplytoppers.co.uk</t>
        </is>
      </c>
      <c r="B231994" t="n">
        <v>148</v>
      </c>
    </row>
    <row r="231995">
      <c r="A231995" t="inlineStr">
        <is>
          <t>836805.smushcdn.com</t>
        </is>
      </c>
      <c r="B231995" t="n">
        <v>148</v>
      </c>
    </row>
    <row r="231996">
      <c r="A231996" t="inlineStr">
        <is>
          <t>soutachedesign.files.wordpress.com</t>
        </is>
      </c>
      <c r="B231996" t="n">
        <v>148</v>
      </c>
    </row>
    <row r="231997">
      <c r="A231997" t="inlineStr">
        <is>
          <t>www.bethestarposters.com</t>
        </is>
      </c>
      <c r="B231997" t="n">
        <v>148</v>
      </c>
    </row>
    <row r="231998">
      <c r="A231998" t="inlineStr">
        <is>
          <t>saldosremates.com</t>
        </is>
      </c>
      <c r="B231998" t="n">
        <v>148</v>
      </c>
    </row>
    <row r="231999">
      <c r="A231999" t="inlineStr">
        <is>
          <t>3s7igj3h2ae03bcdpk36y8li.wpengine.netdna-cdn.com</t>
        </is>
      </c>
      <c r="B231999" t="n">
        <v>148</v>
      </c>
    </row>
    <row r="232000">
      <c r="A232000" t="inlineStr">
        <is>
          <t>modernbarstools.co.uk</t>
        </is>
      </c>
      <c r="B232000" t="n">
        <v>148</v>
      </c>
    </row>
    <row r="232001">
      <c r="A232001" t="inlineStr">
        <is>
          <t>pictures.castleford.com.au</t>
        </is>
      </c>
      <c r="B232001" t="n">
        <v>148</v>
      </c>
    </row>
    <row r="232002">
      <c r="A232002" t="inlineStr">
        <is>
          <t>sexymenclips.com</t>
        </is>
      </c>
      <c r="B232002" t="n">
        <v>148</v>
      </c>
    </row>
    <row r="232003">
      <c r="A232003" t="inlineStr">
        <is>
          <t>www.wyomingsbdc.org</t>
        </is>
      </c>
      <c r="B232003" t="n">
        <v>148</v>
      </c>
    </row>
    <row r="232004">
      <c r="A232004" t="inlineStr">
        <is>
          <t>www.rchoofprint.com</t>
        </is>
      </c>
      <c r="B232004" t="n">
        <v>148</v>
      </c>
    </row>
    <row r="232005">
      <c r="A232005" t="inlineStr">
        <is>
          <t>trinityecho.com</t>
        </is>
      </c>
      <c r="B232005" t="n">
        <v>148</v>
      </c>
    </row>
    <row r="232006">
      <c r="A232006" t="inlineStr">
        <is>
          <t>andrewdevries.com</t>
        </is>
      </c>
      <c r="B232006" t="n">
        <v>148</v>
      </c>
    </row>
    <row r="232007">
      <c r="A232007" t="inlineStr">
        <is>
          <t>erskinestudentblog.files.wordpress.com</t>
        </is>
      </c>
      <c r="B232007" t="n">
        <v>148</v>
      </c>
    </row>
    <row r="232008">
      <c r="A232008" t="inlineStr">
        <is>
          <t>cdn.nuvemshop.com.br</t>
        </is>
      </c>
      <c r="B232008" t="n">
        <v>148</v>
      </c>
    </row>
    <row r="232009">
      <c r="A232009" t="inlineStr">
        <is>
          <t>www.sanctuary-group.co.uk</t>
        </is>
      </c>
      <c r="B232009" t="n">
        <v>148</v>
      </c>
    </row>
    <row r="232010">
      <c r="A232010" t="inlineStr">
        <is>
          <t>www.frcclothingplus.com</t>
        </is>
      </c>
      <c r="B232010" t="n">
        <v>148</v>
      </c>
    </row>
    <row r="232011">
      <c r="A232011" t="inlineStr">
        <is>
          <t>classifieds.singaporeexpats.com</t>
        </is>
      </c>
      <c r="B232011" t="n">
        <v>148</v>
      </c>
    </row>
    <row r="232012">
      <c r="A232012" t="inlineStr">
        <is>
          <t>images.pornyoujizz.net</t>
        </is>
      </c>
      <c r="B232012" t="n">
        <v>148</v>
      </c>
    </row>
    <row r="232013">
      <c r="A232013" t="inlineStr">
        <is>
          <t>viewpointsonline.files.wordpress.com</t>
        </is>
      </c>
      <c r="B232013" t="n">
        <v>148</v>
      </c>
    </row>
    <row r="232014">
      <c r="A232014" t="inlineStr">
        <is>
          <t>multiorders.com</t>
        </is>
      </c>
      <c r="B232014" t="n">
        <v>148</v>
      </c>
    </row>
    <row r="232015">
      <c r="A232015" t="inlineStr">
        <is>
          <t>seasidesundays.com</t>
        </is>
      </c>
      <c r="B232015" t="n">
        <v>148</v>
      </c>
    </row>
    <row r="232016">
      <c r="A232016" t="inlineStr">
        <is>
          <t>cdn1.maturexxxvideos.net</t>
        </is>
      </c>
      <c r="B232016" t="n">
        <v>148</v>
      </c>
    </row>
    <row r="232017">
      <c r="A232017" t="inlineStr">
        <is>
          <t>www.nazandmattfoundation.org</t>
        </is>
      </c>
      <c r="B232017" t="n">
        <v>148</v>
      </c>
    </row>
    <row r="232018">
      <c r="A232018" t="inlineStr">
        <is>
          <t>puregracefarms.com</t>
        </is>
      </c>
      <c r="B232018" t="n">
        <v>148</v>
      </c>
    </row>
    <row r="232019">
      <c r="A232019" t="inlineStr">
        <is>
          <t>www.traktorpool.si</t>
        </is>
      </c>
      <c r="B232019" t="n">
        <v>148</v>
      </c>
    </row>
    <row r="232020">
      <c r="A232020" t="inlineStr">
        <is>
          <t>www.aplicap.com</t>
        </is>
      </c>
      <c r="B232020" t="n">
        <v>148</v>
      </c>
    </row>
    <row r="232021">
      <c r="A232021" t="inlineStr">
        <is>
          <t>www.jwbrealestatecapital.com</t>
        </is>
      </c>
      <c r="B232021" t="n">
        <v>148</v>
      </c>
    </row>
    <row r="232022">
      <c r="A232022" t="inlineStr">
        <is>
          <t>www.christinacarlyle.com</t>
        </is>
      </c>
      <c r="B232022" t="n">
        <v>148</v>
      </c>
    </row>
    <row r="232023">
      <c r="A232023" t="inlineStr">
        <is>
          <t>mloxs3n7g3ew.i.optimole.com</t>
        </is>
      </c>
      <c r="B232023" t="n">
        <v>148</v>
      </c>
    </row>
    <row r="232024">
      <c r="A232024" t="inlineStr">
        <is>
          <t>www.ldeo.columbia.edu</t>
        </is>
      </c>
      <c r="B232024" t="n">
        <v>148</v>
      </c>
    </row>
    <row r="232025">
      <c r="A232025" t="inlineStr">
        <is>
          <t>entertainmentheat.com</t>
        </is>
      </c>
      <c r="B232025" t="n">
        <v>148</v>
      </c>
    </row>
    <row r="232026">
      <c r="A232026" t="inlineStr">
        <is>
          <t>www.vetrxdirect.com</t>
        </is>
      </c>
      <c r="B232026" t="n">
        <v>148</v>
      </c>
    </row>
    <row r="232027">
      <c r="A232027" t="inlineStr">
        <is>
          <t>www.thefrenchantiquestore.com</t>
        </is>
      </c>
      <c r="B232027" t="n">
        <v>148</v>
      </c>
    </row>
    <row r="232028">
      <c r="A232028" t="inlineStr">
        <is>
          <t>bikewalkdrive.files.wordpress.com</t>
        </is>
      </c>
      <c r="B232028" t="n">
        <v>148</v>
      </c>
    </row>
    <row r="232029">
      <c r="A232029" t="inlineStr">
        <is>
          <t>ireportsource.com</t>
        </is>
      </c>
      <c r="B232029" t="n">
        <v>148</v>
      </c>
    </row>
    <row r="232030">
      <c r="A232030" t="inlineStr">
        <is>
          <t>www.nightwalk.gr</t>
        </is>
      </c>
      <c r="B232030" t="n">
        <v>148</v>
      </c>
    </row>
    <row r="232031">
      <c r="A232031" t="inlineStr">
        <is>
          <t>der-film-noir.de</t>
        </is>
      </c>
      <c r="B232031" t="n">
        <v>148</v>
      </c>
    </row>
    <row r="232032">
      <c r="A232032" t="inlineStr">
        <is>
          <t>www.tedpella.com</t>
        </is>
      </c>
      <c r="B232032" t="n">
        <v>148</v>
      </c>
    </row>
    <row r="232033">
      <c r="A232033" t="inlineStr">
        <is>
          <t>livelongernow.buyygy.com</t>
        </is>
      </c>
      <c r="B232033" t="n">
        <v>148</v>
      </c>
    </row>
    <row r="232034">
      <c r="A232034" t="inlineStr">
        <is>
          <t>www.robotx.ru</t>
        </is>
      </c>
      <c r="B232034" t="n">
        <v>148</v>
      </c>
    </row>
    <row r="232035">
      <c r="A232035" t="inlineStr">
        <is>
          <t>idirecto.es</t>
        </is>
      </c>
      <c r="B232035" t="n">
        <v>148</v>
      </c>
    </row>
    <row r="232036">
      <c r="A232036" t="inlineStr">
        <is>
          <t>www.nextdayofficechairs.com</t>
        </is>
      </c>
      <c r="B232036" t="n">
        <v>148</v>
      </c>
    </row>
    <row r="232037">
      <c r="A232037" t="inlineStr">
        <is>
          <t>actecfoundation.org</t>
        </is>
      </c>
      <c r="B232037" t="n">
        <v>148</v>
      </c>
    </row>
    <row r="232038">
      <c r="A232038" t="inlineStr">
        <is>
          <t>news.fullcoll.edu</t>
        </is>
      </c>
      <c r="B232038" t="n">
        <v>148</v>
      </c>
    </row>
    <row r="232039">
      <c r="A232039" t="inlineStr">
        <is>
          <t>www.icons101.com</t>
        </is>
      </c>
      <c r="B232039" t="n">
        <v>148</v>
      </c>
    </row>
    <row r="232040">
      <c r="A232040" t="inlineStr">
        <is>
          <t>eroticafreebooks.com</t>
        </is>
      </c>
      <c r="B232040" t="n">
        <v>148</v>
      </c>
    </row>
    <row r="232041">
      <c r="A232041" t="inlineStr">
        <is>
          <t>bannerpanda.com</t>
        </is>
      </c>
      <c r="B232041" t="n">
        <v>148</v>
      </c>
    </row>
    <row r="232042">
      <c r="A232042" t="inlineStr">
        <is>
          <t>michaelmatheson.org</t>
        </is>
      </c>
      <c r="B232042" t="n">
        <v>148</v>
      </c>
    </row>
    <row r="232043">
      <c r="A232043" t="inlineStr">
        <is>
          <t>img80002812.weyesimg.com</t>
        </is>
      </c>
      <c r="B232043" t="n">
        <v>148</v>
      </c>
    </row>
    <row r="232044">
      <c r="A232044" t="inlineStr">
        <is>
          <t>www.cedgreentech.com</t>
        </is>
      </c>
      <c r="B232044" t="n">
        <v>148</v>
      </c>
    </row>
    <row r="232045">
      <c r="A232045" t="inlineStr">
        <is>
          <t>www.china-turbocharger.com</t>
        </is>
      </c>
      <c r="B232045" t="n">
        <v>148</v>
      </c>
    </row>
    <row r="232046">
      <c r="A232046" t="inlineStr">
        <is>
          <t>www.machinefactroy.com</t>
        </is>
      </c>
      <c r="B232046" t="n">
        <v>148</v>
      </c>
    </row>
    <row r="232047">
      <c r="A232047" t="inlineStr">
        <is>
          <t>www.technotini.com</t>
        </is>
      </c>
      <c r="B232047" t="n">
        <v>148</v>
      </c>
    </row>
    <row r="232048">
      <c r="A232048" t="inlineStr">
        <is>
          <t>www.soberforever.net</t>
        </is>
      </c>
      <c r="B232048" t="n">
        <v>148</v>
      </c>
    </row>
    <row r="232049">
      <c r="A232049" t="inlineStr">
        <is>
          <t>lmssuccess.com</t>
        </is>
      </c>
      <c r="B232049" t="n">
        <v>148</v>
      </c>
    </row>
    <row r="232050">
      <c r="A232050" t="inlineStr">
        <is>
          <t>www.balconyblinds.com</t>
        </is>
      </c>
      <c r="B232050" t="n">
        <v>148</v>
      </c>
    </row>
    <row r="232051">
      <c r="A232051" t="inlineStr">
        <is>
          <t>torrentino-games.ru</t>
        </is>
      </c>
      <c r="B232051" t="n">
        <v>148</v>
      </c>
    </row>
    <row r="232052">
      <c r="A232052" t="inlineStr">
        <is>
          <t>www.tilecleaners.com.au</t>
        </is>
      </c>
      <c r="B232052" t="n">
        <v>148</v>
      </c>
    </row>
    <row r="232053">
      <c r="A232053" t="inlineStr">
        <is>
          <t>makeupmirrorco.com.au</t>
        </is>
      </c>
      <c r="B232053" t="n">
        <v>148</v>
      </c>
    </row>
    <row r="232054">
      <c r="A232054" t="inlineStr">
        <is>
          <t>www.cpmcc.com.au</t>
        </is>
      </c>
      <c r="B232054" t="n">
        <v>148</v>
      </c>
    </row>
    <row r="232055">
      <c r="A232055" t="inlineStr">
        <is>
          <t>www.isoldmyhouse.com</t>
        </is>
      </c>
      <c r="B232055" t="n">
        <v>148</v>
      </c>
    </row>
    <row r="232056">
      <c r="A232056" t="inlineStr">
        <is>
          <t>www.elizabethpetrulis.com</t>
        </is>
      </c>
      <c r="B232056" t="n">
        <v>148</v>
      </c>
    </row>
    <row r="232057">
      <c r="A232057" t="inlineStr">
        <is>
          <t>cdn.highgrade.com.tw</t>
        </is>
      </c>
      <c r="B232057" t="n">
        <v>148</v>
      </c>
    </row>
    <row r="232058">
      <c r="A232058" t="inlineStr">
        <is>
          <t>www.tooldiscounter.com</t>
        </is>
      </c>
      <c r="B232058" t="n">
        <v>148</v>
      </c>
    </row>
    <row r="232059">
      <c r="A232059" t="inlineStr">
        <is>
          <t>www.dorakart.com</t>
        </is>
      </c>
      <c r="B232059" t="n">
        <v>148</v>
      </c>
    </row>
    <row r="232060">
      <c r="A232060" t="inlineStr">
        <is>
          <t>teresadeak.com</t>
        </is>
      </c>
      <c r="B232060" t="n">
        <v>148</v>
      </c>
    </row>
    <row r="232061">
      <c r="A232061" t="inlineStr">
        <is>
          <t>subsaharafarming.com</t>
        </is>
      </c>
      <c r="B232061" t="n">
        <v>148</v>
      </c>
    </row>
    <row r="232062">
      <c r="A232062" t="inlineStr">
        <is>
          <t>www.kowalskis.com</t>
        </is>
      </c>
      <c r="B232062" t="n">
        <v>148</v>
      </c>
    </row>
    <row r="232063">
      <c r="A232063" t="inlineStr">
        <is>
          <t>www.kivanta.de</t>
        </is>
      </c>
      <c r="B232063" t="n">
        <v>148</v>
      </c>
    </row>
    <row r="232064">
      <c r="A232064" t="inlineStr">
        <is>
          <t>www.gastronomiavasca.net</t>
        </is>
      </c>
      <c r="B232064" t="n">
        <v>148</v>
      </c>
    </row>
    <row r="232065">
      <c r="A232065" t="inlineStr">
        <is>
          <t>www.gfdrr.org</t>
        </is>
      </c>
      <c r="B232065" t="n">
        <v>148</v>
      </c>
    </row>
    <row r="232066">
      <c r="A232066" t="inlineStr">
        <is>
          <t>shop.hanrousa.com</t>
        </is>
      </c>
      <c r="B232066" t="n">
        <v>148</v>
      </c>
    </row>
    <row r="232067">
      <c r="A232067" t="inlineStr">
        <is>
          <t>www.wherewhenhow.com</t>
        </is>
      </c>
      <c r="B232067" t="n">
        <v>148</v>
      </c>
    </row>
    <row r="232068">
      <c r="A232068" t="inlineStr">
        <is>
          <t>www.nulon.com.au</t>
        </is>
      </c>
      <c r="B232068" t="n">
        <v>148</v>
      </c>
    </row>
    <row r="232069">
      <c r="A232069" t="inlineStr">
        <is>
          <t>img1.magicb2b.com</t>
        </is>
      </c>
      <c r="B232069" t="n">
        <v>148</v>
      </c>
    </row>
    <row r="232070">
      <c r="A232070" t="inlineStr">
        <is>
          <t>pcinisrael.files.wordpress.com</t>
        </is>
      </c>
      <c r="B232070" t="n">
        <v>148</v>
      </c>
    </row>
    <row r="232071">
      <c r="A232071" t="inlineStr">
        <is>
          <t>www.newdirections.com.au</t>
        </is>
      </c>
      <c r="B232071" t="n">
        <v>148</v>
      </c>
    </row>
    <row r="232072">
      <c r="A232072" t="inlineStr">
        <is>
          <t>backstageincome.com</t>
        </is>
      </c>
      <c r="B232072" t="n">
        <v>148</v>
      </c>
    </row>
    <row r="232073">
      <c r="A232073" t="inlineStr">
        <is>
          <t>www.dogsportgear.com</t>
        </is>
      </c>
      <c r="B232073" t="n">
        <v>148</v>
      </c>
    </row>
    <row r="232074">
      <c r="A232074" t="inlineStr">
        <is>
          <t>www.1001coloring.com</t>
        </is>
      </c>
      <c r="B232074" t="n">
        <v>148</v>
      </c>
    </row>
    <row r="232075">
      <c r="A232075" t="inlineStr">
        <is>
          <t>www.malibucity.org</t>
        </is>
      </c>
      <c r="B232075" t="n">
        <v>148</v>
      </c>
    </row>
    <row r="232076">
      <c r="A232076" t="inlineStr">
        <is>
          <t>academicjournals.org</t>
        </is>
      </c>
      <c r="B232076" t="n">
        <v>148</v>
      </c>
    </row>
    <row r="232077">
      <c r="A232077" t="inlineStr">
        <is>
          <t>48afe8uw4eh2mwl861852ss1-wpengine.netdna-ssl.com</t>
        </is>
      </c>
      <c r="B232077" t="n">
        <v>148</v>
      </c>
    </row>
    <row r="232078">
      <c r="A232078" t="inlineStr">
        <is>
          <t>www.kingston.ac.uk</t>
        </is>
      </c>
      <c r="B232078" t="n">
        <v>148</v>
      </c>
    </row>
    <row r="232079">
      <c r="A232079" t="inlineStr">
        <is>
          <t>www.edecorsource.com</t>
        </is>
      </c>
      <c r="B232079" t="n">
        <v>148</v>
      </c>
    </row>
    <row r="232080">
      <c r="A232080" t="inlineStr">
        <is>
          <t>www.chinaglassbottlesupplier.com</t>
        </is>
      </c>
      <c r="B232080" t="n">
        <v>148</v>
      </c>
    </row>
    <row r="232081">
      <c r="A232081" t="inlineStr">
        <is>
          <t>www.prestigebusinesscoaching.co.uk</t>
        </is>
      </c>
      <c r="B232081" t="n">
        <v>148</v>
      </c>
    </row>
    <row r="232082">
      <c r="A232082" t="inlineStr">
        <is>
          <t>runredrun.files.wordpress.com</t>
        </is>
      </c>
      <c r="B232082" t="n">
        <v>148</v>
      </c>
    </row>
    <row r="232083">
      <c r="A232083" t="inlineStr">
        <is>
          <t>cebudailynews.inquirer.net</t>
        </is>
      </c>
      <c r="B232083" t="n">
        <v>148</v>
      </c>
    </row>
    <row r="232084">
      <c r="A232084" t="inlineStr">
        <is>
          <t>www.rentrightnow.com</t>
        </is>
      </c>
      <c r="B232084" t="n">
        <v>148</v>
      </c>
    </row>
    <row r="232085">
      <c r="A232085" t="inlineStr">
        <is>
          <t>www.heatingandventilating.net</t>
        </is>
      </c>
      <c r="B232085" t="n">
        <v>148</v>
      </c>
    </row>
    <row r="232086">
      <c r="A232086" t="inlineStr">
        <is>
          <t>www.securigroup.co.uk</t>
        </is>
      </c>
      <c r="B232086" t="n">
        <v>148</v>
      </c>
    </row>
    <row r="232087">
      <c r="A232087" t="inlineStr">
        <is>
          <t>www.chuckthomas.com</t>
        </is>
      </c>
      <c r="B232087" t="n">
        <v>148</v>
      </c>
    </row>
    <row r="232088">
      <c r="A232088" t="inlineStr">
        <is>
          <t>bikeshopwarehouse.com</t>
        </is>
      </c>
      <c r="B232088" t="n">
        <v>148</v>
      </c>
    </row>
    <row r="232089">
      <c r="A232089" t="inlineStr">
        <is>
          <t>afliving.com</t>
        </is>
      </c>
      <c r="B232089" t="n">
        <v>148</v>
      </c>
    </row>
    <row r="232090">
      <c r="A232090" t="inlineStr">
        <is>
          <t>www.wallstudios.co.uk</t>
        </is>
      </c>
      <c r="B232090" t="n">
        <v>148</v>
      </c>
    </row>
    <row r="232091">
      <c r="A232091" t="inlineStr">
        <is>
          <t>www.motodirect.gr</t>
        </is>
      </c>
      <c r="B232091" t="n">
        <v>148</v>
      </c>
    </row>
    <row r="232092">
      <c r="A232092" t="inlineStr">
        <is>
          <t>theconsciousconsultant.com</t>
        </is>
      </c>
      <c r="B232092" t="n">
        <v>148</v>
      </c>
    </row>
    <row r="232093">
      <c r="A232093" t="inlineStr">
        <is>
          <t>www.maier-sports.com</t>
        </is>
      </c>
      <c r="B232093" t="n">
        <v>148</v>
      </c>
    </row>
    <row r="232094">
      <c r="A232094" t="inlineStr">
        <is>
          <t>byopnetb5a1b.zapwp.com</t>
        </is>
      </c>
      <c r="B232094" t="n">
        <v>148</v>
      </c>
    </row>
    <row r="232095">
      <c r="A232095" t="inlineStr">
        <is>
          <t>www.mumbaiflorist.com</t>
        </is>
      </c>
      <c r="B232095" t="n">
        <v>148</v>
      </c>
    </row>
    <row r="232096">
      <c r="A232096" t="inlineStr">
        <is>
          <t>www.paylessbeds.co.uk</t>
        </is>
      </c>
      <c r="B232096" t="n">
        <v>148</v>
      </c>
    </row>
    <row r="232097">
      <c r="A232097" t="inlineStr">
        <is>
          <t>warcraftmounts.com</t>
        </is>
      </c>
      <c r="B232097" t="n">
        <v>148</v>
      </c>
    </row>
    <row r="232098">
      <c r="A232098" t="inlineStr">
        <is>
          <t>www.slotvitrine.de</t>
        </is>
      </c>
      <c r="B232098" t="n">
        <v>148</v>
      </c>
    </row>
    <row r="232099">
      <c r="A232099" t="inlineStr">
        <is>
          <t>allsks.ru</t>
        </is>
      </c>
      <c r="B232099" t="n">
        <v>148</v>
      </c>
    </row>
    <row r="232100">
      <c r="A232100" t="inlineStr">
        <is>
          <t>www.90thbirthdayideas.com</t>
        </is>
      </c>
      <c r="B232100" t="n">
        <v>148</v>
      </c>
    </row>
    <row r="232101">
      <c r="A232101" t="inlineStr">
        <is>
          <t>www.costtag.com</t>
        </is>
      </c>
      <c r="B232101" t="n">
        <v>148</v>
      </c>
    </row>
    <row r="232102">
      <c r="A232102" t="inlineStr">
        <is>
          <t>www.artcrystal.cz</t>
        </is>
      </c>
      <c r="B232102" t="n">
        <v>148</v>
      </c>
    </row>
    <row r="232103">
      <c r="A232103" t="inlineStr">
        <is>
          <t>www.hvaccontractorsonline.com</t>
        </is>
      </c>
      <c r="B232103" t="n">
        <v>148</v>
      </c>
    </row>
    <row r="232104">
      <c r="A232104" t="inlineStr">
        <is>
          <t>bws-pdf-storage.s3.amazonaws.com</t>
        </is>
      </c>
      <c r="B232104" t="n">
        <v>148</v>
      </c>
    </row>
    <row r="232105">
      <c r="A232105" t="inlineStr">
        <is>
          <t>jprorwxhiioplr5q.ldycdn.com</t>
        </is>
      </c>
      <c r="B232105" t="n">
        <v>148</v>
      </c>
    </row>
    <row r="232106">
      <c r="A232106" t="inlineStr">
        <is>
          <t>americas.mining-journal.com</t>
        </is>
      </c>
      <c r="B232106" t="n">
        <v>148</v>
      </c>
    </row>
    <row r="232107">
      <c r="A232107" t="inlineStr">
        <is>
          <t>www.alabamaessentialoils.com</t>
        </is>
      </c>
      <c r="B232107" t="n">
        <v>148</v>
      </c>
    </row>
    <row r="232108">
      <c r="A232108" t="inlineStr">
        <is>
          <t>d1g47uyb4nl1dz.cloudfront.net</t>
        </is>
      </c>
      <c r="B232108" t="n">
        <v>148</v>
      </c>
    </row>
    <row r="232109">
      <c r="A232109" t="inlineStr">
        <is>
          <t>114c5b6dd98c269d3a39-5ef6df1fc89e22644d5e268be806e497.ssl.cf1.rackcdn.com</t>
        </is>
      </c>
      <c r="B232109" t="n">
        <v>148</v>
      </c>
    </row>
    <row r="232110">
      <c r="A232110" t="inlineStr">
        <is>
          <t>jnrorwxhoirqml5p.ldycdn.com</t>
        </is>
      </c>
      <c r="B232110" t="n">
        <v>148</v>
      </c>
    </row>
    <row r="232111">
      <c r="A232111" t="inlineStr">
        <is>
          <t>gknauermusik.shopdriver.de</t>
        </is>
      </c>
      <c r="B232111" t="n">
        <v>148</v>
      </c>
    </row>
    <row r="232112">
      <c r="A232112" t="inlineStr">
        <is>
          <t>jnrorwxhlirpmn5p.leadongcdn.com</t>
        </is>
      </c>
      <c r="B232112" t="n">
        <v>148</v>
      </c>
    </row>
    <row r="232113">
      <c r="A232113" t="inlineStr">
        <is>
          <t>www.rehband.se</t>
        </is>
      </c>
      <c r="B232113" t="n">
        <v>148</v>
      </c>
    </row>
    <row r="232114">
      <c r="A232114" t="inlineStr">
        <is>
          <t>www.boddingtons-electrical.com</t>
        </is>
      </c>
      <c r="B232114" t="n">
        <v>148</v>
      </c>
    </row>
    <row r="232115">
      <c r="A232115" t="inlineStr">
        <is>
          <t>www.biotek.jp</t>
        </is>
      </c>
      <c r="B232115" t="n">
        <v>148</v>
      </c>
    </row>
    <row r="232116">
      <c r="A232116" t="inlineStr">
        <is>
          <t>e8cc1ad58757a272733c-f375efdd590d262ae84874884aac12c4.ssl.cf1.rackcdn.com</t>
        </is>
      </c>
      <c r="B232116" t="n">
        <v>148</v>
      </c>
    </row>
    <row r="232117">
      <c r="A232117" t="inlineStr">
        <is>
          <t>www.nationaalscheidingsplatform.nl</t>
        </is>
      </c>
      <c r="B232117" t="n">
        <v>148</v>
      </c>
    </row>
    <row r="232118">
      <c r="A232118" t="inlineStr">
        <is>
          <t>paradisetoyland.com</t>
        </is>
      </c>
      <c r="B232118" t="n">
        <v>148</v>
      </c>
    </row>
    <row r="232119">
      <c r="A232119" t="inlineStr">
        <is>
          <t>www.industrial-telephone.com</t>
        </is>
      </c>
      <c r="B232119" t="n">
        <v>148</v>
      </c>
    </row>
    <row r="232120">
      <c r="A232120" t="inlineStr">
        <is>
          <t>cdn.universityliving.com</t>
        </is>
      </c>
      <c r="B232120" t="n">
        <v>147</v>
      </c>
    </row>
    <row r="232121">
      <c r="A232121" t="inlineStr">
        <is>
          <t>www.machostyles.com</t>
        </is>
      </c>
      <c r="B232121" t="n">
        <v>147</v>
      </c>
    </row>
    <row r="232122">
      <c r="A232122" t="inlineStr">
        <is>
          <t>xdesktopwallpapers.com</t>
        </is>
      </c>
      <c r="B232122" t="n">
        <v>147</v>
      </c>
    </row>
    <row r="232123">
      <c r="A232123" t="inlineStr">
        <is>
          <t>www.yesstyle.com</t>
        </is>
      </c>
      <c r="B232123" t="n">
        <v>147</v>
      </c>
    </row>
    <row r="232124">
      <c r="A232124" t="inlineStr">
        <is>
          <t>www.pwengraving.com</t>
        </is>
      </c>
      <c r="B232124" t="n">
        <v>147</v>
      </c>
    </row>
    <row r="232125">
      <c r="A232125" t="inlineStr">
        <is>
          <t>eezideal.com</t>
        </is>
      </c>
      <c r="B232125" t="n">
        <v>147</v>
      </c>
    </row>
    <row r="232126">
      <c r="A232126" t="inlineStr">
        <is>
          <t>rdvz.kr</t>
        </is>
      </c>
      <c r="B232126" t="n">
        <v>147</v>
      </c>
    </row>
    <row r="232127">
      <c r="A232127" t="inlineStr">
        <is>
          <t>www.capoeirashop.fr</t>
        </is>
      </c>
      <c r="B232127" t="n">
        <v>147</v>
      </c>
    </row>
    <row r="232128">
      <c r="A232128" t="inlineStr">
        <is>
          <t>static.birgun.net</t>
        </is>
      </c>
      <c r="B232128" t="n">
        <v>147</v>
      </c>
    </row>
    <row r="232129">
      <c r="A232129" t="inlineStr">
        <is>
          <t>cs8.pikabu.ru</t>
        </is>
      </c>
      <c r="B232129" t="n">
        <v>147</v>
      </c>
    </row>
    <row r="232130">
      <c r="A232130" t="inlineStr">
        <is>
          <t>claudiosieberphotography.files.wordpress.com</t>
        </is>
      </c>
      <c r="B232130" t="n">
        <v>147</v>
      </c>
    </row>
    <row r="232131">
      <c r="A232131" t="inlineStr">
        <is>
          <t>img.product.pcpop.com</t>
        </is>
      </c>
      <c r="B232131" t="n">
        <v>147</v>
      </c>
    </row>
    <row r="232132">
      <c r="A232132" t="inlineStr">
        <is>
          <t>home.rasysa.com</t>
        </is>
      </c>
      <c r="B232132" t="n">
        <v>147</v>
      </c>
    </row>
    <row r="232133">
      <c r="A232133" t="inlineStr">
        <is>
          <t>images.fidhouse.com</t>
        </is>
      </c>
      <c r="B232133" t="n">
        <v>147</v>
      </c>
    </row>
    <row r="232134">
      <c r="A232134" t="inlineStr">
        <is>
          <t>www.euromundoglobal.com</t>
        </is>
      </c>
      <c r="B232134" t="n">
        <v>147</v>
      </c>
    </row>
    <row r="232135">
      <c r="A232135" t="inlineStr">
        <is>
          <t>s.favi.hr</t>
        </is>
      </c>
      <c r="B232135" t="n">
        <v>147</v>
      </c>
    </row>
    <row r="232136">
      <c r="A232136" t="inlineStr">
        <is>
          <t>d-mf.ppstatic.pl</t>
        </is>
      </c>
      <c r="B232136" t="n">
        <v>147</v>
      </c>
    </row>
    <row r="232137">
      <c r="A232137" t="inlineStr">
        <is>
          <t>dbtitoli.giunti.it</t>
        </is>
      </c>
      <c r="B232137" t="n">
        <v>147</v>
      </c>
    </row>
    <row r="232138">
      <c r="A232138" t="inlineStr">
        <is>
          <t>ares.shiftdelete.net</t>
        </is>
      </c>
      <c r="B232138" t="n">
        <v>147</v>
      </c>
    </row>
    <row r="232139">
      <c r="A232139" t="inlineStr">
        <is>
          <t>povorot.by</t>
        </is>
      </c>
      <c r="B232139" t="n">
        <v>147</v>
      </c>
    </row>
    <row r="232140">
      <c r="A232140" t="inlineStr">
        <is>
          <t>cdn.directproducteur.com</t>
        </is>
      </c>
      <c r="B232140" t="n">
        <v>147</v>
      </c>
    </row>
    <row r="232141">
      <c r="A232141" t="inlineStr">
        <is>
          <t>static.condom-shop.ru</t>
        </is>
      </c>
      <c r="B232141" t="n">
        <v>147</v>
      </c>
    </row>
    <row r="232142">
      <c r="A232142" t="inlineStr">
        <is>
          <t>static.classicalm.com</t>
        </is>
      </c>
      <c r="B232142" t="n">
        <v>147</v>
      </c>
    </row>
    <row r="232143">
      <c r="A232143" t="inlineStr">
        <is>
          <t>www.labaule-guerande.com</t>
        </is>
      </c>
      <c r="B232143" t="n">
        <v>147</v>
      </c>
    </row>
    <row r="232144">
      <c r="A232144" t="inlineStr">
        <is>
          <t>arice.leggere.it</t>
        </is>
      </c>
      <c r="B232144" t="n">
        <v>147</v>
      </c>
    </row>
    <row r="232145">
      <c r="A232145" t="inlineStr">
        <is>
          <t>i.infospesial.net</t>
        </is>
      </c>
      <c r="B232145" t="n">
        <v>147</v>
      </c>
    </row>
    <row r="232146">
      <c r="A232146" t="inlineStr">
        <is>
          <t>www.steinchenwelt.net</t>
        </is>
      </c>
      <c r="B232146" t="n">
        <v>147</v>
      </c>
    </row>
    <row r="232147">
      <c r="A232147" t="inlineStr">
        <is>
          <t>tourist-images-stg-s3.s3.eu-west-1.amazonaws.com</t>
        </is>
      </c>
      <c r="B232147" t="n">
        <v>147</v>
      </c>
    </row>
    <row r="232148">
      <c r="A232148" t="inlineStr">
        <is>
          <t>led4art.eu</t>
        </is>
      </c>
      <c r="B232148" t="n">
        <v>147</v>
      </c>
    </row>
    <row r="232149">
      <c r="A232149" t="inlineStr">
        <is>
          <t>d2v8xh2t491lqq.cloudfront.net</t>
        </is>
      </c>
      <c r="B232149" t="n">
        <v>147</v>
      </c>
    </row>
    <row r="232150">
      <c r="A232150" t="inlineStr">
        <is>
          <t>polishpostershop.com</t>
        </is>
      </c>
      <c r="B232150" t="n">
        <v>147</v>
      </c>
    </row>
    <row r="232151">
      <c r="A232151" t="inlineStr">
        <is>
          <t>www.bluray-dealz.de</t>
        </is>
      </c>
      <c r="B232151" t="n">
        <v>147</v>
      </c>
    </row>
    <row r="232152">
      <c r="A232152" t="inlineStr">
        <is>
          <t>www.macblog.sk</t>
        </is>
      </c>
      <c r="B232152" t="n">
        <v>147</v>
      </c>
    </row>
    <row r="232153">
      <c r="A232153" t="inlineStr">
        <is>
          <t>imganuncios.nuroa.com</t>
        </is>
      </c>
      <c r="B232153" t="n">
        <v>147</v>
      </c>
    </row>
    <row r="232154">
      <c r="A232154" t="inlineStr">
        <is>
          <t>imgx2.dditscdn.com</t>
        </is>
      </c>
      <c r="B232154" t="n">
        <v>147</v>
      </c>
    </row>
    <row r="232155">
      <c r="A232155" t="inlineStr">
        <is>
          <t>www.aftabtravel.com</t>
        </is>
      </c>
      <c r="B232155" t="n">
        <v>147</v>
      </c>
    </row>
    <row r="232156">
      <c r="A232156" t="inlineStr">
        <is>
          <t>top10a.ru</t>
        </is>
      </c>
      <c r="B232156" t="n">
        <v>147</v>
      </c>
    </row>
    <row r="232157">
      <c r="A232157" t="inlineStr">
        <is>
          <t>www.maridacaterini.it</t>
        </is>
      </c>
      <c r="B232157" t="n">
        <v>147</v>
      </c>
    </row>
    <row r="232158">
      <c r="A232158" t="inlineStr">
        <is>
          <t>yptpmagazine.com</t>
        </is>
      </c>
      <c r="B232158" t="n">
        <v>147</v>
      </c>
    </row>
    <row r="232159">
      <c r="A232159" t="inlineStr">
        <is>
          <t>on-the-road-again.eu</t>
        </is>
      </c>
      <c r="B232159" t="n">
        <v>147</v>
      </c>
    </row>
    <row r="232160">
      <c r="A232160" t="inlineStr">
        <is>
          <t>icdn.grekodom.com</t>
        </is>
      </c>
      <c r="B232160" t="n">
        <v>147</v>
      </c>
    </row>
    <row r="232161">
      <c r="A232161" t="inlineStr">
        <is>
          <t>www.seoptimer.com</t>
        </is>
      </c>
      <c r="B232161" t="n">
        <v>147</v>
      </c>
    </row>
    <row r="232162">
      <c r="A232162" t="inlineStr">
        <is>
          <t>vrinside.jp</t>
        </is>
      </c>
      <c r="B232162" t="n">
        <v>147</v>
      </c>
    </row>
    <row r="232163">
      <c r="A232163" t="inlineStr">
        <is>
          <t>celle-ministre.xyz</t>
        </is>
      </c>
      <c r="B232163" t="n">
        <v>147</v>
      </c>
    </row>
    <row r="232164">
      <c r="A232164" t="inlineStr">
        <is>
          <t>sun1-97.userapi.com</t>
        </is>
      </c>
      <c r="B232164" t="n">
        <v>147</v>
      </c>
    </row>
    <row r="232165">
      <c r="A232165" t="inlineStr">
        <is>
          <t>digitalmall.roland-center.de</t>
        </is>
      </c>
      <c r="B232165" t="n">
        <v>147</v>
      </c>
    </row>
    <row r="232166">
      <c r="A232166" t="inlineStr">
        <is>
          <t>eshop.fulgur.cz</t>
        </is>
      </c>
      <c r="B232166" t="n">
        <v>147</v>
      </c>
    </row>
    <row r="232167">
      <c r="A232167" t="inlineStr">
        <is>
          <t>cdn.celpox.com</t>
        </is>
      </c>
      <c r="B232167" t="n">
        <v>147</v>
      </c>
    </row>
    <row r="232168">
      <c r="A232168" t="inlineStr">
        <is>
          <t>voronezh.lauty.ru</t>
        </is>
      </c>
      <c r="B232168" t="n">
        <v>147</v>
      </c>
    </row>
    <row r="232169">
      <c r="A232169" t="inlineStr">
        <is>
          <t>universomlm.com</t>
        </is>
      </c>
      <c r="B232169" t="n">
        <v>147</v>
      </c>
    </row>
    <row r="232170">
      <c r="A232170" t="inlineStr">
        <is>
          <t>www.econvenabil.ro</t>
        </is>
      </c>
      <c r="B232170" t="n">
        <v>147</v>
      </c>
    </row>
    <row r="232171">
      <c r="A232171" t="inlineStr">
        <is>
          <t>baloghpet.files.wordpress.com</t>
        </is>
      </c>
      <c r="B232171" t="n">
        <v>147</v>
      </c>
    </row>
    <row r="232172">
      <c r="A232172" t="inlineStr">
        <is>
          <t>erwanmaitrephotographie.files.wordpress.com</t>
        </is>
      </c>
      <c r="B232172" t="n">
        <v>147</v>
      </c>
    </row>
    <row r="232173">
      <c r="A232173" t="inlineStr">
        <is>
          <t>etalon-plaza.com</t>
        </is>
      </c>
      <c r="B232173" t="n">
        <v>147</v>
      </c>
    </row>
    <row r="232174">
      <c r="A232174" t="inlineStr">
        <is>
          <t>cache1.materialescolar.es</t>
        </is>
      </c>
      <c r="B232174" t="n">
        <v>147</v>
      </c>
    </row>
    <row r="232175">
      <c r="A232175" t="inlineStr">
        <is>
          <t>luizcore.files.wordpress.com</t>
        </is>
      </c>
      <c r="B232175" t="n">
        <v>147</v>
      </c>
    </row>
    <row r="232176">
      <c r="A232176" t="inlineStr">
        <is>
          <t>www.geekets.com</t>
        </is>
      </c>
      <c r="B232176" t="n">
        <v>147</v>
      </c>
    </row>
    <row r="232177">
      <c r="A232177" t="inlineStr">
        <is>
          <t>static1.degriffstock.com</t>
        </is>
      </c>
      <c r="B232177" t="n">
        <v>147</v>
      </c>
    </row>
    <row r="232178">
      <c r="A232178" t="inlineStr">
        <is>
          <t>www.topshelfcomix.com</t>
        </is>
      </c>
      <c r="B232178" t="n">
        <v>147</v>
      </c>
    </row>
    <row r="232179">
      <c r="A232179" t="inlineStr">
        <is>
          <t>www.offshoresource.com</t>
        </is>
      </c>
      <c r="B232179" t="n">
        <v>147</v>
      </c>
    </row>
    <row r="232180">
      <c r="A232180" t="inlineStr">
        <is>
          <t>dallaswindows.com</t>
        </is>
      </c>
      <c r="B232180" t="n">
        <v>147</v>
      </c>
    </row>
    <row r="232181">
      <c r="A232181" t="inlineStr">
        <is>
          <t>scavengersupplies.com.au</t>
        </is>
      </c>
      <c r="B232181" t="n">
        <v>147</v>
      </c>
    </row>
    <row r="232182">
      <c r="A232182" t="inlineStr">
        <is>
          <t>mahalo4life.com.au</t>
        </is>
      </c>
      <c r="B232182" t="n">
        <v>147</v>
      </c>
    </row>
    <row r="232183">
      <c r="A232183" t="inlineStr">
        <is>
          <t>www.jewishcleveland.org</t>
        </is>
      </c>
      <c r="B232183" t="n">
        <v>147</v>
      </c>
    </row>
    <row r="232184">
      <c r="A232184" t="inlineStr">
        <is>
          <t>www.winestogift.com</t>
        </is>
      </c>
      <c r="B232184" t="n">
        <v>147</v>
      </c>
    </row>
    <row r="232185">
      <c r="A232185" t="inlineStr">
        <is>
          <t>www.abilities.com</t>
        </is>
      </c>
      <c r="B232185" t="n">
        <v>147</v>
      </c>
    </row>
    <row r="232186">
      <c r="A232186" t="inlineStr">
        <is>
          <t>riflestock.eu</t>
        </is>
      </c>
      <c r="B232186" t="n">
        <v>147</v>
      </c>
    </row>
    <row r="232187">
      <c r="A232187" t="inlineStr">
        <is>
          <t>www.pharmaceutical-cleanroom.com</t>
        </is>
      </c>
      <c r="B232187" t="n">
        <v>147</v>
      </c>
    </row>
    <row r="232188">
      <c r="A232188" t="inlineStr">
        <is>
          <t>www.kitemana.de</t>
        </is>
      </c>
      <c r="B232188" t="n">
        <v>147</v>
      </c>
    </row>
    <row r="232189">
      <c r="A232189" t="inlineStr">
        <is>
          <t>www.footballgifts.com.au</t>
        </is>
      </c>
      <c r="B232189" t="n">
        <v>147</v>
      </c>
    </row>
    <row r="232190">
      <c r="A232190" t="inlineStr">
        <is>
          <t>www.yourdreamhomefurnitureandfloors.com</t>
        </is>
      </c>
      <c r="B232190" t="n">
        <v>147</v>
      </c>
    </row>
    <row r="232191">
      <c r="A232191" t="inlineStr">
        <is>
          <t>dakine.pl</t>
        </is>
      </c>
      <c r="B232191" t="n">
        <v>147</v>
      </c>
    </row>
    <row r="232192">
      <c r="A232192" t="inlineStr">
        <is>
          <t>www.crewbo.com</t>
        </is>
      </c>
      <c r="B232192" t="n">
        <v>147</v>
      </c>
    </row>
    <row r="232193">
      <c r="A232193" t="inlineStr">
        <is>
          <t>m.glass-cosmetic-bottles.com</t>
        </is>
      </c>
      <c r="B232193" t="n">
        <v>147</v>
      </c>
    </row>
    <row r="232194">
      <c r="A232194" t="inlineStr">
        <is>
          <t>munin.swissnwx.ch</t>
        </is>
      </c>
      <c r="B232194" t="n">
        <v>147</v>
      </c>
    </row>
    <row r="232195">
      <c r="A232195" t="inlineStr">
        <is>
          <t>baltec.fr</t>
        </is>
      </c>
      <c r="B232195" t="n">
        <v>147</v>
      </c>
    </row>
    <row r="232196">
      <c r="A232196" t="inlineStr">
        <is>
          <t>americancareercollege.edu</t>
        </is>
      </c>
      <c r="B232196" t="n">
        <v>147</v>
      </c>
    </row>
    <row r="232197">
      <c r="A232197" t="inlineStr">
        <is>
          <t>www.eweddingbands.com</t>
        </is>
      </c>
      <c r="B232197" t="n">
        <v>147</v>
      </c>
    </row>
    <row r="232198">
      <c r="A232198" t="inlineStr">
        <is>
          <t>www.techniekonwijs.nl</t>
        </is>
      </c>
      <c r="B232198" t="n">
        <v>147</v>
      </c>
    </row>
    <row r="232199">
      <c r="A232199" t="inlineStr">
        <is>
          <t>www.tangeroutletcanada.com</t>
        </is>
      </c>
      <c r="B232199" t="n">
        <v>147</v>
      </c>
    </row>
    <row r="232200">
      <c r="A232200" t="inlineStr">
        <is>
          <t>www.tisyourseason.com</t>
        </is>
      </c>
      <c r="B232200" t="n">
        <v>147</v>
      </c>
    </row>
    <row r="232201">
      <c r="A232201" t="inlineStr">
        <is>
          <t>www.tonerdepot.hu</t>
        </is>
      </c>
      <c r="B232201" t="n">
        <v>147</v>
      </c>
    </row>
    <row r="232202">
      <c r="A232202" t="inlineStr">
        <is>
          <t>3ea14410f5e004ae435b-890b8bddf5223a8507278ce70b860a72.ssl.cf1.rackcdn.com</t>
        </is>
      </c>
      <c r="B232202" t="n">
        <v>147</v>
      </c>
    </row>
    <row r="232203">
      <c r="A232203" t="inlineStr">
        <is>
          <t>www.oakleystore.cc</t>
        </is>
      </c>
      <c r="B232203" t="n">
        <v>147</v>
      </c>
    </row>
    <row r="232204">
      <c r="A232204" t="inlineStr">
        <is>
          <t>igrigo.com</t>
        </is>
      </c>
      <c r="B232204" t="n">
        <v>147</v>
      </c>
    </row>
    <row r="232205">
      <c r="A232205" t="inlineStr">
        <is>
          <t>balconette.co.uk</t>
        </is>
      </c>
      <c r="B232205" t="n">
        <v>147</v>
      </c>
    </row>
    <row r="232206">
      <c r="A232206" t="inlineStr">
        <is>
          <t>jkrorwxhjiqqll5p.leadongcdn.com</t>
        </is>
      </c>
      <c r="B232206" t="n">
        <v>147</v>
      </c>
    </row>
    <row r="232207">
      <c r="A232207" t="inlineStr">
        <is>
          <t>4000jesuspictures.com</t>
        </is>
      </c>
      <c r="B232207" t="n">
        <v>147</v>
      </c>
    </row>
    <row r="232208">
      <c r="A232208" t="inlineStr">
        <is>
          <t>www.visitello.ru</t>
        </is>
      </c>
      <c r="B232208" t="n">
        <v>147</v>
      </c>
    </row>
    <row r="232209">
      <c r="A232209" t="inlineStr">
        <is>
          <t>kevingianniniphoto.com</t>
        </is>
      </c>
      <c r="B232209" t="n">
        <v>147</v>
      </c>
    </row>
    <row r="232210">
      <c r="A232210" t="inlineStr">
        <is>
          <t>images.bestcompany.com</t>
        </is>
      </c>
      <c r="B232210" t="n">
        <v>147</v>
      </c>
    </row>
    <row r="232211">
      <c r="A232211" t="inlineStr">
        <is>
          <t>www.duvalltvandappliance.com</t>
        </is>
      </c>
      <c r="B232211" t="n">
        <v>147</v>
      </c>
    </row>
    <row r="232212">
      <c r="A232212" t="inlineStr">
        <is>
          <t>df6sxcketz7bb.cloudfront.net</t>
        </is>
      </c>
      <c r="B232212" t="n">
        <v>147</v>
      </c>
    </row>
    <row r="232213">
      <c r="A232213" t="inlineStr">
        <is>
          <t>m1.onlineraceresults.com</t>
        </is>
      </c>
      <c r="B232213" t="n">
        <v>147</v>
      </c>
    </row>
    <row r="232214">
      <c r="A232214" t="inlineStr">
        <is>
          <t>www.azbluerockers.com</t>
        </is>
      </c>
      <c r="B232214" t="n">
        <v>147</v>
      </c>
    </row>
    <row r="232215">
      <c r="A232215" t="inlineStr">
        <is>
          <t>www.mellobonsai.com</t>
        </is>
      </c>
      <c r="B232215" t="n">
        <v>147</v>
      </c>
    </row>
    <row r="232216">
      <c r="A232216" t="inlineStr">
        <is>
          <t>emergency.greenvillesc.gov</t>
        </is>
      </c>
      <c r="B232216" t="n">
        <v>147</v>
      </c>
    </row>
    <row r="232217">
      <c r="A232217" t="inlineStr">
        <is>
          <t>www.nestfloraldesignstudio.com</t>
        </is>
      </c>
      <c r="B232217" t="n">
        <v>147</v>
      </c>
    </row>
    <row r="232218">
      <c r="A232218" t="inlineStr">
        <is>
          <t>1845feece2dc30690bbe-4e7c331efa06ef3f69ba80315bdf5698.ssl.cf1.rackcdn.com</t>
        </is>
      </c>
      <c r="B232218" t="n">
        <v>147</v>
      </c>
    </row>
    <row r="232219">
      <c r="A232219" t="inlineStr">
        <is>
          <t>www.dancingcowgirldesign.com</t>
        </is>
      </c>
      <c r="B232219" t="n">
        <v>147</v>
      </c>
    </row>
    <row r="232220">
      <c r="A232220" t="inlineStr">
        <is>
          <t>polybagcentral.com</t>
        </is>
      </c>
      <c r="B232220" t="n">
        <v>147</v>
      </c>
    </row>
    <row r="232221">
      <c r="A232221" t="inlineStr">
        <is>
          <t>decasamarble.com.au</t>
        </is>
      </c>
      <c r="B232221" t="n">
        <v>147</v>
      </c>
    </row>
    <row r="232222">
      <c r="A232222" t="inlineStr">
        <is>
          <t>www.camerauserguide.net</t>
        </is>
      </c>
      <c r="B232222" t="n">
        <v>147</v>
      </c>
    </row>
    <row r="232223">
      <c r="A232223" t="inlineStr">
        <is>
          <t>blog.musicscribe.com</t>
        </is>
      </c>
      <c r="B232223" t="n">
        <v>147</v>
      </c>
    </row>
    <row r="232224">
      <c r="A232224" t="inlineStr">
        <is>
          <t>productimages.ccaglobal.com</t>
        </is>
      </c>
      <c r="B232224" t="n">
        <v>147</v>
      </c>
    </row>
    <row r="232225">
      <c r="A232225" t="inlineStr">
        <is>
          <t>www.freshimageprint.com</t>
        </is>
      </c>
      <c r="B232225" t="n">
        <v>147</v>
      </c>
    </row>
    <row r="232226">
      <c r="A232226" t="inlineStr">
        <is>
          <t>roohome.com</t>
        </is>
      </c>
      <c r="B232226" t="n">
        <v>147</v>
      </c>
    </row>
    <row r="232227">
      <c r="A232227" t="inlineStr">
        <is>
          <t>bretandbrandie.com</t>
        </is>
      </c>
      <c r="B232227" t="n">
        <v>147</v>
      </c>
    </row>
    <row r="232228">
      <c r="A232228" t="inlineStr">
        <is>
          <t>meagansmoda.com</t>
        </is>
      </c>
      <c r="B232228" t="n">
        <v>147</v>
      </c>
    </row>
    <row r="232229">
      <c r="A232229" t="inlineStr">
        <is>
          <t>propertyhunter.qa</t>
        </is>
      </c>
      <c r="B232229" t="n">
        <v>147</v>
      </c>
    </row>
    <row r="232230">
      <c r="A232230" t="inlineStr">
        <is>
          <t>theclarksproject.com</t>
        </is>
      </c>
      <c r="B232230" t="n">
        <v>147</v>
      </c>
    </row>
    <row r="232231">
      <c r="A232231" t="inlineStr">
        <is>
          <t>www.celebrity7.com</t>
        </is>
      </c>
      <c r="B232231" t="n">
        <v>147</v>
      </c>
    </row>
    <row r="232232">
      <c r="A232232" t="inlineStr">
        <is>
          <t>summerhouse24.co.uk</t>
        </is>
      </c>
      <c r="B232232" t="n">
        <v>147</v>
      </c>
    </row>
    <row r="232233">
      <c r="A232233" t="inlineStr">
        <is>
          <t>albertpalmerphotography.com</t>
        </is>
      </c>
      <c r="B232233" t="n">
        <v>147</v>
      </c>
    </row>
    <row r="232234">
      <c r="A232234" t="inlineStr">
        <is>
          <t>static-media.scarletblue.com.au</t>
        </is>
      </c>
      <c r="B232234" t="n">
        <v>147</v>
      </c>
    </row>
    <row r="232235">
      <c r="A232235" t="inlineStr">
        <is>
          <t>alixbleus.files.wordpress.com</t>
        </is>
      </c>
      <c r="B232235" t="n">
        <v>147</v>
      </c>
    </row>
    <row r="232236">
      <c r="A232236" t="inlineStr">
        <is>
          <t>koikoikoi.com</t>
        </is>
      </c>
      <c r="B232236" t="n">
        <v>147</v>
      </c>
    </row>
    <row r="232237">
      <c r="A232237" t="inlineStr">
        <is>
          <t>www.haironthebrain.com</t>
        </is>
      </c>
      <c r="B232237" t="n">
        <v>147</v>
      </c>
    </row>
    <row r="232238">
      <c r="A232238" t="inlineStr">
        <is>
          <t>m.trmbearing.com</t>
        </is>
      </c>
      <c r="B232238" t="n">
        <v>147</v>
      </c>
    </row>
    <row r="232239">
      <c r="A232239" t="inlineStr">
        <is>
          <t>www.springfieldart.net</t>
        </is>
      </c>
      <c r="B232239" t="n">
        <v>147</v>
      </c>
    </row>
    <row r="232240">
      <c r="A232240" t="inlineStr">
        <is>
          <t>www.elphicks.com</t>
        </is>
      </c>
      <c r="B232240" t="n">
        <v>147</v>
      </c>
    </row>
    <row r="232241">
      <c r="A232241" t="inlineStr">
        <is>
          <t>newshousedesign.com</t>
        </is>
      </c>
      <c r="B232241" t="n">
        <v>147</v>
      </c>
    </row>
    <row r="232242">
      <c r="A232242" t="inlineStr">
        <is>
          <t>prettylittledetails.com</t>
        </is>
      </c>
      <c r="B232242" t="n">
        <v>147</v>
      </c>
    </row>
    <row r="232243">
      <c r="A232243" t="inlineStr">
        <is>
          <t>www.tie-a-tie.net</t>
        </is>
      </c>
      <c r="B232243" t="n">
        <v>147</v>
      </c>
    </row>
    <row r="232244">
      <c r="A232244" t="inlineStr">
        <is>
          <t>www.watchlounge.com</t>
        </is>
      </c>
      <c r="B232244" t="n">
        <v>147</v>
      </c>
    </row>
    <row r="232245">
      <c r="A232245" t="inlineStr">
        <is>
          <t>randimichelle.com</t>
        </is>
      </c>
      <c r="B232245" t="n">
        <v>147</v>
      </c>
    </row>
    <row r="232246">
      <c r="A232246" t="inlineStr">
        <is>
          <t>ottawa.broadway.com</t>
        </is>
      </c>
      <c r="B232246" t="n">
        <v>147</v>
      </c>
    </row>
    <row r="232247">
      <c r="A232247" t="inlineStr">
        <is>
          <t>animatedtimes.com</t>
        </is>
      </c>
      <c r="B232247" t="n">
        <v>147</v>
      </c>
    </row>
    <row r="232248">
      <c r="A232248" t="inlineStr">
        <is>
          <t>edgy.app</t>
        </is>
      </c>
      <c r="B232248" t="n">
        <v>147</v>
      </c>
    </row>
    <row r="232249">
      <c r="A232249" t="inlineStr">
        <is>
          <t>www.xtremejackets.com</t>
        </is>
      </c>
      <c r="B232249" t="n">
        <v>147</v>
      </c>
    </row>
    <row r="232250">
      <c r="A232250" t="inlineStr">
        <is>
          <t>theartisticsoul.com</t>
        </is>
      </c>
      <c r="B232250" t="n">
        <v>147</v>
      </c>
    </row>
    <row r="232251">
      <c r="A232251" t="inlineStr">
        <is>
          <t>deliciouslyorganic.net</t>
        </is>
      </c>
      <c r="B232251" t="n">
        <v>147</v>
      </c>
    </row>
    <row r="232252">
      <c r="A232252" t="inlineStr">
        <is>
          <t>ikneadtoeat.com</t>
        </is>
      </c>
      <c r="B232252" t="n">
        <v>147</v>
      </c>
    </row>
    <row r="232253">
      <c r="A232253" t="inlineStr">
        <is>
          <t>justinfranz.files.wordpress.com</t>
        </is>
      </c>
      <c r="B232253" t="n">
        <v>147</v>
      </c>
    </row>
    <row r="232254">
      <c r="A232254" t="inlineStr">
        <is>
          <t>www.bestphotoposters.co.uk</t>
        </is>
      </c>
      <c r="B232254" t="n">
        <v>147</v>
      </c>
    </row>
    <row r="232255">
      <c r="A232255" t="inlineStr">
        <is>
          <t>www.bearing-manufacturers.com</t>
        </is>
      </c>
      <c r="B232255" t="n">
        <v>147</v>
      </c>
    </row>
    <row r="232256">
      <c r="A232256" t="inlineStr">
        <is>
          <t>www.tropicdrawing.com</t>
        </is>
      </c>
      <c r="B232256" t="n">
        <v>147</v>
      </c>
    </row>
    <row r="232257">
      <c r="A232257" t="inlineStr">
        <is>
          <t>www.aucklandnz.com</t>
        </is>
      </c>
      <c r="B232257" t="n">
        <v>147</v>
      </c>
    </row>
    <row r="232258">
      <c r="A232258" t="inlineStr">
        <is>
          <t>mk0shawfielddoogk0um.kinstacdn.com</t>
        </is>
      </c>
      <c r="B232258" t="n">
        <v>147</v>
      </c>
    </row>
    <row r="232259">
      <c r="A232259" t="inlineStr">
        <is>
          <t>www.masgamers.com</t>
        </is>
      </c>
      <c r="B232259" t="n">
        <v>147</v>
      </c>
    </row>
    <row r="232260">
      <c r="A232260" t="inlineStr">
        <is>
          <t>1qw4um40mp8q2zy0yy3uwo11-wpengine.netdna-ssl.com</t>
        </is>
      </c>
      <c r="B232260" t="n">
        <v>147</v>
      </c>
    </row>
    <row r="232261">
      <c r="A232261" t="inlineStr">
        <is>
          <t>d1ro8z9044oqli.cloudfront.net</t>
        </is>
      </c>
      <c r="B232261" t="n">
        <v>147</v>
      </c>
    </row>
    <row r="232262">
      <c r="A232262" t="inlineStr">
        <is>
          <t>www.porcelain-tiles.co.uk</t>
        </is>
      </c>
      <c r="B232262" t="n">
        <v>147</v>
      </c>
    </row>
    <row r="232263">
      <c r="A232263" t="inlineStr">
        <is>
          <t>www.alfalaval.com</t>
        </is>
      </c>
      <c r="B232263" t="n">
        <v>147</v>
      </c>
    </row>
    <row r="232264">
      <c r="A232264" t="inlineStr">
        <is>
          <t>www.adventurecats.org</t>
        </is>
      </c>
      <c r="B232264" t="n">
        <v>147</v>
      </c>
    </row>
    <row r="232265">
      <c r="A232265" t="inlineStr">
        <is>
          <t>blog.lefigaro.fr</t>
        </is>
      </c>
      <c r="B232265" t="n">
        <v>147</v>
      </c>
    </row>
    <row r="232266">
      <c r="A232266" t="inlineStr">
        <is>
          <t>www.goodlucktripjapan.com</t>
        </is>
      </c>
      <c r="B232266" t="n">
        <v>147</v>
      </c>
    </row>
    <row r="232267">
      <c r="A232267" t="inlineStr">
        <is>
          <t>www.marriedtomycamera.com</t>
        </is>
      </c>
      <c r="B232267" t="n">
        <v>147</v>
      </c>
    </row>
    <row r="232268">
      <c r="A232268" t="inlineStr">
        <is>
          <t>tindaleimages.com</t>
        </is>
      </c>
      <c r="B232268" t="n">
        <v>147</v>
      </c>
    </row>
    <row r="232269">
      <c r="A232269" t="inlineStr">
        <is>
          <t>www.realfoodhomestead.com</t>
        </is>
      </c>
      <c r="B232269" t="n">
        <v>147</v>
      </c>
    </row>
    <row r="232270">
      <c r="A232270" t="inlineStr">
        <is>
          <t>www.imeche.org</t>
        </is>
      </c>
      <c r="B232270" t="n">
        <v>147</v>
      </c>
    </row>
    <row r="232271">
      <c r="A232271" t="inlineStr">
        <is>
          <t>store.royalexsilver.com</t>
        </is>
      </c>
      <c r="B232271" t="n">
        <v>147</v>
      </c>
    </row>
    <row r="232272">
      <c r="A232272" t="inlineStr">
        <is>
          <t>www.ilmanometro.com</t>
        </is>
      </c>
      <c r="B232272" t="n">
        <v>147</v>
      </c>
    </row>
    <row r="232273">
      <c r="A232273" t="inlineStr">
        <is>
          <t>nothinfancy.ca</t>
        </is>
      </c>
      <c r="B232273" t="n">
        <v>147</v>
      </c>
    </row>
    <row r="232274">
      <c r="A232274" t="inlineStr">
        <is>
          <t>evstudio.com</t>
        </is>
      </c>
      <c r="B232274" t="n">
        <v>147</v>
      </c>
    </row>
    <row r="232275">
      <c r="A232275" t="inlineStr">
        <is>
          <t>thetvwatercooler.com</t>
        </is>
      </c>
      <c r="B232275" t="n">
        <v>147</v>
      </c>
    </row>
    <row r="232276">
      <c r="A232276" t="inlineStr">
        <is>
          <t>www.hitinpakistan.com</t>
        </is>
      </c>
      <c r="B232276" t="n">
        <v>147</v>
      </c>
    </row>
    <row r="232277">
      <c r="A232277" t="inlineStr">
        <is>
          <t>didyouknowfashion.com</t>
        </is>
      </c>
      <c r="B232277" t="n">
        <v>147</v>
      </c>
    </row>
    <row r="232278">
      <c r="A232278" t="inlineStr">
        <is>
          <t>clampart.com</t>
        </is>
      </c>
      <c r="B232278" t="n">
        <v>147</v>
      </c>
    </row>
    <row r="232279">
      <c r="A232279" t="inlineStr">
        <is>
          <t>www.g3graphx.com</t>
        </is>
      </c>
      <c r="B232279" t="n">
        <v>147</v>
      </c>
    </row>
    <row r="232280">
      <c r="A232280" t="inlineStr">
        <is>
          <t>healthlibrary.vidanthealth.com</t>
        </is>
      </c>
      <c r="B232280" t="n">
        <v>147</v>
      </c>
    </row>
    <row r="232281">
      <c r="A232281" t="inlineStr">
        <is>
          <t>thegirlintheyellowdress.com</t>
        </is>
      </c>
      <c r="B232281" t="n">
        <v>147</v>
      </c>
    </row>
    <row r="232282">
      <c r="A232282" t="inlineStr">
        <is>
          <t>1.images.comedycentral.com</t>
        </is>
      </c>
      <c r="B232282" t="n">
        <v>147</v>
      </c>
    </row>
    <row r="232283">
      <c r="A232283" t="inlineStr">
        <is>
          <t>valentinasdestinations.com</t>
        </is>
      </c>
      <c r="B232283" t="n">
        <v>147</v>
      </c>
    </row>
    <row r="232284">
      <c r="A232284" t="inlineStr">
        <is>
          <t>www.metalzone.gr</t>
        </is>
      </c>
      <c r="B232284" t="n">
        <v>147</v>
      </c>
    </row>
    <row r="232285">
      <c r="A232285" t="inlineStr">
        <is>
          <t>www.evspecifications.com</t>
        </is>
      </c>
      <c r="B232285" t="n">
        <v>147</v>
      </c>
    </row>
    <row r="232286">
      <c r="A232286" t="inlineStr">
        <is>
          <t>onlybestsuv.com</t>
        </is>
      </c>
      <c r="B232286" t="n">
        <v>147</v>
      </c>
    </row>
    <row r="232287">
      <c r="A232287" t="inlineStr">
        <is>
          <t>cdn.1zaq.com</t>
        </is>
      </c>
      <c r="B232287" t="n">
        <v>147</v>
      </c>
    </row>
    <row r="232288">
      <c r="A232288" t="inlineStr">
        <is>
          <t>www.sportyou.es</t>
        </is>
      </c>
      <c r="B232288" t="n">
        <v>147</v>
      </c>
    </row>
    <row r="232289">
      <c r="A232289" t="inlineStr">
        <is>
          <t>guides.wiggle.co.uk</t>
        </is>
      </c>
      <c r="B232289" t="n">
        <v>147</v>
      </c>
    </row>
    <row r="232290">
      <c r="A232290" t="inlineStr">
        <is>
          <t>travelexx.com</t>
        </is>
      </c>
      <c r="B232290" t="n">
        <v>147</v>
      </c>
    </row>
    <row r="232291">
      <c r="A232291" t="inlineStr">
        <is>
          <t>raftrek.com</t>
        </is>
      </c>
      <c r="B232291" t="n">
        <v>147</v>
      </c>
    </row>
    <row r="232292">
      <c r="A232292" t="inlineStr">
        <is>
          <t>www.bio-krby-kamna.cz</t>
        </is>
      </c>
      <c r="B232292" t="n">
        <v>147</v>
      </c>
    </row>
    <row r="232293">
      <c r="A232293" t="inlineStr">
        <is>
          <t>www.bundesreisezentrale.admin.ch</t>
        </is>
      </c>
      <c r="B232293" t="n">
        <v>147</v>
      </c>
    </row>
    <row r="232294">
      <c r="A232294" t="inlineStr">
        <is>
          <t>blackcreek.ca</t>
        </is>
      </c>
      <c r="B232294" t="n">
        <v>147</v>
      </c>
    </row>
    <row r="232295">
      <c r="A232295" t="inlineStr">
        <is>
          <t>www.almuslim.com.au</t>
        </is>
      </c>
      <c r="B232295" t="n">
        <v>147</v>
      </c>
    </row>
    <row r="232296">
      <c r="A232296" t="inlineStr">
        <is>
          <t>www.posters-n-prints.com</t>
        </is>
      </c>
      <c r="B232296" t="n">
        <v>147</v>
      </c>
    </row>
    <row r="232297">
      <c r="A232297" t="inlineStr">
        <is>
          <t>chinatravelnews.com</t>
        </is>
      </c>
      <c r="B232297" t="n">
        <v>147</v>
      </c>
    </row>
    <row r="232298">
      <c r="A232298" t="inlineStr">
        <is>
          <t>www.leforge.com.au</t>
        </is>
      </c>
      <c r="B232298" t="n">
        <v>147</v>
      </c>
    </row>
    <row r="232299">
      <c r="A232299" t="inlineStr">
        <is>
          <t>www.stratosjets.com</t>
        </is>
      </c>
      <c r="B232299" t="n">
        <v>147</v>
      </c>
    </row>
    <row r="232300">
      <c r="A232300" t="inlineStr">
        <is>
          <t>beatsboxingmayhem.files.wordpress.com</t>
        </is>
      </c>
      <c r="B232300" t="n">
        <v>147</v>
      </c>
    </row>
    <row r="232301">
      <c r="A232301" t="inlineStr">
        <is>
          <t>sneak-r.com</t>
        </is>
      </c>
      <c r="B232301" t="n">
        <v>147</v>
      </c>
    </row>
    <row r="232302">
      <c r="A232302" t="inlineStr">
        <is>
          <t>www.soschildrensvillages.ca</t>
        </is>
      </c>
      <c r="B232302" t="n">
        <v>147</v>
      </c>
    </row>
    <row r="232303">
      <c r="A232303" t="inlineStr">
        <is>
          <t>665403.smushcdn.com</t>
        </is>
      </c>
      <c r="B232303" t="n">
        <v>147</v>
      </c>
    </row>
    <row r="232304">
      <c r="A232304" t="inlineStr">
        <is>
          <t>static2.hotcarsimages.com</t>
        </is>
      </c>
      <c r="B232304" t="n">
        <v>147</v>
      </c>
    </row>
    <row r="232305">
      <c r="A232305" t="inlineStr">
        <is>
          <t>kennychung.net</t>
        </is>
      </c>
      <c r="B232305" t="n">
        <v>147</v>
      </c>
    </row>
    <row r="232306">
      <c r="A232306" t="inlineStr">
        <is>
          <t>www.prayergraphics.com</t>
        </is>
      </c>
      <c r="B232306" t="n">
        <v>147</v>
      </c>
    </row>
    <row r="232307">
      <c r="A232307" t="inlineStr">
        <is>
          <t>www.buxtonadvertiser.co.uk</t>
        </is>
      </c>
      <c r="B232307" t="n">
        <v>147</v>
      </c>
    </row>
    <row r="232308">
      <c r="A232308" t="inlineStr">
        <is>
          <t>www.motofichas.com</t>
        </is>
      </c>
      <c r="B232308" t="n">
        <v>147</v>
      </c>
    </row>
    <row r="232309">
      <c r="A232309" t="inlineStr">
        <is>
          <t>www.black-impressions.de</t>
        </is>
      </c>
      <c r="B232309" t="n">
        <v>147</v>
      </c>
    </row>
    <row r="232310">
      <c r="A232310" t="inlineStr">
        <is>
          <t>www.crawfordcreations.org</t>
        </is>
      </c>
      <c r="B232310" t="n">
        <v>147</v>
      </c>
    </row>
    <row r="232311">
      <c r="A232311" t="inlineStr">
        <is>
          <t>www.rockabilly.life</t>
        </is>
      </c>
      <c r="B232311" t="n">
        <v>147</v>
      </c>
    </row>
    <row r="232312">
      <c r="A232312" t="inlineStr">
        <is>
          <t>www.shepaused4thought.com</t>
        </is>
      </c>
      <c r="B232312" t="n">
        <v>147</v>
      </c>
    </row>
    <row r="232313">
      <c r="A232313" t="inlineStr">
        <is>
          <t>www.hautemama.ca</t>
        </is>
      </c>
      <c r="B232313" t="n">
        <v>147</v>
      </c>
    </row>
    <row r="232314">
      <c r="A232314" t="inlineStr">
        <is>
          <t>www.thepagb.org.uk</t>
        </is>
      </c>
      <c r="B232314" t="n">
        <v>147</v>
      </c>
    </row>
    <row r="232315">
      <c r="A232315" t="inlineStr">
        <is>
          <t>gript.ie</t>
        </is>
      </c>
      <c r="B232315" t="n">
        <v>147</v>
      </c>
    </row>
    <row r="232316">
      <c r="A232316" t="inlineStr">
        <is>
          <t>kgrahamjourneys.files.wordpress.com</t>
        </is>
      </c>
      <c r="B232316" t="n">
        <v>147</v>
      </c>
    </row>
    <row r="232317">
      <c r="A232317" t="inlineStr">
        <is>
          <t>moitif.ie</t>
        </is>
      </c>
      <c r="B232317" t="n">
        <v>147</v>
      </c>
    </row>
    <row r="232318">
      <c r="A232318" t="inlineStr">
        <is>
          <t>www.glastop.com</t>
        </is>
      </c>
      <c r="B232318" t="n">
        <v>147</v>
      </c>
    </row>
    <row r="232319">
      <c r="A232319" t="inlineStr">
        <is>
          <t>static.cryptobriefing.com</t>
        </is>
      </c>
      <c r="B232319" t="n">
        <v>147</v>
      </c>
    </row>
    <row r="232320">
      <c r="A232320" t="inlineStr">
        <is>
          <t>www.challengercme.com</t>
        </is>
      </c>
      <c r="B232320" t="n">
        <v>147</v>
      </c>
    </row>
    <row r="232321">
      <c r="A232321" t="inlineStr">
        <is>
          <t>www.tgspot.co.il</t>
        </is>
      </c>
      <c r="B232321" t="n">
        <v>147</v>
      </c>
    </row>
    <row r="232322">
      <c r="A232322" t="inlineStr">
        <is>
          <t>descargarapps.club</t>
        </is>
      </c>
      <c r="B232322" t="n">
        <v>147</v>
      </c>
    </row>
    <row r="232323">
      <c r="A232323" t="inlineStr">
        <is>
          <t>budgettraveller.org</t>
        </is>
      </c>
      <c r="B232323" t="n">
        <v>147</v>
      </c>
    </row>
    <row r="232324">
      <c r="A232324" t="inlineStr">
        <is>
          <t>www.logisticstechoutlook.com</t>
        </is>
      </c>
      <c r="B232324" t="n">
        <v>147</v>
      </c>
    </row>
    <row r="232325">
      <c r="A232325" t="inlineStr">
        <is>
          <t>www.creativescotland.com</t>
        </is>
      </c>
      <c r="B232325" t="n">
        <v>147</v>
      </c>
    </row>
    <row r="232326">
      <c r="A232326" t="inlineStr">
        <is>
          <t>networkseuropemagazine.com</t>
        </is>
      </c>
      <c r="B232326" t="n">
        <v>147</v>
      </c>
    </row>
    <row r="232327">
      <c r="A232327" t="inlineStr">
        <is>
          <t>www.crowlandcamping.co.uk</t>
        </is>
      </c>
      <c r="B232327" t="n">
        <v>147</v>
      </c>
    </row>
    <row r="232328">
      <c r="A232328" t="inlineStr">
        <is>
          <t>epotoku.eposcard.co.jp</t>
        </is>
      </c>
      <c r="B232328" t="n">
        <v>147</v>
      </c>
    </row>
    <row r="232329">
      <c r="A232329" t="inlineStr">
        <is>
          <t>www.stevegerrard.com</t>
        </is>
      </c>
      <c r="B232329" t="n">
        <v>147</v>
      </c>
    </row>
    <row r="232330">
      <c r="A232330" t="inlineStr">
        <is>
          <t>thefootballlovers.com</t>
        </is>
      </c>
      <c r="B232330" t="n">
        <v>147</v>
      </c>
    </row>
    <row r="232331">
      <c r="A232331" t="inlineStr">
        <is>
          <t>www.yokomeshi.co.uk</t>
        </is>
      </c>
      <c r="B232331" t="n">
        <v>147</v>
      </c>
    </row>
    <row r="232332">
      <c r="A232332" t="inlineStr">
        <is>
          <t>interplasinsights.com</t>
        </is>
      </c>
      <c r="B232332" t="n">
        <v>147</v>
      </c>
    </row>
    <row r="232333">
      <c r="A232333" t="inlineStr">
        <is>
          <t>www.fairyin.se</t>
        </is>
      </c>
      <c r="B232333" t="n">
        <v>147</v>
      </c>
    </row>
    <row r="232334">
      <c r="A232334" t="inlineStr">
        <is>
          <t>usagym.org</t>
        </is>
      </c>
      <c r="B232334" t="n">
        <v>147</v>
      </c>
    </row>
    <row r="232335">
      <c r="A232335" t="inlineStr">
        <is>
          <t>www.uniqueaccommodations.com</t>
        </is>
      </c>
      <c r="B232335" t="n">
        <v>147</v>
      </c>
    </row>
    <row r="232336">
      <c r="A232336" t="inlineStr">
        <is>
          <t>assets1.radiox.co.uk</t>
        </is>
      </c>
      <c r="B232336" t="n">
        <v>147</v>
      </c>
    </row>
    <row r="232337">
      <c r="A232337" t="inlineStr">
        <is>
          <t>www.timelesscreationsmn.com</t>
        </is>
      </c>
      <c r="B232337" t="n">
        <v>147</v>
      </c>
    </row>
    <row r="232338">
      <c r="A232338" t="inlineStr">
        <is>
          <t>www.worldrecordacademy.com</t>
        </is>
      </c>
      <c r="B232338" t="n">
        <v>147</v>
      </c>
    </row>
    <row r="232339">
      <c r="A232339" t="inlineStr">
        <is>
          <t>sprich-schutzen-wie.com</t>
        </is>
      </c>
      <c r="B232339" t="n">
        <v>147</v>
      </c>
    </row>
    <row r="232340">
      <c r="A232340" t="inlineStr">
        <is>
          <t>lisson-art.s3.amazonaws.com</t>
        </is>
      </c>
      <c r="B232340" t="n">
        <v>147</v>
      </c>
    </row>
    <row r="232341">
      <c r="A232341" t="inlineStr">
        <is>
          <t>fezzikinparis.files.wordpress.com</t>
        </is>
      </c>
      <c r="B232341" t="n">
        <v>147</v>
      </c>
    </row>
    <row r="232342">
      <c r="A232342" t="inlineStr">
        <is>
          <t>therangerzone.files.wordpress.com</t>
        </is>
      </c>
      <c r="B232342" t="n">
        <v>147</v>
      </c>
    </row>
    <row r="232343">
      <c r="A232343" t="inlineStr">
        <is>
          <t>www.aerospacedefensereview.com</t>
        </is>
      </c>
      <c r="B232343" t="n">
        <v>147</v>
      </c>
    </row>
    <row r="232344">
      <c r="A232344" t="inlineStr">
        <is>
          <t>cdn.businessbrokersnetwork.com.au</t>
        </is>
      </c>
      <c r="B232344" t="n">
        <v>147</v>
      </c>
    </row>
    <row r="232345">
      <c r="A232345" t="inlineStr">
        <is>
          <t>d1jsfzvla7f7c6.cloudfront.net</t>
        </is>
      </c>
      <c r="B232345" t="n">
        <v>147</v>
      </c>
    </row>
    <row r="232346">
      <c r="A232346" t="inlineStr">
        <is>
          <t>sharing.news5cleveland.com</t>
        </is>
      </c>
      <c r="B232346" t="n">
        <v>147</v>
      </c>
    </row>
    <row r="232347">
      <c r="A232347" t="inlineStr">
        <is>
          <t>appliance-source.co.uk</t>
        </is>
      </c>
      <c r="B232347" t="n">
        <v>147</v>
      </c>
    </row>
    <row r="232348">
      <c r="A232348" t="inlineStr">
        <is>
          <t>antsmith.net</t>
        </is>
      </c>
      <c r="B232348" t="n">
        <v>147</v>
      </c>
    </row>
    <row r="232349">
      <c r="A232349" t="inlineStr">
        <is>
          <t>www.westoftheloop.com</t>
        </is>
      </c>
      <c r="B232349" t="n">
        <v>147</v>
      </c>
    </row>
    <row r="232350">
      <c r="A232350" t="inlineStr">
        <is>
          <t>www.audituningmag.com</t>
        </is>
      </c>
      <c r="B232350" t="n">
        <v>147</v>
      </c>
    </row>
    <row r="232351">
      <c r="A232351" t="inlineStr">
        <is>
          <t>arrival-departure.com</t>
        </is>
      </c>
      <c r="B232351" t="n">
        <v>147</v>
      </c>
    </row>
    <row r="232352">
      <c r="A232352" t="inlineStr">
        <is>
          <t>cupsofenglishtea.com</t>
        </is>
      </c>
      <c r="B232352" t="n">
        <v>147</v>
      </c>
    </row>
    <row r="232353">
      <c r="A232353" t="inlineStr">
        <is>
          <t>integritymartialartsblog.files.wordpress.com</t>
        </is>
      </c>
      <c r="B232353" t="n">
        <v>147</v>
      </c>
    </row>
    <row r="232354">
      <c r="A232354" t="inlineStr">
        <is>
          <t>www.orderhive.com</t>
        </is>
      </c>
      <c r="B232354" t="n">
        <v>147</v>
      </c>
    </row>
    <row r="232355">
      <c r="A232355" t="inlineStr">
        <is>
          <t>www.vanndigit.com</t>
        </is>
      </c>
      <c r="B232355" t="n">
        <v>147</v>
      </c>
    </row>
    <row r="232356">
      <c r="A232356" t="inlineStr">
        <is>
          <t>www.heine.com</t>
        </is>
      </c>
      <c r="B232356" t="n">
        <v>147</v>
      </c>
    </row>
    <row r="232357">
      <c r="A232357" t="inlineStr">
        <is>
          <t>www.fascinatorsonline.com.au</t>
        </is>
      </c>
      <c r="B232357" t="n">
        <v>147</v>
      </c>
    </row>
    <row r="232358">
      <c r="A232358" t="inlineStr">
        <is>
          <t>orion-intour.com</t>
        </is>
      </c>
      <c r="B232358" t="n">
        <v>147</v>
      </c>
    </row>
    <row r="232359">
      <c r="A232359" t="inlineStr">
        <is>
          <t>www.cpksupply.com</t>
        </is>
      </c>
      <c r="B232359" t="n">
        <v>147</v>
      </c>
    </row>
    <row r="232360">
      <c r="A232360" t="inlineStr">
        <is>
          <t>thedotmaker.com</t>
        </is>
      </c>
      <c r="B232360" t="n">
        <v>147</v>
      </c>
    </row>
    <row r="232361">
      <c r="A232361" t="inlineStr">
        <is>
          <t>hullisthis.news</t>
        </is>
      </c>
      <c r="B232361" t="n">
        <v>147</v>
      </c>
    </row>
    <row r="232362">
      <c r="A232362" t="inlineStr">
        <is>
          <t>myplaidheart.files.wordpress.com</t>
        </is>
      </c>
      <c r="B232362" t="n">
        <v>147</v>
      </c>
    </row>
    <row r="232363">
      <c r="A232363" t="inlineStr">
        <is>
          <t>forefood.net</t>
        </is>
      </c>
      <c r="B232363" t="n">
        <v>147</v>
      </c>
    </row>
    <row r="232364">
      <c r="A232364" t="inlineStr">
        <is>
          <t>media.business-humanrights.org</t>
        </is>
      </c>
      <c r="B232364" t="n">
        <v>147</v>
      </c>
    </row>
    <row r="232365">
      <c r="A232365" t="inlineStr">
        <is>
          <t>cp-dubai.com</t>
        </is>
      </c>
      <c r="B232365" t="n">
        <v>147</v>
      </c>
    </row>
    <row r="232366">
      <c r="A232366" t="inlineStr">
        <is>
          <t>www.edinburghshortfilmfestival.com</t>
        </is>
      </c>
      <c r="B232366" t="n">
        <v>147</v>
      </c>
    </row>
    <row r="232367">
      <c r="A232367" t="inlineStr">
        <is>
          <t>www.perkins.org</t>
        </is>
      </c>
      <c r="B232367" t="n">
        <v>147</v>
      </c>
    </row>
    <row r="232368">
      <c r="A232368" t="inlineStr">
        <is>
          <t>www.thriftydiydiva.com</t>
        </is>
      </c>
      <c r="B232368" t="n">
        <v>147</v>
      </c>
    </row>
    <row r="232369">
      <c r="A232369" t="inlineStr">
        <is>
          <t>travelandtransitions.com</t>
        </is>
      </c>
      <c r="B232369" t="n">
        <v>147</v>
      </c>
    </row>
    <row r="232370">
      <c r="A232370" t="inlineStr">
        <is>
          <t>blog.stitchfix.com</t>
        </is>
      </c>
      <c r="B232370" t="n">
        <v>147</v>
      </c>
    </row>
    <row r="232371">
      <c r="A232371" t="inlineStr">
        <is>
          <t>www.pegs.com</t>
        </is>
      </c>
      <c r="B232371" t="n">
        <v>147</v>
      </c>
    </row>
    <row r="232372">
      <c r="A232372" t="inlineStr">
        <is>
          <t>www.techietonics.com</t>
        </is>
      </c>
      <c r="B232372" t="n">
        <v>147</v>
      </c>
    </row>
    <row r="232373">
      <c r="A232373" t="inlineStr">
        <is>
          <t>slicesofbluesky.com</t>
        </is>
      </c>
      <c r="B232373" t="n">
        <v>147</v>
      </c>
    </row>
    <row r="232374">
      <c r="A232374" t="inlineStr">
        <is>
          <t>www.toptex.ie</t>
        </is>
      </c>
      <c r="B232374" t="n">
        <v>147</v>
      </c>
    </row>
    <row r="232375">
      <c r="A232375" t="inlineStr">
        <is>
          <t>buy-new.co.uk</t>
        </is>
      </c>
      <c r="B232375" t="n">
        <v>147</v>
      </c>
    </row>
    <row r="232376">
      <c r="A232376" t="inlineStr">
        <is>
          <t>divart.com</t>
        </is>
      </c>
      <c r="B232376" t="n">
        <v>147</v>
      </c>
    </row>
    <row r="232377">
      <c r="A232377" t="inlineStr">
        <is>
          <t>www.riderunik.com</t>
        </is>
      </c>
      <c r="B232377" t="n">
        <v>147</v>
      </c>
    </row>
    <row r="232378">
      <c r="A232378" t="inlineStr">
        <is>
          <t>wohspioneer.org</t>
        </is>
      </c>
      <c r="B232378" t="n">
        <v>147</v>
      </c>
    </row>
    <row r="232379">
      <c r="A232379" t="inlineStr">
        <is>
          <t>capri-shop.de</t>
        </is>
      </c>
      <c r="B232379" t="n">
        <v>147</v>
      </c>
    </row>
    <row r="232380">
      <c r="A232380" t="inlineStr">
        <is>
          <t>showfiredisplays.com</t>
        </is>
      </c>
      <c r="B232380" t="n">
        <v>147</v>
      </c>
    </row>
    <row r="232381">
      <c r="A232381" t="inlineStr">
        <is>
          <t>marijuanapolitics.com</t>
        </is>
      </c>
      <c r="B232381" t="n">
        <v>147</v>
      </c>
    </row>
    <row r="232382">
      <c r="A232382" t="inlineStr">
        <is>
          <t>historyof.place</t>
        </is>
      </c>
      <c r="B232382" t="n">
        <v>147</v>
      </c>
    </row>
    <row r="232383">
      <c r="A232383" t="inlineStr">
        <is>
          <t>www.stahancyk.com</t>
        </is>
      </c>
      <c r="B232383" t="n">
        <v>147</v>
      </c>
    </row>
    <row r="232384">
      <c r="A232384" t="inlineStr">
        <is>
          <t>cdn1.techhq.com</t>
        </is>
      </c>
      <c r="B232384" t="n">
        <v>147</v>
      </c>
    </row>
    <row r="232385">
      <c r="A232385" t="inlineStr">
        <is>
          <t>www.ministryinfo.gov.lb</t>
        </is>
      </c>
      <c r="B232385" t="n">
        <v>147</v>
      </c>
    </row>
    <row r="232386">
      <c r="A232386" t="inlineStr">
        <is>
          <t>n2-pubmanager-prod.s3.amazonaws.com</t>
        </is>
      </c>
      <c r="B232386" t="n">
        <v>147</v>
      </c>
    </row>
    <row r="232387">
      <c r="A232387" t="inlineStr">
        <is>
          <t>alfapeople.com</t>
        </is>
      </c>
      <c r="B232387" t="n">
        <v>147</v>
      </c>
    </row>
    <row r="232388">
      <c r="A232388" t="inlineStr">
        <is>
          <t>www.seren.bangor.ac.uk</t>
        </is>
      </c>
      <c r="B232388" t="n">
        <v>147</v>
      </c>
    </row>
    <row r="232389">
      <c r="A232389" t="inlineStr">
        <is>
          <t>euukrainecoop.files.wordpress.com</t>
        </is>
      </c>
      <c r="B232389" t="n">
        <v>147</v>
      </c>
    </row>
    <row r="232390">
      <c r="A232390" t="inlineStr">
        <is>
          <t>www.verlichting-webshop.com</t>
        </is>
      </c>
      <c r="B232390" t="n">
        <v>147</v>
      </c>
    </row>
    <row r="232391">
      <c r="A232391" t="inlineStr">
        <is>
          <t>dramarambles.files.wordpress.com</t>
        </is>
      </c>
      <c r="B232391" t="n">
        <v>147</v>
      </c>
    </row>
    <row r="232392">
      <c r="A232392" t="inlineStr">
        <is>
          <t>madmuseum.org</t>
        </is>
      </c>
      <c r="B232392" t="n">
        <v>147</v>
      </c>
    </row>
    <row r="232393">
      <c r="A232393" t="inlineStr">
        <is>
          <t>www.princetonfuel.com</t>
        </is>
      </c>
      <c r="B232393" t="n">
        <v>147</v>
      </c>
    </row>
    <row r="232394">
      <c r="A232394" t="inlineStr">
        <is>
          <t>www.ramseycounty.us</t>
        </is>
      </c>
      <c r="B232394" t="n">
        <v>147</v>
      </c>
    </row>
    <row r="232395">
      <c r="A232395" t="inlineStr">
        <is>
          <t>www.cakengifts.in</t>
        </is>
      </c>
      <c r="B232395" t="n">
        <v>147</v>
      </c>
    </row>
    <row r="232396">
      <c r="A232396" t="inlineStr">
        <is>
          <t>www.thinkib.net</t>
        </is>
      </c>
      <c r="B232396" t="n">
        <v>147</v>
      </c>
    </row>
    <row r="232397">
      <c r="A232397" t="inlineStr">
        <is>
          <t>www.dancealive.tv</t>
        </is>
      </c>
      <c r="B232397" t="n">
        <v>147</v>
      </c>
    </row>
    <row r="232398">
      <c r="A232398" t="inlineStr">
        <is>
          <t>images.storagedrawersi.com</t>
        </is>
      </c>
      <c r="B232398" t="n">
        <v>147</v>
      </c>
    </row>
    <row r="232399">
      <c r="A232399" t="inlineStr">
        <is>
          <t>luggageportal.com</t>
        </is>
      </c>
      <c r="B232399" t="n">
        <v>147</v>
      </c>
    </row>
    <row r="232400">
      <c r="A232400" t="inlineStr">
        <is>
          <t>monkeytar.co.kr</t>
        </is>
      </c>
      <c r="B232400" t="n">
        <v>147</v>
      </c>
    </row>
    <row r="232401">
      <c r="A232401" t="inlineStr">
        <is>
          <t>ashadeabove.co.uk</t>
        </is>
      </c>
      <c r="B232401" t="n">
        <v>147</v>
      </c>
    </row>
    <row r="232402">
      <c r="A232402" t="inlineStr">
        <is>
          <t>girlsgottadrink.com</t>
        </is>
      </c>
      <c r="B232402" t="n">
        <v>147</v>
      </c>
    </row>
    <row r="232403">
      <c r="A232403" t="inlineStr">
        <is>
          <t>cdn3.xnxxmilf.net</t>
        </is>
      </c>
      <c r="B232403" t="n">
        <v>147</v>
      </c>
    </row>
    <row r="232404">
      <c r="A232404" t="inlineStr">
        <is>
          <t>healtharticlesmagazine.com</t>
        </is>
      </c>
      <c r="B232404" t="n">
        <v>147</v>
      </c>
    </row>
    <row r="232405">
      <c r="A232405" t="inlineStr">
        <is>
          <t>www.liegetourisme.be</t>
        </is>
      </c>
      <c r="B232405" t="n">
        <v>147</v>
      </c>
    </row>
    <row r="232406">
      <c r="A232406" t="inlineStr">
        <is>
          <t>www.lpso.net</t>
        </is>
      </c>
      <c r="B232406" t="n">
        <v>147</v>
      </c>
    </row>
    <row r="232407">
      <c r="A232407" t="inlineStr">
        <is>
          <t>vitalitywebb.com</t>
        </is>
      </c>
      <c r="B232407" t="n">
        <v>147</v>
      </c>
    </row>
    <row r="232408">
      <c r="A232408" t="inlineStr">
        <is>
          <t>cdn.beyogi.com</t>
        </is>
      </c>
      <c r="B232408" t="n">
        <v>147</v>
      </c>
    </row>
    <row r="232409">
      <c r="A232409" t="inlineStr">
        <is>
          <t>www.cheapodots.com</t>
        </is>
      </c>
      <c r="B232409" t="n">
        <v>147</v>
      </c>
    </row>
    <row r="232410">
      <c r="A232410" t="inlineStr">
        <is>
          <t>www.votidress.co.uk</t>
        </is>
      </c>
      <c r="B232410" t="n">
        <v>147</v>
      </c>
    </row>
    <row r="232411">
      <c r="A232411" t="inlineStr">
        <is>
          <t>craftsonfire.com</t>
        </is>
      </c>
      <c r="B232411" t="n">
        <v>147</v>
      </c>
    </row>
    <row r="232412">
      <c r="A232412" t="inlineStr">
        <is>
          <t>goldstocks.com</t>
        </is>
      </c>
      <c r="B232412" t="n">
        <v>147</v>
      </c>
    </row>
    <row r="232413">
      <c r="A232413" t="inlineStr">
        <is>
          <t>rightplantz.com</t>
        </is>
      </c>
      <c r="B232413" t="n">
        <v>147</v>
      </c>
    </row>
    <row r="232414">
      <c r="A232414" t="inlineStr">
        <is>
          <t>img.kelbymediagroup.com</t>
        </is>
      </c>
      <c r="B232414" t="n">
        <v>147</v>
      </c>
    </row>
    <row r="232415">
      <c r="A232415" t="inlineStr">
        <is>
          <t>www.celsiushome.co.uk</t>
        </is>
      </c>
      <c r="B232415" t="n">
        <v>147</v>
      </c>
    </row>
    <row r="232416">
      <c r="A232416" t="inlineStr">
        <is>
          <t>www.mobilefidelity-magazin.de</t>
        </is>
      </c>
      <c r="B232416" t="n">
        <v>147</v>
      </c>
    </row>
    <row r="232417">
      <c r="A232417" t="inlineStr">
        <is>
          <t>amihungry.com</t>
        </is>
      </c>
      <c r="B232417" t="n">
        <v>147</v>
      </c>
    </row>
    <row r="232418">
      <c r="A232418" t="inlineStr">
        <is>
          <t>www.rtacabinetstore.com</t>
        </is>
      </c>
      <c r="B232418" t="n">
        <v>147</v>
      </c>
    </row>
    <row r="232419">
      <c r="A232419" t="inlineStr">
        <is>
          <t>www.dressyin.at</t>
        </is>
      </c>
      <c r="B232419" t="n">
        <v>147</v>
      </c>
    </row>
    <row r="232420">
      <c r="A232420" t="inlineStr">
        <is>
          <t>c758759.ssl.cf2.rackcdn.com</t>
        </is>
      </c>
      <c r="B232420" t="n">
        <v>147</v>
      </c>
    </row>
    <row r="232421">
      <c r="A232421" t="inlineStr">
        <is>
          <t>laboratoryfurnituresuppliers.com</t>
        </is>
      </c>
      <c r="B232421" t="n">
        <v>147</v>
      </c>
    </row>
    <row r="232422">
      <c r="A232422" t="inlineStr">
        <is>
          <t>petinpain.com</t>
        </is>
      </c>
      <c r="B232422" t="n">
        <v>147</v>
      </c>
    </row>
    <row r="232423">
      <c r="A232423" t="inlineStr">
        <is>
          <t>cdn-news.wgbh.org</t>
        </is>
      </c>
      <c r="B232423" t="n">
        <v>147</v>
      </c>
    </row>
    <row r="232424">
      <c r="A232424" t="inlineStr">
        <is>
          <t>www.camprehoboth.com</t>
        </is>
      </c>
      <c r="B232424" t="n">
        <v>147</v>
      </c>
    </row>
    <row r="232425">
      <c r="A232425" t="inlineStr">
        <is>
          <t>www.spankingblogg.com</t>
        </is>
      </c>
      <c r="B232425" t="n">
        <v>147</v>
      </c>
    </row>
    <row r="232426">
      <c r="A232426" t="inlineStr">
        <is>
          <t>www.shortstayhomes.co.uk</t>
        </is>
      </c>
      <c r="B232426" t="n">
        <v>147</v>
      </c>
    </row>
    <row r="232427">
      <c r="A232427" t="inlineStr">
        <is>
          <t>www.jankaulins.com</t>
        </is>
      </c>
      <c r="B232427" t="n">
        <v>147</v>
      </c>
    </row>
    <row r="232428">
      <c r="A232428" t="inlineStr">
        <is>
          <t>cgobr.com</t>
        </is>
      </c>
      <c r="B232428" t="n">
        <v>147</v>
      </c>
    </row>
    <row r="232429">
      <c r="A232429" t="inlineStr">
        <is>
          <t>assets.khelnow.com</t>
        </is>
      </c>
      <c r="B232429" t="n">
        <v>147</v>
      </c>
    </row>
    <row r="232430">
      <c r="A232430" t="inlineStr">
        <is>
          <t>www.bsmotoring.com</t>
        </is>
      </c>
      <c r="B232430" t="n">
        <v>147</v>
      </c>
    </row>
    <row r="232431">
      <c r="A232431" t="inlineStr">
        <is>
          <t>vx.rosler.cz</t>
        </is>
      </c>
      <c r="B232431" t="n">
        <v>147</v>
      </c>
    </row>
    <row r="232432">
      <c r="A232432" t="inlineStr">
        <is>
          <t>www.cta.ae</t>
        </is>
      </c>
      <c r="B232432" t="n">
        <v>147</v>
      </c>
    </row>
    <row r="232433">
      <c r="A232433" t="inlineStr">
        <is>
          <t>supersteelaust.com.au</t>
        </is>
      </c>
      <c r="B232433" t="n">
        <v>147</v>
      </c>
    </row>
    <row r="232434">
      <c r="A232434" t="inlineStr">
        <is>
          <t>www.cs.umd.edu</t>
        </is>
      </c>
      <c r="B232434" t="n">
        <v>147</v>
      </c>
    </row>
    <row r="232435">
      <c r="A232435" t="inlineStr">
        <is>
          <t>chstarmacdotcom.files.wordpress.com</t>
        </is>
      </c>
      <c r="B232435" t="n">
        <v>147</v>
      </c>
    </row>
    <row r="232436">
      <c r="A232436" t="inlineStr">
        <is>
          <t>whiteroselimo.com</t>
        </is>
      </c>
      <c r="B232436" t="n">
        <v>147</v>
      </c>
    </row>
    <row r="232437">
      <c r="A232437" t="inlineStr">
        <is>
          <t>www.underworks.com</t>
        </is>
      </c>
      <c r="B232437" t="n">
        <v>147</v>
      </c>
    </row>
    <row r="232438">
      <c r="A232438" t="inlineStr">
        <is>
          <t>www.lemonicks.com</t>
        </is>
      </c>
      <c r="B232438" t="n">
        <v>147</v>
      </c>
    </row>
    <row r="232439">
      <c r="A232439" t="inlineStr">
        <is>
          <t>thehelpfulhiker.com</t>
        </is>
      </c>
      <c r="B232439" t="n">
        <v>147</v>
      </c>
    </row>
    <row r="232440">
      <c r="A232440" t="inlineStr">
        <is>
          <t>www.carnimal.com</t>
        </is>
      </c>
      <c r="B232440" t="n">
        <v>147</v>
      </c>
    </row>
    <row r="232441">
      <c r="A232441" t="inlineStr">
        <is>
          <t>mumpitz.design</t>
        </is>
      </c>
      <c r="B232441" t="n">
        <v>147</v>
      </c>
    </row>
    <row r="232442">
      <c r="A232442" t="inlineStr">
        <is>
          <t>paddlelove.com</t>
        </is>
      </c>
      <c r="B232442" t="n">
        <v>147</v>
      </c>
    </row>
    <row r="232443">
      <c r="A232443" t="inlineStr">
        <is>
          <t>www.twodelighted.com</t>
        </is>
      </c>
      <c r="B232443" t="n">
        <v>147</v>
      </c>
    </row>
    <row r="232444">
      <c r="A232444" t="inlineStr">
        <is>
          <t>www.houstonplasticsurgery.pro</t>
        </is>
      </c>
      <c r="B232444" t="n">
        <v>147</v>
      </c>
    </row>
    <row r="232445">
      <c r="A232445" t="inlineStr">
        <is>
          <t>galaxymusicpromo.com</t>
        </is>
      </c>
      <c r="B232445" t="n">
        <v>147</v>
      </c>
    </row>
    <row r="232446">
      <c r="A232446" t="inlineStr">
        <is>
          <t>cpdec28slli21lfpfhw5zd09-wpengine.netdna-ssl.com</t>
        </is>
      </c>
      <c r="B232446" t="n">
        <v>147</v>
      </c>
    </row>
    <row r="232447">
      <c r="A232447" t="inlineStr">
        <is>
          <t>athicketofmusings.files.wordpress.com</t>
        </is>
      </c>
      <c r="B232447" t="n">
        <v>147</v>
      </c>
    </row>
    <row r="232448">
      <c r="A232448" t="inlineStr">
        <is>
          <t>blogs.ohsu.edu</t>
        </is>
      </c>
      <c r="B232448" t="n">
        <v>147</v>
      </c>
    </row>
    <row r="232449">
      <c r="A232449" t="inlineStr">
        <is>
          <t>billigcykel.dk</t>
        </is>
      </c>
      <c r="B232449" t="n">
        <v>147</v>
      </c>
    </row>
    <row r="232450">
      <c r="A232450" t="inlineStr">
        <is>
          <t>www.dogsnaturally.co.uk</t>
        </is>
      </c>
      <c r="B232450" t="n">
        <v>147</v>
      </c>
    </row>
    <row r="232451">
      <c r="A232451" t="inlineStr">
        <is>
          <t>www.hookandbullet.com</t>
        </is>
      </c>
      <c r="B232451" t="n">
        <v>147</v>
      </c>
    </row>
    <row r="232452">
      <c r="A232452" t="inlineStr">
        <is>
          <t>www.multimedialab.be</t>
        </is>
      </c>
      <c r="B232452" t="n">
        <v>147</v>
      </c>
    </row>
    <row r="232453">
      <c r="A232453" t="inlineStr">
        <is>
          <t>adventureswithagourmand.files.wordpress.com</t>
        </is>
      </c>
      <c r="B232453" t="n">
        <v>147</v>
      </c>
    </row>
    <row r="232454">
      <c r="A232454" t="inlineStr">
        <is>
          <t>home-school-coach.com</t>
        </is>
      </c>
      <c r="B232454" t="n">
        <v>147</v>
      </c>
    </row>
    <row r="232455">
      <c r="A232455" t="inlineStr">
        <is>
          <t>www.stitchesquilting.com</t>
        </is>
      </c>
      <c r="B232455" t="n">
        <v>147</v>
      </c>
    </row>
    <row r="232456">
      <c r="A232456" t="inlineStr">
        <is>
          <t>streamsandforests.files.wordpress.com</t>
        </is>
      </c>
      <c r="B232456" t="n">
        <v>147</v>
      </c>
    </row>
    <row r="232457">
      <c r="A232457" t="inlineStr">
        <is>
          <t>123moviesgoto.com</t>
        </is>
      </c>
      <c r="B232457" t="n">
        <v>147</v>
      </c>
    </row>
    <row r="232458">
      <c r="A232458" t="inlineStr">
        <is>
          <t>osstfupdate.ca</t>
        </is>
      </c>
      <c r="B232458" t="n">
        <v>147</v>
      </c>
    </row>
    <row r="232459">
      <c r="A232459" t="inlineStr">
        <is>
          <t>www.cheaprope.co.uk</t>
        </is>
      </c>
      <c r="B232459" t="n">
        <v>147</v>
      </c>
    </row>
    <row r="232460">
      <c r="A232460" t="inlineStr">
        <is>
          <t>www.bdoutdoors.com</t>
        </is>
      </c>
      <c r="B232460" t="n">
        <v>147</v>
      </c>
    </row>
    <row r="232461">
      <c r="A232461" t="inlineStr">
        <is>
          <t>7objects.com</t>
        </is>
      </c>
      <c r="B232461" t="n">
        <v>147</v>
      </c>
    </row>
    <row r="232462">
      <c r="A232462" t="inlineStr">
        <is>
          <t>saunders.rit.edu</t>
        </is>
      </c>
      <c r="B232462" t="n">
        <v>147</v>
      </c>
    </row>
    <row r="232463">
      <c r="A232463" t="inlineStr">
        <is>
          <t>pioneer-sentinel.com</t>
        </is>
      </c>
      <c r="B232463" t="n">
        <v>147</v>
      </c>
    </row>
    <row r="232464">
      <c r="A232464" t="inlineStr">
        <is>
          <t>restoringorder.com</t>
        </is>
      </c>
      <c r="B232464" t="n">
        <v>147</v>
      </c>
    </row>
    <row r="232465">
      <c r="A232465" t="inlineStr">
        <is>
          <t>eu.jbl.com</t>
        </is>
      </c>
      <c r="B232465" t="n">
        <v>147</v>
      </c>
    </row>
    <row r="232466">
      <c r="A232466" t="inlineStr">
        <is>
          <t>awefox.com</t>
        </is>
      </c>
      <c r="B232466" t="n">
        <v>147</v>
      </c>
    </row>
    <row r="232467">
      <c r="A232467" t="inlineStr">
        <is>
          <t>www.noobs2pro.com</t>
        </is>
      </c>
      <c r="B232467" t="n">
        <v>147</v>
      </c>
    </row>
    <row r="232468">
      <c r="A232468" t="inlineStr">
        <is>
          <t>www.hornsby.nsw.gov.au</t>
        </is>
      </c>
      <c r="B232468" t="n">
        <v>147</v>
      </c>
    </row>
    <row r="232469">
      <c r="A232469" t="inlineStr">
        <is>
          <t>m.chooseyourcufflinks.com</t>
        </is>
      </c>
      <c r="B232469" t="n">
        <v>147</v>
      </c>
    </row>
    <row r="232470">
      <c r="A232470" t="inlineStr">
        <is>
          <t>img.obchod-samsung.cz</t>
        </is>
      </c>
      <c r="B232470" t="n">
        <v>147</v>
      </c>
    </row>
    <row r="232471">
      <c r="A232471" t="inlineStr">
        <is>
          <t>www.eversafebuildings.com</t>
        </is>
      </c>
      <c r="B232471" t="n">
        <v>147</v>
      </c>
    </row>
    <row r="232472">
      <c r="A232472" t="inlineStr">
        <is>
          <t>www.raeng.org.uk</t>
        </is>
      </c>
      <c r="B232472" t="n">
        <v>147</v>
      </c>
    </row>
    <row r="232473">
      <c r="A232473" t="inlineStr">
        <is>
          <t>www.clipsmp3.com</t>
        </is>
      </c>
      <c r="B232473" t="n">
        <v>147</v>
      </c>
    </row>
    <row r="232474">
      <c r="A232474" t="inlineStr">
        <is>
          <t>www.iogear.com</t>
        </is>
      </c>
      <c r="B232474" t="n">
        <v>147</v>
      </c>
    </row>
    <row r="232475">
      <c r="A232475" t="inlineStr">
        <is>
          <t>garlanna.com</t>
        </is>
      </c>
      <c r="B232475" t="n">
        <v>147</v>
      </c>
    </row>
    <row r="232476">
      <c r="A232476" t="inlineStr">
        <is>
          <t>www.worldofghibli.com</t>
        </is>
      </c>
      <c r="B232476" t="n">
        <v>147</v>
      </c>
    </row>
    <row r="232477">
      <c r="A232477" t="inlineStr">
        <is>
          <t>eu.outhorn.com</t>
        </is>
      </c>
      <c r="B232477" t="n">
        <v>147</v>
      </c>
    </row>
    <row r="232478">
      <c r="A232478" t="inlineStr">
        <is>
          <t>www.pei.com</t>
        </is>
      </c>
      <c r="B232478" t="n">
        <v>147</v>
      </c>
    </row>
    <row r="232479">
      <c r="A232479" t="inlineStr">
        <is>
          <t>1502fabrics.com</t>
        </is>
      </c>
      <c r="B232479" t="n">
        <v>147</v>
      </c>
    </row>
    <row r="232480">
      <c r="A232480" t="inlineStr">
        <is>
          <t>sewingconnection.com.au</t>
        </is>
      </c>
      <c r="B232480" t="n">
        <v>147</v>
      </c>
    </row>
    <row r="232481">
      <c r="A232481" t="inlineStr">
        <is>
          <t>squaremileofstyle.files.wordpress.com</t>
        </is>
      </c>
      <c r="B232481" t="n">
        <v>147</v>
      </c>
    </row>
    <row r="232482">
      <c r="A232482" t="inlineStr">
        <is>
          <t>www.tanzanite.com</t>
        </is>
      </c>
      <c r="B232482" t="n">
        <v>147</v>
      </c>
    </row>
    <row r="232483">
      <c r="A232483" t="inlineStr">
        <is>
          <t>betheknockout.com</t>
        </is>
      </c>
      <c r="B232483" t="n">
        <v>147</v>
      </c>
    </row>
    <row r="232484">
      <c r="A232484" t="inlineStr">
        <is>
          <t>www.claudiasebire.com</t>
        </is>
      </c>
      <c r="B232484" t="n">
        <v>147</v>
      </c>
    </row>
    <row r="232485">
      <c r="A232485" t="inlineStr">
        <is>
          <t>www.simonpearce.com</t>
        </is>
      </c>
      <c r="B232485" t="n">
        <v>147</v>
      </c>
    </row>
    <row r="232486">
      <c r="A232486" t="inlineStr">
        <is>
          <t>hockomocksports.com</t>
        </is>
      </c>
      <c r="B232486" t="n">
        <v>147</v>
      </c>
    </row>
    <row r="232487">
      <c r="A232487" t="inlineStr">
        <is>
          <t>lwosports.com</t>
        </is>
      </c>
      <c r="B232487" t="n">
        <v>147</v>
      </c>
    </row>
    <row r="232488">
      <c r="A232488" t="inlineStr">
        <is>
          <t>riverpointresort.com</t>
        </is>
      </c>
      <c r="B232488" t="n">
        <v>147</v>
      </c>
    </row>
    <row r="232489">
      <c r="A232489" t="inlineStr">
        <is>
          <t>www.zoxplay.com</t>
        </is>
      </c>
      <c r="B232489" t="n">
        <v>147</v>
      </c>
    </row>
    <row r="232490">
      <c r="A232490" t="inlineStr">
        <is>
          <t>www.wallpapertrends.com</t>
        </is>
      </c>
      <c r="B232490" t="n">
        <v>147</v>
      </c>
    </row>
    <row r="232491">
      <c r="A232491" t="inlineStr">
        <is>
          <t>www.hprweb.com</t>
        </is>
      </c>
      <c r="B232491" t="n">
        <v>147</v>
      </c>
    </row>
    <row r="232492">
      <c r="A232492" t="inlineStr">
        <is>
          <t>propertyartcy.com</t>
        </is>
      </c>
      <c r="B232492" t="n">
        <v>147</v>
      </c>
    </row>
    <row r="232493">
      <c r="A232493" t="inlineStr">
        <is>
          <t>realmatureporn.pro</t>
        </is>
      </c>
      <c r="B232493" t="n">
        <v>147</v>
      </c>
    </row>
    <row r="232494">
      <c r="A232494" t="inlineStr">
        <is>
          <t>www.mediaexpert.pl</t>
        </is>
      </c>
      <c r="B232494" t="n">
        <v>147</v>
      </c>
    </row>
    <row r="232495">
      <c r="A232495" t="inlineStr">
        <is>
          <t>vendor.funeraltechweb.com</t>
        </is>
      </c>
      <c r="B232495" t="n">
        <v>147</v>
      </c>
    </row>
    <row r="232496">
      <c r="A232496" t="inlineStr">
        <is>
          <t>renameshop.com</t>
        </is>
      </c>
      <c r="B232496" t="n">
        <v>147</v>
      </c>
    </row>
    <row r="232497">
      <c r="A232497" t="inlineStr">
        <is>
          <t>www.quaiduson.com</t>
        </is>
      </c>
      <c r="B232497" t="n">
        <v>147</v>
      </c>
    </row>
    <row r="232498">
      <c r="A232498" t="inlineStr">
        <is>
          <t>thetrumpetwlu.org</t>
        </is>
      </c>
      <c r="B232498" t="n">
        <v>147</v>
      </c>
    </row>
    <row r="232499">
      <c r="A232499" t="inlineStr">
        <is>
          <t>strangenotions.com</t>
        </is>
      </c>
      <c r="B232499" t="n">
        <v>147</v>
      </c>
    </row>
    <row r="232500">
      <c r="A232500" t="inlineStr">
        <is>
          <t>howtotraintofit.com</t>
        </is>
      </c>
      <c r="B232500" t="n">
        <v>147</v>
      </c>
    </row>
    <row r="232501">
      <c r="A232501" t="inlineStr">
        <is>
          <t>sortathing.com</t>
        </is>
      </c>
      <c r="B232501" t="n">
        <v>147</v>
      </c>
    </row>
    <row r="232502">
      <c r="A232502" t="inlineStr">
        <is>
          <t>assets.worldofwestern.de</t>
        </is>
      </c>
      <c r="B232502" t="n">
        <v>147</v>
      </c>
    </row>
    <row r="232503">
      <c r="A232503" t="inlineStr">
        <is>
          <t>www.autonews360.com</t>
        </is>
      </c>
      <c r="B232503" t="n">
        <v>147</v>
      </c>
    </row>
    <row r="232504">
      <c r="A232504" t="inlineStr">
        <is>
          <t>rajkumari.co</t>
        </is>
      </c>
      <c r="B232504" t="n">
        <v>147</v>
      </c>
    </row>
    <row r="232505">
      <c r="A232505" t="inlineStr">
        <is>
          <t>cocenter.org</t>
        </is>
      </c>
      <c r="B232505" t="n">
        <v>147</v>
      </c>
    </row>
    <row r="232506">
      <c r="A232506" t="inlineStr">
        <is>
          <t>homestylelighting.co.uk</t>
        </is>
      </c>
      <c r="B232506" t="n">
        <v>147</v>
      </c>
    </row>
    <row r="232507">
      <c r="A232507" t="inlineStr">
        <is>
          <t>telegraphmuseum.org</t>
        </is>
      </c>
      <c r="B232507" t="n">
        <v>147</v>
      </c>
    </row>
    <row r="232508">
      <c r="A232508" t="inlineStr">
        <is>
          <t>domaingang.com</t>
        </is>
      </c>
      <c r="B232508" t="n">
        <v>147</v>
      </c>
    </row>
    <row r="232509">
      <c r="A232509" t="inlineStr">
        <is>
          <t>www.datareign.com</t>
        </is>
      </c>
      <c r="B232509" t="n">
        <v>147</v>
      </c>
    </row>
    <row r="232510">
      <c r="A232510" t="inlineStr">
        <is>
          <t>viveks.com</t>
        </is>
      </c>
      <c r="B232510" t="n">
        <v>147</v>
      </c>
    </row>
    <row r="232511">
      <c r="A232511" t="inlineStr">
        <is>
          <t>www.decorettestore.com</t>
        </is>
      </c>
      <c r="B232511" t="n">
        <v>147</v>
      </c>
    </row>
    <row r="232512">
      <c r="A232512" t="inlineStr">
        <is>
          <t>blog.planoly.com</t>
        </is>
      </c>
      <c r="B232512" t="n">
        <v>147</v>
      </c>
    </row>
    <row r="232513">
      <c r="A232513" t="inlineStr">
        <is>
          <t>sokrostream.watch</t>
        </is>
      </c>
      <c r="B232513" t="n">
        <v>147</v>
      </c>
    </row>
    <row r="232514">
      <c r="A232514" t="inlineStr">
        <is>
          <t>www.ayurhealthtips.com</t>
        </is>
      </c>
      <c r="B232514" t="n">
        <v>147</v>
      </c>
    </row>
    <row r="232515">
      <c r="A232515" t="inlineStr">
        <is>
          <t>isccompanies.com</t>
        </is>
      </c>
      <c r="B232515" t="n">
        <v>147</v>
      </c>
    </row>
    <row r="232516">
      <c r="A232516" t="inlineStr">
        <is>
          <t>dantravels.org</t>
        </is>
      </c>
      <c r="B232516" t="n">
        <v>147</v>
      </c>
    </row>
    <row r="232517">
      <c r="A232517" t="inlineStr">
        <is>
          <t>puyonexus.com</t>
        </is>
      </c>
      <c r="B232517" t="n">
        <v>147</v>
      </c>
    </row>
    <row r="232518">
      <c r="A232518" t="inlineStr">
        <is>
          <t>www.healthyfine.com</t>
        </is>
      </c>
      <c r="B232518" t="n">
        <v>147</v>
      </c>
    </row>
    <row r="232519">
      <c r="A232519" t="inlineStr">
        <is>
          <t>pinnacletextile.com</t>
        </is>
      </c>
      <c r="B232519" t="n">
        <v>147</v>
      </c>
    </row>
    <row r="232520">
      <c r="A232520" t="inlineStr">
        <is>
          <t>www.rodenstock.at</t>
        </is>
      </c>
      <c r="B232520" t="n">
        <v>147</v>
      </c>
    </row>
    <row r="232521">
      <c r="A232521" t="inlineStr">
        <is>
          <t>www.dspecs.com</t>
        </is>
      </c>
      <c r="B232521" t="n">
        <v>147</v>
      </c>
    </row>
    <row r="232522">
      <c r="A232522" t="inlineStr">
        <is>
          <t>southlandmed.com</t>
        </is>
      </c>
      <c r="B232522" t="n">
        <v>147</v>
      </c>
    </row>
    <row r="232523">
      <c r="A232523" t="inlineStr">
        <is>
          <t>envyher.co.il</t>
        </is>
      </c>
      <c r="B232523" t="n">
        <v>147</v>
      </c>
    </row>
    <row r="232524">
      <c r="A232524" t="inlineStr">
        <is>
          <t>www.yatabazah.com</t>
        </is>
      </c>
      <c r="B232524" t="n">
        <v>147</v>
      </c>
    </row>
    <row r="232525">
      <c r="A232525" t="inlineStr">
        <is>
          <t>readersandrootworkers.org</t>
        </is>
      </c>
      <c r="B232525" t="n">
        <v>147</v>
      </c>
    </row>
    <row r="232526">
      <c r="A232526" t="inlineStr">
        <is>
          <t>www.skypeassets.com</t>
        </is>
      </c>
      <c r="B232526" t="n">
        <v>147</v>
      </c>
    </row>
    <row r="232527">
      <c r="A232527" t="inlineStr">
        <is>
          <t>img.cataz.net</t>
        </is>
      </c>
      <c r="B232527" t="n">
        <v>147</v>
      </c>
    </row>
    <row r="232528">
      <c r="A232528" t="inlineStr">
        <is>
          <t>kitchensinkvancouver.com</t>
        </is>
      </c>
      <c r="B232528" t="n">
        <v>147</v>
      </c>
    </row>
    <row r="232529">
      <c r="A232529" t="inlineStr">
        <is>
          <t>yourmomvillage.com</t>
        </is>
      </c>
      <c r="B232529" t="n">
        <v>147</v>
      </c>
    </row>
    <row r="232530">
      <c r="A232530" t="inlineStr">
        <is>
          <t>cachewww.titanpoker.com</t>
        </is>
      </c>
      <c r="B232530" t="n">
        <v>147</v>
      </c>
    </row>
    <row r="232531">
      <c r="A232531" t="inlineStr">
        <is>
          <t>www.rsmuk.com:443</t>
        </is>
      </c>
      <c r="B232531" t="n">
        <v>147</v>
      </c>
    </row>
    <row r="232532">
      <c r="A232532" t="inlineStr">
        <is>
          <t>robbicohn.com</t>
        </is>
      </c>
      <c r="B232532" t="n">
        <v>147</v>
      </c>
    </row>
    <row r="232533">
      <c r="A232533" t="inlineStr">
        <is>
          <t>www.balloonista.com</t>
        </is>
      </c>
      <c r="B232533" t="n">
        <v>147</v>
      </c>
    </row>
    <row r="232534">
      <c r="A232534" t="inlineStr">
        <is>
          <t>17pnyv1xld5g3qbszn20a96e11n2-wpengine.netdna-ssl.com</t>
        </is>
      </c>
      <c r="B232534" t="n">
        <v>147</v>
      </c>
    </row>
    <row r="232535">
      <c r="A232535" t="inlineStr">
        <is>
          <t>thedroneshop.co</t>
        </is>
      </c>
      <c r="B232535" t="n">
        <v>147</v>
      </c>
    </row>
    <row r="232536">
      <c r="A232536" t="inlineStr">
        <is>
          <t>felji.com</t>
        </is>
      </c>
      <c r="B232536" t="n">
        <v>147</v>
      </c>
    </row>
    <row r="232537">
      <c r="A232537" t="inlineStr">
        <is>
          <t>artisticalloys.com</t>
        </is>
      </c>
      <c r="B232537" t="n">
        <v>147</v>
      </c>
    </row>
    <row r="232538">
      <c r="A232538" t="inlineStr">
        <is>
          <t>thepowerofmeritthebook.com</t>
        </is>
      </c>
      <c r="B232538" t="n">
        <v>147</v>
      </c>
    </row>
    <row r="232539">
      <c r="A232539" t="inlineStr">
        <is>
          <t>www.maxifleur-artificial-plants.co.uk</t>
        </is>
      </c>
      <c r="B232539" t="n">
        <v>147</v>
      </c>
    </row>
    <row r="232540">
      <c r="A232540" t="inlineStr">
        <is>
          <t>www.pipandsox.com.au</t>
        </is>
      </c>
      <c r="B232540" t="n">
        <v>147</v>
      </c>
    </row>
    <row r="232541">
      <c r="A232541" t="inlineStr">
        <is>
          <t>mcdivittlaw.com</t>
        </is>
      </c>
      <c r="B232541" t="n">
        <v>147</v>
      </c>
    </row>
    <row r="232542">
      <c r="A232542" t="inlineStr">
        <is>
          <t>www.talktopaul.com</t>
        </is>
      </c>
      <c r="B232542" t="n">
        <v>147</v>
      </c>
    </row>
    <row r="232543">
      <c r="A232543" t="inlineStr">
        <is>
          <t>staticseekingalpha3.a.ssl.fastly.net</t>
        </is>
      </c>
      <c r="B232543" t="n">
        <v>147</v>
      </c>
    </row>
    <row r="232544">
      <c r="A232544" t="inlineStr">
        <is>
          <t>husky-shop24.de</t>
        </is>
      </c>
      <c r="B232544" t="n">
        <v>147</v>
      </c>
    </row>
    <row r="232545">
      <c r="A232545" t="inlineStr">
        <is>
          <t>www.postcardsfromivi.com</t>
        </is>
      </c>
      <c r="B232545" t="n">
        <v>147</v>
      </c>
    </row>
    <row r="232546">
      <c r="A232546" t="inlineStr">
        <is>
          <t>portal.nzwine.com</t>
        </is>
      </c>
      <c r="B232546" t="n">
        <v>147</v>
      </c>
    </row>
    <row r="232547">
      <c r="A232547" t="inlineStr">
        <is>
          <t>www.apollo.pl</t>
        </is>
      </c>
      <c r="B232547" t="n">
        <v>147</v>
      </c>
    </row>
    <row r="232548">
      <c r="A232548" t="inlineStr">
        <is>
          <t>misscaly.files.wordpress.com</t>
        </is>
      </c>
      <c r="B232548" t="n">
        <v>147</v>
      </c>
    </row>
    <row r="232549">
      <c r="A232549" t="inlineStr">
        <is>
          <t>rustlernews.com</t>
        </is>
      </c>
      <c r="B232549" t="n">
        <v>147</v>
      </c>
    </row>
    <row r="232550">
      <c r="A232550" t="inlineStr">
        <is>
          <t>www.astorfoodservice.com</t>
        </is>
      </c>
      <c r="B232550" t="n">
        <v>147</v>
      </c>
    </row>
    <row r="232551">
      <c r="A232551" t="inlineStr">
        <is>
          <t>www.youngfloral.com</t>
        </is>
      </c>
      <c r="B232551" t="n">
        <v>147</v>
      </c>
    </row>
    <row r="232552">
      <c r="A232552" t="inlineStr">
        <is>
          <t>homeschoolbase.com</t>
        </is>
      </c>
      <c r="B232552" t="n">
        <v>147</v>
      </c>
    </row>
    <row r="232553">
      <c r="A232553" t="inlineStr">
        <is>
          <t>rrobserver.com</t>
        </is>
      </c>
      <c r="B232553" t="n">
        <v>147</v>
      </c>
    </row>
    <row r="232554">
      <c r="A232554" t="inlineStr">
        <is>
          <t>digitalcollections.barnard.edu:443</t>
        </is>
      </c>
      <c r="B232554" t="n">
        <v>147</v>
      </c>
    </row>
    <row r="232555">
      <c r="A232555" t="inlineStr">
        <is>
          <t>ekacy.com</t>
        </is>
      </c>
      <c r="B232555" t="n">
        <v>147</v>
      </c>
    </row>
    <row r="232556">
      <c r="A232556" t="inlineStr">
        <is>
          <t>img.archiexpo.cn</t>
        </is>
      </c>
      <c r="B232556" t="n">
        <v>147</v>
      </c>
    </row>
    <row r="232557">
      <c r="A232557" t="inlineStr">
        <is>
          <t>blogs.otis.edu</t>
        </is>
      </c>
      <c r="B232557" t="n">
        <v>147</v>
      </c>
    </row>
    <row r="232558">
      <c r="A232558" t="inlineStr">
        <is>
          <t>i-weaver.com</t>
        </is>
      </c>
      <c r="B232558" t="n">
        <v>147</v>
      </c>
    </row>
    <row r="232559">
      <c r="A232559" t="inlineStr">
        <is>
          <t>www.ctbell.co.uk</t>
        </is>
      </c>
      <c r="B232559" t="n">
        <v>147</v>
      </c>
    </row>
    <row r="232560">
      <c r="A232560" t="inlineStr">
        <is>
          <t>www.bolterandchainsword.com</t>
        </is>
      </c>
      <c r="B232560" t="n">
        <v>147</v>
      </c>
    </row>
    <row r="232561">
      <c r="A232561" t="inlineStr">
        <is>
          <t>aglassafterwork.com</t>
        </is>
      </c>
      <c r="B232561" t="n">
        <v>147</v>
      </c>
    </row>
    <row r="232562">
      <c r="A232562" t="inlineStr">
        <is>
          <t>aphr.files.wordpress.com</t>
        </is>
      </c>
      <c r="B232562" t="n">
        <v>147</v>
      </c>
    </row>
    <row r="232563">
      <c r="A232563" t="inlineStr">
        <is>
          <t>www.ambike.pl</t>
        </is>
      </c>
      <c r="B232563" t="n">
        <v>147</v>
      </c>
    </row>
    <row r="232564">
      <c r="A232564" t="inlineStr">
        <is>
          <t>wtfveganfood.com</t>
        </is>
      </c>
      <c r="B232564" t="n">
        <v>147</v>
      </c>
    </row>
    <row r="232565">
      <c r="A232565" t="inlineStr">
        <is>
          <t>www.d-aventura.com</t>
        </is>
      </c>
      <c r="B232565" t="n">
        <v>147</v>
      </c>
    </row>
    <row r="232566">
      <c r="A232566" t="inlineStr">
        <is>
          <t>www.ymxfilter.com</t>
        </is>
      </c>
      <c r="B232566" t="n">
        <v>147</v>
      </c>
    </row>
    <row r="232567">
      <c r="A232567" t="inlineStr">
        <is>
          <t>www.mieksmind.nl</t>
        </is>
      </c>
      <c r="B232567" t="n">
        <v>147</v>
      </c>
    </row>
    <row r="232568">
      <c r="A232568" t="inlineStr">
        <is>
          <t>childrensministry.com</t>
        </is>
      </c>
      <c r="B232568" t="n">
        <v>147</v>
      </c>
    </row>
    <row r="232569">
      <c r="A232569" t="inlineStr">
        <is>
          <t>www.familyequality.org</t>
        </is>
      </c>
      <c r="B232569" t="n">
        <v>147</v>
      </c>
    </row>
    <row r="232570">
      <c r="A232570" t="inlineStr">
        <is>
          <t>militaryconnection.com</t>
        </is>
      </c>
      <c r="B232570" t="n">
        <v>147</v>
      </c>
    </row>
    <row r="232571">
      <c r="A232571" t="inlineStr">
        <is>
          <t>cdn-uploads.fresha.com</t>
        </is>
      </c>
      <c r="B232571" t="n">
        <v>147</v>
      </c>
    </row>
    <row r="232572">
      <c r="A232572" t="inlineStr">
        <is>
          <t>lawattstimes.com</t>
        </is>
      </c>
      <c r="B232572" t="n">
        <v>147</v>
      </c>
    </row>
    <row r="232573">
      <c r="A232573" t="inlineStr">
        <is>
          <t>www.mumsdays.com</t>
        </is>
      </c>
      <c r="B232573" t="n">
        <v>147</v>
      </c>
    </row>
    <row r="232574">
      <c r="A232574" t="inlineStr">
        <is>
          <t>iboninternational.org</t>
        </is>
      </c>
      <c r="B232574" t="n">
        <v>147</v>
      </c>
    </row>
    <row r="232575">
      <c r="A232575" t="inlineStr">
        <is>
          <t>www.sferaufficio.com</t>
        </is>
      </c>
      <c r="B232575" t="n">
        <v>147</v>
      </c>
    </row>
    <row r="232576">
      <c r="A232576" t="inlineStr">
        <is>
          <t>www.chiaragioielli.it</t>
        </is>
      </c>
      <c r="B232576" t="n">
        <v>147</v>
      </c>
    </row>
    <row r="232577">
      <c r="A232577" t="inlineStr">
        <is>
          <t>lapazfishreport.files.wordpress.com</t>
        </is>
      </c>
      <c r="B232577" t="n">
        <v>147</v>
      </c>
    </row>
    <row r="232578">
      <c r="A232578" t="inlineStr">
        <is>
          <t>spl225.files.wordpress.com</t>
        </is>
      </c>
      <c r="B232578" t="n">
        <v>147</v>
      </c>
    </row>
    <row r="232579">
      <c r="A232579" t="inlineStr">
        <is>
          <t>www.bombingscience.com</t>
        </is>
      </c>
      <c r="B232579" t="n">
        <v>147</v>
      </c>
    </row>
    <row r="232580">
      <c r="A232580" t="inlineStr">
        <is>
          <t>www.getmoneyrich.com</t>
        </is>
      </c>
      <c r="B232580" t="n">
        <v>147</v>
      </c>
    </row>
    <row r="232581">
      <c r="A232581" t="inlineStr">
        <is>
          <t>cdn.topshelfcomix.com</t>
        </is>
      </c>
      <c r="B232581" t="n">
        <v>147</v>
      </c>
    </row>
    <row r="232582">
      <c r="A232582" t="inlineStr">
        <is>
          <t>imagepussy.com</t>
        </is>
      </c>
      <c r="B232582" t="n">
        <v>147</v>
      </c>
    </row>
    <row r="232583">
      <c r="A232583" t="inlineStr">
        <is>
          <t>monoblok.com.ua</t>
        </is>
      </c>
      <c r="B232583" t="n">
        <v>147</v>
      </c>
    </row>
    <row r="232584">
      <c r="A232584" t="inlineStr">
        <is>
          <t>www.petprints.com</t>
        </is>
      </c>
      <c r="B232584" t="n">
        <v>147</v>
      </c>
    </row>
    <row r="232585">
      <c r="A232585" t="inlineStr">
        <is>
          <t>mosarsenal.ru</t>
        </is>
      </c>
      <c r="B232585" t="n">
        <v>147</v>
      </c>
    </row>
    <row r="232586">
      <c r="A232586" t="inlineStr">
        <is>
          <t>www.bukal.hr</t>
        </is>
      </c>
      <c r="B232586" t="n">
        <v>147</v>
      </c>
    </row>
    <row r="232587">
      <c r="A232587" t="inlineStr">
        <is>
          <t>secoenergy.com:443</t>
        </is>
      </c>
      <c r="B232587" t="n">
        <v>147</v>
      </c>
    </row>
    <row r="232588">
      <c r="A232588" t="inlineStr">
        <is>
          <t>mhpromo.co.za</t>
        </is>
      </c>
      <c r="B232588" t="n">
        <v>147</v>
      </c>
    </row>
    <row r="232589">
      <c r="A232589" t="inlineStr">
        <is>
          <t>www.sudarshanbooks.com</t>
        </is>
      </c>
      <c r="B232589" t="n">
        <v>147</v>
      </c>
    </row>
    <row r="232590">
      <c r="A232590" t="inlineStr">
        <is>
          <t>www.canadafootballchat.com</t>
        </is>
      </c>
      <c r="B232590" t="n">
        <v>147</v>
      </c>
    </row>
    <row r="232591">
      <c r="A232591" t="inlineStr">
        <is>
          <t>gonilecart.com</t>
        </is>
      </c>
      <c r="B232591" t="n">
        <v>147</v>
      </c>
    </row>
    <row r="232592">
      <c r="A232592" t="inlineStr">
        <is>
          <t>www.mhsuproar.com</t>
        </is>
      </c>
      <c r="B232592" t="n">
        <v>147</v>
      </c>
    </row>
    <row r="232593">
      <c r="A232593" t="inlineStr">
        <is>
          <t>livingreef.co.nz</t>
        </is>
      </c>
      <c r="B232593" t="n">
        <v>147</v>
      </c>
    </row>
    <row r="232594">
      <c r="A232594" t="inlineStr">
        <is>
          <t>a3.ec-images.myspacecdn.com</t>
        </is>
      </c>
      <c r="B232594" t="n">
        <v>147</v>
      </c>
    </row>
    <row r="232595">
      <c r="A232595" t="inlineStr">
        <is>
          <t>wefbuyersguide.wef.org</t>
        </is>
      </c>
      <c r="B232595" t="n">
        <v>147</v>
      </c>
    </row>
    <row r="232596">
      <c r="A232596" t="inlineStr">
        <is>
          <t>www.campbellheeps.com.au</t>
        </is>
      </c>
      <c r="B232596" t="n">
        <v>147</v>
      </c>
    </row>
    <row r="232597">
      <c r="A232597" t="inlineStr">
        <is>
          <t>hellemaria.files.wordpress.com</t>
        </is>
      </c>
      <c r="B232597" t="n">
        <v>147</v>
      </c>
    </row>
    <row r="232598">
      <c r="A232598" t="inlineStr">
        <is>
          <t>www.navy-net.co.uk</t>
        </is>
      </c>
      <c r="B232598" t="n">
        <v>147</v>
      </c>
    </row>
    <row r="232599">
      <c r="A232599" t="inlineStr">
        <is>
          <t>besthomemadeenergy.com</t>
        </is>
      </c>
      <c r="B232599" t="n">
        <v>147</v>
      </c>
    </row>
    <row r="232600">
      <c r="A232600" t="inlineStr">
        <is>
          <t>www.1sexshop.gr</t>
        </is>
      </c>
      <c r="B232600" t="n">
        <v>147</v>
      </c>
    </row>
    <row r="232601">
      <c r="A232601" t="inlineStr">
        <is>
          <t>think360studio-media.s3.ap-south-1.amazonaws.com</t>
        </is>
      </c>
      <c r="B232601" t="n">
        <v>147</v>
      </c>
    </row>
    <row r="232602">
      <c r="A232602" t="inlineStr">
        <is>
          <t>techibhai.com</t>
        </is>
      </c>
      <c r="B232602" t="n">
        <v>147</v>
      </c>
    </row>
    <row r="232603">
      <c r="A232603" t="inlineStr">
        <is>
          <t>www.runyonsurfaceprep.com</t>
        </is>
      </c>
      <c r="B232603" t="n">
        <v>147</v>
      </c>
    </row>
    <row r="232604">
      <c r="A232604" t="inlineStr">
        <is>
          <t>ohoney.eu</t>
        </is>
      </c>
      <c r="B232604" t="n">
        <v>147</v>
      </c>
    </row>
    <row r="232605">
      <c r="A232605" t="inlineStr">
        <is>
          <t>theknittingclub.gr</t>
        </is>
      </c>
      <c r="B232605" t="n">
        <v>147</v>
      </c>
    </row>
    <row r="232606">
      <c r="A232606" t="inlineStr">
        <is>
          <t>creativedive.com</t>
        </is>
      </c>
      <c r="B232606" t="n">
        <v>147</v>
      </c>
    </row>
    <row r="232607">
      <c r="A232607" t="inlineStr">
        <is>
          <t>mtsmalta.com</t>
        </is>
      </c>
      <c r="B232607" t="n">
        <v>147</v>
      </c>
    </row>
    <row r="232608">
      <c r="A232608" t="inlineStr">
        <is>
          <t>www.techcronus.com</t>
        </is>
      </c>
      <c r="B232608" t="n">
        <v>147</v>
      </c>
    </row>
    <row r="232609">
      <c r="A232609" t="inlineStr">
        <is>
          <t>www.industries.veeva.com</t>
        </is>
      </c>
      <c r="B232609" t="n">
        <v>147</v>
      </c>
    </row>
    <row r="232610">
      <c r="A232610" t="inlineStr">
        <is>
          <t>cdn1.pornvids.pro</t>
        </is>
      </c>
      <c r="B232610" t="n">
        <v>147</v>
      </c>
    </row>
    <row r="232611">
      <c r="A232611" t="inlineStr">
        <is>
          <t>partywowzy.com</t>
        </is>
      </c>
      <c r="B232611" t="n">
        <v>147</v>
      </c>
    </row>
    <row r="232612">
      <c r="A232612" t="inlineStr">
        <is>
          <t>etrendbiz.com</t>
        </is>
      </c>
      <c r="B232612" t="n">
        <v>147</v>
      </c>
    </row>
    <row r="232613">
      <c r="A232613" t="inlineStr">
        <is>
          <t>www.visiteastgrinstead.com</t>
        </is>
      </c>
      <c r="B232613" t="n">
        <v>147</v>
      </c>
    </row>
    <row r="232614">
      <c r="A232614" t="inlineStr">
        <is>
          <t>www.lifeinsuranceblog.net</t>
        </is>
      </c>
      <c r="B232614" t="n">
        <v>147</v>
      </c>
    </row>
    <row r="232615">
      <c r="A232615" t="inlineStr">
        <is>
          <t>www.certifiedelectronics.net</t>
        </is>
      </c>
      <c r="B232615" t="n">
        <v>147</v>
      </c>
    </row>
    <row r="232616">
      <c r="A232616" t="inlineStr">
        <is>
          <t>www.lacasitadeblanca.es</t>
        </is>
      </c>
      <c r="B232616" t="n">
        <v>147</v>
      </c>
    </row>
    <row r="232617">
      <c r="A232617" t="inlineStr">
        <is>
          <t>www.thepropertyboom.com</t>
        </is>
      </c>
      <c r="B232617" t="n">
        <v>147</v>
      </c>
    </row>
    <row r="232618">
      <c r="A232618" t="inlineStr">
        <is>
          <t>www.somamba.com</t>
        </is>
      </c>
      <c r="B232618" t="n">
        <v>147</v>
      </c>
    </row>
    <row r="232619">
      <c r="A232619" t="inlineStr">
        <is>
          <t>www.moviesmademe.com</t>
        </is>
      </c>
      <c r="B232619" t="n">
        <v>147</v>
      </c>
    </row>
    <row r="232620">
      <c r="A232620" t="inlineStr">
        <is>
          <t>functionjunction.com</t>
        </is>
      </c>
      <c r="B232620" t="n">
        <v>147</v>
      </c>
    </row>
    <row r="232621">
      <c r="A232621" t="inlineStr">
        <is>
          <t>www.saildestiny.com</t>
        </is>
      </c>
      <c r="B232621" t="n">
        <v>147</v>
      </c>
    </row>
    <row r="232622">
      <c r="A232622" t="inlineStr">
        <is>
          <t>whiteplainslibrary.org</t>
        </is>
      </c>
      <c r="B232622" t="n">
        <v>147</v>
      </c>
    </row>
    <row r="232623">
      <c r="A232623" t="inlineStr">
        <is>
          <t>www.wdmtraffic.com</t>
        </is>
      </c>
      <c r="B232623" t="n">
        <v>147</v>
      </c>
    </row>
    <row r="232624">
      <c r="A232624" t="inlineStr">
        <is>
          <t>www.custodeco.com</t>
        </is>
      </c>
      <c r="B232624" t="n">
        <v>147</v>
      </c>
    </row>
    <row r="232625">
      <c r="A232625" t="inlineStr">
        <is>
          <t>rhsregister.com</t>
        </is>
      </c>
      <c r="B232625" t="n">
        <v>147</v>
      </c>
    </row>
    <row r="232626">
      <c r="A232626" t="inlineStr">
        <is>
          <t>2newthings.com</t>
        </is>
      </c>
      <c r="B232626" t="n">
        <v>147</v>
      </c>
    </row>
    <row r="232627">
      <c r="A232627" t="inlineStr">
        <is>
          <t>rlcindy.org</t>
        </is>
      </c>
      <c r="B232627" t="n">
        <v>147</v>
      </c>
    </row>
    <row r="232628">
      <c r="A232628" t="inlineStr">
        <is>
          <t>www.rpvca.gov</t>
        </is>
      </c>
      <c r="B232628" t="n">
        <v>147</v>
      </c>
    </row>
    <row r="232629">
      <c r="A232629" t="inlineStr">
        <is>
          <t>www.liveincolors.eu</t>
        </is>
      </c>
      <c r="B232629" t="n">
        <v>147</v>
      </c>
    </row>
    <row r="232630">
      <c r="A232630" t="inlineStr">
        <is>
          <t>www.mescritiques.be</t>
        </is>
      </c>
      <c r="B232630" t="n">
        <v>147</v>
      </c>
    </row>
    <row r="232631">
      <c r="A232631" t="inlineStr">
        <is>
          <t>ghanandwom.net</t>
        </is>
      </c>
      <c r="B232631" t="n">
        <v>147</v>
      </c>
    </row>
    <row r="232632">
      <c r="A232632" t="inlineStr">
        <is>
          <t>www.hicodenver.com</t>
        </is>
      </c>
      <c r="B232632" t="n">
        <v>147</v>
      </c>
    </row>
    <row r="232633">
      <c r="A232633" t="inlineStr">
        <is>
          <t>d1f6f41kywpi5p.cloudfront.net</t>
        </is>
      </c>
      <c r="B232633" t="n">
        <v>147</v>
      </c>
    </row>
    <row r="232634">
      <c r="A232634" t="inlineStr">
        <is>
          <t>www.mixologydepot.com</t>
        </is>
      </c>
      <c r="B232634" t="n">
        <v>147</v>
      </c>
    </row>
    <row r="232635">
      <c r="A232635" t="inlineStr">
        <is>
          <t>www.metstoday.com</t>
        </is>
      </c>
      <c r="B232635" t="n">
        <v>147</v>
      </c>
    </row>
    <row r="232636">
      <c r="A232636" t="inlineStr">
        <is>
          <t>madisonbenidorm.com</t>
        </is>
      </c>
      <c r="B232636" t="n">
        <v>147</v>
      </c>
    </row>
    <row r="232637">
      <c r="A232637" t="inlineStr">
        <is>
          <t>www.bandlshutters.co.uk</t>
        </is>
      </c>
      <c r="B232637" t="n">
        <v>147</v>
      </c>
    </row>
    <row r="232638">
      <c r="A232638" t="inlineStr">
        <is>
          <t>www.articlesdeparis.com</t>
        </is>
      </c>
      <c r="B232638" t="n">
        <v>147</v>
      </c>
    </row>
    <row r="232639">
      <c r="A232639" t="inlineStr">
        <is>
          <t>www.avoe-led.com</t>
        </is>
      </c>
      <c r="B232639" t="n">
        <v>147</v>
      </c>
    </row>
    <row r="232640">
      <c r="A232640" t="inlineStr">
        <is>
          <t>MoravianFlorist.imgix.net</t>
        </is>
      </c>
      <c r="B232640" t="n">
        <v>147</v>
      </c>
    </row>
    <row r="232641">
      <c r="A232641" t="inlineStr">
        <is>
          <t>booxoul.com</t>
        </is>
      </c>
      <c r="B232641" t="n">
        <v>147</v>
      </c>
    </row>
    <row r="232642">
      <c r="A232642" t="inlineStr">
        <is>
          <t>www.herefordharbinger.org</t>
        </is>
      </c>
      <c r="B232642" t="n">
        <v>147</v>
      </c>
    </row>
    <row r="232643">
      <c r="A232643" t="inlineStr">
        <is>
          <t>city-shoes.com.ua</t>
        </is>
      </c>
      <c r="B232643" t="n">
        <v>147</v>
      </c>
    </row>
    <row r="232644">
      <c r="A232644" t="inlineStr">
        <is>
          <t>saraletourneau.files.wordpress.com</t>
        </is>
      </c>
      <c r="B232644" t="n">
        <v>147</v>
      </c>
    </row>
    <row r="232645">
      <c r="A232645" t="inlineStr">
        <is>
          <t>www.railwayscenics.com</t>
        </is>
      </c>
      <c r="B232645" t="n">
        <v>147</v>
      </c>
    </row>
    <row r="232646">
      <c r="A232646" t="inlineStr">
        <is>
          <t>furiousgrill.com</t>
        </is>
      </c>
      <c r="B232646" t="n">
        <v>147</v>
      </c>
    </row>
    <row r="232647">
      <c r="A232647" t="inlineStr">
        <is>
          <t>files.servicemagic.com</t>
        </is>
      </c>
      <c r="B232647" t="n">
        <v>147</v>
      </c>
    </row>
    <row r="232648">
      <c r="A232648" t="inlineStr">
        <is>
          <t>states-world.ru</t>
        </is>
      </c>
      <c r="B232648" t="n">
        <v>147</v>
      </c>
    </row>
    <row r="232649">
      <c r="A232649" t="inlineStr">
        <is>
          <t>uspackagingandwrapping.com</t>
        </is>
      </c>
      <c r="B232649" t="n">
        <v>147</v>
      </c>
    </row>
    <row r="232650">
      <c r="A232650" t="inlineStr">
        <is>
          <t>www.cnclaser.xyz</t>
        </is>
      </c>
      <c r="B232650" t="n">
        <v>147</v>
      </c>
    </row>
    <row r="232651">
      <c r="A232651" t="inlineStr">
        <is>
          <t>europeansubscriptionservice.com</t>
        </is>
      </c>
      <c r="B232651" t="n">
        <v>147</v>
      </c>
    </row>
    <row r="232652">
      <c r="A232652" t="inlineStr">
        <is>
          <t>greatgrillin.com</t>
        </is>
      </c>
      <c r="B232652" t="n">
        <v>147</v>
      </c>
    </row>
    <row r="232653">
      <c r="A232653" t="inlineStr">
        <is>
          <t>lalatv.tv</t>
        </is>
      </c>
      <c r="B232653" t="n">
        <v>147</v>
      </c>
    </row>
    <row r="232654">
      <c r="A232654" t="inlineStr">
        <is>
          <t>localdentist.pro</t>
        </is>
      </c>
      <c r="B232654" t="n">
        <v>147</v>
      </c>
    </row>
    <row r="232655">
      <c r="A232655" t="inlineStr">
        <is>
          <t>moviesjoy.pw</t>
        </is>
      </c>
      <c r="B232655" t="n">
        <v>147</v>
      </c>
    </row>
    <row r="232656">
      <c r="A232656" t="inlineStr">
        <is>
          <t>www.jlt-dubai.com</t>
        </is>
      </c>
      <c r="B232656" t="n">
        <v>147</v>
      </c>
    </row>
    <row r="232657">
      <c r="A232657" t="inlineStr">
        <is>
          <t>allbud.s3-website-us-east-1.amazonaws.com</t>
        </is>
      </c>
      <c r="B232657" t="n">
        <v>147</v>
      </c>
    </row>
    <row r="232658">
      <c r="A232658" t="inlineStr">
        <is>
          <t>www.so-piscine.com</t>
        </is>
      </c>
      <c r="B232658" t="n">
        <v>147</v>
      </c>
    </row>
    <row r="232659">
      <c r="A232659" t="inlineStr">
        <is>
          <t>japanese-girls.net</t>
        </is>
      </c>
      <c r="B232659" t="n">
        <v>147</v>
      </c>
    </row>
    <row r="232660">
      <c r="A232660" t="inlineStr">
        <is>
          <t>www.outbackboots.dk</t>
        </is>
      </c>
      <c r="B232660" t="n">
        <v>147</v>
      </c>
    </row>
    <row r="232661">
      <c r="A232661" t="inlineStr">
        <is>
          <t>www.imobileandroid.com</t>
        </is>
      </c>
      <c r="B232661" t="n">
        <v>147</v>
      </c>
    </row>
    <row r="232662">
      <c r="A232662" t="inlineStr">
        <is>
          <t>sa.tanagra.me</t>
        </is>
      </c>
      <c r="B232662" t="n">
        <v>147</v>
      </c>
    </row>
    <row r="232663">
      <c r="A232663" t="inlineStr">
        <is>
          <t>codepixelz.com</t>
        </is>
      </c>
      <c r="B232663" t="n">
        <v>147</v>
      </c>
    </row>
    <row r="232664">
      <c r="A232664" t="inlineStr">
        <is>
          <t>www.clevelandflowers.com</t>
        </is>
      </c>
      <c r="B232664" t="n">
        <v>147</v>
      </c>
    </row>
    <row r="232665">
      <c r="A232665" t="inlineStr">
        <is>
          <t>amyssewingstudio.com</t>
        </is>
      </c>
      <c r="B232665" t="n">
        <v>147</v>
      </c>
    </row>
    <row r="232666">
      <c r="A232666" t="inlineStr">
        <is>
          <t>www.uesint.com</t>
        </is>
      </c>
      <c r="B232666" t="n">
        <v>147</v>
      </c>
    </row>
    <row r="232667">
      <c r="A232667" t="inlineStr">
        <is>
          <t>lloydmarken.files.wordpress.com</t>
        </is>
      </c>
      <c r="B232667" t="n">
        <v>147</v>
      </c>
    </row>
    <row r="232668">
      <c r="A232668" t="inlineStr">
        <is>
          <t>lifebeyondthelessonplan.com</t>
        </is>
      </c>
      <c r="B232668" t="n">
        <v>147</v>
      </c>
    </row>
    <row r="232669">
      <c r="A232669" t="inlineStr">
        <is>
          <t>onesoftwares.net</t>
        </is>
      </c>
      <c r="B232669" t="n">
        <v>147</v>
      </c>
    </row>
    <row r="232670">
      <c r="A232670" t="inlineStr">
        <is>
          <t>www.jahn-lederwaren.de</t>
        </is>
      </c>
      <c r="B232670" t="n">
        <v>147</v>
      </c>
    </row>
    <row r="232671">
      <c r="A232671" t="inlineStr">
        <is>
          <t>mddecorchaircovers.com</t>
        </is>
      </c>
      <c r="B232671" t="n">
        <v>147</v>
      </c>
    </row>
    <row r="232672">
      <c r="A232672" t="inlineStr">
        <is>
          <t>images.recordplayersi.com</t>
        </is>
      </c>
      <c r="B232672" t="n">
        <v>147</v>
      </c>
    </row>
    <row r="232673">
      <c r="A232673" t="inlineStr">
        <is>
          <t>blathach.ie</t>
        </is>
      </c>
      <c r="B232673" t="n">
        <v>147</v>
      </c>
    </row>
    <row r="232674">
      <c r="A232674" t="inlineStr">
        <is>
          <t>www.oceanspirit.fi</t>
        </is>
      </c>
      <c r="B232674" t="n">
        <v>147</v>
      </c>
    </row>
    <row r="232675">
      <c r="A232675" t="inlineStr">
        <is>
          <t>www.kidpower.org</t>
        </is>
      </c>
      <c r="B232675" t="n">
        <v>147</v>
      </c>
    </row>
    <row r="232676">
      <c r="A232676" t="inlineStr">
        <is>
          <t>www.cedhk.com</t>
        </is>
      </c>
      <c r="B232676" t="n">
        <v>147</v>
      </c>
    </row>
    <row r="232677">
      <c r="A232677" t="inlineStr">
        <is>
          <t>cheapsslsecurity.com</t>
        </is>
      </c>
      <c r="B232677" t="n">
        <v>147</v>
      </c>
    </row>
    <row r="232678">
      <c r="A232678" t="inlineStr">
        <is>
          <t>www.touslescadeaux.com</t>
        </is>
      </c>
      <c r="B232678" t="n">
        <v>147</v>
      </c>
    </row>
    <row r="232679">
      <c r="A232679" t="inlineStr">
        <is>
          <t>cdn.mobileex.co.uk</t>
        </is>
      </c>
      <c r="B232679" t="n">
        <v>147</v>
      </c>
    </row>
    <row r="232680">
      <c r="A232680" t="inlineStr">
        <is>
          <t>m.papersheeter.com</t>
        </is>
      </c>
      <c r="B232680" t="n">
        <v>147</v>
      </c>
    </row>
    <row r="232681">
      <c r="A232681" t="inlineStr">
        <is>
          <t>michigancfc.givecfc.org</t>
        </is>
      </c>
      <c r="B232681" t="n">
        <v>147</v>
      </c>
    </row>
    <row r="232682">
      <c r="A232682" t="inlineStr">
        <is>
          <t>3201601.buyygy.com</t>
        </is>
      </c>
      <c r="B232682" t="n">
        <v>147</v>
      </c>
    </row>
    <row r="232683">
      <c r="A232683" t="inlineStr">
        <is>
          <t>dxline.info</t>
        </is>
      </c>
      <c r="B232683" t="n">
        <v>147</v>
      </c>
    </row>
    <row r="232684">
      <c r="A232684" t="inlineStr">
        <is>
          <t>visionsgallery.com</t>
        </is>
      </c>
      <c r="B232684" t="n">
        <v>147</v>
      </c>
    </row>
    <row r="232685">
      <c r="A232685" t="inlineStr">
        <is>
          <t>jensenmartin.com</t>
        </is>
      </c>
      <c r="B232685" t="n">
        <v>147</v>
      </c>
    </row>
    <row r="232686">
      <c r="A232686" t="inlineStr">
        <is>
          <t>vincentgoh.com</t>
        </is>
      </c>
      <c r="B232686" t="n">
        <v>147</v>
      </c>
    </row>
    <row r="232687">
      <c r="A232687" t="inlineStr">
        <is>
          <t>serimtec.com</t>
        </is>
      </c>
      <c r="B232687" t="n">
        <v>147</v>
      </c>
    </row>
    <row r="232688">
      <c r="A232688" t="inlineStr">
        <is>
          <t>theme-fusion.com</t>
        </is>
      </c>
      <c r="B232688" t="n">
        <v>147</v>
      </c>
    </row>
    <row r="232689">
      <c r="A232689" t="inlineStr">
        <is>
          <t>shopping.stratfordbeaconherald.com</t>
        </is>
      </c>
      <c r="B232689" t="n">
        <v>147</v>
      </c>
    </row>
    <row r="232690">
      <c r="A232690" t="inlineStr">
        <is>
          <t>www.cumminssports.ie</t>
        </is>
      </c>
      <c r="B232690" t="n">
        <v>147</v>
      </c>
    </row>
    <row r="232691">
      <c r="A232691" t="inlineStr">
        <is>
          <t>xboxmax.ru</t>
        </is>
      </c>
      <c r="B232691" t="n">
        <v>147</v>
      </c>
    </row>
    <row r="232692">
      <c r="A232692" t="inlineStr">
        <is>
          <t>www.satisfiedshoes.com</t>
        </is>
      </c>
      <c r="B232692" t="n">
        <v>147</v>
      </c>
    </row>
    <row r="232693">
      <c r="A232693" t="inlineStr">
        <is>
          <t>blog.smartpakequine.com</t>
        </is>
      </c>
      <c r="B232693" t="n">
        <v>147</v>
      </c>
    </row>
    <row r="232694">
      <c r="A232694" t="inlineStr">
        <is>
          <t>www.alostart.com</t>
        </is>
      </c>
      <c r="B232694" t="n">
        <v>147</v>
      </c>
    </row>
    <row r="232695">
      <c r="A232695" t="inlineStr">
        <is>
          <t>rhymehiphop.com</t>
        </is>
      </c>
      <c r="B232695" t="n">
        <v>147</v>
      </c>
    </row>
    <row r="232696">
      <c r="A232696" t="inlineStr">
        <is>
          <t>mail.deluxe.com.ng</t>
        </is>
      </c>
      <c r="B232696" t="n">
        <v>147</v>
      </c>
    </row>
    <row r="232697">
      <c r="A232697" t="inlineStr">
        <is>
          <t>www.seiu1199nw.org</t>
        </is>
      </c>
      <c r="B232697" t="n">
        <v>147</v>
      </c>
    </row>
    <row r="232698">
      <c r="A232698" t="inlineStr">
        <is>
          <t>www.mercantilegatherings.com</t>
        </is>
      </c>
      <c r="B232698" t="n">
        <v>147</v>
      </c>
    </row>
    <row r="232699">
      <c r="A232699" t="inlineStr">
        <is>
          <t>thisisknockout.files.wordpress.com</t>
        </is>
      </c>
      <c r="B232699" t="n">
        <v>147</v>
      </c>
    </row>
    <row r="232700">
      <c r="A232700" t="inlineStr">
        <is>
          <t>www.concordnh.gov</t>
        </is>
      </c>
      <c r="B232700" t="n">
        <v>147</v>
      </c>
    </row>
    <row r="232701">
      <c r="A232701" t="inlineStr">
        <is>
          <t>ledart.net.pl</t>
        </is>
      </c>
      <c r="B232701" t="n">
        <v>147</v>
      </c>
    </row>
    <row r="232702">
      <c r="A232702" t="inlineStr">
        <is>
          <t>www.gatistwam.com</t>
        </is>
      </c>
      <c r="B232702" t="n">
        <v>147</v>
      </c>
    </row>
    <row r="232703">
      <c r="A232703" t="inlineStr">
        <is>
          <t>psn-shop.imgix.net</t>
        </is>
      </c>
      <c r="B232703" t="n">
        <v>147</v>
      </c>
    </row>
    <row r="232704">
      <c r="A232704" t="inlineStr">
        <is>
          <t>cleanerpaws.com</t>
        </is>
      </c>
      <c r="B232704" t="n">
        <v>147</v>
      </c>
    </row>
    <row r="232705">
      <c r="A232705" t="inlineStr">
        <is>
          <t>www.lootaudio.com</t>
        </is>
      </c>
      <c r="B232705" t="n">
        <v>147</v>
      </c>
    </row>
    <row r="232706">
      <c r="A232706" t="inlineStr">
        <is>
          <t>synaptic.intershop.com</t>
        </is>
      </c>
      <c r="B232706" t="n">
        <v>147</v>
      </c>
    </row>
    <row r="232707">
      <c r="A232707" t="inlineStr">
        <is>
          <t>mature-nl.eu</t>
        </is>
      </c>
      <c r="B232707" t="n">
        <v>147</v>
      </c>
    </row>
    <row r="232708">
      <c r="A232708" t="inlineStr">
        <is>
          <t>www.trginternational.com</t>
        </is>
      </c>
      <c r="B232708" t="n">
        <v>147</v>
      </c>
    </row>
    <row r="232709">
      <c r="A232709" t="inlineStr">
        <is>
          <t>evrostd.ru</t>
        </is>
      </c>
      <c r="B232709" t="n">
        <v>147</v>
      </c>
    </row>
    <row r="232710">
      <c r="A232710" t="inlineStr">
        <is>
          <t>www.bloomsforflowers.co.uk</t>
        </is>
      </c>
      <c r="B232710" t="n">
        <v>147</v>
      </c>
    </row>
    <row r="232711">
      <c r="A232711" t="inlineStr">
        <is>
          <t>m.hailfinger-kiefer.de</t>
        </is>
      </c>
      <c r="B232711" t="n">
        <v>147</v>
      </c>
    </row>
    <row r="232712">
      <c r="A232712" t="inlineStr">
        <is>
          <t>www.valbydesign.com</t>
        </is>
      </c>
      <c r="B232712" t="n">
        <v>147</v>
      </c>
    </row>
    <row r="232713">
      <c r="A232713" t="inlineStr">
        <is>
          <t>gdrc.co.kr</t>
        </is>
      </c>
      <c r="B232713" t="n">
        <v>147</v>
      </c>
    </row>
    <row r="232714">
      <c r="A232714" t="inlineStr">
        <is>
          <t>316pfkzzx9rg94o115lxca9b-wpengine.netdna-ssl.com</t>
        </is>
      </c>
      <c r="B232714" t="n">
        <v>147</v>
      </c>
    </row>
    <row r="232715">
      <c r="A232715" t="inlineStr">
        <is>
          <t>expert-store.com</t>
        </is>
      </c>
      <c r="B232715" t="n">
        <v>147</v>
      </c>
    </row>
    <row r="232716">
      <c r="A232716" t="inlineStr">
        <is>
          <t>static3.wicker.pl</t>
        </is>
      </c>
      <c r="B232716" t="n">
        <v>147</v>
      </c>
    </row>
    <row r="232717">
      <c r="A232717" t="inlineStr">
        <is>
          <t>streetwisesales.com</t>
        </is>
      </c>
      <c r="B232717" t="n">
        <v>147</v>
      </c>
    </row>
    <row r="232718">
      <c r="A232718" t="inlineStr">
        <is>
          <t>lazydaysnl.files.wordpress.com</t>
        </is>
      </c>
      <c r="B232718" t="n">
        <v>147</v>
      </c>
    </row>
    <row r="232719">
      <c r="A232719" t="inlineStr">
        <is>
          <t>dibsy.ch</t>
        </is>
      </c>
      <c r="B232719" t="n">
        <v>147</v>
      </c>
    </row>
    <row r="232720">
      <c r="A232720" t="inlineStr">
        <is>
          <t>www.boardgames4us.ca</t>
        </is>
      </c>
      <c r="B232720" t="n">
        <v>147</v>
      </c>
    </row>
    <row r="232721">
      <c r="A232721" t="inlineStr">
        <is>
          <t>www.dazly.nl</t>
        </is>
      </c>
      <c r="B232721" t="n">
        <v>147</v>
      </c>
    </row>
    <row r="232722">
      <c r="A232722" t="inlineStr">
        <is>
          <t>pricklycider.files.wordpress.com</t>
        </is>
      </c>
      <c r="B232722" t="n">
        <v>147</v>
      </c>
    </row>
    <row r="232723">
      <c r="A232723" t="inlineStr">
        <is>
          <t>boman.co.za</t>
        </is>
      </c>
      <c r="B232723" t="n">
        <v>147</v>
      </c>
    </row>
    <row r="232724">
      <c r="A232724" t="inlineStr">
        <is>
          <t>teamalbaracing.com</t>
        </is>
      </c>
      <c r="B232724" t="n">
        <v>147</v>
      </c>
    </row>
    <row r="232725">
      <c r="A232725" t="inlineStr">
        <is>
          <t>images.enigmaaudio.com</t>
        </is>
      </c>
      <c r="B232725" t="n">
        <v>147</v>
      </c>
    </row>
    <row r="232726">
      <c r="A232726" t="inlineStr">
        <is>
          <t>ro.elmarkstore.eu</t>
        </is>
      </c>
      <c r="B232726" t="n">
        <v>147</v>
      </c>
    </row>
    <row r="232727">
      <c r="A232727" t="inlineStr">
        <is>
          <t>www.frontrangebirding.com</t>
        </is>
      </c>
      <c r="B232727" t="n">
        <v>147</v>
      </c>
    </row>
    <row r="232728">
      <c r="A232728" t="inlineStr">
        <is>
          <t>images.mask22.com</t>
        </is>
      </c>
      <c r="B232728" t="n">
        <v>147</v>
      </c>
    </row>
    <row r="232729">
      <c r="A232729" t="inlineStr">
        <is>
          <t>bainbridgewinterpark.com</t>
        </is>
      </c>
      <c r="B232729" t="n">
        <v>147</v>
      </c>
    </row>
    <row r="232730">
      <c r="A232730" t="inlineStr">
        <is>
          <t>www.craftdrivenresearch.com</t>
        </is>
      </c>
      <c r="B232730" t="n">
        <v>147</v>
      </c>
    </row>
    <row r="232731">
      <c r="A232731" t="inlineStr">
        <is>
          <t>www.tanfonsolar.com</t>
        </is>
      </c>
      <c r="B232731" t="n">
        <v>147</v>
      </c>
    </row>
    <row r="232732">
      <c r="A232732" t="inlineStr">
        <is>
          <t>www.loudet-accessoires.com</t>
        </is>
      </c>
      <c r="B232732" t="n">
        <v>147</v>
      </c>
    </row>
    <row r="232733">
      <c r="A232733" t="inlineStr">
        <is>
          <t>homegardeners.in</t>
        </is>
      </c>
      <c r="B232733" t="n">
        <v>147</v>
      </c>
    </row>
    <row r="232734">
      <c r="A232734" t="inlineStr">
        <is>
          <t>pacworks.com</t>
        </is>
      </c>
      <c r="B232734" t="n">
        <v>147</v>
      </c>
    </row>
    <row r="232735">
      <c r="A232735" t="inlineStr">
        <is>
          <t>s9z9m9e2.stackpathcdn.com</t>
        </is>
      </c>
      <c r="B232735" t="n">
        <v>147</v>
      </c>
    </row>
    <row r="232736">
      <c r="A232736" t="inlineStr">
        <is>
          <t>www.anichini.net</t>
        </is>
      </c>
      <c r="B232736" t="n">
        <v>147</v>
      </c>
    </row>
    <row r="232737">
      <c r="A232737" t="inlineStr">
        <is>
          <t>www.steindesign-onlineshop.at</t>
        </is>
      </c>
      <c r="B232737" t="n">
        <v>147</v>
      </c>
    </row>
    <row r="232738">
      <c r="A232738" t="inlineStr">
        <is>
          <t>telnetnetworks.ca</t>
        </is>
      </c>
      <c r="B232738" t="n">
        <v>147</v>
      </c>
    </row>
    <row r="232739">
      <c r="A232739" t="inlineStr">
        <is>
          <t>www.bautec-hoefer.de</t>
        </is>
      </c>
      <c r="B232739" t="n">
        <v>147</v>
      </c>
    </row>
    <row r="232740">
      <c r="A232740" t="inlineStr">
        <is>
          <t>t.wankpoint.com</t>
        </is>
      </c>
      <c r="B232740" t="n">
        <v>147</v>
      </c>
    </row>
    <row r="232741">
      <c r="A232741" t="inlineStr">
        <is>
          <t>www.elsiemarley.com</t>
        </is>
      </c>
      <c r="B232741" t="n">
        <v>147</v>
      </c>
    </row>
    <row r="232742">
      <c r="A232742" t="inlineStr">
        <is>
          <t>skinfoodstore.net</t>
        </is>
      </c>
      <c r="B232742" t="n">
        <v>147</v>
      </c>
    </row>
    <row r="232743">
      <c r="A232743" t="inlineStr">
        <is>
          <t>www.securitymetrics.com</t>
        </is>
      </c>
      <c r="B232743" t="n">
        <v>147</v>
      </c>
    </row>
    <row r="232744">
      <c r="A232744" t="inlineStr">
        <is>
          <t>grays1922.com</t>
        </is>
      </c>
      <c r="B232744" t="n">
        <v>147</v>
      </c>
    </row>
    <row r="232745">
      <c r="A232745" t="inlineStr">
        <is>
          <t>www.all-lite.com</t>
        </is>
      </c>
      <c r="B232745" t="n">
        <v>147</v>
      </c>
    </row>
    <row r="232746">
      <c r="A232746" t="inlineStr">
        <is>
          <t>beautyweb.gr</t>
        </is>
      </c>
      <c r="B232746" t="n">
        <v>147</v>
      </c>
    </row>
    <row r="232747">
      <c r="A232747" t="inlineStr">
        <is>
          <t>venustradersonline.com</t>
        </is>
      </c>
      <c r="B232747" t="n">
        <v>147</v>
      </c>
    </row>
    <row r="232748">
      <c r="A232748" t="inlineStr">
        <is>
          <t>welovevolleyball.com</t>
        </is>
      </c>
      <c r="B232748" t="n">
        <v>147</v>
      </c>
    </row>
    <row r="232749">
      <c r="A232749" t="inlineStr">
        <is>
          <t>file-cdn.supercdk.com</t>
        </is>
      </c>
      <c r="B232749" t="n">
        <v>147</v>
      </c>
    </row>
    <row r="232750">
      <c r="A232750" t="inlineStr">
        <is>
          <t>onetwotree.com.au</t>
        </is>
      </c>
      <c r="B232750" t="n">
        <v>147</v>
      </c>
    </row>
    <row r="232751">
      <c r="A232751" t="inlineStr">
        <is>
          <t>www.toughlighting.com</t>
        </is>
      </c>
      <c r="B232751" t="n">
        <v>147</v>
      </c>
    </row>
    <row r="232752">
      <c r="A232752" t="inlineStr">
        <is>
          <t>tanner348.files.wordpress.com</t>
        </is>
      </c>
      <c r="B232752" t="n">
        <v>147</v>
      </c>
    </row>
    <row r="232753">
      <c r="A232753" t="inlineStr">
        <is>
          <t>www.doudouplanet.com</t>
        </is>
      </c>
      <c r="B232753" t="n">
        <v>147</v>
      </c>
    </row>
    <row r="232754">
      <c r="A232754" t="inlineStr">
        <is>
          <t>www.marinesuppliesdirect.co.uk</t>
        </is>
      </c>
      <c r="B232754" t="n">
        <v>147</v>
      </c>
    </row>
    <row r="232755">
      <c r="A232755" t="inlineStr">
        <is>
          <t>www.pvariel.com</t>
        </is>
      </c>
      <c r="B232755" t="n">
        <v>147</v>
      </c>
    </row>
    <row r="232756">
      <c r="A232756" t="inlineStr">
        <is>
          <t>w.kwikweb.co.za</t>
        </is>
      </c>
      <c r="B232756" t="n">
        <v>147</v>
      </c>
    </row>
    <row r="232757">
      <c r="A232757" t="inlineStr">
        <is>
          <t>wholesalegaming.com</t>
        </is>
      </c>
      <c r="B232757" t="n">
        <v>147</v>
      </c>
    </row>
    <row r="232758">
      <c r="A232758" t="inlineStr">
        <is>
          <t>www.disclan.com</t>
        </is>
      </c>
      <c r="B232758" t="n">
        <v>147</v>
      </c>
    </row>
    <row r="232759">
      <c r="A232759" t="inlineStr">
        <is>
          <t>niagararecsports.com</t>
        </is>
      </c>
      <c r="B232759" t="n">
        <v>147</v>
      </c>
    </row>
    <row r="232760">
      <c r="A232760" t="inlineStr">
        <is>
          <t>www.sportimate.hk</t>
        </is>
      </c>
      <c r="B232760" t="n">
        <v>147</v>
      </c>
    </row>
    <row r="232761">
      <c r="A232761" t="inlineStr">
        <is>
          <t>bpwnjfoundation.org</t>
        </is>
      </c>
      <c r="B232761" t="n">
        <v>147</v>
      </c>
    </row>
    <row r="232762">
      <c r="A232762" t="inlineStr">
        <is>
          <t>www.bubblewrap.com.my</t>
        </is>
      </c>
      <c r="B232762" t="n">
        <v>147</v>
      </c>
    </row>
    <row r="232763">
      <c r="A232763" t="inlineStr">
        <is>
          <t>www.trendcarpet.be</t>
        </is>
      </c>
      <c r="B232763" t="n">
        <v>147</v>
      </c>
    </row>
    <row r="232764">
      <c r="A232764" t="inlineStr">
        <is>
          <t>best-ios-data-recovery.com</t>
        </is>
      </c>
      <c r="B232764" t="n">
        <v>147</v>
      </c>
    </row>
    <row r="232765">
      <c r="A232765" t="inlineStr">
        <is>
          <t>namobilu.com</t>
        </is>
      </c>
      <c r="B232765" t="n">
        <v>147</v>
      </c>
    </row>
    <row r="232766">
      <c r="A232766" t="inlineStr">
        <is>
          <t>www.karymarket.com</t>
        </is>
      </c>
      <c r="B232766" t="n">
        <v>147</v>
      </c>
    </row>
    <row r="232767">
      <c r="A232767" t="inlineStr">
        <is>
          <t>lensbeam.com</t>
        </is>
      </c>
      <c r="B232767" t="n">
        <v>147</v>
      </c>
    </row>
    <row r="232768">
      <c r="A232768" t="inlineStr">
        <is>
          <t>www.noveltyproducts.co.uk</t>
        </is>
      </c>
      <c r="B232768" t="n">
        <v>147</v>
      </c>
    </row>
    <row r="232769">
      <c r="A232769" t="inlineStr">
        <is>
          <t>s1.static-clubeo.com</t>
        </is>
      </c>
      <c r="B232769" t="n">
        <v>147</v>
      </c>
    </row>
    <row r="232770">
      <c r="A232770" t="inlineStr">
        <is>
          <t>www.mosscopenhagen.com</t>
        </is>
      </c>
      <c r="B232770" t="n">
        <v>147</v>
      </c>
    </row>
    <row r="232771">
      <c r="A232771" t="inlineStr">
        <is>
          <t>veloparts.com.ua</t>
        </is>
      </c>
      <c r="B232771" t="n">
        <v>147</v>
      </c>
    </row>
    <row r="232772">
      <c r="A232772" t="inlineStr">
        <is>
          <t>leffetcanopee.fr</t>
        </is>
      </c>
      <c r="B232772" t="n">
        <v>147</v>
      </c>
    </row>
    <row r="232773">
      <c r="A232773" t="inlineStr">
        <is>
          <t>mlzvdpvoy1mt.i.optimole.com</t>
        </is>
      </c>
      <c r="B232773" t="n">
        <v>147</v>
      </c>
    </row>
    <row r="232774">
      <c r="A232774" t="inlineStr">
        <is>
          <t>modellzona.com</t>
        </is>
      </c>
      <c r="B232774" t="n">
        <v>147</v>
      </c>
    </row>
    <row r="232775">
      <c r="A232775" t="inlineStr">
        <is>
          <t>kolomenka.ru</t>
        </is>
      </c>
      <c r="B232775" t="n">
        <v>147</v>
      </c>
    </row>
    <row r="232776">
      <c r="A232776" t="inlineStr">
        <is>
          <t>cdn2.milfvideos.su</t>
        </is>
      </c>
      <c r="B232776" t="n">
        <v>147</v>
      </c>
    </row>
    <row r="232777">
      <c r="A232777" t="inlineStr">
        <is>
          <t>cdn.onlinedivorce.com</t>
        </is>
      </c>
      <c r="B232777" t="n">
        <v>147</v>
      </c>
    </row>
    <row r="232778">
      <c r="A232778" t="inlineStr">
        <is>
          <t>eluminoustechnologies.com</t>
        </is>
      </c>
      <c r="B232778" t="n">
        <v>147</v>
      </c>
    </row>
    <row r="232779">
      <c r="A232779" t="inlineStr">
        <is>
          <t>1-877-spirits.com</t>
        </is>
      </c>
      <c r="B232779" t="n">
        <v>147</v>
      </c>
    </row>
    <row r="232780">
      <c r="A232780" t="inlineStr">
        <is>
          <t>safesaskwater.org</t>
        </is>
      </c>
      <c r="B232780" t="n">
        <v>147</v>
      </c>
    </row>
    <row r="232781">
      <c r="A232781" t="inlineStr">
        <is>
          <t>plastic-storage-boxes.co.uk</t>
        </is>
      </c>
      <c r="B232781" t="n">
        <v>147</v>
      </c>
    </row>
    <row r="232782">
      <c r="A232782" t="inlineStr">
        <is>
          <t>www.handakafunda.com</t>
        </is>
      </c>
      <c r="B232782" t="n">
        <v>147</v>
      </c>
    </row>
    <row r="232783">
      <c r="A232783" t="inlineStr">
        <is>
          <t>www.shauntabatt.com</t>
        </is>
      </c>
      <c r="B232783" t="n">
        <v>147</v>
      </c>
    </row>
    <row r="232784">
      <c r="A232784" t="inlineStr">
        <is>
          <t>shop.kelsan.biz</t>
        </is>
      </c>
      <c r="B232784" t="n">
        <v>147</v>
      </c>
    </row>
    <row r="232785">
      <c r="A232785" t="inlineStr">
        <is>
          <t>www.petworld.ie</t>
        </is>
      </c>
      <c r="B232785" t="n">
        <v>147</v>
      </c>
    </row>
    <row r="232786">
      <c r="A232786" t="inlineStr">
        <is>
          <t>www.evape.de</t>
        </is>
      </c>
      <c r="B232786" t="n">
        <v>147</v>
      </c>
    </row>
    <row r="232787">
      <c r="A232787" t="inlineStr">
        <is>
          <t>ageanmusic.com</t>
        </is>
      </c>
      <c r="B232787" t="n">
        <v>147</v>
      </c>
    </row>
    <row r="232788">
      <c r="A232788" t="inlineStr">
        <is>
          <t>ashprey.com</t>
        </is>
      </c>
      <c r="B232788" t="n">
        <v>147</v>
      </c>
    </row>
    <row r="232789">
      <c r="A232789" t="inlineStr">
        <is>
          <t>magnitogorsk.lauty.ru</t>
        </is>
      </c>
      <c r="B232789" t="n">
        <v>147</v>
      </c>
    </row>
    <row r="232790">
      <c r="A232790" t="inlineStr">
        <is>
          <t>www.fair2me.ch</t>
        </is>
      </c>
      <c r="B232790" t="n">
        <v>147</v>
      </c>
    </row>
    <row r="232791">
      <c r="A232791" t="inlineStr">
        <is>
          <t>bimmerproducts.nl</t>
        </is>
      </c>
      <c r="B232791" t="n">
        <v>147</v>
      </c>
    </row>
    <row r="232792">
      <c r="A232792" t="inlineStr">
        <is>
          <t>jimatkinsonwebdesign.co.uk</t>
        </is>
      </c>
      <c r="B232792" t="n">
        <v>147</v>
      </c>
    </row>
    <row r="232793">
      <c r="A232793" t="inlineStr">
        <is>
          <t>arealamericanbook.files.wordpress.com</t>
        </is>
      </c>
      <c r="B232793" t="n">
        <v>147</v>
      </c>
    </row>
    <row r="232794">
      <c r="A232794" t="inlineStr">
        <is>
          <t>www.fiddleheadsusa.com</t>
        </is>
      </c>
      <c r="B232794" t="n">
        <v>147</v>
      </c>
    </row>
    <row r="232795">
      <c r="A232795" t="inlineStr">
        <is>
          <t>www.guruprasadam.com</t>
        </is>
      </c>
      <c r="B232795" t="n">
        <v>147</v>
      </c>
    </row>
    <row r="232796">
      <c r="A232796" t="inlineStr">
        <is>
          <t>www.botshop.co.za</t>
        </is>
      </c>
      <c r="B232796" t="n">
        <v>147</v>
      </c>
    </row>
    <row r="232797">
      <c r="A232797" t="inlineStr">
        <is>
          <t>media5.datahacker.rs</t>
        </is>
      </c>
      <c r="B232797" t="n">
        <v>147</v>
      </c>
    </row>
    <row r="232798">
      <c r="A232798" t="inlineStr">
        <is>
          <t>www.johnshillidays.co.uk</t>
        </is>
      </c>
      <c r="B232798" t="n">
        <v>147</v>
      </c>
    </row>
    <row r="232799">
      <c r="A232799" t="inlineStr">
        <is>
          <t>replicamagic.com.pk</t>
        </is>
      </c>
      <c r="B232799" t="n">
        <v>147</v>
      </c>
    </row>
    <row r="232800">
      <c r="A232800" t="inlineStr">
        <is>
          <t>www.ziraholidays.com</t>
        </is>
      </c>
      <c r="B232800" t="n">
        <v>147</v>
      </c>
    </row>
    <row r="232801">
      <c r="A232801" t="inlineStr">
        <is>
          <t>www.motorfinance4u.com</t>
        </is>
      </c>
      <c r="B232801" t="n">
        <v>147</v>
      </c>
    </row>
    <row r="232802">
      <c r="A232802" t="inlineStr">
        <is>
          <t>lamsaristore.b-cdn.net</t>
        </is>
      </c>
      <c r="B232802" t="n">
        <v>147</v>
      </c>
    </row>
    <row r="232803">
      <c r="A232803" t="inlineStr">
        <is>
          <t>www.electronic-cigarettes-ecig.co.uk</t>
        </is>
      </c>
      <c r="B232803" t="n">
        <v>147</v>
      </c>
    </row>
    <row r="232804">
      <c r="A232804" t="inlineStr">
        <is>
          <t>www.boxndice.com.au</t>
        </is>
      </c>
      <c r="B232804" t="n">
        <v>147</v>
      </c>
    </row>
    <row r="232805">
      <c r="A232805" t="inlineStr">
        <is>
          <t>hmhco-v1.prod.webpr.hmhco.com</t>
        </is>
      </c>
      <c r="B232805" t="n">
        <v>147</v>
      </c>
    </row>
    <row r="232806">
      <c r="A232806" t="inlineStr">
        <is>
          <t>bradfordlit.com</t>
        </is>
      </c>
      <c r="B232806" t="n">
        <v>147</v>
      </c>
    </row>
    <row r="232807">
      <c r="A232807" t="inlineStr">
        <is>
          <t>www.firesense.com.au</t>
        </is>
      </c>
      <c r="B232807" t="n">
        <v>147</v>
      </c>
    </row>
    <row r="232808">
      <c r="A232808" t="inlineStr">
        <is>
          <t>www.keyecu.com</t>
        </is>
      </c>
      <c r="B232808" t="n">
        <v>147</v>
      </c>
    </row>
    <row r="232809">
      <c r="A232809" t="inlineStr">
        <is>
          <t>csrcollectibles.com</t>
        </is>
      </c>
      <c r="B232809" t="n">
        <v>147</v>
      </c>
    </row>
    <row r="232810">
      <c r="A232810" t="inlineStr">
        <is>
          <t>doarvolei.ro</t>
        </is>
      </c>
      <c r="B232810" t="n">
        <v>147</v>
      </c>
    </row>
    <row r="232811">
      <c r="A232811" t="inlineStr">
        <is>
          <t>www.popcultusa.com</t>
        </is>
      </c>
      <c r="B232811" t="n">
        <v>147</v>
      </c>
    </row>
    <row r="232812">
      <c r="A232812" t="inlineStr">
        <is>
          <t>finishedgarment.ca</t>
        </is>
      </c>
      <c r="B232812" t="n">
        <v>147</v>
      </c>
    </row>
    <row r="232813">
      <c r="A232813" t="inlineStr">
        <is>
          <t>s11986.pcdn.co</t>
        </is>
      </c>
      <c r="B232813" t="n">
        <v>147</v>
      </c>
    </row>
    <row r="232814">
      <c r="A232814" t="inlineStr">
        <is>
          <t>www.lambspun.com</t>
        </is>
      </c>
      <c r="B232814" t="n">
        <v>147</v>
      </c>
    </row>
    <row r="232815">
      <c r="A232815" t="inlineStr">
        <is>
          <t>www.vsmdiffusion.fr</t>
        </is>
      </c>
      <c r="B232815" t="n">
        <v>147</v>
      </c>
    </row>
    <row r="232816">
      <c r="A232816" t="inlineStr">
        <is>
          <t>repository.erc.monash.edu</t>
        </is>
      </c>
      <c r="B232816" t="n">
        <v>147</v>
      </c>
    </row>
    <row r="232817">
      <c r="A232817" t="inlineStr">
        <is>
          <t>ithought.co.in</t>
        </is>
      </c>
      <c r="B232817" t="n">
        <v>147</v>
      </c>
    </row>
    <row r="232818">
      <c r="A232818" t="inlineStr">
        <is>
          <t>www.bebosshair.com</t>
        </is>
      </c>
      <c r="B232818" t="n">
        <v>147</v>
      </c>
    </row>
    <row r="232819">
      <c r="A232819" t="inlineStr">
        <is>
          <t>3525-cdn.doitbest.com</t>
        </is>
      </c>
      <c r="B232819" t="n">
        <v>147</v>
      </c>
    </row>
    <row r="232820">
      <c r="A232820" t="inlineStr">
        <is>
          <t>brightbrands.ph</t>
        </is>
      </c>
      <c r="B232820" t="n">
        <v>147</v>
      </c>
    </row>
    <row r="232821">
      <c r="A232821" t="inlineStr">
        <is>
          <t>nfe-lifts.com</t>
        </is>
      </c>
      <c r="B232821" t="n">
        <v>147</v>
      </c>
    </row>
    <row r="232822">
      <c r="A232822" t="inlineStr">
        <is>
          <t>www.bustymummy.com</t>
        </is>
      </c>
      <c r="B232822" t="n">
        <v>147</v>
      </c>
    </row>
    <row r="232823">
      <c r="A232823" t="inlineStr">
        <is>
          <t>shelters.com.pk</t>
        </is>
      </c>
      <c r="B232823" t="n">
        <v>147</v>
      </c>
    </row>
    <row r="232824">
      <c r="A232824" t="inlineStr">
        <is>
          <t>www.easynotecards.com</t>
        </is>
      </c>
      <c r="B232824" t="n">
        <v>147</v>
      </c>
    </row>
    <row r="232825">
      <c r="A232825" t="inlineStr">
        <is>
          <t>army.togetherweserved.com</t>
        </is>
      </c>
      <c r="B232825" t="n">
        <v>147</v>
      </c>
    </row>
    <row r="232826">
      <c r="A232826" t="inlineStr">
        <is>
          <t>wholesalesurvivalclub.com</t>
        </is>
      </c>
      <c r="B232826" t="n">
        <v>147</v>
      </c>
    </row>
    <row r="232827">
      <c r="A232827" t="inlineStr">
        <is>
          <t>images.wedgesi.com</t>
        </is>
      </c>
      <c r="B232827" t="n">
        <v>147</v>
      </c>
    </row>
    <row r="232828">
      <c r="A232828" t="inlineStr">
        <is>
          <t>hallsauction.com</t>
        </is>
      </c>
      <c r="B232828" t="n">
        <v>147</v>
      </c>
    </row>
    <row r="232829">
      <c r="A232829" t="inlineStr">
        <is>
          <t>brickbuilder.com.au</t>
        </is>
      </c>
      <c r="B232829" t="n">
        <v>147</v>
      </c>
    </row>
    <row r="232830">
      <c r="A232830" t="inlineStr">
        <is>
          <t>www.drimmersnj.com</t>
        </is>
      </c>
      <c r="B232830" t="n">
        <v>147</v>
      </c>
    </row>
    <row r="232831">
      <c r="A232831" t="inlineStr">
        <is>
          <t>www.hobbyandyou.com</t>
        </is>
      </c>
      <c r="B232831" t="n">
        <v>147</v>
      </c>
    </row>
    <row r="232832">
      <c r="A232832" t="inlineStr">
        <is>
          <t>batteryempire.es</t>
        </is>
      </c>
      <c r="B232832" t="n">
        <v>147</v>
      </c>
    </row>
    <row r="232833">
      <c r="A232833" t="inlineStr">
        <is>
          <t>insta-makeup.com</t>
        </is>
      </c>
      <c r="B232833" t="n">
        <v>147</v>
      </c>
    </row>
    <row r="232834">
      <c r="A232834" t="inlineStr">
        <is>
          <t>emifile.com</t>
        </is>
      </c>
      <c r="B232834" t="n">
        <v>147</v>
      </c>
    </row>
    <row r="232835">
      <c r="A232835" t="inlineStr">
        <is>
          <t>babassets.babapi.ooo</t>
        </is>
      </c>
      <c r="B232835" t="n">
        <v>147</v>
      </c>
    </row>
    <row r="232836">
      <c r="A232836" t="inlineStr">
        <is>
          <t>everylittlethingblogdotcom.files.wordpress.com</t>
        </is>
      </c>
      <c r="B232836" t="n">
        <v>147</v>
      </c>
    </row>
    <row r="232837">
      <c r="A232837" t="inlineStr">
        <is>
          <t>jjrnrwxhjnpn5p.leadongcdn.com</t>
        </is>
      </c>
      <c r="B232837" t="n">
        <v>147</v>
      </c>
    </row>
    <row r="232838">
      <c r="A232838" t="inlineStr">
        <is>
          <t>eu.keysoff.com</t>
        </is>
      </c>
      <c r="B232838" t="n">
        <v>147</v>
      </c>
    </row>
    <row r="232839">
      <c r="A232839" t="inlineStr">
        <is>
          <t>www.lujakunto.com</t>
        </is>
      </c>
      <c r="B232839" t="n">
        <v>147</v>
      </c>
    </row>
    <row r="232840">
      <c r="A232840" t="inlineStr">
        <is>
          <t>skotsktaake.com</t>
        </is>
      </c>
      <c r="B232840" t="n">
        <v>147</v>
      </c>
    </row>
    <row r="232841">
      <c r="A232841" t="inlineStr">
        <is>
          <t>supplementsforskinhealth.com</t>
        </is>
      </c>
      <c r="B232841" t="n">
        <v>147</v>
      </c>
    </row>
    <row r="232842">
      <c r="A232842" t="inlineStr">
        <is>
          <t>media.czaszegarkow.pl:443</t>
        </is>
      </c>
      <c r="B232842" t="n">
        <v>147</v>
      </c>
    </row>
    <row r="232843">
      <c r="A232843" t="inlineStr">
        <is>
          <t>www.safetymart.com</t>
        </is>
      </c>
      <c r="B232843" t="n">
        <v>147</v>
      </c>
    </row>
    <row r="232844">
      <c r="A232844" t="inlineStr">
        <is>
          <t>minasinternational.org</t>
        </is>
      </c>
      <c r="B232844" t="n">
        <v>147</v>
      </c>
    </row>
    <row r="232845">
      <c r="A232845" t="inlineStr">
        <is>
          <t>0307-cdn.doitbest.com</t>
        </is>
      </c>
      <c r="B232845" t="n">
        <v>147</v>
      </c>
    </row>
    <row r="232846">
      <c r="A232846" t="inlineStr">
        <is>
          <t>pagan-records.com</t>
        </is>
      </c>
      <c r="B232846" t="n">
        <v>147</v>
      </c>
    </row>
    <row r="232847">
      <c r="A232847" t="inlineStr">
        <is>
          <t>www.liefzebraatje.nl</t>
        </is>
      </c>
      <c r="B232847" t="n">
        <v>147</v>
      </c>
    </row>
    <row r="232848">
      <c r="A232848" t="inlineStr">
        <is>
          <t>marco-art.com.ua</t>
        </is>
      </c>
      <c r="B232848" t="n">
        <v>147</v>
      </c>
    </row>
    <row r="232849">
      <c r="A232849" t="inlineStr">
        <is>
          <t>st2.opengaytube.com</t>
        </is>
      </c>
      <c r="B232849" t="n">
        <v>147</v>
      </c>
    </row>
    <row r="232850">
      <c r="A232850" t="inlineStr">
        <is>
          <t>www.cleanersupply.ca</t>
        </is>
      </c>
      <c r="B232850" t="n">
        <v>147</v>
      </c>
    </row>
    <row r="232851">
      <c r="A232851" t="inlineStr">
        <is>
          <t>xtm.com.au</t>
        </is>
      </c>
      <c r="B232851" t="n">
        <v>147</v>
      </c>
    </row>
    <row r="232852">
      <c r="A232852" t="inlineStr">
        <is>
          <t>www.netzwerkartikel.de</t>
        </is>
      </c>
      <c r="B232852" t="n">
        <v>147</v>
      </c>
    </row>
    <row r="232853">
      <c r="A232853" t="inlineStr">
        <is>
          <t>herbalproductkart.com</t>
        </is>
      </c>
      <c r="B232853" t="n">
        <v>147</v>
      </c>
    </row>
    <row r="232854">
      <c r="A232854" t="inlineStr">
        <is>
          <t>www.viniil.com</t>
        </is>
      </c>
      <c r="B232854" t="n">
        <v>147</v>
      </c>
    </row>
    <row r="232855">
      <c r="A232855" t="inlineStr">
        <is>
          <t>flash4play.com</t>
        </is>
      </c>
      <c r="B232855" t="n">
        <v>147</v>
      </c>
    </row>
    <row r="232856">
      <c r="A232856" t="inlineStr">
        <is>
          <t>tiloli.fr</t>
        </is>
      </c>
      <c r="B232856" t="n">
        <v>147</v>
      </c>
    </row>
    <row r="232857">
      <c r="A232857" t="inlineStr">
        <is>
          <t>media.urvaerket.dk:443</t>
        </is>
      </c>
      <c r="B232857" t="n">
        <v>147</v>
      </c>
    </row>
    <row r="232858">
      <c r="A232858" t="inlineStr">
        <is>
          <t>solermotorsports.com</t>
        </is>
      </c>
      <c r="B232858" t="n">
        <v>147</v>
      </c>
    </row>
    <row r="232859">
      <c r="A232859" t="inlineStr">
        <is>
          <t>www.jimmcmillan.co.uk</t>
        </is>
      </c>
      <c r="B232859" t="n">
        <v>147</v>
      </c>
    </row>
    <row r="232860">
      <c r="A232860" t="inlineStr">
        <is>
          <t>nancydrew.info</t>
        </is>
      </c>
      <c r="B232860" t="n">
        <v>147</v>
      </c>
    </row>
    <row r="232861">
      <c r="A232861" t="inlineStr">
        <is>
          <t>www.worldjerseys.com</t>
        </is>
      </c>
      <c r="B232861" t="n">
        <v>147</v>
      </c>
    </row>
    <row r="232862">
      <c r="A232862" t="inlineStr">
        <is>
          <t>www.labelsonline.co.uk</t>
        </is>
      </c>
      <c r="B232862" t="n">
        <v>147</v>
      </c>
    </row>
    <row r="232863">
      <c r="A232863" t="inlineStr">
        <is>
          <t>www.appleawards.com</t>
        </is>
      </c>
      <c r="B232863" t="n">
        <v>147</v>
      </c>
    </row>
    <row r="232864">
      <c r="A232864" t="inlineStr">
        <is>
          <t>gadgetronicx.com</t>
        </is>
      </c>
      <c r="B232864" t="n">
        <v>147</v>
      </c>
    </row>
    <row r="232865">
      <c r="A232865" t="inlineStr">
        <is>
          <t>www.fit.gr</t>
        </is>
      </c>
      <c r="B232865" t="n">
        <v>147</v>
      </c>
    </row>
    <row r="232866">
      <c r="A232866" t="inlineStr">
        <is>
          <t>evolution-gt.com</t>
        </is>
      </c>
      <c r="B232866" t="n">
        <v>147</v>
      </c>
    </row>
    <row r="232867">
      <c r="A232867" t="inlineStr">
        <is>
          <t>samsunggalaxylcd.com</t>
        </is>
      </c>
      <c r="B232867" t="n">
        <v>147</v>
      </c>
    </row>
    <row r="232868">
      <c r="A232868" t="inlineStr">
        <is>
          <t>www.tohohoist.com</t>
        </is>
      </c>
      <c r="B232868" t="n">
        <v>147</v>
      </c>
    </row>
    <row r="232869">
      <c r="A232869" t="inlineStr">
        <is>
          <t>www.apspecialties.com</t>
        </is>
      </c>
      <c r="B232869" t="n">
        <v>147</v>
      </c>
    </row>
    <row r="232870">
      <c r="A232870" t="inlineStr">
        <is>
          <t>sylt-brands.de</t>
        </is>
      </c>
      <c r="B232870" t="n">
        <v>147</v>
      </c>
    </row>
    <row r="232871">
      <c r="A232871" t="inlineStr">
        <is>
          <t>www.malegrooming.co.uk</t>
        </is>
      </c>
      <c r="B232871" t="n">
        <v>147</v>
      </c>
    </row>
    <row r="232872">
      <c r="A232872" t="inlineStr">
        <is>
          <t>www.saleverywhere.com</t>
        </is>
      </c>
      <c r="B232872" t="n">
        <v>147</v>
      </c>
    </row>
    <row r="232873">
      <c r="A232873" t="inlineStr">
        <is>
          <t>www.juniorlibraryguild.com:443</t>
        </is>
      </c>
      <c r="B232873" t="n">
        <v>147</v>
      </c>
    </row>
    <row r="232874">
      <c r="A232874" t="inlineStr">
        <is>
          <t>creamusic.ru</t>
        </is>
      </c>
      <c r="B232874" t="n">
        <v>147</v>
      </c>
    </row>
    <row r="232875">
      <c r="A232875" t="inlineStr">
        <is>
          <t>123movies.online</t>
        </is>
      </c>
      <c r="B232875" t="n">
        <v>147</v>
      </c>
    </row>
    <row r="232876">
      <c r="A232876" t="inlineStr">
        <is>
          <t>www.uvaga.ru</t>
        </is>
      </c>
      <c r="B232876" t="n">
        <v>147</v>
      </c>
    </row>
    <row r="232877">
      <c r="A232877" t="inlineStr">
        <is>
          <t>www.davidanthembookseller.com</t>
        </is>
      </c>
      <c r="B232877" t="n">
        <v>147</v>
      </c>
    </row>
    <row r="232878">
      <c r="A232878" t="inlineStr">
        <is>
          <t>pic.new-jav.net</t>
        </is>
      </c>
      <c r="B232878" t="n">
        <v>147</v>
      </c>
    </row>
    <row r="232879">
      <c r="A232879" t="inlineStr">
        <is>
          <t>publish.csiro.au</t>
        </is>
      </c>
      <c r="B232879" t="n">
        <v>147</v>
      </c>
    </row>
    <row r="232880">
      <c r="A232880" t="inlineStr">
        <is>
          <t>www.notebookbattery.co.nz</t>
        </is>
      </c>
      <c r="B232880" t="n">
        <v>147</v>
      </c>
    </row>
    <row r="232881">
      <c r="A232881" t="inlineStr">
        <is>
          <t>www.suggestmemovie.com</t>
        </is>
      </c>
      <c r="B232881" t="n">
        <v>147</v>
      </c>
    </row>
    <row r="232882">
      <c r="A232882" t="inlineStr">
        <is>
          <t>rainbowtwisters.com</t>
        </is>
      </c>
      <c r="B232882" t="n">
        <v>147</v>
      </c>
    </row>
    <row r="232883">
      <c r="A232883" t="inlineStr">
        <is>
          <t>cdn3.shopbot.co.nz</t>
        </is>
      </c>
      <c r="B232883" t="n">
        <v>147</v>
      </c>
    </row>
    <row r="232884">
      <c r="A232884" t="inlineStr">
        <is>
          <t>www.orcamedia.net</t>
        </is>
      </c>
      <c r="B232884" t="n">
        <v>147</v>
      </c>
    </row>
    <row r="232885">
      <c r="A232885" t="inlineStr">
        <is>
          <t>neildbrown.com</t>
        </is>
      </c>
      <c r="B232885" t="n">
        <v>147</v>
      </c>
    </row>
    <row r="232886">
      <c r="A232886" t="inlineStr">
        <is>
          <t>earningkart.in</t>
        </is>
      </c>
      <c r="B232886" t="n">
        <v>147</v>
      </c>
    </row>
    <row r="232887">
      <c r="A232887" t="inlineStr">
        <is>
          <t>antiquefishingreels.com</t>
        </is>
      </c>
      <c r="B232887" t="n">
        <v>147</v>
      </c>
    </row>
    <row r="232888">
      <c r="A232888" t="inlineStr">
        <is>
          <t>www.hoofprintsphotography.com</t>
        </is>
      </c>
      <c r="B232888" t="n">
        <v>147</v>
      </c>
    </row>
    <row r="232889">
      <c r="A232889" t="inlineStr">
        <is>
          <t>100r.by</t>
        </is>
      </c>
      <c r="B232889" t="n">
        <v>147</v>
      </c>
    </row>
    <row r="232890">
      <c r="A232890" t="inlineStr">
        <is>
          <t>neaca.com</t>
        </is>
      </c>
      <c r="B232890" t="n">
        <v>147</v>
      </c>
    </row>
    <row r="232891">
      <c r="A232891" t="inlineStr">
        <is>
          <t>alranbooks.com</t>
        </is>
      </c>
      <c r="B232891" t="n">
        <v>147</v>
      </c>
    </row>
    <row r="232892">
      <c r="A232892" t="inlineStr">
        <is>
          <t>aka02-kooomo.azureedge.net</t>
        </is>
      </c>
      <c r="B232892" t="n">
        <v>147</v>
      </c>
    </row>
    <row r="232893">
      <c r="A232893" t="inlineStr">
        <is>
          <t>inrnrwxhjjim5q.ldycdn.com</t>
        </is>
      </c>
      <c r="B232893" t="n">
        <v>147</v>
      </c>
    </row>
    <row r="232894">
      <c r="A232894" t="inlineStr">
        <is>
          <t>chatrageous.com</t>
        </is>
      </c>
      <c r="B232894" t="n">
        <v>147</v>
      </c>
    </row>
    <row r="232895">
      <c r="A232895" t="inlineStr">
        <is>
          <t>drivingschoolexpress.com</t>
        </is>
      </c>
      <c r="B232895" t="n">
        <v>147</v>
      </c>
    </row>
    <row r="232896">
      <c r="A232896" t="inlineStr">
        <is>
          <t>friv2game.net</t>
        </is>
      </c>
      <c r="B232896" t="n">
        <v>147</v>
      </c>
    </row>
    <row r="232897">
      <c r="A232897" t="inlineStr">
        <is>
          <t>api.nairobidrinks.co.ke</t>
        </is>
      </c>
      <c r="B232897" t="n">
        <v>147</v>
      </c>
    </row>
    <row r="232898">
      <c r="A232898" t="inlineStr">
        <is>
          <t>www.happybee.nl</t>
        </is>
      </c>
      <c r="B232898" t="n">
        <v>147</v>
      </c>
    </row>
    <row r="232899">
      <c r="A232899" t="inlineStr">
        <is>
          <t>www.sapyard.com</t>
        </is>
      </c>
      <c r="B232899" t="n">
        <v>147</v>
      </c>
    </row>
    <row r="232900">
      <c r="A232900" t="inlineStr">
        <is>
          <t>under1000skies.files.wordpress.com</t>
        </is>
      </c>
      <c r="B232900" t="n">
        <v>147</v>
      </c>
    </row>
    <row r="232901">
      <c r="A232901" t="inlineStr">
        <is>
          <t>lnl.osdn.jp</t>
        </is>
      </c>
      <c r="B232901" t="n">
        <v>147</v>
      </c>
    </row>
    <row r="232902">
      <c r="A232902" t="inlineStr">
        <is>
          <t>www.airconditionerservicecontractors.com</t>
        </is>
      </c>
      <c r="B232902" t="n">
        <v>147</v>
      </c>
    </row>
    <row r="232903">
      <c r="A232903" t="inlineStr">
        <is>
          <t>www.trafficsigns.com</t>
        </is>
      </c>
      <c r="B232903" t="n">
        <v>147</v>
      </c>
    </row>
    <row r="232904">
      <c r="A232904" t="inlineStr">
        <is>
          <t>iqpharmacy.gr</t>
        </is>
      </c>
      <c r="B232904" t="n">
        <v>147</v>
      </c>
    </row>
    <row r="232905">
      <c r="A232905" t="inlineStr">
        <is>
          <t>shop.yorkiesonly.com</t>
        </is>
      </c>
      <c r="B232905" t="n">
        <v>147</v>
      </c>
    </row>
    <row r="232906">
      <c r="A232906" t="inlineStr">
        <is>
          <t>www.modelmania.cz</t>
        </is>
      </c>
      <c r="B232906" t="n">
        <v>147</v>
      </c>
    </row>
    <row r="232907">
      <c r="A232907" t="inlineStr">
        <is>
          <t>friv1000.link</t>
        </is>
      </c>
      <c r="B232907" t="n">
        <v>147</v>
      </c>
    </row>
    <row r="232908">
      <c r="A232908" t="inlineStr">
        <is>
          <t>www.kds-sunglasses.co.uk</t>
        </is>
      </c>
      <c r="B232908" t="n">
        <v>147</v>
      </c>
    </row>
    <row r="232909">
      <c r="A232909" t="inlineStr">
        <is>
          <t>cdn5.shopbot.co.nz</t>
        </is>
      </c>
      <c r="B232909" t="n">
        <v>147</v>
      </c>
    </row>
    <row r="232910">
      <c r="A232910" t="inlineStr">
        <is>
          <t>media.fuqer.com</t>
        </is>
      </c>
      <c r="B232910" t="n">
        <v>147</v>
      </c>
    </row>
    <row r="232911">
      <c r="A232911" t="inlineStr">
        <is>
          <t>bootswaterproofcountry.com</t>
        </is>
      </c>
      <c r="B232911" t="n">
        <v>147</v>
      </c>
    </row>
    <row r="232912">
      <c r="A232912" t="inlineStr">
        <is>
          <t>proaudioaccessories.com</t>
        </is>
      </c>
      <c r="B232912" t="n">
        <v>147</v>
      </c>
    </row>
    <row r="232913">
      <c r="A232913" t="inlineStr">
        <is>
          <t>www.bizoutaki.gr</t>
        </is>
      </c>
      <c r="B232913" t="n">
        <v>147</v>
      </c>
    </row>
    <row r="232914">
      <c r="A232914" t="inlineStr">
        <is>
          <t>www.rockhard4x4.com</t>
        </is>
      </c>
      <c r="B232914" t="n">
        <v>147</v>
      </c>
    </row>
    <row r="232915">
      <c r="A232915" t="inlineStr">
        <is>
          <t>cdn-billandpauls.celerantwebservices.com</t>
        </is>
      </c>
      <c r="B232915" t="n">
        <v>147</v>
      </c>
    </row>
    <row r="232916">
      <c r="A232916" t="inlineStr">
        <is>
          <t>thenextbite.com</t>
        </is>
      </c>
      <c r="B232916" t="n">
        <v>147</v>
      </c>
    </row>
    <row r="232917">
      <c r="A232917" t="inlineStr">
        <is>
          <t>www.siera.cz</t>
        </is>
      </c>
      <c r="B232917" t="n">
        <v>147</v>
      </c>
    </row>
    <row r="232918">
      <c r="A232918" t="inlineStr">
        <is>
          <t>www.d-outdoor.be</t>
        </is>
      </c>
      <c r="B232918" t="n">
        <v>147</v>
      </c>
    </row>
    <row r="232919">
      <c r="A232919" t="inlineStr">
        <is>
          <t>www.htfr.com</t>
        </is>
      </c>
      <c r="B232919" t="n">
        <v>147</v>
      </c>
    </row>
    <row r="232920">
      <c r="A232920" t="inlineStr">
        <is>
          <t>awt-shop.com</t>
        </is>
      </c>
      <c r="B232920" t="n">
        <v>147</v>
      </c>
    </row>
    <row r="232921">
      <c r="A232921" t="inlineStr">
        <is>
          <t>www.adserveritalia.com</t>
        </is>
      </c>
      <c r="B232921" t="n">
        <v>147</v>
      </c>
    </row>
    <row r="232922">
      <c r="A232922" t="inlineStr">
        <is>
          <t>www.raykomkacoins.com</t>
        </is>
      </c>
      <c r="B232922" t="n">
        <v>147</v>
      </c>
    </row>
    <row r="232923">
      <c r="A232923" t="inlineStr">
        <is>
          <t>img80003157.weyesimg.com</t>
        </is>
      </c>
      <c r="B232923" t="n">
        <v>147</v>
      </c>
    </row>
    <row r="232924">
      <c r="A232924" t="inlineStr">
        <is>
          <t>www.theoldabove.com</t>
        </is>
      </c>
      <c r="B232924" t="n">
        <v>147</v>
      </c>
    </row>
    <row r="232925">
      <c r="A232925" t="inlineStr">
        <is>
          <t>www.aed.com</t>
        </is>
      </c>
      <c r="B232925" t="n">
        <v>147</v>
      </c>
    </row>
    <row r="232926">
      <c r="A232926" t="inlineStr">
        <is>
          <t>natureshabitat.com</t>
        </is>
      </c>
      <c r="B232926" t="n">
        <v>147</v>
      </c>
    </row>
    <row r="232927">
      <c r="A232927" t="inlineStr">
        <is>
          <t>www.harvemax.com</t>
        </is>
      </c>
      <c r="B232927" t="n">
        <v>147</v>
      </c>
    </row>
    <row r="232928">
      <c r="A232928" t="inlineStr">
        <is>
          <t>indecals.com</t>
        </is>
      </c>
      <c r="B232928" t="n">
        <v>147</v>
      </c>
    </row>
    <row r="232929">
      <c r="A232929" t="inlineStr">
        <is>
          <t>starckman-cdn2.bbstore.fr</t>
        </is>
      </c>
      <c r="B232929" t="n">
        <v>147</v>
      </c>
    </row>
    <row r="232930">
      <c r="A232930" t="inlineStr">
        <is>
          <t>www.wholesaledrawstringbags.com</t>
        </is>
      </c>
      <c r="B232930" t="n">
        <v>147</v>
      </c>
    </row>
    <row r="232931">
      <c r="A232931" t="inlineStr">
        <is>
          <t>www.awardsfactory.com</t>
        </is>
      </c>
      <c r="B232931" t="n">
        <v>147</v>
      </c>
    </row>
    <row r="232932">
      <c r="A232932" t="inlineStr">
        <is>
          <t>budointernational.com</t>
        </is>
      </c>
      <c r="B232932" t="n">
        <v>147</v>
      </c>
    </row>
    <row r="232933">
      <c r="A232933" t="inlineStr">
        <is>
          <t>kiddosheets.com</t>
        </is>
      </c>
      <c r="B232933" t="n">
        <v>147</v>
      </c>
    </row>
    <row r="232934">
      <c r="A232934" t="inlineStr">
        <is>
          <t>jdmperformanceparts.co.uk</t>
        </is>
      </c>
      <c r="B232934" t="n">
        <v>147</v>
      </c>
    </row>
    <row r="232935">
      <c r="A232935" t="inlineStr">
        <is>
          <t>firstshare.ru</t>
        </is>
      </c>
      <c r="B232935" t="n">
        <v>147</v>
      </c>
    </row>
    <row r="232936">
      <c r="A232936" t="inlineStr">
        <is>
          <t>www.heelys.eu.com</t>
        </is>
      </c>
      <c r="B232936" t="n">
        <v>147</v>
      </c>
    </row>
    <row r="232937">
      <c r="A232937" t="inlineStr">
        <is>
          <t>zoobay.pl</t>
        </is>
      </c>
      <c r="B232937" t="n">
        <v>147</v>
      </c>
    </row>
    <row r="232938">
      <c r="A232938" t="inlineStr">
        <is>
          <t>www.maxdrogeria.pl</t>
        </is>
      </c>
      <c r="B232938" t="n">
        <v>147</v>
      </c>
    </row>
    <row r="232939">
      <c r="A232939" t="inlineStr">
        <is>
          <t>ip.osnova.news</t>
        </is>
      </c>
      <c r="B232939" t="n">
        <v>147</v>
      </c>
    </row>
    <row r="232940">
      <c r="A232940" t="inlineStr">
        <is>
          <t>5ororwxhqokmjik.hk.sofastcdn.com</t>
        </is>
      </c>
      <c r="B232940" t="n">
        <v>147</v>
      </c>
    </row>
    <row r="232941">
      <c r="A232941" t="inlineStr">
        <is>
          <t>www.led-dogcollar.com</t>
        </is>
      </c>
      <c r="B232941" t="n">
        <v>147</v>
      </c>
    </row>
    <row r="232942">
      <c r="A232942" t="inlineStr">
        <is>
          <t>www.plumagelash.com</t>
        </is>
      </c>
      <c r="B232942" t="n">
        <v>147</v>
      </c>
    </row>
    <row r="232943">
      <c r="A232943" t="inlineStr">
        <is>
          <t>cyclingclothinglong.com</t>
        </is>
      </c>
      <c r="B232943" t="n">
        <v>147</v>
      </c>
    </row>
    <row r="232944">
      <c r="A232944" t="inlineStr">
        <is>
          <t>www.jub.cz</t>
        </is>
      </c>
      <c r="B232944" t="n">
        <v>147</v>
      </c>
    </row>
    <row r="232945">
      <c r="A232945" t="inlineStr">
        <is>
          <t>waterheaterdb.com</t>
        </is>
      </c>
      <c r="B232945" t="n">
        <v>147</v>
      </c>
    </row>
    <row r="232946">
      <c r="A232946" t="inlineStr">
        <is>
          <t>www.cigarette.land</t>
        </is>
      </c>
      <c r="B232946" t="n">
        <v>147</v>
      </c>
    </row>
    <row r="232947">
      <c r="A232947" t="inlineStr">
        <is>
          <t>chainrealleather.com</t>
        </is>
      </c>
      <c r="B232947" t="n">
        <v>147</v>
      </c>
    </row>
    <row r="232948">
      <c r="A232948" t="inlineStr">
        <is>
          <t>www.ulcablechina.com</t>
        </is>
      </c>
      <c r="B232948" t="n">
        <v>147</v>
      </c>
    </row>
    <row r="232949">
      <c r="A232949" t="inlineStr">
        <is>
          <t>www.search-for-servers.com</t>
        </is>
      </c>
      <c r="B232949" t="n">
        <v>147</v>
      </c>
    </row>
    <row r="232950">
      <c r="A232950" t="inlineStr">
        <is>
          <t>static.eurotuning.ro</t>
        </is>
      </c>
      <c r="B232950" t="n">
        <v>147</v>
      </c>
    </row>
    <row r="232951">
      <c r="A232951" t="inlineStr">
        <is>
          <t>shigaki.jp</t>
        </is>
      </c>
      <c r="B232951" t="n">
        <v>147</v>
      </c>
    </row>
    <row r="232952">
      <c r="A232952" t="inlineStr">
        <is>
          <t>hier-silence.xyz</t>
        </is>
      </c>
      <c r="B232952" t="n">
        <v>147</v>
      </c>
    </row>
    <row r="232953">
      <c r="A232953" t="inlineStr">
        <is>
          <t>www.thewordcracker.com</t>
        </is>
      </c>
      <c r="B232953" t="n">
        <v>147</v>
      </c>
    </row>
    <row r="232954">
      <c r="A232954" t="inlineStr">
        <is>
          <t>www.sentieridelcinema.it</t>
        </is>
      </c>
      <c r="B232954" t="n">
        <v>147</v>
      </c>
    </row>
    <row r="232955">
      <c r="A232955" t="inlineStr">
        <is>
          <t>bricklord.be</t>
        </is>
      </c>
      <c r="B232955" t="n">
        <v>147</v>
      </c>
    </row>
    <row r="232956">
      <c r="A232956" t="inlineStr">
        <is>
          <t>cubanbridge.files.wordpress.com</t>
        </is>
      </c>
      <c r="B232956" t="n">
        <v>147</v>
      </c>
    </row>
    <row r="232957">
      <c r="A232957" t="inlineStr">
        <is>
          <t>image5.macovi.de</t>
        </is>
      </c>
      <c r="B232957" t="n">
        <v>147</v>
      </c>
    </row>
    <row r="232958">
      <c r="A232958" t="inlineStr">
        <is>
          <t>citroen-shop.eu</t>
        </is>
      </c>
      <c r="B232958" t="n">
        <v>147</v>
      </c>
    </row>
    <row r="232959">
      <c r="A232959" t="inlineStr">
        <is>
          <t>mobiel-product.imgix.net</t>
        </is>
      </c>
      <c r="B232959" t="n">
        <v>147</v>
      </c>
    </row>
    <row r="232960">
      <c r="A232960" t="inlineStr">
        <is>
          <t>superzapravka.by</t>
        </is>
      </c>
      <c r="B232960" t="n">
        <v>147</v>
      </c>
    </row>
    <row r="232961">
      <c r="A232961" t="inlineStr">
        <is>
          <t>kizo.ro</t>
        </is>
      </c>
      <c r="B232961" t="n">
        <v>147</v>
      </c>
    </row>
    <row r="232962">
      <c r="A232962" t="inlineStr">
        <is>
          <t>kayelles.com</t>
        </is>
      </c>
      <c r="B232962" t="n">
        <v>147</v>
      </c>
    </row>
    <row r="232963">
      <c r="A232963" t="inlineStr">
        <is>
          <t>skylinkworld.com</t>
        </is>
      </c>
      <c r="B232963" t="n">
        <v>147</v>
      </c>
    </row>
    <row r="232964">
      <c r="A232964" t="inlineStr">
        <is>
          <t>www.rst-film.de</t>
        </is>
      </c>
      <c r="B232964" t="n">
        <v>147</v>
      </c>
    </row>
    <row r="232965">
      <c r="A232965" t="inlineStr">
        <is>
          <t>wazap.me</t>
        </is>
      </c>
      <c r="B232965" t="n">
        <v>147</v>
      </c>
    </row>
    <row r="232966">
      <c r="A232966" t="inlineStr">
        <is>
          <t>www.pharmacie-cap3000.com</t>
        </is>
      </c>
      <c r="B232966" t="n">
        <v>147</v>
      </c>
    </row>
    <row r="232967">
      <c r="A232967" t="inlineStr">
        <is>
          <t>img.teegoog.com</t>
        </is>
      </c>
      <c r="B232967" t="n">
        <v>147</v>
      </c>
    </row>
    <row r="232968">
      <c r="A232968" t="inlineStr">
        <is>
          <t>oreteki-design.com</t>
        </is>
      </c>
      <c r="B232968" t="n">
        <v>147</v>
      </c>
    </row>
    <row r="232969">
      <c r="A232969" t="inlineStr">
        <is>
          <t>tienda.naranja.com</t>
        </is>
      </c>
      <c r="B232969" t="n">
        <v>147</v>
      </c>
    </row>
    <row r="232970">
      <c r="A232970" t="inlineStr">
        <is>
          <t>www.yarravalleypoint.com.au</t>
        </is>
      </c>
      <c r="B232970" t="n">
        <v>147</v>
      </c>
    </row>
    <row r="232971">
      <c r="A232971" t="inlineStr">
        <is>
          <t>www.purplejumble.com</t>
        </is>
      </c>
      <c r="B232971" t="n">
        <v>147</v>
      </c>
    </row>
    <row r="232972">
      <c r="A232972" t="inlineStr">
        <is>
          <t>bigcopy.ru</t>
        </is>
      </c>
      <c r="B232972" t="n">
        <v>147</v>
      </c>
    </row>
    <row r="232973">
      <c r="A232973" t="inlineStr">
        <is>
          <t>www.tdtprofesional.com</t>
        </is>
      </c>
      <c r="B232973" t="n">
        <v>147</v>
      </c>
    </row>
    <row r="232974">
      <c r="A232974" t="inlineStr">
        <is>
          <t>www.extremeaudio.de</t>
        </is>
      </c>
      <c r="B232974" t="n">
        <v>147</v>
      </c>
    </row>
    <row r="232975">
      <c r="A232975" t="inlineStr">
        <is>
          <t>discoversjds.com</t>
        </is>
      </c>
      <c r="B232975" t="n">
        <v>147</v>
      </c>
    </row>
    <row r="232976">
      <c r="A232976" t="inlineStr">
        <is>
          <t>www.complies.de</t>
        </is>
      </c>
      <c r="B232976" t="n">
        <v>147</v>
      </c>
    </row>
    <row r="232977">
      <c r="A232977" t="inlineStr">
        <is>
          <t>www.umpoukodetudo.com.br</t>
        </is>
      </c>
      <c r="B232977" t="n">
        <v>147</v>
      </c>
    </row>
    <row r="232978">
      <c r="A232978" t="inlineStr">
        <is>
          <t>www.kimura.se</t>
        </is>
      </c>
      <c r="B232978" t="n">
        <v>147</v>
      </c>
    </row>
    <row r="232979">
      <c r="A232979" t="inlineStr">
        <is>
          <t>walkaboutagain.com</t>
        </is>
      </c>
      <c r="B232979" t="n">
        <v>147</v>
      </c>
    </row>
    <row r="232980">
      <c r="A232980" t="inlineStr">
        <is>
          <t>ia800100.us.archive.org</t>
        </is>
      </c>
      <c r="B232980" t="n">
        <v>147</v>
      </c>
    </row>
    <row r="232981">
      <c r="A232981" t="inlineStr">
        <is>
          <t>elrincondechina.com</t>
        </is>
      </c>
      <c r="B232981" t="n">
        <v>147</v>
      </c>
    </row>
    <row r="232982">
      <c r="A232982" t="inlineStr">
        <is>
          <t>www.rebatt.nl</t>
        </is>
      </c>
      <c r="B232982" t="n">
        <v>147</v>
      </c>
    </row>
    <row r="232983">
      <c r="A232983" t="inlineStr">
        <is>
          <t>woodenshelvingunit.com</t>
        </is>
      </c>
      <c r="B232983" t="n">
        <v>147</v>
      </c>
    </row>
    <row r="232984">
      <c r="A232984" t="inlineStr">
        <is>
          <t>maccandace.files.wordpress.com</t>
        </is>
      </c>
      <c r="B232984" t="n">
        <v>147</v>
      </c>
    </row>
    <row r="232985">
      <c r="A232985" t="inlineStr">
        <is>
          <t>www.tskala.com</t>
        </is>
      </c>
      <c r="B232985" t="n">
        <v>147</v>
      </c>
    </row>
    <row r="232986">
      <c r="A232986" t="inlineStr">
        <is>
          <t>www.italiantalks.com</t>
        </is>
      </c>
      <c r="B232986" t="n">
        <v>147</v>
      </c>
    </row>
    <row r="232987">
      <c r="A232987" t="inlineStr">
        <is>
          <t>www.andrianistore.it</t>
        </is>
      </c>
      <c r="B232987" t="n">
        <v>147</v>
      </c>
    </row>
    <row r="232988">
      <c r="A232988" t="inlineStr">
        <is>
          <t>smoke-shop.ch</t>
        </is>
      </c>
      <c r="B232988" t="n">
        <v>147</v>
      </c>
    </row>
    <row r="232989">
      <c r="A232989" t="inlineStr">
        <is>
          <t>api.ggmgastro.com</t>
        </is>
      </c>
      <c r="B232989" t="n">
        <v>147</v>
      </c>
    </row>
    <row r="232990">
      <c r="A232990" t="inlineStr">
        <is>
          <t>www.top-tex.se</t>
        </is>
      </c>
      <c r="B232990" t="n">
        <v>147</v>
      </c>
    </row>
    <row r="232991">
      <c r="A232991" t="inlineStr">
        <is>
          <t>aromaparadise.cdn.shoprenter.hu</t>
        </is>
      </c>
      <c r="B232991" t="n">
        <v>147</v>
      </c>
    </row>
    <row r="232992">
      <c r="A232992" t="inlineStr">
        <is>
          <t>www.teravis.lv</t>
        </is>
      </c>
      <c r="B232992" t="n">
        <v>147</v>
      </c>
    </row>
    <row r="232993">
      <c r="A232993" t="inlineStr">
        <is>
          <t>gts.bg</t>
        </is>
      </c>
      <c r="B232993" t="n">
        <v>147</v>
      </c>
    </row>
    <row r="232994">
      <c r="A232994" t="inlineStr">
        <is>
          <t>www.travelweekly.com.au</t>
        </is>
      </c>
      <c r="B232994" t="n">
        <v>147</v>
      </c>
    </row>
    <row r="232995">
      <c r="A232995" t="inlineStr">
        <is>
          <t>www.danby.com</t>
        </is>
      </c>
      <c r="B232995" t="n">
        <v>147</v>
      </c>
    </row>
    <row r="232996">
      <c r="A232996" t="inlineStr">
        <is>
          <t>thriveworks.com</t>
        </is>
      </c>
      <c r="B232996" t="n">
        <v>147</v>
      </c>
    </row>
    <row r="232997">
      <c r="A232997" t="inlineStr">
        <is>
          <t>cdn-0.fairdinkumtraveller.com</t>
        </is>
      </c>
      <c r="B232997" t="n">
        <v>147</v>
      </c>
    </row>
    <row r="232998">
      <c r="A232998" t="inlineStr">
        <is>
          <t>colorpalettes.net</t>
        </is>
      </c>
      <c r="B232998" t="n">
        <v>147</v>
      </c>
    </row>
    <row r="232999">
      <c r="A232999" t="inlineStr">
        <is>
          <t>collections.imm.hu</t>
        </is>
      </c>
      <c r="B232999" t="n">
        <v>147</v>
      </c>
    </row>
    <row r="233000">
      <c r="A233000" t="inlineStr">
        <is>
          <t>stepbystepinternet.com</t>
        </is>
      </c>
      <c r="B233000" t="n">
        <v>147</v>
      </c>
    </row>
    <row r="233001">
      <c r="A233001" t="inlineStr">
        <is>
          <t>southasianvoices.org</t>
        </is>
      </c>
      <c r="B233001" t="n">
        <v>147</v>
      </c>
    </row>
    <row r="233002">
      <c r="A233002" t="inlineStr">
        <is>
          <t>iloveshopping.com.mm</t>
        </is>
      </c>
      <c r="B233002" t="n">
        <v>147</v>
      </c>
    </row>
    <row r="233003">
      <c r="A233003" t="inlineStr">
        <is>
          <t>coinreplicas.com</t>
        </is>
      </c>
      <c r="B233003" t="n">
        <v>147</v>
      </c>
    </row>
    <row r="233004">
      <c r="A233004" t="inlineStr">
        <is>
          <t>www.lightac.net</t>
        </is>
      </c>
      <c r="B233004" t="n">
        <v>147</v>
      </c>
    </row>
    <row r="233005">
      <c r="A233005" t="inlineStr">
        <is>
          <t>kalikimaka.xsrv.jp</t>
        </is>
      </c>
      <c r="B233005" t="n">
        <v>147</v>
      </c>
    </row>
    <row r="233006">
      <c r="A233006" t="inlineStr">
        <is>
          <t>japanesecraftcenter.com</t>
        </is>
      </c>
      <c r="B233006" t="n">
        <v>147</v>
      </c>
    </row>
    <row r="233007">
      <c r="A233007" t="inlineStr">
        <is>
          <t>www.celebsmoney.com</t>
        </is>
      </c>
      <c r="B233007" t="n">
        <v>147</v>
      </c>
    </row>
    <row r="233008">
      <c r="A233008" t="inlineStr">
        <is>
          <t>www.alpenkindstore.de</t>
        </is>
      </c>
      <c r="B233008" t="n">
        <v>147</v>
      </c>
    </row>
    <row r="233009">
      <c r="A233009" t="inlineStr">
        <is>
          <t>www.boardgamecentral.com</t>
        </is>
      </c>
      <c r="B233009" t="n">
        <v>147</v>
      </c>
    </row>
    <row r="233010">
      <c r="A233010" t="inlineStr">
        <is>
          <t>steinercem.s3.amazonaws.com</t>
        </is>
      </c>
      <c r="B233010" t="n">
        <v>147</v>
      </c>
    </row>
    <row r="233011">
      <c r="A233011" t="inlineStr">
        <is>
          <t>zippyquilts.files.wordpress.com</t>
        </is>
      </c>
      <c r="B233011" t="n">
        <v>147</v>
      </c>
    </row>
    <row r="233012">
      <c r="A233012" t="inlineStr">
        <is>
          <t>neschof.files.wordpress.com</t>
        </is>
      </c>
      <c r="B233012" t="n">
        <v>147</v>
      </c>
    </row>
    <row r="233013">
      <c r="A233013" t="inlineStr">
        <is>
          <t>www.pasioonline.com</t>
        </is>
      </c>
      <c r="B233013" t="n">
        <v>147</v>
      </c>
    </row>
    <row r="233014">
      <c r="A233014" t="inlineStr">
        <is>
          <t>specialgamesclub.ru</t>
        </is>
      </c>
      <c r="B233014" t="n">
        <v>147</v>
      </c>
    </row>
    <row r="233015">
      <c r="A233015" t="inlineStr">
        <is>
          <t>shop.vanessamitrani.com</t>
        </is>
      </c>
      <c r="B233015" t="n">
        <v>147</v>
      </c>
    </row>
    <row r="233016">
      <c r="A233016" t="inlineStr">
        <is>
          <t>media3.tilestools.com</t>
        </is>
      </c>
      <c r="B233016" t="n">
        <v>147</v>
      </c>
    </row>
    <row r="233017">
      <c r="A233017" t="inlineStr">
        <is>
          <t>astairwaytofashion.files.wordpress.com</t>
        </is>
      </c>
      <c r="B233017" t="n">
        <v>147</v>
      </c>
    </row>
    <row r="233018">
      <c r="A233018" t="inlineStr">
        <is>
          <t>uat.fe2.furnapi.com</t>
        </is>
      </c>
      <c r="B233018" t="n">
        <v>147</v>
      </c>
    </row>
    <row r="233019">
      <c r="A233019" t="inlineStr">
        <is>
          <t>www.technicalcube.in</t>
        </is>
      </c>
      <c r="B233019" t="n">
        <v>147</v>
      </c>
    </row>
    <row r="233020">
      <c r="A233020" t="inlineStr">
        <is>
          <t>musicsthehangup.com</t>
        </is>
      </c>
      <c r="B233020" t="n">
        <v>147</v>
      </c>
    </row>
    <row r="233021">
      <c r="A233021" t="inlineStr">
        <is>
          <t>grad.berkeley.edu</t>
        </is>
      </c>
      <c r="B233021" t="n">
        <v>147</v>
      </c>
    </row>
    <row r="233022">
      <c r="A233022" t="inlineStr">
        <is>
          <t>azminecraft.info</t>
        </is>
      </c>
      <c r="B233022" t="n">
        <v>147</v>
      </c>
    </row>
    <row r="233023">
      <c r="A233023" t="inlineStr">
        <is>
          <t>www.electronicstoreonline.it</t>
        </is>
      </c>
      <c r="B233023" t="n">
        <v>147</v>
      </c>
    </row>
    <row r="233024">
      <c r="A233024" t="inlineStr">
        <is>
          <t>www.nc700shop.com</t>
        </is>
      </c>
      <c r="B233024" t="n">
        <v>147</v>
      </c>
    </row>
    <row r="233025">
      <c r="A233025" t="inlineStr">
        <is>
          <t>landportal.info:443</t>
        </is>
      </c>
      <c r="B233025" t="n">
        <v>147</v>
      </c>
    </row>
    <row r="233026">
      <c r="A233026" t="inlineStr">
        <is>
          <t>www.lestudium-ias.com</t>
        </is>
      </c>
      <c r="B233026" t="n">
        <v>147</v>
      </c>
    </row>
    <row r="233027">
      <c r="A233027" t="inlineStr">
        <is>
          <t>d2zzm7keqb9fq6.cloudfront.net</t>
        </is>
      </c>
      <c r="B233027" t="n">
        <v>147</v>
      </c>
    </row>
    <row r="233028">
      <c r="A233028" t="inlineStr">
        <is>
          <t>www.binenbaum.com</t>
        </is>
      </c>
      <c r="B233028" t="n">
        <v>147</v>
      </c>
    </row>
    <row r="233029">
      <c r="A233029" t="inlineStr">
        <is>
          <t>www.powersproperties.mc</t>
        </is>
      </c>
      <c r="B233029" t="n">
        <v>147</v>
      </c>
    </row>
    <row r="233030">
      <c r="A233030" t="inlineStr">
        <is>
          <t>cache.kwork.com</t>
        </is>
      </c>
      <c r="B233030" t="n">
        <v>147</v>
      </c>
    </row>
    <row r="233031">
      <c r="A233031" t="inlineStr">
        <is>
          <t>socialimg.rediff.com</t>
        </is>
      </c>
      <c r="B233031" t="n">
        <v>147</v>
      </c>
    </row>
    <row r="233032">
      <c r="A233032" t="inlineStr">
        <is>
          <t>enginetemplates.com</t>
        </is>
      </c>
      <c r="B233032" t="n">
        <v>147</v>
      </c>
    </row>
    <row r="233033">
      <c r="A233033" t="inlineStr">
        <is>
          <t>www.adventureclassicgaming.com</t>
        </is>
      </c>
      <c r="B233033" t="n">
        <v>147</v>
      </c>
    </row>
    <row r="233034">
      <c r="A233034" t="inlineStr">
        <is>
          <t>www.mysticnailsmalta.com</t>
        </is>
      </c>
      <c r="B233034" t="n">
        <v>147</v>
      </c>
    </row>
    <row r="233035">
      <c r="A233035" t="inlineStr">
        <is>
          <t>rakishride.files.wordpress.com</t>
        </is>
      </c>
      <c r="B233035" t="n">
        <v>147</v>
      </c>
    </row>
    <row r="233036">
      <c r="A233036" t="inlineStr">
        <is>
          <t>oceanpoolsnsw.net.au</t>
        </is>
      </c>
      <c r="B233036" t="n">
        <v>147</v>
      </c>
    </row>
    <row r="233037">
      <c r="A233037" t="inlineStr">
        <is>
          <t>www.triplethreatbbq.net</t>
        </is>
      </c>
      <c r="B233037" t="n">
        <v>147</v>
      </c>
    </row>
    <row r="233038">
      <c r="A233038" t="inlineStr">
        <is>
          <t>freshspace.cz</t>
        </is>
      </c>
      <c r="B233038" t="n">
        <v>147</v>
      </c>
    </row>
    <row r="233039">
      <c r="A233039" t="inlineStr">
        <is>
          <t>www.barbadospropertylist.com</t>
        </is>
      </c>
      <c r="B233039" t="n">
        <v>147</v>
      </c>
    </row>
    <row r="233040">
      <c r="A233040" t="inlineStr">
        <is>
          <t>www.idieyoudie.com</t>
        </is>
      </c>
      <c r="B233040" t="n">
        <v>147</v>
      </c>
    </row>
    <row r="233041">
      <c r="A233041" t="inlineStr">
        <is>
          <t>makingmusicmag.com</t>
        </is>
      </c>
      <c r="B233041" t="n">
        <v>147</v>
      </c>
    </row>
    <row r="233042">
      <c r="A233042" t="inlineStr">
        <is>
          <t>all-power-accessories.com</t>
        </is>
      </c>
      <c r="B233042" t="n">
        <v>147</v>
      </c>
    </row>
    <row r="233043">
      <c r="A233043" t="inlineStr">
        <is>
          <t>www.templeseeker.com</t>
        </is>
      </c>
      <c r="B233043" t="n">
        <v>147</v>
      </c>
    </row>
    <row r="233044">
      <c r="A233044" t="inlineStr">
        <is>
          <t>huongdanjava.com</t>
        </is>
      </c>
      <c r="B233044" t="n">
        <v>147</v>
      </c>
    </row>
    <row r="233045">
      <c r="A233045" t="inlineStr">
        <is>
          <t>999028l.ha.azioncdn.net</t>
        </is>
      </c>
      <c r="B233045" t="n">
        <v>147</v>
      </c>
    </row>
    <row r="233046">
      <c r="A233046" t="inlineStr">
        <is>
          <t>www.skystoneandsongs.it</t>
        </is>
      </c>
      <c r="B233046" t="n">
        <v>147</v>
      </c>
    </row>
    <row r="233047">
      <c r="A233047" t="inlineStr">
        <is>
          <t>www.thestoribook.com</t>
        </is>
      </c>
      <c r="B233047" t="n">
        <v>147</v>
      </c>
    </row>
    <row r="233048">
      <c r="A233048" t="inlineStr">
        <is>
          <t>www.mynutricentre.com</t>
        </is>
      </c>
      <c r="B233048" t="n">
        <v>147</v>
      </c>
    </row>
    <row r="233049">
      <c r="A233049" t="inlineStr">
        <is>
          <t>naturallycuriouswithmaryholland.files.wordpress.com</t>
        </is>
      </c>
      <c r="B233049" t="n">
        <v>147</v>
      </c>
    </row>
    <row r="233050">
      <c r="A233050" t="inlineStr">
        <is>
          <t>www.doctorpharmacy.gr</t>
        </is>
      </c>
      <c r="B233050" t="n">
        <v>147</v>
      </c>
    </row>
    <row r="233051">
      <c r="A233051" t="inlineStr">
        <is>
          <t>sweetkitchenscience.files.wordpress.com</t>
        </is>
      </c>
      <c r="B233051" t="n">
        <v>147</v>
      </c>
    </row>
    <row r="233052">
      <c r="A233052" t="inlineStr">
        <is>
          <t>www.theengineerspost.com</t>
        </is>
      </c>
      <c r="B233052" t="n">
        <v>147</v>
      </c>
    </row>
    <row r="233053">
      <c r="A233053" t="inlineStr">
        <is>
          <t>www.tkingassociates.com</t>
        </is>
      </c>
      <c r="B233053" t="n">
        <v>147</v>
      </c>
    </row>
    <row r="233054">
      <c r="A233054" t="inlineStr">
        <is>
          <t>ofalls.files.wordpress.com</t>
        </is>
      </c>
      <c r="B233054" t="n">
        <v>147</v>
      </c>
    </row>
    <row r="233055">
      <c r="A233055" t="inlineStr">
        <is>
          <t>quirkasher.files.wordpress.com</t>
        </is>
      </c>
      <c r="B233055" t="n">
        <v>147</v>
      </c>
    </row>
    <row r="233056">
      <c r="A233056" t="inlineStr">
        <is>
          <t>thefhfoundation.org</t>
        </is>
      </c>
      <c r="B233056" t="n">
        <v>147</v>
      </c>
    </row>
    <row r="233057">
      <c r="A233057" t="inlineStr">
        <is>
          <t>www.rsu.edu</t>
        </is>
      </c>
      <c r="B233057" t="n">
        <v>147</v>
      </c>
    </row>
    <row r="233058">
      <c r="A233058" t="inlineStr">
        <is>
          <t>www.lexpress-petites-annonces.mu</t>
        </is>
      </c>
      <c r="B233058" t="n">
        <v>147</v>
      </c>
    </row>
    <row r="233059">
      <c r="A233059" t="inlineStr">
        <is>
          <t>www.collectionsfinejewellery.com</t>
        </is>
      </c>
      <c r="B233059" t="n">
        <v>147</v>
      </c>
    </row>
    <row r="233060">
      <c r="A233060" t="inlineStr">
        <is>
          <t>ravingreader.files.wordpress.com</t>
        </is>
      </c>
      <c r="B233060" t="n">
        <v>147</v>
      </c>
    </row>
    <row r="233061">
      <c r="A233061" t="inlineStr">
        <is>
          <t>www.creativeinchicago.com</t>
        </is>
      </c>
      <c r="B233061" t="n">
        <v>147</v>
      </c>
    </row>
    <row r="233062">
      <c r="A233062" t="inlineStr">
        <is>
          <t>wholegrainscouncil.org</t>
        </is>
      </c>
      <c r="B233062" t="n">
        <v>147</v>
      </c>
    </row>
    <row r="233063">
      <c r="A233063" t="inlineStr">
        <is>
          <t>www.jochum-motors.com</t>
        </is>
      </c>
      <c r="B233063" t="n">
        <v>147</v>
      </c>
    </row>
    <row r="233064">
      <c r="A233064" t="inlineStr">
        <is>
          <t>partybusrent.net</t>
        </is>
      </c>
      <c r="B233064" t="n">
        <v>147</v>
      </c>
    </row>
    <row r="233065">
      <c r="A233065" t="inlineStr">
        <is>
          <t>bestwonderstore.com</t>
        </is>
      </c>
      <c r="B233065" t="n">
        <v>147</v>
      </c>
    </row>
    <row r="233066">
      <c r="A233066" t="inlineStr">
        <is>
          <t>www.b2bnn.com</t>
        </is>
      </c>
      <c r="B233066" t="n">
        <v>147</v>
      </c>
    </row>
    <row r="233067">
      <c r="A233067" t="inlineStr">
        <is>
          <t>modelcollect.com</t>
        </is>
      </c>
      <c r="B233067" t="n">
        <v>147</v>
      </c>
    </row>
    <row r="233068">
      <c r="A233068" t="inlineStr">
        <is>
          <t>photos.topmexicorealestate.com</t>
        </is>
      </c>
      <c r="B233068" t="n">
        <v>147</v>
      </c>
    </row>
    <row r="233069">
      <c r="A233069" t="inlineStr">
        <is>
          <t>ankh.tv</t>
        </is>
      </c>
      <c r="B233069" t="n">
        <v>147</v>
      </c>
    </row>
    <row r="233070">
      <c r="A233070" t="inlineStr">
        <is>
          <t>www.minigiftbox.com</t>
        </is>
      </c>
      <c r="B233070" t="n">
        <v>147</v>
      </c>
    </row>
    <row r="233071">
      <c r="A233071" t="inlineStr">
        <is>
          <t>blog.campermate.com.au</t>
        </is>
      </c>
      <c r="B233071" t="n">
        <v>147</v>
      </c>
    </row>
    <row r="233072">
      <c r="A233072" t="inlineStr">
        <is>
          <t>www.swaggermagazine.com</t>
        </is>
      </c>
      <c r="B233072" t="n">
        <v>147</v>
      </c>
    </row>
    <row r="233073">
      <c r="A233073" t="inlineStr">
        <is>
          <t>angienewlook.files.wordpress.com</t>
        </is>
      </c>
      <c r="B233073" t="n">
        <v>147</v>
      </c>
    </row>
    <row r="233074">
      <c r="A233074" t="inlineStr">
        <is>
          <t>fightforrhinos.files.wordpress.com</t>
        </is>
      </c>
      <c r="B233074" t="n">
        <v>147</v>
      </c>
    </row>
    <row r="233075">
      <c r="A233075" t="inlineStr">
        <is>
          <t>content.tcgcollector.com</t>
        </is>
      </c>
      <c r="B233075" t="n">
        <v>147</v>
      </c>
    </row>
    <row r="233076">
      <c r="A233076" t="inlineStr">
        <is>
          <t>www.kspade-outlet.com</t>
        </is>
      </c>
      <c r="B233076" t="n">
        <v>147</v>
      </c>
    </row>
    <row r="233077">
      <c r="A233077" t="inlineStr">
        <is>
          <t>www.alphashooters.com</t>
        </is>
      </c>
      <c r="B233077" t="n">
        <v>147</v>
      </c>
    </row>
    <row r="233078">
      <c r="A233078" t="inlineStr">
        <is>
          <t>makeachoice.in</t>
        </is>
      </c>
      <c r="B233078" t="n">
        <v>147</v>
      </c>
    </row>
    <row r="233079">
      <c r="A233079" t="inlineStr">
        <is>
          <t>images.plantersi.com</t>
        </is>
      </c>
      <c r="B233079" t="n">
        <v>147</v>
      </c>
    </row>
    <row r="233080">
      <c r="A233080" t="inlineStr">
        <is>
          <t>apopro.dk</t>
        </is>
      </c>
      <c r="B233080" t="n">
        <v>147</v>
      </c>
    </row>
    <row r="233081">
      <c r="A233081" t="inlineStr">
        <is>
          <t>sweetwaterportraits.com</t>
        </is>
      </c>
      <c r="B233081" t="n">
        <v>147</v>
      </c>
    </row>
    <row r="233082">
      <c r="A233082" t="inlineStr">
        <is>
          <t>theworstthingsforsale.com</t>
        </is>
      </c>
      <c r="B233082" t="n">
        <v>147</v>
      </c>
    </row>
    <row r="233083">
      <c r="A233083" t="inlineStr">
        <is>
          <t>nailbees.com</t>
        </is>
      </c>
      <c r="B233083" t="n">
        <v>147</v>
      </c>
    </row>
    <row r="233084">
      <c r="A233084" t="inlineStr">
        <is>
          <t>morangoshop.com</t>
        </is>
      </c>
      <c r="B233084" t="n">
        <v>147</v>
      </c>
    </row>
    <row r="233085">
      <c r="A233085" t="inlineStr">
        <is>
          <t>www.trailandhitch.com</t>
        </is>
      </c>
      <c r="B233085" t="n">
        <v>147</v>
      </c>
    </row>
    <row r="233086">
      <c r="A233086" t="inlineStr">
        <is>
          <t>allcommunity.events</t>
        </is>
      </c>
      <c r="B233086" t="n">
        <v>147</v>
      </c>
    </row>
    <row r="233087">
      <c r="A233087" t="inlineStr">
        <is>
          <t>al.nd.edu</t>
        </is>
      </c>
      <c r="B233087" t="n">
        <v>147</v>
      </c>
    </row>
    <row r="233088">
      <c r="A233088" t="inlineStr">
        <is>
          <t>edu.ssru.ac.th</t>
        </is>
      </c>
      <c r="B233088" t="n">
        <v>147</v>
      </c>
    </row>
    <row r="233089">
      <c r="A233089" t="inlineStr">
        <is>
          <t>ftuapps.dev</t>
        </is>
      </c>
      <c r="B233089" t="n">
        <v>147</v>
      </c>
    </row>
    <row r="233090">
      <c r="A233090" t="inlineStr">
        <is>
          <t>samcrescent.files.wordpress.com</t>
        </is>
      </c>
      <c r="B233090" t="n">
        <v>147</v>
      </c>
    </row>
    <row r="233091">
      <c r="A233091" t="inlineStr">
        <is>
          <t>directcartoys.com</t>
        </is>
      </c>
      <c r="B233091" t="n">
        <v>147</v>
      </c>
    </row>
    <row r="233092">
      <c r="A233092" t="inlineStr">
        <is>
          <t>www.jawabsale.com</t>
        </is>
      </c>
      <c r="B233092" t="n">
        <v>147</v>
      </c>
    </row>
    <row r="233093">
      <c r="A233093" t="inlineStr">
        <is>
          <t>gossipfunda.com</t>
        </is>
      </c>
      <c r="B233093" t="n">
        <v>147</v>
      </c>
    </row>
    <row r="233094">
      <c r="A233094" t="inlineStr">
        <is>
          <t>lg.aqva.co.uk</t>
        </is>
      </c>
      <c r="B233094" t="n">
        <v>147</v>
      </c>
    </row>
    <row r="233095">
      <c r="A233095" t="inlineStr">
        <is>
          <t>www.viatimes.net</t>
        </is>
      </c>
      <c r="B233095" t="n">
        <v>147</v>
      </c>
    </row>
    <row r="233096">
      <c r="A233096" t="inlineStr">
        <is>
          <t>metalistik.com.au</t>
        </is>
      </c>
      <c r="B233096" t="n">
        <v>147</v>
      </c>
    </row>
    <row r="233097">
      <c r="A233097" t="inlineStr">
        <is>
          <t>sk.jack-wolfskin.eu</t>
        </is>
      </c>
      <c r="B233097" t="n">
        <v>147</v>
      </c>
    </row>
    <row r="233098">
      <c r="A233098" t="inlineStr">
        <is>
          <t>assets.njspotlight.com</t>
        </is>
      </c>
      <c r="B233098" t="n">
        <v>147</v>
      </c>
    </row>
    <row r="233099">
      <c r="A233099" t="inlineStr">
        <is>
          <t>recipesavant.blob.core.windows.net</t>
        </is>
      </c>
      <c r="B233099" t="n">
        <v>147</v>
      </c>
    </row>
    <row r="233100">
      <c r="A233100" t="inlineStr">
        <is>
          <t>www.greece-travel-secrets.com</t>
        </is>
      </c>
      <c r="B233100" t="n">
        <v>147</v>
      </c>
    </row>
    <row r="233101">
      <c r="A233101" t="inlineStr">
        <is>
          <t>beaut-tree.net</t>
        </is>
      </c>
      <c r="B233101" t="n">
        <v>147</v>
      </c>
    </row>
    <row r="233102">
      <c r="A233102" t="inlineStr">
        <is>
          <t>www.hip-kid.fi</t>
        </is>
      </c>
      <c r="B233102" t="n">
        <v>147</v>
      </c>
    </row>
    <row r="233103">
      <c r="A233103" t="inlineStr">
        <is>
          <t>chop-v3-media.s3.amazonaws.com</t>
        </is>
      </c>
      <c r="B233103" t="n">
        <v>147</v>
      </c>
    </row>
    <row r="233104">
      <c r="A233104" t="inlineStr">
        <is>
          <t>www.danmarquisphotography.com</t>
        </is>
      </c>
      <c r="B233104" t="n">
        <v>147</v>
      </c>
    </row>
    <row r="233105">
      <c r="A233105" t="inlineStr">
        <is>
          <t>www.jetmodel.it</t>
        </is>
      </c>
      <c r="B233105" t="n">
        <v>147</v>
      </c>
    </row>
    <row r="233106">
      <c r="A233106" t="inlineStr">
        <is>
          <t>toppeaktravel.com</t>
        </is>
      </c>
      <c r="B233106" t="n">
        <v>147</v>
      </c>
    </row>
    <row r="233107">
      <c r="A233107" t="inlineStr">
        <is>
          <t>paylessvouchercodes.com</t>
        </is>
      </c>
      <c r="B233107" t="n">
        <v>147</v>
      </c>
    </row>
    <row r="233108">
      <c r="A233108" t="inlineStr">
        <is>
          <t>www.vizts.com</t>
        </is>
      </c>
      <c r="B233108" t="n">
        <v>147</v>
      </c>
    </row>
    <row r="233109">
      <c r="A233109" t="inlineStr">
        <is>
          <t>hellolipa.com</t>
        </is>
      </c>
      <c r="B233109" t="n">
        <v>147</v>
      </c>
    </row>
    <row r="233110">
      <c r="A233110" t="inlineStr">
        <is>
          <t>www.jack-wolfskin.lu</t>
        </is>
      </c>
      <c r="B233110" t="n">
        <v>147</v>
      </c>
    </row>
    <row r="233111">
      <c r="A233111" t="inlineStr">
        <is>
          <t>metrohotels.com.au</t>
        </is>
      </c>
      <c r="B233111" t="n">
        <v>147</v>
      </c>
    </row>
    <row r="233112">
      <c r="A233112" t="inlineStr">
        <is>
          <t>www.ritzparisboutique.com</t>
        </is>
      </c>
      <c r="B233112" t="n">
        <v>147</v>
      </c>
    </row>
    <row r="233113">
      <c r="A233113" t="inlineStr">
        <is>
          <t>www.toutelacosmetique.com</t>
        </is>
      </c>
      <c r="B233113" t="n">
        <v>147</v>
      </c>
    </row>
    <row r="233114">
      <c r="A233114" t="inlineStr">
        <is>
          <t>houndabout.com</t>
        </is>
      </c>
      <c r="B233114" t="n">
        <v>147</v>
      </c>
    </row>
    <row r="233115">
      <c r="A233115" t="inlineStr">
        <is>
          <t>www.vgourmet.com</t>
        </is>
      </c>
      <c r="B233115" t="n">
        <v>147</v>
      </c>
    </row>
    <row r="233116">
      <c r="A233116" t="inlineStr">
        <is>
          <t>torontowhiskysociety.files.wordpress.com</t>
        </is>
      </c>
      <c r="B233116" t="n">
        <v>147</v>
      </c>
    </row>
    <row r="233117">
      <c r="A233117" t="inlineStr">
        <is>
          <t>www.lazysusanfurniture.co.uk</t>
        </is>
      </c>
      <c r="B233117" t="n">
        <v>147</v>
      </c>
    </row>
    <row r="233118">
      <c r="A233118" t="inlineStr">
        <is>
          <t>likeparadise.com.ng</t>
        </is>
      </c>
      <c r="B233118" t="n">
        <v>147</v>
      </c>
    </row>
    <row r="233119">
      <c r="A233119" t="inlineStr">
        <is>
          <t>www.aronimoto.it</t>
        </is>
      </c>
      <c r="B233119" t="n">
        <v>147</v>
      </c>
    </row>
    <row r="233120">
      <c r="A233120" t="inlineStr">
        <is>
          <t>painttheworldwithwords.files.wordpress.com</t>
        </is>
      </c>
      <c r="B233120" t="n">
        <v>147</v>
      </c>
    </row>
    <row r="233121">
      <c r="A233121" t="inlineStr">
        <is>
          <t>teamperoshmma.com.au</t>
        </is>
      </c>
      <c r="B233121" t="n">
        <v>147</v>
      </c>
    </row>
    <row r="233122">
      <c r="A233122" t="inlineStr">
        <is>
          <t>www.rachelleb.com</t>
        </is>
      </c>
      <c r="B233122" t="n">
        <v>147</v>
      </c>
    </row>
    <row r="233123">
      <c r="A233123" t="inlineStr">
        <is>
          <t>isaacscienceblog.files.wordpress.com</t>
        </is>
      </c>
      <c r="B233123" t="n">
        <v>147</v>
      </c>
    </row>
    <row r="233124">
      <c r="A233124" t="inlineStr">
        <is>
          <t>www.diaryofalondoness.com</t>
        </is>
      </c>
      <c r="B233124" t="n">
        <v>147</v>
      </c>
    </row>
    <row r="233125">
      <c r="A233125" t="inlineStr">
        <is>
          <t>assets.trabiancdn.com</t>
        </is>
      </c>
      <c r="B233125" t="n">
        <v>147</v>
      </c>
    </row>
    <row r="233126">
      <c r="A233126" t="inlineStr">
        <is>
          <t>binarymessiah.files.wordpress.com</t>
        </is>
      </c>
      <c r="B233126" t="n">
        <v>147</v>
      </c>
    </row>
    <row r="233127">
      <c r="A233127" t="inlineStr">
        <is>
          <t>www.atlaslightingproducts.com</t>
        </is>
      </c>
      <c r="B233127" t="n">
        <v>147</v>
      </c>
    </row>
    <row r="233128">
      <c r="A233128" t="inlineStr">
        <is>
          <t>www.projectengineer.net</t>
        </is>
      </c>
      <c r="B233128" t="n">
        <v>147</v>
      </c>
    </row>
    <row r="233129">
      <c r="A233129" t="inlineStr">
        <is>
          <t>cdn.seara.com</t>
        </is>
      </c>
      <c r="B233129" t="n">
        <v>147</v>
      </c>
    </row>
    <row r="233130">
      <c r="A233130" t="inlineStr">
        <is>
          <t>www.emulsifyingmixer.com</t>
        </is>
      </c>
      <c r="B233130" t="n">
        <v>147</v>
      </c>
    </row>
    <row r="233131">
      <c r="A233131" t="inlineStr">
        <is>
          <t>img.artbylena.com</t>
        </is>
      </c>
      <c r="B233131" t="n">
        <v>147</v>
      </c>
    </row>
    <row r="233132">
      <c r="A233132" t="inlineStr">
        <is>
          <t>www.xgearhub.com</t>
        </is>
      </c>
      <c r="B233132" t="n">
        <v>147</v>
      </c>
    </row>
    <row r="233133">
      <c r="A233133" t="inlineStr">
        <is>
          <t>mk0codeinwphmfv1h813.kinstacdn.com</t>
        </is>
      </c>
      <c r="B233133" t="n">
        <v>147</v>
      </c>
    </row>
    <row r="233134">
      <c r="A233134" t="inlineStr">
        <is>
          <t>www.tekscan.com</t>
        </is>
      </c>
      <c r="B233134" t="n">
        <v>147</v>
      </c>
    </row>
    <row r="233135">
      <c r="A233135" t="inlineStr">
        <is>
          <t>www.internationalminutetradeshowdisplays.com</t>
        </is>
      </c>
      <c r="B233135" t="n">
        <v>147</v>
      </c>
    </row>
    <row r="233136">
      <c r="A233136" t="inlineStr">
        <is>
          <t>www.createwritenow.com</t>
        </is>
      </c>
      <c r="B233136" t="n">
        <v>147</v>
      </c>
    </row>
    <row r="233137">
      <c r="A233137" t="inlineStr">
        <is>
          <t>morganpawprint.com</t>
        </is>
      </c>
      <c r="B233137" t="n">
        <v>147</v>
      </c>
    </row>
    <row r="233138">
      <c r="A233138" t="inlineStr">
        <is>
          <t>www.fauske.com</t>
        </is>
      </c>
      <c r="B233138" t="n">
        <v>147</v>
      </c>
    </row>
    <row r="233139">
      <c r="A233139" t="inlineStr">
        <is>
          <t>sk.benetton.com</t>
        </is>
      </c>
      <c r="B233139" t="n">
        <v>147</v>
      </c>
    </row>
    <row r="233140">
      <c r="A233140" t="inlineStr">
        <is>
          <t>www.perfumeworld.ie</t>
        </is>
      </c>
      <c r="B233140" t="n">
        <v>147</v>
      </c>
    </row>
    <row r="233141">
      <c r="A233141" t="inlineStr">
        <is>
          <t>lamorel.com</t>
        </is>
      </c>
      <c r="B233141" t="n">
        <v>147</v>
      </c>
    </row>
    <row r="233142">
      <c r="A233142" t="inlineStr">
        <is>
          <t>2k13vh13cuiw33o3102gklib-wpengine.netdna-ssl.com</t>
        </is>
      </c>
      <c r="B233142" t="n">
        <v>147</v>
      </c>
    </row>
    <row r="233143">
      <c r="A233143" t="inlineStr">
        <is>
          <t>www.sportsfloorsinc.com</t>
        </is>
      </c>
      <c r="B233143" t="n">
        <v>147</v>
      </c>
    </row>
    <row r="233144">
      <c r="A233144" t="inlineStr">
        <is>
          <t>apaei-essonnesud.org</t>
        </is>
      </c>
      <c r="B233144" t="n">
        <v>147</v>
      </c>
    </row>
    <row r="233145">
      <c r="A233145" t="inlineStr">
        <is>
          <t>www.bonnotsmillmo.com</t>
        </is>
      </c>
      <c r="B233145" t="n">
        <v>147</v>
      </c>
    </row>
    <row r="233146">
      <c r="A233146" t="inlineStr">
        <is>
          <t>www.infofuge.com</t>
        </is>
      </c>
      <c r="B233146" t="n">
        <v>147</v>
      </c>
    </row>
    <row r="233147">
      <c r="A233147" t="inlineStr">
        <is>
          <t>ghorbany.com</t>
        </is>
      </c>
      <c r="B233147" t="n">
        <v>147</v>
      </c>
    </row>
    <row r="233148">
      <c r="A233148" t="inlineStr">
        <is>
          <t>www.uniquethreadscollection.com</t>
        </is>
      </c>
      <c r="B233148" t="n">
        <v>147</v>
      </c>
    </row>
    <row r="233149">
      <c r="A233149" t="inlineStr">
        <is>
          <t>kidstir.com</t>
        </is>
      </c>
      <c r="B233149" t="n">
        <v>147</v>
      </c>
    </row>
    <row r="233150">
      <c r="A233150" t="inlineStr">
        <is>
          <t>www.nurrawatches.com</t>
        </is>
      </c>
      <c r="B233150" t="n">
        <v>147</v>
      </c>
    </row>
    <row r="233151">
      <c r="A233151" t="inlineStr">
        <is>
          <t>d1h7kzxfkc767u.cloudfront.net</t>
        </is>
      </c>
      <c r="B233151" t="n">
        <v>147</v>
      </c>
    </row>
    <row r="233152">
      <c r="A233152" t="inlineStr">
        <is>
          <t>www.globalaimix.com</t>
        </is>
      </c>
      <c r="B233152" t="n">
        <v>147</v>
      </c>
    </row>
    <row r="233153">
      <c r="A233153" t="inlineStr">
        <is>
          <t>prepistan.com</t>
        </is>
      </c>
      <c r="B233153" t="n">
        <v>147</v>
      </c>
    </row>
    <row r="233154">
      <c r="A233154" t="inlineStr">
        <is>
          <t>mockup.love</t>
        </is>
      </c>
      <c r="B233154" t="n">
        <v>147</v>
      </c>
    </row>
    <row r="233155">
      <c r="A233155" t="inlineStr">
        <is>
          <t>keikolynn.com</t>
        </is>
      </c>
      <c r="B233155" t="n">
        <v>147</v>
      </c>
    </row>
    <row r="233156">
      <c r="A233156" t="inlineStr">
        <is>
          <t>drinkinsider.com</t>
        </is>
      </c>
      <c r="B233156" t="n">
        <v>147</v>
      </c>
    </row>
    <row r="233157">
      <c r="A233157" t="inlineStr">
        <is>
          <t>images.fryersi.com</t>
        </is>
      </c>
      <c r="B233157" t="n">
        <v>147</v>
      </c>
    </row>
    <row r="233158">
      <c r="A233158" t="inlineStr">
        <is>
          <t>www.uschemical.com</t>
        </is>
      </c>
      <c r="B233158" t="n">
        <v>147</v>
      </c>
    </row>
    <row r="233159">
      <c r="A233159" t="inlineStr">
        <is>
          <t>wearecinemaniax.files.wordpress.com</t>
        </is>
      </c>
      <c r="B233159" t="n">
        <v>147</v>
      </c>
    </row>
    <row r="233160">
      <c r="A233160" t="inlineStr">
        <is>
          <t>www.bigyflyco.com</t>
        </is>
      </c>
      <c r="B233160" t="n">
        <v>147</v>
      </c>
    </row>
    <row r="233161">
      <c r="A233161" t="inlineStr">
        <is>
          <t>www.larkyparky.com</t>
        </is>
      </c>
      <c r="B233161" t="n">
        <v>147</v>
      </c>
    </row>
    <row r="233162">
      <c r="A233162" t="inlineStr">
        <is>
          <t>www.greenpeace.org.au</t>
        </is>
      </c>
      <c r="B233162" t="n">
        <v>147</v>
      </c>
    </row>
    <row r="233163">
      <c r="A233163" t="inlineStr">
        <is>
          <t>www.premiermarinas.com:443</t>
        </is>
      </c>
      <c r="B233163" t="n">
        <v>147</v>
      </c>
    </row>
    <row r="233164">
      <c r="A233164" t="inlineStr">
        <is>
          <t>www.nbs-us.com</t>
        </is>
      </c>
      <c r="B233164" t="n">
        <v>147</v>
      </c>
    </row>
    <row r="233165">
      <c r="A233165" t="inlineStr">
        <is>
          <t>aroundsaddleworth.co.uk</t>
        </is>
      </c>
      <c r="B233165" t="n">
        <v>147</v>
      </c>
    </row>
    <row r="233166">
      <c r="A233166" t="inlineStr">
        <is>
          <t>lowcarbafrica.com</t>
        </is>
      </c>
      <c r="B233166" t="n">
        <v>147</v>
      </c>
    </row>
    <row r="233167">
      <c r="A233167" t="inlineStr">
        <is>
          <t>staticecp.uprinting.com</t>
        </is>
      </c>
      <c r="B233167" t="n">
        <v>147</v>
      </c>
    </row>
    <row r="233168">
      <c r="A233168" t="inlineStr">
        <is>
          <t>animalimages.net</t>
        </is>
      </c>
      <c r="B233168" t="n">
        <v>147</v>
      </c>
    </row>
    <row r="233169">
      <c r="A233169" t="inlineStr">
        <is>
          <t>www.ozinflatablekayaks.com.au</t>
        </is>
      </c>
      <c r="B233169" t="n">
        <v>147</v>
      </c>
    </row>
    <row r="233170">
      <c r="A233170" t="inlineStr">
        <is>
          <t>envirotecmagazine.com</t>
        </is>
      </c>
      <c r="B233170" t="n">
        <v>147</v>
      </c>
    </row>
    <row r="233171">
      <c r="A233171" t="inlineStr">
        <is>
          <t>alliesopinions.files.wordpress.com</t>
        </is>
      </c>
      <c r="B233171" t="n">
        <v>147</v>
      </c>
    </row>
    <row r="233172">
      <c r="A233172" t="inlineStr">
        <is>
          <t>theprudentgarden.com</t>
        </is>
      </c>
      <c r="B233172" t="n">
        <v>147</v>
      </c>
    </row>
    <row r="233173">
      <c r="A233173" t="inlineStr">
        <is>
          <t>resources.budgetgaming.nl</t>
        </is>
      </c>
      <c r="B233173" t="n">
        <v>147</v>
      </c>
    </row>
    <row r="233174">
      <c r="A233174" t="inlineStr">
        <is>
          <t>www.torontocustomconcepts.com</t>
        </is>
      </c>
      <c r="B233174" t="n">
        <v>147</v>
      </c>
    </row>
    <row r="233175">
      <c r="A233175" t="inlineStr">
        <is>
          <t>oregonisforadventure.com</t>
        </is>
      </c>
      <c r="B233175" t="n">
        <v>147</v>
      </c>
    </row>
    <row r="233176">
      <c r="A233176" t="inlineStr">
        <is>
          <t>dom.blog</t>
        </is>
      </c>
      <c r="B233176" t="n">
        <v>147</v>
      </c>
    </row>
    <row r="233177">
      <c r="A233177" t="inlineStr">
        <is>
          <t>www.nonprofitcollegesonline.com</t>
        </is>
      </c>
      <c r="B233177" t="n">
        <v>147</v>
      </c>
    </row>
    <row r="233178">
      <c r="A233178" t="inlineStr">
        <is>
          <t>img.idatexpo.com</t>
        </is>
      </c>
      <c r="B233178" t="n">
        <v>147</v>
      </c>
    </row>
    <row r="233179">
      <c r="A233179" t="inlineStr">
        <is>
          <t>www.biologyreporter.com</t>
        </is>
      </c>
      <c r="B233179" t="n">
        <v>147</v>
      </c>
    </row>
    <row r="233180">
      <c r="A233180" t="inlineStr">
        <is>
          <t>www.import4u.co.uk</t>
        </is>
      </c>
      <c r="B233180" t="n">
        <v>147</v>
      </c>
    </row>
    <row r="233181">
      <c r="A233181" t="inlineStr">
        <is>
          <t>3txd9x3ert9x3ylcyu4cf9i3-wpengine.netdna-ssl.com</t>
        </is>
      </c>
      <c r="B233181" t="n">
        <v>147</v>
      </c>
    </row>
    <row r="233182">
      <c r="A233182" t="inlineStr">
        <is>
          <t>www.haircoandbeauty.co.uk</t>
        </is>
      </c>
      <c r="B233182" t="n">
        <v>147</v>
      </c>
    </row>
    <row r="233183">
      <c r="A233183" t="inlineStr">
        <is>
          <t>bettingsports.com</t>
        </is>
      </c>
      <c r="B233183" t="n">
        <v>147</v>
      </c>
    </row>
    <row r="233184">
      <c r="A233184" t="inlineStr">
        <is>
          <t>skyvisionsolutions.files.wordpress.com</t>
        </is>
      </c>
      <c r="B233184" t="n">
        <v>147</v>
      </c>
    </row>
    <row r="233185">
      <c r="A233185" t="inlineStr">
        <is>
          <t>www.inflatablecn.com</t>
        </is>
      </c>
      <c r="B233185" t="n">
        <v>147</v>
      </c>
    </row>
    <row r="233186">
      <c r="A233186" t="inlineStr">
        <is>
          <t>www.powerslides.com</t>
        </is>
      </c>
      <c r="B233186" t="n">
        <v>147</v>
      </c>
    </row>
    <row r="233187">
      <c r="A233187" t="inlineStr">
        <is>
          <t>www.blokada.si</t>
        </is>
      </c>
      <c r="B233187" t="n">
        <v>147</v>
      </c>
    </row>
    <row r="233188">
      <c r="A233188" t="inlineStr">
        <is>
          <t>www.tranbc.ca</t>
        </is>
      </c>
      <c r="B233188" t="n">
        <v>147</v>
      </c>
    </row>
    <row r="233189">
      <c r="A233189" t="inlineStr">
        <is>
          <t>pgcooper1939.files.wordpress.com</t>
        </is>
      </c>
      <c r="B233189" t="n">
        <v>147</v>
      </c>
    </row>
    <row r="233190">
      <c r="A233190" t="inlineStr">
        <is>
          <t>prodimg01.oelite.com</t>
        </is>
      </c>
      <c r="B233190" t="n">
        <v>147</v>
      </c>
    </row>
    <row r="233191">
      <c r="A233191" t="inlineStr">
        <is>
          <t>www.thisgirlisonfire.com</t>
        </is>
      </c>
      <c r="B233191" t="n">
        <v>147</v>
      </c>
    </row>
    <row r="233192">
      <c r="A233192" t="inlineStr">
        <is>
          <t>positivelysmitten.files.wordpress.com</t>
        </is>
      </c>
      <c r="B233192" t="n">
        <v>147</v>
      </c>
    </row>
    <row r="233193">
      <c r="A233193" t="inlineStr">
        <is>
          <t>www.premises.com.au</t>
        </is>
      </c>
      <c r="B233193" t="n">
        <v>147</v>
      </c>
    </row>
    <row r="233194">
      <c r="A233194" t="inlineStr">
        <is>
          <t>www.lucybateman.co.uk</t>
        </is>
      </c>
      <c r="B233194" t="n">
        <v>147</v>
      </c>
    </row>
    <row r="233195">
      <c r="A233195" t="inlineStr">
        <is>
          <t>eatingeuropean.com</t>
        </is>
      </c>
      <c r="B233195" t="n">
        <v>147</v>
      </c>
    </row>
    <row r="233196">
      <c r="A233196" t="inlineStr">
        <is>
          <t>www.closeddrawer.co.uk</t>
        </is>
      </c>
      <c r="B233196" t="n">
        <v>147</v>
      </c>
    </row>
    <row r="233197">
      <c r="A233197" t="inlineStr">
        <is>
          <t>cdn.secursoft.net</t>
        </is>
      </c>
      <c r="B233197" t="n">
        <v>147</v>
      </c>
    </row>
    <row r="233198">
      <c r="A233198" t="inlineStr">
        <is>
          <t>minne-assets.imgix.net</t>
        </is>
      </c>
      <c r="B233198" t="n">
        <v>147</v>
      </c>
    </row>
    <row r="233199">
      <c r="A233199" t="inlineStr">
        <is>
          <t>awamart.com.ng</t>
        </is>
      </c>
      <c r="B233199" t="n">
        <v>147</v>
      </c>
    </row>
    <row r="233200">
      <c r="A233200" t="inlineStr">
        <is>
          <t>fireplacepro.com</t>
        </is>
      </c>
      <c r="B233200" t="n">
        <v>147</v>
      </c>
    </row>
    <row r="233201">
      <c r="A233201" t="inlineStr">
        <is>
          <t>www.igdesigngroup.com.au</t>
        </is>
      </c>
      <c r="B233201" t="n">
        <v>147</v>
      </c>
    </row>
    <row r="233202">
      <c r="A233202" t="inlineStr">
        <is>
          <t>www.lieffcabraser.com</t>
        </is>
      </c>
      <c r="B233202" t="n">
        <v>147</v>
      </c>
    </row>
    <row r="233203">
      <c r="A233203" t="inlineStr">
        <is>
          <t>magplanet.files.wordpress.com</t>
        </is>
      </c>
      <c r="B233203" t="n">
        <v>147</v>
      </c>
    </row>
    <row r="233204">
      <c r="A233204" t="inlineStr">
        <is>
          <t>expressforu.com</t>
        </is>
      </c>
      <c r="B233204" t="n">
        <v>147</v>
      </c>
    </row>
    <row r="233205">
      <c r="A233205" t="inlineStr">
        <is>
          <t>mlsphotos.redmantech.ca</t>
        </is>
      </c>
      <c r="B233205" t="n">
        <v>147</v>
      </c>
    </row>
    <row r="233206">
      <c r="A233206" t="inlineStr">
        <is>
          <t>visit.rogersgardens.com</t>
        </is>
      </c>
      <c r="B233206" t="n">
        <v>147</v>
      </c>
    </row>
    <row r="233207">
      <c r="A233207" t="inlineStr">
        <is>
          <t>dfx.lv</t>
        </is>
      </c>
      <c r="B233207" t="n">
        <v>147</v>
      </c>
    </row>
    <row r="233208">
      <c r="A233208" t="inlineStr">
        <is>
          <t>wkcy2cy1.cdn.imgeng.in</t>
        </is>
      </c>
      <c r="B233208" t="n">
        <v>147</v>
      </c>
    </row>
    <row r="233209">
      <c r="A233209" t="inlineStr">
        <is>
          <t>poetry.arizona.edu</t>
        </is>
      </c>
      <c r="B233209" t="n">
        <v>147</v>
      </c>
    </row>
    <row r="233210">
      <c r="A233210" t="inlineStr">
        <is>
          <t>marketoonist.com</t>
        </is>
      </c>
      <c r="B233210" t="n">
        <v>147</v>
      </c>
    </row>
    <row r="233211">
      <c r="A233211" t="inlineStr">
        <is>
          <t>www.madisonpubliclibrary.org</t>
        </is>
      </c>
      <c r="B233211" t="n">
        <v>147</v>
      </c>
    </row>
    <row r="233212">
      <c r="A233212" t="inlineStr">
        <is>
          <t>www.mcgillteak.com</t>
        </is>
      </c>
      <c r="B233212" t="n">
        <v>147</v>
      </c>
    </row>
    <row r="233213">
      <c r="A233213" t="inlineStr">
        <is>
          <t>cdn-o.fishpond.com.au</t>
        </is>
      </c>
      <c r="B233213" t="n">
        <v>147</v>
      </c>
    </row>
    <row r="233214">
      <c r="A233214" t="inlineStr">
        <is>
          <t>www.actlocal.network</t>
        </is>
      </c>
      <c r="B233214" t="n">
        <v>147</v>
      </c>
    </row>
    <row r="233215">
      <c r="A233215" t="inlineStr">
        <is>
          <t>lilinhaangel.files.wordpress.com</t>
        </is>
      </c>
      <c r="B233215" t="n">
        <v>147</v>
      </c>
    </row>
    <row r="233216">
      <c r="A233216" t="inlineStr">
        <is>
          <t>catering-supplier.com</t>
        </is>
      </c>
      <c r="B233216" t="n">
        <v>147</v>
      </c>
    </row>
    <row r="233217">
      <c r="A233217" t="inlineStr">
        <is>
          <t>cdn.tectake.co.uk</t>
        </is>
      </c>
      <c r="B233217" t="n">
        <v>147</v>
      </c>
    </row>
    <row r="233218">
      <c r="A233218" t="inlineStr">
        <is>
          <t>engineeringtutorial.com</t>
        </is>
      </c>
      <c r="B233218" t="n">
        <v>147</v>
      </c>
    </row>
    <row r="233219">
      <c r="A233219" t="inlineStr">
        <is>
          <t>d2gww82ng2220n.cloudfront.net</t>
        </is>
      </c>
      <c r="B233219" t="n">
        <v>147</v>
      </c>
    </row>
    <row r="233220">
      <c r="A233220" t="inlineStr">
        <is>
          <t>empiregamestore.co.uk</t>
        </is>
      </c>
      <c r="B233220" t="n">
        <v>147</v>
      </c>
    </row>
    <row r="233221">
      <c r="A233221" t="inlineStr">
        <is>
          <t>karenskellyphoto.files.wordpress.com</t>
        </is>
      </c>
      <c r="B233221" t="n">
        <v>147</v>
      </c>
    </row>
    <row r="233222">
      <c r="A233222" t="inlineStr">
        <is>
          <t>arctica.hk.com</t>
        </is>
      </c>
      <c r="B233222" t="n">
        <v>147</v>
      </c>
    </row>
    <row r="233223">
      <c r="A233223" t="inlineStr">
        <is>
          <t>www.burritosandbubbly.com</t>
        </is>
      </c>
      <c r="B233223" t="n">
        <v>147</v>
      </c>
    </row>
    <row r="233224">
      <c r="A233224" t="inlineStr">
        <is>
          <t>hoa.org.uk</t>
        </is>
      </c>
      <c r="B233224" t="n">
        <v>147</v>
      </c>
    </row>
    <row r="233225">
      <c r="A233225" t="inlineStr">
        <is>
          <t>www.knitting-n-crochet.com</t>
        </is>
      </c>
      <c r="B233225" t="n">
        <v>147</v>
      </c>
    </row>
    <row r="233226">
      <c r="A233226" t="inlineStr">
        <is>
          <t>www.csmans.com</t>
        </is>
      </c>
      <c r="B233226" t="n">
        <v>147</v>
      </c>
    </row>
    <row r="233227">
      <c r="A233227" t="inlineStr">
        <is>
          <t>growingspaces.com</t>
        </is>
      </c>
      <c r="B233227" t="n">
        <v>147</v>
      </c>
    </row>
    <row r="233228">
      <c r="A233228" t="inlineStr">
        <is>
          <t>www.thisgirltravels.com</t>
        </is>
      </c>
      <c r="B233228" t="n">
        <v>147</v>
      </c>
    </row>
    <row r="233229">
      <c r="A233229" t="inlineStr">
        <is>
          <t>propertymanagerpro.co.uk</t>
        </is>
      </c>
      <c r="B233229" t="n">
        <v>147</v>
      </c>
    </row>
    <row r="233230">
      <c r="A233230" t="inlineStr">
        <is>
          <t>www.ecgprod.com</t>
        </is>
      </c>
      <c r="B233230" t="n">
        <v>147</v>
      </c>
    </row>
    <row r="233231">
      <c r="A233231" t="inlineStr">
        <is>
          <t>www.yourhairproducts.com</t>
        </is>
      </c>
      <c r="B233231" t="n">
        <v>147</v>
      </c>
    </row>
    <row r="233232">
      <c r="A233232" t="inlineStr">
        <is>
          <t>www.protecgaragedoors.co.uk</t>
        </is>
      </c>
      <c r="B233232" t="n">
        <v>147</v>
      </c>
    </row>
    <row r="233233">
      <c r="A233233" t="inlineStr">
        <is>
          <t>officefurniturre.com</t>
        </is>
      </c>
      <c r="B233233" t="n">
        <v>147</v>
      </c>
    </row>
    <row r="233234">
      <c r="A233234" t="inlineStr">
        <is>
          <t>trophieswarehouse.com</t>
        </is>
      </c>
      <c r="B233234" t="n">
        <v>147</v>
      </c>
    </row>
    <row r="233235">
      <c r="A233235" t="inlineStr">
        <is>
          <t>sbillinghurst.files.wordpress.com</t>
        </is>
      </c>
      <c r="B233235" t="n">
        <v>147</v>
      </c>
    </row>
    <row r="233236">
      <c r="A233236" t="inlineStr">
        <is>
          <t>www.missioncriticalmagazine.com</t>
        </is>
      </c>
      <c r="B233236" t="n">
        <v>147</v>
      </c>
    </row>
    <row r="233237">
      <c r="A233237" t="inlineStr">
        <is>
          <t>flickr-gallery.com</t>
        </is>
      </c>
      <c r="B233237" t="n">
        <v>147</v>
      </c>
    </row>
    <row r="233238">
      <c r="A233238" t="inlineStr">
        <is>
          <t>keyhole.co</t>
        </is>
      </c>
      <c r="B233238" t="n">
        <v>147</v>
      </c>
    </row>
    <row r="233239">
      <c r="A233239" t="inlineStr">
        <is>
          <t>www.auntbeesrecipes.com</t>
        </is>
      </c>
      <c r="B233239" t="n">
        <v>147</v>
      </c>
    </row>
    <row r="233240">
      <c r="A233240" t="inlineStr">
        <is>
          <t>shaunadaniellephotography.com</t>
        </is>
      </c>
      <c r="B233240" t="n">
        <v>147</v>
      </c>
    </row>
    <row r="233241">
      <c r="A233241" t="inlineStr">
        <is>
          <t>susangilbert.com</t>
        </is>
      </c>
      <c r="B233241" t="n">
        <v>147</v>
      </c>
    </row>
    <row r="233242">
      <c r="A233242" t="inlineStr">
        <is>
          <t>shop.fiberopticproducts.com</t>
        </is>
      </c>
      <c r="B233242" t="n">
        <v>147</v>
      </c>
    </row>
    <row r="233243">
      <c r="A233243" t="inlineStr">
        <is>
          <t>www.madbackyard.com</t>
        </is>
      </c>
      <c r="B233243" t="n">
        <v>147</v>
      </c>
    </row>
    <row r="233244">
      <c r="A233244" t="inlineStr">
        <is>
          <t>www.thattexascouple.com</t>
        </is>
      </c>
      <c r="B233244" t="n">
        <v>147</v>
      </c>
    </row>
    <row r="233245">
      <c r="A233245" t="inlineStr">
        <is>
          <t>www.microfiberleather.com</t>
        </is>
      </c>
      <c r="B233245" t="n">
        <v>147</v>
      </c>
    </row>
    <row r="233246">
      <c r="A233246" t="inlineStr">
        <is>
          <t>ohyaystudio.com</t>
        </is>
      </c>
      <c r="B233246" t="n">
        <v>147</v>
      </c>
    </row>
    <row r="233247">
      <c r="A233247" t="inlineStr">
        <is>
          <t>hotsextube.org</t>
        </is>
      </c>
      <c r="B233247" t="n">
        <v>147</v>
      </c>
    </row>
    <row r="233248">
      <c r="A233248" t="inlineStr">
        <is>
          <t>www.cheggindia.com</t>
        </is>
      </c>
      <c r="B233248" t="n">
        <v>147</v>
      </c>
    </row>
    <row r="233249">
      <c r="A233249" t="inlineStr">
        <is>
          <t>www.onxmaps.com</t>
        </is>
      </c>
      <c r="B233249" t="n">
        <v>147</v>
      </c>
    </row>
    <row r="233250">
      <c r="A233250" t="inlineStr">
        <is>
          <t>www.conceptcontrols.com</t>
        </is>
      </c>
      <c r="B233250" t="n">
        <v>147</v>
      </c>
    </row>
    <row r="233251">
      <c r="A233251" t="inlineStr">
        <is>
          <t>craftwoodproducts.com</t>
        </is>
      </c>
      <c r="B233251" t="n">
        <v>147</v>
      </c>
    </row>
    <row r="233252">
      <c r="A233252" t="inlineStr">
        <is>
          <t>www.925silverjewels.com</t>
        </is>
      </c>
      <c r="B233252" t="n">
        <v>147</v>
      </c>
    </row>
    <row r="233253">
      <c r="A233253" t="inlineStr">
        <is>
          <t>m.sarooj-bushehr.com</t>
        </is>
      </c>
      <c r="B233253" t="n">
        <v>147</v>
      </c>
    </row>
    <row r="233254">
      <c r="A233254" t="inlineStr">
        <is>
          <t>b9w4c2c6.stackpathcdn.com</t>
        </is>
      </c>
      <c r="B233254" t="n">
        <v>147</v>
      </c>
    </row>
    <row r="233255">
      <c r="A233255" t="inlineStr">
        <is>
          <t>www.lakelite.com</t>
        </is>
      </c>
      <c r="B233255" t="n">
        <v>147</v>
      </c>
    </row>
    <row r="233256">
      <c r="A233256" t="inlineStr">
        <is>
          <t>inspiritquote.com</t>
        </is>
      </c>
      <c r="B233256" t="n">
        <v>147</v>
      </c>
    </row>
    <row r="233257">
      <c r="A233257" t="inlineStr">
        <is>
          <t>cdn.spasandstuff.com</t>
        </is>
      </c>
      <c r="B233257" t="n">
        <v>147</v>
      </c>
    </row>
    <row r="233258">
      <c r="A233258" t="inlineStr">
        <is>
          <t>img80002834.weyesimg.com</t>
        </is>
      </c>
      <c r="B233258" t="n">
        <v>147</v>
      </c>
    </row>
    <row r="233259">
      <c r="A233259" t="inlineStr">
        <is>
          <t>thesurvivallife.com</t>
        </is>
      </c>
      <c r="B233259" t="n">
        <v>147</v>
      </c>
    </row>
    <row r="233260">
      <c r="A233260" t="inlineStr">
        <is>
          <t>www.verdipreserved.co.uk</t>
        </is>
      </c>
      <c r="B233260" t="n">
        <v>147</v>
      </c>
    </row>
    <row r="233261">
      <c r="A233261" t="inlineStr">
        <is>
          <t>www.catchesandlatches.co.uk</t>
        </is>
      </c>
      <c r="B233261" t="n">
        <v>147</v>
      </c>
    </row>
    <row r="233262">
      <c r="A233262" t="inlineStr">
        <is>
          <t>www.therailroadcollection.com</t>
        </is>
      </c>
      <c r="B233262" t="n">
        <v>147</v>
      </c>
    </row>
    <row r="233263">
      <c r="A233263" t="inlineStr">
        <is>
          <t>img80002947.weyesimg.com</t>
        </is>
      </c>
      <c r="B233263" t="n">
        <v>147</v>
      </c>
    </row>
    <row r="233264">
      <c r="A233264" t="inlineStr">
        <is>
          <t>mthcdn.azureedge.net</t>
        </is>
      </c>
      <c r="B233264" t="n">
        <v>147</v>
      </c>
    </row>
    <row r="233265">
      <c r="A233265" t="inlineStr">
        <is>
          <t>grantspasschurchofchrist.files.wordpress.com</t>
        </is>
      </c>
      <c r="B233265" t="n">
        <v>147</v>
      </c>
    </row>
    <row r="233266">
      <c r="A233266" t="inlineStr">
        <is>
          <t>overlanded.com</t>
        </is>
      </c>
      <c r="B233266" t="n">
        <v>147</v>
      </c>
    </row>
    <row r="233267">
      <c r="A233267" t="inlineStr">
        <is>
          <t>theblackandblue.com</t>
        </is>
      </c>
      <c r="B233267" t="n">
        <v>147</v>
      </c>
    </row>
    <row r="233268">
      <c r="A233268" t="inlineStr">
        <is>
          <t>www.goskate.com</t>
        </is>
      </c>
      <c r="B233268" t="n">
        <v>147</v>
      </c>
    </row>
    <row r="233269">
      <c r="A233269" t="inlineStr">
        <is>
          <t>www.photography-backdrops.co.uk</t>
        </is>
      </c>
      <c r="B233269" t="n">
        <v>147</v>
      </c>
    </row>
    <row r="233270">
      <c r="A233270" t="inlineStr">
        <is>
          <t>byronchristopher.files.wordpress.com</t>
        </is>
      </c>
      <c r="B233270" t="n">
        <v>147</v>
      </c>
    </row>
    <row r="233271">
      <c r="A233271" t="inlineStr">
        <is>
          <t>www.dailybulletin.com</t>
        </is>
      </c>
      <c r="B233271" t="n">
        <v>147</v>
      </c>
    </row>
    <row r="233272">
      <c r="A233272" t="inlineStr">
        <is>
          <t>www.gcrailway.co.uk</t>
        </is>
      </c>
      <c r="B233272" t="n">
        <v>147</v>
      </c>
    </row>
    <row r="233273">
      <c r="A233273" t="inlineStr">
        <is>
          <t>decorsus.com</t>
        </is>
      </c>
      <c r="B233273" t="n">
        <v>147</v>
      </c>
    </row>
    <row r="233274">
      <c r="A233274" t="inlineStr">
        <is>
          <t>thesilverstore.com.au</t>
        </is>
      </c>
      <c r="B233274" t="n">
        <v>147</v>
      </c>
    </row>
    <row r="233275">
      <c r="A233275" t="inlineStr">
        <is>
          <t>escience.washington.edu</t>
        </is>
      </c>
      <c r="B233275" t="n">
        <v>147</v>
      </c>
    </row>
    <row r="233276">
      <c r="A233276" t="inlineStr">
        <is>
          <t>techwiztime.com</t>
        </is>
      </c>
      <c r="B233276" t="n">
        <v>147</v>
      </c>
    </row>
    <row r="233277">
      <c r="A233277" t="inlineStr">
        <is>
          <t>www.bbavt.org</t>
        </is>
      </c>
      <c r="B233277" t="n">
        <v>147</v>
      </c>
    </row>
    <row r="233278">
      <c r="A233278" t="inlineStr">
        <is>
          <t>www.redleafstyle.com</t>
        </is>
      </c>
      <c r="B233278" t="n">
        <v>147</v>
      </c>
    </row>
    <row r="233279">
      <c r="A233279" t="inlineStr">
        <is>
          <t>tennis.liepaja.lv</t>
        </is>
      </c>
      <c r="B233279" t="n">
        <v>147</v>
      </c>
    </row>
    <row r="233280">
      <c r="A233280" t="inlineStr">
        <is>
          <t>www.pioneer-leisure.co.uk</t>
        </is>
      </c>
      <c r="B233280" t="n">
        <v>147</v>
      </c>
    </row>
    <row r="233281">
      <c r="A233281" t="inlineStr">
        <is>
          <t>xn----8sb1bezcm.xn--p1ai</t>
        </is>
      </c>
      <c r="B233281" t="n">
        <v>147</v>
      </c>
    </row>
    <row r="233282">
      <c r="A233282" t="inlineStr">
        <is>
          <t>www.kidzexhibitions.co.uk</t>
        </is>
      </c>
      <c r="B233282" t="n">
        <v>147</v>
      </c>
    </row>
    <row r="233283">
      <c r="A233283" t="inlineStr">
        <is>
          <t>nigeriahealthonline.com</t>
        </is>
      </c>
      <c r="B233283" t="n">
        <v>147</v>
      </c>
    </row>
    <row r="233284">
      <c r="A233284" t="inlineStr">
        <is>
          <t>thepinkrosebakerydotcom.files.wordpress.com</t>
        </is>
      </c>
      <c r="B233284" t="n">
        <v>147</v>
      </c>
    </row>
    <row r="233285">
      <c r="A233285" t="inlineStr">
        <is>
          <t>img.thelocalbest.com</t>
        </is>
      </c>
      <c r="B233285" t="n">
        <v>147</v>
      </c>
    </row>
    <row r="233286">
      <c r="A233286" t="inlineStr">
        <is>
          <t>bigdealhq.com</t>
        </is>
      </c>
      <c r="B233286" t="n">
        <v>147</v>
      </c>
    </row>
    <row r="233287">
      <c r="A233287" t="inlineStr">
        <is>
          <t>www.sacury.com</t>
        </is>
      </c>
      <c r="B233287" t="n">
        <v>147</v>
      </c>
    </row>
    <row r="233288">
      <c r="A233288" t="inlineStr">
        <is>
          <t>static1.makeuseofimages.com</t>
        </is>
      </c>
      <c r="B233288" t="n">
        <v>147</v>
      </c>
    </row>
    <row r="233289">
      <c r="A233289" t="inlineStr">
        <is>
          <t>shop.precisionmedals.com</t>
        </is>
      </c>
      <c r="B233289" t="n">
        <v>147</v>
      </c>
    </row>
    <row r="233290">
      <c r="A233290" t="inlineStr">
        <is>
          <t>www.dermmedica.ca</t>
        </is>
      </c>
      <c r="B233290" t="n">
        <v>147</v>
      </c>
    </row>
    <row r="233291">
      <c r="A233291" t="inlineStr">
        <is>
          <t>www.findnrep.com</t>
        </is>
      </c>
      <c r="B233291" t="n">
        <v>147</v>
      </c>
    </row>
    <row r="233292">
      <c r="A233292" t="inlineStr">
        <is>
          <t>www.diveengine.com</t>
        </is>
      </c>
      <c r="B233292" t="n">
        <v>147</v>
      </c>
    </row>
    <row r="233293">
      <c r="A233293" t="inlineStr">
        <is>
          <t>UofLCardGame.com</t>
        </is>
      </c>
      <c r="B233293" t="n">
        <v>147</v>
      </c>
    </row>
    <row r="233294">
      <c r="A233294" t="inlineStr">
        <is>
          <t>www.arcfabrications.co.uk</t>
        </is>
      </c>
      <c r="B233294" t="n">
        <v>147</v>
      </c>
    </row>
    <row r="233295">
      <c r="A233295" t="inlineStr">
        <is>
          <t>hair-france-pro.com</t>
        </is>
      </c>
      <c r="B233295" t="n">
        <v>147</v>
      </c>
    </row>
    <row r="233296">
      <c r="A233296" t="inlineStr">
        <is>
          <t>tripsintohistory.com</t>
        </is>
      </c>
      <c r="B233296" t="n">
        <v>147</v>
      </c>
    </row>
    <row r="233297">
      <c r="A233297" t="inlineStr">
        <is>
          <t>www.tschanzrarebooks.com</t>
        </is>
      </c>
      <c r="B233297" t="n">
        <v>147</v>
      </c>
    </row>
    <row r="233298">
      <c r="A233298" t="inlineStr">
        <is>
          <t>techhq.com</t>
        </is>
      </c>
      <c r="B233298" t="n">
        <v>147</v>
      </c>
    </row>
    <row r="233299">
      <c r="A233299" t="inlineStr">
        <is>
          <t>777portraits.files.wordpress.com</t>
        </is>
      </c>
      <c r="B233299" t="n">
        <v>147</v>
      </c>
    </row>
    <row r="233300">
      <c r="A233300" t="inlineStr">
        <is>
          <t>www.boldlook.net</t>
        </is>
      </c>
      <c r="B233300" t="n">
        <v>147</v>
      </c>
    </row>
    <row r="233301">
      <c r="A233301" t="inlineStr">
        <is>
          <t>fstg.motosport.com</t>
        </is>
      </c>
      <c r="B233301" t="n">
        <v>147</v>
      </c>
    </row>
    <row r="233302">
      <c r="A233302" t="inlineStr">
        <is>
          <t>usa-facts-for-kids.com</t>
        </is>
      </c>
      <c r="B233302" t="n">
        <v>147</v>
      </c>
    </row>
    <row r="233303">
      <c r="A233303" t="inlineStr">
        <is>
          <t>www.ad-today.com</t>
        </is>
      </c>
      <c r="B233303" t="n">
        <v>147</v>
      </c>
    </row>
    <row r="233304">
      <c r="A233304" t="inlineStr">
        <is>
          <t>imgupload.crowdwisdom.co.in</t>
        </is>
      </c>
      <c r="B233304" t="n">
        <v>147</v>
      </c>
    </row>
    <row r="233305">
      <c r="A233305" t="inlineStr">
        <is>
          <t>www.hughrice.co.uk</t>
        </is>
      </c>
      <c r="B233305" t="n">
        <v>147</v>
      </c>
    </row>
    <row r="233306">
      <c r="A233306" t="inlineStr">
        <is>
          <t>gislounge.com</t>
        </is>
      </c>
      <c r="B233306" t="n">
        <v>147</v>
      </c>
    </row>
    <row r="233307">
      <c r="A233307" t="inlineStr">
        <is>
          <t>wanderingalaskan.com</t>
        </is>
      </c>
      <c r="B233307" t="n">
        <v>147</v>
      </c>
    </row>
    <row r="233308">
      <c r="A233308" t="inlineStr">
        <is>
          <t>ascdocs.com</t>
        </is>
      </c>
      <c r="B233308" t="n">
        <v>147</v>
      </c>
    </row>
    <row r="233309">
      <c r="A233309" t="inlineStr">
        <is>
          <t>www.meadowbrooklogcabin.com</t>
        </is>
      </c>
      <c r="B233309" t="n">
        <v>147</v>
      </c>
    </row>
    <row r="233310">
      <c r="A233310" t="inlineStr">
        <is>
          <t>madalynsklar.com</t>
        </is>
      </c>
      <c r="B233310" t="n">
        <v>147</v>
      </c>
    </row>
    <row r="233311">
      <c r="A233311" t="inlineStr">
        <is>
          <t>looksbetternow.com</t>
        </is>
      </c>
      <c r="B233311" t="n">
        <v>147</v>
      </c>
    </row>
    <row r="233312">
      <c r="A233312" t="inlineStr">
        <is>
          <t>autoanything.files.wordpress.com</t>
        </is>
      </c>
      <c r="B233312" t="n">
        <v>147</v>
      </c>
    </row>
    <row r="233313">
      <c r="A233313" t="inlineStr">
        <is>
          <t>www.freeprintableletterhead.net</t>
        </is>
      </c>
      <c r="B233313" t="n">
        <v>147</v>
      </c>
    </row>
    <row r="233314">
      <c r="A233314" t="inlineStr">
        <is>
          <t>www.autobatterienbilliger.at</t>
        </is>
      </c>
      <c r="B233314" t="n">
        <v>147</v>
      </c>
    </row>
    <row r="233315">
      <c r="A233315" t="inlineStr">
        <is>
          <t>www.homecookingadventure.com</t>
        </is>
      </c>
      <c r="B233315" t="n">
        <v>147</v>
      </c>
    </row>
    <row r="233316">
      <c r="A233316" t="inlineStr">
        <is>
          <t>www.midlandfarmer.co.uk</t>
        </is>
      </c>
      <c r="B233316" t="n">
        <v>147</v>
      </c>
    </row>
    <row r="233317">
      <c r="A233317" t="inlineStr">
        <is>
          <t>growandresist.files.wordpress.com</t>
        </is>
      </c>
      <c r="B233317" t="n">
        <v>147</v>
      </c>
    </row>
    <row r="233318">
      <c r="A233318" t="inlineStr">
        <is>
          <t>www.petsamolis.gr</t>
        </is>
      </c>
      <c r="B233318" t="n">
        <v>147</v>
      </c>
    </row>
    <row r="233319">
      <c r="A233319" t="inlineStr">
        <is>
          <t>jameskennedymonash.files.wordpress.com</t>
        </is>
      </c>
      <c r="B233319" t="n">
        <v>147</v>
      </c>
    </row>
    <row r="233320">
      <c r="A233320" t="inlineStr">
        <is>
          <t>www.clevelandamphitheater.com</t>
        </is>
      </c>
      <c r="B233320" t="n">
        <v>147</v>
      </c>
    </row>
    <row r="233321">
      <c r="A233321" t="inlineStr">
        <is>
          <t>shuangyskitchensink.com</t>
        </is>
      </c>
      <c r="B233321" t="n">
        <v>147</v>
      </c>
    </row>
    <row r="233322">
      <c r="A233322" t="inlineStr">
        <is>
          <t>livingindryden.org</t>
        </is>
      </c>
      <c r="B233322" t="n">
        <v>147</v>
      </c>
    </row>
    <row r="233323">
      <c r="A233323" t="inlineStr">
        <is>
          <t>notesfromanomad1.files.wordpress.com</t>
        </is>
      </c>
      <c r="B233323" t="n">
        <v>147</v>
      </c>
    </row>
    <row r="233324">
      <c r="A233324" t="inlineStr">
        <is>
          <t>test.infrastructure-intelligence.com</t>
        </is>
      </c>
      <c r="B233324" t="n">
        <v>147</v>
      </c>
    </row>
    <row r="233325">
      <c r="A233325" t="inlineStr">
        <is>
          <t>page-assets.foxtons.co.uk</t>
        </is>
      </c>
      <c r="B233325" t="n">
        <v>147</v>
      </c>
    </row>
    <row r="233326">
      <c r="A233326" t="inlineStr">
        <is>
          <t>www.hrypc.cz</t>
        </is>
      </c>
      <c r="B233326" t="n">
        <v>147</v>
      </c>
    </row>
    <row r="233327">
      <c r="A233327" t="inlineStr">
        <is>
          <t>yourmedguide.com</t>
        </is>
      </c>
      <c r="B233327" t="n">
        <v>147</v>
      </c>
    </row>
    <row r="233328">
      <c r="A233328" t="inlineStr">
        <is>
          <t>media.ayjsolicitors.com</t>
        </is>
      </c>
      <c r="B233328" t="n">
        <v>147</v>
      </c>
    </row>
    <row r="233329">
      <c r="A233329" t="inlineStr">
        <is>
          <t>s21109.pcdn.co</t>
        </is>
      </c>
      <c r="B233329" t="n">
        <v>147</v>
      </c>
    </row>
    <row r="233330">
      <c r="A233330" t="inlineStr">
        <is>
          <t>www.sewmakecreate.com.au</t>
        </is>
      </c>
      <c r="B233330" t="n">
        <v>147</v>
      </c>
    </row>
    <row r="233331">
      <c r="A233331" t="inlineStr">
        <is>
          <t>d12kp1agyyb87s.cloudfront.net</t>
        </is>
      </c>
      <c r="B233331" t="n">
        <v>147</v>
      </c>
    </row>
    <row r="233332">
      <c r="A233332" t="inlineStr">
        <is>
          <t>diohomeimprovements.com</t>
        </is>
      </c>
      <c r="B233332" t="n">
        <v>147</v>
      </c>
    </row>
    <row r="233333">
      <c r="A233333" t="inlineStr">
        <is>
          <t>bigcatclipart.com</t>
        </is>
      </c>
      <c r="B233333" t="n">
        <v>147</v>
      </c>
    </row>
    <row r="233334">
      <c r="A233334" t="inlineStr">
        <is>
          <t>infotech.report</t>
        </is>
      </c>
      <c r="B233334" t="n">
        <v>147</v>
      </c>
    </row>
    <row r="233335">
      <c r="A233335" t="inlineStr">
        <is>
          <t>artasiaimports.com</t>
        </is>
      </c>
      <c r="B233335" t="n">
        <v>147</v>
      </c>
    </row>
    <row r="233336">
      <c r="A233336" t="inlineStr">
        <is>
          <t>nepenthes.co.jp</t>
        </is>
      </c>
      <c r="B233336" t="n">
        <v>147</v>
      </c>
    </row>
    <row r="233337">
      <c r="A233337" t="inlineStr">
        <is>
          <t>www.precisiondental.co.uk</t>
        </is>
      </c>
      <c r="B233337" t="n">
        <v>147</v>
      </c>
    </row>
    <row r="233338">
      <c r="A233338" t="inlineStr">
        <is>
          <t>www.pci-software.de</t>
        </is>
      </c>
      <c r="B233338" t="n">
        <v>147</v>
      </c>
    </row>
    <row r="233339">
      <c r="A233339" t="inlineStr">
        <is>
          <t>www.arcticspascore.com</t>
        </is>
      </c>
      <c r="B233339" t="n">
        <v>147</v>
      </c>
    </row>
    <row r="233340">
      <c r="A233340" t="inlineStr">
        <is>
          <t>www.foodservicefootprint.com</t>
        </is>
      </c>
      <c r="B233340" t="n">
        <v>147</v>
      </c>
    </row>
    <row r="233341">
      <c r="A233341" t="inlineStr">
        <is>
          <t>pages.sanesolution.com</t>
        </is>
      </c>
      <c r="B233341" t="n">
        <v>147</v>
      </c>
    </row>
    <row r="233342">
      <c r="A233342" t="inlineStr">
        <is>
          <t>www.ylva-publishing.com</t>
        </is>
      </c>
      <c r="B233342" t="n">
        <v>147</v>
      </c>
    </row>
    <row r="233343">
      <c r="A233343" t="inlineStr">
        <is>
          <t>www.vendeeglobe.org</t>
        </is>
      </c>
      <c r="B233343" t="n">
        <v>147</v>
      </c>
    </row>
    <row r="233344">
      <c r="A233344" t="inlineStr">
        <is>
          <t>www.ledbulbs123.com</t>
        </is>
      </c>
      <c r="B233344" t="n">
        <v>147</v>
      </c>
    </row>
    <row r="233345">
      <c r="A233345" t="inlineStr">
        <is>
          <t>realverifiednews.com</t>
        </is>
      </c>
      <c r="B233345" t="n">
        <v>147</v>
      </c>
    </row>
    <row r="233346">
      <c r="A233346" t="inlineStr">
        <is>
          <t>www.evilcontrollers.com</t>
        </is>
      </c>
      <c r="B233346" t="n">
        <v>147</v>
      </c>
    </row>
    <row r="233347">
      <c r="A233347" t="inlineStr">
        <is>
          <t>imgscdn.oss-cn-hongkong.aliyuncs.com</t>
        </is>
      </c>
      <c r="B233347" t="n">
        <v>147</v>
      </c>
    </row>
    <row r="233348">
      <c r="A233348" t="inlineStr">
        <is>
          <t>media.unitedcraftersinc.com</t>
        </is>
      </c>
      <c r="B233348" t="n">
        <v>147</v>
      </c>
    </row>
    <row r="233349">
      <c r="A233349" t="inlineStr">
        <is>
          <t>bestfoodsteamerbrands.com</t>
        </is>
      </c>
      <c r="B233349" t="n">
        <v>147</v>
      </c>
    </row>
    <row r="233350">
      <c r="A233350" t="inlineStr">
        <is>
          <t>www.ourhouseplants.com</t>
        </is>
      </c>
      <c r="B233350" t="n">
        <v>147</v>
      </c>
    </row>
    <row r="233351">
      <c r="A233351" t="inlineStr">
        <is>
          <t>harborcrab.com</t>
        </is>
      </c>
      <c r="B233351" t="n">
        <v>147</v>
      </c>
    </row>
    <row r="233352">
      <c r="A233352" t="inlineStr">
        <is>
          <t>www.mayo.edu</t>
        </is>
      </c>
      <c r="B233352" t="n">
        <v>147</v>
      </c>
    </row>
    <row r="233353">
      <c r="A233353" t="inlineStr">
        <is>
          <t>content.nude-asian-photos.com</t>
        </is>
      </c>
      <c r="B233353" t="n">
        <v>147</v>
      </c>
    </row>
    <row r="233354">
      <c r="A233354" t="inlineStr">
        <is>
          <t>www.satelitebikelight.com</t>
        </is>
      </c>
      <c r="B233354" t="n">
        <v>147</v>
      </c>
    </row>
    <row r="233355">
      <c r="A233355" t="inlineStr">
        <is>
          <t>www.greenleafnursery.com</t>
        </is>
      </c>
      <c r="B233355" t="n">
        <v>147</v>
      </c>
    </row>
    <row r="233356">
      <c r="A233356" t="inlineStr">
        <is>
          <t>biofriendly.com</t>
        </is>
      </c>
      <c r="B233356" t="n">
        <v>147</v>
      </c>
    </row>
    <row r="233357">
      <c r="A233357" t="inlineStr">
        <is>
          <t>www.douglasequipment.com</t>
        </is>
      </c>
      <c r="B233357" t="n">
        <v>147</v>
      </c>
    </row>
    <row r="233358">
      <c r="A233358" t="inlineStr">
        <is>
          <t>www.readsh101.com</t>
        </is>
      </c>
      <c r="B233358" t="n">
        <v>147</v>
      </c>
    </row>
    <row r="233359">
      <c r="A233359" t="inlineStr">
        <is>
          <t>www.lafbnetwork.com</t>
        </is>
      </c>
      <c r="B233359" t="n">
        <v>147</v>
      </c>
    </row>
    <row r="233360">
      <c r="A233360" t="inlineStr">
        <is>
          <t>www.utility-atv.com</t>
        </is>
      </c>
      <c r="B233360" t="n">
        <v>147</v>
      </c>
    </row>
    <row r="233361">
      <c r="A233361" t="inlineStr">
        <is>
          <t>www.completedogsguide.com</t>
        </is>
      </c>
      <c r="B233361" t="n">
        <v>147</v>
      </c>
    </row>
    <row r="233362">
      <c r="A233362" t="inlineStr">
        <is>
          <t>www.aoneled.com</t>
        </is>
      </c>
      <c r="B233362" t="n">
        <v>147</v>
      </c>
    </row>
    <row r="233363">
      <c r="A233363" t="inlineStr">
        <is>
          <t>www.mojansami.com</t>
        </is>
      </c>
      <c r="B233363" t="n">
        <v>147</v>
      </c>
    </row>
    <row r="233364">
      <c r="A233364" t="inlineStr">
        <is>
          <t>queendyhealthy.buyygy.com</t>
        </is>
      </c>
      <c r="B233364" t="n">
        <v>147</v>
      </c>
    </row>
    <row r="233365">
      <c r="A233365" t="inlineStr">
        <is>
          <t>3zyquv1rybsf2smkrpzuhvwr-wpengine.netdna-ssl.com</t>
        </is>
      </c>
      <c r="B233365" t="n">
        <v>147</v>
      </c>
    </row>
    <row r="233366">
      <c r="A233366" t="inlineStr">
        <is>
          <t>goabdigital.com</t>
        </is>
      </c>
      <c r="B233366" t="n">
        <v>147</v>
      </c>
    </row>
    <row r="233367">
      <c r="A233367" t="inlineStr">
        <is>
          <t>res2.contactlenses.co.uk</t>
        </is>
      </c>
      <c r="B233367" t="n">
        <v>147</v>
      </c>
    </row>
    <row r="233368">
      <c r="A233368" t="inlineStr">
        <is>
          <t>atlanticliftsystems.theonlinecatalog.com</t>
        </is>
      </c>
      <c r="B233368" t="n">
        <v>147</v>
      </c>
    </row>
    <row r="233369">
      <c r="A233369" t="inlineStr">
        <is>
          <t>everydaychaosandcalm.com</t>
        </is>
      </c>
      <c r="B233369" t="n">
        <v>147</v>
      </c>
    </row>
    <row r="233370">
      <c r="A233370" t="inlineStr">
        <is>
          <t>vnokia.net</t>
        </is>
      </c>
      <c r="B233370" t="n">
        <v>147</v>
      </c>
    </row>
    <row r="233371">
      <c r="A233371" t="inlineStr">
        <is>
          <t>www.sharperimpressionspainting.com</t>
        </is>
      </c>
      <c r="B233371" t="n">
        <v>147</v>
      </c>
    </row>
    <row r="233372">
      <c r="A233372" t="inlineStr">
        <is>
          <t>assets.kentuckymurphybeds.com</t>
        </is>
      </c>
      <c r="B233372" t="n">
        <v>147</v>
      </c>
    </row>
    <row r="233373">
      <c r="A233373" t="inlineStr">
        <is>
          <t>aspenreallife.com</t>
        </is>
      </c>
      <c r="B233373" t="n">
        <v>147</v>
      </c>
    </row>
    <row r="233374">
      <c r="A233374" t="inlineStr">
        <is>
          <t>wirename.com</t>
        </is>
      </c>
      <c r="B233374" t="n">
        <v>147</v>
      </c>
    </row>
    <row r="233375">
      <c r="A233375" t="inlineStr">
        <is>
          <t>indianaplasticsurgerycenterblog.files.wordpress.com</t>
        </is>
      </c>
      <c r="B233375" t="n">
        <v>147</v>
      </c>
    </row>
    <row r="233376">
      <c r="A233376" t="inlineStr">
        <is>
          <t>www.dioaneart.com</t>
        </is>
      </c>
      <c r="B233376" t="n">
        <v>147</v>
      </c>
    </row>
    <row r="233377">
      <c r="A233377" t="inlineStr">
        <is>
          <t>stlboutiquemoms.files.wordpress.com</t>
        </is>
      </c>
      <c r="B233377" t="n">
        <v>147</v>
      </c>
    </row>
    <row r="233378">
      <c r="A233378" t="inlineStr">
        <is>
          <t>coryellroofing.com</t>
        </is>
      </c>
      <c r="B233378" t="n">
        <v>147</v>
      </c>
    </row>
    <row r="233379">
      <c r="A233379" t="inlineStr">
        <is>
          <t>www.thelastdragontribute.com</t>
        </is>
      </c>
      <c r="B233379" t="n">
        <v>147</v>
      </c>
    </row>
    <row r="233380">
      <c r="A233380" t="inlineStr">
        <is>
          <t>yataytech.com</t>
        </is>
      </c>
      <c r="B233380" t="n">
        <v>147</v>
      </c>
    </row>
    <row r="233381">
      <c r="A233381" t="inlineStr">
        <is>
          <t>barkbusters.net</t>
        </is>
      </c>
      <c r="B233381" t="n">
        <v>147</v>
      </c>
    </row>
    <row r="233382">
      <c r="A233382" t="inlineStr">
        <is>
          <t>yourflowerstory.london</t>
        </is>
      </c>
      <c r="B233382" t="n">
        <v>147</v>
      </c>
    </row>
    <row r="233383">
      <c r="A233383" t="inlineStr">
        <is>
          <t>healthymotivatedlife.com</t>
        </is>
      </c>
      <c r="B233383" t="n">
        <v>147</v>
      </c>
    </row>
    <row r="233384">
      <c r="A233384" t="inlineStr">
        <is>
          <t>www.ranchland.com</t>
        </is>
      </c>
      <c r="B233384" t="n">
        <v>147</v>
      </c>
    </row>
    <row r="233385">
      <c r="A233385" t="inlineStr">
        <is>
          <t>tarolaplasticsurgery.com</t>
        </is>
      </c>
      <c r="B233385" t="n">
        <v>147</v>
      </c>
    </row>
    <row r="233386">
      <c r="A233386" t="inlineStr">
        <is>
          <t>shop.firepittable.org</t>
        </is>
      </c>
      <c r="B233386" t="n">
        <v>147</v>
      </c>
    </row>
    <row r="233387">
      <c r="A233387" t="inlineStr">
        <is>
          <t>www.eltemplodelashisha.es</t>
        </is>
      </c>
      <c r="B233387" t="n">
        <v>147</v>
      </c>
    </row>
    <row r="233388">
      <c r="A233388" t="inlineStr">
        <is>
          <t>bcaisse.buyygy.com</t>
        </is>
      </c>
      <c r="B233388" t="n">
        <v>147</v>
      </c>
    </row>
    <row r="233389">
      <c r="A233389" t="inlineStr">
        <is>
          <t>j4z6v9t7.rocketcdn.me</t>
        </is>
      </c>
      <c r="B233389" t="n">
        <v>147</v>
      </c>
    </row>
    <row r="233390">
      <c r="A233390" t="inlineStr">
        <is>
          <t>mediaimpact.crc.issuelab.org</t>
        </is>
      </c>
      <c r="B233390" t="n">
        <v>147</v>
      </c>
    </row>
    <row r="233391">
      <c r="A233391" t="inlineStr">
        <is>
          <t>cdnx.livechatinc.com</t>
        </is>
      </c>
      <c r="B233391" t="n">
        <v>147</v>
      </c>
    </row>
    <row r="233392">
      <c r="A233392" t="inlineStr">
        <is>
          <t>www.a-better-fence-construction.com</t>
        </is>
      </c>
      <c r="B233392" t="n">
        <v>147</v>
      </c>
    </row>
    <row r="233393">
      <c r="A233393" t="inlineStr">
        <is>
          <t>itstechprice.com</t>
        </is>
      </c>
      <c r="B233393" t="n">
        <v>147</v>
      </c>
    </row>
    <row r="233394">
      <c r="A233394" t="inlineStr">
        <is>
          <t>www.eurocamp.co.uk</t>
        </is>
      </c>
      <c r="B233394" t="n">
        <v>147</v>
      </c>
    </row>
    <row r="233395">
      <c r="A233395" t="inlineStr">
        <is>
          <t>animalhousehospital.com</t>
        </is>
      </c>
      <c r="B233395" t="n">
        <v>147</v>
      </c>
    </row>
    <row r="233396">
      <c r="A233396" t="inlineStr">
        <is>
          <t>nailsbynatalierose.files.wordpress.com</t>
        </is>
      </c>
      <c r="B233396" t="n">
        <v>147</v>
      </c>
    </row>
    <row r="233397">
      <c r="A233397" t="inlineStr">
        <is>
          <t>www.drain-net.com</t>
        </is>
      </c>
      <c r="B233397" t="n">
        <v>147</v>
      </c>
    </row>
    <row r="233398">
      <c r="A233398" t="inlineStr">
        <is>
          <t>derekrydall.com</t>
        </is>
      </c>
      <c r="B233398" t="n">
        <v>147</v>
      </c>
    </row>
    <row r="233399">
      <c r="A233399" t="inlineStr">
        <is>
          <t>dmn.wpengine.netdna-cdn.com</t>
        </is>
      </c>
      <c r="B233399" t="n">
        <v>147</v>
      </c>
    </row>
    <row r="233400">
      <c r="A233400" t="inlineStr">
        <is>
          <t>www.glenarborlodging.com</t>
        </is>
      </c>
      <c r="B233400" t="n">
        <v>147</v>
      </c>
    </row>
    <row r="233401">
      <c r="A233401" t="inlineStr">
        <is>
          <t>www.xtremejumpersandslides.com</t>
        </is>
      </c>
      <c r="B233401" t="n">
        <v>147</v>
      </c>
    </row>
    <row r="233402">
      <c r="A233402" t="inlineStr">
        <is>
          <t>gretnamedia.com</t>
        </is>
      </c>
      <c r="B233402" t="n">
        <v>147</v>
      </c>
    </row>
    <row r="233403">
      <c r="A233403" t="inlineStr">
        <is>
          <t>flavors-of-summer.com</t>
        </is>
      </c>
      <c r="B233403" t="n">
        <v>147</v>
      </c>
    </row>
    <row r="233404">
      <c r="A233404" t="inlineStr">
        <is>
          <t>cdn1.fiverrcdn.com</t>
        </is>
      </c>
      <c r="B233404" t="n">
        <v>147</v>
      </c>
    </row>
    <row r="233405">
      <c r="A233405" t="inlineStr">
        <is>
          <t>www.ecpgroup.com</t>
        </is>
      </c>
      <c r="B233405" t="n">
        <v>147</v>
      </c>
    </row>
    <row r="233406">
      <c r="A233406" t="inlineStr">
        <is>
          <t>BlogDogIt.com</t>
        </is>
      </c>
      <c r="B233406" t="n">
        <v>147</v>
      </c>
    </row>
    <row r="233407">
      <c r="A233407" t="inlineStr">
        <is>
          <t>gottadotherightthing.com</t>
        </is>
      </c>
      <c r="B233407" t="n">
        <v>147</v>
      </c>
    </row>
    <row r="233408">
      <c r="A233408" t="inlineStr">
        <is>
          <t>www.manchester-canoes-and-kayaks.co.uk</t>
        </is>
      </c>
      <c r="B233408" t="n">
        <v>147</v>
      </c>
    </row>
    <row r="233409">
      <c r="A233409" t="inlineStr">
        <is>
          <t>www.richmondsentinel.ca</t>
        </is>
      </c>
      <c r="B233409" t="n">
        <v>147</v>
      </c>
    </row>
    <row r="233410">
      <c r="A233410" t="inlineStr">
        <is>
          <t>www.qlik.com</t>
        </is>
      </c>
      <c r="B233410" t="n">
        <v>147</v>
      </c>
    </row>
    <row r="233411">
      <c r="A233411" t="inlineStr">
        <is>
          <t>gardensafari.net</t>
        </is>
      </c>
      <c r="B233411" t="n">
        <v>147</v>
      </c>
    </row>
    <row r="233412">
      <c r="A233412" t="inlineStr">
        <is>
          <t>coincards.com</t>
        </is>
      </c>
      <c r="B233412" t="n">
        <v>147</v>
      </c>
    </row>
    <row r="233413">
      <c r="A233413" t="inlineStr">
        <is>
          <t>www.glass-laser.com</t>
        </is>
      </c>
      <c r="B233413" t="n">
        <v>147</v>
      </c>
    </row>
    <row r="233414">
      <c r="A233414" t="inlineStr">
        <is>
          <t>www.globalstemcelltherapy.com</t>
        </is>
      </c>
      <c r="B233414" t="n">
        <v>147</v>
      </c>
    </row>
    <row r="233415">
      <c r="A233415" t="inlineStr">
        <is>
          <t>candy.adult</t>
        </is>
      </c>
      <c r="B233415" t="n">
        <v>147</v>
      </c>
    </row>
    <row r="233416">
      <c r="A233416" t="inlineStr">
        <is>
          <t>www.omearacamping.com</t>
        </is>
      </c>
      <c r="B233416" t="n">
        <v>147</v>
      </c>
    </row>
    <row r="233417">
      <c r="A233417" t="inlineStr">
        <is>
          <t>outdoor45.dk</t>
        </is>
      </c>
      <c r="B233417" t="n">
        <v>147</v>
      </c>
    </row>
    <row r="233418">
      <c r="A233418" t="inlineStr">
        <is>
          <t>www.aucegypt.edu</t>
        </is>
      </c>
      <c r="B233418" t="n">
        <v>147</v>
      </c>
    </row>
    <row r="233419">
      <c r="A233419" t="inlineStr">
        <is>
          <t>www.somervillema.gov</t>
        </is>
      </c>
      <c r="B233419" t="n">
        <v>147</v>
      </c>
    </row>
    <row r="233420">
      <c r="A233420" t="inlineStr">
        <is>
          <t>www.gcsu.edu</t>
        </is>
      </c>
      <c r="B233420" t="n">
        <v>147</v>
      </c>
    </row>
    <row r="233421">
      <c r="A233421" t="inlineStr">
        <is>
          <t>www.x-nails.cz</t>
        </is>
      </c>
      <c r="B233421" t="n">
        <v>147</v>
      </c>
    </row>
    <row r="233422">
      <c r="A233422" t="inlineStr">
        <is>
          <t>www.jelaga.com</t>
        </is>
      </c>
      <c r="B233422" t="n">
        <v>147</v>
      </c>
    </row>
    <row r="233423">
      <c r="A233423" t="inlineStr">
        <is>
          <t>emilyconstancephotography.com</t>
        </is>
      </c>
      <c r="B233423" t="n">
        <v>147</v>
      </c>
    </row>
    <row r="233424">
      <c r="A233424" t="inlineStr">
        <is>
          <t>londonescorts.directory</t>
        </is>
      </c>
      <c r="B233424" t="n">
        <v>147</v>
      </c>
    </row>
    <row r="233425">
      <c r="A233425" t="inlineStr">
        <is>
          <t>www.eucerin.co.uk</t>
        </is>
      </c>
      <c r="B233425" t="n">
        <v>147</v>
      </c>
    </row>
    <row r="233426">
      <c r="A233426" t="inlineStr">
        <is>
          <t>images.mowro.com</t>
        </is>
      </c>
      <c r="B233426" t="n">
        <v>147</v>
      </c>
    </row>
    <row r="233427">
      <c r="A233427" t="inlineStr">
        <is>
          <t>www.papiermache.co.uk</t>
        </is>
      </c>
      <c r="B233427" t="n">
        <v>147</v>
      </c>
    </row>
    <row r="233428">
      <c r="A233428" t="inlineStr">
        <is>
          <t>mobilephotovirginia.com</t>
        </is>
      </c>
      <c r="B233428" t="n">
        <v>147</v>
      </c>
    </row>
    <row r="233429">
      <c r="A233429" t="inlineStr">
        <is>
          <t>www.evercoream.com</t>
        </is>
      </c>
      <c r="B233429" t="n">
        <v>147</v>
      </c>
    </row>
    <row r="233430">
      <c r="A233430" t="inlineStr">
        <is>
          <t>www.eosinpanther.com</t>
        </is>
      </c>
      <c r="B233430" t="n">
        <v>147</v>
      </c>
    </row>
    <row r="233431">
      <c r="A233431" t="inlineStr">
        <is>
          <t>inspireddecorator.com</t>
        </is>
      </c>
      <c r="B233431" t="n">
        <v>147</v>
      </c>
    </row>
    <row r="233432">
      <c r="A233432" t="inlineStr">
        <is>
          <t>www.vintageportshop.co.uk</t>
        </is>
      </c>
      <c r="B233432" t="n">
        <v>147</v>
      </c>
    </row>
    <row r="233433">
      <c r="A233433" t="inlineStr">
        <is>
          <t>www.shubhyatra.com</t>
        </is>
      </c>
      <c r="B233433" t="n">
        <v>147</v>
      </c>
    </row>
    <row r="233434">
      <c r="A233434" t="inlineStr">
        <is>
          <t>zululandobserver.co.za</t>
        </is>
      </c>
      <c r="B233434" t="n">
        <v>147</v>
      </c>
    </row>
    <row r="233435">
      <c r="A233435" t="inlineStr">
        <is>
          <t>jennelyinteriors.com</t>
        </is>
      </c>
      <c r="B233435" t="n">
        <v>147</v>
      </c>
    </row>
    <row r="233436">
      <c r="A233436" t="inlineStr">
        <is>
          <t>shop.bristol-sport.co.uk</t>
        </is>
      </c>
      <c r="B233436" t="n">
        <v>147</v>
      </c>
    </row>
    <row r="233437">
      <c r="A233437" t="inlineStr">
        <is>
          <t>reidsitaly.com</t>
        </is>
      </c>
      <c r="B233437" t="n">
        <v>147</v>
      </c>
    </row>
    <row r="233438">
      <c r="A233438" t="inlineStr">
        <is>
          <t>guitarpartscenter.eu</t>
        </is>
      </c>
      <c r="B233438" t="n">
        <v>147</v>
      </c>
    </row>
    <row r="233439">
      <c r="A233439" t="inlineStr">
        <is>
          <t>www.blackcatembroidery.co.uk</t>
        </is>
      </c>
      <c r="B233439" t="n">
        <v>147</v>
      </c>
    </row>
    <row r="233440">
      <c r="A233440" t="inlineStr">
        <is>
          <t>www.pbauctioneers.co.uk</t>
        </is>
      </c>
      <c r="B233440" t="n">
        <v>147</v>
      </c>
    </row>
    <row r="233441">
      <c r="A233441" t="inlineStr">
        <is>
          <t>literaryblog.net</t>
        </is>
      </c>
      <c r="B233441" t="n">
        <v>147</v>
      </c>
    </row>
    <row r="233442">
      <c r="A233442" t="inlineStr">
        <is>
          <t>815fd6151911b5d914d7-c3d6771f12ef1419ee5396a8c7227ca2.ssl.cf1.rackcdn.com</t>
        </is>
      </c>
      <c r="B233442" t="n">
        <v>147</v>
      </c>
    </row>
    <row r="233443">
      <c r="A233443" t="inlineStr">
        <is>
          <t>tiptop-tire.co.il</t>
        </is>
      </c>
      <c r="B233443" t="n">
        <v>147</v>
      </c>
    </row>
    <row r="233444">
      <c r="A233444" t="inlineStr">
        <is>
          <t>www.artificial-syntheticgrass.com</t>
        </is>
      </c>
      <c r="B233444" t="n">
        <v>147</v>
      </c>
    </row>
    <row r="233445">
      <c r="A233445" t="inlineStr">
        <is>
          <t>www.sangeetaexports.com</t>
        </is>
      </c>
      <c r="B233445" t="n">
        <v>147</v>
      </c>
    </row>
    <row r="233446">
      <c r="A233446" t="inlineStr">
        <is>
          <t>deluxevacationrentals.com</t>
        </is>
      </c>
      <c r="B233446" t="n">
        <v>147</v>
      </c>
    </row>
    <row r="233447">
      <c r="A233447" t="inlineStr">
        <is>
          <t>decoroverstock.com</t>
        </is>
      </c>
      <c r="B233447" t="n">
        <v>147</v>
      </c>
    </row>
    <row r="233448">
      <c r="A233448" t="inlineStr">
        <is>
          <t>nomadicways.travel</t>
        </is>
      </c>
      <c r="B233448" t="n">
        <v>147</v>
      </c>
    </row>
    <row r="233449">
      <c r="A233449" t="inlineStr">
        <is>
          <t>9dcd5fb05491fc51e9c6-0736ef250c04eb6bd6d4afa6f0469280.ssl.cf1.rackcdn.com</t>
        </is>
      </c>
      <c r="B233449" t="n">
        <v>147</v>
      </c>
    </row>
    <row r="233450">
      <c r="A233450" t="inlineStr">
        <is>
          <t>hdhouse.ru:443</t>
        </is>
      </c>
      <c r="B233450" t="n">
        <v>147</v>
      </c>
    </row>
    <row r="233451">
      <c r="A233451" t="inlineStr">
        <is>
          <t>3d1e7e75a33da83254f7-93e47f75b48ea4fa26b3619114228f38.ssl.cf1.rackcdn.com</t>
        </is>
      </c>
      <c r="B233451" t="n">
        <v>147</v>
      </c>
    </row>
    <row r="233452">
      <c r="A233452" t="inlineStr">
        <is>
          <t>www.anewtech.net</t>
        </is>
      </c>
      <c r="B233452" t="n">
        <v>147</v>
      </c>
    </row>
    <row r="233453">
      <c r="A233453" t="inlineStr">
        <is>
          <t>justcroydon.com</t>
        </is>
      </c>
      <c r="B233453" t="n">
        <v>147</v>
      </c>
    </row>
    <row r="233454">
      <c r="A233454" t="inlineStr">
        <is>
          <t>5186053aa57f243b60f0-fb3797d57d7fe58613eef95663be9b91.ssl.cf1.rackcdn.com</t>
        </is>
      </c>
      <c r="B233454" t="n">
        <v>147</v>
      </c>
    </row>
    <row r="233455">
      <c r="A233455" t="inlineStr">
        <is>
          <t>gangnam.com</t>
        </is>
      </c>
      <c r="B233455" t="n">
        <v>146</v>
      </c>
    </row>
    <row r="233456">
      <c r="A233456" t="inlineStr">
        <is>
          <t>s.fishki.net</t>
        </is>
      </c>
      <c r="B233456" t="n">
        <v>146</v>
      </c>
    </row>
    <row r="233457">
      <c r="A233457" t="inlineStr">
        <is>
          <t>www.eternityrose.com</t>
        </is>
      </c>
      <c r="B233457" t="n">
        <v>146</v>
      </c>
    </row>
    <row r="233458">
      <c r="A233458" t="inlineStr">
        <is>
          <t>hewittcycles.co.uk</t>
        </is>
      </c>
      <c r="B233458" t="n">
        <v>146</v>
      </c>
    </row>
    <row r="233459">
      <c r="A233459" t="inlineStr">
        <is>
          <t>mpgnorthweb.s3.amazonaws.com</t>
        </is>
      </c>
      <c r="B233459" t="n">
        <v>146</v>
      </c>
    </row>
    <row r="233460">
      <c r="A233460" t="inlineStr">
        <is>
          <t>www.amzalan.com</t>
        </is>
      </c>
      <c r="B233460" t="n">
        <v>146</v>
      </c>
    </row>
    <row r="233461">
      <c r="A233461" t="inlineStr">
        <is>
          <t>bohemianpants.com</t>
        </is>
      </c>
      <c r="B233461" t="n">
        <v>146</v>
      </c>
    </row>
    <row r="233462">
      <c r="A233462" t="inlineStr">
        <is>
          <t>www.panasonicdriver.com</t>
        </is>
      </c>
      <c r="B233462" t="n">
        <v>146</v>
      </c>
    </row>
    <row r="233463">
      <c r="A233463" t="inlineStr">
        <is>
          <t>img2.momomall.com.tw</t>
        </is>
      </c>
      <c r="B233463" t="n">
        <v>146</v>
      </c>
    </row>
    <row r="233464">
      <c r="A233464" t="inlineStr">
        <is>
          <t>i.makeup.fr</t>
        </is>
      </c>
      <c r="B233464" t="n">
        <v>146</v>
      </c>
    </row>
    <row r="233465">
      <c r="A233465" t="inlineStr">
        <is>
          <t>www.bestautovest.ro</t>
        </is>
      </c>
      <c r="B233465" t="n">
        <v>146</v>
      </c>
    </row>
    <row r="233466">
      <c r="A233466" t="inlineStr">
        <is>
          <t>s1-goods.ozstatic.by</t>
        </is>
      </c>
      <c r="B233466" t="n">
        <v>146</v>
      </c>
    </row>
    <row r="233467">
      <c r="A233467" t="inlineStr">
        <is>
          <t>imagessl2.casadellibro.com</t>
        </is>
      </c>
      <c r="B233467" t="n">
        <v>146</v>
      </c>
    </row>
    <row r="233468">
      <c r="A233468" t="inlineStr">
        <is>
          <t>nosorog.net.ua</t>
        </is>
      </c>
      <c r="B233468" t="n">
        <v>146</v>
      </c>
    </row>
    <row r="233469">
      <c r="A233469" t="inlineStr">
        <is>
          <t>static.auto4export.com</t>
        </is>
      </c>
      <c r="B233469" t="n">
        <v>146</v>
      </c>
    </row>
    <row r="233470">
      <c r="A233470" t="inlineStr">
        <is>
          <t>doingbuzz.com</t>
        </is>
      </c>
      <c r="B233470" t="n">
        <v>146</v>
      </c>
    </row>
    <row r="233471">
      <c r="A233471" t="inlineStr">
        <is>
          <t>www.filter.hu</t>
        </is>
      </c>
      <c r="B233471" t="n">
        <v>146</v>
      </c>
    </row>
    <row r="233472">
      <c r="A233472" t="inlineStr">
        <is>
          <t>www.tn8.tv</t>
        </is>
      </c>
      <c r="B233472" t="n">
        <v>146</v>
      </c>
    </row>
    <row r="233473">
      <c r="A233473" t="inlineStr">
        <is>
          <t>cdn.themart.gr</t>
        </is>
      </c>
      <c r="B233473" t="n">
        <v>146</v>
      </c>
    </row>
    <row r="233474">
      <c r="A233474" t="inlineStr">
        <is>
          <t>cf-assets1.tenlong.com.tw</t>
        </is>
      </c>
      <c r="B233474" t="n">
        <v>146</v>
      </c>
    </row>
    <row r="233475">
      <c r="A233475" t="inlineStr">
        <is>
          <t>static.bdphile.info</t>
        </is>
      </c>
      <c r="B233475" t="n">
        <v>146</v>
      </c>
    </row>
    <row r="233476">
      <c r="A233476" t="inlineStr">
        <is>
          <t>static.opo.ch</t>
        </is>
      </c>
      <c r="B233476" t="n">
        <v>146</v>
      </c>
    </row>
    <row r="233477">
      <c r="A233477" t="inlineStr">
        <is>
          <t>fs1.shop123.com.tw</t>
        </is>
      </c>
      <c r="B233477" t="n">
        <v>146</v>
      </c>
    </row>
    <row r="233478">
      <c r="A233478" t="inlineStr">
        <is>
          <t>formulatv.ru</t>
        </is>
      </c>
      <c r="B233478" t="n">
        <v>146</v>
      </c>
    </row>
    <row r="233479">
      <c r="A233479" t="inlineStr">
        <is>
          <t>d37kg2ecsrm74.cloudfront.net</t>
        </is>
      </c>
      <c r="B233479" t="n">
        <v>146</v>
      </c>
    </row>
    <row r="233480">
      <c r="A233480" t="inlineStr">
        <is>
          <t>www.barullo.com</t>
        </is>
      </c>
      <c r="B233480" t="n">
        <v>146</v>
      </c>
    </row>
    <row r="233481">
      <c r="A233481" t="inlineStr">
        <is>
          <t>www.gadgety.co.il</t>
        </is>
      </c>
      <c r="B233481" t="n">
        <v>146</v>
      </c>
    </row>
    <row r="233482">
      <c r="A233482" t="inlineStr">
        <is>
          <t>pds26.egloos.com</t>
        </is>
      </c>
      <c r="B233482" t="n">
        <v>146</v>
      </c>
    </row>
    <row r="233483">
      <c r="A233483" t="inlineStr">
        <is>
          <t>lego.storeturkey.com.tr</t>
        </is>
      </c>
      <c r="B233483" t="n">
        <v>146</v>
      </c>
    </row>
    <row r="233484">
      <c r="A233484" t="inlineStr">
        <is>
          <t>projectn.com.br</t>
        </is>
      </c>
      <c r="B233484" t="n">
        <v>146</v>
      </c>
    </row>
    <row r="233485">
      <c r="A233485" t="inlineStr">
        <is>
          <t>sodimacar.scene7.com</t>
        </is>
      </c>
      <c r="B233485" t="n">
        <v>146</v>
      </c>
    </row>
    <row r="233486">
      <c r="A233486" t="inlineStr">
        <is>
          <t>www.hamburg040.com</t>
        </is>
      </c>
      <c r="B233486" t="n">
        <v>146</v>
      </c>
    </row>
    <row r="233487">
      <c r="A233487" t="inlineStr">
        <is>
          <t>cdn1.lepage.fr</t>
        </is>
      </c>
      <c r="B233487" t="n">
        <v>146</v>
      </c>
    </row>
    <row r="233488">
      <c r="A233488" t="inlineStr">
        <is>
          <t>objectifgard.com</t>
        </is>
      </c>
      <c r="B233488" t="n">
        <v>146</v>
      </c>
    </row>
    <row r="233489">
      <c r="A233489" t="inlineStr">
        <is>
          <t>formand.ru</t>
        </is>
      </c>
      <c r="B233489" t="n">
        <v>146</v>
      </c>
    </row>
    <row r="233490">
      <c r="A233490" t="inlineStr">
        <is>
          <t>biblioeteca.com</t>
        </is>
      </c>
      <c r="B233490" t="n">
        <v>146</v>
      </c>
    </row>
    <row r="233491">
      <c r="A233491" t="inlineStr">
        <is>
          <t>it-mixer.com</t>
        </is>
      </c>
      <c r="B233491" t="n">
        <v>146</v>
      </c>
    </row>
    <row r="233492">
      <c r="A233492" t="inlineStr">
        <is>
          <t>static.shopbay.vn</t>
        </is>
      </c>
      <c r="B233492" t="n">
        <v>146</v>
      </c>
    </row>
    <row r="233493">
      <c r="A233493" t="inlineStr">
        <is>
          <t>www.autogen.pl</t>
        </is>
      </c>
      <c r="B233493" t="n">
        <v>146</v>
      </c>
    </row>
    <row r="233494">
      <c r="A233494" t="inlineStr">
        <is>
          <t>d30v1l0pe4hkha.cloudfront.net</t>
        </is>
      </c>
      <c r="B233494" t="n">
        <v>146</v>
      </c>
    </row>
    <row r="233495">
      <c r="A233495" t="inlineStr">
        <is>
          <t>ae02.alicdn.com</t>
        </is>
      </c>
      <c r="B233495" t="n">
        <v>146</v>
      </c>
    </row>
    <row r="233496">
      <c r="A233496" t="inlineStr">
        <is>
          <t>mods-craft.ru</t>
        </is>
      </c>
      <c r="B233496" t="n">
        <v>146</v>
      </c>
    </row>
    <row r="233497">
      <c r="A233497" t="inlineStr">
        <is>
          <t>lecahier.com</t>
        </is>
      </c>
      <c r="B233497" t="n">
        <v>146</v>
      </c>
    </row>
    <row r="233498">
      <c r="A233498" t="inlineStr">
        <is>
          <t>mega-force.fr</t>
        </is>
      </c>
      <c r="B233498" t="n">
        <v>146</v>
      </c>
    </row>
    <row r="233499">
      <c r="A233499" t="inlineStr">
        <is>
          <t>www.photohaus.de</t>
        </is>
      </c>
      <c r="B233499" t="n">
        <v>146</v>
      </c>
    </row>
    <row r="233500">
      <c r="A233500" t="inlineStr">
        <is>
          <t>plastikit.fr</t>
        </is>
      </c>
      <c r="B233500" t="n">
        <v>146</v>
      </c>
    </row>
    <row r="233501">
      <c r="A233501" t="inlineStr">
        <is>
          <t>objects.rugcouture.com.au</t>
        </is>
      </c>
      <c r="B233501" t="n">
        <v>146</v>
      </c>
    </row>
    <row r="233502">
      <c r="A233502" t="inlineStr">
        <is>
          <t>static-candidates.democracyclub.org.uk</t>
        </is>
      </c>
      <c r="B233502" t="n">
        <v>146</v>
      </c>
    </row>
    <row r="233503">
      <c r="A233503" t="inlineStr">
        <is>
          <t>digitalmall.hessen-center-frankfurt.de</t>
        </is>
      </c>
      <c r="B233503" t="n">
        <v>146</v>
      </c>
    </row>
    <row r="233504">
      <c r="A233504" t="inlineStr">
        <is>
          <t>img.eobuwie.cloud</t>
        </is>
      </c>
      <c r="B233504" t="n">
        <v>146</v>
      </c>
    </row>
    <row r="233505">
      <c r="A233505" t="inlineStr">
        <is>
          <t>www.lanternes.fr</t>
        </is>
      </c>
      <c r="B233505" t="n">
        <v>146</v>
      </c>
    </row>
    <row r="233506">
      <c r="A233506" t="inlineStr">
        <is>
          <t>freetuts.net</t>
        </is>
      </c>
      <c r="B233506" t="n">
        <v>146</v>
      </c>
    </row>
    <row r="233507">
      <c r="A233507" t="inlineStr">
        <is>
          <t>f3.trucoteca.com</t>
        </is>
      </c>
      <c r="B233507" t="n">
        <v>146</v>
      </c>
    </row>
    <row r="233508">
      <c r="A233508" t="inlineStr">
        <is>
          <t>screenshot.ultradownloads.com.br</t>
        </is>
      </c>
      <c r="B233508" t="n">
        <v>146</v>
      </c>
    </row>
    <row r="233509">
      <c r="A233509" t="inlineStr">
        <is>
          <t>desmonate.com</t>
        </is>
      </c>
      <c r="B233509" t="n">
        <v>146</v>
      </c>
    </row>
    <row r="233510">
      <c r="A233510" t="inlineStr">
        <is>
          <t>www.epiesa.ro</t>
        </is>
      </c>
      <c r="B233510" t="n">
        <v>146</v>
      </c>
    </row>
    <row r="233511">
      <c r="A233511" t="inlineStr">
        <is>
          <t>plytki24.pl</t>
        </is>
      </c>
      <c r="B233511" t="n">
        <v>146</v>
      </c>
    </row>
    <row r="233512">
      <c r="A233512" t="inlineStr">
        <is>
          <t>www.alu-schrauben.shop</t>
        </is>
      </c>
      <c r="B233512" t="n">
        <v>146</v>
      </c>
    </row>
    <row r="233513">
      <c r="A233513" t="inlineStr">
        <is>
          <t>iornrwxhrqrp5q.ldycdn.com</t>
        </is>
      </c>
      <c r="B233513" t="n">
        <v>146</v>
      </c>
    </row>
    <row r="233514">
      <c r="A233514" t="inlineStr">
        <is>
          <t>www.kultkino.ch</t>
        </is>
      </c>
      <c r="B233514" t="n">
        <v>146</v>
      </c>
    </row>
    <row r="233515">
      <c r="A233515" t="inlineStr">
        <is>
          <t>www.spyshopbreda.nl</t>
        </is>
      </c>
      <c r="B233515" t="n">
        <v>146</v>
      </c>
    </row>
    <row r="233516">
      <c r="A233516" t="inlineStr">
        <is>
          <t>prod.miramax.digital</t>
        </is>
      </c>
      <c r="B233516" t="n">
        <v>146</v>
      </c>
    </row>
    <row r="233517">
      <c r="A233517" t="inlineStr">
        <is>
          <t>www.bigfunhire.com</t>
        </is>
      </c>
      <c r="B233517" t="n">
        <v>146</v>
      </c>
    </row>
    <row r="233518">
      <c r="A233518" t="inlineStr">
        <is>
          <t>www.holiday-choices.co.uk</t>
        </is>
      </c>
      <c r="B233518" t="n">
        <v>146</v>
      </c>
    </row>
    <row r="233519">
      <c r="A233519" t="inlineStr">
        <is>
          <t>www.mankell.de</t>
        </is>
      </c>
      <c r="B233519" t="n">
        <v>146</v>
      </c>
    </row>
    <row r="233520">
      <c r="A233520" t="inlineStr">
        <is>
          <t>www.magnacom.ru</t>
        </is>
      </c>
      <c r="B233520" t="n">
        <v>146</v>
      </c>
    </row>
    <row r="233521">
      <c r="A233521" t="inlineStr">
        <is>
          <t>www.sanfranciscogiantsjerseys.us</t>
        </is>
      </c>
      <c r="B233521" t="n">
        <v>146</v>
      </c>
    </row>
    <row r="233522">
      <c r="A233522" t="inlineStr">
        <is>
          <t>5prorwxhjnmkrij.ldycdn.com</t>
        </is>
      </c>
      <c r="B233522" t="n">
        <v>146</v>
      </c>
    </row>
    <row r="233523">
      <c r="A233523" t="inlineStr">
        <is>
          <t>mgmgstudio.co.kr</t>
        </is>
      </c>
      <c r="B233523" t="n">
        <v>146</v>
      </c>
    </row>
    <row r="233524">
      <c r="A233524" t="inlineStr">
        <is>
          <t>pikseloyun.com</t>
        </is>
      </c>
      <c r="B233524" t="n">
        <v>146</v>
      </c>
    </row>
    <row r="233525">
      <c r="A233525" t="inlineStr">
        <is>
          <t>www.foresia.com</t>
        </is>
      </c>
      <c r="B233525" t="n">
        <v>146</v>
      </c>
    </row>
    <row r="233526">
      <c r="A233526" t="inlineStr">
        <is>
          <t>sexshopbratislava.sk</t>
        </is>
      </c>
      <c r="B233526" t="n">
        <v>146</v>
      </c>
    </row>
    <row r="233527">
      <c r="A233527" t="inlineStr">
        <is>
          <t>www.goldcoastdentists.com</t>
        </is>
      </c>
      <c r="B233527" t="n">
        <v>146</v>
      </c>
    </row>
    <row r="233528">
      <c r="A233528" t="inlineStr">
        <is>
          <t>www.wholesalecuttingboards.com</t>
        </is>
      </c>
      <c r="B233528" t="n">
        <v>146</v>
      </c>
    </row>
    <row r="233529">
      <c r="A233529" t="inlineStr">
        <is>
          <t>www.laptopbatterij.net</t>
        </is>
      </c>
      <c r="B233529" t="n">
        <v>146</v>
      </c>
    </row>
    <row r="233530">
      <c r="A233530" t="inlineStr">
        <is>
          <t>ritadrink.com</t>
        </is>
      </c>
      <c r="B233530" t="n">
        <v>146</v>
      </c>
    </row>
    <row r="233531">
      <c r="A233531" t="inlineStr">
        <is>
          <t>www.saskiagiorgini.it</t>
        </is>
      </c>
      <c r="B233531" t="n">
        <v>146</v>
      </c>
    </row>
    <row r="233532">
      <c r="A233532" t="inlineStr">
        <is>
          <t>www.themardigrascollections.com</t>
        </is>
      </c>
      <c r="B233532" t="n">
        <v>146</v>
      </c>
    </row>
    <row r="233533">
      <c r="A233533" t="inlineStr">
        <is>
          <t>exhibittrader.exhibit-design-search.com</t>
        </is>
      </c>
      <c r="B233533" t="n">
        <v>146</v>
      </c>
    </row>
    <row r="233534">
      <c r="A233534" t="inlineStr">
        <is>
          <t>infinitipins.com</t>
        </is>
      </c>
      <c r="B233534" t="n">
        <v>146</v>
      </c>
    </row>
    <row r="233535">
      <c r="A233535" t="inlineStr">
        <is>
          <t>www.kento-mori.com</t>
        </is>
      </c>
      <c r="B233535" t="n">
        <v>146</v>
      </c>
    </row>
    <row r="233536">
      <c r="A233536" t="inlineStr">
        <is>
          <t>accommodationinsurfersparadise.com</t>
        </is>
      </c>
      <c r="B233536" t="n">
        <v>146</v>
      </c>
    </row>
    <row r="233537">
      <c r="A233537" t="inlineStr">
        <is>
          <t>www.crystalclearcrafts.com</t>
        </is>
      </c>
      <c r="B233537" t="n">
        <v>146</v>
      </c>
    </row>
    <row r="233538">
      <c r="A233538" t="inlineStr">
        <is>
          <t>www.sjandrew.com</t>
        </is>
      </c>
      <c r="B233538" t="n">
        <v>146</v>
      </c>
    </row>
    <row r="233539">
      <c r="A233539" t="inlineStr">
        <is>
          <t>www.yoniporno.com</t>
        </is>
      </c>
      <c r="B233539" t="n">
        <v>146</v>
      </c>
    </row>
    <row r="233540">
      <c r="A233540" t="inlineStr">
        <is>
          <t>www.danielheard.com</t>
        </is>
      </c>
      <c r="B233540" t="n">
        <v>146</v>
      </c>
    </row>
    <row r="233541">
      <c r="A233541" t="inlineStr">
        <is>
          <t>8e4797397d8965b47c0d-81dec1d337bf59d1f8a5fe733eb14928.ssl.cf2.rackcdn.com</t>
        </is>
      </c>
      <c r="B233541" t="n">
        <v>146</v>
      </c>
    </row>
    <row r="233542">
      <c r="A233542" t="inlineStr">
        <is>
          <t>lawyers.usnews.com</t>
        </is>
      </c>
      <c r="B233542" t="n">
        <v>146</v>
      </c>
    </row>
    <row r="233543">
      <c r="A233543" t="inlineStr">
        <is>
          <t>8ca4663e6e8a73ce0364-1a11b688708b683625228c65868c8aed.ssl.cf1.rackcdn.com</t>
        </is>
      </c>
      <c r="B233543" t="n">
        <v>146</v>
      </c>
    </row>
    <row r="233544">
      <c r="A233544" t="inlineStr">
        <is>
          <t>cdn.danielloboutique.it</t>
        </is>
      </c>
      <c r="B233544" t="n">
        <v>146</v>
      </c>
    </row>
    <row r="233545">
      <c r="A233545" t="inlineStr">
        <is>
          <t>f2d884c214e76831f628-86c679aa43d4269e432abf895e58725d.ssl.cf5.rackcdn.com</t>
        </is>
      </c>
      <c r="B233545" t="n">
        <v>146</v>
      </c>
    </row>
    <row r="233546">
      <c r="A233546" t="inlineStr">
        <is>
          <t>www.chennaicommercials.com</t>
        </is>
      </c>
      <c r="B233546" t="n">
        <v>146</v>
      </c>
    </row>
    <row r="233547">
      <c r="A233547" t="inlineStr">
        <is>
          <t>search.elevatepromo.com</t>
        </is>
      </c>
      <c r="B233547" t="n">
        <v>146</v>
      </c>
    </row>
    <row r="233548">
      <c r="A233548" t="inlineStr">
        <is>
          <t>www.mscooling.com</t>
        </is>
      </c>
      <c r="B233548" t="n">
        <v>146</v>
      </c>
    </row>
    <row r="233549">
      <c r="A233549" t="inlineStr">
        <is>
          <t>5lrorwxhloilrij.leadongcdn.com</t>
        </is>
      </c>
      <c r="B233549" t="n">
        <v>146</v>
      </c>
    </row>
    <row r="233550">
      <c r="A233550" t="inlineStr">
        <is>
          <t>onelittleworld.zenfolio.com</t>
        </is>
      </c>
      <c r="B233550" t="n">
        <v>146</v>
      </c>
    </row>
    <row r="233551">
      <c r="A233551" t="inlineStr">
        <is>
          <t>kimbranagan.com</t>
        </is>
      </c>
      <c r="B233551" t="n">
        <v>146</v>
      </c>
    </row>
    <row r="233552">
      <c r="A233552" t="inlineStr">
        <is>
          <t>rkrorwxhoirqml5p.ldycdn.com</t>
        </is>
      </c>
      <c r="B233552" t="n">
        <v>146</v>
      </c>
    </row>
    <row r="233553">
      <c r="A233553" t="inlineStr">
        <is>
          <t>themoviemad.in</t>
        </is>
      </c>
      <c r="B233553" t="n">
        <v>146</v>
      </c>
    </row>
    <row r="233554">
      <c r="A233554" t="inlineStr">
        <is>
          <t>magicuntapped.com</t>
        </is>
      </c>
      <c r="B233554" t="n">
        <v>146</v>
      </c>
    </row>
    <row r="233555">
      <c r="A233555" t="inlineStr">
        <is>
          <t>ikrorwxhnirqml5p.ldycdn.com</t>
        </is>
      </c>
      <c r="B233555" t="n">
        <v>146</v>
      </c>
    </row>
    <row r="233556">
      <c r="A233556" t="inlineStr">
        <is>
          <t>32f82efe038a507c746f-ce479db80e9a6c5a53609909cdb7d398.ssl.cf1.rackcdn.com</t>
        </is>
      </c>
      <c r="B233556" t="n">
        <v>146</v>
      </c>
    </row>
    <row r="233557">
      <c r="A233557" t="inlineStr">
        <is>
          <t>www.javeaestates.com</t>
        </is>
      </c>
      <c r="B233557" t="n">
        <v>146</v>
      </c>
    </row>
    <row r="233558">
      <c r="A233558" t="inlineStr">
        <is>
          <t>www.shorthaircutsstyles.com</t>
        </is>
      </c>
      <c r="B233558" t="n">
        <v>146</v>
      </c>
    </row>
    <row r="233559">
      <c r="A233559" t="inlineStr">
        <is>
          <t>www.artistsforconservation.org</t>
        </is>
      </c>
      <c r="B233559" t="n">
        <v>146</v>
      </c>
    </row>
    <row r="233560">
      <c r="A233560" t="inlineStr">
        <is>
          <t>brooklynhomemaker.files.wordpress.com</t>
        </is>
      </c>
      <c r="B233560" t="n">
        <v>146</v>
      </c>
    </row>
    <row r="233561">
      <c r="A233561" t="inlineStr">
        <is>
          <t>michelinewalker.files.wordpress.com</t>
        </is>
      </c>
      <c r="B233561" t="n">
        <v>146</v>
      </c>
    </row>
    <row r="233562">
      <c r="A233562" t="inlineStr">
        <is>
          <t>www.southasianbridemagazine.com</t>
        </is>
      </c>
      <c r="B233562" t="n">
        <v>146</v>
      </c>
    </row>
    <row r="233563">
      <c r="A233563" t="inlineStr">
        <is>
          <t>s3.observador.pt</t>
        </is>
      </c>
      <c r="B233563" t="n">
        <v>146</v>
      </c>
    </row>
    <row r="233564">
      <c r="A233564" t="inlineStr">
        <is>
          <t>media.wonderlandmagazine.com</t>
        </is>
      </c>
      <c r="B233564" t="n">
        <v>146</v>
      </c>
    </row>
    <row r="233565">
      <c r="A233565" t="inlineStr">
        <is>
          <t>www.savedoan.ca</t>
        </is>
      </c>
      <c r="B233565" t="n">
        <v>146</v>
      </c>
    </row>
    <row r="233566">
      <c r="A233566" t="inlineStr">
        <is>
          <t>media.beam.usnews.com</t>
        </is>
      </c>
      <c r="B233566" t="n">
        <v>146</v>
      </c>
    </row>
    <row r="233567">
      <c r="A233567" t="inlineStr">
        <is>
          <t>kiipfit.com</t>
        </is>
      </c>
      <c r="B233567" t="n">
        <v>146</v>
      </c>
    </row>
    <row r="233568">
      <c r="A233568" t="inlineStr">
        <is>
          <t>secretsfromportugal.com</t>
        </is>
      </c>
      <c r="B233568" t="n">
        <v>146</v>
      </c>
    </row>
    <row r="233569">
      <c r="A233569" t="inlineStr">
        <is>
          <t>theveglife.com</t>
        </is>
      </c>
      <c r="B233569" t="n">
        <v>146</v>
      </c>
    </row>
    <row r="233570">
      <c r="A233570" t="inlineStr">
        <is>
          <t>amyodom.com</t>
        </is>
      </c>
      <c r="B233570" t="n">
        <v>146</v>
      </c>
    </row>
    <row r="233571">
      <c r="A233571" t="inlineStr">
        <is>
          <t>codelist.biz</t>
        </is>
      </c>
      <c r="B233571" t="n">
        <v>146</v>
      </c>
    </row>
    <row r="233572">
      <c r="A233572" t="inlineStr">
        <is>
          <t>gogocharters.com</t>
        </is>
      </c>
      <c r="B233572" t="n">
        <v>146</v>
      </c>
    </row>
    <row r="233573">
      <c r="A233573" t="inlineStr">
        <is>
          <t>eyewearblogger.com</t>
        </is>
      </c>
      <c r="B233573" t="n">
        <v>146</v>
      </c>
    </row>
    <row r="233574">
      <c r="A233574" t="inlineStr">
        <is>
          <t>www.axisoffice.com</t>
        </is>
      </c>
      <c r="B233574" t="n">
        <v>146</v>
      </c>
    </row>
    <row r="233575">
      <c r="A233575" t="inlineStr">
        <is>
          <t>www.exceptionalstays.com</t>
        </is>
      </c>
      <c r="B233575" t="n">
        <v>146</v>
      </c>
    </row>
    <row r="233576">
      <c r="A233576" t="inlineStr">
        <is>
          <t>poshlamps.com</t>
        </is>
      </c>
      <c r="B233576" t="n">
        <v>146</v>
      </c>
    </row>
    <row r="233577">
      <c r="A233577" t="inlineStr">
        <is>
          <t>media.confetti.ie</t>
        </is>
      </c>
      <c r="B233577" t="n">
        <v>146</v>
      </c>
    </row>
    <row r="233578">
      <c r="A233578" t="inlineStr">
        <is>
          <t>m.fkkic.com</t>
        </is>
      </c>
      <c r="B233578" t="n">
        <v>146</v>
      </c>
    </row>
    <row r="233579">
      <c r="A233579" t="inlineStr">
        <is>
          <t>www.scottnicholsgallery.com</t>
        </is>
      </c>
      <c r="B233579" t="n">
        <v>146</v>
      </c>
    </row>
    <row r="233580">
      <c r="A233580" t="inlineStr">
        <is>
          <t>orlando.broadway.com</t>
        </is>
      </c>
      <c r="B233580" t="n">
        <v>146</v>
      </c>
    </row>
    <row r="233581">
      <c r="A233581" t="inlineStr">
        <is>
          <t>shiffonz.com</t>
        </is>
      </c>
      <c r="B233581" t="n">
        <v>146</v>
      </c>
    </row>
    <row r="233582">
      <c r="A233582" t="inlineStr">
        <is>
          <t>minhlongcdn.imgix.net</t>
        </is>
      </c>
      <c r="B233582" t="n">
        <v>146</v>
      </c>
    </row>
    <row r="233583">
      <c r="A233583" t="inlineStr">
        <is>
          <t>wednesdaylegs.files.wordpress.com</t>
        </is>
      </c>
      <c r="B233583" t="n">
        <v>146</v>
      </c>
    </row>
    <row r="233584">
      <c r="A233584" t="inlineStr">
        <is>
          <t>www.foodsorcery.co.uk</t>
        </is>
      </c>
      <c r="B233584" t="n">
        <v>146</v>
      </c>
    </row>
    <row r="233585">
      <c r="A233585" t="inlineStr">
        <is>
          <t>bmg-group.com</t>
        </is>
      </c>
      <c r="B233585" t="n">
        <v>146</v>
      </c>
    </row>
    <row r="233586">
      <c r="A233586" t="inlineStr">
        <is>
          <t>static.sorozatjunkie.hu</t>
        </is>
      </c>
      <c r="B233586" t="n">
        <v>146</v>
      </c>
    </row>
    <row r="233587">
      <c r="A233587" t="inlineStr">
        <is>
          <t>image.choies.com</t>
        </is>
      </c>
      <c r="B233587" t="n">
        <v>146</v>
      </c>
    </row>
    <row r="233588">
      <c r="A233588" t="inlineStr">
        <is>
          <t>consciouscleanse.com</t>
        </is>
      </c>
      <c r="B233588" t="n">
        <v>146</v>
      </c>
    </row>
    <row r="233589">
      <c r="A233589" t="inlineStr">
        <is>
          <t>an24.net</t>
        </is>
      </c>
      <c r="B233589" t="n">
        <v>146</v>
      </c>
    </row>
    <row r="233590">
      <c r="A233590" t="inlineStr">
        <is>
          <t>awofficefurniture.com</t>
        </is>
      </c>
      <c r="B233590" t="n">
        <v>146</v>
      </c>
    </row>
    <row r="233591">
      <c r="A233591" t="inlineStr">
        <is>
          <t>create.adobe.com</t>
        </is>
      </c>
      <c r="B233591" t="n">
        <v>146</v>
      </c>
    </row>
    <row r="233592">
      <c r="A233592" t="inlineStr">
        <is>
          <t>drjennifermercier.com</t>
        </is>
      </c>
      <c r="B233592" t="n">
        <v>146</v>
      </c>
    </row>
    <row r="233593">
      <c r="A233593" t="inlineStr">
        <is>
          <t>www.pixsmiths.co.uk</t>
        </is>
      </c>
      <c r="B233593" t="n">
        <v>146</v>
      </c>
    </row>
    <row r="233594">
      <c r="A233594" t="inlineStr">
        <is>
          <t>www.notintheguidebooks.com</t>
        </is>
      </c>
      <c r="B233594" t="n">
        <v>146</v>
      </c>
    </row>
    <row r="233595">
      <c r="A233595" t="inlineStr">
        <is>
          <t>bokara.com</t>
        </is>
      </c>
      <c r="B233595" t="n">
        <v>146</v>
      </c>
    </row>
    <row r="233596">
      <c r="A233596" t="inlineStr">
        <is>
          <t>www.sportslook.net</t>
        </is>
      </c>
      <c r="B233596" t="n">
        <v>146</v>
      </c>
    </row>
    <row r="233597">
      <c r="A233597" t="inlineStr">
        <is>
          <t>watsonsbayhotel.com.au</t>
        </is>
      </c>
      <c r="B233597" t="n">
        <v>146</v>
      </c>
    </row>
    <row r="233598">
      <c r="A233598" t="inlineStr">
        <is>
          <t>img.sailsquare.net</t>
        </is>
      </c>
      <c r="B233598" t="n">
        <v>146</v>
      </c>
    </row>
    <row r="233599">
      <c r="A233599" t="inlineStr">
        <is>
          <t>michaellove.wpengine.com</t>
        </is>
      </c>
      <c r="B233599" t="n">
        <v>146</v>
      </c>
    </row>
    <row r="233600">
      <c r="A233600" t="inlineStr">
        <is>
          <t>purbat.com</t>
        </is>
      </c>
      <c r="B233600" t="n">
        <v>146</v>
      </c>
    </row>
    <row r="233601">
      <c r="A233601" t="inlineStr">
        <is>
          <t>lepetitpoussoir.fr</t>
        </is>
      </c>
      <c r="B233601" t="n">
        <v>146</v>
      </c>
    </row>
    <row r="233602">
      <c r="A233602" t="inlineStr">
        <is>
          <t>worldmintcoins.com</t>
        </is>
      </c>
      <c r="B233602" t="n">
        <v>146</v>
      </c>
    </row>
    <row r="233603">
      <c r="A233603" t="inlineStr">
        <is>
          <t>www.informnny.com</t>
        </is>
      </c>
      <c r="B233603" t="n">
        <v>146</v>
      </c>
    </row>
    <row r="233604">
      <c r="A233604" t="inlineStr">
        <is>
          <t>climbinggearreviewsuk.files.wordpress.com</t>
        </is>
      </c>
      <c r="B233604" t="n">
        <v>146</v>
      </c>
    </row>
    <row r="233605">
      <c r="A233605" t="inlineStr">
        <is>
          <t>www.smartstep.education</t>
        </is>
      </c>
      <c r="B233605" t="n">
        <v>146</v>
      </c>
    </row>
    <row r="233606">
      <c r="A233606" t="inlineStr">
        <is>
          <t>ketogenic.com</t>
        </is>
      </c>
      <c r="B233606" t="n">
        <v>146</v>
      </c>
    </row>
    <row r="233607">
      <c r="A233607" t="inlineStr">
        <is>
          <t>www.gentlemenscorner.ro</t>
        </is>
      </c>
      <c r="B233607" t="n">
        <v>146</v>
      </c>
    </row>
    <row r="233608">
      <c r="A233608" t="inlineStr">
        <is>
          <t>dromen.site</t>
        </is>
      </c>
      <c r="B233608" t="n">
        <v>146</v>
      </c>
    </row>
    <row r="233609">
      <c r="A233609" t="inlineStr">
        <is>
          <t>www.bfreecocktailbar.com</t>
        </is>
      </c>
      <c r="B233609" t="n">
        <v>146</v>
      </c>
    </row>
    <row r="233610">
      <c r="A233610" t="inlineStr">
        <is>
          <t>haqexpress.com</t>
        </is>
      </c>
      <c r="B233610" t="n">
        <v>146</v>
      </c>
    </row>
    <row r="233611">
      <c r="A233611" t="inlineStr">
        <is>
          <t>www.livin3.com</t>
        </is>
      </c>
      <c r="B233611" t="n">
        <v>146</v>
      </c>
    </row>
    <row r="233612">
      <c r="A233612" t="inlineStr">
        <is>
          <t>bigbudsmag.com</t>
        </is>
      </c>
      <c r="B233612" t="n">
        <v>146</v>
      </c>
    </row>
    <row r="233613">
      <c r="A233613" t="inlineStr">
        <is>
          <t>georgiapellegrini.com</t>
        </is>
      </c>
      <c r="B233613" t="n">
        <v>146</v>
      </c>
    </row>
    <row r="233614">
      <c r="A233614" t="inlineStr">
        <is>
          <t>thesaltypot.com</t>
        </is>
      </c>
      <c r="B233614" t="n">
        <v>146</v>
      </c>
    </row>
    <row r="233615">
      <c r="A233615" t="inlineStr">
        <is>
          <t>www.thomas-smith.net</t>
        </is>
      </c>
      <c r="B233615" t="n">
        <v>146</v>
      </c>
    </row>
    <row r="233616">
      <c r="A233616" t="inlineStr">
        <is>
          <t>witandfolly.co</t>
        </is>
      </c>
      <c r="B233616" t="n">
        <v>146</v>
      </c>
    </row>
    <row r="233617">
      <c r="A233617" t="inlineStr">
        <is>
          <t>chezlerevefrancais.com</t>
        </is>
      </c>
      <c r="B233617" t="n">
        <v>146</v>
      </c>
    </row>
    <row r="233618">
      <c r="A233618" t="inlineStr">
        <is>
          <t>www.jssinstallations.co.uk</t>
        </is>
      </c>
      <c r="B233618" t="n">
        <v>146</v>
      </c>
    </row>
    <row r="233619">
      <c r="A233619" t="inlineStr">
        <is>
          <t>cdn.windsurfercrs.com</t>
        </is>
      </c>
      <c r="B233619" t="n">
        <v>146</v>
      </c>
    </row>
    <row r="233620">
      <c r="A233620" t="inlineStr">
        <is>
          <t>travel-junkies.com</t>
        </is>
      </c>
      <c r="B233620" t="n">
        <v>146</v>
      </c>
    </row>
    <row r="233621">
      <c r="A233621" t="inlineStr">
        <is>
          <t>lowcountrybride.com</t>
        </is>
      </c>
      <c r="B233621" t="n">
        <v>146</v>
      </c>
    </row>
    <row r="233622">
      <c r="A233622" t="inlineStr">
        <is>
          <t>www.macbookpro.vn</t>
        </is>
      </c>
      <c r="B233622" t="n">
        <v>146</v>
      </c>
    </row>
    <row r="233623">
      <c r="A233623" t="inlineStr">
        <is>
          <t>www.3ecpa.com.hk</t>
        </is>
      </c>
      <c r="B233623" t="n">
        <v>146</v>
      </c>
    </row>
    <row r="233624">
      <c r="A233624" t="inlineStr">
        <is>
          <t>newsroom.cisco.com</t>
        </is>
      </c>
      <c r="B233624" t="n">
        <v>146</v>
      </c>
    </row>
    <row r="233625">
      <c r="A233625" t="inlineStr">
        <is>
          <t>www.midwestart.com</t>
        </is>
      </c>
      <c r="B233625" t="n">
        <v>146</v>
      </c>
    </row>
    <row r="233626">
      <c r="A233626" t="inlineStr">
        <is>
          <t>tec.com.pe</t>
        </is>
      </c>
      <c r="B233626" t="n">
        <v>146</v>
      </c>
    </row>
    <row r="233627">
      <c r="A233627" t="inlineStr">
        <is>
          <t>icdn1.themanual.com</t>
        </is>
      </c>
      <c r="B233627" t="n">
        <v>146</v>
      </c>
    </row>
    <row r="233628">
      <c r="A233628" t="inlineStr">
        <is>
          <t>marijuanastocks.com</t>
        </is>
      </c>
      <c r="B233628" t="n">
        <v>146</v>
      </c>
    </row>
    <row r="233629">
      <c r="A233629" t="inlineStr">
        <is>
          <t>www.us.endress.com</t>
        </is>
      </c>
      <c r="B233629" t="n">
        <v>146</v>
      </c>
    </row>
    <row r="233630">
      <c r="A233630" t="inlineStr">
        <is>
          <t>www.stamps.dk</t>
        </is>
      </c>
      <c r="B233630" t="n">
        <v>146</v>
      </c>
    </row>
    <row r="233631">
      <c r="A233631" t="inlineStr">
        <is>
          <t>www.crumbblog.com</t>
        </is>
      </c>
      <c r="B233631" t="n">
        <v>146</v>
      </c>
    </row>
    <row r="233632">
      <c r="A233632" t="inlineStr">
        <is>
          <t>www.jordansout.com</t>
        </is>
      </c>
      <c r="B233632" t="n">
        <v>146</v>
      </c>
    </row>
    <row r="233633">
      <c r="A233633" t="inlineStr">
        <is>
          <t>644094.smushcdn.com</t>
        </is>
      </c>
      <c r="B233633" t="n">
        <v>146</v>
      </c>
    </row>
    <row r="233634">
      <c r="A233634" t="inlineStr">
        <is>
          <t>m.bloksma.net</t>
        </is>
      </c>
      <c r="B233634" t="n">
        <v>146</v>
      </c>
    </row>
    <row r="233635">
      <c r="A233635" t="inlineStr">
        <is>
          <t>bcoan3tb4zh2joasu1mfaz01-wpengine.netdna-ssl.com</t>
        </is>
      </c>
      <c r="B233635" t="n">
        <v>146</v>
      </c>
    </row>
    <row r="233636">
      <c r="A233636" t="inlineStr">
        <is>
          <t>d2si1arbqwzbb4.cloudfront.net</t>
        </is>
      </c>
      <c r="B233636" t="n">
        <v>146</v>
      </c>
    </row>
    <row r="233637">
      <c r="A233637" t="inlineStr">
        <is>
          <t>zouchmagazine.com</t>
        </is>
      </c>
      <c r="B233637" t="n">
        <v>146</v>
      </c>
    </row>
    <row r="233638">
      <c r="A233638" t="inlineStr">
        <is>
          <t>internationalnewsagency.org</t>
        </is>
      </c>
      <c r="B233638" t="n">
        <v>146</v>
      </c>
    </row>
    <row r="233639">
      <c r="A233639" t="inlineStr">
        <is>
          <t>www.pfionline.com</t>
        </is>
      </c>
      <c r="B233639" t="n">
        <v>146</v>
      </c>
    </row>
    <row r="233640">
      <c r="A233640" t="inlineStr">
        <is>
          <t>www.lenti-ottica.it</t>
        </is>
      </c>
      <c r="B233640" t="n">
        <v>146</v>
      </c>
    </row>
    <row r="233641">
      <c r="A233641" t="inlineStr">
        <is>
          <t>d3uvb2lhumlp.cloudfront.net</t>
        </is>
      </c>
      <c r="B233641" t="n">
        <v>146</v>
      </c>
    </row>
    <row r="233642">
      <c r="A233642" t="inlineStr">
        <is>
          <t>web-static.g5e.com</t>
        </is>
      </c>
      <c r="B233642" t="n">
        <v>146</v>
      </c>
    </row>
    <row r="233643">
      <c r="A233643" t="inlineStr">
        <is>
          <t>www.fashionshowon.com</t>
        </is>
      </c>
      <c r="B233643" t="n">
        <v>146</v>
      </c>
    </row>
    <row r="233644">
      <c r="A233644" t="inlineStr">
        <is>
          <t>caminoforum-4df7.kxcdn.com</t>
        </is>
      </c>
      <c r="B233644" t="n">
        <v>146</v>
      </c>
    </row>
    <row r="233645">
      <c r="A233645" t="inlineStr">
        <is>
          <t>vision.org.au</t>
        </is>
      </c>
      <c r="B233645" t="n">
        <v>146</v>
      </c>
    </row>
    <row r="233646">
      <c r="A233646" t="inlineStr">
        <is>
          <t>sumonsfashion.com</t>
        </is>
      </c>
      <c r="B233646" t="n">
        <v>146</v>
      </c>
    </row>
    <row r="233647">
      <c r="A233647" t="inlineStr">
        <is>
          <t>mtb-vco.com</t>
        </is>
      </c>
      <c r="B233647" t="n">
        <v>146</v>
      </c>
    </row>
    <row r="233648">
      <c r="A233648" t="inlineStr">
        <is>
          <t>www.norskmynthandel.no</t>
        </is>
      </c>
      <c r="B233648" t="n">
        <v>146</v>
      </c>
    </row>
    <row r="233649">
      <c r="A233649" t="inlineStr">
        <is>
          <t>www.abeam.com</t>
        </is>
      </c>
      <c r="B233649" t="n">
        <v>146</v>
      </c>
    </row>
    <row r="233650">
      <c r="A233650" t="inlineStr">
        <is>
          <t>mavenprodcontent.blob.core.windows.net</t>
        </is>
      </c>
      <c r="B233650" t="n">
        <v>146</v>
      </c>
    </row>
    <row r="233651">
      <c r="A233651" t="inlineStr">
        <is>
          <t>zepelfabrics.com</t>
        </is>
      </c>
      <c r="B233651" t="n">
        <v>146</v>
      </c>
    </row>
    <row r="233652">
      <c r="A233652" t="inlineStr">
        <is>
          <t>itsadrama.com</t>
        </is>
      </c>
      <c r="B233652" t="n">
        <v>146</v>
      </c>
    </row>
    <row r="233653">
      <c r="A233653" t="inlineStr">
        <is>
          <t>amywesttravel.com</t>
        </is>
      </c>
      <c r="B233653" t="n">
        <v>146</v>
      </c>
    </row>
    <row r="233654">
      <c r="A233654" t="inlineStr">
        <is>
          <t>onboat.co</t>
        </is>
      </c>
      <c r="B233654" t="n">
        <v>146</v>
      </c>
    </row>
    <row r="233655">
      <c r="A233655" t="inlineStr">
        <is>
          <t>www.sleeplander.com</t>
        </is>
      </c>
      <c r="B233655" t="n">
        <v>146</v>
      </c>
    </row>
    <row r="233656">
      <c r="A233656" t="inlineStr">
        <is>
          <t>hoanlong.com.vn</t>
        </is>
      </c>
      <c r="B233656" t="n">
        <v>146</v>
      </c>
    </row>
    <row r="233657">
      <c r="A233657" t="inlineStr">
        <is>
          <t>viewpointvancouver.ca</t>
        </is>
      </c>
      <c r="B233657" t="n">
        <v>146</v>
      </c>
    </row>
    <row r="233658">
      <c r="A233658" t="inlineStr">
        <is>
          <t>theprogspace.com</t>
        </is>
      </c>
      <c r="B233658" t="n">
        <v>146</v>
      </c>
    </row>
    <row r="233659">
      <c r="A233659" t="inlineStr">
        <is>
          <t>static.lensandshutter.com</t>
        </is>
      </c>
      <c r="B233659" t="n">
        <v>146</v>
      </c>
    </row>
    <row r="233660">
      <c r="A233660" t="inlineStr">
        <is>
          <t>www.snowfarm.org</t>
        </is>
      </c>
      <c r="B233660" t="n">
        <v>146</v>
      </c>
    </row>
    <row r="233661">
      <c r="A233661" t="inlineStr">
        <is>
          <t>tattooadore.com</t>
        </is>
      </c>
      <c r="B233661" t="n">
        <v>146</v>
      </c>
    </row>
    <row r="233662">
      <c r="A233662" t="inlineStr">
        <is>
          <t>blogs.kcl.ac.uk</t>
        </is>
      </c>
      <c r="B233662" t="n">
        <v>146</v>
      </c>
    </row>
    <row r="233663">
      <c r="A233663" t="inlineStr">
        <is>
          <t>www.pcguide.com</t>
        </is>
      </c>
      <c r="B233663" t="n">
        <v>146</v>
      </c>
    </row>
    <row r="233664">
      <c r="A233664" t="inlineStr">
        <is>
          <t>rodrigomattardotcom.files.wordpress.com</t>
        </is>
      </c>
      <c r="B233664" t="n">
        <v>146</v>
      </c>
    </row>
    <row r="233665">
      <c r="A233665" t="inlineStr">
        <is>
          <t>www.anglicantaonga.org.nz</t>
        </is>
      </c>
      <c r="B233665" t="n">
        <v>146</v>
      </c>
    </row>
    <row r="233666">
      <c r="A233666" t="inlineStr">
        <is>
          <t>xmas2020.exchangereviwes.com</t>
        </is>
      </c>
      <c r="B233666" t="n">
        <v>146</v>
      </c>
    </row>
    <row r="233667">
      <c r="A233667" t="inlineStr">
        <is>
          <t>www.guatemalanoticiastoday.com</t>
        </is>
      </c>
      <c r="B233667" t="n">
        <v>146</v>
      </c>
    </row>
    <row r="233668">
      <c r="A233668" t="inlineStr">
        <is>
          <t>loverlygrey.com</t>
        </is>
      </c>
      <c r="B233668" t="n">
        <v>146</v>
      </c>
    </row>
    <row r="233669">
      <c r="A233669" t="inlineStr">
        <is>
          <t>www.virginiamason.org</t>
        </is>
      </c>
      <c r="B233669" t="n">
        <v>146</v>
      </c>
    </row>
    <row r="233670">
      <c r="A233670" t="inlineStr">
        <is>
          <t>www.kulbritania.com</t>
        </is>
      </c>
      <c r="B233670" t="n">
        <v>146</v>
      </c>
    </row>
    <row r="233671">
      <c r="A233671" t="inlineStr">
        <is>
          <t>alienstips.com</t>
        </is>
      </c>
      <c r="B233671" t="n">
        <v>146</v>
      </c>
    </row>
    <row r="233672">
      <c r="A233672" t="inlineStr">
        <is>
          <t>www.picturesheffield.com</t>
        </is>
      </c>
      <c r="B233672" t="n">
        <v>146</v>
      </c>
    </row>
    <row r="233673">
      <c r="A233673" t="inlineStr">
        <is>
          <t>www.taxidrivers.it</t>
        </is>
      </c>
      <c r="B233673" t="n">
        <v>146</v>
      </c>
    </row>
    <row r="233674">
      <c r="A233674" t="inlineStr">
        <is>
          <t>theforslag.com</t>
        </is>
      </c>
      <c r="B233674" t="n">
        <v>146</v>
      </c>
    </row>
    <row r="233675">
      <c r="A233675" t="inlineStr">
        <is>
          <t>babalublog.com</t>
        </is>
      </c>
      <c r="B233675" t="n">
        <v>146</v>
      </c>
    </row>
    <row r="233676">
      <c r="A233676" t="inlineStr">
        <is>
          <t>freebcard.com</t>
        </is>
      </c>
      <c r="B233676" t="n">
        <v>146</v>
      </c>
    </row>
    <row r="233677">
      <c r="A233677" t="inlineStr">
        <is>
          <t>www.lolitadressesshop.co.uk</t>
        </is>
      </c>
      <c r="B233677" t="n">
        <v>146</v>
      </c>
    </row>
    <row r="233678">
      <c r="A233678" t="inlineStr">
        <is>
          <t>trendytechie.files.wordpress.com</t>
        </is>
      </c>
      <c r="B233678" t="n">
        <v>146</v>
      </c>
    </row>
    <row r="233679">
      <c r="A233679" t="inlineStr">
        <is>
          <t>avatar.amuniversal.com</t>
        </is>
      </c>
      <c r="B233679" t="n">
        <v>146</v>
      </c>
    </row>
    <row r="233680">
      <c r="A233680" t="inlineStr">
        <is>
          <t>www.cvshealth.com</t>
        </is>
      </c>
      <c r="B233680" t="n">
        <v>146</v>
      </c>
    </row>
    <row r="233681">
      <c r="A233681" t="inlineStr">
        <is>
          <t>twincities.edgemedianetwork.com</t>
        </is>
      </c>
      <c r="B233681" t="n">
        <v>146</v>
      </c>
    </row>
    <row r="233682">
      <c r="A233682" t="inlineStr">
        <is>
          <t>magic-stickers.com</t>
        </is>
      </c>
      <c r="B233682" t="n">
        <v>146</v>
      </c>
    </row>
    <row r="233683">
      <c r="A233683" t="inlineStr">
        <is>
          <t>www.jeudiphoto.net</t>
        </is>
      </c>
      <c r="B233683" t="n">
        <v>146</v>
      </c>
    </row>
    <row r="233684">
      <c r="A233684" t="inlineStr">
        <is>
          <t>www.canturi.com</t>
        </is>
      </c>
      <c r="B233684" t="n">
        <v>146</v>
      </c>
    </row>
    <row r="233685">
      <c r="A233685" t="inlineStr">
        <is>
          <t>icdn.sempremilan.com</t>
        </is>
      </c>
      <c r="B233685" t="n">
        <v>146</v>
      </c>
    </row>
    <row r="233686">
      <c r="A233686" t="inlineStr">
        <is>
          <t>www.tvrage.com</t>
        </is>
      </c>
      <c r="B233686" t="n">
        <v>146</v>
      </c>
    </row>
    <row r="233687">
      <c r="A233687" t="inlineStr">
        <is>
          <t>www.christmaspartiesunlimited.co.uk</t>
        </is>
      </c>
      <c r="B233687" t="n">
        <v>146</v>
      </c>
    </row>
    <row r="233688">
      <c r="A233688" t="inlineStr">
        <is>
          <t>www.simonpearephotography.com</t>
        </is>
      </c>
      <c r="B233688" t="n">
        <v>146</v>
      </c>
    </row>
    <row r="233689">
      <c r="A233689" t="inlineStr">
        <is>
          <t>tvz.tv</t>
        </is>
      </c>
      <c r="B233689" t="n">
        <v>146</v>
      </c>
    </row>
    <row r="233690">
      <c r="A233690" t="inlineStr">
        <is>
          <t>www.treckersammlung.de</t>
        </is>
      </c>
      <c r="B233690" t="n">
        <v>146</v>
      </c>
    </row>
    <row r="233691">
      <c r="A233691" t="inlineStr">
        <is>
          <t>kyosho.fi</t>
        </is>
      </c>
      <c r="B233691" t="n">
        <v>146</v>
      </c>
    </row>
    <row r="233692">
      <c r="A233692" t="inlineStr">
        <is>
          <t>www.fashionscene.nl</t>
        </is>
      </c>
      <c r="B233692" t="n">
        <v>146</v>
      </c>
    </row>
    <row r="233693">
      <c r="A233693" t="inlineStr">
        <is>
          <t>www.glara.eu</t>
        </is>
      </c>
      <c r="B233693" t="n">
        <v>146</v>
      </c>
    </row>
    <row r="233694">
      <c r="A233694" t="inlineStr">
        <is>
          <t>www.uncoveredpolitics.com</t>
        </is>
      </c>
      <c r="B233694" t="n">
        <v>146</v>
      </c>
    </row>
    <row r="233695">
      <c r="A233695" t="inlineStr">
        <is>
          <t>crbjbizwire.com</t>
        </is>
      </c>
      <c r="B233695" t="n">
        <v>146</v>
      </c>
    </row>
    <row r="233696">
      <c r="A233696" t="inlineStr">
        <is>
          <t>timeaskitchen.com</t>
        </is>
      </c>
      <c r="B233696" t="n">
        <v>146</v>
      </c>
    </row>
    <row r="233697">
      <c r="A233697" t="inlineStr">
        <is>
          <t>www.jtpickfords.com</t>
        </is>
      </c>
      <c r="B233697" t="n">
        <v>146</v>
      </c>
    </row>
    <row r="233698">
      <c r="A233698" t="inlineStr">
        <is>
          <t>seekersmatch.com</t>
        </is>
      </c>
      <c r="B233698" t="n">
        <v>146</v>
      </c>
    </row>
    <row r="233699">
      <c r="A233699" t="inlineStr">
        <is>
          <t>www.nova68.com</t>
        </is>
      </c>
      <c r="B233699" t="n">
        <v>146</v>
      </c>
    </row>
    <row r="233700">
      <c r="A233700" t="inlineStr">
        <is>
          <t>cartageous.com</t>
        </is>
      </c>
      <c r="B233700" t="n">
        <v>146</v>
      </c>
    </row>
    <row r="233701">
      <c r="A233701" t="inlineStr">
        <is>
          <t>trafficcontrolmarketing.com</t>
        </is>
      </c>
      <c r="B233701" t="n">
        <v>146</v>
      </c>
    </row>
    <row r="233702">
      <c r="A233702" t="inlineStr">
        <is>
          <t>fabseniortravel.com</t>
        </is>
      </c>
      <c r="B233702" t="n">
        <v>146</v>
      </c>
    </row>
    <row r="233703">
      <c r="A233703" t="inlineStr">
        <is>
          <t>begavalley.gumlet.io</t>
        </is>
      </c>
      <c r="B233703" t="n">
        <v>146</v>
      </c>
    </row>
    <row r="233704">
      <c r="A233704" t="inlineStr">
        <is>
          <t>sweetwilliamdesigns.com</t>
        </is>
      </c>
      <c r="B233704" t="n">
        <v>146</v>
      </c>
    </row>
    <row r="233705">
      <c r="A233705" t="inlineStr">
        <is>
          <t>www.syntex.cz</t>
        </is>
      </c>
      <c r="B233705" t="n">
        <v>146</v>
      </c>
    </row>
    <row r="233706">
      <c r="A233706" t="inlineStr">
        <is>
          <t>www.top-tex.dk</t>
        </is>
      </c>
      <c r="B233706" t="n">
        <v>146</v>
      </c>
    </row>
    <row r="233707">
      <c r="A233707" t="inlineStr">
        <is>
          <t>www.msmode.nl</t>
        </is>
      </c>
      <c r="B233707" t="n">
        <v>146</v>
      </c>
    </row>
    <row r="233708">
      <c r="A233708" t="inlineStr">
        <is>
          <t>340747-1050971-raikfcquaxqncofqfm.stackpathdns.com</t>
        </is>
      </c>
      <c r="B233708" t="n">
        <v>146</v>
      </c>
    </row>
    <row r="233709">
      <c r="A233709" t="inlineStr">
        <is>
          <t>shop.thechronicleherald.ca</t>
        </is>
      </c>
      <c r="B233709" t="n">
        <v>146</v>
      </c>
    </row>
    <row r="233710">
      <c r="A233710" t="inlineStr">
        <is>
          <t>www.ironmagazine.com</t>
        </is>
      </c>
      <c r="B233710" t="n">
        <v>146</v>
      </c>
    </row>
    <row r="233711">
      <c r="A233711" t="inlineStr">
        <is>
          <t>comeintoland.com</t>
        </is>
      </c>
      <c r="B233711" t="n">
        <v>146</v>
      </c>
    </row>
    <row r="233712">
      <c r="A233712" t="inlineStr">
        <is>
          <t>digit.com.ua</t>
        </is>
      </c>
      <c r="B233712" t="n">
        <v>146</v>
      </c>
    </row>
    <row r="233713">
      <c r="A233713" t="inlineStr">
        <is>
          <t>rogerdhansen.files.wordpress.com</t>
        </is>
      </c>
      <c r="B233713" t="n">
        <v>146</v>
      </c>
    </row>
    <row r="233714">
      <c r="A233714" t="inlineStr">
        <is>
          <t>www.nirgos.com</t>
        </is>
      </c>
      <c r="B233714" t="n">
        <v>146</v>
      </c>
    </row>
    <row r="233715">
      <c r="A233715" t="inlineStr">
        <is>
          <t>gardeningsoul.com</t>
        </is>
      </c>
      <c r="B233715" t="n">
        <v>146</v>
      </c>
    </row>
    <row r="233716">
      <c r="A233716" t="inlineStr">
        <is>
          <t>www.inspideco.org</t>
        </is>
      </c>
      <c r="B233716" t="n">
        <v>146</v>
      </c>
    </row>
    <row r="233717">
      <c r="A233717" t="inlineStr">
        <is>
          <t>car-lib.com</t>
        </is>
      </c>
      <c r="B233717" t="n">
        <v>146</v>
      </c>
    </row>
    <row r="233718">
      <c r="A233718" t="inlineStr">
        <is>
          <t>cdn.energymuse.com</t>
        </is>
      </c>
      <c r="B233718" t="n">
        <v>146</v>
      </c>
    </row>
    <row r="233719">
      <c r="A233719" t="inlineStr">
        <is>
          <t>www.trabant1976.fr</t>
        </is>
      </c>
      <c r="B233719" t="n">
        <v>146</v>
      </c>
    </row>
    <row r="233720">
      <c r="A233720" t="inlineStr">
        <is>
          <t>fridgedimensions.com</t>
        </is>
      </c>
      <c r="B233720" t="n">
        <v>146</v>
      </c>
    </row>
    <row r="233721">
      <c r="A233721" t="inlineStr">
        <is>
          <t>agendabrussels.imgix.net</t>
        </is>
      </c>
      <c r="B233721" t="n">
        <v>146</v>
      </c>
    </row>
    <row r="233722">
      <c r="A233722" t="inlineStr">
        <is>
          <t>d3jpl91pxevbkh.cloudfront.net</t>
        </is>
      </c>
      <c r="B233722" t="n">
        <v>146</v>
      </c>
    </row>
    <row r="233723">
      <c r="A233723" t="inlineStr">
        <is>
          <t>www.windsor-jewelers.com</t>
        </is>
      </c>
      <c r="B233723" t="n">
        <v>146</v>
      </c>
    </row>
    <row r="233724">
      <c r="A233724" t="inlineStr">
        <is>
          <t>newkoll.com</t>
        </is>
      </c>
      <c r="B233724" t="n">
        <v>146</v>
      </c>
    </row>
    <row r="233725">
      <c r="A233725" t="inlineStr">
        <is>
          <t>dublinvillagejewelers.com</t>
        </is>
      </c>
      <c r="B233725" t="n">
        <v>146</v>
      </c>
    </row>
    <row r="233726">
      <c r="A233726" t="inlineStr">
        <is>
          <t>clapway.com</t>
        </is>
      </c>
      <c r="B233726" t="n">
        <v>146</v>
      </c>
    </row>
    <row r="233727">
      <c r="A233727" t="inlineStr">
        <is>
          <t>www.fhfurr.com</t>
        </is>
      </c>
      <c r="B233727" t="n">
        <v>146</v>
      </c>
    </row>
    <row r="233728">
      <c r="A233728" t="inlineStr">
        <is>
          <t>www.davidrevoy.com</t>
        </is>
      </c>
      <c r="B233728" t="n">
        <v>146</v>
      </c>
    </row>
    <row r="233729">
      <c r="A233729" t="inlineStr">
        <is>
          <t>www.digitalprintermag.co.uk</t>
        </is>
      </c>
      <c r="B233729" t="n">
        <v>146</v>
      </c>
    </row>
    <row r="233730">
      <c r="A233730" t="inlineStr">
        <is>
          <t>www.gmwatch.org</t>
        </is>
      </c>
      <c r="B233730" t="n">
        <v>146</v>
      </c>
    </row>
    <row r="233731">
      <c r="A233731" t="inlineStr">
        <is>
          <t>my.prima.gr</t>
        </is>
      </c>
      <c r="B233731" t="n">
        <v>146</v>
      </c>
    </row>
    <row r="233732">
      <c r="A233732" t="inlineStr">
        <is>
          <t>biblelight.info</t>
        </is>
      </c>
      <c r="B233732" t="n">
        <v>146</v>
      </c>
    </row>
    <row r="233733">
      <c r="A233733" t="inlineStr">
        <is>
          <t>rachhitstheroad.files.wordpress.com</t>
        </is>
      </c>
      <c r="B233733" t="n">
        <v>146</v>
      </c>
    </row>
    <row r="233734">
      <c r="A233734" t="inlineStr">
        <is>
          <t>freekaamaal.com</t>
        </is>
      </c>
      <c r="B233734" t="n">
        <v>146</v>
      </c>
    </row>
    <row r="233735">
      <c r="A233735" t="inlineStr">
        <is>
          <t>iamjosemanuel.files.wordpress.com</t>
        </is>
      </c>
      <c r="B233735" t="n">
        <v>146</v>
      </c>
    </row>
    <row r="233736">
      <c r="A233736" t="inlineStr">
        <is>
          <t>925silverjaipur.com</t>
        </is>
      </c>
      <c r="B233736" t="n">
        <v>146</v>
      </c>
    </row>
    <row r="233737">
      <c r="A233737" t="inlineStr">
        <is>
          <t>yourhealthblog.net</t>
        </is>
      </c>
      <c r="B233737" t="n">
        <v>146</v>
      </c>
    </row>
    <row r="233738">
      <c r="A233738" t="inlineStr">
        <is>
          <t>about.abc.net.au</t>
        </is>
      </c>
      <c r="B233738" t="n">
        <v>146</v>
      </c>
    </row>
    <row r="233739">
      <c r="A233739" t="inlineStr">
        <is>
          <t>www.lifewithciera.com</t>
        </is>
      </c>
      <c r="B233739" t="n">
        <v>146</v>
      </c>
    </row>
    <row r="233740">
      <c r="A233740" t="inlineStr">
        <is>
          <t>www.thebiggesttwitch.com</t>
        </is>
      </c>
      <c r="B233740" t="n">
        <v>146</v>
      </c>
    </row>
    <row r="233741">
      <c r="A233741" t="inlineStr">
        <is>
          <t>www.luxurytrailsofindia.com</t>
        </is>
      </c>
      <c r="B233741" t="n">
        <v>146</v>
      </c>
    </row>
    <row r="233742">
      <c r="A233742" t="inlineStr">
        <is>
          <t>coflein.gov.uk</t>
        </is>
      </c>
      <c r="B233742" t="n">
        <v>146</v>
      </c>
    </row>
    <row r="233743">
      <c r="A233743" t="inlineStr">
        <is>
          <t>westerndistributors.com.au</t>
        </is>
      </c>
      <c r="B233743" t="n">
        <v>146</v>
      </c>
    </row>
    <row r="233744">
      <c r="A233744" t="inlineStr">
        <is>
          <t>papercupcompany.com</t>
        </is>
      </c>
      <c r="B233744" t="n">
        <v>146</v>
      </c>
    </row>
    <row r="233745">
      <c r="A233745" t="inlineStr">
        <is>
          <t>subscriptionly.net</t>
        </is>
      </c>
      <c r="B233745" t="n">
        <v>146</v>
      </c>
    </row>
    <row r="233746">
      <c r="A233746" t="inlineStr">
        <is>
          <t>www.alu-wallcladding.com</t>
        </is>
      </c>
      <c r="B233746" t="n">
        <v>146</v>
      </c>
    </row>
    <row r="233747">
      <c r="A233747" t="inlineStr">
        <is>
          <t>www.missfrugalfancypants.com</t>
        </is>
      </c>
      <c r="B233747" t="n">
        <v>146</v>
      </c>
    </row>
    <row r="233748">
      <c r="A233748" t="inlineStr">
        <is>
          <t>www.byways.org</t>
        </is>
      </c>
      <c r="B233748" t="n">
        <v>146</v>
      </c>
    </row>
    <row r="233749">
      <c r="A233749" t="inlineStr">
        <is>
          <t>thelcbridge.com</t>
        </is>
      </c>
      <c r="B233749" t="n">
        <v>146</v>
      </c>
    </row>
    <row r="233750">
      <c r="A233750" t="inlineStr">
        <is>
          <t>www.yoganatomy.com</t>
        </is>
      </c>
      <c r="B233750" t="n">
        <v>146</v>
      </c>
    </row>
    <row r="233751">
      <c r="A233751" t="inlineStr">
        <is>
          <t>goldenageofgaia.com</t>
        </is>
      </c>
      <c r="B233751" t="n">
        <v>146</v>
      </c>
    </row>
    <row r="233752">
      <c r="A233752" t="inlineStr">
        <is>
          <t>haiphongtours.net</t>
        </is>
      </c>
      <c r="B233752" t="n">
        <v>146</v>
      </c>
    </row>
    <row r="233753">
      <c r="A233753" t="inlineStr">
        <is>
          <t>www.docebo.com</t>
        </is>
      </c>
      <c r="B233753" t="n">
        <v>146</v>
      </c>
    </row>
    <row r="233754">
      <c r="A233754" t="inlineStr">
        <is>
          <t>www.jorymon.com</t>
        </is>
      </c>
      <c r="B233754" t="n">
        <v>146</v>
      </c>
    </row>
    <row r="233755">
      <c r="A233755" t="inlineStr">
        <is>
          <t>eastcoastkicks.ca</t>
        </is>
      </c>
      <c r="B233755" t="n">
        <v>146</v>
      </c>
    </row>
    <row r="233756">
      <c r="A233756" t="inlineStr">
        <is>
          <t>newcommunity.org</t>
        </is>
      </c>
      <c r="B233756" t="n">
        <v>146</v>
      </c>
    </row>
    <row r="233757">
      <c r="A233757" t="inlineStr">
        <is>
          <t>www.providesupport.com</t>
        </is>
      </c>
      <c r="B233757" t="n">
        <v>146</v>
      </c>
    </row>
    <row r="233758">
      <c r="A233758" t="inlineStr">
        <is>
          <t>wdcsitefinity.blob.core.windows.net</t>
        </is>
      </c>
      <c r="B233758" t="n">
        <v>146</v>
      </c>
    </row>
    <row r="233759">
      <c r="A233759" t="inlineStr">
        <is>
          <t>norskxycasino.com</t>
        </is>
      </c>
      <c r="B233759" t="n">
        <v>146</v>
      </c>
    </row>
    <row r="233760">
      <c r="A233760" t="inlineStr">
        <is>
          <t>www.racingfuture.com</t>
        </is>
      </c>
      <c r="B233760" t="n">
        <v>146</v>
      </c>
    </row>
    <row r="233761">
      <c r="A233761" t="inlineStr">
        <is>
          <t>i2i.org</t>
        </is>
      </c>
      <c r="B233761" t="n">
        <v>146</v>
      </c>
    </row>
    <row r="233762">
      <c r="A233762" t="inlineStr">
        <is>
          <t>www.firearmreview.com</t>
        </is>
      </c>
      <c r="B233762" t="n">
        <v>146</v>
      </c>
    </row>
    <row r="233763">
      <c r="A233763" t="inlineStr">
        <is>
          <t>mothers-home.com</t>
        </is>
      </c>
      <c r="B233763" t="n">
        <v>146</v>
      </c>
    </row>
    <row r="233764">
      <c r="A233764" t="inlineStr">
        <is>
          <t>skirtingboardsdirect.com</t>
        </is>
      </c>
      <c r="B233764" t="n">
        <v>146</v>
      </c>
    </row>
    <row r="233765">
      <c r="A233765" t="inlineStr">
        <is>
          <t>stopfundamentalism.com</t>
        </is>
      </c>
      <c r="B233765" t="n">
        <v>146</v>
      </c>
    </row>
    <row r="233766">
      <c r="A233766" t="inlineStr">
        <is>
          <t>rent-all.com</t>
        </is>
      </c>
      <c r="B233766" t="n">
        <v>146</v>
      </c>
    </row>
    <row r="233767">
      <c r="A233767" t="inlineStr">
        <is>
          <t>www.mini-cinema.com</t>
        </is>
      </c>
      <c r="B233767" t="n">
        <v>146</v>
      </c>
    </row>
    <row r="233768">
      <c r="A233768" t="inlineStr">
        <is>
          <t>theanxioustravelers.com</t>
        </is>
      </c>
      <c r="B233768" t="n">
        <v>146</v>
      </c>
    </row>
    <row r="233769">
      <c r="A233769" t="inlineStr">
        <is>
          <t>www.luismoto.it</t>
        </is>
      </c>
      <c r="B233769" t="n">
        <v>146</v>
      </c>
    </row>
    <row r="233770">
      <c r="A233770" t="inlineStr">
        <is>
          <t>localtenniscourtresurfacing.com</t>
        </is>
      </c>
      <c r="B233770" t="n">
        <v>146</v>
      </c>
    </row>
    <row r="233771">
      <c r="A233771" t="inlineStr">
        <is>
          <t>fourthgarrideb.com</t>
        </is>
      </c>
      <c r="B233771" t="n">
        <v>146</v>
      </c>
    </row>
    <row r="233772">
      <c r="A233772" t="inlineStr">
        <is>
          <t>www.erikalancaster.com</t>
        </is>
      </c>
      <c r="B233772" t="n">
        <v>146</v>
      </c>
    </row>
    <row r="233773">
      <c r="A233773" t="inlineStr">
        <is>
          <t>www.catsofaustralia.com</t>
        </is>
      </c>
      <c r="B233773" t="n">
        <v>146</v>
      </c>
    </row>
    <row r="233774">
      <c r="A233774" t="inlineStr">
        <is>
          <t>easyholidayideas.com</t>
        </is>
      </c>
      <c r="B233774" t="n">
        <v>146</v>
      </c>
    </row>
    <row r="233775">
      <c r="A233775" t="inlineStr">
        <is>
          <t>www.velo-zone.fr</t>
        </is>
      </c>
      <c r="B233775" t="n">
        <v>146</v>
      </c>
    </row>
    <row r="233776">
      <c r="A233776" t="inlineStr">
        <is>
          <t>fiebredecabina.com</t>
        </is>
      </c>
      <c r="B233776" t="n">
        <v>146</v>
      </c>
    </row>
    <row r="233777">
      <c r="A233777" t="inlineStr">
        <is>
          <t>www.centurymarketinginc.com</t>
        </is>
      </c>
      <c r="B233777" t="n">
        <v>146</v>
      </c>
    </row>
    <row r="233778">
      <c r="A233778" t="inlineStr">
        <is>
          <t>oldmiltonians.com</t>
        </is>
      </c>
      <c r="B233778" t="n">
        <v>146</v>
      </c>
    </row>
    <row r="233779">
      <c r="A233779" t="inlineStr">
        <is>
          <t>www.shoesvendor.com</t>
        </is>
      </c>
      <c r="B233779" t="n">
        <v>146</v>
      </c>
    </row>
    <row r="233780">
      <c r="A233780" t="inlineStr">
        <is>
          <t>sharonthemoments.com</t>
        </is>
      </c>
      <c r="B233780" t="n">
        <v>146</v>
      </c>
    </row>
    <row r="233781">
      <c r="A233781" t="inlineStr">
        <is>
          <t>archaeosoup.com</t>
        </is>
      </c>
      <c r="B233781" t="n">
        <v>146</v>
      </c>
    </row>
    <row r="233782">
      <c r="A233782" t="inlineStr">
        <is>
          <t>www.zhstainlesspipe.com</t>
        </is>
      </c>
      <c r="B233782" t="n">
        <v>146</v>
      </c>
    </row>
    <row r="233783">
      <c r="A233783" t="inlineStr">
        <is>
          <t>www.southflorida.edu</t>
        </is>
      </c>
      <c r="B233783" t="n">
        <v>146</v>
      </c>
    </row>
    <row r="233784">
      <c r="A233784" t="inlineStr">
        <is>
          <t>pervoe.ru</t>
        </is>
      </c>
      <c r="B233784" t="n">
        <v>146</v>
      </c>
    </row>
    <row r="233785">
      <c r="A233785" t="inlineStr">
        <is>
          <t>auto-center.be</t>
        </is>
      </c>
      <c r="B233785" t="n">
        <v>146</v>
      </c>
    </row>
    <row r="233786">
      <c r="A233786" t="inlineStr">
        <is>
          <t>modestfish.com</t>
        </is>
      </c>
      <c r="B233786" t="n">
        <v>146</v>
      </c>
    </row>
    <row r="233787">
      <c r="A233787" t="inlineStr">
        <is>
          <t>www.rencontreporno.fr</t>
        </is>
      </c>
      <c r="B233787" t="n">
        <v>146</v>
      </c>
    </row>
    <row r="233788">
      <c r="A233788" t="inlineStr">
        <is>
          <t>premiumupsheds.com</t>
        </is>
      </c>
      <c r="B233788" t="n">
        <v>146</v>
      </c>
    </row>
    <row r="233789">
      <c r="A233789" t="inlineStr">
        <is>
          <t>bdscontract.com</t>
        </is>
      </c>
      <c r="B233789" t="n">
        <v>146</v>
      </c>
    </row>
    <row r="233790">
      <c r="A233790" t="inlineStr">
        <is>
          <t>fullcrackpc.com</t>
        </is>
      </c>
      <c r="B233790" t="n">
        <v>146</v>
      </c>
    </row>
    <row r="233791">
      <c r="A233791" t="inlineStr">
        <is>
          <t>druyoga.com</t>
        </is>
      </c>
      <c r="B233791" t="n">
        <v>146</v>
      </c>
    </row>
    <row r="233792">
      <c r="A233792" t="inlineStr">
        <is>
          <t>r.fashionunited.com</t>
        </is>
      </c>
      <c r="B233792" t="n">
        <v>146</v>
      </c>
    </row>
    <row r="233793">
      <c r="A233793" t="inlineStr">
        <is>
          <t>www.collectibleartwear.com</t>
        </is>
      </c>
      <c r="B233793" t="n">
        <v>146</v>
      </c>
    </row>
    <row r="233794">
      <c r="A233794" t="inlineStr">
        <is>
          <t>www.kiehls.pl</t>
        </is>
      </c>
      <c r="B233794" t="n">
        <v>146</v>
      </c>
    </row>
    <row r="233795">
      <c r="A233795" t="inlineStr">
        <is>
          <t>ist2-1.filesor.com</t>
        </is>
      </c>
      <c r="B233795" t="n">
        <v>146</v>
      </c>
    </row>
    <row r="233796">
      <c r="A233796" t="inlineStr">
        <is>
          <t>cardsandgiftwrap.co.uk</t>
        </is>
      </c>
      <c r="B233796" t="n">
        <v>146</v>
      </c>
    </row>
    <row r="233797">
      <c r="A233797" t="inlineStr">
        <is>
          <t>stormwater.wef.org</t>
        </is>
      </c>
      <c r="B233797" t="n">
        <v>146</v>
      </c>
    </row>
    <row r="233798">
      <c r="A233798" t="inlineStr">
        <is>
          <t>vegansfirst.com</t>
        </is>
      </c>
      <c r="B233798" t="n">
        <v>146</v>
      </c>
    </row>
    <row r="233799">
      <c r="A233799" t="inlineStr">
        <is>
          <t>reseattle.com</t>
        </is>
      </c>
      <c r="B233799" t="n">
        <v>146</v>
      </c>
    </row>
    <row r="233800">
      <c r="A233800" t="inlineStr">
        <is>
          <t>www.wagthedoguk.com</t>
        </is>
      </c>
      <c r="B233800" t="n">
        <v>146</v>
      </c>
    </row>
    <row r="233801">
      <c r="A233801" t="inlineStr">
        <is>
          <t>www.galleryofthemasters.com</t>
        </is>
      </c>
      <c r="B233801" t="n">
        <v>146</v>
      </c>
    </row>
    <row r="233802">
      <c r="A233802" t="inlineStr">
        <is>
          <t>www.baby-barn.co.uk</t>
        </is>
      </c>
      <c r="B233802" t="n">
        <v>146</v>
      </c>
    </row>
    <row r="233803">
      <c r="A233803" t="inlineStr">
        <is>
          <t>entertainment.chennaipatrika.com</t>
        </is>
      </c>
      <c r="B233803" t="n">
        <v>146</v>
      </c>
    </row>
    <row r="233804">
      <c r="A233804" t="inlineStr">
        <is>
          <t>www.keds.com</t>
        </is>
      </c>
      <c r="B233804" t="n">
        <v>146</v>
      </c>
    </row>
    <row r="233805">
      <c r="A233805" t="inlineStr">
        <is>
          <t>www.comparetv.com.au</t>
        </is>
      </c>
      <c r="B233805" t="n">
        <v>146</v>
      </c>
    </row>
    <row r="233806">
      <c r="A233806" t="inlineStr">
        <is>
          <t>latikaroy.org</t>
        </is>
      </c>
      <c r="B233806" t="n">
        <v>146</v>
      </c>
    </row>
    <row r="233807">
      <c r="A233807" t="inlineStr">
        <is>
          <t>www.wika.com.ph</t>
        </is>
      </c>
      <c r="B233807" t="n">
        <v>146</v>
      </c>
    </row>
    <row r="233808">
      <c r="A233808" t="inlineStr">
        <is>
          <t>www.punkvideosrock.com</t>
        </is>
      </c>
      <c r="B233808" t="n">
        <v>146</v>
      </c>
    </row>
    <row r="233809">
      <c r="A233809" t="inlineStr">
        <is>
          <t>thismomentisgood.indiemade.com</t>
        </is>
      </c>
      <c r="B233809" t="n">
        <v>146</v>
      </c>
    </row>
    <row r="233810">
      <c r="A233810" t="inlineStr">
        <is>
          <t>files.atkins.com</t>
        </is>
      </c>
      <c r="B233810" t="n">
        <v>146</v>
      </c>
    </row>
    <row r="233811">
      <c r="A233811" t="inlineStr">
        <is>
          <t>www.habibishop.it</t>
        </is>
      </c>
      <c r="B233811" t="n">
        <v>146</v>
      </c>
    </row>
    <row r="233812">
      <c r="A233812" t="inlineStr">
        <is>
          <t>themindfulsoulcenter.com</t>
        </is>
      </c>
      <c r="B233812" t="n">
        <v>146</v>
      </c>
    </row>
    <row r="233813">
      <c r="A233813" t="inlineStr">
        <is>
          <t>theleftrough.com</t>
        </is>
      </c>
      <c r="B233813" t="n">
        <v>146</v>
      </c>
    </row>
    <row r="233814">
      <c r="A233814" t="inlineStr">
        <is>
          <t>d2fni493fitngs.cloudfront.net</t>
        </is>
      </c>
      <c r="B233814" t="n">
        <v>146</v>
      </c>
    </row>
    <row r="233815">
      <c r="A233815" t="inlineStr">
        <is>
          <t>nriachievers.in</t>
        </is>
      </c>
      <c r="B233815" t="n">
        <v>146</v>
      </c>
    </row>
    <row r="233816">
      <c r="A233816" t="inlineStr">
        <is>
          <t>ebulkmart.com</t>
        </is>
      </c>
      <c r="B233816" t="n">
        <v>146</v>
      </c>
    </row>
    <row r="233817">
      <c r="A233817" t="inlineStr">
        <is>
          <t>www.triniview.com</t>
        </is>
      </c>
      <c r="B233817" t="n">
        <v>146</v>
      </c>
    </row>
    <row r="233818">
      <c r="A233818" t="inlineStr">
        <is>
          <t>www.mattress.ie</t>
        </is>
      </c>
      <c r="B233818" t="n">
        <v>146</v>
      </c>
    </row>
    <row r="233819">
      <c r="A233819" t="inlineStr">
        <is>
          <t>fireandice.co.nz</t>
        </is>
      </c>
      <c r="B233819" t="n">
        <v>146</v>
      </c>
    </row>
    <row r="233820">
      <c r="A233820" t="inlineStr">
        <is>
          <t>www.paintingpixels.co.uk</t>
        </is>
      </c>
      <c r="B233820" t="n">
        <v>146</v>
      </c>
    </row>
    <row r="233821">
      <c r="A233821" t="inlineStr">
        <is>
          <t>homerevivalinteriors.co.uk</t>
        </is>
      </c>
      <c r="B233821" t="n">
        <v>146</v>
      </c>
    </row>
    <row r="233822">
      <c r="A233822" t="inlineStr">
        <is>
          <t>sharepowered.com</t>
        </is>
      </c>
      <c r="B233822" t="n">
        <v>146</v>
      </c>
    </row>
    <row r="233823">
      <c r="A233823" t="inlineStr">
        <is>
          <t>vigocart.com</t>
        </is>
      </c>
      <c r="B233823" t="n">
        <v>146</v>
      </c>
    </row>
    <row r="233824">
      <c r="A233824" t="inlineStr">
        <is>
          <t>techieword.com</t>
        </is>
      </c>
      <c r="B233824" t="n">
        <v>146</v>
      </c>
    </row>
    <row r="233825">
      <c r="A233825" t="inlineStr">
        <is>
          <t>www.crocktock.com</t>
        </is>
      </c>
      <c r="B233825" t="n">
        <v>146</v>
      </c>
    </row>
    <row r="233826">
      <c r="A233826" t="inlineStr">
        <is>
          <t>teak.ninja</t>
        </is>
      </c>
      <c r="B233826" t="n">
        <v>146</v>
      </c>
    </row>
    <row r="233827">
      <c r="A233827" t="inlineStr">
        <is>
          <t>only4music.com</t>
        </is>
      </c>
      <c r="B233827" t="n">
        <v>146</v>
      </c>
    </row>
    <row r="233828">
      <c r="A233828" t="inlineStr">
        <is>
          <t>www.autoadmanager.com</t>
        </is>
      </c>
      <c r="B233828" t="n">
        <v>146</v>
      </c>
    </row>
    <row r="233829">
      <c r="A233829" t="inlineStr">
        <is>
          <t>fontelekom.ru</t>
        </is>
      </c>
      <c r="B233829" t="n">
        <v>146</v>
      </c>
    </row>
    <row r="233830">
      <c r="A233830" t="inlineStr">
        <is>
          <t>www.greatwar.co.uk</t>
        </is>
      </c>
      <c r="B233830" t="n">
        <v>146</v>
      </c>
    </row>
    <row r="233831">
      <c r="A233831" t="inlineStr">
        <is>
          <t>nicematuremovies.com</t>
        </is>
      </c>
      <c r="B233831" t="n">
        <v>146</v>
      </c>
    </row>
    <row r="233832">
      <c r="A233832" t="inlineStr">
        <is>
          <t>everycollegegirl.com</t>
        </is>
      </c>
      <c r="B233832" t="n">
        <v>146</v>
      </c>
    </row>
    <row r="233833">
      <c r="A233833" t="inlineStr">
        <is>
          <t>www.movear.pl</t>
        </is>
      </c>
      <c r="B233833" t="n">
        <v>146</v>
      </c>
    </row>
    <row r="233834">
      <c r="A233834" t="inlineStr">
        <is>
          <t>www.jleague.jp</t>
        </is>
      </c>
      <c r="B233834" t="n">
        <v>146</v>
      </c>
    </row>
    <row r="233835">
      <c r="A233835" t="inlineStr">
        <is>
          <t>www.norwichdiocese.org</t>
        </is>
      </c>
      <c r="B233835" t="n">
        <v>146</v>
      </c>
    </row>
    <row r="233836">
      <c r="A233836" t="inlineStr">
        <is>
          <t>images.beddingpillowsi.com</t>
        </is>
      </c>
      <c r="B233836" t="n">
        <v>146</v>
      </c>
    </row>
    <row r="233837">
      <c r="A233837" t="inlineStr">
        <is>
          <t>musicinportsmouth.co.uk</t>
        </is>
      </c>
      <c r="B233837" t="n">
        <v>146</v>
      </c>
    </row>
    <row r="233838">
      <c r="A233838" t="inlineStr">
        <is>
          <t>mychoupichouz.com</t>
        </is>
      </c>
      <c r="B233838" t="n">
        <v>146</v>
      </c>
    </row>
    <row r="233839">
      <c r="A233839" t="inlineStr">
        <is>
          <t>www.worldpress.org</t>
        </is>
      </c>
      <c r="B233839" t="n">
        <v>146</v>
      </c>
    </row>
    <row r="233840">
      <c r="A233840" t="inlineStr">
        <is>
          <t>image-factory.media.messe-muenchen.de</t>
        </is>
      </c>
      <c r="B233840" t="n">
        <v>146</v>
      </c>
    </row>
    <row r="233841">
      <c r="A233841" t="inlineStr">
        <is>
          <t>nubobeauty.com</t>
        </is>
      </c>
      <c r="B233841" t="n">
        <v>146</v>
      </c>
    </row>
    <row r="233842">
      <c r="A233842" t="inlineStr">
        <is>
          <t>d010202.bibloo.si</t>
        </is>
      </c>
      <c r="B233842" t="n">
        <v>146</v>
      </c>
    </row>
    <row r="233843">
      <c r="A233843" t="inlineStr">
        <is>
          <t>www.pornstarsluv.com</t>
        </is>
      </c>
      <c r="B233843" t="n">
        <v>146</v>
      </c>
    </row>
    <row r="233844">
      <c r="A233844" t="inlineStr">
        <is>
          <t>www.trinitychurchboston.org</t>
        </is>
      </c>
      <c r="B233844" t="n">
        <v>146</v>
      </c>
    </row>
    <row r="233845">
      <c r="A233845" t="inlineStr">
        <is>
          <t>www.silvercrestcorp.com</t>
        </is>
      </c>
      <c r="B233845" t="n">
        <v>146</v>
      </c>
    </row>
    <row r="233846">
      <c r="A233846" t="inlineStr">
        <is>
          <t>www.bionicdisco.com</t>
        </is>
      </c>
      <c r="B233846" t="n">
        <v>146</v>
      </c>
    </row>
    <row r="233847">
      <c r="A233847" t="inlineStr">
        <is>
          <t>www.jaipurtextilehub.com</t>
        </is>
      </c>
      <c r="B233847" t="n">
        <v>146</v>
      </c>
    </row>
    <row r="233848">
      <c r="A233848" t="inlineStr">
        <is>
          <t>www.hypeinnovation.com</t>
        </is>
      </c>
      <c r="B233848" t="n">
        <v>146</v>
      </c>
    </row>
    <row r="233849">
      <c r="A233849" t="inlineStr">
        <is>
          <t>www.moovbydexter.com.ar</t>
        </is>
      </c>
      <c r="B233849" t="n">
        <v>146</v>
      </c>
    </row>
    <row r="233850">
      <c r="A233850" t="inlineStr">
        <is>
          <t>www.hxvalves.com</t>
        </is>
      </c>
      <c r="B233850" t="n">
        <v>146</v>
      </c>
    </row>
    <row r="233851">
      <c r="A233851" t="inlineStr">
        <is>
          <t>www.hifimarket.cz</t>
        </is>
      </c>
      <c r="B233851" t="n">
        <v>146</v>
      </c>
    </row>
    <row r="233852">
      <c r="A233852" t="inlineStr">
        <is>
          <t>www.cindystable.com</t>
        </is>
      </c>
      <c r="B233852" t="n">
        <v>146</v>
      </c>
    </row>
    <row r="233853">
      <c r="A233853" t="inlineStr">
        <is>
          <t>hdbrows.com</t>
        </is>
      </c>
      <c r="B233853" t="n">
        <v>146</v>
      </c>
    </row>
    <row r="233854">
      <c r="A233854" t="inlineStr">
        <is>
          <t>bessiecai.com</t>
        </is>
      </c>
      <c r="B233854" t="n">
        <v>146</v>
      </c>
    </row>
    <row r="233855">
      <c r="A233855" t="inlineStr">
        <is>
          <t>superior.gletech.com</t>
        </is>
      </c>
      <c r="B233855" t="n">
        <v>146</v>
      </c>
    </row>
    <row r="233856">
      <c r="A233856" t="inlineStr">
        <is>
          <t>enstinemuki.com</t>
        </is>
      </c>
      <c r="B233856" t="n">
        <v>146</v>
      </c>
    </row>
    <row r="233857">
      <c r="A233857" t="inlineStr">
        <is>
          <t>gosalesandmarketing.com</t>
        </is>
      </c>
      <c r="B233857" t="n">
        <v>146</v>
      </c>
    </row>
    <row r="233858">
      <c r="A233858" t="inlineStr">
        <is>
          <t>img2.magicb2b.com</t>
        </is>
      </c>
      <c r="B233858" t="n">
        <v>146</v>
      </c>
    </row>
    <row r="233859">
      <c r="A233859" t="inlineStr">
        <is>
          <t>www.stickerkitten.co.uk</t>
        </is>
      </c>
      <c r="B233859" t="n">
        <v>146</v>
      </c>
    </row>
    <row r="233860">
      <c r="A233860" t="inlineStr">
        <is>
          <t>awesomeaj.com</t>
        </is>
      </c>
      <c r="B233860" t="n">
        <v>146</v>
      </c>
    </row>
    <row r="233861">
      <c r="A233861" t="inlineStr">
        <is>
          <t>123layby.com.au</t>
        </is>
      </c>
      <c r="B233861" t="n">
        <v>146</v>
      </c>
    </row>
    <row r="233862">
      <c r="A233862" t="inlineStr">
        <is>
          <t>t7tea.com</t>
        </is>
      </c>
      <c r="B233862" t="n">
        <v>146</v>
      </c>
    </row>
    <row r="233863">
      <c r="A233863" t="inlineStr">
        <is>
          <t>rat.in.ua</t>
        </is>
      </c>
      <c r="B233863" t="n">
        <v>146</v>
      </c>
    </row>
    <row r="233864">
      <c r="A233864" t="inlineStr">
        <is>
          <t>pagevamp-uploads.s3.amazonaws.com</t>
        </is>
      </c>
      <c r="B233864" t="n">
        <v>146</v>
      </c>
    </row>
    <row r="233865">
      <c r="A233865" t="inlineStr">
        <is>
          <t>1ow6ku1bto0c1bq8ef2l5pf6-wpengine.netdna-ssl.com</t>
        </is>
      </c>
      <c r="B233865" t="n">
        <v>146</v>
      </c>
    </row>
    <row r="233866">
      <c r="A233866" t="inlineStr">
        <is>
          <t>www.classicauctions.net</t>
        </is>
      </c>
      <c r="B233866" t="n">
        <v>146</v>
      </c>
    </row>
    <row r="233867">
      <c r="A233867" t="inlineStr">
        <is>
          <t>sun1-99.userapi.com</t>
        </is>
      </c>
      <c r="B233867" t="n">
        <v>146</v>
      </c>
    </row>
    <row r="233868">
      <c r="A233868" t="inlineStr">
        <is>
          <t>fresnostate.edu</t>
        </is>
      </c>
      <c r="B233868" t="n">
        <v>146</v>
      </c>
    </row>
    <row r="233869">
      <c r="A233869" t="inlineStr">
        <is>
          <t>i-raovat.vnecdn.net</t>
        </is>
      </c>
      <c r="B233869" t="n">
        <v>146</v>
      </c>
    </row>
    <row r="233870">
      <c r="A233870" t="inlineStr">
        <is>
          <t>www.stouchlighting.com</t>
        </is>
      </c>
      <c r="B233870" t="n">
        <v>146</v>
      </c>
    </row>
    <row r="233871">
      <c r="A233871" t="inlineStr">
        <is>
          <t>store.americanwatercollege.org</t>
        </is>
      </c>
      <c r="B233871" t="n">
        <v>146</v>
      </c>
    </row>
    <row r="233872">
      <c r="A233872" t="inlineStr">
        <is>
          <t>cdn1.walkerart.org</t>
        </is>
      </c>
      <c r="B233872" t="n">
        <v>146</v>
      </c>
    </row>
    <row r="233873">
      <c r="A233873" t="inlineStr">
        <is>
          <t>blog.en.uptodown.com</t>
        </is>
      </c>
      <c r="B233873" t="n">
        <v>146</v>
      </c>
    </row>
    <row r="233874">
      <c r="A233874" t="inlineStr">
        <is>
          <t>shaundanecole.com</t>
        </is>
      </c>
      <c r="B233874" t="n">
        <v>146</v>
      </c>
    </row>
    <row r="233875">
      <c r="A233875" t="inlineStr">
        <is>
          <t>www.infographicdesignteam.com</t>
        </is>
      </c>
      <c r="B233875" t="n">
        <v>146</v>
      </c>
    </row>
    <row r="233876">
      <c r="A233876" t="inlineStr">
        <is>
          <t>quartz-design.fr</t>
        </is>
      </c>
      <c r="B233876" t="n">
        <v>146</v>
      </c>
    </row>
    <row r="233877">
      <c r="A233877" t="inlineStr">
        <is>
          <t>minute-locksmith.ca</t>
        </is>
      </c>
      <c r="B233877" t="n">
        <v>146</v>
      </c>
    </row>
    <row r="233878">
      <c r="A233878" t="inlineStr">
        <is>
          <t>aalayaaonline.com</t>
        </is>
      </c>
      <c r="B233878" t="n">
        <v>146</v>
      </c>
    </row>
    <row r="233879">
      <c r="A233879" t="inlineStr">
        <is>
          <t>www.second-chance.es</t>
        </is>
      </c>
      <c r="B233879" t="n">
        <v>146</v>
      </c>
    </row>
    <row r="233880">
      <c r="A233880" t="inlineStr">
        <is>
          <t>www.turbotenant.com</t>
        </is>
      </c>
      <c r="B233880" t="n">
        <v>146</v>
      </c>
    </row>
    <row r="233881">
      <c r="A233881" t="inlineStr">
        <is>
          <t>firstfridayletter.worldmethodistcouncil.org</t>
        </is>
      </c>
      <c r="B233881" t="n">
        <v>146</v>
      </c>
    </row>
    <row r="233882">
      <c r="A233882" t="inlineStr">
        <is>
          <t>iwbgx.com</t>
        </is>
      </c>
      <c r="B233882" t="n">
        <v>146</v>
      </c>
    </row>
    <row r="233883">
      <c r="A233883" t="inlineStr">
        <is>
          <t>zappedia.com</t>
        </is>
      </c>
      <c r="B233883" t="n">
        <v>146</v>
      </c>
    </row>
    <row r="233884">
      <c r="A233884" t="inlineStr">
        <is>
          <t>www.victoriatx.org</t>
        </is>
      </c>
      <c r="B233884" t="n">
        <v>146</v>
      </c>
    </row>
    <row r="233885">
      <c r="A233885" t="inlineStr">
        <is>
          <t>cdn.scentbird.com</t>
        </is>
      </c>
      <c r="B233885" t="n">
        <v>146</v>
      </c>
    </row>
    <row r="233886">
      <c r="A233886" t="inlineStr">
        <is>
          <t>dancedirectory.co.uk</t>
        </is>
      </c>
      <c r="B233886" t="n">
        <v>146</v>
      </c>
    </row>
    <row r="233887">
      <c r="A233887" t="inlineStr">
        <is>
          <t>celiacandthebeast.com</t>
        </is>
      </c>
      <c r="B233887" t="n">
        <v>146</v>
      </c>
    </row>
    <row r="233888">
      <c r="A233888" t="inlineStr">
        <is>
          <t>www.virtuarte.com</t>
        </is>
      </c>
      <c r="B233888" t="n">
        <v>146</v>
      </c>
    </row>
    <row r="233889">
      <c r="A233889" t="inlineStr">
        <is>
          <t>www.mytechmag.com</t>
        </is>
      </c>
      <c r="B233889" t="n">
        <v>146</v>
      </c>
    </row>
    <row r="233890">
      <c r="A233890" t="inlineStr">
        <is>
          <t>www.franz-josef.cz</t>
        </is>
      </c>
      <c r="B233890" t="n">
        <v>146</v>
      </c>
    </row>
    <row r="233891">
      <c r="A233891" t="inlineStr">
        <is>
          <t>antiqueskishop.com</t>
        </is>
      </c>
      <c r="B233891" t="n">
        <v>146</v>
      </c>
    </row>
    <row r="233892">
      <c r="A233892" t="inlineStr">
        <is>
          <t>chicago.promotionalproductdirect.com</t>
        </is>
      </c>
      <c r="B233892" t="n">
        <v>146</v>
      </c>
    </row>
    <row r="233893">
      <c r="A233893" t="inlineStr">
        <is>
          <t>ctcl.org</t>
        </is>
      </c>
      <c r="B233893" t="n">
        <v>146</v>
      </c>
    </row>
    <row r="233894">
      <c r="A233894" t="inlineStr">
        <is>
          <t>www.healthfittness.co.uk</t>
        </is>
      </c>
      <c r="B233894" t="n">
        <v>146</v>
      </c>
    </row>
    <row r="233895">
      <c r="A233895" t="inlineStr">
        <is>
          <t>oilreviewmiddleeast.com</t>
        </is>
      </c>
      <c r="B233895" t="n">
        <v>146</v>
      </c>
    </row>
    <row r="233896">
      <c r="A233896" t="inlineStr">
        <is>
          <t>www.mixtechs.com</t>
        </is>
      </c>
      <c r="B233896" t="n">
        <v>146</v>
      </c>
    </row>
    <row r="233897">
      <c r="A233897" t="inlineStr">
        <is>
          <t>kakvzlomatigru.com</t>
        </is>
      </c>
      <c r="B233897" t="n">
        <v>146</v>
      </c>
    </row>
    <row r="233898">
      <c r="A233898" t="inlineStr">
        <is>
          <t>www.lifeafterlaundry.com</t>
        </is>
      </c>
      <c r="B233898" t="n">
        <v>146</v>
      </c>
    </row>
    <row r="233899">
      <c r="A233899" t="inlineStr">
        <is>
          <t>www.searchindia.net</t>
        </is>
      </c>
      <c r="B233899" t="n">
        <v>146</v>
      </c>
    </row>
    <row r="233900">
      <c r="A233900" t="inlineStr">
        <is>
          <t>images.zarebasystems.com</t>
        </is>
      </c>
      <c r="B233900" t="n">
        <v>146</v>
      </c>
    </row>
    <row r="233901">
      <c r="A233901" t="inlineStr">
        <is>
          <t>www.ibiology.org</t>
        </is>
      </c>
      <c r="B233901" t="n">
        <v>146</v>
      </c>
    </row>
    <row r="233902">
      <c r="A233902" t="inlineStr">
        <is>
          <t>crazyonclassicrock.files.wordpress.com</t>
        </is>
      </c>
      <c r="B233902" t="n">
        <v>146</v>
      </c>
    </row>
    <row r="233903">
      <c r="A233903" t="inlineStr">
        <is>
          <t>autohaushamilton.com.au</t>
        </is>
      </c>
      <c r="B233903" t="n">
        <v>146</v>
      </c>
    </row>
    <row r="233904">
      <c r="A233904" t="inlineStr">
        <is>
          <t>www.easybedandbreakfasts.co.uk</t>
        </is>
      </c>
      <c r="B233904" t="n">
        <v>146</v>
      </c>
    </row>
    <row r="233905">
      <c r="A233905" t="inlineStr">
        <is>
          <t>liftedcarerscentre.org.uk</t>
        </is>
      </c>
      <c r="B233905" t="n">
        <v>146</v>
      </c>
    </row>
    <row r="233906">
      <c r="A233906" t="inlineStr">
        <is>
          <t>pjobrokerage.com</t>
        </is>
      </c>
      <c r="B233906" t="n">
        <v>146</v>
      </c>
    </row>
    <row r="233907">
      <c r="A233907" t="inlineStr">
        <is>
          <t>alphacom-bg.com</t>
        </is>
      </c>
      <c r="B233907" t="n">
        <v>146</v>
      </c>
    </row>
    <row r="233908">
      <c r="A233908" t="inlineStr">
        <is>
          <t>www.bizlian.com</t>
        </is>
      </c>
      <c r="B233908" t="n">
        <v>146</v>
      </c>
    </row>
    <row r="233909">
      <c r="A233909" t="inlineStr">
        <is>
          <t>crochet.life</t>
        </is>
      </c>
      <c r="B233909" t="n">
        <v>146</v>
      </c>
    </row>
    <row r="233910">
      <c r="A233910" t="inlineStr">
        <is>
          <t>the-joker.co.uk</t>
        </is>
      </c>
      <c r="B233910" t="n">
        <v>146</v>
      </c>
    </row>
    <row r="233911">
      <c r="A233911" t="inlineStr">
        <is>
          <t>norcal.promotionalproductdirect.com</t>
        </is>
      </c>
      <c r="B233911" t="n">
        <v>146</v>
      </c>
    </row>
    <row r="233912">
      <c r="A233912" t="inlineStr">
        <is>
          <t>dtbeacon.net</t>
        </is>
      </c>
      <c r="B233912" t="n">
        <v>146</v>
      </c>
    </row>
    <row r="233913">
      <c r="A233913" t="inlineStr">
        <is>
          <t>www.vaisselle-jetable-discount.fr</t>
        </is>
      </c>
      <c r="B233913" t="n">
        <v>146</v>
      </c>
    </row>
    <row r="233914">
      <c r="A233914" t="inlineStr">
        <is>
          <t>www.tasteofexperience.es</t>
        </is>
      </c>
      <c r="B233914" t="n">
        <v>146</v>
      </c>
    </row>
    <row r="233915">
      <c r="A233915" t="inlineStr">
        <is>
          <t>www.sweetheartsnest.com</t>
        </is>
      </c>
      <c r="B233915" t="n">
        <v>146</v>
      </c>
    </row>
    <row r="233916">
      <c r="A233916" t="inlineStr">
        <is>
          <t>www.aquario.gr</t>
        </is>
      </c>
      <c r="B233916" t="n">
        <v>146</v>
      </c>
    </row>
    <row r="233917">
      <c r="A233917" t="inlineStr">
        <is>
          <t>www.fireplaces.com</t>
        </is>
      </c>
      <c r="B233917" t="n">
        <v>146</v>
      </c>
    </row>
    <row r="233918">
      <c r="A233918" t="inlineStr">
        <is>
          <t>www.fromagegouda.fr</t>
        </is>
      </c>
      <c r="B233918" t="n">
        <v>146</v>
      </c>
    </row>
    <row r="233919">
      <c r="A233919" t="inlineStr">
        <is>
          <t>www.wodsee-cctv.com</t>
        </is>
      </c>
      <c r="B233919" t="n">
        <v>146</v>
      </c>
    </row>
    <row r="233920">
      <c r="A233920" t="inlineStr">
        <is>
          <t>licperhelmet.com</t>
        </is>
      </c>
      <c r="B233920" t="n">
        <v>146</v>
      </c>
    </row>
    <row r="233921">
      <c r="A233921" t="inlineStr">
        <is>
          <t>financialnewsday.com</t>
        </is>
      </c>
      <c r="B233921" t="n">
        <v>146</v>
      </c>
    </row>
    <row r="233922">
      <c r="A233922" t="inlineStr">
        <is>
          <t>mark-ryden.com.ua</t>
        </is>
      </c>
      <c r="B233922" t="n">
        <v>146</v>
      </c>
    </row>
    <row r="233923">
      <c r="A233923" t="inlineStr">
        <is>
          <t>teachitct.org</t>
        </is>
      </c>
      <c r="B233923" t="n">
        <v>146</v>
      </c>
    </row>
    <row r="233924">
      <c r="A233924" t="inlineStr">
        <is>
          <t>awards.brandingforum.org</t>
        </is>
      </c>
      <c r="B233924" t="n">
        <v>146</v>
      </c>
    </row>
    <row r="233925">
      <c r="A233925" t="inlineStr">
        <is>
          <t>researchpark.illinois.edu</t>
        </is>
      </c>
      <c r="B233925" t="n">
        <v>146</v>
      </c>
    </row>
    <row r="233926">
      <c r="A233926" t="inlineStr">
        <is>
          <t>coulsdon.ac.uk</t>
        </is>
      </c>
      <c r="B233926" t="n">
        <v>146</v>
      </c>
    </row>
    <row r="233927">
      <c r="A233927" t="inlineStr">
        <is>
          <t>irrorwxhrimilp5p.ldycdn.com</t>
        </is>
      </c>
      <c r="B233927" t="n">
        <v>146</v>
      </c>
    </row>
    <row r="233928">
      <c r="A233928" t="inlineStr">
        <is>
          <t>brugtecomputere.dk</t>
        </is>
      </c>
      <c r="B233928" t="n">
        <v>146</v>
      </c>
    </row>
    <row r="233929">
      <c r="A233929" t="inlineStr">
        <is>
          <t>www.deepriver.ca</t>
        </is>
      </c>
      <c r="B233929" t="n">
        <v>146</v>
      </c>
    </row>
    <row r="233930">
      <c r="A233930" t="inlineStr">
        <is>
          <t>Escort-Europe.com</t>
        </is>
      </c>
      <c r="B233930" t="n">
        <v>146</v>
      </c>
    </row>
    <row r="233931">
      <c r="A233931" t="inlineStr">
        <is>
          <t>marcphillipsrugs.com</t>
        </is>
      </c>
      <c r="B233931" t="n">
        <v>146</v>
      </c>
    </row>
    <row r="233932">
      <c r="A233932" t="inlineStr">
        <is>
          <t>valencia-property.com</t>
        </is>
      </c>
      <c r="B233932" t="n">
        <v>146</v>
      </c>
    </row>
    <row r="233933">
      <c r="A233933" t="inlineStr">
        <is>
          <t>www.macrotrends.net</t>
        </is>
      </c>
      <c r="B233933" t="n">
        <v>146</v>
      </c>
    </row>
    <row r="233934">
      <c r="A233934" t="inlineStr">
        <is>
          <t>www.freefromfarmhouse.co.uk</t>
        </is>
      </c>
      <c r="B233934" t="n">
        <v>146</v>
      </c>
    </row>
    <row r="233935">
      <c r="A233935" t="inlineStr">
        <is>
          <t>www.filterforge.com</t>
        </is>
      </c>
      <c r="B233935" t="n">
        <v>146</v>
      </c>
    </row>
    <row r="233936">
      <c r="A233936" t="inlineStr">
        <is>
          <t>filmydz.com</t>
        </is>
      </c>
      <c r="B233936" t="n">
        <v>146</v>
      </c>
    </row>
    <row r="233937">
      <c r="A233937" t="inlineStr">
        <is>
          <t>www.pomoline.com</t>
        </is>
      </c>
      <c r="B233937" t="n">
        <v>146</v>
      </c>
    </row>
    <row r="233938">
      <c r="A233938" t="inlineStr">
        <is>
          <t>vigamerz.com</t>
        </is>
      </c>
      <c r="B233938" t="n">
        <v>146</v>
      </c>
    </row>
    <row r="233939">
      <c r="A233939" t="inlineStr">
        <is>
          <t>www.ornamentshop.com</t>
        </is>
      </c>
      <c r="B233939" t="n">
        <v>146</v>
      </c>
    </row>
    <row r="233940">
      <c r="A233940" t="inlineStr">
        <is>
          <t>baptistmessage.com</t>
        </is>
      </c>
      <c r="B233940" t="n">
        <v>146</v>
      </c>
    </row>
    <row r="233941">
      <c r="A233941" t="inlineStr">
        <is>
          <t>rosiepike.files.wordpress.com</t>
        </is>
      </c>
      <c r="B233941" t="n">
        <v>146</v>
      </c>
    </row>
    <row r="233942">
      <c r="A233942" t="inlineStr">
        <is>
          <t>www.talgov.com</t>
        </is>
      </c>
      <c r="B233942" t="n">
        <v>146</v>
      </c>
    </row>
    <row r="233943">
      <c r="A233943" t="inlineStr">
        <is>
          <t>www.warcraftmounts.com</t>
        </is>
      </c>
      <c r="B233943" t="n">
        <v>146</v>
      </c>
    </row>
    <row r="233944">
      <c r="A233944" t="inlineStr">
        <is>
          <t>fjallraven.jp</t>
        </is>
      </c>
      <c r="B233944" t="n">
        <v>146</v>
      </c>
    </row>
    <row r="233945">
      <c r="A233945" t="inlineStr">
        <is>
          <t>www.archipelago-carp-fishing.co.uk</t>
        </is>
      </c>
      <c r="B233945" t="n">
        <v>146</v>
      </c>
    </row>
    <row r="233946">
      <c r="A233946" t="inlineStr">
        <is>
          <t>www.itassetmanagement.net</t>
        </is>
      </c>
      <c r="B233946" t="n">
        <v>146</v>
      </c>
    </row>
    <row r="233947">
      <c r="A233947" t="inlineStr">
        <is>
          <t>jordanpower.com</t>
        </is>
      </c>
      <c r="B233947" t="n">
        <v>146</v>
      </c>
    </row>
    <row r="233948">
      <c r="A233948" t="inlineStr">
        <is>
          <t>connect.westheights.org</t>
        </is>
      </c>
      <c r="B233948" t="n">
        <v>146</v>
      </c>
    </row>
    <row r="233949">
      <c r="A233949" t="inlineStr">
        <is>
          <t>qmmdo.files.wordpress.com</t>
        </is>
      </c>
      <c r="B233949" t="n">
        <v>146</v>
      </c>
    </row>
    <row r="233950">
      <c r="A233950" t="inlineStr">
        <is>
          <t>www.pixelemu.com</t>
        </is>
      </c>
      <c r="B233950" t="n">
        <v>146</v>
      </c>
    </row>
    <row r="233951">
      <c r="A233951" t="inlineStr">
        <is>
          <t>www.perfectstix.com</t>
        </is>
      </c>
      <c r="B233951" t="n">
        <v>146</v>
      </c>
    </row>
    <row r="233952">
      <c r="A233952" t="inlineStr">
        <is>
          <t>friv2019plus.com</t>
        </is>
      </c>
      <c r="B233952" t="n">
        <v>146</v>
      </c>
    </row>
    <row r="233953">
      <c r="A233953" t="inlineStr">
        <is>
          <t>nelowvision.com</t>
        </is>
      </c>
      <c r="B233953" t="n">
        <v>146</v>
      </c>
    </row>
    <row r="233954">
      <c r="A233954" t="inlineStr">
        <is>
          <t>safetysigns-15a42.kxcdn.com</t>
        </is>
      </c>
      <c r="B233954" t="n">
        <v>146</v>
      </c>
    </row>
    <row r="233955">
      <c r="A233955" t="inlineStr">
        <is>
          <t>photos.tabularetina.com</t>
        </is>
      </c>
      <c r="B233955" t="n">
        <v>146</v>
      </c>
    </row>
    <row r="233956">
      <c r="A233956" t="inlineStr">
        <is>
          <t>dpv85fgkqesen.cloudfront.net</t>
        </is>
      </c>
      <c r="B233956" t="n">
        <v>146</v>
      </c>
    </row>
    <row r="233957">
      <c r="A233957" t="inlineStr">
        <is>
          <t>www.heatware.com</t>
        </is>
      </c>
      <c r="B233957" t="n">
        <v>146</v>
      </c>
    </row>
    <row r="233958">
      <c r="A233958" t="inlineStr">
        <is>
          <t>www.dcnr.pa.gov</t>
        </is>
      </c>
      <c r="B233958" t="n">
        <v>146</v>
      </c>
    </row>
    <row r="233959">
      <c r="A233959" t="inlineStr">
        <is>
          <t>fionta.com</t>
        </is>
      </c>
      <c r="B233959" t="n">
        <v>146</v>
      </c>
    </row>
    <row r="233960">
      <c r="A233960" t="inlineStr">
        <is>
          <t>assets.monsido.com</t>
        </is>
      </c>
      <c r="B233960" t="n">
        <v>146</v>
      </c>
    </row>
    <row r="233961">
      <c r="A233961" t="inlineStr">
        <is>
          <t>www.acmillan.thevideoindex.com</t>
        </is>
      </c>
      <c r="B233961" t="n">
        <v>146</v>
      </c>
    </row>
    <row r="233962">
      <c r="A233962" t="inlineStr">
        <is>
          <t>www.wouldyoukindly.com</t>
        </is>
      </c>
      <c r="B233962" t="n">
        <v>146</v>
      </c>
    </row>
    <row r="233963">
      <c r="A233963" t="inlineStr">
        <is>
          <t>da1pg8jrtiaij.cloudfront.net</t>
        </is>
      </c>
      <c r="B233963" t="n">
        <v>146</v>
      </c>
    </row>
    <row r="233964">
      <c r="A233964" t="inlineStr">
        <is>
          <t>www.martintnflorist.com</t>
        </is>
      </c>
      <c r="B233964" t="n">
        <v>146</v>
      </c>
    </row>
    <row r="233965">
      <c r="A233965" t="inlineStr">
        <is>
          <t>www.biopro.com.my</t>
        </is>
      </c>
      <c r="B233965" t="n">
        <v>146</v>
      </c>
    </row>
    <row r="233966">
      <c r="A233966" t="inlineStr">
        <is>
          <t>casacible.com</t>
        </is>
      </c>
      <c r="B233966" t="n">
        <v>146</v>
      </c>
    </row>
    <row r="233967">
      <c r="A233967" t="inlineStr">
        <is>
          <t>blogdotposhmarkdotcom.files.wordpress.com</t>
        </is>
      </c>
      <c r="B233967" t="n">
        <v>146</v>
      </c>
    </row>
    <row r="233968">
      <c r="A233968" t="inlineStr">
        <is>
          <t>www.oponeo.co.uk</t>
        </is>
      </c>
      <c r="B233968" t="n">
        <v>146</v>
      </c>
    </row>
    <row r="233969">
      <c r="A233969" t="inlineStr">
        <is>
          <t>www.chinadicheng.com</t>
        </is>
      </c>
      <c r="B233969" t="n">
        <v>146</v>
      </c>
    </row>
    <row r="233970">
      <c r="A233970" t="inlineStr">
        <is>
          <t>www.lucindaosullivan.com</t>
        </is>
      </c>
      <c r="B233970" t="n">
        <v>146</v>
      </c>
    </row>
    <row r="233971">
      <c r="A233971" t="inlineStr">
        <is>
          <t>static.samyakk.com</t>
        </is>
      </c>
      <c r="B233971" t="n">
        <v>146</v>
      </c>
    </row>
    <row r="233972">
      <c r="A233972" t="inlineStr">
        <is>
          <t>www.sellbuystuffs.com</t>
        </is>
      </c>
      <c r="B233972" t="n">
        <v>146</v>
      </c>
    </row>
    <row r="233973">
      <c r="A233973" t="inlineStr">
        <is>
          <t>bangalorestudy.com</t>
        </is>
      </c>
      <c r="B233973" t="n">
        <v>146</v>
      </c>
    </row>
    <row r="233974">
      <c r="A233974" t="inlineStr">
        <is>
          <t>watershedmg.org</t>
        </is>
      </c>
      <c r="B233974" t="n">
        <v>146</v>
      </c>
    </row>
    <row r="233975">
      <c r="A233975" t="inlineStr">
        <is>
          <t>www.madetotravel.ca</t>
        </is>
      </c>
      <c r="B233975" t="n">
        <v>146</v>
      </c>
    </row>
    <row r="233976">
      <c r="A233976" t="inlineStr">
        <is>
          <t>5ororwxhnpoqiik.ldycdn.com</t>
        </is>
      </c>
      <c r="B233976" t="n">
        <v>146</v>
      </c>
    </row>
    <row r="233977">
      <c r="A233977" t="inlineStr">
        <is>
          <t>ephemera.typepad.com</t>
        </is>
      </c>
      <c r="B233977" t="n">
        <v>146</v>
      </c>
    </row>
    <row r="233978">
      <c r="A233978" t="inlineStr">
        <is>
          <t>viviankirkfield.files.wordpress.com</t>
        </is>
      </c>
      <c r="B233978" t="n">
        <v>146</v>
      </c>
    </row>
    <row r="233979">
      <c r="A233979" t="inlineStr">
        <is>
          <t>content.filleagrosseins.com</t>
        </is>
      </c>
      <c r="B233979" t="n">
        <v>146</v>
      </c>
    </row>
    <row r="233980">
      <c r="A233980" t="inlineStr">
        <is>
          <t>en.asmussen-fashionland.com</t>
        </is>
      </c>
      <c r="B233980" t="n">
        <v>146</v>
      </c>
    </row>
    <row r="233981">
      <c r="A233981" t="inlineStr">
        <is>
          <t>www.wedding-photography.org</t>
        </is>
      </c>
      <c r="B233981" t="n">
        <v>146</v>
      </c>
    </row>
    <row r="233982">
      <c r="A233982" t="inlineStr">
        <is>
          <t>idodiys.com</t>
        </is>
      </c>
      <c r="B233982" t="n">
        <v>146</v>
      </c>
    </row>
    <row r="233983">
      <c r="A233983" t="inlineStr">
        <is>
          <t>www.soliantconsulting.com</t>
        </is>
      </c>
      <c r="B233983" t="n">
        <v>146</v>
      </c>
    </row>
    <row r="233984">
      <c r="A233984" t="inlineStr">
        <is>
          <t>www.icarvisions.com</t>
        </is>
      </c>
      <c r="B233984" t="n">
        <v>146</v>
      </c>
    </row>
    <row r="233985">
      <c r="A233985" t="inlineStr">
        <is>
          <t>www.bronze-statues.com</t>
        </is>
      </c>
      <c r="B233985" t="n">
        <v>146</v>
      </c>
    </row>
    <row r="233986">
      <c r="A233986" t="inlineStr">
        <is>
          <t>petsglobal.com</t>
        </is>
      </c>
      <c r="B233986" t="n">
        <v>146</v>
      </c>
    </row>
    <row r="233987">
      <c r="A233987" t="inlineStr">
        <is>
          <t>deborahjayne.co.uk</t>
        </is>
      </c>
      <c r="B233987" t="n">
        <v>146</v>
      </c>
    </row>
    <row r="233988">
      <c r="A233988" t="inlineStr">
        <is>
          <t>theyogainstitute.org</t>
        </is>
      </c>
      <c r="B233988" t="n">
        <v>146</v>
      </c>
    </row>
    <row r="233989">
      <c r="A233989" t="inlineStr">
        <is>
          <t>blog.pusher.com</t>
        </is>
      </c>
      <c r="B233989" t="n">
        <v>146</v>
      </c>
    </row>
    <row r="233990">
      <c r="A233990" t="inlineStr">
        <is>
          <t>halloweenallyearround.com</t>
        </is>
      </c>
      <c r="B233990" t="n">
        <v>146</v>
      </c>
    </row>
    <row r="233991">
      <c r="A233991" t="inlineStr">
        <is>
          <t>www.sillasparabebes.com</t>
        </is>
      </c>
      <c r="B233991" t="n">
        <v>146</v>
      </c>
    </row>
    <row r="233992">
      <c r="A233992" t="inlineStr">
        <is>
          <t>piste-maps.co.uk</t>
        </is>
      </c>
      <c r="B233992" t="n">
        <v>146</v>
      </c>
    </row>
    <row r="233993">
      <c r="A233993" t="inlineStr">
        <is>
          <t>tech-clarity.com</t>
        </is>
      </c>
      <c r="B233993" t="n">
        <v>146</v>
      </c>
    </row>
    <row r="233994">
      <c r="A233994" t="inlineStr">
        <is>
          <t>fotogrijpink.nl</t>
        </is>
      </c>
      <c r="B233994" t="n">
        <v>146</v>
      </c>
    </row>
    <row r="233995">
      <c r="A233995" t="inlineStr">
        <is>
          <t>static3.sabinacdn.com</t>
        </is>
      </c>
      <c r="B233995" t="n">
        <v>146</v>
      </c>
    </row>
    <row r="233996">
      <c r="A233996" t="inlineStr">
        <is>
          <t>www.vinniespizzerianj.com</t>
        </is>
      </c>
      <c r="B233996" t="n">
        <v>146</v>
      </c>
    </row>
    <row r="233997">
      <c r="A233997" t="inlineStr">
        <is>
          <t>www.kteis.com</t>
        </is>
      </c>
      <c r="B233997" t="n">
        <v>146</v>
      </c>
    </row>
    <row r="233998">
      <c r="A233998" t="inlineStr">
        <is>
          <t>www.utimesonline.com</t>
        </is>
      </c>
      <c r="B233998" t="n">
        <v>146</v>
      </c>
    </row>
    <row r="233999">
      <c r="A233999" t="inlineStr">
        <is>
          <t>keo-cms.appspot.com.storage.googleapis.com</t>
        </is>
      </c>
      <c r="B233999" t="n">
        <v>146</v>
      </c>
    </row>
    <row r="234000">
      <c r="A234000" t="inlineStr">
        <is>
          <t>richtraditionsart.com</t>
        </is>
      </c>
      <c r="B234000" t="n">
        <v>146</v>
      </c>
    </row>
    <row r="234001">
      <c r="A234001" t="inlineStr">
        <is>
          <t>www.zakkaz.com</t>
        </is>
      </c>
      <c r="B234001" t="n">
        <v>146</v>
      </c>
    </row>
    <row r="234002">
      <c r="A234002" t="inlineStr">
        <is>
          <t>cdn3.media.tubesite.atlasfiles.com</t>
        </is>
      </c>
      <c r="B234002" t="n">
        <v>146</v>
      </c>
    </row>
    <row r="234003">
      <c r="A234003" t="inlineStr">
        <is>
          <t>www.rti.com</t>
        </is>
      </c>
      <c r="B234003" t="n">
        <v>146</v>
      </c>
    </row>
    <row r="234004">
      <c r="A234004" t="inlineStr">
        <is>
          <t>www.nhandmade.com</t>
        </is>
      </c>
      <c r="B234004" t="n">
        <v>146</v>
      </c>
    </row>
    <row r="234005">
      <c r="A234005" t="inlineStr">
        <is>
          <t>miraimall.com</t>
        </is>
      </c>
      <c r="B234005" t="n">
        <v>146</v>
      </c>
    </row>
    <row r="234006">
      <c r="A234006" t="inlineStr">
        <is>
          <t>blog.grassrootsit.com.au</t>
        </is>
      </c>
      <c r="B234006" t="n">
        <v>146</v>
      </c>
    </row>
    <row r="234007">
      <c r="A234007" t="inlineStr">
        <is>
          <t>fm.hunter.cuny.edu</t>
        </is>
      </c>
      <c r="B234007" t="n">
        <v>146</v>
      </c>
    </row>
    <row r="234008">
      <c r="A234008" t="inlineStr">
        <is>
          <t>ww3.brighton-hove.gov.uk</t>
        </is>
      </c>
      <c r="B234008" t="n">
        <v>146</v>
      </c>
    </row>
    <row r="234009">
      <c r="A234009" t="inlineStr">
        <is>
          <t>euromodelshop.ch</t>
        </is>
      </c>
      <c r="B234009" t="n">
        <v>146</v>
      </c>
    </row>
    <row r="234010">
      <c r="A234010" t="inlineStr">
        <is>
          <t>sayitwithsimplicity.com</t>
        </is>
      </c>
      <c r="B234010" t="n">
        <v>146</v>
      </c>
    </row>
    <row r="234011">
      <c r="A234011" t="inlineStr">
        <is>
          <t>www.sportlinehockey.com</t>
        </is>
      </c>
      <c r="B234011" t="n">
        <v>146</v>
      </c>
    </row>
    <row r="234012">
      <c r="A234012" t="inlineStr">
        <is>
          <t>premium9ja.com</t>
        </is>
      </c>
      <c r="B234012" t="n">
        <v>146</v>
      </c>
    </row>
    <row r="234013">
      <c r="A234013" t="inlineStr">
        <is>
          <t>scigwl.com</t>
        </is>
      </c>
      <c r="B234013" t="n">
        <v>146</v>
      </c>
    </row>
    <row r="234014">
      <c r="A234014" t="inlineStr">
        <is>
          <t>s58.radikal.ru</t>
        </is>
      </c>
      <c r="B234014" t="n">
        <v>146</v>
      </c>
    </row>
    <row r="234015">
      <c r="A234015" t="inlineStr">
        <is>
          <t>www.swordsofnorthshire.com</t>
        </is>
      </c>
      <c r="B234015" t="n">
        <v>146</v>
      </c>
    </row>
    <row r="234016">
      <c r="A234016" t="inlineStr">
        <is>
          <t>i2.apk.city</t>
        </is>
      </c>
      <c r="B234016" t="n">
        <v>146</v>
      </c>
    </row>
    <row r="234017">
      <c r="A234017" t="inlineStr">
        <is>
          <t>www.hopefulhoney.com</t>
        </is>
      </c>
      <c r="B234017" t="n">
        <v>146</v>
      </c>
    </row>
    <row r="234018">
      <c r="A234018" t="inlineStr">
        <is>
          <t>pics.paypal.com</t>
        </is>
      </c>
      <c r="B234018" t="n">
        <v>146</v>
      </c>
    </row>
    <row r="234019">
      <c r="A234019" t="inlineStr">
        <is>
          <t>sportinglifeblog.ca</t>
        </is>
      </c>
      <c r="B234019" t="n">
        <v>146</v>
      </c>
    </row>
    <row r="234020">
      <c r="A234020" t="inlineStr">
        <is>
          <t>rosa.ua</t>
        </is>
      </c>
      <c r="B234020" t="n">
        <v>146</v>
      </c>
    </row>
    <row r="234021">
      <c r="A234021" t="inlineStr">
        <is>
          <t>www.technicalcarp.it</t>
        </is>
      </c>
      <c r="B234021" t="n">
        <v>146</v>
      </c>
    </row>
    <row r="234022">
      <c r="A234022" t="inlineStr">
        <is>
          <t>mmprint.com</t>
        </is>
      </c>
      <c r="B234022" t="n">
        <v>146</v>
      </c>
    </row>
    <row r="234023">
      <c r="A234023" t="inlineStr">
        <is>
          <t>bpromotionalproducts.com.au</t>
        </is>
      </c>
      <c r="B234023" t="n">
        <v>146</v>
      </c>
    </row>
    <row r="234024">
      <c r="A234024" t="inlineStr">
        <is>
          <t>855980.smushcdn.com</t>
        </is>
      </c>
      <c r="B234024" t="n">
        <v>146</v>
      </c>
    </row>
    <row r="234025">
      <c r="A234025" t="inlineStr">
        <is>
          <t>images.beeg-porn.com</t>
        </is>
      </c>
      <c r="B234025" t="n">
        <v>146</v>
      </c>
    </row>
    <row r="234026">
      <c r="A234026" t="inlineStr">
        <is>
          <t>hornofafrica.de</t>
        </is>
      </c>
      <c r="B234026" t="n">
        <v>146</v>
      </c>
    </row>
    <row r="234027">
      <c r="A234027" t="inlineStr">
        <is>
          <t>www.kidsprado.com</t>
        </is>
      </c>
      <c r="B234027" t="n">
        <v>146</v>
      </c>
    </row>
    <row r="234028">
      <c r="A234028" t="inlineStr">
        <is>
          <t>www.ewent.com</t>
        </is>
      </c>
      <c r="B234028" t="n">
        <v>146</v>
      </c>
    </row>
    <row r="234029">
      <c r="A234029" t="inlineStr">
        <is>
          <t>wietzaden.nl</t>
        </is>
      </c>
      <c r="B234029" t="n">
        <v>146</v>
      </c>
    </row>
    <row r="234030">
      <c r="A234030" t="inlineStr">
        <is>
          <t>www.reformatt.com</t>
        </is>
      </c>
      <c r="B234030" t="n">
        <v>146</v>
      </c>
    </row>
    <row r="234031">
      <c r="A234031" t="inlineStr">
        <is>
          <t>myrealmobile.com</t>
        </is>
      </c>
      <c r="B234031" t="n">
        <v>146</v>
      </c>
    </row>
    <row r="234032">
      <c r="A234032" t="inlineStr">
        <is>
          <t>makema.de</t>
        </is>
      </c>
      <c r="B234032" t="n">
        <v>146</v>
      </c>
    </row>
    <row r="234033">
      <c r="A234033" t="inlineStr">
        <is>
          <t>www.dandwiki.com</t>
        </is>
      </c>
      <c r="B234033" t="n">
        <v>146</v>
      </c>
    </row>
    <row r="234034">
      <c r="A234034" t="inlineStr">
        <is>
          <t>www.reliasmedia.com</t>
        </is>
      </c>
      <c r="B234034" t="n">
        <v>146</v>
      </c>
    </row>
    <row r="234035">
      <c r="A234035" t="inlineStr">
        <is>
          <t>cloemx.vtexassets.com</t>
        </is>
      </c>
      <c r="B234035" t="n">
        <v>146</v>
      </c>
    </row>
    <row r="234036">
      <c r="A234036" t="inlineStr">
        <is>
          <t>pic.biomarmicrobialtechnologies.com</t>
        </is>
      </c>
      <c r="B234036" t="n">
        <v>146</v>
      </c>
    </row>
    <row r="234037">
      <c r="A234037" t="inlineStr">
        <is>
          <t>akka-sports.com</t>
        </is>
      </c>
      <c r="B234037" t="n">
        <v>146</v>
      </c>
    </row>
    <row r="234038">
      <c r="A234038" t="inlineStr">
        <is>
          <t>mom-xxx-tube.com</t>
        </is>
      </c>
      <c r="B234038" t="n">
        <v>146</v>
      </c>
    </row>
    <row r="234039">
      <c r="A234039" t="inlineStr">
        <is>
          <t>hideandchic.com.au</t>
        </is>
      </c>
      <c r="B234039" t="n">
        <v>146</v>
      </c>
    </row>
    <row r="234040">
      <c r="A234040" t="inlineStr">
        <is>
          <t>djjvc.files.wordpress.com</t>
        </is>
      </c>
      <c r="B234040" t="n">
        <v>146</v>
      </c>
    </row>
    <row r="234041">
      <c r="A234041" t="inlineStr">
        <is>
          <t>goodtogrow.files.wordpress.com</t>
        </is>
      </c>
      <c r="B234041" t="n">
        <v>146</v>
      </c>
    </row>
    <row r="234042">
      <c r="A234042" t="inlineStr">
        <is>
          <t>www.printingforless.com</t>
        </is>
      </c>
      <c r="B234042" t="n">
        <v>146</v>
      </c>
    </row>
    <row r="234043">
      <c r="A234043" t="inlineStr">
        <is>
          <t>treasuredtidbits.com</t>
        </is>
      </c>
      <c r="B234043" t="n">
        <v>146</v>
      </c>
    </row>
    <row r="234044">
      <c r="A234044" t="inlineStr">
        <is>
          <t>www.partsreloaded.com</t>
        </is>
      </c>
      <c r="B234044" t="n">
        <v>146</v>
      </c>
    </row>
    <row r="234045">
      <c r="A234045" t="inlineStr">
        <is>
          <t>www.uk.thehouseofsilk.com</t>
        </is>
      </c>
      <c r="B234045" t="n">
        <v>146</v>
      </c>
    </row>
    <row r="234046">
      <c r="A234046" t="inlineStr">
        <is>
          <t>wptrainingmanual.s3.us-east-1.amazonaws.com</t>
        </is>
      </c>
      <c r="B234046" t="n">
        <v>146</v>
      </c>
    </row>
    <row r="234047">
      <c r="A234047" t="inlineStr">
        <is>
          <t>www.walltoys.com.au</t>
        </is>
      </c>
      <c r="B234047" t="n">
        <v>146</v>
      </c>
    </row>
    <row r="234048">
      <c r="A234048" t="inlineStr">
        <is>
          <t>www.bestinterviewquestion.com</t>
        </is>
      </c>
      <c r="B234048" t="n">
        <v>146</v>
      </c>
    </row>
    <row r="234049">
      <c r="A234049" t="inlineStr">
        <is>
          <t>timmilesandco.com</t>
        </is>
      </c>
      <c r="B234049" t="n">
        <v>146</v>
      </c>
    </row>
    <row r="234050">
      <c r="A234050" t="inlineStr">
        <is>
          <t>cdn.static-cstore.com</t>
        </is>
      </c>
      <c r="B234050" t="n">
        <v>146</v>
      </c>
    </row>
    <row r="234051">
      <c r="A234051" t="inlineStr">
        <is>
          <t>www.edition-limitee.fr</t>
        </is>
      </c>
      <c r="B234051" t="n">
        <v>146</v>
      </c>
    </row>
    <row r="234052">
      <c r="A234052" t="inlineStr">
        <is>
          <t>diacmedical.com</t>
        </is>
      </c>
      <c r="B234052" t="n">
        <v>146</v>
      </c>
    </row>
    <row r="234053">
      <c r="A234053" t="inlineStr">
        <is>
          <t>www.designnbuy.com</t>
        </is>
      </c>
      <c r="B234053" t="n">
        <v>146</v>
      </c>
    </row>
    <row r="234054">
      <c r="A234054" t="inlineStr">
        <is>
          <t>fabric-universe.com</t>
        </is>
      </c>
      <c r="B234054" t="n">
        <v>146</v>
      </c>
    </row>
    <row r="234055">
      <c r="A234055" t="inlineStr">
        <is>
          <t>www.decocarta.it</t>
        </is>
      </c>
      <c r="B234055" t="n">
        <v>146</v>
      </c>
    </row>
    <row r="234056">
      <c r="A234056" t="inlineStr">
        <is>
          <t>assets.spikeatschool.co.nz</t>
        </is>
      </c>
      <c r="B234056" t="n">
        <v>146</v>
      </c>
    </row>
    <row r="234057">
      <c r="A234057" t="inlineStr">
        <is>
          <t>network.youthmusic.org.uk</t>
        </is>
      </c>
      <c r="B234057" t="n">
        <v>146</v>
      </c>
    </row>
    <row r="234058">
      <c r="A234058" t="inlineStr">
        <is>
          <t>www.berok.es</t>
        </is>
      </c>
      <c r="B234058" t="n">
        <v>146</v>
      </c>
    </row>
    <row r="234059">
      <c r="A234059" t="inlineStr">
        <is>
          <t>thebricklife.com</t>
        </is>
      </c>
      <c r="B234059" t="n">
        <v>146</v>
      </c>
    </row>
    <row r="234060">
      <c r="A234060" t="inlineStr">
        <is>
          <t>resources.sidssauce.co.nz</t>
        </is>
      </c>
      <c r="B234060" t="n">
        <v>146</v>
      </c>
    </row>
    <row r="234061">
      <c r="A234061" t="inlineStr">
        <is>
          <t>www.deltaeducation.com</t>
        </is>
      </c>
      <c r="B234061" t="n">
        <v>146</v>
      </c>
    </row>
    <row r="234062">
      <c r="A234062" t="inlineStr">
        <is>
          <t>abscbnminutetowinit.blob.core.windows.net</t>
        </is>
      </c>
      <c r="B234062" t="n">
        <v>146</v>
      </c>
    </row>
    <row r="234063">
      <c r="A234063" t="inlineStr">
        <is>
          <t>static.viaaurea.eu</t>
        </is>
      </c>
      <c r="B234063" t="n">
        <v>146</v>
      </c>
    </row>
    <row r="234064">
      <c r="A234064" t="inlineStr">
        <is>
          <t>www.veryfastmovie.com</t>
        </is>
      </c>
      <c r="B234064" t="n">
        <v>146</v>
      </c>
    </row>
    <row r="234065">
      <c r="A234065" t="inlineStr">
        <is>
          <t>czdfw1kuw9n20zm0l7pmfb1a.wpengine.netdna-cdn.com</t>
        </is>
      </c>
      <c r="B234065" t="n">
        <v>146</v>
      </c>
    </row>
    <row r="234066">
      <c r="A234066" t="inlineStr">
        <is>
          <t>www.acg.org</t>
        </is>
      </c>
      <c r="B234066" t="n">
        <v>146</v>
      </c>
    </row>
    <row r="234067">
      <c r="A234067" t="inlineStr">
        <is>
          <t>www.rclife.co.uk</t>
        </is>
      </c>
      <c r="B234067" t="n">
        <v>146</v>
      </c>
    </row>
    <row r="234068">
      <c r="A234068" t="inlineStr">
        <is>
          <t>kempsltd.co.uk</t>
        </is>
      </c>
      <c r="B234068" t="n">
        <v>146</v>
      </c>
    </row>
    <row r="234069">
      <c r="A234069" t="inlineStr">
        <is>
          <t>logincasino.com</t>
        </is>
      </c>
      <c r="B234069" t="n">
        <v>146</v>
      </c>
    </row>
    <row r="234070">
      <c r="A234070" t="inlineStr">
        <is>
          <t>www.nkmsx.com</t>
        </is>
      </c>
      <c r="B234070" t="n">
        <v>146</v>
      </c>
    </row>
    <row r="234071">
      <c r="A234071" t="inlineStr">
        <is>
          <t>logowhistle.com</t>
        </is>
      </c>
      <c r="B234071" t="n">
        <v>146</v>
      </c>
    </row>
    <row r="234072">
      <c r="A234072" t="inlineStr">
        <is>
          <t>images.earbudsi.com</t>
        </is>
      </c>
      <c r="B234072" t="n">
        <v>146</v>
      </c>
    </row>
    <row r="234073">
      <c r="A234073" t="inlineStr">
        <is>
          <t>bpblogbp01.wpengine.com</t>
        </is>
      </c>
      <c r="B234073" t="n">
        <v>146</v>
      </c>
    </row>
    <row r="234074">
      <c r="A234074" t="inlineStr">
        <is>
          <t>www.carlykadecreative.com</t>
        </is>
      </c>
      <c r="B234074" t="n">
        <v>146</v>
      </c>
    </row>
    <row r="234075">
      <c r="A234075" t="inlineStr">
        <is>
          <t>hotdealszone.com</t>
        </is>
      </c>
      <c r="B234075" t="n">
        <v>146</v>
      </c>
    </row>
    <row r="234076">
      <c r="A234076" t="inlineStr">
        <is>
          <t>www.pilotmix.com</t>
        </is>
      </c>
      <c r="B234076" t="n">
        <v>146</v>
      </c>
    </row>
    <row r="234077">
      <c r="A234077" t="inlineStr">
        <is>
          <t>journeytokidlit.com</t>
        </is>
      </c>
      <c r="B234077" t="n">
        <v>146</v>
      </c>
    </row>
    <row r="234078">
      <c r="A234078" t="inlineStr">
        <is>
          <t>gregalder.com</t>
        </is>
      </c>
      <c r="B234078" t="n">
        <v>146</v>
      </c>
    </row>
    <row r="234079">
      <c r="A234079" t="inlineStr">
        <is>
          <t>simplifythechaos.files.wordpress.com</t>
        </is>
      </c>
      <c r="B234079" t="n">
        <v>146</v>
      </c>
    </row>
    <row r="234080">
      <c r="A234080" t="inlineStr">
        <is>
          <t>glossary-na-static.gcdn.co</t>
        </is>
      </c>
      <c r="B234080" t="n">
        <v>146</v>
      </c>
    </row>
    <row r="234081">
      <c r="A234081" t="inlineStr">
        <is>
          <t>www.bonjourlesenfants.net</t>
        </is>
      </c>
      <c r="B234081" t="n">
        <v>146</v>
      </c>
    </row>
    <row r="234082">
      <c r="A234082" t="inlineStr">
        <is>
          <t>www.microoyun.com</t>
        </is>
      </c>
      <c r="B234082" t="n">
        <v>146</v>
      </c>
    </row>
    <row r="234083">
      <c r="A234083" t="inlineStr">
        <is>
          <t>bus-and-coach-photos.com.s3.amazonaws.com</t>
        </is>
      </c>
      <c r="B234083" t="n">
        <v>146</v>
      </c>
    </row>
    <row r="234084">
      <c r="A234084" t="inlineStr">
        <is>
          <t>cdn2.maturexvideos.net</t>
        </is>
      </c>
      <c r="B234084" t="n">
        <v>146</v>
      </c>
    </row>
    <row r="234085">
      <c r="A234085" t="inlineStr">
        <is>
          <t>www.hooker-karty.cz</t>
        </is>
      </c>
      <c r="B234085" t="n">
        <v>146</v>
      </c>
    </row>
    <row r="234086">
      <c r="A234086" t="inlineStr">
        <is>
          <t>cdn.trendcover.dk</t>
        </is>
      </c>
      <c r="B234086" t="n">
        <v>146</v>
      </c>
    </row>
    <row r="234087">
      <c r="A234087" t="inlineStr">
        <is>
          <t>snapshotsandwhatnots.typepad.com</t>
        </is>
      </c>
      <c r="B234087" t="n">
        <v>146</v>
      </c>
    </row>
    <row r="234088">
      <c r="A234088" t="inlineStr">
        <is>
          <t>assets.contraversus.com</t>
        </is>
      </c>
      <c r="B234088" t="n">
        <v>146</v>
      </c>
    </row>
    <row r="234089">
      <c r="A234089" t="inlineStr">
        <is>
          <t>apiumhub.com</t>
        </is>
      </c>
      <c r="B234089" t="n">
        <v>146</v>
      </c>
    </row>
    <row r="234090">
      <c r="A234090" t="inlineStr">
        <is>
          <t>provencefleamarket.com</t>
        </is>
      </c>
      <c r="B234090" t="n">
        <v>146</v>
      </c>
    </row>
    <row r="234091">
      <c r="A234091" t="inlineStr">
        <is>
          <t>www.logotech.com</t>
        </is>
      </c>
      <c r="B234091" t="n">
        <v>146</v>
      </c>
    </row>
    <row r="234092">
      <c r="A234092" t="inlineStr">
        <is>
          <t>www.nationwidememorials.co.uk</t>
        </is>
      </c>
      <c r="B234092" t="n">
        <v>146</v>
      </c>
    </row>
    <row r="234093">
      <c r="A234093" t="inlineStr">
        <is>
          <t>bizmjm.com</t>
        </is>
      </c>
      <c r="B234093" t="n">
        <v>146</v>
      </c>
    </row>
    <row r="234094">
      <c r="A234094" t="inlineStr">
        <is>
          <t>cdn.gardenornamentsandaccessories.com</t>
        </is>
      </c>
      <c r="B234094" t="n">
        <v>146</v>
      </c>
    </row>
    <row r="234095">
      <c r="A234095" t="inlineStr">
        <is>
          <t>www.how-to-hide-ip.net</t>
        </is>
      </c>
      <c r="B234095" t="n">
        <v>146</v>
      </c>
    </row>
    <row r="234096">
      <c r="A234096" t="inlineStr">
        <is>
          <t>8500.state-rda-store.com</t>
        </is>
      </c>
      <c r="B234096" t="n">
        <v>146</v>
      </c>
    </row>
    <row r="234097">
      <c r="A234097" t="inlineStr">
        <is>
          <t>c-kiper.fr</t>
        </is>
      </c>
      <c r="B234097" t="n">
        <v>146</v>
      </c>
    </row>
    <row r="234098">
      <c r="A234098" t="inlineStr">
        <is>
          <t>butikk.pmaudio.no.24nb6.srv.ip.no</t>
        </is>
      </c>
      <c r="B234098" t="n">
        <v>146</v>
      </c>
    </row>
    <row r="234099">
      <c r="A234099" t="inlineStr">
        <is>
          <t>www.taylormessick.com</t>
        </is>
      </c>
      <c r="B234099" t="n">
        <v>146</v>
      </c>
    </row>
    <row r="234100">
      <c r="A234100" t="inlineStr">
        <is>
          <t>www.savewithfish.com</t>
        </is>
      </c>
      <c r="B234100" t="n">
        <v>146</v>
      </c>
    </row>
    <row r="234101">
      <c r="A234101" t="inlineStr">
        <is>
          <t>studyelectrical.com</t>
        </is>
      </c>
      <c r="B234101" t="n">
        <v>146</v>
      </c>
    </row>
    <row r="234102">
      <c r="A234102" t="inlineStr">
        <is>
          <t>irrorwxhkjpiln5p.ldycdn.com</t>
        </is>
      </c>
      <c r="B234102" t="n">
        <v>146</v>
      </c>
    </row>
    <row r="234103">
      <c r="A234103" t="inlineStr">
        <is>
          <t>www.rugsdirect2u.co.uk</t>
        </is>
      </c>
      <c r="B234103" t="n">
        <v>146</v>
      </c>
    </row>
    <row r="234104">
      <c r="A234104" t="inlineStr">
        <is>
          <t>d4wnx6oar8345.cloudfront.net</t>
        </is>
      </c>
      <c r="B234104" t="n">
        <v>146</v>
      </c>
    </row>
    <row r="234105">
      <c r="A234105" t="inlineStr">
        <is>
          <t>www.everythingpontoon.com</t>
        </is>
      </c>
      <c r="B234105" t="n">
        <v>146</v>
      </c>
    </row>
    <row r="234106">
      <c r="A234106" t="inlineStr">
        <is>
          <t>www.fullsailpartners.com</t>
        </is>
      </c>
      <c r="B234106" t="n">
        <v>146</v>
      </c>
    </row>
    <row r="234107">
      <c r="A234107" t="inlineStr">
        <is>
          <t>sv.all.biz</t>
        </is>
      </c>
      <c r="B234107" t="n">
        <v>146</v>
      </c>
    </row>
    <row r="234108">
      <c r="A234108" t="inlineStr">
        <is>
          <t>www.freestyle.bg</t>
        </is>
      </c>
      <c r="B234108" t="n">
        <v>146</v>
      </c>
    </row>
    <row r="234109">
      <c r="A234109" t="inlineStr">
        <is>
          <t>www.ansrains.co.zw</t>
        </is>
      </c>
      <c r="B234109" t="n">
        <v>146</v>
      </c>
    </row>
    <row r="234110">
      <c r="A234110" t="inlineStr">
        <is>
          <t>deannalynnrw.files.wordpress.com</t>
        </is>
      </c>
      <c r="B234110" t="n">
        <v>146</v>
      </c>
    </row>
    <row r="234111">
      <c r="A234111" t="inlineStr">
        <is>
          <t>findingking.com</t>
        </is>
      </c>
      <c r="B234111" t="n">
        <v>146</v>
      </c>
    </row>
    <row r="234112">
      <c r="A234112" t="inlineStr">
        <is>
          <t>hydroponic.co.za</t>
        </is>
      </c>
      <c r="B234112" t="n">
        <v>146</v>
      </c>
    </row>
    <row r="234113">
      <c r="A234113" t="inlineStr">
        <is>
          <t>dcsalesintl.co.uk</t>
        </is>
      </c>
      <c r="B234113" t="n">
        <v>146</v>
      </c>
    </row>
    <row r="234114">
      <c r="A234114" t="inlineStr">
        <is>
          <t>thinkofpuppy.com</t>
        </is>
      </c>
      <c r="B234114" t="n">
        <v>146</v>
      </c>
    </row>
    <row r="234115">
      <c r="A234115" t="inlineStr">
        <is>
          <t>friendsbricks.com</t>
        </is>
      </c>
      <c r="B234115" t="n">
        <v>146</v>
      </c>
    </row>
    <row r="234116">
      <c r="A234116" t="inlineStr">
        <is>
          <t>george-not-found.store</t>
        </is>
      </c>
      <c r="B234116" t="n">
        <v>146</v>
      </c>
    </row>
    <row r="234117">
      <c r="A234117" t="inlineStr">
        <is>
          <t>www.wielkaplyta.pl</t>
        </is>
      </c>
      <c r="B234117" t="n">
        <v>146</v>
      </c>
    </row>
    <row r="234118">
      <c r="A234118" t="inlineStr">
        <is>
          <t>jewelmart.pk</t>
        </is>
      </c>
      <c r="B234118" t="n">
        <v>146</v>
      </c>
    </row>
    <row r="234119">
      <c r="A234119" t="inlineStr">
        <is>
          <t>m.fuckup.xxx</t>
        </is>
      </c>
      <c r="B234119" t="n">
        <v>146</v>
      </c>
    </row>
    <row r="234120">
      <c r="A234120" t="inlineStr">
        <is>
          <t>www.european-musicstore.com</t>
        </is>
      </c>
      <c r="B234120" t="n">
        <v>146</v>
      </c>
    </row>
    <row r="234121">
      <c r="A234121" t="inlineStr">
        <is>
          <t>www.velocityk.ru</t>
        </is>
      </c>
      <c r="B234121" t="n">
        <v>146</v>
      </c>
    </row>
    <row r="234122">
      <c r="A234122" t="inlineStr">
        <is>
          <t>businesstravel.reviews</t>
        </is>
      </c>
      <c r="B234122" t="n">
        <v>146</v>
      </c>
    </row>
    <row r="234123">
      <c r="A234123" t="inlineStr">
        <is>
          <t>www.krmivakominek.cz</t>
        </is>
      </c>
      <c r="B234123" t="n">
        <v>146</v>
      </c>
    </row>
    <row r="234124">
      <c r="A234124" t="inlineStr">
        <is>
          <t>shop.therecorder.ca</t>
        </is>
      </c>
      <c r="B234124" t="n">
        <v>146</v>
      </c>
    </row>
    <row r="234125">
      <c r="A234125" t="inlineStr">
        <is>
          <t>anchordata.co.uk</t>
        </is>
      </c>
      <c r="B234125" t="n">
        <v>146</v>
      </c>
    </row>
    <row r="234126">
      <c r="A234126" t="inlineStr">
        <is>
          <t>www.jacaranda.com.au</t>
        </is>
      </c>
      <c r="B234126" t="n">
        <v>146</v>
      </c>
    </row>
    <row r="234127">
      <c r="A234127" t="inlineStr">
        <is>
          <t>bikerspoint.gr</t>
        </is>
      </c>
      <c r="B234127" t="n">
        <v>146</v>
      </c>
    </row>
    <row r="234128">
      <c r="A234128" t="inlineStr">
        <is>
          <t>www.pornz.su</t>
        </is>
      </c>
      <c r="B234128" t="n">
        <v>146</v>
      </c>
    </row>
    <row r="234129">
      <c r="A234129" t="inlineStr">
        <is>
          <t>www.acigarsmoker.com</t>
        </is>
      </c>
      <c r="B234129" t="n">
        <v>146</v>
      </c>
    </row>
    <row r="234130">
      <c r="A234130" t="inlineStr">
        <is>
          <t>www.modchipcentral.com</t>
        </is>
      </c>
      <c r="B234130" t="n">
        <v>146</v>
      </c>
    </row>
    <row r="234131">
      <c r="A234131" t="inlineStr">
        <is>
          <t>susanhorsnell.files.wordpress.com</t>
        </is>
      </c>
      <c r="B234131" t="n">
        <v>146</v>
      </c>
    </row>
    <row r="234132">
      <c r="A234132" t="inlineStr">
        <is>
          <t>theanewcomb.co.uk</t>
        </is>
      </c>
      <c r="B234132" t="n">
        <v>146</v>
      </c>
    </row>
    <row r="234133">
      <c r="A234133" t="inlineStr">
        <is>
          <t>www.fundinvoice.co.uk</t>
        </is>
      </c>
      <c r="B234133" t="n">
        <v>146</v>
      </c>
    </row>
    <row r="234134">
      <c r="A234134" t="inlineStr">
        <is>
          <t>displays.sourceoneevents.com</t>
        </is>
      </c>
      <c r="B234134" t="n">
        <v>146</v>
      </c>
    </row>
    <row r="234135">
      <c r="A234135" t="inlineStr">
        <is>
          <t>earthenergy.us.com</t>
        </is>
      </c>
      <c r="B234135" t="n">
        <v>146</v>
      </c>
    </row>
    <row r="234136">
      <c r="A234136" t="inlineStr">
        <is>
          <t>babies.lk</t>
        </is>
      </c>
      <c r="B234136" t="n">
        <v>146</v>
      </c>
    </row>
    <row r="234137">
      <c r="A234137" t="inlineStr">
        <is>
          <t>www.gatwickdiamondjobs.com</t>
        </is>
      </c>
      <c r="B234137" t="n">
        <v>146</v>
      </c>
    </row>
    <row r="234138">
      <c r="A234138" t="inlineStr">
        <is>
          <t>www.ren-new.co.uk</t>
        </is>
      </c>
      <c r="B234138" t="n">
        <v>146</v>
      </c>
    </row>
    <row r="234139">
      <c r="A234139" t="inlineStr">
        <is>
          <t>790190.smushcdn.com</t>
        </is>
      </c>
      <c r="B234139" t="n">
        <v>146</v>
      </c>
    </row>
    <row r="234140">
      <c r="A234140" t="inlineStr">
        <is>
          <t>www.topology.gr</t>
        </is>
      </c>
      <c r="B234140" t="n">
        <v>146</v>
      </c>
    </row>
    <row r="234141">
      <c r="A234141" t="inlineStr">
        <is>
          <t>srabutan.com</t>
        </is>
      </c>
      <c r="B234141" t="n">
        <v>146</v>
      </c>
    </row>
    <row r="234142">
      <c r="A234142" t="inlineStr">
        <is>
          <t>mookseandgripes.com</t>
        </is>
      </c>
      <c r="B234142" t="n">
        <v>146</v>
      </c>
    </row>
    <row r="234143">
      <c r="A234143" t="inlineStr">
        <is>
          <t>www.freebsdnews.com</t>
        </is>
      </c>
      <c r="B234143" t="n">
        <v>146</v>
      </c>
    </row>
    <row r="234144">
      <c r="A234144" t="inlineStr">
        <is>
          <t>www.clovermedical.net</t>
        </is>
      </c>
      <c r="B234144" t="n">
        <v>146</v>
      </c>
    </row>
    <row r="234145">
      <c r="A234145" t="inlineStr">
        <is>
          <t>silkroadtees.com</t>
        </is>
      </c>
      <c r="B234145" t="n">
        <v>146</v>
      </c>
    </row>
    <row r="234146">
      <c r="A234146" t="inlineStr">
        <is>
          <t>www.wellfondpets.com.sg</t>
        </is>
      </c>
      <c r="B234146" t="n">
        <v>146</v>
      </c>
    </row>
    <row r="234147">
      <c r="A234147" t="inlineStr">
        <is>
          <t>inpadel.in</t>
        </is>
      </c>
      <c r="B234147" t="n">
        <v>146</v>
      </c>
    </row>
    <row r="234148">
      <c r="A234148" t="inlineStr">
        <is>
          <t>tradesmanroofracks.com.au</t>
        </is>
      </c>
      <c r="B234148" t="n">
        <v>146</v>
      </c>
    </row>
    <row r="234149">
      <c r="A234149" t="inlineStr">
        <is>
          <t>www.itgovernance.asia</t>
        </is>
      </c>
      <c r="B234149" t="n">
        <v>146</v>
      </c>
    </row>
    <row r="234150">
      <c r="A234150" t="inlineStr">
        <is>
          <t>yumtaste.com</t>
        </is>
      </c>
      <c r="B234150" t="n">
        <v>146</v>
      </c>
    </row>
    <row r="234151">
      <c r="A234151" t="inlineStr">
        <is>
          <t>cladsafety.co.uk</t>
        </is>
      </c>
      <c r="B234151" t="n">
        <v>146</v>
      </c>
    </row>
    <row r="234152">
      <c r="A234152" t="inlineStr">
        <is>
          <t>img4029.weyesns.com</t>
        </is>
      </c>
      <c r="B234152" t="n">
        <v>146</v>
      </c>
    </row>
    <row r="234153">
      <c r="A234153" t="inlineStr">
        <is>
          <t>ultimateflags.com</t>
        </is>
      </c>
      <c r="B234153" t="n">
        <v>146</v>
      </c>
    </row>
    <row r="234154">
      <c r="A234154" t="inlineStr">
        <is>
          <t>cdn.techmaster.com.tr</t>
        </is>
      </c>
      <c r="B234154" t="n">
        <v>146</v>
      </c>
    </row>
    <row r="234155">
      <c r="A234155" t="inlineStr">
        <is>
          <t>porn15s.com</t>
        </is>
      </c>
      <c r="B234155" t="n">
        <v>146</v>
      </c>
    </row>
    <row r="234156">
      <c r="A234156" t="inlineStr">
        <is>
          <t>octopus-office.co.uk</t>
        </is>
      </c>
      <c r="B234156" t="n">
        <v>146</v>
      </c>
    </row>
    <row r="234157">
      <c r="A234157" t="inlineStr">
        <is>
          <t>bibliotek.kalmar.se</t>
        </is>
      </c>
      <c r="B234157" t="n">
        <v>146</v>
      </c>
    </row>
    <row r="234158">
      <c r="A234158" t="inlineStr">
        <is>
          <t>www.showtec.co.uk</t>
        </is>
      </c>
      <c r="B234158" t="n">
        <v>146</v>
      </c>
    </row>
    <row r="234159">
      <c r="A234159" t="inlineStr">
        <is>
          <t>www.ultimateprocy.com</t>
        </is>
      </c>
      <c r="B234159" t="n">
        <v>146</v>
      </c>
    </row>
    <row r="234160">
      <c r="A234160" t="inlineStr">
        <is>
          <t>www.processexam.com</t>
        </is>
      </c>
      <c r="B234160" t="n">
        <v>146</v>
      </c>
    </row>
    <row r="234161">
      <c r="A234161" t="inlineStr">
        <is>
          <t>www.moonloft.nl</t>
        </is>
      </c>
      <c r="B234161" t="n">
        <v>146</v>
      </c>
    </row>
    <row r="234162">
      <c r="A234162" t="inlineStr">
        <is>
          <t>www.ministryofpinball.com</t>
        </is>
      </c>
      <c r="B234162" t="n">
        <v>146</v>
      </c>
    </row>
    <row r="234163">
      <c r="A234163" t="inlineStr">
        <is>
          <t>coolisrael.it</t>
        </is>
      </c>
      <c r="B234163" t="n">
        <v>146</v>
      </c>
    </row>
    <row r="234164">
      <c r="A234164" t="inlineStr">
        <is>
          <t>www.diymarquees.co.uk</t>
        </is>
      </c>
      <c r="B234164" t="n">
        <v>146</v>
      </c>
    </row>
    <row r="234165">
      <c r="A234165" t="inlineStr">
        <is>
          <t>www.stanbroil.com</t>
        </is>
      </c>
      <c r="B234165" t="n">
        <v>146</v>
      </c>
    </row>
    <row r="234166">
      <c r="A234166" t="inlineStr">
        <is>
          <t>www.dellvideo-electronics.com</t>
        </is>
      </c>
      <c r="B234166" t="n">
        <v>146</v>
      </c>
    </row>
    <row r="234167">
      <c r="A234167" t="inlineStr">
        <is>
          <t>softmap.ru</t>
        </is>
      </c>
      <c r="B234167" t="n">
        <v>146</v>
      </c>
    </row>
    <row r="234168">
      <c r="A234168" t="inlineStr">
        <is>
          <t>www.miller-mfg.com</t>
        </is>
      </c>
      <c r="B234168" t="n">
        <v>146</v>
      </c>
    </row>
    <row r="234169">
      <c r="A234169" t="inlineStr">
        <is>
          <t>www.zerynth.com</t>
        </is>
      </c>
      <c r="B234169" t="n">
        <v>146</v>
      </c>
    </row>
    <row r="234170">
      <c r="A234170" t="inlineStr">
        <is>
          <t>www.speirshygiene.co.za</t>
        </is>
      </c>
      <c r="B234170" t="n">
        <v>146</v>
      </c>
    </row>
    <row r="234171">
      <c r="A234171" t="inlineStr">
        <is>
          <t>www.youhelp.com</t>
        </is>
      </c>
      <c r="B234171" t="n">
        <v>146</v>
      </c>
    </row>
    <row r="234172">
      <c r="A234172" t="inlineStr">
        <is>
          <t>logona-cosmetics.co.uk</t>
        </is>
      </c>
      <c r="B234172" t="n">
        <v>146</v>
      </c>
    </row>
    <row r="234173">
      <c r="A234173" t="inlineStr">
        <is>
          <t>strade.hu</t>
        </is>
      </c>
      <c r="B234173" t="n">
        <v>146</v>
      </c>
    </row>
    <row r="234174">
      <c r="A234174" t="inlineStr">
        <is>
          <t>img.chirpbooks.com</t>
        </is>
      </c>
      <c r="B234174" t="n">
        <v>146</v>
      </c>
    </row>
    <row r="234175">
      <c r="A234175" t="inlineStr">
        <is>
          <t>d3kqkuy1hpjocx.cloudfront.net</t>
        </is>
      </c>
      <c r="B234175" t="n">
        <v>146</v>
      </c>
    </row>
    <row r="234176">
      <c r="A234176" t="inlineStr">
        <is>
          <t>www.social442.com</t>
        </is>
      </c>
      <c r="B234176" t="n">
        <v>146</v>
      </c>
    </row>
    <row r="234177">
      <c r="A234177" t="inlineStr">
        <is>
          <t>www.as-fish.cz</t>
        </is>
      </c>
      <c r="B234177" t="n">
        <v>146</v>
      </c>
    </row>
    <row r="234178">
      <c r="A234178" t="inlineStr">
        <is>
          <t>s.xenoglosso.gr</t>
        </is>
      </c>
      <c r="B234178" t="n">
        <v>146</v>
      </c>
    </row>
    <row r="234179">
      <c r="A234179" t="inlineStr">
        <is>
          <t>www.tampaliftchairshowroom.com</t>
        </is>
      </c>
      <c r="B234179" t="n">
        <v>146</v>
      </c>
    </row>
    <row r="234180">
      <c r="A234180" t="inlineStr">
        <is>
          <t>www.libreriasemola.it</t>
        </is>
      </c>
      <c r="B234180" t="n">
        <v>146</v>
      </c>
    </row>
    <row r="234181">
      <c r="A234181" t="inlineStr">
        <is>
          <t>img80002793.weyesimg.com</t>
        </is>
      </c>
      <c r="B234181" t="n">
        <v>146</v>
      </c>
    </row>
    <row r="234182">
      <c r="A234182" t="inlineStr">
        <is>
          <t>www.nlclassifieds.com</t>
        </is>
      </c>
      <c r="B234182" t="n">
        <v>146</v>
      </c>
    </row>
    <row r="234183">
      <c r="A234183" t="inlineStr">
        <is>
          <t>www.hamiltonbrosdirect.co.uk</t>
        </is>
      </c>
      <c r="B234183" t="n">
        <v>146</v>
      </c>
    </row>
    <row r="234184">
      <c r="A234184" t="inlineStr">
        <is>
          <t>avemdetoate.md</t>
        </is>
      </c>
      <c r="B234184" t="n">
        <v>146</v>
      </c>
    </row>
    <row r="234185">
      <c r="A234185" t="inlineStr">
        <is>
          <t>alliedutvaccessories.com</t>
        </is>
      </c>
      <c r="B234185" t="n">
        <v>146</v>
      </c>
    </row>
    <row r="234186">
      <c r="A234186" t="inlineStr">
        <is>
          <t>www.wjedwards.com</t>
        </is>
      </c>
      <c r="B234186" t="n">
        <v>146</v>
      </c>
    </row>
    <row r="234187">
      <c r="A234187" t="inlineStr">
        <is>
          <t>www.sonnenkind.ch</t>
        </is>
      </c>
      <c r="B234187" t="n">
        <v>146</v>
      </c>
    </row>
    <row r="234188">
      <c r="A234188" t="inlineStr">
        <is>
          <t>www.keysfull.net</t>
        </is>
      </c>
      <c r="B234188" t="n">
        <v>146</v>
      </c>
    </row>
    <row r="234189">
      <c r="A234189" t="inlineStr">
        <is>
          <t>enlightdesigns.com</t>
        </is>
      </c>
      <c r="B234189" t="n">
        <v>146</v>
      </c>
    </row>
    <row r="234190">
      <c r="A234190" t="inlineStr">
        <is>
          <t>www.flamingo.in.th</t>
        </is>
      </c>
      <c r="B234190" t="n">
        <v>146</v>
      </c>
    </row>
    <row r="234191">
      <c r="A234191" t="inlineStr">
        <is>
          <t>www.alpha-batteries.co.uk</t>
        </is>
      </c>
      <c r="B234191" t="n">
        <v>146</v>
      </c>
    </row>
    <row r="234192">
      <c r="A234192" t="inlineStr">
        <is>
          <t>www.bookharbour.com</t>
        </is>
      </c>
      <c r="B234192" t="n">
        <v>146</v>
      </c>
    </row>
    <row r="234193">
      <c r="A234193" t="inlineStr">
        <is>
          <t>cdn.tjsjhmp.com</t>
        </is>
      </c>
      <c r="B234193" t="n">
        <v>146</v>
      </c>
    </row>
    <row r="234194">
      <c r="A234194" t="inlineStr">
        <is>
          <t>www.jussinmaki.net</t>
        </is>
      </c>
      <c r="B234194" t="n">
        <v>146</v>
      </c>
    </row>
    <row r="234195">
      <c r="A234195" t="inlineStr">
        <is>
          <t>images.repellers.biz</t>
        </is>
      </c>
      <c r="B234195" t="n">
        <v>146</v>
      </c>
    </row>
    <row r="234196">
      <c r="A234196" t="inlineStr">
        <is>
          <t>music.biz.ua</t>
        </is>
      </c>
      <c r="B234196" t="n">
        <v>146</v>
      </c>
    </row>
    <row r="234197">
      <c r="A234197" t="inlineStr">
        <is>
          <t>plusfours.com</t>
        </is>
      </c>
      <c r="B234197" t="n">
        <v>146</v>
      </c>
    </row>
    <row r="234198">
      <c r="A234198" t="inlineStr">
        <is>
          <t>www.dulcesyregalos.com</t>
        </is>
      </c>
      <c r="B234198" t="n">
        <v>146</v>
      </c>
    </row>
    <row r="234199">
      <c r="A234199" t="inlineStr">
        <is>
          <t>media.sixtcarsales.de</t>
        </is>
      </c>
      <c r="B234199" t="n">
        <v>146</v>
      </c>
    </row>
    <row r="234200">
      <c r="A234200" t="inlineStr">
        <is>
          <t>missouri-vacations.com</t>
        </is>
      </c>
      <c r="B234200" t="n">
        <v>146</v>
      </c>
    </row>
    <row r="234201">
      <c r="A234201" t="inlineStr">
        <is>
          <t>www.burnssupply.com</t>
        </is>
      </c>
      <c r="B234201" t="n">
        <v>146</v>
      </c>
    </row>
    <row r="234202">
      <c r="A234202" t="inlineStr">
        <is>
          <t>www.fishersrental.com</t>
        </is>
      </c>
      <c r="B234202" t="n">
        <v>146</v>
      </c>
    </row>
    <row r="234203">
      <c r="A234203" t="inlineStr">
        <is>
          <t>m.focc-fiber.com</t>
        </is>
      </c>
      <c r="B234203" t="n">
        <v>146</v>
      </c>
    </row>
    <row r="234204">
      <c r="A234204" t="inlineStr">
        <is>
          <t>just4everyone.com</t>
        </is>
      </c>
      <c r="B234204" t="n">
        <v>146</v>
      </c>
    </row>
    <row r="234205">
      <c r="A234205" t="inlineStr">
        <is>
          <t>secure-static.fiever.com.br</t>
        </is>
      </c>
      <c r="B234205" t="n">
        <v>146</v>
      </c>
    </row>
    <row r="234206">
      <c r="A234206" t="inlineStr">
        <is>
          <t>allthingsgolliwog.com.au</t>
        </is>
      </c>
      <c r="B234206" t="n">
        <v>146</v>
      </c>
    </row>
    <row r="234207">
      <c r="A234207" t="inlineStr">
        <is>
          <t>www.aa1car.com</t>
        </is>
      </c>
      <c r="B234207" t="n">
        <v>146</v>
      </c>
    </row>
    <row r="234208">
      <c r="A234208" t="inlineStr">
        <is>
          <t>gayporntube.mobi</t>
        </is>
      </c>
      <c r="B234208" t="n">
        <v>146</v>
      </c>
    </row>
    <row r="234209">
      <c r="A234209" t="inlineStr">
        <is>
          <t>www.szzippermanufacturer.com</t>
        </is>
      </c>
      <c r="B234209" t="n">
        <v>146</v>
      </c>
    </row>
    <row r="234210">
      <c r="A234210" t="inlineStr">
        <is>
          <t>www.tilbuddanmark.dk</t>
        </is>
      </c>
      <c r="B234210" t="n">
        <v>146</v>
      </c>
    </row>
    <row r="234211">
      <c r="A234211" t="inlineStr">
        <is>
          <t>bbwtop.com</t>
        </is>
      </c>
      <c r="B234211" t="n">
        <v>146</v>
      </c>
    </row>
    <row r="234212">
      <c r="A234212" t="inlineStr">
        <is>
          <t>bookspot.club</t>
        </is>
      </c>
      <c r="B234212" t="n">
        <v>146</v>
      </c>
    </row>
    <row r="234213">
      <c r="A234213" t="inlineStr">
        <is>
          <t>www.tobeepump.com</t>
        </is>
      </c>
      <c r="B234213" t="n">
        <v>146</v>
      </c>
    </row>
    <row r="234214">
      <c r="A234214" t="inlineStr">
        <is>
          <t>www.greentreecars.co.uk</t>
        </is>
      </c>
      <c r="B234214" t="n">
        <v>146</v>
      </c>
    </row>
    <row r="234215">
      <c r="A234215" t="inlineStr">
        <is>
          <t>www.caseproof.net</t>
        </is>
      </c>
      <c r="B234215" t="n">
        <v>146</v>
      </c>
    </row>
    <row r="234216">
      <c r="A234216" t="inlineStr">
        <is>
          <t>www.comm-store.co.uk</t>
        </is>
      </c>
      <c r="B234216" t="n">
        <v>146</v>
      </c>
    </row>
    <row r="234217">
      <c r="A234217" t="inlineStr">
        <is>
          <t>s3.igazeta.com.ua</t>
        </is>
      </c>
      <c r="B234217" t="n">
        <v>146</v>
      </c>
    </row>
    <row r="234218">
      <c r="A234218" t="inlineStr">
        <is>
          <t>www.creativeparamita.com</t>
        </is>
      </c>
      <c r="B234218" t="n">
        <v>146</v>
      </c>
    </row>
    <row r="234219">
      <c r="A234219" t="inlineStr">
        <is>
          <t>s3.izruk.com.ua</t>
        </is>
      </c>
      <c r="B234219" t="n">
        <v>146</v>
      </c>
    </row>
    <row r="234220">
      <c r="A234220" t="inlineStr">
        <is>
          <t>d12f9wddf2ix6r.cloudfront.net</t>
        </is>
      </c>
      <c r="B234220" t="n">
        <v>146</v>
      </c>
    </row>
    <row r="234221">
      <c r="A234221" t="inlineStr">
        <is>
          <t>walkways4u.com</t>
        </is>
      </c>
      <c r="B234221" t="n">
        <v>146</v>
      </c>
    </row>
    <row r="234222">
      <c r="A234222" t="inlineStr">
        <is>
          <t>www.cacciapescaarcieriamassi.com</t>
        </is>
      </c>
      <c r="B234222" t="n">
        <v>146</v>
      </c>
    </row>
    <row r="234223">
      <c r="A234223" t="inlineStr">
        <is>
          <t>motopro.ch</t>
        </is>
      </c>
      <c r="B234223" t="n">
        <v>146</v>
      </c>
    </row>
    <row r="234224">
      <c r="A234224" t="inlineStr">
        <is>
          <t>iororwxhjiqlli5q.ldycdn.com</t>
        </is>
      </c>
      <c r="B234224" t="n">
        <v>146</v>
      </c>
    </row>
    <row r="234225">
      <c r="A234225" t="inlineStr">
        <is>
          <t>m.rfidcardcube.com</t>
        </is>
      </c>
      <c r="B234225" t="n">
        <v>146</v>
      </c>
    </row>
    <row r="234226">
      <c r="A234226" t="inlineStr">
        <is>
          <t>bestbookboard.com</t>
        </is>
      </c>
      <c r="B234226" t="n">
        <v>146</v>
      </c>
    </row>
    <row r="234227">
      <c r="A234227" t="inlineStr">
        <is>
          <t>covers.eppg.com</t>
        </is>
      </c>
      <c r="B234227" t="n">
        <v>146</v>
      </c>
    </row>
    <row r="234228">
      <c r="A234228" t="inlineStr">
        <is>
          <t>pizzazzbookpromotions.files.wordpress.com</t>
        </is>
      </c>
      <c r="B234228" t="n">
        <v>146</v>
      </c>
    </row>
    <row r="234229">
      <c r="A234229" t="inlineStr">
        <is>
          <t>images.lumbermenonline.com</t>
        </is>
      </c>
      <c r="B234229" t="n">
        <v>146</v>
      </c>
    </row>
    <row r="234230">
      <c r="A234230" t="inlineStr">
        <is>
          <t>hothatches.co.uk</t>
        </is>
      </c>
      <c r="B234230" t="n">
        <v>146</v>
      </c>
    </row>
    <row r="234231">
      <c r="A234231" t="inlineStr">
        <is>
          <t>superstore.afcb.co.uk</t>
        </is>
      </c>
      <c r="B234231" t="n">
        <v>146</v>
      </c>
    </row>
    <row r="234232">
      <c r="A234232" t="inlineStr">
        <is>
          <t>www.kingmagicc.com</t>
        </is>
      </c>
      <c r="B234232" t="n">
        <v>146</v>
      </c>
    </row>
    <row r="234233">
      <c r="A234233" t="inlineStr">
        <is>
          <t>filectory.com</t>
        </is>
      </c>
      <c r="B234233" t="n">
        <v>146</v>
      </c>
    </row>
    <row r="234234">
      <c r="A234234" t="inlineStr">
        <is>
          <t>planets.powerfortunes.com</t>
        </is>
      </c>
      <c r="B234234" t="n">
        <v>146</v>
      </c>
    </row>
    <row r="234235">
      <c r="A234235" t="inlineStr">
        <is>
          <t>www.starpet.it</t>
        </is>
      </c>
      <c r="B234235" t="n">
        <v>146</v>
      </c>
    </row>
    <row r="234236">
      <c r="A234236" t="inlineStr">
        <is>
          <t>retrodetal.ru</t>
        </is>
      </c>
      <c r="B234236" t="n">
        <v>146</v>
      </c>
    </row>
    <row r="234237">
      <c r="A234237" t="inlineStr">
        <is>
          <t>www.primamusic.no</t>
        </is>
      </c>
      <c r="B234237" t="n">
        <v>146</v>
      </c>
    </row>
    <row r="234238">
      <c r="A234238" t="inlineStr">
        <is>
          <t>www.launsport.eu</t>
        </is>
      </c>
      <c r="B234238" t="n">
        <v>146</v>
      </c>
    </row>
    <row r="234239">
      <c r="A234239" t="inlineStr">
        <is>
          <t>www.wholesalehats.com</t>
        </is>
      </c>
      <c r="B234239" t="n">
        <v>146</v>
      </c>
    </row>
    <row r="234240">
      <c r="A234240" t="inlineStr">
        <is>
          <t>www.pvcbuildingproducts.co.uk</t>
        </is>
      </c>
      <c r="B234240" t="n">
        <v>146</v>
      </c>
    </row>
    <row r="234241">
      <c r="A234241" t="inlineStr">
        <is>
          <t>game.video.tm</t>
        </is>
      </c>
      <c r="B234241" t="n">
        <v>146</v>
      </c>
    </row>
    <row r="234242">
      <c r="A234242" t="inlineStr">
        <is>
          <t>testbankget.com</t>
        </is>
      </c>
      <c r="B234242" t="n">
        <v>146</v>
      </c>
    </row>
    <row r="234243">
      <c r="A234243" t="inlineStr">
        <is>
          <t>www.car-remotekey.com</t>
        </is>
      </c>
      <c r="B234243" t="n">
        <v>146</v>
      </c>
    </row>
    <row r="234244">
      <c r="A234244" t="inlineStr">
        <is>
          <t>yznrx.com</t>
        </is>
      </c>
      <c r="B234244" t="n">
        <v>146</v>
      </c>
    </row>
    <row r="234245">
      <c r="A234245" t="inlineStr">
        <is>
          <t>maykies.com</t>
        </is>
      </c>
      <c r="B234245" t="n">
        <v>146</v>
      </c>
    </row>
    <row r="234246">
      <c r="A234246" t="inlineStr">
        <is>
          <t>ikrnrwxhionr5q.ldycdn.com</t>
        </is>
      </c>
      <c r="B234246" t="n">
        <v>146</v>
      </c>
    </row>
    <row r="234247">
      <c r="A234247" t="inlineStr">
        <is>
          <t>baseballmlbjersey.biz</t>
        </is>
      </c>
      <c r="B234247" t="n">
        <v>146</v>
      </c>
    </row>
    <row r="234248">
      <c r="A234248" t="inlineStr">
        <is>
          <t>www.bees-sport.nl</t>
        </is>
      </c>
      <c r="B234248" t="n">
        <v>146</v>
      </c>
    </row>
    <row r="234249">
      <c r="A234249" t="inlineStr">
        <is>
          <t>genuinedoggear.com</t>
        </is>
      </c>
      <c r="B234249" t="n">
        <v>146</v>
      </c>
    </row>
    <row r="234250">
      <c r="A234250" t="inlineStr">
        <is>
          <t>www.goggle-shop.co.uk</t>
        </is>
      </c>
      <c r="B234250" t="n">
        <v>146</v>
      </c>
    </row>
    <row r="234251">
      <c r="A234251" t="inlineStr">
        <is>
          <t>www.vbeltsupply.com</t>
        </is>
      </c>
      <c r="B234251" t="n">
        <v>146</v>
      </c>
    </row>
    <row r="234252">
      <c r="A234252" t="inlineStr">
        <is>
          <t>www.tex-safety.com</t>
        </is>
      </c>
      <c r="B234252" t="n">
        <v>146</v>
      </c>
    </row>
    <row r="234253">
      <c r="A234253" t="inlineStr">
        <is>
          <t>www.jobsarkari.com</t>
        </is>
      </c>
      <c r="B234253" t="n">
        <v>146</v>
      </c>
    </row>
    <row r="234254">
      <c r="A234254" t="inlineStr">
        <is>
          <t>www.cojali.com</t>
        </is>
      </c>
      <c r="B234254" t="n">
        <v>146</v>
      </c>
    </row>
    <row r="234255">
      <c r="A234255" t="inlineStr">
        <is>
          <t>virboga.de</t>
        </is>
      </c>
      <c r="B234255" t="n">
        <v>146</v>
      </c>
    </row>
    <row r="234256">
      <c r="A234256" t="inlineStr">
        <is>
          <t>www.lionsea.com</t>
        </is>
      </c>
      <c r="B234256" t="n">
        <v>146</v>
      </c>
    </row>
    <row r="234257">
      <c r="A234257" t="inlineStr">
        <is>
          <t>elitenail.com.ua</t>
        </is>
      </c>
      <c r="B234257" t="n">
        <v>146</v>
      </c>
    </row>
    <row r="234258">
      <c r="A234258" t="inlineStr">
        <is>
          <t>www.twsgb.co.uk</t>
        </is>
      </c>
      <c r="B234258" t="n">
        <v>146</v>
      </c>
    </row>
    <row r="234259">
      <c r="A234259" t="inlineStr">
        <is>
          <t>absolutelycoolac.com</t>
        </is>
      </c>
      <c r="B234259" t="n">
        <v>146</v>
      </c>
    </row>
    <row r="234260">
      <c r="A234260" t="inlineStr">
        <is>
          <t>horologivm.ro</t>
        </is>
      </c>
      <c r="B234260" t="n">
        <v>146</v>
      </c>
    </row>
    <row r="234261">
      <c r="A234261" t="inlineStr">
        <is>
          <t>horizontalverticalrotary.com</t>
        </is>
      </c>
      <c r="B234261" t="n">
        <v>146</v>
      </c>
    </row>
    <row r="234262">
      <c r="A234262" t="inlineStr">
        <is>
          <t>patchfans.com</t>
        </is>
      </c>
      <c r="B234262" t="n">
        <v>146</v>
      </c>
    </row>
    <row r="234263">
      <c r="A234263" t="inlineStr">
        <is>
          <t>www.chemspider.com</t>
        </is>
      </c>
      <c r="B234263" t="n">
        <v>146</v>
      </c>
    </row>
    <row r="234264">
      <c r="A234264" t="inlineStr">
        <is>
          <t>www.fwreurocars.com</t>
        </is>
      </c>
      <c r="B234264" t="n">
        <v>146</v>
      </c>
    </row>
    <row r="234265">
      <c r="A234265" t="inlineStr">
        <is>
          <t>www.shaalaa.com</t>
        </is>
      </c>
      <c r="B234265" t="n">
        <v>146</v>
      </c>
    </row>
    <row r="234266">
      <c r="A234266" t="inlineStr">
        <is>
          <t>img.panama.ua</t>
        </is>
      </c>
      <c r="B234266" t="n">
        <v>146</v>
      </c>
    </row>
    <row r="234267">
      <c r="A234267" t="inlineStr">
        <is>
          <t>cdn.whatsupcams.com</t>
        </is>
      </c>
      <c r="B234267" t="n">
        <v>146</v>
      </c>
    </row>
    <row r="234268">
      <c r="A234268" t="inlineStr">
        <is>
          <t>www.playocean.net</t>
        </is>
      </c>
      <c r="B234268" t="n">
        <v>146</v>
      </c>
    </row>
    <row r="234269">
      <c r="A234269" t="inlineStr">
        <is>
          <t>tiralahilacha.com</t>
        </is>
      </c>
      <c r="B234269" t="n">
        <v>146</v>
      </c>
    </row>
    <row r="234270">
      <c r="A234270" t="inlineStr">
        <is>
          <t>faboland.com</t>
        </is>
      </c>
      <c r="B234270" t="n">
        <v>146</v>
      </c>
    </row>
    <row r="234271">
      <c r="A234271" t="inlineStr">
        <is>
          <t>www.productwereld.net</t>
        </is>
      </c>
      <c r="B234271" t="n">
        <v>146</v>
      </c>
    </row>
    <row r="234272">
      <c r="A234272" t="inlineStr">
        <is>
          <t>dam.fortuneenespanol.com</t>
        </is>
      </c>
      <c r="B234272" t="n">
        <v>146</v>
      </c>
    </row>
    <row r="234273">
      <c r="A234273" t="inlineStr">
        <is>
          <t>www.sklep.euroglazura.eu</t>
        </is>
      </c>
      <c r="B234273" t="n">
        <v>146</v>
      </c>
    </row>
    <row r="234274">
      <c r="A234274" t="inlineStr">
        <is>
          <t>www.grampianspoint.com.au</t>
        </is>
      </c>
      <c r="B234274" t="n">
        <v>146</v>
      </c>
    </row>
    <row r="234275">
      <c r="A234275" t="inlineStr">
        <is>
          <t>cdn.minibardelivery.com</t>
        </is>
      </c>
      <c r="B234275" t="n">
        <v>146</v>
      </c>
    </row>
    <row r="234276">
      <c r="A234276" t="inlineStr">
        <is>
          <t>digitalmall.gesundbrunnen-center.de</t>
        </is>
      </c>
      <c r="B234276" t="n">
        <v>146</v>
      </c>
    </row>
    <row r="234277">
      <c r="A234277" t="inlineStr">
        <is>
          <t>www.otosaigon.com</t>
        </is>
      </c>
      <c r="B234277" t="n">
        <v>146</v>
      </c>
    </row>
    <row r="234278">
      <c r="A234278" t="inlineStr">
        <is>
          <t>dkdbo8c81igf8.cloudfront.net</t>
        </is>
      </c>
      <c r="B234278" t="n">
        <v>146</v>
      </c>
    </row>
    <row r="234279">
      <c r="A234279" t="inlineStr">
        <is>
          <t>cdn.midasfurniture.com</t>
        </is>
      </c>
      <c r="B234279" t="n">
        <v>146</v>
      </c>
    </row>
    <row r="234280">
      <c r="A234280" t="inlineStr">
        <is>
          <t>www.latelierdesbieres.fr</t>
        </is>
      </c>
      <c r="B234280" t="n">
        <v>146</v>
      </c>
    </row>
    <row r="234281">
      <c r="A234281" t="inlineStr">
        <is>
          <t>www.jucariifelix.ro</t>
        </is>
      </c>
      <c r="B234281" t="n">
        <v>146</v>
      </c>
    </row>
    <row r="234282">
      <c r="A234282" t="inlineStr">
        <is>
          <t>newfenderstratocaster.com</t>
        </is>
      </c>
      <c r="B234282" t="n">
        <v>146</v>
      </c>
    </row>
    <row r="234283">
      <c r="A234283" t="inlineStr">
        <is>
          <t>www.abusdecine.com</t>
        </is>
      </c>
      <c r="B234283" t="n">
        <v>146</v>
      </c>
    </row>
    <row r="234284">
      <c r="A234284" t="inlineStr">
        <is>
          <t>www.akakutehayai.com</t>
        </is>
      </c>
      <c r="B234284" t="n">
        <v>146</v>
      </c>
    </row>
    <row r="234285">
      <c r="A234285" t="inlineStr">
        <is>
          <t>image.hinah.com</t>
        </is>
      </c>
      <c r="B234285" t="n">
        <v>146</v>
      </c>
    </row>
    <row r="234286">
      <c r="A234286" t="inlineStr">
        <is>
          <t>cdn.contasimple.com</t>
        </is>
      </c>
      <c r="B234286" t="n">
        <v>146</v>
      </c>
    </row>
    <row r="234287">
      <c r="A234287" t="inlineStr">
        <is>
          <t>memotora.com</t>
        </is>
      </c>
      <c r="B234287" t="n">
        <v>146</v>
      </c>
    </row>
    <row r="234288">
      <c r="A234288" t="inlineStr">
        <is>
          <t>www.kreativfont.com</t>
        </is>
      </c>
      <c r="B234288" t="n">
        <v>146</v>
      </c>
    </row>
    <row r="234289">
      <c r="A234289" t="inlineStr">
        <is>
          <t>www.chinablog.nl</t>
        </is>
      </c>
      <c r="B234289" t="n">
        <v>146</v>
      </c>
    </row>
    <row r="234290">
      <c r="A234290" t="inlineStr">
        <is>
          <t>www.bricoshoppe.com</t>
        </is>
      </c>
      <c r="B234290" t="n">
        <v>146</v>
      </c>
    </row>
    <row r="234291">
      <c r="A234291" t="inlineStr">
        <is>
          <t>i3.ferventeshop.com</t>
        </is>
      </c>
      <c r="B234291" t="n">
        <v>146</v>
      </c>
    </row>
    <row r="234292">
      <c r="A234292" t="inlineStr">
        <is>
          <t>glasseslimitededition.com</t>
        </is>
      </c>
      <c r="B234292" t="n">
        <v>146</v>
      </c>
    </row>
    <row r="234293">
      <c r="A234293" t="inlineStr">
        <is>
          <t>y6i4d8r6.stackpathcdn.com</t>
        </is>
      </c>
      <c r="B234293" t="n">
        <v>146</v>
      </c>
    </row>
    <row r="234294">
      <c r="A234294" t="inlineStr">
        <is>
          <t>www.trackers-cam.com</t>
        </is>
      </c>
      <c r="B234294" t="n">
        <v>146</v>
      </c>
    </row>
    <row r="234295">
      <c r="A234295" t="inlineStr">
        <is>
          <t>www.at-scelta.com</t>
        </is>
      </c>
      <c r="B234295" t="n">
        <v>146</v>
      </c>
    </row>
    <row r="234296">
      <c r="A234296" t="inlineStr">
        <is>
          <t>farmacialazenia.com</t>
        </is>
      </c>
      <c r="B234296" t="n">
        <v>146</v>
      </c>
    </row>
    <row r="234297">
      <c r="A234297" t="inlineStr">
        <is>
          <t>img3.eprice.com.tw</t>
        </is>
      </c>
      <c r="B234297" t="n">
        <v>146</v>
      </c>
    </row>
    <row r="234298">
      <c r="A234298" t="inlineStr">
        <is>
          <t>www.quotidianamente.net</t>
        </is>
      </c>
      <c r="B234298" t="n">
        <v>146</v>
      </c>
    </row>
    <row r="234299">
      <c r="A234299" t="inlineStr">
        <is>
          <t>www.pinsola.pl</t>
        </is>
      </c>
      <c r="B234299" t="n">
        <v>146</v>
      </c>
    </row>
    <row r="234300">
      <c r="A234300" t="inlineStr">
        <is>
          <t>fixie-singlespeed.com</t>
        </is>
      </c>
      <c r="B234300" t="n">
        <v>146</v>
      </c>
    </row>
    <row r="234301">
      <c r="A234301" t="inlineStr">
        <is>
          <t>www.etraveltrips.com</t>
        </is>
      </c>
      <c r="B234301" t="n">
        <v>146</v>
      </c>
    </row>
    <row r="234302">
      <c r="A234302" t="inlineStr">
        <is>
          <t>www.nurseoclock.de</t>
        </is>
      </c>
      <c r="B234302" t="n">
        <v>146</v>
      </c>
    </row>
    <row r="234303">
      <c r="A234303" t="inlineStr">
        <is>
          <t>www.careshop.de</t>
        </is>
      </c>
      <c r="B234303" t="n">
        <v>146</v>
      </c>
    </row>
    <row r="234304">
      <c r="A234304" t="inlineStr">
        <is>
          <t>blackstar-wear.com</t>
        </is>
      </c>
      <c r="B234304" t="n">
        <v>146</v>
      </c>
    </row>
    <row r="234305">
      <c r="A234305" t="inlineStr">
        <is>
          <t>saolamdep.com</t>
        </is>
      </c>
      <c r="B234305" t="n">
        <v>146</v>
      </c>
    </row>
    <row r="234306">
      <c r="A234306" t="inlineStr">
        <is>
          <t>www.moiazona.com</t>
        </is>
      </c>
      <c r="B234306" t="n">
        <v>146</v>
      </c>
    </row>
    <row r="234307">
      <c r="A234307" t="inlineStr">
        <is>
          <t>www.racyne.fr</t>
        </is>
      </c>
      <c r="B234307" t="n">
        <v>146</v>
      </c>
    </row>
    <row r="234308">
      <c r="A234308" t="inlineStr">
        <is>
          <t>s2.izruk.com.ua</t>
        </is>
      </c>
      <c r="B234308" t="n">
        <v>146</v>
      </c>
    </row>
    <row r="234309">
      <c r="A234309" t="inlineStr">
        <is>
          <t>joystick.com.pl</t>
        </is>
      </c>
      <c r="B234309" t="n">
        <v>146</v>
      </c>
    </row>
    <row r="234310">
      <c r="A234310" t="inlineStr">
        <is>
          <t>www.glamourista.nl</t>
        </is>
      </c>
      <c r="B234310" t="n">
        <v>146</v>
      </c>
    </row>
    <row r="234311">
      <c r="A234311" t="inlineStr">
        <is>
          <t>s3.idoska.com.ua</t>
        </is>
      </c>
      <c r="B234311" t="n">
        <v>146</v>
      </c>
    </row>
    <row r="234312">
      <c r="A234312" t="inlineStr">
        <is>
          <t>p.luckyretail.com</t>
        </is>
      </c>
      <c r="B234312" t="n">
        <v>146</v>
      </c>
    </row>
    <row r="234313">
      <c r="A234313" t="inlineStr">
        <is>
          <t>www.culture-games.com</t>
        </is>
      </c>
      <c r="B234313" t="n">
        <v>146</v>
      </c>
    </row>
    <row r="234314">
      <c r="A234314" t="inlineStr">
        <is>
          <t>www.intotheblue.it</t>
        </is>
      </c>
      <c r="B234314" t="n">
        <v>146</v>
      </c>
    </row>
    <row r="234315">
      <c r="A234315" t="inlineStr">
        <is>
          <t>www.wcia.com</t>
        </is>
      </c>
      <c r="B234315" t="n">
        <v>146</v>
      </c>
    </row>
    <row r="234316">
      <c r="A234316" t="inlineStr">
        <is>
          <t>www.vintagepornbay.com</t>
        </is>
      </c>
      <c r="B234316" t="n">
        <v>146</v>
      </c>
    </row>
    <row r="234317">
      <c r="A234317" t="inlineStr">
        <is>
          <t>www.luftballon-ballonshop.de</t>
        </is>
      </c>
      <c r="B234317" t="n">
        <v>146</v>
      </c>
    </row>
    <row r="234318">
      <c r="A234318" t="inlineStr">
        <is>
          <t>d3ts7pb9ldoin4.cloudfront.net</t>
        </is>
      </c>
      <c r="B234318" t="n">
        <v>146</v>
      </c>
    </row>
    <row r="234319">
      <c r="A234319" t="inlineStr">
        <is>
          <t>srl.ams3.digitaloceanspaces.com</t>
        </is>
      </c>
      <c r="B234319" t="n">
        <v>146</v>
      </c>
    </row>
    <row r="234320">
      <c r="A234320" t="inlineStr">
        <is>
          <t>www.growgeneration.com</t>
        </is>
      </c>
      <c r="B234320" t="n">
        <v>146</v>
      </c>
    </row>
    <row r="234321">
      <c r="A234321" t="inlineStr">
        <is>
          <t>boattheglobe.com</t>
        </is>
      </c>
      <c r="B234321" t="n">
        <v>146</v>
      </c>
    </row>
    <row r="234322">
      <c r="A234322" t="inlineStr">
        <is>
          <t>www.kimbrer.it</t>
        </is>
      </c>
      <c r="B234322" t="n">
        <v>146</v>
      </c>
    </row>
    <row r="234323">
      <c r="A234323" t="inlineStr">
        <is>
          <t>www.ledel.ro</t>
        </is>
      </c>
      <c r="B234323" t="n">
        <v>146</v>
      </c>
    </row>
    <row r="234324">
      <c r="A234324" t="inlineStr">
        <is>
          <t>realtimes.in</t>
        </is>
      </c>
      <c r="B234324" t="n">
        <v>146</v>
      </c>
    </row>
    <row r="234325">
      <c r="A234325" t="inlineStr">
        <is>
          <t>sklepzoologic.pl</t>
        </is>
      </c>
      <c r="B234325" t="n">
        <v>146</v>
      </c>
    </row>
    <row r="234326">
      <c r="A234326" t="inlineStr">
        <is>
          <t>cosmeticsmall.eu</t>
        </is>
      </c>
      <c r="B234326" t="n">
        <v>146</v>
      </c>
    </row>
    <row r="234327">
      <c r="A234327" t="inlineStr">
        <is>
          <t>www.dataaccess.com</t>
        </is>
      </c>
      <c r="B234327" t="n">
        <v>146</v>
      </c>
    </row>
    <row r="234328">
      <c r="A234328" t="inlineStr">
        <is>
          <t>www.pup-store.nl</t>
        </is>
      </c>
      <c r="B234328" t="n">
        <v>146</v>
      </c>
    </row>
    <row r="234329">
      <c r="A234329" t="inlineStr">
        <is>
          <t>www.cenlanow.com</t>
        </is>
      </c>
      <c r="B234329" t="n">
        <v>146</v>
      </c>
    </row>
    <row r="234330">
      <c r="A234330" t="inlineStr">
        <is>
          <t>img.helpnetsecurity.com</t>
        </is>
      </c>
      <c r="B234330" t="n">
        <v>146</v>
      </c>
    </row>
    <row r="234331">
      <c r="A234331" t="inlineStr">
        <is>
          <t>obsedante.fr</t>
        </is>
      </c>
      <c r="B234331" t="n">
        <v>146</v>
      </c>
    </row>
    <row r="234332">
      <c r="A234332" t="inlineStr">
        <is>
          <t>i.supersales.de</t>
        </is>
      </c>
      <c r="B234332" t="n">
        <v>146</v>
      </c>
    </row>
    <row r="234333">
      <c r="A234333" t="inlineStr">
        <is>
          <t>saloncreamariagemarseille.files.wordpress.com</t>
        </is>
      </c>
      <c r="B234333" t="n">
        <v>146</v>
      </c>
    </row>
    <row r="234334">
      <c r="A234334" t="inlineStr">
        <is>
          <t>www.3dmake.de</t>
        </is>
      </c>
      <c r="B234334" t="n">
        <v>146</v>
      </c>
    </row>
    <row r="234335">
      <c r="A234335" t="inlineStr">
        <is>
          <t>media.launchmaps.com</t>
        </is>
      </c>
      <c r="B234335" t="n">
        <v>146</v>
      </c>
    </row>
    <row r="234336">
      <c r="A234336" t="inlineStr">
        <is>
          <t>www.noticias1440.com.ar</t>
        </is>
      </c>
      <c r="B234336" t="n">
        <v>146</v>
      </c>
    </row>
    <row r="234337">
      <c r="A234337" t="inlineStr">
        <is>
          <t>www.k-streaming.com</t>
        </is>
      </c>
      <c r="B234337" t="n">
        <v>146</v>
      </c>
    </row>
    <row r="234338">
      <c r="A234338" t="inlineStr">
        <is>
          <t>acusticadecorativa.com</t>
        </is>
      </c>
      <c r="B234338" t="n">
        <v>146</v>
      </c>
    </row>
    <row r="234339">
      <c r="A234339" t="inlineStr">
        <is>
          <t>www.range-ta-chambre.com</t>
        </is>
      </c>
      <c r="B234339" t="n">
        <v>146</v>
      </c>
    </row>
    <row r="234340">
      <c r="A234340" t="inlineStr">
        <is>
          <t>pazwerken.com</t>
        </is>
      </c>
      <c r="B234340" t="n">
        <v>146</v>
      </c>
    </row>
    <row r="234341">
      <c r="A234341" t="inlineStr">
        <is>
          <t>www.getthesound.de</t>
        </is>
      </c>
      <c r="B234341" t="n">
        <v>146</v>
      </c>
    </row>
    <row r="234342">
      <c r="A234342" t="inlineStr">
        <is>
          <t>casinoimg.meridianbet.com</t>
        </is>
      </c>
      <c r="B234342" t="n">
        <v>146</v>
      </c>
    </row>
    <row r="234343">
      <c r="A234343" t="inlineStr">
        <is>
          <t>fitness-shop.ua</t>
        </is>
      </c>
      <c r="B234343" t="n">
        <v>146</v>
      </c>
    </row>
    <row r="234344">
      <c r="A234344" t="inlineStr">
        <is>
          <t>imahot-design.com</t>
        </is>
      </c>
      <c r="B234344" t="n">
        <v>146</v>
      </c>
    </row>
    <row r="234345">
      <c r="A234345" t="inlineStr">
        <is>
          <t>static.amundi.com</t>
        </is>
      </c>
      <c r="B234345" t="n">
        <v>146</v>
      </c>
    </row>
    <row r="234346">
      <c r="A234346" t="inlineStr">
        <is>
          <t>ravascacchi.com</t>
        </is>
      </c>
      <c r="B234346" t="n">
        <v>146</v>
      </c>
    </row>
    <row r="234347">
      <c r="A234347" t="inlineStr">
        <is>
          <t>www.epidemicrecords.net</t>
        </is>
      </c>
      <c r="B234347" t="n">
        <v>146</v>
      </c>
    </row>
    <row r="234348">
      <c r="A234348" t="inlineStr">
        <is>
          <t>bricalia.com</t>
        </is>
      </c>
      <c r="B234348" t="n">
        <v>146</v>
      </c>
    </row>
    <row r="234349">
      <c r="A234349" t="inlineStr">
        <is>
          <t>smileworld.in</t>
        </is>
      </c>
      <c r="B234349" t="n">
        <v>146</v>
      </c>
    </row>
    <row r="234350">
      <c r="A234350" t="inlineStr">
        <is>
          <t>www.heartsandmindsbooks.com</t>
        </is>
      </c>
      <c r="B234350" t="n">
        <v>146</v>
      </c>
    </row>
    <row r="234351">
      <c r="A234351" t="inlineStr">
        <is>
          <t>d2adpaynhf6x63.cloudfront.net</t>
        </is>
      </c>
      <c r="B234351" t="n">
        <v>146</v>
      </c>
    </row>
    <row r="234352">
      <c r="A234352" t="inlineStr">
        <is>
          <t>www.powersportparts.net</t>
        </is>
      </c>
      <c r="B234352" t="n">
        <v>146</v>
      </c>
    </row>
    <row r="234353">
      <c r="A234353" t="inlineStr">
        <is>
          <t>static.msystems.gr</t>
        </is>
      </c>
      <c r="B234353" t="n">
        <v>146</v>
      </c>
    </row>
    <row r="234354">
      <c r="A234354" t="inlineStr">
        <is>
          <t>www.kixifynegozio.com</t>
        </is>
      </c>
      <c r="B234354" t="n">
        <v>146</v>
      </c>
    </row>
    <row r="234355">
      <c r="A234355" t="inlineStr">
        <is>
          <t>askgamer.com</t>
        </is>
      </c>
      <c r="B234355" t="n">
        <v>146</v>
      </c>
    </row>
    <row r="234356">
      <c r="A234356" t="inlineStr">
        <is>
          <t>media.fotoboekenshop.nl</t>
        </is>
      </c>
      <c r="B234356" t="n">
        <v>146</v>
      </c>
    </row>
    <row r="234357">
      <c r="A234357" t="inlineStr">
        <is>
          <t>www.tecoapple.com</t>
        </is>
      </c>
      <c r="B234357" t="n">
        <v>146</v>
      </c>
    </row>
    <row r="234358">
      <c r="A234358" t="inlineStr">
        <is>
          <t>livelovecreateinspire.files.wordpress.com</t>
        </is>
      </c>
      <c r="B234358" t="n">
        <v>146</v>
      </c>
    </row>
    <row r="234359">
      <c r="A234359" t="inlineStr">
        <is>
          <t>d1lni5ha1uzg7i.cloudfront.net</t>
        </is>
      </c>
      <c r="B234359" t="n">
        <v>146</v>
      </c>
    </row>
    <row r="234360">
      <c r="A234360" t="inlineStr">
        <is>
          <t>media.gowithoh.com</t>
        </is>
      </c>
      <c r="B234360" t="n">
        <v>146</v>
      </c>
    </row>
    <row r="234361">
      <c r="A234361" t="inlineStr">
        <is>
          <t>www.joinvillegames.com.br</t>
        </is>
      </c>
      <c r="B234361" t="n">
        <v>146</v>
      </c>
    </row>
    <row r="234362">
      <c r="A234362" t="inlineStr">
        <is>
          <t>thetwinfactor.files.wordpress.com</t>
        </is>
      </c>
      <c r="B234362" t="n">
        <v>146</v>
      </c>
    </row>
    <row r="234363">
      <c r="A234363" t="inlineStr">
        <is>
          <t>modeochvarumarken.files.wordpress.com</t>
        </is>
      </c>
      <c r="B234363" t="n">
        <v>146</v>
      </c>
    </row>
    <row r="234364">
      <c r="A234364" t="inlineStr">
        <is>
          <t>traveltalesbytash.files.wordpress.com</t>
        </is>
      </c>
      <c r="B234364" t="n">
        <v>146</v>
      </c>
    </row>
    <row r="234365">
      <c r="A234365" t="inlineStr">
        <is>
          <t>thebuzzblog.calgiant.com</t>
        </is>
      </c>
      <c r="B234365" t="n">
        <v>146</v>
      </c>
    </row>
    <row r="234366">
      <c r="A234366" t="inlineStr">
        <is>
          <t>veloseine.fr</t>
        </is>
      </c>
      <c r="B234366" t="n">
        <v>146</v>
      </c>
    </row>
    <row r="234367">
      <c r="A234367" t="inlineStr">
        <is>
          <t>www.mangelsen.com</t>
        </is>
      </c>
      <c r="B234367" t="n">
        <v>146</v>
      </c>
    </row>
    <row r="234368">
      <c r="A234368" t="inlineStr">
        <is>
          <t>laptop.ninja</t>
        </is>
      </c>
      <c r="B234368" t="n">
        <v>146</v>
      </c>
    </row>
    <row r="234369">
      <c r="A234369" t="inlineStr">
        <is>
          <t>squirrelsandtomatoes.files.wordpress.com</t>
        </is>
      </c>
      <c r="B234369" t="n">
        <v>146</v>
      </c>
    </row>
    <row r="234370">
      <c r="A234370" t="inlineStr">
        <is>
          <t>www.clickprophotographers.com</t>
        </is>
      </c>
      <c r="B234370" t="n">
        <v>146</v>
      </c>
    </row>
    <row r="234371">
      <c r="A234371" t="inlineStr">
        <is>
          <t>propertyimages.corncott.com</t>
        </is>
      </c>
      <c r="B234371" t="n">
        <v>146</v>
      </c>
    </row>
    <row r="234372">
      <c r="A234372" t="inlineStr">
        <is>
          <t>www.apparelresources.com</t>
        </is>
      </c>
      <c r="B234372" t="n">
        <v>146</v>
      </c>
    </row>
    <row r="234373">
      <c r="A234373" t="inlineStr">
        <is>
          <t>chantofetes-1.azureedge.net</t>
        </is>
      </c>
      <c r="B234373" t="n">
        <v>146</v>
      </c>
    </row>
    <row r="234374">
      <c r="A234374" t="inlineStr">
        <is>
          <t>www.aps.edu:443</t>
        </is>
      </c>
      <c r="B234374" t="n">
        <v>146</v>
      </c>
    </row>
    <row r="234375">
      <c r="A234375" t="inlineStr">
        <is>
          <t>www.livinginashoebox.com</t>
        </is>
      </c>
      <c r="B234375" t="n">
        <v>146</v>
      </c>
    </row>
    <row r="234376">
      <c r="A234376" t="inlineStr">
        <is>
          <t>www.indialegal.co</t>
        </is>
      </c>
      <c r="B234376" t="n">
        <v>146</v>
      </c>
    </row>
    <row r="234377">
      <c r="A234377" t="inlineStr">
        <is>
          <t>www.docdroid.net</t>
        </is>
      </c>
      <c r="B234377" t="n">
        <v>146</v>
      </c>
    </row>
    <row r="234378">
      <c r="A234378" t="inlineStr">
        <is>
          <t>d1lxrd8xkfqt44.cloudfront.net</t>
        </is>
      </c>
      <c r="B234378" t="n">
        <v>146</v>
      </c>
    </row>
    <row r="234379">
      <c r="A234379" t="inlineStr">
        <is>
          <t>www.shadeusa.com</t>
        </is>
      </c>
      <c r="B234379" t="n">
        <v>146</v>
      </c>
    </row>
    <row r="234380">
      <c r="A234380" t="inlineStr">
        <is>
          <t>www.bomcrewmall.com</t>
        </is>
      </c>
      <c r="B234380" t="n">
        <v>146</v>
      </c>
    </row>
    <row r="234381">
      <c r="A234381" t="inlineStr">
        <is>
          <t>4712st3ou8gr38joi38kfot7-wpengine.netdna-ssl.com</t>
        </is>
      </c>
      <c r="B234381" t="n">
        <v>146</v>
      </c>
    </row>
    <row r="234382">
      <c r="A234382" t="inlineStr">
        <is>
          <t>elitetradebd.com</t>
        </is>
      </c>
      <c r="B234382" t="n">
        <v>146</v>
      </c>
    </row>
    <row r="234383">
      <c r="A234383" t="inlineStr">
        <is>
          <t>images.hdmiswitches.biz</t>
        </is>
      </c>
      <c r="B234383" t="n">
        <v>146</v>
      </c>
    </row>
    <row r="234384">
      <c r="A234384" t="inlineStr">
        <is>
          <t>www.hipdogs.nl</t>
        </is>
      </c>
      <c r="B234384" t="n">
        <v>146</v>
      </c>
    </row>
    <row r="234385">
      <c r="A234385" t="inlineStr">
        <is>
          <t>www.pneucollection.com</t>
        </is>
      </c>
      <c r="B234385" t="n">
        <v>146</v>
      </c>
    </row>
    <row r="234386">
      <c r="A234386" t="inlineStr">
        <is>
          <t>d5dnlg5k9nac9.cloudfront.net</t>
        </is>
      </c>
      <c r="B234386" t="n">
        <v>146</v>
      </c>
    </row>
    <row r="234387">
      <c r="A234387" t="inlineStr">
        <is>
          <t>www.dimoretoscane.com</t>
        </is>
      </c>
      <c r="B234387" t="n">
        <v>146</v>
      </c>
    </row>
    <row r="234388">
      <c r="A234388" t="inlineStr">
        <is>
          <t>bee-assets-production.s3.amazonaws.com</t>
        </is>
      </c>
      <c r="B234388" t="n">
        <v>146</v>
      </c>
    </row>
    <row r="234389">
      <c r="A234389" t="inlineStr">
        <is>
          <t>stopthesethings.files.wordpress.com</t>
        </is>
      </c>
      <c r="B234389" t="n">
        <v>146</v>
      </c>
    </row>
    <row r="234390">
      <c r="A234390" t="inlineStr">
        <is>
          <t>petrage.b-cdn.net</t>
        </is>
      </c>
      <c r="B234390" t="n">
        <v>146</v>
      </c>
    </row>
    <row r="234391">
      <c r="A234391" t="inlineStr">
        <is>
          <t>tbnranch.files.wordpress.com</t>
        </is>
      </c>
      <c r="B234391" t="n">
        <v>146</v>
      </c>
    </row>
    <row r="234392">
      <c r="A234392" t="inlineStr">
        <is>
          <t>14je0al6g153k7ias3cbadcy.wpengine.netdna-cdn.com</t>
        </is>
      </c>
      <c r="B234392" t="n">
        <v>146</v>
      </c>
    </row>
    <row r="234393">
      <c r="A234393" t="inlineStr">
        <is>
          <t>39.benewideas.com</t>
        </is>
      </c>
      <c r="B234393" t="n">
        <v>146</v>
      </c>
    </row>
    <row r="234394">
      <c r="A234394" t="inlineStr">
        <is>
          <t>m.asinerie-de-rabouillet.com</t>
        </is>
      </c>
      <c r="B234394" t="n">
        <v>146</v>
      </c>
    </row>
    <row r="234395">
      <c r="A234395" t="inlineStr">
        <is>
          <t>www.jscottcoatsworth.com</t>
        </is>
      </c>
      <c r="B234395" t="n">
        <v>146</v>
      </c>
    </row>
    <row r="234396">
      <c r="A234396" t="inlineStr">
        <is>
          <t>genus.carmatsandaccessories.com</t>
        </is>
      </c>
      <c r="B234396" t="n">
        <v>146</v>
      </c>
    </row>
    <row r="234397">
      <c r="A234397" t="inlineStr">
        <is>
          <t>cdn.agatton.com</t>
        </is>
      </c>
      <c r="B234397" t="n">
        <v>146</v>
      </c>
    </row>
    <row r="234398">
      <c r="A234398" t="inlineStr">
        <is>
          <t>santacruzconstructionguild.us</t>
        </is>
      </c>
      <c r="B234398" t="n">
        <v>146</v>
      </c>
    </row>
    <row r="234399">
      <c r="A234399" t="inlineStr">
        <is>
          <t>2yh5c119vtjz3yoo8229y5bs-wpengine.netdna-ssl.com</t>
        </is>
      </c>
      <c r="B234399" t="n">
        <v>146</v>
      </c>
    </row>
    <row r="234400">
      <c r="A234400" t="inlineStr">
        <is>
          <t>www.booksfact.com</t>
        </is>
      </c>
      <c r="B234400" t="n">
        <v>146</v>
      </c>
    </row>
    <row r="234401">
      <c r="A234401" t="inlineStr">
        <is>
          <t>img4017.weyesns.com</t>
        </is>
      </c>
      <c r="B234401" t="n">
        <v>146</v>
      </c>
    </row>
    <row r="234402">
      <c r="A234402" t="inlineStr">
        <is>
          <t>wholecellars.ca</t>
        </is>
      </c>
      <c r="B234402" t="n">
        <v>146</v>
      </c>
    </row>
    <row r="234403">
      <c r="A234403" t="inlineStr">
        <is>
          <t>brewsnbbqdotcom.files.wordpress.com</t>
        </is>
      </c>
      <c r="B234403" t="n">
        <v>146</v>
      </c>
    </row>
    <row r="234404">
      <c r="A234404" t="inlineStr">
        <is>
          <t>worboysantiques.co.uk</t>
        </is>
      </c>
      <c r="B234404" t="n">
        <v>146</v>
      </c>
    </row>
    <row r="234405">
      <c r="A234405" t="inlineStr">
        <is>
          <t>www.paxstockphoto.com</t>
        </is>
      </c>
      <c r="B234405" t="n">
        <v>146</v>
      </c>
    </row>
    <row r="234406">
      <c r="A234406" t="inlineStr">
        <is>
          <t>d1kn5i7nlzd2nj.cloudfront.net</t>
        </is>
      </c>
      <c r="B234406" t="n">
        <v>146</v>
      </c>
    </row>
    <row r="234407">
      <c r="A234407" t="inlineStr">
        <is>
          <t>blogozine.net</t>
        </is>
      </c>
      <c r="B234407" t="n">
        <v>146</v>
      </c>
    </row>
    <row r="234408">
      <c r="A234408" t="inlineStr">
        <is>
          <t>www.law.ox.ac.uk</t>
        </is>
      </c>
      <c r="B234408" t="n">
        <v>146</v>
      </c>
    </row>
    <row r="234409">
      <c r="A234409" t="inlineStr">
        <is>
          <t>grouptourmagazine.com</t>
        </is>
      </c>
      <c r="B234409" t="n">
        <v>146</v>
      </c>
    </row>
    <row r="234410">
      <c r="A234410" t="inlineStr">
        <is>
          <t>www.cookingessential.co.uk</t>
        </is>
      </c>
      <c r="B234410" t="n">
        <v>146</v>
      </c>
    </row>
    <row r="234411">
      <c r="A234411" t="inlineStr">
        <is>
          <t>www.gymmarine.com</t>
        </is>
      </c>
      <c r="B234411" t="n">
        <v>146</v>
      </c>
    </row>
    <row r="234412">
      <c r="A234412" t="inlineStr">
        <is>
          <t>www.italyvacationspecialists.com</t>
        </is>
      </c>
      <c r="B234412" t="n">
        <v>146</v>
      </c>
    </row>
    <row r="234413">
      <c r="A234413" t="inlineStr">
        <is>
          <t>newsweekme.com</t>
        </is>
      </c>
      <c r="B234413" t="n">
        <v>146</v>
      </c>
    </row>
    <row r="234414">
      <c r="A234414" t="inlineStr">
        <is>
          <t>mail.gameunleashed.ru</t>
        </is>
      </c>
      <c r="B234414" t="n">
        <v>146</v>
      </c>
    </row>
    <row r="234415">
      <c r="A234415" t="inlineStr">
        <is>
          <t>veryrareroyal.com</t>
        </is>
      </c>
      <c r="B234415" t="n">
        <v>146</v>
      </c>
    </row>
    <row r="234416">
      <c r="A234416" t="inlineStr">
        <is>
          <t>scenesto.files.wordpress.com</t>
        </is>
      </c>
      <c r="B234416" t="n">
        <v>146</v>
      </c>
    </row>
    <row r="234417">
      <c r="A234417" t="inlineStr">
        <is>
          <t>www.myphillyalive.com</t>
        </is>
      </c>
      <c r="B234417" t="n">
        <v>146</v>
      </c>
    </row>
    <row r="234418">
      <c r="A234418" t="inlineStr">
        <is>
          <t>snuskingdom.ch</t>
        </is>
      </c>
      <c r="B234418" t="n">
        <v>146</v>
      </c>
    </row>
    <row r="234419">
      <c r="A234419" t="inlineStr">
        <is>
          <t>milevalue.com</t>
        </is>
      </c>
      <c r="B234419" t="n">
        <v>146</v>
      </c>
    </row>
    <row r="234420">
      <c r="A234420" t="inlineStr">
        <is>
          <t>rde-stanford-edu.s3.amazonaws.com</t>
        </is>
      </c>
      <c r="B234420" t="n">
        <v>146</v>
      </c>
    </row>
    <row r="234421">
      <c r="A234421" t="inlineStr">
        <is>
          <t>playrooms.invitationorb.com</t>
        </is>
      </c>
      <c r="B234421" t="n">
        <v>146</v>
      </c>
    </row>
    <row r="234422">
      <c r="A234422" t="inlineStr">
        <is>
          <t>pathsiwalk.files.wordpress.com</t>
        </is>
      </c>
      <c r="B234422" t="n">
        <v>146</v>
      </c>
    </row>
    <row r="234423">
      <c r="A234423" t="inlineStr">
        <is>
          <t>manchopper.files.wordpress.com</t>
        </is>
      </c>
      <c r="B234423" t="n">
        <v>146</v>
      </c>
    </row>
    <row r="234424">
      <c r="A234424" t="inlineStr">
        <is>
          <t>kress.whirlihost.com</t>
        </is>
      </c>
      <c r="B234424" t="n">
        <v>146</v>
      </c>
    </row>
    <row r="234425">
      <c r="A234425" t="inlineStr">
        <is>
          <t>herbal.guide</t>
        </is>
      </c>
      <c r="B234425" t="n">
        <v>146</v>
      </c>
    </row>
    <row r="234426">
      <c r="A234426" t="inlineStr">
        <is>
          <t>www.aboutasiatravel.com</t>
        </is>
      </c>
      <c r="B234426" t="n">
        <v>146</v>
      </c>
    </row>
    <row r="234427">
      <c r="A234427" t="inlineStr">
        <is>
          <t>maskepedia.files.wordpress.com</t>
        </is>
      </c>
      <c r="B234427" t="n">
        <v>146</v>
      </c>
    </row>
    <row r="234428">
      <c r="A234428" t="inlineStr">
        <is>
          <t>zwembad.center</t>
        </is>
      </c>
      <c r="B234428" t="n">
        <v>146</v>
      </c>
    </row>
    <row r="234429">
      <c r="A234429" t="inlineStr">
        <is>
          <t>www.bacinos.com</t>
        </is>
      </c>
      <c r="B234429" t="n">
        <v>146</v>
      </c>
    </row>
    <row r="234430">
      <c r="A234430" t="inlineStr">
        <is>
          <t>thecharcoalbbqgrill.com</t>
        </is>
      </c>
      <c r="B234430" t="n">
        <v>146</v>
      </c>
    </row>
    <row r="234431">
      <c r="A234431" t="inlineStr">
        <is>
          <t>kicksaddict.files.wordpress.com</t>
        </is>
      </c>
      <c r="B234431" t="n">
        <v>146</v>
      </c>
    </row>
    <row r="234432">
      <c r="A234432" t="inlineStr">
        <is>
          <t>mailgreatbritain.com</t>
        </is>
      </c>
      <c r="B234432" t="n">
        <v>146</v>
      </c>
    </row>
    <row r="234433">
      <c r="A234433" t="inlineStr">
        <is>
          <t>4kids.com.pl</t>
        </is>
      </c>
      <c r="B234433" t="n">
        <v>146</v>
      </c>
    </row>
    <row r="234434">
      <c r="A234434" t="inlineStr">
        <is>
          <t>images.buildzoom.com</t>
        </is>
      </c>
      <c r="B234434" t="n">
        <v>146</v>
      </c>
    </row>
    <row r="234435">
      <c r="A234435" t="inlineStr">
        <is>
          <t>asianporntimes.com</t>
        </is>
      </c>
      <c r="B234435" t="n">
        <v>146</v>
      </c>
    </row>
    <row r="234436">
      <c r="A234436" t="inlineStr">
        <is>
          <t>images.jav-pics.com</t>
        </is>
      </c>
      <c r="B234436" t="n">
        <v>146</v>
      </c>
    </row>
    <row r="234437">
      <c r="A234437" t="inlineStr">
        <is>
          <t>www.mackaysposito.com</t>
        </is>
      </c>
      <c r="B234437" t="n">
        <v>146</v>
      </c>
    </row>
    <row r="234438">
      <c r="A234438" t="inlineStr">
        <is>
          <t>intentionaldesigns.com</t>
        </is>
      </c>
      <c r="B234438" t="n">
        <v>146</v>
      </c>
    </row>
    <row r="234439">
      <c r="A234439" t="inlineStr">
        <is>
          <t>celebrityjackets.us</t>
        </is>
      </c>
      <c r="B234439" t="n">
        <v>146</v>
      </c>
    </row>
    <row r="234440">
      <c r="A234440" t="inlineStr">
        <is>
          <t>ajala.de</t>
        </is>
      </c>
      <c r="B234440" t="n">
        <v>146</v>
      </c>
    </row>
    <row r="234441">
      <c r="A234441" t="inlineStr">
        <is>
          <t>us.beauty-luxury.com</t>
        </is>
      </c>
      <c r="B234441" t="n">
        <v>146</v>
      </c>
    </row>
    <row r="234442">
      <c r="A234442" t="inlineStr">
        <is>
          <t>www.mobiletech.com.gr</t>
        </is>
      </c>
      <c r="B234442" t="n">
        <v>146</v>
      </c>
    </row>
    <row r="234443">
      <c r="A234443" t="inlineStr">
        <is>
          <t>whiterabbit.com.ua</t>
        </is>
      </c>
      <c r="B234443" t="n">
        <v>146</v>
      </c>
    </row>
    <row r="234444">
      <c r="A234444" t="inlineStr">
        <is>
          <t>img01-us-we-ng.prod.fotomerchant.com</t>
        </is>
      </c>
      <c r="B234444" t="n">
        <v>146</v>
      </c>
    </row>
    <row r="234445">
      <c r="A234445" t="inlineStr">
        <is>
          <t>pic.xiaomist.com</t>
        </is>
      </c>
      <c r="B234445" t="n">
        <v>146</v>
      </c>
    </row>
    <row r="234446">
      <c r="A234446" t="inlineStr">
        <is>
          <t>chiefexecutive.net</t>
        </is>
      </c>
      <c r="B234446" t="n">
        <v>146</v>
      </c>
    </row>
    <row r="234447">
      <c r="A234447" t="inlineStr">
        <is>
          <t>occ-0-3997-37.1.nflxso.net</t>
        </is>
      </c>
      <c r="B234447" t="n">
        <v>146</v>
      </c>
    </row>
    <row r="234448">
      <c r="A234448" t="inlineStr">
        <is>
          <t>ralphpucci.com</t>
        </is>
      </c>
      <c r="B234448" t="n">
        <v>146</v>
      </c>
    </row>
    <row r="234449">
      <c r="A234449" t="inlineStr">
        <is>
          <t>bettingcasinoslots.com</t>
        </is>
      </c>
      <c r="B234449" t="n">
        <v>146</v>
      </c>
    </row>
    <row r="234450">
      <c r="A234450" t="inlineStr">
        <is>
          <t>hugsforsandyhook.com</t>
        </is>
      </c>
      <c r="B234450" t="n">
        <v>146</v>
      </c>
    </row>
    <row r="234451">
      <c r="A234451" t="inlineStr">
        <is>
          <t>showandtellonline.s3-ap-southeast-2.amazonaws.com</t>
        </is>
      </c>
      <c r="B234451" t="n">
        <v>146</v>
      </c>
    </row>
    <row r="234452">
      <c r="A234452" t="inlineStr">
        <is>
          <t>pgff.net</t>
        </is>
      </c>
      <c r="B234452" t="n">
        <v>146</v>
      </c>
    </row>
    <row r="234453">
      <c r="A234453" t="inlineStr">
        <is>
          <t>www.themomentmagazine.com</t>
        </is>
      </c>
      <c r="B234453" t="n">
        <v>146</v>
      </c>
    </row>
    <row r="234454">
      <c r="A234454" t="inlineStr">
        <is>
          <t>epicofficefurniture.com.au</t>
        </is>
      </c>
      <c r="B234454" t="n">
        <v>146</v>
      </c>
    </row>
    <row r="234455">
      <c r="A234455" t="inlineStr">
        <is>
          <t>coldstorage.dexecure.net</t>
        </is>
      </c>
      <c r="B234455" t="n">
        <v>146</v>
      </c>
    </row>
    <row r="234456">
      <c r="A234456" t="inlineStr">
        <is>
          <t>seashellmadness.com</t>
        </is>
      </c>
      <c r="B234456" t="n">
        <v>146</v>
      </c>
    </row>
    <row r="234457">
      <c r="A234457" t="inlineStr">
        <is>
          <t>www.pinaypalace.com</t>
        </is>
      </c>
      <c r="B234457" t="n">
        <v>146</v>
      </c>
    </row>
    <row r="234458">
      <c r="A234458" t="inlineStr">
        <is>
          <t>ots.nbcwpshield.com</t>
        </is>
      </c>
      <c r="B234458" t="n">
        <v>146</v>
      </c>
    </row>
    <row r="234459">
      <c r="A234459" t="inlineStr">
        <is>
          <t>directpetsuppliesperth.com.au</t>
        </is>
      </c>
      <c r="B234459" t="n">
        <v>146</v>
      </c>
    </row>
    <row r="234460">
      <c r="A234460" t="inlineStr">
        <is>
          <t>www.forkinthekitchen.com</t>
        </is>
      </c>
      <c r="B234460" t="n">
        <v>146</v>
      </c>
    </row>
    <row r="234461">
      <c r="A234461" t="inlineStr">
        <is>
          <t>www.earcraftmusic.com</t>
        </is>
      </c>
      <c r="B234461" t="n">
        <v>146</v>
      </c>
    </row>
    <row r="234462">
      <c r="A234462" t="inlineStr">
        <is>
          <t>whereschandra.com</t>
        </is>
      </c>
      <c r="B234462" t="n">
        <v>146</v>
      </c>
    </row>
    <row r="234463">
      <c r="A234463" t="inlineStr">
        <is>
          <t>www.riobum.com</t>
        </is>
      </c>
      <c r="B234463" t="n">
        <v>146</v>
      </c>
    </row>
    <row r="234464">
      <c r="A234464" t="inlineStr">
        <is>
          <t>musica.programasfull.com</t>
        </is>
      </c>
      <c r="B234464" t="n">
        <v>146</v>
      </c>
    </row>
    <row r="234465">
      <c r="A234465" t="inlineStr">
        <is>
          <t>purelyhomespundotcom.files.wordpress.com</t>
        </is>
      </c>
      <c r="B234465" t="n">
        <v>146</v>
      </c>
    </row>
    <row r="234466">
      <c r="A234466" t="inlineStr">
        <is>
          <t>marshmx.co.uk</t>
        </is>
      </c>
      <c r="B234466" t="n">
        <v>146</v>
      </c>
    </row>
    <row r="234467">
      <c r="A234467" t="inlineStr">
        <is>
          <t>www.vaikovaikams.eu</t>
        </is>
      </c>
      <c r="B234467" t="n">
        <v>146</v>
      </c>
    </row>
    <row r="234468">
      <c r="A234468" t="inlineStr">
        <is>
          <t>www.monpetitfour.com</t>
        </is>
      </c>
      <c r="B234468" t="n">
        <v>146</v>
      </c>
    </row>
    <row r="234469">
      <c r="A234469" t="inlineStr">
        <is>
          <t>www.lamalleauxaccordeons.fr</t>
        </is>
      </c>
      <c r="B234469" t="n">
        <v>146</v>
      </c>
    </row>
    <row r="234470">
      <c r="A234470" t="inlineStr">
        <is>
          <t>shop.vdvkiev.com.ua</t>
        </is>
      </c>
      <c r="B234470" t="n">
        <v>146</v>
      </c>
    </row>
    <row r="234471">
      <c r="A234471" t="inlineStr">
        <is>
          <t>www.preining.info</t>
        </is>
      </c>
      <c r="B234471" t="n">
        <v>146</v>
      </c>
    </row>
    <row r="234472">
      <c r="A234472" t="inlineStr">
        <is>
          <t>www.loveleensaxena.com</t>
        </is>
      </c>
      <c r="B234472" t="n">
        <v>146</v>
      </c>
    </row>
    <row r="234473">
      <c r="A234473" t="inlineStr">
        <is>
          <t>sifiryuz.com</t>
        </is>
      </c>
      <c r="B234473" t="n">
        <v>146</v>
      </c>
    </row>
    <row r="234474">
      <c r="A234474" t="inlineStr">
        <is>
          <t>pikmin.wiki.gallery</t>
        </is>
      </c>
      <c r="B234474" t="n">
        <v>146</v>
      </c>
    </row>
    <row r="234475">
      <c r="A234475" t="inlineStr">
        <is>
          <t>allaboutfoodblog.com</t>
        </is>
      </c>
      <c r="B234475" t="n">
        <v>146</v>
      </c>
    </row>
    <row r="234476">
      <c r="A234476" t="inlineStr">
        <is>
          <t>datafile9.arkadia.com</t>
        </is>
      </c>
      <c r="B234476" t="n">
        <v>146</v>
      </c>
    </row>
    <row r="234477">
      <c r="A234477" t="inlineStr">
        <is>
          <t>www.splyse.ru</t>
        </is>
      </c>
      <c r="B234477" t="n">
        <v>146</v>
      </c>
    </row>
    <row r="234478">
      <c r="A234478" t="inlineStr">
        <is>
          <t>www.manlihood.com</t>
        </is>
      </c>
      <c r="B234478" t="n">
        <v>146</v>
      </c>
    </row>
    <row r="234479">
      <c r="A234479" t="inlineStr">
        <is>
          <t>sightlinesmag.org</t>
        </is>
      </c>
      <c r="B234479" t="n">
        <v>146</v>
      </c>
    </row>
    <row r="234480">
      <c r="A234480" t="inlineStr">
        <is>
          <t>www.hkroyalmachinery.com</t>
        </is>
      </c>
      <c r="B234480" t="n">
        <v>146</v>
      </c>
    </row>
    <row r="234481">
      <c r="A234481" t="inlineStr">
        <is>
          <t>www.academix.com.tr</t>
        </is>
      </c>
      <c r="B234481" t="n">
        <v>146</v>
      </c>
    </row>
    <row r="234482">
      <c r="A234482" t="inlineStr">
        <is>
          <t>3085-cdn.doitbest.com</t>
        </is>
      </c>
      <c r="B234482" t="n">
        <v>146</v>
      </c>
    </row>
    <row r="234483">
      <c r="A234483" t="inlineStr">
        <is>
          <t>buckleygymnastics.files.wordpress.com</t>
        </is>
      </c>
      <c r="B234483" t="n">
        <v>146</v>
      </c>
    </row>
    <row r="234484">
      <c r="A234484" t="inlineStr">
        <is>
          <t>www.amishfurnitureindianapolis.com</t>
        </is>
      </c>
      <c r="B234484" t="n">
        <v>146</v>
      </c>
    </row>
    <row r="234485">
      <c r="A234485" t="inlineStr">
        <is>
          <t>practicalpages.files.wordpress.com</t>
        </is>
      </c>
      <c r="B234485" t="n">
        <v>146</v>
      </c>
    </row>
    <row r="234486">
      <c r="A234486" t="inlineStr">
        <is>
          <t>www.somminthecity.com</t>
        </is>
      </c>
      <c r="B234486" t="n">
        <v>146</v>
      </c>
    </row>
    <row r="234487">
      <c r="A234487" t="inlineStr">
        <is>
          <t>thehudsucker.files.wordpress.com</t>
        </is>
      </c>
      <c r="B234487" t="n">
        <v>146</v>
      </c>
    </row>
    <row r="234488">
      <c r="A234488" t="inlineStr">
        <is>
          <t>www.dubaiexpatblog.com</t>
        </is>
      </c>
      <c r="B234488" t="n">
        <v>146</v>
      </c>
    </row>
    <row r="234489">
      <c r="A234489" t="inlineStr">
        <is>
          <t>treeswaterpeople.files.wordpress.com</t>
        </is>
      </c>
      <c r="B234489" t="n">
        <v>146</v>
      </c>
    </row>
    <row r="234490">
      <c r="A234490" t="inlineStr">
        <is>
          <t>travelbabbo.com</t>
        </is>
      </c>
      <c r="B234490" t="n">
        <v>146</v>
      </c>
    </row>
    <row r="234491">
      <c r="A234491" t="inlineStr">
        <is>
          <t>compagnie-m.com</t>
        </is>
      </c>
      <c r="B234491" t="n">
        <v>146</v>
      </c>
    </row>
    <row r="234492">
      <c r="A234492" t="inlineStr">
        <is>
          <t>www.bytheshaw.com.au</t>
        </is>
      </c>
      <c r="B234492" t="n">
        <v>146</v>
      </c>
    </row>
    <row r="234493">
      <c r="A234493" t="inlineStr">
        <is>
          <t>101117154.youngevity.com</t>
        </is>
      </c>
      <c r="B234493" t="n">
        <v>146</v>
      </c>
    </row>
    <row r="234494">
      <c r="A234494" t="inlineStr">
        <is>
          <t>shop.pistonsociety.com</t>
        </is>
      </c>
      <c r="B234494" t="n">
        <v>146</v>
      </c>
    </row>
    <row r="234495">
      <c r="A234495" t="inlineStr">
        <is>
          <t>www.manandvanstar.co.uk</t>
        </is>
      </c>
      <c r="B234495" t="n">
        <v>146</v>
      </c>
    </row>
    <row r="234496">
      <c r="A234496" t="inlineStr">
        <is>
          <t>aluminumhand.com</t>
        </is>
      </c>
      <c r="B234496" t="n">
        <v>146</v>
      </c>
    </row>
    <row r="234497">
      <c r="A234497" t="inlineStr">
        <is>
          <t>healthfoodemporium.com</t>
        </is>
      </c>
      <c r="B234497" t="n">
        <v>146</v>
      </c>
    </row>
    <row r="234498">
      <c r="A234498" t="inlineStr">
        <is>
          <t>www.scotland-inverness.co.uk</t>
        </is>
      </c>
      <c r="B234498" t="n">
        <v>146</v>
      </c>
    </row>
    <row r="234499">
      <c r="A234499" t="inlineStr">
        <is>
          <t>shop.tailgatingideas.com</t>
        </is>
      </c>
      <c r="B234499" t="n">
        <v>146</v>
      </c>
    </row>
    <row r="234500">
      <c r="A234500" t="inlineStr">
        <is>
          <t>www.piranhacomics.co.uk</t>
        </is>
      </c>
      <c r="B234500" t="n">
        <v>146</v>
      </c>
    </row>
    <row r="234501">
      <c r="A234501" t="inlineStr">
        <is>
          <t>thepourfooldotcom.files.wordpress.com</t>
        </is>
      </c>
      <c r="B234501" t="n">
        <v>146</v>
      </c>
    </row>
    <row r="234502">
      <c r="A234502" t="inlineStr">
        <is>
          <t>www.fireplacesstoke.com</t>
        </is>
      </c>
      <c r="B234502" t="n">
        <v>146</v>
      </c>
    </row>
    <row r="234503">
      <c r="A234503" t="inlineStr">
        <is>
          <t>1dnufcjuhlq42lulh3b7u405-wpengine.netdna-ssl.com</t>
        </is>
      </c>
      <c r="B234503" t="n">
        <v>146</v>
      </c>
    </row>
    <row r="234504">
      <c r="A234504" t="inlineStr">
        <is>
          <t>www.archivesfinebooks.com.au</t>
        </is>
      </c>
      <c r="B234504" t="n">
        <v>146</v>
      </c>
    </row>
    <row r="234505">
      <c r="A234505" t="inlineStr">
        <is>
          <t>www.wellreadbooksny.com</t>
        </is>
      </c>
      <c r="B234505" t="n">
        <v>146</v>
      </c>
    </row>
    <row r="234506">
      <c r="A234506" t="inlineStr">
        <is>
          <t>seasonitalready.files.wordpress.com</t>
        </is>
      </c>
      <c r="B234506" t="n">
        <v>146</v>
      </c>
    </row>
    <row r="234507">
      <c r="A234507" t="inlineStr">
        <is>
          <t>www.miss-thrifty.co.uk</t>
        </is>
      </c>
      <c r="B234507" t="n">
        <v>146</v>
      </c>
    </row>
    <row r="234508">
      <c r="A234508" t="inlineStr">
        <is>
          <t>istyle.rs</t>
        </is>
      </c>
      <c r="B234508" t="n">
        <v>146</v>
      </c>
    </row>
    <row r="234509">
      <c r="A234509" t="inlineStr">
        <is>
          <t>facesofony.com</t>
        </is>
      </c>
      <c r="B234509" t="n">
        <v>146</v>
      </c>
    </row>
    <row r="234510">
      <c r="A234510" t="inlineStr">
        <is>
          <t>www.babadoodle.com</t>
        </is>
      </c>
      <c r="B234510" t="n">
        <v>146</v>
      </c>
    </row>
    <row r="234511">
      <c r="A234511" t="inlineStr">
        <is>
          <t>milesquaremoments.com</t>
        </is>
      </c>
      <c r="B234511" t="n">
        <v>146</v>
      </c>
    </row>
    <row r="234512">
      <c r="A234512" t="inlineStr">
        <is>
          <t>www.dorsey.edu</t>
        </is>
      </c>
      <c r="B234512" t="n">
        <v>146</v>
      </c>
    </row>
    <row r="234513">
      <c r="A234513" t="inlineStr">
        <is>
          <t>www.accelerance.com</t>
        </is>
      </c>
      <c r="B234513" t="n">
        <v>146</v>
      </c>
    </row>
    <row r="234514">
      <c r="A234514" t="inlineStr">
        <is>
          <t>shopcycbd.com</t>
        </is>
      </c>
      <c r="B234514" t="n">
        <v>146</v>
      </c>
    </row>
    <row r="234515">
      <c r="A234515" t="inlineStr">
        <is>
          <t>blog.craneengineering.net</t>
        </is>
      </c>
      <c r="B234515" t="n">
        <v>146</v>
      </c>
    </row>
    <row r="234516">
      <c r="A234516" t="inlineStr">
        <is>
          <t>help.leadsquared.com</t>
        </is>
      </c>
      <c r="B234516" t="n">
        <v>146</v>
      </c>
    </row>
    <row r="234517">
      <c r="A234517" t="inlineStr">
        <is>
          <t>www.faxonautoliterature.com</t>
        </is>
      </c>
      <c r="B234517" t="n">
        <v>146</v>
      </c>
    </row>
    <row r="234518">
      <c r="A234518" t="inlineStr">
        <is>
          <t>praisephilly.com</t>
        </is>
      </c>
      <c r="B234518" t="n">
        <v>146</v>
      </c>
    </row>
    <row r="234519">
      <c r="A234519" t="inlineStr">
        <is>
          <t>safari-rugs.com</t>
        </is>
      </c>
      <c r="B234519" t="n">
        <v>146</v>
      </c>
    </row>
    <row r="234520">
      <c r="A234520" t="inlineStr">
        <is>
          <t>elimmuseum.org</t>
        </is>
      </c>
      <c r="B234520" t="n">
        <v>146</v>
      </c>
    </row>
    <row r="234521">
      <c r="A234521" t="inlineStr">
        <is>
          <t>lovebakesgoodcakes.com</t>
        </is>
      </c>
      <c r="B234521" t="n">
        <v>146</v>
      </c>
    </row>
    <row r="234522">
      <c r="A234522" t="inlineStr">
        <is>
          <t>tiredmummyoftwo.co.uk</t>
        </is>
      </c>
      <c r="B234522" t="n">
        <v>146</v>
      </c>
    </row>
    <row r="234523">
      <c r="A234523" t="inlineStr">
        <is>
          <t>kingstongreekhistoryprojectnews.files.wordpress.com</t>
        </is>
      </c>
      <c r="B234523" t="n">
        <v>146</v>
      </c>
    </row>
    <row r="234524">
      <c r="A234524" t="inlineStr">
        <is>
          <t>nature.mdc.mo.gov</t>
        </is>
      </c>
      <c r="B234524" t="n">
        <v>146</v>
      </c>
    </row>
    <row r="234525">
      <c r="A234525" t="inlineStr">
        <is>
          <t>www.granquartz.com</t>
        </is>
      </c>
      <c r="B234525" t="n">
        <v>146</v>
      </c>
    </row>
    <row r="234526">
      <c r="A234526" t="inlineStr">
        <is>
          <t>products.myonlineweddinghelp.com</t>
        </is>
      </c>
      <c r="B234526" t="n">
        <v>146</v>
      </c>
    </row>
    <row r="234527">
      <c r="A234527" t="inlineStr">
        <is>
          <t>blog.knittingboard.com</t>
        </is>
      </c>
      <c r="B234527" t="n">
        <v>146</v>
      </c>
    </row>
    <row r="234528">
      <c r="A234528" t="inlineStr">
        <is>
          <t>d26a57ydsghvgx.cloudfront.net</t>
        </is>
      </c>
      <c r="B234528" t="n">
        <v>146</v>
      </c>
    </row>
    <row r="234529">
      <c r="A234529" t="inlineStr">
        <is>
          <t>radiusindustrial.ca</t>
        </is>
      </c>
      <c r="B234529" t="n">
        <v>146</v>
      </c>
    </row>
    <row r="234530">
      <c r="A234530" t="inlineStr">
        <is>
          <t>homebest.in</t>
        </is>
      </c>
      <c r="B234530" t="n">
        <v>146</v>
      </c>
    </row>
    <row r="234531">
      <c r="A234531" t="inlineStr">
        <is>
          <t>sabadosabadete.es</t>
        </is>
      </c>
      <c r="B234531" t="n">
        <v>146</v>
      </c>
    </row>
    <row r="234532">
      <c r="A234532" t="inlineStr">
        <is>
          <t>www.faber-castell.co.id</t>
        </is>
      </c>
      <c r="B234532" t="n">
        <v>146</v>
      </c>
    </row>
    <row r="234533">
      <c r="A234533" t="inlineStr">
        <is>
          <t>www.stjoesbuckeystown.org</t>
        </is>
      </c>
      <c r="B234533" t="n">
        <v>146</v>
      </c>
    </row>
    <row r="234534">
      <c r="A234534" t="inlineStr">
        <is>
          <t>www.creative-activity.ie</t>
        </is>
      </c>
      <c r="B234534" t="n">
        <v>146</v>
      </c>
    </row>
    <row r="234535">
      <c r="A234535" t="inlineStr">
        <is>
          <t>www.jspump.co.uk</t>
        </is>
      </c>
      <c r="B234535" t="n">
        <v>146</v>
      </c>
    </row>
    <row r="234536">
      <c r="A234536" t="inlineStr">
        <is>
          <t>indico.cern.ch</t>
        </is>
      </c>
      <c r="B234536" t="n">
        <v>146</v>
      </c>
    </row>
    <row r="234537">
      <c r="A234537" t="inlineStr">
        <is>
          <t>giftshop.int.cruk.org</t>
        </is>
      </c>
      <c r="B234537" t="n">
        <v>146</v>
      </c>
    </row>
    <row r="234538">
      <c r="A234538" t="inlineStr">
        <is>
          <t>spacewatch.global</t>
        </is>
      </c>
      <c r="B234538" t="n">
        <v>146</v>
      </c>
    </row>
    <row r="234539">
      <c r="A234539" t="inlineStr">
        <is>
          <t>dreamleague-soccer-kits.com</t>
        </is>
      </c>
      <c r="B234539" t="n">
        <v>146</v>
      </c>
    </row>
    <row r="234540">
      <c r="A234540" t="inlineStr">
        <is>
          <t>www.lorenzo-jewelry.com</t>
        </is>
      </c>
      <c r="B234540" t="n">
        <v>146</v>
      </c>
    </row>
    <row r="234541">
      <c r="A234541" t="inlineStr">
        <is>
          <t>www.kaoscouplegrosir.com</t>
        </is>
      </c>
      <c r="B234541" t="n">
        <v>146</v>
      </c>
    </row>
    <row r="234542">
      <c r="A234542" t="inlineStr">
        <is>
          <t>blog.marathonpress.com</t>
        </is>
      </c>
      <c r="B234542" t="n">
        <v>146</v>
      </c>
    </row>
    <row r="234543">
      <c r="A234543" t="inlineStr">
        <is>
          <t>besthousedesign.net</t>
        </is>
      </c>
      <c r="B234543" t="n">
        <v>146</v>
      </c>
    </row>
    <row r="234544">
      <c r="A234544" t="inlineStr">
        <is>
          <t>armworldwide.com</t>
        </is>
      </c>
      <c r="B234544" t="n">
        <v>146</v>
      </c>
    </row>
    <row r="234545">
      <c r="A234545" t="inlineStr">
        <is>
          <t>www.hatchdesign.org</t>
        </is>
      </c>
      <c r="B234545" t="n">
        <v>146</v>
      </c>
    </row>
    <row r="234546">
      <c r="A234546" t="inlineStr">
        <is>
          <t>artmargins.com</t>
        </is>
      </c>
      <c r="B234546" t="n">
        <v>146</v>
      </c>
    </row>
    <row r="234547">
      <c r="A234547" t="inlineStr">
        <is>
          <t>housebecominghome.com</t>
        </is>
      </c>
      <c r="B234547" t="n">
        <v>146</v>
      </c>
    </row>
    <row r="234548">
      <c r="A234548" t="inlineStr">
        <is>
          <t>rollit.rewards-plus.com.au</t>
        </is>
      </c>
      <c r="B234548" t="n">
        <v>146</v>
      </c>
    </row>
    <row r="234549">
      <c r="A234549" t="inlineStr">
        <is>
          <t>assets.ihomeschoolnetwork.com</t>
        </is>
      </c>
      <c r="B234549" t="n">
        <v>146</v>
      </c>
    </row>
    <row r="234550">
      <c r="A234550" t="inlineStr">
        <is>
          <t>retro-doorhardware.com</t>
        </is>
      </c>
      <c r="B234550" t="n">
        <v>146</v>
      </c>
    </row>
    <row r="234551">
      <c r="A234551" t="inlineStr">
        <is>
          <t>www.polarlava.com</t>
        </is>
      </c>
      <c r="B234551" t="n">
        <v>146</v>
      </c>
    </row>
    <row r="234552">
      <c r="A234552" t="inlineStr">
        <is>
          <t>mansfieldsportsgroup-static.myshopblocks.com</t>
        </is>
      </c>
      <c r="B234552" t="n">
        <v>146</v>
      </c>
    </row>
    <row r="234553">
      <c r="A234553" t="inlineStr">
        <is>
          <t>laurauinteriordesign.com</t>
        </is>
      </c>
      <c r="B234553" t="n">
        <v>146</v>
      </c>
    </row>
    <row r="234554">
      <c r="A234554" t="inlineStr">
        <is>
          <t>www.vidyard.com</t>
        </is>
      </c>
      <c r="B234554" t="n">
        <v>146</v>
      </c>
    </row>
    <row r="234555">
      <c r="A234555" t="inlineStr">
        <is>
          <t>www.insel.sa</t>
        </is>
      </c>
      <c r="B234555" t="n">
        <v>146</v>
      </c>
    </row>
    <row r="234556">
      <c r="A234556" t="inlineStr">
        <is>
          <t>evenmorethailand.com</t>
        </is>
      </c>
      <c r="B234556" t="n">
        <v>146</v>
      </c>
    </row>
    <row r="234557">
      <c r="A234557" t="inlineStr">
        <is>
          <t>www.americaoutloud.com</t>
        </is>
      </c>
      <c r="B234557" t="n">
        <v>146</v>
      </c>
    </row>
    <row r="234558">
      <c r="A234558" t="inlineStr">
        <is>
          <t>1xbriz26bn4p2lwyigezhpy9-wpengine.netdna-ssl.com</t>
        </is>
      </c>
      <c r="B234558" t="n">
        <v>146</v>
      </c>
    </row>
    <row r="234559">
      <c r="A234559" t="inlineStr">
        <is>
          <t>www.staymeonline.com</t>
        </is>
      </c>
      <c r="B234559" t="n">
        <v>146</v>
      </c>
    </row>
    <row r="234560">
      <c r="A234560" t="inlineStr">
        <is>
          <t>rcthi.org</t>
        </is>
      </c>
      <c r="B234560" t="n">
        <v>146</v>
      </c>
    </row>
    <row r="234561">
      <c r="A234561" t="inlineStr">
        <is>
          <t>www.onlinecasinowebsites.com</t>
        </is>
      </c>
      <c r="B234561" t="n">
        <v>146</v>
      </c>
    </row>
    <row r="234562">
      <c r="A234562" t="inlineStr">
        <is>
          <t>accounts.parrotproducts.biz:443</t>
        </is>
      </c>
      <c r="B234562" t="n">
        <v>146</v>
      </c>
    </row>
    <row r="234563">
      <c r="A234563" t="inlineStr">
        <is>
          <t>www.customearthpromos.com</t>
        </is>
      </c>
      <c r="B234563" t="n">
        <v>146</v>
      </c>
    </row>
    <row r="234564">
      <c r="A234564" t="inlineStr">
        <is>
          <t>www.tenerife-business.com</t>
        </is>
      </c>
      <c r="B234564" t="n">
        <v>146</v>
      </c>
    </row>
    <row r="234565">
      <c r="A234565" t="inlineStr">
        <is>
          <t>hbcnewsroom.co.uk</t>
        </is>
      </c>
      <c r="B234565" t="n">
        <v>146</v>
      </c>
    </row>
    <row r="234566">
      <c r="A234566" t="inlineStr">
        <is>
          <t>legacystoregh.com</t>
        </is>
      </c>
      <c r="B234566" t="n">
        <v>146</v>
      </c>
    </row>
    <row r="234567">
      <c r="A234567" t="inlineStr">
        <is>
          <t>indoorgameszone.com</t>
        </is>
      </c>
      <c r="B234567" t="n">
        <v>146</v>
      </c>
    </row>
    <row r="234568">
      <c r="A234568" t="inlineStr">
        <is>
          <t>flbaptist.org</t>
        </is>
      </c>
      <c r="B234568" t="n">
        <v>146</v>
      </c>
    </row>
    <row r="234569">
      <c r="A234569" t="inlineStr">
        <is>
          <t>bamcraftsblog.files.wordpress.com</t>
        </is>
      </c>
      <c r="B234569" t="n">
        <v>146</v>
      </c>
    </row>
    <row r="234570">
      <c r="A234570" t="inlineStr">
        <is>
          <t>www.bshs.org.uk</t>
        </is>
      </c>
      <c r="B234570" t="n">
        <v>146</v>
      </c>
    </row>
    <row r="234571">
      <c r="A234571" t="inlineStr">
        <is>
          <t>tattoopicturesonline.files.wordpress.com</t>
        </is>
      </c>
      <c r="B234571" t="n">
        <v>146</v>
      </c>
    </row>
    <row r="234572">
      <c r="A234572" t="inlineStr">
        <is>
          <t>www.canadianlutheran.ca</t>
        </is>
      </c>
      <c r="B234572" t="n">
        <v>146</v>
      </c>
    </row>
    <row r="234573">
      <c r="A234573" t="inlineStr">
        <is>
          <t>www.neptunetradinginc.com</t>
        </is>
      </c>
      <c r="B234573" t="n">
        <v>146</v>
      </c>
    </row>
    <row r="234574">
      <c r="A234574" t="inlineStr">
        <is>
          <t>www.springfields.co.uk</t>
        </is>
      </c>
      <c r="B234574" t="n">
        <v>146</v>
      </c>
    </row>
    <row r="234575">
      <c r="A234575" t="inlineStr">
        <is>
          <t>b2b.seletti.it</t>
        </is>
      </c>
      <c r="B234575" t="n">
        <v>146</v>
      </c>
    </row>
    <row r="234576">
      <c r="A234576" t="inlineStr">
        <is>
          <t>www.sophobsessed.com</t>
        </is>
      </c>
      <c r="B234576" t="n">
        <v>146</v>
      </c>
    </row>
    <row r="234577">
      <c r="A234577" t="inlineStr">
        <is>
          <t>smhttp-ssl-60887.nexcesscdn.net</t>
        </is>
      </c>
      <c r="B234577" t="n">
        <v>146</v>
      </c>
    </row>
    <row r="234578">
      <c r="A234578" t="inlineStr">
        <is>
          <t>www.fsp.co.uk</t>
        </is>
      </c>
      <c r="B234578" t="n">
        <v>146</v>
      </c>
    </row>
    <row r="234579">
      <c r="A234579" t="inlineStr">
        <is>
          <t>reviewszoo.com</t>
        </is>
      </c>
      <c r="B234579" t="n">
        <v>146</v>
      </c>
    </row>
    <row r="234580">
      <c r="A234580" t="inlineStr">
        <is>
          <t>passiveincomeforall.com</t>
        </is>
      </c>
      <c r="B234580" t="n">
        <v>146</v>
      </c>
    </row>
    <row r="234581">
      <c r="A234581" t="inlineStr">
        <is>
          <t>www.coolbusinessideas.com</t>
        </is>
      </c>
      <c r="B234581" t="n">
        <v>146</v>
      </c>
    </row>
    <row r="234582">
      <c r="A234582" t="inlineStr">
        <is>
          <t>designed4you.ie</t>
        </is>
      </c>
      <c r="B234582" t="n">
        <v>146</v>
      </c>
    </row>
    <row r="234583">
      <c r="A234583" t="inlineStr">
        <is>
          <t>vancouver-seo.net</t>
        </is>
      </c>
      <c r="B234583" t="n">
        <v>146</v>
      </c>
    </row>
    <row r="234584">
      <c r="A234584" t="inlineStr">
        <is>
          <t>allpatchnotes.com</t>
        </is>
      </c>
      <c r="B234584" t="n">
        <v>146</v>
      </c>
    </row>
    <row r="234585">
      <c r="A234585" t="inlineStr">
        <is>
          <t>inspiredbudget.com</t>
        </is>
      </c>
      <c r="B234585" t="n">
        <v>146</v>
      </c>
    </row>
    <row r="234586">
      <c r="A234586" t="inlineStr">
        <is>
          <t>img.txxxa.com</t>
        </is>
      </c>
      <c r="B234586" t="n">
        <v>146</v>
      </c>
    </row>
    <row r="234587">
      <c r="A234587" t="inlineStr">
        <is>
          <t>bitcoin.co.uk</t>
        </is>
      </c>
      <c r="B234587" t="n">
        <v>146</v>
      </c>
    </row>
    <row r="234588">
      <c r="A234588" t="inlineStr">
        <is>
          <t>www.cosmetically-challenged.com</t>
        </is>
      </c>
      <c r="B234588" t="n">
        <v>146</v>
      </c>
    </row>
    <row r="234589">
      <c r="A234589" t="inlineStr">
        <is>
          <t>www.corporategifts.asia</t>
        </is>
      </c>
      <c r="B234589" t="n">
        <v>146</v>
      </c>
    </row>
    <row r="234590">
      <c r="A234590" t="inlineStr">
        <is>
          <t>www.usbr.gov</t>
        </is>
      </c>
      <c r="B234590" t="n">
        <v>146</v>
      </c>
    </row>
    <row r="234591">
      <c r="A234591" t="inlineStr">
        <is>
          <t>www.continuityprograms.com</t>
        </is>
      </c>
      <c r="B234591" t="n">
        <v>146</v>
      </c>
    </row>
    <row r="234592">
      <c r="A234592" t="inlineStr">
        <is>
          <t>www.ukfiet.org</t>
        </is>
      </c>
      <c r="B234592" t="n">
        <v>146</v>
      </c>
    </row>
    <row r="234593">
      <c r="A234593" t="inlineStr">
        <is>
          <t>programmaticponderings.files.wordpress.com</t>
        </is>
      </c>
      <c r="B234593" t="n">
        <v>146</v>
      </c>
    </row>
    <row r="234594">
      <c r="A234594" t="inlineStr">
        <is>
          <t>images.kentuckygolf.com</t>
        </is>
      </c>
      <c r="B234594" t="n">
        <v>146</v>
      </c>
    </row>
    <row r="234595">
      <c r="A234595" t="inlineStr">
        <is>
          <t>espressoexpert.net</t>
        </is>
      </c>
      <c r="B234595" t="n">
        <v>146</v>
      </c>
    </row>
    <row r="234596">
      <c r="A234596" t="inlineStr">
        <is>
          <t>punchng.s3-eu-west-1.amazonaws.com</t>
        </is>
      </c>
      <c r="B234596" t="n">
        <v>146</v>
      </c>
    </row>
    <row r="234597">
      <c r="A234597" t="inlineStr">
        <is>
          <t>www.polkadotpie.co.uk</t>
        </is>
      </c>
      <c r="B234597" t="n">
        <v>146</v>
      </c>
    </row>
    <row r="234598">
      <c r="A234598" t="inlineStr">
        <is>
          <t>www.newphonenews.com</t>
        </is>
      </c>
      <c r="B234598" t="n">
        <v>146</v>
      </c>
    </row>
    <row r="234599">
      <c r="A234599" t="inlineStr">
        <is>
          <t>theradicalsabbaticaldotcom.files.wordpress.com</t>
        </is>
      </c>
      <c r="B234599" t="n">
        <v>146</v>
      </c>
    </row>
    <row r="234600">
      <c r="A234600" t="inlineStr">
        <is>
          <t>growgreatfruit.com</t>
        </is>
      </c>
      <c r="B234600" t="n">
        <v>146</v>
      </c>
    </row>
    <row r="234601">
      <c r="A234601" t="inlineStr">
        <is>
          <t>www.a2048.com</t>
        </is>
      </c>
      <c r="B234601" t="n">
        <v>146</v>
      </c>
    </row>
    <row r="234602">
      <c r="A234602" t="inlineStr">
        <is>
          <t>jhdesignunlimited.com</t>
        </is>
      </c>
      <c r="B234602" t="n">
        <v>146</v>
      </c>
    </row>
    <row r="234603">
      <c r="A234603" t="inlineStr">
        <is>
          <t>accesspublishing.com</t>
        </is>
      </c>
      <c r="B234603" t="n">
        <v>146</v>
      </c>
    </row>
    <row r="234604">
      <c r="A234604" t="inlineStr">
        <is>
          <t>littlereadridinghood.com</t>
        </is>
      </c>
      <c r="B234604" t="n">
        <v>146</v>
      </c>
    </row>
    <row r="234605">
      <c r="A234605" t="inlineStr">
        <is>
          <t>www.guitarpatrol.com</t>
        </is>
      </c>
      <c r="B234605" t="n">
        <v>146</v>
      </c>
    </row>
    <row r="234606">
      <c r="A234606" t="inlineStr">
        <is>
          <t>www.luxebyhughrice.co.uk</t>
        </is>
      </c>
      <c r="B234606" t="n">
        <v>146</v>
      </c>
    </row>
    <row r="234607">
      <c r="A234607" t="inlineStr">
        <is>
          <t>images.epilatorguide.biz</t>
        </is>
      </c>
      <c r="B234607" t="n">
        <v>146</v>
      </c>
    </row>
    <row r="234608">
      <c r="A234608" t="inlineStr">
        <is>
          <t>www.ebuzznet.com</t>
        </is>
      </c>
      <c r="B234608" t="n">
        <v>146</v>
      </c>
    </row>
    <row r="234609">
      <c r="A234609" t="inlineStr">
        <is>
          <t>stevenkirsch.com</t>
        </is>
      </c>
      <c r="B234609" t="n">
        <v>146</v>
      </c>
    </row>
    <row r="234610">
      <c r="A234610" t="inlineStr">
        <is>
          <t>www.farawaylucy.com</t>
        </is>
      </c>
      <c r="B234610" t="n">
        <v>146</v>
      </c>
    </row>
    <row r="234611">
      <c r="A234611" t="inlineStr">
        <is>
          <t>www.frontlinebathrooms.co.uk</t>
        </is>
      </c>
      <c r="B234611" t="n">
        <v>146</v>
      </c>
    </row>
    <row r="234612">
      <c r="A234612" t="inlineStr">
        <is>
          <t>www.fairfaxdemocrats.org</t>
        </is>
      </c>
      <c r="B234612" t="n">
        <v>146</v>
      </c>
    </row>
    <row r="234613">
      <c r="A234613" t="inlineStr">
        <is>
          <t>lakesideleader.com</t>
        </is>
      </c>
      <c r="B234613" t="n">
        <v>146</v>
      </c>
    </row>
    <row r="234614">
      <c r="A234614" t="inlineStr">
        <is>
          <t>www.littleadventboxes.com.au</t>
        </is>
      </c>
      <c r="B234614" t="n">
        <v>146</v>
      </c>
    </row>
    <row r="234615">
      <c r="A234615" t="inlineStr">
        <is>
          <t>blogselfstorage.wpengine.netdna-cdn.com</t>
        </is>
      </c>
      <c r="B234615" t="n">
        <v>146</v>
      </c>
    </row>
    <row r="234616">
      <c r="A234616" t="inlineStr">
        <is>
          <t>www.ziamatic.com</t>
        </is>
      </c>
      <c r="B234616" t="n">
        <v>146</v>
      </c>
    </row>
    <row r="234617">
      <c r="A234617" t="inlineStr">
        <is>
          <t>www.game4abc.com</t>
        </is>
      </c>
      <c r="B234617" t="n">
        <v>146</v>
      </c>
    </row>
    <row r="234618">
      <c r="A234618" t="inlineStr">
        <is>
          <t>www.rajazippo.com</t>
        </is>
      </c>
      <c r="B234618" t="n">
        <v>146</v>
      </c>
    </row>
    <row r="234619">
      <c r="A234619" t="inlineStr">
        <is>
          <t>www.bradshawfoundation.com</t>
        </is>
      </c>
      <c r="B234619" t="n">
        <v>146</v>
      </c>
    </row>
    <row r="234620">
      <c r="A234620" t="inlineStr">
        <is>
          <t>6u7de1n7vsj3o8moc2l8f5y6-wpengine.netdna-ssl.com</t>
        </is>
      </c>
      <c r="B234620" t="n">
        <v>146</v>
      </c>
    </row>
    <row r="234621">
      <c r="A234621" t="inlineStr">
        <is>
          <t>xfreehd.pro</t>
        </is>
      </c>
      <c r="B234621" t="n">
        <v>146</v>
      </c>
    </row>
    <row r="234622">
      <c r="A234622" t="inlineStr">
        <is>
          <t>mystraightener.com</t>
        </is>
      </c>
      <c r="B234622" t="n">
        <v>146</v>
      </c>
    </row>
    <row r="234623">
      <c r="A234623" t="inlineStr">
        <is>
          <t>www.latiendadepeluqueria.com</t>
        </is>
      </c>
      <c r="B234623" t="n">
        <v>146</v>
      </c>
    </row>
    <row r="234624">
      <c r="A234624" t="inlineStr">
        <is>
          <t>www.j2store.org</t>
        </is>
      </c>
      <c r="B234624" t="n">
        <v>146</v>
      </c>
    </row>
    <row r="234625">
      <c r="A234625" t="inlineStr">
        <is>
          <t>d1nmsnm7jsf6f9.cloudfront.net</t>
        </is>
      </c>
      <c r="B234625" t="n">
        <v>146</v>
      </c>
    </row>
    <row r="234626">
      <c r="A234626" t="inlineStr">
        <is>
          <t>windowsclassroom.com</t>
        </is>
      </c>
      <c r="B234626" t="n">
        <v>146</v>
      </c>
    </row>
    <row r="234627">
      <c r="A234627" t="inlineStr">
        <is>
          <t>rockandmouse.com</t>
        </is>
      </c>
      <c r="B234627" t="n">
        <v>146</v>
      </c>
    </row>
    <row r="234628">
      <c r="A234628" t="inlineStr">
        <is>
          <t>www.thinkific.com</t>
        </is>
      </c>
      <c r="B234628" t="n">
        <v>146</v>
      </c>
    </row>
    <row r="234629">
      <c r="A234629" t="inlineStr">
        <is>
          <t>celebsindepth.com</t>
        </is>
      </c>
      <c r="B234629" t="n">
        <v>146</v>
      </c>
    </row>
    <row r="234630">
      <c r="A234630" t="inlineStr">
        <is>
          <t>www.southeasthomeschoolexpo.com</t>
        </is>
      </c>
      <c r="B234630" t="n">
        <v>146</v>
      </c>
    </row>
    <row r="234631">
      <c r="A234631" t="inlineStr">
        <is>
          <t>www.minimalistjourneys.com</t>
        </is>
      </c>
      <c r="B234631" t="n">
        <v>146</v>
      </c>
    </row>
    <row r="234632">
      <c r="A234632" t="inlineStr">
        <is>
          <t>www.cloverdalepaint.com</t>
        </is>
      </c>
      <c r="B234632" t="n">
        <v>146</v>
      </c>
    </row>
    <row r="234633">
      <c r="A234633" t="inlineStr">
        <is>
          <t>www.web-savvy-marketing.com</t>
        </is>
      </c>
      <c r="B234633" t="n">
        <v>146</v>
      </c>
    </row>
    <row r="234634">
      <c r="A234634" t="inlineStr">
        <is>
          <t>growingwithnemit.com</t>
        </is>
      </c>
      <c r="B234634" t="n">
        <v>146</v>
      </c>
    </row>
    <row r="234635">
      <c r="A234635" t="inlineStr">
        <is>
          <t>thecbdstore.ie</t>
        </is>
      </c>
      <c r="B234635" t="n">
        <v>146</v>
      </c>
    </row>
    <row r="234636">
      <c r="A234636" t="inlineStr">
        <is>
          <t>www.himelshop.com</t>
        </is>
      </c>
      <c r="B234636" t="n">
        <v>146</v>
      </c>
    </row>
    <row r="234637">
      <c r="A234637" t="inlineStr">
        <is>
          <t>fanboynation.com</t>
        </is>
      </c>
      <c r="B234637" t="n">
        <v>146</v>
      </c>
    </row>
    <row r="234638">
      <c r="A234638" t="inlineStr">
        <is>
          <t>marijuanaunchained.com</t>
        </is>
      </c>
      <c r="B234638" t="n">
        <v>146</v>
      </c>
    </row>
    <row r="234639">
      <c r="A234639" t="inlineStr">
        <is>
          <t>www.mailingmanager.co.uk</t>
        </is>
      </c>
      <c r="B234639" t="n">
        <v>146</v>
      </c>
    </row>
    <row r="234640">
      <c r="A234640" t="inlineStr">
        <is>
          <t>perfectimprints.com</t>
        </is>
      </c>
      <c r="B234640" t="n">
        <v>146</v>
      </c>
    </row>
    <row r="234641">
      <c r="A234641" t="inlineStr">
        <is>
          <t>opsnorthstar.com</t>
        </is>
      </c>
      <c r="B234641" t="n">
        <v>146</v>
      </c>
    </row>
    <row r="234642">
      <c r="A234642" t="inlineStr">
        <is>
          <t>feedyardfoodie.files.wordpress.com</t>
        </is>
      </c>
      <c r="B234642" t="n">
        <v>146</v>
      </c>
    </row>
    <row r="234643">
      <c r="A234643" t="inlineStr">
        <is>
          <t>hopeforourtimes.com</t>
        </is>
      </c>
      <c r="B234643" t="n">
        <v>146</v>
      </c>
    </row>
    <row r="234644">
      <c r="A234644" t="inlineStr">
        <is>
          <t>www.wedding-workshop.co.uk</t>
        </is>
      </c>
      <c r="B234644" t="n">
        <v>146</v>
      </c>
    </row>
    <row r="234645">
      <c r="A234645" t="inlineStr">
        <is>
          <t>www.snookerandpool.co.uk</t>
        </is>
      </c>
      <c r="B234645" t="n">
        <v>146</v>
      </c>
    </row>
    <row r="234646">
      <c r="A234646" t="inlineStr">
        <is>
          <t>photos.maturepop.pro</t>
        </is>
      </c>
      <c r="B234646" t="n">
        <v>146</v>
      </c>
    </row>
    <row r="234647">
      <c r="A234647" t="inlineStr">
        <is>
          <t>www.property-care.org</t>
        </is>
      </c>
      <c r="B234647" t="n">
        <v>146</v>
      </c>
    </row>
    <row r="234648">
      <c r="A234648" t="inlineStr">
        <is>
          <t>boulevardsupply.com</t>
        </is>
      </c>
      <c r="B234648" t="n">
        <v>146</v>
      </c>
    </row>
    <row r="234649">
      <c r="A234649" t="inlineStr">
        <is>
          <t>petchoice.ua</t>
        </is>
      </c>
      <c r="B234649" t="n">
        <v>146</v>
      </c>
    </row>
    <row r="234650">
      <c r="A234650" t="inlineStr">
        <is>
          <t>bartsharpairbrush.co.uk</t>
        </is>
      </c>
      <c r="B234650" t="n">
        <v>146</v>
      </c>
    </row>
    <row r="234651">
      <c r="A234651" t="inlineStr">
        <is>
          <t>viralsocialbuzz.com</t>
        </is>
      </c>
      <c r="B234651" t="n">
        <v>146</v>
      </c>
    </row>
    <row r="234652">
      <c r="A234652" t="inlineStr">
        <is>
          <t>wnba-books.org</t>
        </is>
      </c>
      <c r="B234652" t="n">
        <v>146</v>
      </c>
    </row>
    <row r="234653">
      <c r="A234653" t="inlineStr">
        <is>
          <t>www.sealxpert.com</t>
        </is>
      </c>
      <c r="B234653" t="n">
        <v>146</v>
      </c>
    </row>
    <row r="234654">
      <c r="A234654" t="inlineStr">
        <is>
          <t>madvilletimes.com</t>
        </is>
      </c>
      <c r="B234654" t="n">
        <v>146</v>
      </c>
    </row>
    <row r="234655">
      <c r="A234655" t="inlineStr">
        <is>
          <t>www.wfbt88.com</t>
        </is>
      </c>
      <c r="B234655" t="n">
        <v>146</v>
      </c>
    </row>
    <row r="234656">
      <c r="A234656" t="inlineStr">
        <is>
          <t>www.finishlinehorse.com</t>
        </is>
      </c>
      <c r="B234656" t="n">
        <v>146</v>
      </c>
    </row>
    <row r="234657">
      <c r="A234657" t="inlineStr">
        <is>
          <t>decorateidea.com</t>
        </is>
      </c>
      <c r="B234657" t="n">
        <v>146</v>
      </c>
    </row>
    <row r="234658">
      <c r="A234658" t="inlineStr">
        <is>
          <t>www.oakparkjewelers.com</t>
        </is>
      </c>
      <c r="B234658" t="n">
        <v>146</v>
      </c>
    </row>
    <row r="234659">
      <c r="A234659" t="inlineStr">
        <is>
          <t>www.restroomdirect.com</t>
        </is>
      </c>
      <c r="B234659" t="n">
        <v>146</v>
      </c>
    </row>
    <row r="234660">
      <c r="A234660" t="inlineStr">
        <is>
          <t>levitra-genericos.com</t>
        </is>
      </c>
      <c r="B234660" t="n">
        <v>146</v>
      </c>
    </row>
    <row r="234661">
      <c r="A234661" t="inlineStr">
        <is>
          <t>www.kappahl.com</t>
        </is>
      </c>
      <c r="B234661" t="n">
        <v>146</v>
      </c>
    </row>
    <row r="234662">
      <c r="A234662" t="inlineStr">
        <is>
          <t>www.adirondackexperience.com</t>
        </is>
      </c>
      <c r="B234662" t="n">
        <v>146</v>
      </c>
    </row>
    <row r="234663">
      <c r="A234663" t="inlineStr">
        <is>
          <t>wherecharliewanders.com</t>
        </is>
      </c>
      <c r="B234663" t="n">
        <v>146</v>
      </c>
    </row>
    <row r="234664">
      <c r="A234664" t="inlineStr">
        <is>
          <t>media.rightmove.co.uk:80</t>
        </is>
      </c>
      <c r="B234664" t="n">
        <v>146</v>
      </c>
    </row>
    <row r="234665">
      <c r="A234665" t="inlineStr">
        <is>
          <t>eventjubilee.com</t>
        </is>
      </c>
      <c r="B234665" t="n">
        <v>146</v>
      </c>
    </row>
    <row r="234666">
      <c r="A234666" t="inlineStr">
        <is>
          <t>www.parkinsplasticsurgery.com</t>
        </is>
      </c>
      <c r="B234666" t="n">
        <v>146</v>
      </c>
    </row>
    <row r="234667">
      <c r="A234667" t="inlineStr">
        <is>
          <t>ieltsachieve.com</t>
        </is>
      </c>
      <c r="B234667" t="n">
        <v>146</v>
      </c>
    </row>
    <row r="234668">
      <c r="A234668" t="inlineStr">
        <is>
          <t>yourandreadawn.files.wordpress.com</t>
        </is>
      </c>
      <c r="B234668" t="n">
        <v>146</v>
      </c>
    </row>
    <row r="234669">
      <c r="A234669" t="inlineStr">
        <is>
          <t>roomescapeartist.files.wordpress.com</t>
        </is>
      </c>
      <c r="B234669" t="n">
        <v>146</v>
      </c>
    </row>
    <row r="234670">
      <c r="A234670" t="inlineStr">
        <is>
          <t>www.ycdsb.ca</t>
        </is>
      </c>
      <c r="B234670" t="n">
        <v>146</v>
      </c>
    </row>
    <row r="234671">
      <c r="A234671" t="inlineStr">
        <is>
          <t>karneval.hr</t>
        </is>
      </c>
      <c r="B234671" t="n">
        <v>146</v>
      </c>
    </row>
    <row r="234672">
      <c r="A234672" t="inlineStr">
        <is>
          <t>www.lure-world.co.uk</t>
        </is>
      </c>
      <c r="B234672" t="n">
        <v>146</v>
      </c>
    </row>
    <row r="234673">
      <c r="A234673" t="inlineStr">
        <is>
          <t>www.associatedpressservice.net</t>
        </is>
      </c>
      <c r="B234673" t="n">
        <v>146</v>
      </c>
    </row>
    <row r="234674">
      <c r="A234674" t="inlineStr">
        <is>
          <t>kitchenbuddies.co.uk</t>
        </is>
      </c>
      <c r="B234674" t="n">
        <v>146</v>
      </c>
    </row>
    <row r="234675">
      <c r="A234675" t="inlineStr">
        <is>
          <t>www.auroraroyalwholesale.co.uk</t>
        </is>
      </c>
      <c r="B234675" t="n">
        <v>146</v>
      </c>
    </row>
    <row r="234676">
      <c r="A234676" t="inlineStr">
        <is>
          <t>dataanalytics.report</t>
        </is>
      </c>
      <c r="B234676" t="n">
        <v>146</v>
      </c>
    </row>
    <row r="234677">
      <c r="A234677" t="inlineStr">
        <is>
          <t>www.tcases.com</t>
        </is>
      </c>
      <c r="B234677" t="n">
        <v>146</v>
      </c>
    </row>
    <row r="234678">
      <c r="A234678" t="inlineStr">
        <is>
          <t>boostesteem.files.wordpress.com</t>
        </is>
      </c>
      <c r="B234678" t="n">
        <v>146</v>
      </c>
    </row>
    <row r="234679">
      <c r="A234679" t="inlineStr">
        <is>
          <t>www.dnacenter.in</t>
        </is>
      </c>
      <c r="B234679" t="n">
        <v>146</v>
      </c>
    </row>
    <row r="234680">
      <c r="A234680" t="inlineStr">
        <is>
          <t>www.cabinsusagatlinburg.com</t>
        </is>
      </c>
      <c r="B234680" t="n">
        <v>146</v>
      </c>
    </row>
    <row r="234681">
      <c r="A234681" t="inlineStr">
        <is>
          <t>marketingwam.co.uk</t>
        </is>
      </c>
      <c r="B234681" t="n">
        <v>146</v>
      </c>
    </row>
    <row r="234682">
      <c r="A234682" t="inlineStr">
        <is>
          <t>rockinboys.com</t>
        </is>
      </c>
      <c r="B234682" t="n">
        <v>146</v>
      </c>
    </row>
    <row r="234683">
      <c r="A234683" t="inlineStr">
        <is>
          <t>milwaukeecourieronline.com</t>
        </is>
      </c>
      <c r="B234683" t="n">
        <v>146</v>
      </c>
    </row>
    <row r="234684">
      <c r="A234684" t="inlineStr">
        <is>
          <t>www.arnottindustries.com</t>
        </is>
      </c>
      <c r="B234684" t="n">
        <v>146</v>
      </c>
    </row>
    <row r="234685">
      <c r="A234685" t="inlineStr">
        <is>
          <t>orlandoinside.com</t>
        </is>
      </c>
      <c r="B234685" t="n">
        <v>146</v>
      </c>
    </row>
    <row r="234686">
      <c r="A234686" t="inlineStr">
        <is>
          <t>www.icustomize.com</t>
        </is>
      </c>
      <c r="B234686" t="n">
        <v>146</v>
      </c>
    </row>
    <row r="234687">
      <c r="A234687" t="inlineStr">
        <is>
          <t>4d8rb11zeha748bc8d1bxwyc-wpengine.netdna-ssl.com</t>
        </is>
      </c>
      <c r="B234687" t="n">
        <v>146</v>
      </c>
    </row>
    <row r="234688">
      <c r="A234688" t="inlineStr">
        <is>
          <t>www.kellyroofing.com</t>
        </is>
      </c>
      <c r="B234688" t="n">
        <v>146</v>
      </c>
    </row>
    <row r="234689">
      <c r="A234689" t="inlineStr">
        <is>
          <t>www.0769rubber.com</t>
        </is>
      </c>
      <c r="B234689" t="n">
        <v>146</v>
      </c>
    </row>
    <row r="234690">
      <c r="A234690" t="inlineStr">
        <is>
          <t>toptrade.school</t>
        </is>
      </c>
      <c r="B234690" t="n">
        <v>146</v>
      </c>
    </row>
    <row r="234691">
      <c r="A234691" t="inlineStr">
        <is>
          <t>www.bromleyenergysurveyors.com</t>
        </is>
      </c>
      <c r="B234691" t="n">
        <v>146</v>
      </c>
    </row>
    <row r="234692">
      <c r="A234692" t="inlineStr">
        <is>
          <t>sunshinefm.com.ng</t>
        </is>
      </c>
      <c r="B234692" t="n">
        <v>146</v>
      </c>
    </row>
    <row r="234693">
      <c r="A234693" t="inlineStr">
        <is>
          <t>shelleyadina.com</t>
        </is>
      </c>
      <c r="B234693" t="n">
        <v>146</v>
      </c>
    </row>
    <row r="234694">
      <c r="A234694" t="inlineStr">
        <is>
          <t>www.rolexreplicanow.com</t>
        </is>
      </c>
      <c r="B234694" t="n">
        <v>146</v>
      </c>
    </row>
    <row r="234695">
      <c r="A234695" t="inlineStr">
        <is>
          <t>www.troupcountynews.net</t>
        </is>
      </c>
      <c r="B234695" t="n">
        <v>146</v>
      </c>
    </row>
    <row r="234696">
      <c r="A234696" t="inlineStr">
        <is>
          <t>weddingstationerydesigns.co.uk</t>
        </is>
      </c>
      <c r="B234696" t="n">
        <v>146</v>
      </c>
    </row>
    <row r="234697">
      <c r="A234697" t="inlineStr">
        <is>
          <t>milfs-hunters.info</t>
        </is>
      </c>
      <c r="B234697" t="n">
        <v>146</v>
      </c>
    </row>
    <row r="234698">
      <c r="A234698" t="inlineStr">
        <is>
          <t>d19l3wamtfxe2x.cloudfront.net</t>
        </is>
      </c>
      <c r="B234698" t="n">
        <v>146</v>
      </c>
    </row>
    <row r="234699">
      <c r="A234699" t="inlineStr">
        <is>
          <t>kneeforce.com</t>
        </is>
      </c>
      <c r="B234699" t="n">
        <v>146</v>
      </c>
    </row>
    <row r="234700">
      <c r="A234700" t="inlineStr">
        <is>
          <t>www.dharmann.com</t>
        </is>
      </c>
      <c r="B234700" t="n">
        <v>146</v>
      </c>
    </row>
    <row r="234701">
      <c r="A234701" t="inlineStr">
        <is>
          <t>theglobetrottinggeek.files.wordpress.com</t>
        </is>
      </c>
      <c r="B234701" t="n">
        <v>146</v>
      </c>
    </row>
    <row r="234702">
      <c r="A234702" t="inlineStr">
        <is>
          <t>thatwhitedress.com</t>
        </is>
      </c>
      <c r="B234702" t="n">
        <v>146</v>
      </c>
    </row>
    <row r="234703">
      <c r="A234703" t="inlineStr">
        <is>
          <t>www.horseracingnation.com</t>
        </is>
      </c>
      <c r="B234703" t="n">
        <v>146</v>
      </c>
    </row>
    <row r="234704">
      <c r="A234704" t="inlineStr">
        <is>
          <t>awesomedrones.co.uk</t>
        </is>
      </c>
      <c r="B234704" t="n">
        <v>146</v>
      </c>
    </row>
    <row r="234705">
      <c r="A234705" t="inlineStr">
        <is>
          <t>www.canopyverde.com</t>
        </is>
      </c>
      <c r="B234705" t="n">
        <v>146</v>
      </c>
    </row>
    <row r="234706">
      <c r="A234706" t="inlineStr">
        <is>
          <t>packagesplan.pk</t>
        </is>
      </c>
      <c r="B234706" t="n">
        <v>146</v>
      </c>
    </row>
    <row r="234707">
      <c r="A234707" t="inlineStr">
        <is>
          <t>www.en.ijc.org.il</t>
        </is>
      </c>
      <c r="B234707" t="n">
        <v>146</v>
      </c>
    </row>
    <row r="234708">
      <c r="A234708" t="inlineStr">
        <is>
          <t>www.swatvault.com</t>
        </is>
      </c>
      <c r="B234708" t="n">
        <v>146</v>
      </c>
    </row>
    <row r="234709">
      <c r="A234709" t="inlineStr">
        <is>
          <t>www.tajhotels.com</t>
        </is>
      </c>
      <c r="B234709" t="n">
        <v>146</v>
      </c>
    </row>
    <row r="234710">
      <c r="A234710" t="inlineStr">
        <is>
          <t>amiallyourbaseornot.com</t>
        </is>
      </c>
      <c r="B234710" t="n">
        <v>146</v>
      </c>
    </row>
    <row r="234711">
      <c r="A234711" t="inlineStr">
        <is>
          <t>ourcrazyadventuresinautismland.com</t>
        </is>
      </c>
      <c r="B234711" t="n">
        <v>146</v>
      </c>
    </row>
    <row r="234712">
      <c r="A234712" t="inlineStr">
        <is>
          <t>www.fondueonline.co.uk</t>
        </is>
      </c>
      <c r="B234712" t="n">
        <v>146</v>
      </c>
    </row>
    <row r="234713">
      <c r="A234713" t="inlineStr">
        <is>
          <t>cdn-59b4b105f911ca365c616b61.closte.com</t>
        </is>
      </c>
      <c r="B234713" t="n">
        <v>146</v>
      </c>
    </row>
    <row r="234714">
      <c r="A234714" t="inlineStr">
        <is>
          <t>www.mixedbagmag.com</t>
        </is>
      </c>
      <c r="B234714" t="n">
        <v>146</v>
      </c>
    </row>
    <row r="234715">
      <c r="A234715" t="inlineStr">
        <is>
          <t>www.amsterdam-travel-guide.net</t>
        </is>
      </c>
      <c r="B234715" t="n">
        <v>146</v>
      </c>
    </row>
    <row r="234716">
      <c r="A234716" t="inlineStr">
        <is>
          <t>giftsociety.com.au</t>
        </is>
      </c>
      <c r="B234716" t="n">
        <v>146</v>
      </c>
    </row>
    <row r="234717">
      <c r="A234717" t="inlineStr">
        <is>
          <t>www.dfskparts.com</t>
        </is>
      </c>
      <c r="B234717" t="n">
        <v>146</v>
      </c>
    </row>
    <row r="234718">
      <c r="A234718" t="inlineStr">
        <is>
          <t>www.geneworld.net</t>
        </is>
      </c>
      <c r="B234718" t="n">
        <v>146</v>
      </c>
    </row>
    <row r="234719">
      <c r="A234719" t="inlineStr">
        <is>
          <t>theeventchronicle.com</t>
        </is>
      </c>
      <c r="B234719" t="n">
        <v>146</v>
      </c>
    </row>
    <row r="234720">
      <c r="A234720" t="inlineStr">
        <is>
          <t>www.mycoolprinting.co.uk</t>
        </is>
      </c>
      <c r="B234720" t="n">
        <v>146</v>
      </c>
    </row>
    <row r="234721">
      <c r="A234721" t="inlineStr">
        <is>
          <t>confidentcounselors.com</t>
        </is>
      </c>
      <c r="B234721" t="n">
        <v>146</v>
      </c>
    </row>
    <row r="234722">
      <c r="A234722" t="inlineStr">
        <is>
          <t>blonde-hot.info</t>
        </is>
      </c>
      <c r="B234722" t="n">
        <v>146</v>
      </c>
    </row>
    <row r="234723">
      <c r="A234723" t="inlineStr">
        <is>
          <t>ecoawnings.com.au</t>
        </is>
      </c>
      <c r="B234723" t="n">
        <v>146</v>
      </c>
    </row>
    <row r="234724">
      <c r="A234724" t="inlineStr">
        <is>
          <t>metalroof.ltd.uk</t>
        </is>
      </c>
      <c r="B234724" t="n">
        <v>146</v>
      </c>
    </row>
    <row r="234725">
      <c r="A234725" t="inlineStr">
        <is>
          <t>dailybloggingnews.com</t>
        </is>
      </c>
      <c r="B234725" t="n">
        <v>146</v>
      </c>
    </row>
    <row r="234726">
      <c r="A234726" t="inlineStr">
        <is>
          <t>www.montgomeryparks.org</t>
        </is>
      </c>
      <c r="B234726" t="n">
        <v>146</v>
      </c>
    </row>
    <row r="234727">
      <c r="A234727" t="inlineStr">
        <is>
          <t>replyco.com</t>
        </is>
      </c>
      <c r="B234727" t="n">
        <v>146</v>
      </c>
    </row>
    <row r="234728">
      <c r="A234728" t="inlineStr">
        <is>
          <t>www.wifh.com</t>
        </is>
      </c>
      <c r="B234728" t="n">
        <v>146</v>
      </c>
    </row>
    <row r="234729">
      <c r="A234729" t="inlineStr">
        <is>
          <t>www.ciberwatch.com</t>
        </is>
      </c>
      <c r="B234729" t="n">
        <v>146</v>
      </c>
    </row>
    <row r="234730">
      <c r="A234730" t="inlineStr">
        <is>
          <t>yes4life.buyygy.com</t>
        </is>
      </c>
      <c r="B234730" t="n">
        <v>146</v>
      </c>
    </row>
    <row r="234731">
      <c r="A234731" t="inlineStr">
        <is>
          <t>101267375.buyygy.com</t>
        </is>
      </c>
      <c r="B234731" t="n">
        <v>146</v>
      </c>
    </row>
    <row r="234732">
      <c r="A234732" t="inlineStr">
        <is>
          <t>www.golden-highope.com</t>
        </is>
      </c>
      <c r="B234732" t="n">
        <v>146</v>
      </c>
    </row>
    <row r="234733">
      <c r="A234733" t="inlineStr">
        <is>
          <t>www.antiquebilliardtables.com</t>
        </is>
      </c>
      <c r="B234733" t="n">
        <v>146</v>
      </c>
    </row>
    <row r="234734">
      <c r="A234734" t="inlineStr">
        <is>
          <t>www.malls-info.com</t>
        </is>
      </c>
      <c r="B234734" t="n">
        <v>146</v>
      </c>
    </row>
    <row r="234735">
      <c r="A234735" t="inlineStr">
        <is>
          <t>www.kaisunsports.com</t>
        </is>
      </c>
      <c r="B234735" t="n">
        <v>146</v>
      </c>
    </row>
    <row r="234736">
      <c r="A234736" t="inlineStr">
        <is>
          <t>content.youngsex1.com</t>
        </is>
      </c>
      <c r="B234736" t="n">
        <v>146</v>
      </c>
    </row>
    <row r="234737">
      <c r="A234737" t="inlineStr">
        <is>
          <t>cardinaltimesonline.com</t>
        </is>
      </c>
      <c r="B234737" t="n">
        <v>146</v>
      </c>
    </row>
    <row r="234738">
      <c r="A234738" t="inlineStr">
        <is>
          <t>www.hilltribetravels.com</t>
        </is>
      </c>
      <c r="B234738" t="n">
        <v>146</v>
      </c>
    </row>
    <row r="234739">
      <c r="A234739" t="inlineStr">
        <is>
          <t>www.shannonfabrics.com</t>
        </is>
      </c>
      <c r="B234739" t="n">
        <v>146</v>
      </c>
    </row>
    <row r="234740">
      <c r="A234740" t="inlineStr">
        <is>
          <t>www.magnatag.com</t>
        </is>
      </c>
      <c r="B234740" t="n">
        <v>146</v>
      </c>
    </row>
    <row r="234741">
      <c r="A234741" t="inlineStr">
        <is>
          <t>www.crestedbuttecollection.com</t>
        </is>
      </c>
      <c r="B234741" t="n">
        <v>146</v>
      </c>
    </row>
    <row r="234742">
      <c r="A234742" t="inlineStr">
        <is>
          <t>michellehardawaymd.com</t>
        </is>
      </c>
      <c r="B234742" t="n">
        <v>146</v>
      </c>
    </row>
    <row r="234743">
      <c r="A234743" t="inlineStr">
        <is>
          <t>www.yyphotostudio.com</t>
        </is>
      </c>
      <c r="B234743" t="n">
        <v>146</v>
      </c>
    </row>
    <row r="234744">
      <c r="A234744" t="inlineStr">
        <is>
          <t>clovisheimsathartist.com</t>
        </is>
      </c>
      <c r="B234744" t="n">
        <v>146</v>
      </c>
    </row>
    <row r="234745">
      <c r="A234745" t="inlineStr">
        <is>
          <t>mensweaters.restwe.top</t>
        </is>
      </c>
      <c r="B234745" t="n">
        <v>146</v>
      </c>
    </row>
    <row r="234746">
      <c r="A234746" t="inlineStr">
        <is>
          <t>www.papertreyink.com</t>
        </is>
      </c>
      <c r="B234746" t="n">
        <v>146</v>
      </c>
    </row>
    <row r="234747">
      <c r="A234747" t="inlineStr">
        <is>
          <t>flowersavalon.com</t>
        </is>
      </c>
      <c r="B234747" t="n">
        <v>146</v>
      </c>
    </row>
    <row r="234748">
      <c r="A234748" t="inlineStr">
        <is>
          <t>celebion.com</t>
        </is>
      </c>
      <c r="B234748" t="n">
        <v>146</v>
      </c>
    </row>
    <row r="234749">
      <c r="A234749" t="inlineStr">
        <is>
          <t>www.riequip.co.nz</t>
        </is>
      </c>
      <c r="B234749" t="n">
        <v>146</v>
      </c>
    </row>
    <row r="234750">
      <c r="A234750" t="inlineStr">
        <is>
          <t>business.americanexpress.com</t>
        </is>
      </c>
      <c r="B234750" t="n">
        <v>146</v>
      </c>
    </row>
    <row r="234751">
      <c r="A234751" t="inlineStr">
        <is>
          <t>www.albert-learning.com</t>
        </is>
      </c>
      <c r="B234751" t="n">
        <v>146</v>
      </c>
    </row>
    <row r="234752">
      <c r="A234752" t="inlineStr">
        <is>
          <t>www.touristisadirtyword.com</t>
        </is>
      </c>
      <c r="B234752" t="n">
        <v>146</v>
      </c>
    </row>
    <row r="234753">
      <c r="A234753" t="inlineStr">
        <is>
          <t>lostmediawiki.com</t>
        </is>
      </c>
      <c r="B234753" t="n">
        <v>146</v>
      </c>
    </row>
    <row r="234754">
      <c r="A234754" t="inlineStr">
        <is>
          <t>aathorntonjeweller.com</t>
        </is>
      </c>
      <c r="B234754" t="n">
        <v>146</v>
      </c>
    </row>
    <row r="234755">
      <c r="A234755" t="inlineStr">
        <is>
          <t>www.cineprog.de</t>
        </is>
      </c>
      <c r="B234755" t="n">
        <v>146</v>
      </c>
    </row>
    <row r="234756">
      <c r="A234756" t="inlineStr">
        <is>
          <t>www.dtcc.com</t>
        </is>
      </c>
      <c r="B234756" t="n">
        <v>146</v>
      </c>
    </row>
    <row r="234757">
      <c r="A234757" t="inlineStr">
        <is>
          <t>bodyjewelz.com</t>
        </is>
      </c>
      <c r="B234757" t="n">
        <v>146</v>
      </c>
    </row>
    <row r="234758">
      <c r="A234758" t="inlineStr">
        <is>
          <t>philconnell.buyygy.com</t>
        </is>
      </c>
      <c r="B234758" t="n">
        <v>146</v>
      </c>
    </row>
    <row r="234759">
      <c r="A234759" t="inlineStr">
        <is>
          <t>www.clairehouse.org.uk</t>
        </is>
      </c>
      <c r="B234759" t="n">
        <v>146</v>
      </c>
    </row>
    <row r="234760">
      <c r="A234760" t="inlineStr">
        <is>
          <t>www.bronkhorst.com</t>
        </is>
      </c>
      <c r="B234760" t="n">
        <v>146</v>
      </c>
    </row>
    <row r="234761">
      <c r="A234761" t="inlineStr">
        <is>
          <t>www.sportsmemorabiliaworld.com</t>
        </is>
      </c>
      <c r="B234761" t="n">
        <v>146</v>
      </c>
    </row>
    <row r="234762">
      <c r="A234762" t="inlineStr">
        <is>
          <t>www.peopleshealthtrust.org.uk</t>
        </is>
      </c>
      <c r="B234762" t="n">
        <v>146</v>
      </c>
    </row>
    <row r="234763">
      <c r="A234763" t="inlineStr">
        <is>
          <t>www.sportfactor.net</t>
        </is>
      </c>
      <c r="B234763" t="n">
        <v>146</v>
      </c>
    </row>
    <row r="234764">
      <c r="A234764" t="inlineStr">
        <is>
          <t>www.menthe-a-leau.fr</t>
        </is>
      </c>
      <c r="B234764" t="n">
        <v>146</v>
      </c>
    </row>
    <row r="234765">
      <c r="A234765" t="inlineStr">
        <is>
          <t>gamasexual.com</t>
        </is>
      </c>
      <c r="B234765" t="n">
        <v>146</v>
      </c>
    </row>
    <row r="234766">
      <c r="A234766" t="inlineStr">
        <is>
          <t>prviprvinaskali.com</t>
        </is>
      </c>
      <c r="B234766" t="n">
        <v>146</v>
      </c>
    </row>
    <row r="234767">
      <c r="A234767" t="inlineStr">
        <is>
          <t>images.sumry.me</t>
        </is>
      </c>
      <c r="B234767" t="n">
        <v>146</v>
      </c>
    </row>
    <row r="234768">
      <c r="A234768" t="inlineStr">
        <is>
          <t>tacticalscorpiongear.com</t>
        </is>
      </c>
      <c r="B234768" t="n">
        <v>146</v>
      </c>
    </row>
    <row r="234769">
      <c r="A234769" t="inlineStr">
        <is>
          <t>gainsborough.com.au</t>
        </is>
      </c>
      <c r="B234769" t="n">
        <v>146</v>
      </c>
    </row>
    <row r="234770">
      <c r="A234770" t="inlineStr">
        <is>
          <t>www.essentialoils.life</t>
        </is>
      </c>
      <c r="B234770" t="n">
        <v>146</v>
      </c>
    </row>
    <row r="234771">
      <c r="A234771" t="inlineStr">
        <is>
          <t>www.underwoodammo.com</t>
        </is>
      </c>
      <c r="B234771" t="n">
        <v>146</v>
      </c>
    </row>
    <row r="234772">
      <c r="A234772" t="inlineStr">
        <is>
          <t>www.floordepot.co.uk</t>
        </is>
      </c>
      <c r="B234772" t="n">
        <v>146</v>
      </c>
    </row>
    <row r="234773">
      <c r="A234773" t="inlineStr">
        <is>
          <t>guttercleaningmelbourne.com.au</t>
        </is>
      </c>
      <c r="B234773" t="n">
        <v>146</v>
      </c>
    </row>
    <row r="234774">
      <c r="A234774" t="inlineStr">
        <is>
          <t>www.oneidentity.com</t>
        </is>
      </c>
      <c r="B234774" t="n">
        <v>146</v>
      </c>
    </row>
    <row r="234775">
      <c r="A234775" t="inlineStr">
        <is>
          <t>gl.ltbjeans.com</t>
        </is>
      </c>
      <c r="B234775" t="n">
        <v>146</v>
      </c>
    </row>
    <row r="234776">
      <c r="A234776" t="inlineStr">
        <is>
          <t>gopappy.ru</t>
        </is>
      </c>
      <c r="B234776" t="n">
        <v>146</v>
      </c>
    </row>
    <row r="234777">
      <c r="A234777" t="inlineStr">
        <is>
          <t>www.stylestore.ro</t>
        </is>
      </c>
      <c r="B234777" t="n">
        <v>146</v>
      </c>
    </row>
    <row r="234778">
      <c r="A234778" t="inlineStr">
        <is>
          <t>secretlyhoarding.files.wordpress.com</t>
        </is>
      </c>
      <c r="B234778" t="n">
        <v>146</v>
      </c>
    </row>
    <row r="234779">
      <c r="A234779" t="inlineStr">
        <is>
          <t>www.malaysiabest.my</t>
        </is>
      </c>
      <c r="B234779" t="n">
        <v>146</v>
      </c>
    </row>
    <row r="234780">
      <c r="A234780" t="inlineStr">
        <is>
          <t>insideDIO.blog.gov.uk</t>
        </is>
      </c>
      <c r="B234780" t="n">
        <v>146</v>
      </c>
    </row>
    <row r="234781">
      <c r="A234781" t="inlineStr">
        <is>
          <t>myhometilecleaner.net.au</t>
        </is>
      </c>
      <c r="B234781" t="n">
        <v>146</v>
      </c>
    </row>
    <row r="234782">
      <c r="A234782" t="inlineStr">
        <is>
          <t>www.windmillkidsfurniture.co.nz</t>
        </is>
      </c>
      <c r="B234782" t="n">
        <v>146</v>
      </c>
    </row>
    <row r="234783">
      <c r="A234783" t="inlineStr">
        <is>
          <t>www.toddmccollough.com</t>
        </is>
      </c>
      <c r="B234783" t="n">
        <v>146</v>
      </c>
    </row>
    <row r="234784">
      <c r="A234784" t="inlineStr">
        <is>
          <t>www.pm.gov.au</t>
        </is>
      </c>
      <c r="B234784" t="n">
        <v>146</v>
      </c>
    </row>
    <row r="234785">
      <c r="A234785" t="inlineStr">
        <is>
          <t>sites.nationalacademies.org</t>
        </is>
      </c>
      <c r="B234785" t="n">
        <v>146</v>
      </c>
    </row>
    <row r="234786">
      <c r="A234786" t="inlineStr">
        <is>
          <t>www.nanycrafts.com</t>
        </is>
      </c>
      <c r="B234786" t="n">
        <v>146</v>
      </c>
    </row>
    <row r="234787">
      <c r="A234787" t="inlineStr">
        <is>
          <t>bagbuybuy.com</t>
        </is>
      </c>
      <c r="B234787" t="n">
        <v>146</v>
      </c>
    </row>
    <row r="234788">
      <c r="A234788" t="inlineStr">
        <is>
          <t>www.koolerbuy.com</t>
        </is>
      </c>
      <c r="B234788" t="n">
        <v>146</v>
      </c>
    </row>
    <row r="234789">
      <c r="A234789" t="inlineStr">
        <is>
          <t>www.cfw.co.uk</t>
        </is>
      </c>
      <c r="B234789" t="n">
        <v>146</v>
      </c>
    </row>
    <row r="234790">
      <c r="A234790" t="inlineStr">
        <is>
          <t>www.lekarnar.com</t>
        </is>
      </c>
      <c r="B234790" t="n">
        <v>146</v>
      </c>
    </row>
    <row r="234791">
      <c r="A234791" t="inlineStr">
        <is>
          <t>budofjoy.com</t>
        </is>
      </c>
      <c r="B234791" t="n">
        <v>146</v>
      </c>
    </row>
    <row r="234792">
      <c r="A234792" t="inlineStr">
        <is>
          <t>www.sea.museum</t>
        </is>
      </c>
      <c r="B234792" t="n">
        <v>146</v>
      </c>
    </row>
    <row r="234793">
      <c r="A234793" t="inlineStr">
        <is>
          <t>tp.factoryoutletstore.com</t>
        </is>
      </c>
      <c r="B234793" t="n">
        <v>146</v>
      </c>
    </row>
    <row r="234794">
      <c r="A234794" t="inlineStr">
        <is>
          <t>storia.italiankart.com</t>
        </is>
      </c>
      <c r="B234794" t="n">
        <v>146</v>
      </c>
    </row>
    <row r="234795">
      <c r="A234795" t="inlineStr">
        <is>
          <t>www.artificialgrasssantabarbara.com</t>
        </is>
      </c>
      <c r="B234795" t="n">
        <v>146</v>
      </c>
    </row>
    <row r="234796">
      <c r="A234796" t="inlineStr">
        <is>
          <t>leshop.enduranceshop.com</t>
        </is>
      </c>
      <c r="B234796" t="n">
        <v>146</v>
      </c>
    </row>
    <row r="234797">
      <c r="A234797" t="inlineStr">
        <is>
          <t>megarent.ua</t>
        </is>
      </c>
      <c r="B234797" t="n">
        <v>146</v>
      </c>
    </row>
    <row r="234798">
      <c r="A234798" t="inlineStr">
        <is>
          <t>canadarentalguide.com</t>
        </is>
      </c>
      <c r="B234798" t="n">
        <v>146</v>
      </c>
    </row>
    <row r="234799">
      <c r="A234799" t="inlineStr">
        <is>
          <t>cnslocallife.com</t>
        </is>
      </c>
      <c r="B234799" t="n">
        <v>146</v>
      </c>
    </row>
    <row r="234800">
      <c r="A234800" t="inlineStr">
        <is>
          <t>www.catholicspringtime.com</t>
        </is>
      </c>
      <c r="B234800" t="n">
        <v>146</v>
      </c>
    </row>
    <row r="234801">
      <c r="A234801" t="inlineStr">
        <is>
          <t>rs.projects-abroad.com.au</t>
        </is>
      </c>
      <c r="B234801" t="n">
        <v>146</v>
      </c>
    </row>
    <row r="234802">
      <c r="A234802" t="inlineStr">
        <is>
          <t>franceinlondon.com</t>
        </is>
      </c>
      <c r="B234802" t="n">
        <v>146</v>
      </c>
    </row>
    <row r="234803">
      <c r="A234803" t="inlineStr">
        <is>
          <t>www.thegiftcardcentre.co.uk</t>
        </is>
      </c>
      <c r="B234803" t="n">
        <v>146</v>
      </c>
    </row>
    <row r="234804">
      <c r="A234804" t="inlineStr">
        <is>
          <t>komi.shop.megafon.ru</t>
        </is>
      </c>
      <c r="B234804" t="n">
        <v>146</v>
      </c>
    </row>
    <row r="234805">
      <c r="A234805" t="inlineStr">
        <is>
          <t>feewallacedotcom.files.wordpress.com</t>
        </is>
      </c>
      <c r="B234805" t="n">
        <v>146</v>
      </c>
    </row>
    <row r="234806">
      <c r="A234806" t="inlineStr">
        <is>
          <t>www.lyze.cz</t>
        </is>
      </c>
      <c r="B234806" t="n">
        <v>146</v>
      </c>
    </row>
    <row r="234807">
      <c r="A234807" t="inlineStr">
        <is>
          <t>www.saveonbounce.com</t>
        </is>
      </c>
      <c r="B234807" t="n">
        <v>146</v>
      </c>
    </row>
    <row r="234808">
      <c r="A234808" t="inlineStr">
        <is>
          <t>www.fivebarkingdogs.com</t>
        </is>
      </c>
      <c r="B234808" t="n">
        <v>146</v>
      </c>
    </row>
    <row r="234809">
      <c r="A234809" t="inlineStr">
        <is>
          <t>www.riflemagazine.com</t>
        </is>
      </c>
      <c r="B234809" t="n">
        <v>146</v>
      </c>
    </row>
    <row r="234810">
      <c r="A234810" t="inlineStr">
        <is>
          <t>www.diamondringsnearme.com</t>
        </is>
      </c>
      <c r="B234810" t="n">
        <v>146</v>
      </c>
    </row>
    <row r="234811">
      <c r="A234811" t="inlineStr">
        <is>
          <t>www.cousumain.co.kr</t>
        </is>
      </c>
      <c r="B234811" t="n">
        <v>146</v>
      </c>
    </row>
    <row r="234812">
      <c r="A234812" t="inlineStr">
        <is>
          <t>momsexvideos.pro</t>
        </is>
      </c>
      <c r="B234812" t="n">
        <v>146</v>
      </c>
    </row>
    <row r="234813">
      <c r="A234813" t="inlineStr">
        <is>
          <t>www.coupontoaster.co.uk</t>
        </is>
      </c>
      <c r="B234813" t="n">
        <v>146</v>
      </c>
    </row>
    <row r="234814">
      <c r="A234814" t="inlineStr">
        <is>
          <t>a12e4aca5649b154c74b-dc923f6ec4a78fc09d3bf5f751593c95.ssl.cf1.rackcdn.com</t>
        </is>
      </c>
      <c r="B234814" t="n">
        <v>146</v>
      </c>
    </row>
    <row r="234815">
      <c r="A234815" t="inlineStr">
        <is>
          <t>grasshoppertoys.s3.amazonaws.com</t>
        </is>
      </c>
      <c r="B234815" t="n">
        <v>146</v>
      </c>
    </row>
    <row r="234816">
      <c r="A234816" t="inlineStr">
        <is>
          <t>www.1800flowerswinterpark.com</t>
        </is>
      </c>
      <c r="B234816" t="n">
        <v>146</v>
      </c>
    </row>
    <row r="234817">
      <c r="A234817" t="inlineStr">
        <is>
          <t>www.theumbrellacompany.co.uk</t>
        </is>
      </c>
      <c r="B234817" t="n">
        <v>146</v>
      </c>
    </row>
    <row r="234818">
      <c r="A234818" t="inlineStr">
        <is>
          <t>lores-official.com</t>
        </is>
      </c>
      <c r="B234818" t="n">
        <v>146</v>
      </c>
    </row>
    <row r="234819">
      <c r="A234819" t="inlineStr">
        <is>
          <t>darlinganddash.com</t>
        </is>
      </c>
      <c r="B234819" t="n">
        <v>146</v>
      </c>
    </row>
    <row r="234820">
      <c r="A234820" t="inlineStr">
        <is>
          <t>cf52bd437f513cf44a6e-aed323ff10b553f04bb1ea69e2d6b8ec.ssl.cf1.rackcdn.com</t>
        </is>
      </c>
      <c r="B234820" t="n">
        <v>146</v>
      </c>
    </row>
    <row r="234821">
      <c r="A234821" t="inlineStr">
        <is>
          <t>gooutstore.cafe24.com</t>
        </is>
      </c>
      <c r="B234821" t="n">
        <v>146</v>
      </c>
    </row>
    <row r="234822">
      <c r="A234822" t="inlineStr">
        <is>
          <t>shop.autogem.co.uk</t>
        </is>
      </c>
      <c r="B234822" t="n">
        <v>146</v>
      </c>
    </row>
    <row r="234823">
      <c r="A234823" t="inlineStr">
        <is>
          <t>mallbg.ro</t>
        </is>
      </c>
      <c r="B234823" t="n">
        <v>146</v>
      </c>
    </row>
    <row r="234824">
      <c r="A234824" t="inlineStr">
        <is>
          <t>www.merrywoodcommercials.co.uk</t>
        </is>
      </c>
      <c r="B234824" t="n">
        <v>146</v>
      </c>
    </row>
    <row r="234825">
      <c r="A234825" t="inlineStr">
        <is>
          <t>www.ecmwf.int</t>
        </is>
      </c>
      <c r="B234825" t="n">
        <v>145</v>
      </c>
    </row>
    <row r="234826">
      <c r="A234826" t="inlineStr">
        <is>
          <t>www.paint-paper.co.uk</t>
        </is>
      </c>
      <c r="B234826" t="n">
        <v>145</v>
      </c>
    </row>
    <row r="234827">
      <c r="A234827" t="inlineStr">
        <is>
          <t>unclineberger.org</t>
        </is>
      </c>
      <c r="B234827" t="n">
        <v>145</v>
      </c>
    </row>
    <row r="234828">
      <c r="A234828" t="inlineStr">
        <is>
          <t>www.sycal.co.uk</t>
        </is>
      </c>
      <c r="B234828" t="n">
        <v>145</v>
      </c>
    </row>
    <row r="234829">
      <c r="A234829" t="inlineStr">
        <is>
          <t>secretsboutiques.com</t>
        </is>
      </c>
      <c r="B234829" t="n">
        <v>145</v>
      </c>
    </row>
    <row r="234830">
      <c r="A234830" t="inlineStr">
        <is>
          <t>marinelageret.dk</t>
        </is>
      </c>
      <c r="B234830" t="n">
        <v>145</v>
      </c>
    </row>
    <row r="234831">
      <c r="A234831" t="inlineStr">
        <is>
          <t>cloud.sylvania-lighting.online</t>
        </is>
      </c>
      <c r="B234831" t="n">
        <v>145</v>
      </c>
    </row>
    <row r="234832">
      <c r="A234832" t="inlineStr">
        <is>
          <t>logo-8fa5.kxcdn.com</t>
        </is>
      </c>
      <c r="B234832" t="n">
        <v>145</v>
      </c>
    </row>
    <row r="234833">
      <c r="A234833" t="inlineStr">
        <is>
          <t>static.elcomercio.es</t>
        </is>
      </c>
      <c r="B234833" t="n">
        <v>145</v>
      </c>
    </row>
    <row r="234834">
      <c r="A234834" t="inlineStr">
        <is>
          <t>oekastatic.orf.at</t>
        </is>
      </c>
      <c r="B234834" t="n">
        <v>145</v>
      </c>
    </row>
    <row r="234835">
      <c r="A234835" t="inlineStr">
        <is>
          <t>www.keblog.it</t>
        </is>
      </c>
      <c r="B234835" t="n">
        <v>145</v>
      </c>
    </row>
    <row r="234836">
      <c r="A234836" t="inlineStr">
        <is>
          <t>www.hampel-auctions.com</t>
        </is>
      </c>
      <c r="B234836" t="n">
        <v>145</v>
      </c>
    </row>
    <row r="234837">
      <c r="A234837" t="inlineStr">
        <is>
          <t>www.herold.at</t>
        </is>
      </c>
      <c r="B234837" t="n">
        <v>145</v>
      </c>
    </row>
    <row r="234838">
      <c r="A234838" t="inlineStr">
        <is>
          <t>img.beauty.ua</t>
        </is>
      </c>
      <c r="B234838" t="n">
        <v>145</v>
      </c>
    </row>
    <row r="234839">
      <c r="A234839" t="inlineStr">
        <is>
          <t>shehabnews.com</t>
        </is>
      </c>
      <c r="B234839" t="n">
        <v>145</v>
      </c>
    </row>
    <row r="234840">
      <c r="A234840" t="inlineStr">
        <is>
          <t>cdn2.imgbb.ru</t>
        </is>
      </c>
      <c r="B234840" t="n">
        <v>145</v>
      </c>
    </row>
    <row r="234841">
      <c r="A234841" t="inlineStr">
        <is>
          <t>media.pazar3.mk</t>
        </is>
      </c>
      <c r="B234841" t="n">
        <v>145</v>
      </c>
    </row>
    <row r="234842">
      <c r="A234842" t="inlineStr">
        <is>
          <t>media.ibena.ir</t>
        </is>
      </c>
      <c r="B234842" t="n">
        <v>145</v>
      </c>
    </row>
    <row r="234843">
      <c r="A234843" t="inlineStr">
        <is>
          <t>newsmondo.it</t>
        </is>
      </c>
      <c r="B234843" t="n">
        <v>145</v>
      </c>
    </row>
    <row r="234844">
      <c r="A234844" t="inlineStr">
        <is>
          <t>files.homepagemodules.de</t>
        </is>
      </c>
      <c r="B234844" t="n">
        <v>145</v>
      </c>
    </row>
    <row r="234845">
      <c r="A234845" t="inlineStr">
        <is>
          <t>www.tur4all.com</t>
        </is>
      </c>
      <c r="B234845" t="n">
        <v>145</v>
      </c>
    </row>
    <row r="234846">
      <c r="A234846" t="inlineStr">
        <is>
          <t>ceramacity.ru</t>
        </is>
      </c>
      <c r="B234846" t="n">
        <v>145</v>
      </c>
    </row>
    <row r="234847">
      <c r="A234847" t="inlineStr">
        <is>
          <t>www.gallimard-jeunesse.fr</t>
        </is>
      </c>
      <c r="B234847" t="n">
        <v>145</v>
      </c>
    </row>
    <row r="234848">
      <c r="A234848" t="inlineStr">
        <is>
          <t>www.temperance.dk</t>
        </is>
      </c>
      <c r="B234848" t="n">
        <v>145</v>
      </c>
    </row>
    <row r="234849">
      <c r="A234849" t="inlineStr">
        <is>
          <t>www.mondedesgrandesecoles.fr</t>
        </is>
      </c>
      <c r="B234849" t="n">
        <v>145</v>
      </c>
    </row>
    <row r="234850">
      <c r="A234850" t="inlineStr">
        <is>
          <t>dearchitect.nl.s3-eu-central-1.amazonaws.com</t>
        </is>
      </c>
      <c r="B234850" t="n">
        <v>145</v>
      </c>
    </row>
    <row r="234851">
      <c r="A234851" t="inlineStr">
        <is>
          <t>cdn.jamja.vn</t>
        </is>
      </c>
      <c r="B234851" t="n">
        <v>145</v>
      </c>
    </row>
    <row r="234852">
      <c r="A234852" t="inlineStr">
        <is>
          <t>yoatomo.files.wordpress.com</t>
        </is>
      </c>
      <c r="B234852" t="n">
        <v>145</v>
      </c>
    </row>
    <row r="234853">
      <c r="A234853" t="inlineStr">
        <is>
          <t>bciprod.azureedge.net</t>
        </is>
      </c>
      <c r="B234853" t="n">
        <v>145</v>
      </c>
    </row>
    <row r="234854">
      <c r="A234854" t="inlineStr">
        <is>
          <t>9.allegroimg.com</t>
        </is>
      </c>
      <c r="B234854" t="n">
        <v>145</v>
      </c>
    </row>
    <row r="234855">
      <c r="A234855" t="inlineStr">
        <is>
          <t>www.cosasdeautos.com.ar</t>
        </is>
      </c>
      <c r="B234855" t="n">
        <v>145</v>
      </c>
    </row>
    <row r="234856">
      <c r="A234856" t="inlineStr">
        <is>
          <t>www.asiago.it</t>
        </is>
      </c>
      <c r="B234856" t="n">
        <v>145</v>
      </c>
    </row>
    <row r="234857">
      <c r="A234857" t="inlineStr">
        <is>
          <t>www.livredepoche.com</t>
        </is>
      </c>
      <c r="B234857" t="n">
        <v>145</v>
      </c>
    </row>
    <row r="234858">
      <c r="A234858" t="inlineStr">
        <is>
          <t>d31xv78q8gnfco.cloudfront.net</t>
        </is>
      </c>
      <c r="B234858" t="n">
        <v>145</v>
      </c>
    </row>
    <row r="234859">
      <c r="A234859" t="inlineStr">
        <is>
          <t>www.mascotsmall.fr</t>
        </is>
      </c>
      <c r="B234859" t="n">
        <v>145</v>
      </c>
    </row>
    <row r="234860">
      <c r="A234860" t="inlineStr">
        <is>
          <t>www.orovivo.de</t>
        </is>
      </c>
      <c r="B234860" t="n">
        <v>145</v>
      </c>
    </row>
    <row r="234861">
      <c r="A234861" t="inlineStr">
        <is>
          <t>tracara.com</t>
        </is>
      </c>
      <c r="B234861" t="n">
        <v>145</v>
      </c>
    </row>
    <row r="234862">
      <c r="A234862" t="inlineStr">
        <is>
          <t>www.tarawa.com</t>
        </is>
      </c>
      <c r="B234862" t="n">
        <v>145</v>
      </c>
    </row>
    <row r="234863">
      <c r="A234863" t="inlineStr">
        <is>
          <t>img.kapook.com</t>
        </is>
      </c>
      <c r="B234863" t="n">
        <v>145</v>
      </c>
    </row>
    <row r="234864">
      <c r="A234864" t="inlineStr">
        <is>
          <t>www.bakerross.de</t>
        </is>
      </c>
      <c r="B234864" t="n">
        <v>145</v>
      </c>
    </row>
    <row r="234865">
      <c r="A234865" t="inlineStr">
        <is>
          <t>cdn.guanxe.com</t>
        </is>
      </c>
      <c r="B234865" t="n">
        <v>145</v>
      </c>
    </row>
    <row r="234866">
      <c r="A234866" t="inlineStr">
        <is>
          <t>ugm.ac.id</t>
        </is>
      </c>
      <c r="B234866" t="n">
        <v>145</v>
      </c>
    </row>
    <row r="234867">
      <c r="A234867" t="inlineStr">
        <is>
          <t>libramarket.com.ua</t>
        </is>
      </c>
      <c r="B234867" t="n">
        <v>145</v>
      </c>
    </row>
    <row r="234868">
      <c r="A234868" t="inlineStr">
        <is>
          <t>www.elektromaterial-obchod.cz</t>
        </is>
      </c>
      <c r="B234868" t="n">
        <v>145</v>
      </c>
    </row>
    <row r="234869">
      <c r="A234869" t="inlineStr">
        <is>
          <t>www.naval.com.br</t>
        </is>
      </c>
      <c r="B234869" t="n">
        <v>145</v>
      </c>
    </row>
    <row r="234870">
      <c r="A234870" t="inlineStr">
        <is>
          <t>jakartakita.com</t>
        </is>
      </c>
      <c r="B234870" t="n">
        <v>145</v>
      </c>
    </row>
    <row r="234871">
      <c r="A234871" t="inlineStr">
        <is>
          <t>i.jedenklik.cz</t>
        </is>
      </c>
      <c r="B234871" t="n">
        <v>145</v>
      </c>
    </row>
    <row r="234872">
      <c r="A234872" t="inlineStr">
        <is>
          <t>autoguide.com.vsassets.com</t>
        </is>
      </c>
      <c r="B234872" t="n">
        <v>145</v>
      </c>
    </row>
    <row r="234873">
      <c r="A234873" t="inlineStr">
        <is>
          <t>kuruma-news.jp</t>
        </is>
      </c>
      <c r="B234873" t="n">
        <v>145</v>
      </c>
    </row>
    <row r="234874">
      <c r="A234874" t="inlineStr">
        <is>
          <t>ponabana.com</t>
        </is>
      </c>
      <c r="B234874" t="n">
        <v>145</v>
      </c>
    </row>
    <row r="234875">
      <c r="A234875" t="inlineStr">
        <is>
          <t>cacestculte.com</t>
        </is>
      </c>
      <c r="B234875" t="n">
        <v>145</v>
      </c>
    </row>
    <row r="234876">
      <c r="A234876" t="inlineStr">
        <is>
          <t>nehogy-hjartat.com</t>
        </is>
      </c>
      <c r="B234876" t="n">
        <v>145</v>
      </c>
    </row>
    <row r="234877">
      <c r="A234877" t="inlineStr">
        <is>
          <t>www.stagecoachbus.com</t>
        </is>
      </c>
      <c r="B234877" t="n">
        <v>145</v>
      </c>
    </row>
    <row r="234878">
      <c r="A234878" t="inlineStr">
        <is>
          <t>taisyo.up.seesaa.net</t>
        </is>
      </c>
      <c r="B234878" t="n">
        <v>145</v>
      </c>
    </row>
    <row r="234879">
      <c r="A234879" t="inlineStr">
        <is>
          <t>www.bandeannoncedefilm.com</t>
        </is>
      </c>
      <c r="B234879" t="n">
        <v>145</v>
      </c>
    </row>
    <row r="234880">
      <c r="A234880" t="inlineStr">
        <is>
          <t>laurelyntaglie.wpengine.com</t>
        </is>
      </c>
      <c r="B234880" t="n">
        <v>145</v>
      </c>
    </row>
    <row r="234881">
      <c r="A234881" t="inlineStr">
        <is>
          <t>www.meetinthailand.com</t>
        </is>
      </c>
      <c r="B234881" t="n">
        <v>145</v>
      </c>
    </row>
    <row r="234882">
      <c r="A234882" t="inlineStr">
        <is>
          <t>cyclejeans.com</t>
        </is>
      </c>
      <c r="B234882" t="n">
        <v>145</v>
      </c>
    </row>
    <row r="234883">
      <c r="A234883" t="inlineStr">
        <is>
          <t>yaffie-artemisglobal.netdna-ssl.com</t>
        </is>
      </c>
      <c r="B234883" t="n">
        <v>145</v>
      </c>
    </row>
    <row r="234884">
      <c r="A234884" t="inlineStr">
        <is>
          <t>www.dghuadun.com</t>
        </is>
      </c>
      <c r="B234884" t="n">
        <v>145</v>
      </c>
    </row>
    <row r="234885">
      <c r="A234885" t="inlineStr">
        <is>
          <t>www.touchpanelscreen.com</t>
        </is>
      </c>
      <c r="B234885" t="n">
        <v>145</v>
      </c>
    </row>
    <row r="234886">
      <c r="A234886" t="inlineStr">
        <is>
          <t>kirov.shop.megafon.ru</t>
        </is>
      </c>
      <c r="B234886" t="n">
        <v>145</v>
      </c>
    </row>
    <row r="234887">
      <c r="A234887" t="inlineStr">
        <is>
          <t>burnsrentals.com</t>
        </is>
      </c>
      <c r="B234887" t="n">
        <v>145</v>
      </c>
    </row>
    <row r="234888">
      <c r="A234888" t="inlineStr">
        <is>
          <t>archive.progettobfree.it</t>
        </is>
      </c>
      <c r="B234888" t="n">
        <v>145</v>
      </c>
    </row>
    <row r="234889">
      <c r="A234889" t="inlineStr">
        <is>
          <t>nscontent.news-sentinel.com</t>
        </is>
      </c>
      <c r="B234889" t="n">
        <v>145</v>
      </c>
    </row>
    <row r="234890">
      <c r="A234890" t="inlineStr">
        <is>
          <t>www.brightsky.com.au</t>
        </is>
      </c>
      <c r="B234890" t="n">
        <v>145</v>
      </c>
    </row>
    <row r="234891">
      <c r="A234891" t="inlineStr">
        <is>
          <t>www.stickerr.com.au</t>
        </is>
      </c>
      <c r="B234891" t="n">
        <v>145</v>
      </c>
    </row>
    <row r="234892">
      <c r="A234892" t="inlineStr">
        <is>
          <t>gg-play.ru</t>
        </is>
      </c>
      <c r="B234892" t="n">
        <v>145</v>
      </c>
    </row>
    <row r="234893">
      <c r="A234893" t="inlineStr">
        <is>
          <t>mjsbuildingmaintenance.co.uk</t>
        </is>
      </c>
      <c r="B234893" t="n">
        <v>145</v>
      </c>
    </row>
    <row r="234894">
      <c r="A234894" t="inlineStr">
        <is>
          <t>ubuntupit.com</t>
        </is>
      </c>
      <c r="B234894" t="n">
        <v>145</v>
      </c>
    </row>
    <row r="234895">
      <c r="A234895" t="inlineStr">
        <is>
          <t>8b8f18764ddaba3a999d-1d44c2b040e52eedaf2f7e10e5d849fc.r92.cf1.rackcdn.com</t>
        </is>
      </c>
      <c r="B234895" t="n">
        <v>145</v>
      </c>
    </row>
    <row r="234896">
      <c r="A234896" t="inlineStr">
        <is>
          <t>www.200towns.co.uk</t>
        </is>
      </c>
      <c r="B234896" t="n">
        <v>145</v>
      </c>
    </row>
    <row r="234897">
      <c r="A234897" t="inlineStr">
        <is>
          <t>thefashionwarehouse.co.uk</t>
        </is>
      </c>
      <c r="B234897" t="n">
        <v>145</v>
      </c>
    </row>
    <row r="234898">
      <c r="A234898" t="inlineStr">
        <is>
          <t>hanoistay.com.vn</t>
        </is>
      </c>
      <c r="B234898" t="n">
        <v>145</v>
      </c>
    </row>
    <row r="234899">
      <c r="A234899" t="inlineStr">
        <is>
          <t>iororwxhmimplp5m.ldycdn.com</t>
        </is>
      </c>
      <c r="B234899" t="n">
        <v>145</v>
      </c>
    </row>
    <row r="234900">
      <c r="A234900" t="inlineStr">
        <is>
          <t>3d7f6a0ca2dd353a47ef-dd28d0ad769344b029fa6ddddea2e5c6.ssl.cf1.rackcdn.com</t>
        </is>
      </c>
      <c r="B234900" t="n">
        <v>145</v>
      </c>
    </row>
    <row r="234901">
      <c r="A234901" t="inlineStr">
        <is>
          <t>0fd19d953a75273a5e07-db85a743f414c46e299fa49a46b05712.r30.cf2.rackcdn.com</t>
        </is>
      </c>
      <c r="B234901" t="n">
        <v>145</v>
      </c>
    </row>
    <row r="234902">
      <c r="A234902" t="inlineStr">
        <is>
          <t>www.resinflooring.org.uk</t>
        </is>
      </c>
      <c r="B234902" t="n">
        <v>145</v>
      </c>
    </row>
    <row r="234903">
      <c r="A234903" t="inlineStr">
        <is>
          <t>adultnewsnow.com</t>
        </is>
      </c>
      <c r="B234903" t="n">
        <v>145</v>
      </c>
    </row>
    <row r="234904">
      <c r="A234904" t="inlineStr">
        <is>
          <t>www.maggsandallen.co.uk</t>
        </is>
      </c>
      <c r="B234904" t="n">
        <v>145</v>
      </c>
    </row>
    <row r="234905">
      <c r="A234905" t="inlineStr">
        <is>
          <t>fun4spacecoastkids.com</t>
        </is>
      </c>
      <c r="B234905" t="n">
        <v>145</v>
      </c>
    </row>
    <row r="234906">
      <c r="A234906" t="inlineStr">
        <is>
          <t>rmrorwxhnirrmp5q.ldycdn.com</t>
        </is>
      </c>
      <c r="B234906" t="n">
        <v>145</v>
      </c>
    </row>
    <row r="234907">
      <c r="A234907" t="inlineStr">
        <is>
          <t>ms.redpacketsfactory.com</t>
        </is>
      </c>
      <c r="B234907" t="n">
        <v>145</v>
      </c>
    </row>
    <row r="234908">
      <c r="A234908" t="inlineStr">
        <is>
          <t>www.wentronic.fr</t>
        </is>
      </c>
      <c r="B234908" t="n">
        <v>145</v>
      </c>
    </row>
    <row r="234909">
      <c r="A234909" t="inlineStr">
        <is>
          <t>www.noellebydesign.com</t>
        </is>
      </c>
      <c r="B234909" t="n">
        <v>145</v>
      </c>
    </row>
    <row r="234910">
      <c r="A234910" t="inlineStr">
        <is>
          <t>m.iduntrucklights.com</t>
        </is>
      </c>
      <c r="B234910" t="n">
        <v>145</v>
      </c>
    </row>
    <row r="234911">
      <c r="A234911" t="inlineStr">
        <is>
          <t>sotl.image.jolse.com</t>
        </is>
      </c>
      <c r="B234911" t="n">
        <v>145</v>
      </c>
    </row>
    <row r="234912">
      <c r="A234912" t="inlineStr">
        <is>
          <t>www.ergonoflex.com</t>
        </is>
      </c>
      <c r="B234912" t="n">
        <v>145</v>
      </c>
    </row>
    <row r="234913">
      <c r="A234913" t="inlineStr">
        <is>
          <t>5prorwxhpqiijij.ldycdn.com</t>
        </is>
      </c>
      <c r="B234913" t="n">
        <v>145</v>
      </c>
    </row>
    <row r="234914">
      <c r="A234914" t="inlineStr">
        <is>
          <t>0548865df43c726f1ede-bd585a359c1f24018c4cdc7d59589bdd.ssl.cf1.rackcdn.com</t>
        </is>
      </c>
      <c r="B234914" t="n">
        <v>145</v>
      </c>
    </row>
    <row r="234915">
      <c r="A234915" t="inlineStr">
        <is>
          <t>eyefathom.com</t>
        </is>
      </c>
      <c r="B234915" t="n">
        <v>145</v>
      </c>
    </row>
    <row r="234916">
      <c r="A234916" t="inlineStr">
        <is>
          <t>board.uscho.com</t>
        </is>
      </c>
      <c r="B234916" t="n">
        <v>145</v>
      </c>
    </row>
    <row r="234917">
      <c r="A234917" t="inlineStr">
        <is>
          <t>www.zuriplasticsurgery.com</t>
        </is>
      </c>
      <c r="B234917" t="n">
        <v>145</v>
      </c>
    </row>
    <row r="234918">
      <c r="A234918" t="inlineStr">
        <is>
          <t>2470691ce66fbbe35b7a-92377e27f32799c13901ceb1fc2afeb1.ssl.cf1.rackcdn.com</t>
        </is>
      </c>
      <c r="B234918" t="n">
        <v>145</v>
      </c>
    </row>
    <row r="234919">
      <c r="A234919" t="inlineStr">
        <is>
          <t>rentals.catalystranch.com</t>
        </is>
      </c>
      <c r="B234919" t="n">
        <v>145</v>
      </c>
    </row>
    <row r="234920">
      <c r="A234920" t="inlineStr">
        <is>
          <t>topchoicevacationrentals.com</t>
        </is>
      </c>
      <c r="B234920" t="n">
        <v>145</v>
      </c>
    </row>
    <row r="234921">
      <c r="A234921" t="inlineStr">
        <is>
          <t>lustique.com</t>
        </is>
      </c>
      <c r="B234921" t="n">
        <v>145</v>
      </c>
    </row>
    <row r="234922">
      <c r="A234922" t="inlineStr">
        <is>
          <t>www.bestcoach.top</t>
        </is>
      </c>
      <c r="B234922" t="n">
        <v>145</v>
      </c>
    </row>
    <row r="234923">
      <c r="A234923" t="inlineStr">
        <is>
          <t>ilanadayanzadik.com</t>
        </is>
      </c>
      <c r="B234923" t="n">
        <v>145</v>
      </c>
    </row>
    <row r="234924">
      <c r="A234924" t="inlineStr">
        <is>
          <t>c7e16218-a-62cb3a1a-s-sites.googlegroups.com</t>
        </is>
      </c>
      <c r="B234924" t="n">
        <v>145</v>
      </c>
    </row>
    <row r="234925">
      <c r="A234925" t="inlineStr">
        <is>
          <t>095ccd1ae88125a45e25-1b3d36161b6cfce800ed965ecc810539.ssl.cf1.rackcdn.com</t>
        </is>
      </c>
      <c r="B234925" t="n">
        <v>145</v>
      </c>
    </row>
    <row r="234926">
      <c r="A234926" t="inlineStr">
        <is>
          <t>www.lovenue.pl</t>
        </is>
      </c>
      <c r="B234926" t="n">
        <v>145</v>
      </c>
    </row>
    <row r="234927">
      <c r="A234927" t="inlineStr">
        <is>
          <t>www.canyonfallstx.com</t>
        </is>
      </c>
      <c r="B234927" t="n">
        <v>145</v>
      </c>
    </row>
    <row r="234928">
      <c r="A234928" t="inlineStr">
        <is>
          <t>www.toptruly.com</t>
        </is>
      </c>
      <c r="B234928" t="n">
        <v>145</v>
      </c>
    </row>
    <row r="234929">
      <c r="A234929" t="inlineStr">
        <is>
          <t>www.racedayoutfitters.com</t>
        </is>
      </c>
      <c r="B234929" t="n">
        <v>145</v>
      </c>
    </row>
    <row r="234930">
      <c r="A234930" t="inlineStr">
        <is>
          <t>f37523d5f5dd15083c35-443fbd2969185e35551e7299841e772f.ssl.cf1.rackcdn.com</t>
        </is>
      </c>
      <c r="B234930" t="n">
        <v>145</v>
      </c>
    </row>
    <row r="234931">
      <c r="A234931" t="inlineStr">
        <is>
          <t>b1b8a220803734b566a6-60c6880d6f797657f0f703c1d8681ff9.ssl.cf2.rackcdn.com</t>
        </is>
      </c>
      <c r="B234931" t="n">
        <v>145</v>
      </c>
    </row>
    <row r="234932">
      <c r="A234932" t="inlineStr">
        <is>
          <t>m.led-deke.com</t>
        </is>
      </c>
      <c r="B234932" t="n">
        <v>145</v>
      </c>
    </row>
    <row r="234933">
      <c r="A234933" t="inlineStr">
        <is>
          <t>images.traditionalhome.mdpcdn.com</t>
        </is>
      </c>
      <c r="B234933" t="n">
        <v>145</v>
      </c>
    </row>
    <row r="234934">
      <c r="A234934" t="inlineStr">
        <is>
          <t>surf.blogs.sudouest.fr</t>
        </is>
      </c>
      <c r="B234934" t="n">
        <v>145</v>
      </c>
    </row>
    <row r="234935">
      <c r="A234935" t="inlineStr">
        <is>
          <t>www.simpsonpropertygroup.com</t>
        </is>
      </c>
      <c r="B234935" t="n">
        <v>145</v>
      </c>
    </row>
    <row r="234936">
      <c r="A234936" t="inlineStr">
        <is>
          <t>modaidecor.com</t>
        </is>
      </c>
      <c r="B234936" t="n">
        <v>145</v>
      </c>
    </row>
    <row r="234937">
      <c r="A234937" t="inlineStr">
        <is>
          <t>myhomedecomag.com</t>
        </is>
      </c>
      <c r="B234937" t="n">
        <v>145</v>
      </c>
    </row>
    <row r="234938">
      <c r="A234938" t="inlineStr">
        <is>
          <t>geeksofcolor.files.wordpress.com</t>
        </is>
      </c>
      <c r="B234938" t="n">
        <v>145</v>
      </c>
    </row>
    <row r="234939">
      <c r="A234939" t="inlineStr">
        <is>
          <t>dailydesignews.com</t>
        </is>
      </c>
      <c r="B234939" t="n">
        <v>145</v>
      </c>
    </row>
    <row r="234940">
      <c r="A234940" t="inlineStr">
        <is>
          <t>indianmalemodels.files.wordpress.com</t>
        </is>
      </c>
      <c r="B234940" t="n">
        <v>145</v>
      </c>
    </row>
    <row r="234941">
      <c r="A234941" t="inlineStr">
        <is>
          <t>www.jean-baptiste-camille-corot.org</t>
        </is>
      </c>
      <c r="B234941" t="n">
        <v>145</v>
      </c>
    </row>
    <row r="234942">
      <c r="A234942" t="inlineStr">
        <is>
          <t>www.cressina.com</t>
        </is>
      </c>
      <c r="B234942" t="n">
        <v>145</v>
      </c>
    </row>
    <row r="234943">
      <c r="A234943" t="inlineStr">
        <is>
          <t>www.wickedspatula.com</t>
        </is>
      </c>
      <c r="B234943" t="n">
        <v>145</v>
      </c>
    </row>
    <row r="234944">
      <c r="A234944" t="inlineStr">
        <is>
          <t>coma.in.ua</t>
        </is>
      </c>
      <c r="B234944" t="n">
        <v>145</v>
      </c>
    </row>
    <row r="234945">
      <c r="A234945" t="inlineStr">
        <is>
          <t>www.francis-bacon.com</t>
        </is>
      </c>
      <c r="B234945" t="n">
        <v>145</v>
      </c>
    </row>
    <row r="234946">
      <c r="A234946" t="inlineStr">
        <is>
          <t>ravendiamonds.com</t>
        </is>
      </c>
      <c r="B234946" t="n">
        <v>145</v>
      </c>
    </row>
    <row r="234947">
      <c r="A234947" t="inlineStr">
        <is>
          <t>lesinform.com</t>
        </is>
      </c>
      <c r="B234947" t="n">
        <v>145</v>
      </c>
    </row>
    <row r="234948">
      <c r="A234948" t="inlineStr">
        <is>
          <t>vishopmag.com</t>
        </is>
      </c>
      <c r="B234948" t="n">
        <v>145</v>
      </c>
    </row>
    <row r="234949">
      <c r="A234949" t="inlineStr">
        <is>
          <t>emilychappellphotography.com</t>
        </is>
      </c>
      <c r="B234949" t="n">
        <v>145</v>
      </c>
    </row>
    <row r="234950">
      <c r="A234950" t="inlineStr">
        <is>
          <t>www.infinityholidays.com.au</t>
        </is>
      </c>
      <c r="B234950" t="n">
        <v>145</v>
      </c>
    </row>
    <row r="234951">
      <c r="A234951" t="inlineStr">
        <is>
          <t>trainline.eurail.com</t>
        </is>
      </c>
      <c r="B234951" t="n">
        <v>145</v>
      </c>
    </row>
    <row r="234952">
      <c r="A234952" t="inlineStr">
        <is>
          <t>kitrusy.com</t>
        </is>
      </c>
      <c r="B234952" t="n">
        <v>145</v>
      </c>
    </row>
    <row r="234953">
      <c r="A234953" t="inlineStr">
        <is>
          <t>www.media3.hw-static.com</t>
        </is>
      </c>
      <c r="B234953" t="n">
        <v>145</v>
      </c>
    </row>
    <row r="234954">
      <c r="A234954" t="inlineStr">
        <is>
          <t>profusioncurry.com</t>
        </is>
      </c>
      <c r="B234954" t="n">
        <v>145</v>
      </c>
    </row>
    <row r="234955">
      <c r="A234955" t="inlineStr">
        <is>
          <t>coastbeat.com.au</t>
        </is>
      </c>
      <c r="B234955" t="n">
        <v>145</v>
      </c>
    </row>
    <row r="234956">
      <c r="A234956" t="inlineStr">
        <is>
          <t>earthenergyreader.files.wordpress.com</t>
        </is>
      </c>
      <c r="B234956" t="n">
        <v>145</v>
      </c>
    </row>
    <row r="234957">
      <c r="A234957" t="inlineStr">
        <is>
          <t>uniqlog.com</t>
        </is>
      </c>
      <c r="B234957" t="n">
        <v>145</v>
      </c>
    </row>
    <row r="234958">
      <c r="A234958" t="inlineStr">
        <is>
          <t>melissajoycookies.files.wordpress.com</t>
        </is>
      </c>
      <c r="B234958" t="n">
        <v>145</v>
      </c>
    </row>
    <row r="234959">
      <c r="A234959" t="inlineStr">
        <is>
          <t>media5.artspace.com</t>
        </is>
      </c>
      <c r="B234959" t="n">
        <v>145</v>
      </c>
    </row>
    <row r="234960">
      <c r="A234960" t="inlineStr">
        <is>
          <t>cdn.energydais.com</t>
        </is>
      </c>
      <c r="B234960" t="n">
        <v>145</v>
      </c>
    </row>
    <row r="234961">
      <c r="A234961" t="inlineStr">
        <is>
          <t>edmonton.broadway.com</t>
        </is>
      </c>
      <c r="B234961" t="n">
        <v>145</v>
      </c>
    </row>
    <row r="234962">
      <c r="A234962" t="inlineStr">
        <is>
          <t>www.lempertz.com</t>
        </is>
      </c>
      <c r="B234962" t="n">
        <v>145</v>
      </c>
    </row>
    <row r="234963">
      <c r="A234963" t="inlineStr">
        <is>
          <t>www.kissthedesign.ch</t>
        </is>
      </c>
      <c r="B234963" t="n">
        <v>145</v>
      </c>
    </row>
    <row r="234964">
      <c r="A234964" t="inlineStr">
        <is>
          <t>howelondon.com</t>
        </is>
      </c>
      <c r="B234964" t="n">
        <v>145</v>
      </c>
    </row>
    <row r="234965">
      <c r="A234965" t="inlineStr">
        <is>
          <t>birdwatchingvietnam.net</t>
        </is>
      </c>
      <c r="B234965" t="n">
        <v>145</v>
      </c>
    </row>
    <row r="234966">
      <c r="A234966" t="inlineStr">
        <is>
          <t>blog.berrylook.com</t>
        </is>
      </c>
      <c r="B234966" t="n">
        <v>145</v>
      </c>
    </row>
    <row r="234967">
      <c r="A234967" t="inlineStr">
        <is>
          <t>cdn.odi.org</t>
        </is>
      </c>
      <c r="B234967" t="n">
        <v>145</v>
      </c>
    </row>
    <row r="234968">
      <c r="A234968" t="inlineStr">
        <is>
          <t>abreo.co.uk</t>
        </is>
      </c>
      <c r="B234968" t="n">
        <v>145</v>
      </c>
    </row>
    <row r="234969">
      <c r="A234969" t="inlineStr">
        <is>
          <t>www.scienceandmediamuseum.org.uk</t>
        </is>
      </c>
      <c r="B234969" t="n">
        <v>145</v>
      </c>
    </row>
    <row r="234970">
      <c r="A234970" t="inlineStr">
        <is>
          <t>swallowtailarchitecture.com</t>
        </is>
      </c>
      <c r="B234970" t="n">
        <v>145</v>
      </c>
    </row>
    <row r="234971">
      <c r="A234971" t="inlineStr">
        <is>
          <t>www.bowlero.com</t>
        </is>
      </c>
      <c r="B234971" t="n">
        <v>145</v>
      </c>
    </row>
    <row r="234972">
      <c r="A234972" t="inlineStr">
        <is>
          <t>ccnexus.global</t>
        </is>
      </c>
      <c r="B234972" t="n">
        <v>145</v>
      </c>
    </row>
    <row r="234973">
      <c r="A234973" t="inlineStr">
        <is>
          <t>thebarkingfox.files.wordpress.com</t>
        </is>
      </c>
      <c r="B234973" t="n">
        <v>145</v>
      </c>
    </row>
    <row r="234974">
      <c r="A234974" t="inlineStr">
        <is>
          <t>shop.antigua.com</t>
        </is>
      </c>
      <c r="B234974" t="n">
        <v>145</v>
      </c>
    </row>
    <row r="234975">
      <c r="A234975" t="inlineStr">
        <is>
          <t>i.clashleaders.com</t>
        </is>
      </c>
      <c r="B234975" t="n">
        <v>145</v>
      </c>
    </row>
    <row r="234976">
      <c r="A234976" t="inlineStr">
        <is>
          <t>www.thecitadelcafe.com</t>
        </is>
      </c>
      <c r="B234976" t="n">
        <v>145</v>
      </c>
    </row>
    <row r="234977">
      <c r="A234977" t="inlineStr">
        <is>
          <t>swj0y6xl9l-flywheel.netdna-ssl.com</t>
        </is>
      </c>
      <c r="B234977" t="n">
        <v>145</v>
      </c>
    </row>
    <row r="234978">
      <c r="A234978" t="inlineStr">
        <is>
          <t>starloggers.files.wordpress.com</t>
        </is>
      </c>
      <c r="B234978" t="n">
        <v>145</v>
      </c>
    </row>
    <row r="234979">
      <c r="A234979" t="inlineStr">
        <is>
          <t>www.martinallenphotography.com</t>
        </is>
      </c>
      <c r="B234979" t="n">
        <v>145</v>
      </c>
    </row>
    <row r="234980">
      <c r="A234980" t="inlineStr">
        <is>
          <t>adclays.com</t>
        </is>
      </c>
      <c r="B234980" t="n">
        <v>145</v>
      </c>
    </row>
    <row r="234981">
      <c r="A234981" t="inlineStr">
        <is>
          <t>img.mcla.us</t>
        </is>
      </c>
      <c r="B234981" t="n">
        <v>145</v>
      </c>
    </row>
    <row r="234982">
      <c r="A234982" t="inlineStr">
        <is>
          <t>www.uop.edu.pk</t>
        </is>
      </c>
      <c r="B234982" t="n">
        <v>145</v>
      </c>
    </row>
    <row r="234983">
      <c r="A234983" t="inlineStr">
        <is>
          <t>hifimagazine.net</t>
        </is>
      </c>
      <c r="B234983" t="n">
        <v>145</v>
      </c>
    </row>
    <row r="234984">
      <c r="A234984" t="inlineStr">
        <is>
          <t>www.martinelstore.com</t>
        </is>
      </c>
      <c r="B234984" t="n">
        <v>145</v>
      </c>
    </row>
    <row r="234985">
      <c r="A234985" t="inlineStr">
        <is>
          <t>www.fitin56.com</t>
        </is>
      </c>
      <c r="B234985" t="n">
        <v>145</v>
      </c>
    </row>
    <row r="234986">
      <c r="A234986" t="inlineStr">
        <is>
          <t>dosha.org</t>
        </is>
      </c>
      <c r="B234986" t="n">
        <v>145</v>
      </c>
    </row>
    <row r="234987">
      <c r="A234987" t="inlineStr">
        <is>
          <t>everythingisnoise.net</t>
        </is>
      </c>
      <c r="B234987" t="n">
        <v>145</v>
      </c>
    </row>
    <row r="234988">
      <c r="A234988" t="inlineStr">
        <is>
          <t>www.thebuelltheatre.com</t>
        </is>
      </c>
      <c r="B234988" t="n">
        <v>145</v>
      </c>
    </row>
    <row r="234989">
      <c r="A234989" t="inlineStr">
        <is>
          <t>thedropdate-media.s3.amazonaws.com</t>
        </is>
      </c>
      <c r="B234989" t="n">
        <v>145</v>
      </c>
    </row>
    <row r="234990">
      <c r="A234990" t="inlineStr">
        <is>
          <t>www.travelinspiration360.com</t>
        </is>
      </c>
      <c r="B234990" t="n">
        <v>145</v>
      </c>
    </row>
    <row r="234991">
      <c r="A234991" t="inlineStr">
        <is>
          <t>speakingofsafety.ca</t>
        </is>
      </c>
      <c r="B234991" t="n">
        <v>145</v>
      </c>
    </row>
    <row r="234992">
      <c r="A234992" t="inlineStr">
        <is>
          <t>48thstreettheatre.com</t>
        </is>
      </c>
      <c r="B234992" t="n">
        <v>145</v>
      </c>
    </row>
    <row r="234993">
      <c r="A234993" t="inlineStr">
        <is>
          <t>www.culinarynutrition.com</t>
        </is>
      </c>
      <c r="B234993" t="n">
        <v>145</v>
      </c>
    </row>
    <row r="234994">
      <c r="A234994" t="inlineStr">
        <is>
          <t>thelionraw.files.wordpress.com</t>
        </is>
      </c>
      <c r="B234994" t="n">
        <v>145</v>
      </c>
    </row>
    <row r="234995">
      <c r="A234995" t="inlineStr">
        <is>
          <t>elizjewelryandgems.com</t>
        </is>
      </c>
      <c r="B234995" t="n">
        <v>145</v>
      </c>
    </row>
    <row r="234996">
      <c r="A234996" t="inlineStr">
        <is>
          <t>www.interior-wallpaper.com</t>
        </is>
      </c>
      <c r="B234996" t="n">
        <v>145</v>
      </c>
    </row>
    <row r="234997">
      <c r="A234997" t="inlineStr">
        <is>
          <t>fortheloveblog.com</t>
        </is>
      </c>
      <c r="B234997" t="n">
        <v>145</v>
      </c>
    </row>
    <row r="234998">
      <c r="A234998" t="inlineStr">
        <is>
          <t>code.daypilot.org</t>
        </is>
      </c>
      <c r="B234998" t="n">
        <v>145</v>
      </c>
    </row>
    <row r="234999">
      <c r="A234999" t="inlineStr">
        <is>
          <t>www.leisurebyte.com</t>
        </is>
      </c>
      <c r="B234999" t="n">
        <v>145</v>
      </c>
    </row>
    <row r="235000">
      <c r="A235000" t="inlineStr">
        <is>
          <t>www.edinburghmuseums.org.uk</t>
        </is>
      </c>
      <c r="B235000" t="n">
        <v>145</v>
      </c>
    </row>
    <row r="235001">
      <c r="A235001" t="inlineStr">
        <is>
          <t>www.timothyfaust.com</t>
        </is>
      </c>
      <c r="B235001" t="n">
        <v>145</v>
      </c>
    </row>
    <row r="235002">
      <c r="A235002" t="inlineStr">
        <is>
          <t>www.topchro.com</t>
        </is>
      </c>
      <c r="B235002" t="n">
        <v>145</v>
      </c>
    </row>
    <row r="235003">
      <c r="A235003" t="inlineStr">
        <is>
          <t>www.chefworks.com</t>
        </is>
      </c>
      <c r="B235003" t="n">
        <v>145</v>
      </c>
    </row>
    <row r="235004">
      <c r="A235004" t="inlineStr">
        <is>
          <t>pbenjay.files.wordpress.com</t>
        </is>
      </c>
      <c r="B235004" t="n">
        <v>145</v>
      </c>
    </row>
    <row r="235005">
      <c r="A235005" t="inlineStr">
        <is>
          <t>artisancakecompany.com</t>
        </is>
      </c>
      <c r="B235005" t="n">
        <v>145</v>
      </c>
    </row>
    <row r="235006">
      <c r="A235006" t="inlineStr">
        <is>
          <t>marmot-tours.co.uk</t>
        </is>
      </c>
      <c r="B235006" t="n">
        <v>145</v>
      </c>
    </row>
    <row r="235007">
      <c r="A235007" t="inlineStr">
        <is>
          <t>blog.amtrak.com</t>
        </is>
      </c>
      <c r="B235007" t="n">
        <v>145</v>
      </c>
    </row>
    <row r="235008">
      <c r="A235008" t="inlineStr">
        <is>
          <t>flcreativeoutdoorkitchens.com</t>
        </is>
      </c>
      <c r="B235008" t="n">
        <v>145</v>
      </c>
    </row>
    <row r="235009">
      <c r="A235009" t="inlineStr">
        <is>
          <t>www.maxgaming.com</t>
        </is>
      </c>
      <c r="B235009" t="n">
        <v>145</v>
      </c>
    </row>
    <row r="235010">
      <c r="A235010" t="inlineStr">
        <is>
          <t>galleryartblog.files.wordpress.com</t>
        </is>
      </c>
      <c r="B235010" t="n">
        <v>145</v>
      </c>
    </row>
    <row r="235011">
      <c r="A235011" t="inlineStr">
        <is>
          <t>d8i7t4j4.rocketcdn.me</t>
        </is>
      </c>
      <c r="B235011" t="n">
        <v>145</v>
      </c>
    </row>
    <row r="235012">
      <c r="A235012" t="inlineStr">
        <is>
          <t>cdn.tecnodia.com.br</t>
        </is>
      </c>
      <c r="B235012" t="n">
        <v>145</v>
      </c>
    </row>
    <row r="235013">
      <c r="A235013" t="inlineStr">
        <is>
          <t>besthousevn.com</t>
        </is>
      </c>
      <c r="B235013" t="n">
        <v>145</v>
      </c>
    </row>
    <row r="235014">
      <c r="A235014" t="inlineStr">
        <is>
          <t>blogs.deakin.edu.au</t>
        </is>
      </c>
      <c r="B235014" t="n">
        <v>145</v>
      </c>
    </row>
    <row r="235015">
      <c r="A235015" t="inlineStr">
        <is>
          <t>www.blog-moteur.com</t>
        </is>
      </c>
      <c r="B235015" t="n">
        <v>145</v>
      </c>
    </row>
    <row r="235016">
      <c r="A235016" t="inlineStr">
        <is>
          <t>blog.seraphine.com</t>
        </is>
      </c>
      <c r="B235016" t="n">
        <v>145</v>
      </c>
    </row>
    <row r="235017">
      <c r="A235017" t="inlineStr">
        <is>
          <t>files.myglamm.com</t>
        </is>
      </c>
      <c r="B235017" t="n">
        <v>145</v>
      </c>
    </row>
    <row r="235018">
      <c r="A235018" t="inlineStr">
        <is>
          <t>www.frenchtoastsunday.com</t>
        </is>
      </c>
      <c r="B235018" t="n">
        <v>145</v>
      </c>
    </row>
    <row r="235019">
      <c r="A235019" t="inlineStr">
        <is>
          <t>lizearlewellbeing.com</t>
        </is>
      </c>
      <c r="B235019" t="n">
        <v>145</v>
      </c>
    </row>
    <row r="235020">
      <c r="A235020" t="inlineStr">
        <is>
          <t>taylorcreativeinc.com</t>
        </is>
      </c>
      <c r="B235020" t="n">
        <v>145</v>
      </c>
    </row>
    <row r="235021">
      <c r="A235021" t="inlineStr">
        <is>
          <t>sandpaperdaisy.files.wordpress.com</t>
        </is>
      </c>
      <c r="B235021" t="n">
        <v>145</v>
      </c>
    </row>
    <row r="235022">
      <c r="A235022" t="inlineStr">
        <is>
          <t>aianewengland.org</t>
        </is>
      </c>
      <c r="B235022" t="n">
        <v>145</v>
      </c>
    </row>
    <row r="235023">
      <c r="A235023" t="inlineStr">
        <is>
          <t>d30g5rxy3ee0r1.cloudfront.net</t>
        </is>
      </c>
      <c r="B235023" t="n">
        <v>145</v>
      </c>
    </row>
    <row r="235024">
      <c r="A235024" t="inlineStr">
        <is>
          <t>www.sol.si</t>
        </is>
      </c>
      <c r="B235024" t="n">
        <v>145</v>
      </c>
    </row>
    <row r="235025">
      <c r="A235025" t="inlineStr">
        <is>
          <t>www.marcellamolenaar.nl</t>
        </is>
      </c>
      <c r="B235025" t="n">
        <v>145</v>
      </c>
    </row>
    <row r="235026">
      <c r="A235026" t="inlineStr">
        <is>
          <t>trenchtrenchtrench.com</t>
        </is>
      </c>
      <c r="B235026" t="n">
        <v>145</v>
      </c>
    </row>
    <row r="235027">
      <c r="A235027" t="inlineStr">
        <is>
          <t>axcesslocksmiths.com.au</t>
        </is>
      </c>
      <c r="B235027" t="n">
        <v>145</v>
      </c>
    </row>
    <row r="235028">
      <c r="A235028" t="inlineStr">
        <is>
          <t>blog.littletoncoin.com</t>
        </is>
      </c>
      <c r="B235028" t="n">
        <v>145</v>
      </c>
    </row>
    <row r="235029">
      <c r="A235029" t="inlineStr">
        <is>
          <t>files.illinoispolicy.org</t>
        </is>
      </c>
      <c r="B235029" t="n">
        <v>145</v>
      </c>
    </row>
    <row r="235030">
      <c r="A235030" t="inlineStr">
        <is>
          <t>www.cui.edu</t>
        </is>
      </c>
      <c r="B235030" t="n">
        <v>145</v>
      </c>
    </row>
    <row r="235031">
      <c r="A235031" t="inlineStr">
        <is>
          <t>www.salads4lunch.com</t>
        </is>
      </c>
      <c r="B235031" t="n">
        <v>145</v>
      </c>
    </row>
    <row r="235032">
      <c r="A235032" t="inlineStr">
        <is>
          <t>collectcoins.com</t>
        </is>
      </c>
      <c r="B235032" t="n">
        <v>145</v>
      </c>
    </row>
    <row r="235033">
      <c r="A235033" t="inlineStr">
        <is>
          <t>www.vg24.gr</t>
        </is>
      </c>
      <c r="B235033" t="n">
        <v>145</v>
      </c>
    </row>
    <row r="235034">
      <c r="A235034" t="inlineStr">
        <is>
          <t>tom8pie.files.wordpress.com</t>
        </is>
      </c>
      <c r="B235034" t="n">
        <v>145</v>
      </c>
    </row>
    <row r="235035">
      <c r="A235035" t="inlineStr">
        <is>
          <t>www.classmodels.com</t>
        </is>
      </c>
      <c r="B235035" t="n">
        <v>145</v>
      </c>
    </row>
    <row r="235036">
      <c r="A235036" t="inlineStr">
        <is>
          <t>abragem.com</t>
        </is>
      </c>
      <c r="B235036" t="n">
        <v>145</v>
      </c>
    </row>
    <row r="235037">
      <c r="A235037" t="inlineStr">
        <is>
          <t>newsin.asia</t>
        </is>
      </c>
      <c r="B235037" t="n">
        <v>145</v>
      </c>
    </row>
    <row r="235038">
      <c r="A235038" t="inlineStr">
        <is>
          <t>assets.blessthisnestblog.com</t>
        </is>
      </c>
      <c r="B235038" t="n">
        <v>145</v>
      </c>
    </row>
    <row r="235039">
      <c r="A235039" t="inlineStr">
        <is>
          <t>www.musicmachine.co.nz</t>
        </is>
      </c>
      <c r="B235039" t="n">
        <v>145</v>
      </c>
    </row>
    <row r="235040">
      <c r="A235040" t="inlineStr">
        <is>
          <t>www.laquepinta.com</t>
        </is>
      </c>
      <c r="B235040" t="n">
        <v>145</v>
      </c>
    </row>
    <row r="235041">
      <c r="A235041" t="inlineStr">
        <is>
          <t>www.roemerphotoblog.com</t>
        </is>
      </c>
      <c r="B235041" t="n">
        <v>145</v>
      </c>
    </row>
    <row r="235042">
      <c r="A235042" t="inlineStr">
        <is>
          <t>generation-ntv.com</t>
        </is>
      </c>
      <c r="B235042" t="n">
        <v>145</v>
      </c>
    </row>
    <row r="235043">
      <c r="A235043" t="inlineStr">
        <is>
          <t>tflcar.com</t>
        </is>
      </c>
      <c r="B235043" t="n">
        <v>145</v>
      </c>
    </row>
    <row r="235044">
      <c r="A235044" t="inlineStr">
        <is>
          <t>hazeldiary.com</t>
        </is>
      </c>
      <c r="B235044" t="n">
        <v>145</v>
      </c>
    </row>
    <row r="235045">
      <c r="A235045" t="inlineStr">
        <is>
          <t>chanakyaforum.com</t>
        </is>
      </c>
      <c r="B235045" t="n">
        <v>145</v>
      </c>
    </row>
    <row r="235046">
      <c r="A235046" t="inlineStr">
        <is>
          <t>lonestar4x4.com</t>
        </is>
      </c>
      <c r="B235046" t="n">
        <v>145</v>
      </c>
    </row>
    <row r="235047">
      <c r="A235047" t="inlineStr">
        <is>
          <t>www.pthealth.ca</t>
        </is>
      </c>
      <c r="B235047" t="n">
        <v>145</v>
      </c>
    </row>
    <row r="235048">
      <c r="A235048" t="inlineStr">
        <is>
          <t>www.musicvf.com</t>
        </is>
      </c>
      <c r="B235048" t="n">
        <v>145</v>
      </c>
    </row>
    <row r="235049">
      <c r="A235049" t="inlineStr">
        <is>
          <t>www.reprap-france.com</t>
        </is>
      </c>
      <c r="B235049" t="n">
        <v>145</v>
      </c>
    </row>
    <row r="235050">
      <c r="A235050" t="inlineStr">
        <is>
          <t>klartpersoner.com</t>
        </is>
      </c>
      <c r="B235050" t="n">
        <v>145</v>
      </c>
    </row>
    <row r="235051">
      <c r="A235051" t="inlineStr">
        <is>
          <t>bonesdontlie.files.wordpress.com</t>
        </is>
      </c>
      <c r="B235051" t="n">
        <v>145</v>
      </c>
    </row>
    <row r="235052">
      <c r="A235052" t="inlineStr">
        <is>
          <t>www.orologiedintorni.com</t>
        </is>
      </c>
      <c r="B235052" t="n">
        <v>145</v>
      </c>
    </row>
    <row r="235053">
      <c r="A235053" t="inlineStr">
        <is>
          <t>hwchamber.co.uk</t>
        </is>
      </c>
      <c r="B235053" t="n">
        <v>145</v>
      </c>
    </row>
    <row r="235054">
      <c r="A235054" t="inlineStr">
        <is>
          <t>tophondacars.com</t>
        </is>
      </c>
      <c r="B235054" t="n">
        <v>145</v>
      </c>
    </row>
    <row r="235055">
      <c r="A235055" t="inlineStr">
        <is>
          <t>thesecondangle.com</t>
        </is>
      </c>
      <c r="B235055" t="n">
        <v>145</v>
      </c>
    </row>
    <row r="235056">
      <c r="A235056" t="inlineStr">
        <is>
          <t>crosslight.org.au</t>
        </is>
      </c>
      <c r="B235056" t="n">
        <v>145</v>
      </c>
    </row>
    <row r="235057">
      <c r="A235057" t="inlineStr">
        <is>
          <t>westwoodnetlease.com</t>
        </is>
      </c>
      <c r="B235057" t="n">
        <v>145</v>
      </c>
    </row>
    <row r="235058">
      <c r="A235058" t="inlineStr">
        <is>
          <t>www.vacances-promo-maroc.com</t>
        </is>
      </c>
      <c r="B235058" t="n">
        <v>145</v>
      </c>
    </row>
    <row r="235059">
      <c r="A235059" t="inlineStr">
        <is>
          <t>images.mistable.com</t>
        </is>
      </c>
      <c r="B235059" t="n">
        <v>145</v>
      </c>
    </row>
    <row r="235060">
      <c r="A235060" t="inlineStr">
        <is>
          <t>manolobrides.com</t>
        </is>
      </c>
      <c r="B235060" t="n">
        <v>145</v>
      </c>
    </row>
    <row r="235061">
      <c r="A235061" t="inlineStr">
        <is>
          <t>riverwatch.eu</t>
        </is>
      </c>
      <c r="B235061" t="n">
        <v>145</v>
      </c>
    </row>
    <row r="235062">
      <c r="A235062" t="inlineStr">
        <is>
          <t>www.baglik.cz</t>
        </is>
      </c>
      <c r="B235062" t="n">
        <v>145</v>
      </c>
    </row>
    <row r="235063">
      <c r="A235063" t="inlineStr">
        <is>
          <t>www.aflamecandles.co.uk</t>
        </is>
      </c>
      <c r="B235063" t="n">
        <v>145</v>
      </c>
    </row>
    <row r="235064">
      <c r="A235064" t="inlineStr">
        <is>
          <t>anzu.pl</t>
        </is>
      </c>
      <c r="B235064" t="n">
        <v>145</v>
      </c>
    </row>
    <row r="235065">
      <c r="A235065" t="inlineStr">
        <is>
          <t>shippingwondersoftheworld.com</t>
        </is>
      </c>
      <c r="B235065" t="n">
        <v>145</v>
      </c>
    </row>
    <row r="235066">
      <c r="A235066" t="inlineStr">
        <is>
          <t>www.consciouslifestylemag.com</t>
        </is>
      </c>
      <c r="B235066" t="n">
        <v>145</v>
      </c>
    </row>
    <row r="235067">
      <c r="A235067" t="inlineStr">
        <is>
          <t>susanaellisauthor.files.wordpress.com</t>
        </is>
      </c>
      <c r="B235067" t="n">
        <v>145</v>
      </c>
    </row>
    <row r="235068">
      <c r="A235068" t="inlineStr">
        <is>
          <t>ilovephilosophy.com</t>
        </is>
      </c>
      <c r="B235068" t="n">
        <v>145</v>
      </c>
    </row>
    <row r="235069">
      <c r="A235069" t="inlineStr">
        <is>
          <t>thesetwohands.co.uk</t>
        </is>
      </c>
      <c r="B235069" t="n">
        <v>145</v>
      </c>
    </row>
    <row r="235070">
      <c r="A235070" t="inlineStr">
        <is>
          <t>www.teatrekker.com</t>
        </is>
      </c>
      <c r="B235070" t="n">
        <v>145</v>
      </c>
    </row>
    <row r="235071">
      <c r="A235071" t="inlineStr">
        <is>
          <t>winestylesblog.files.wordpress.com</t>
        </is>
      </c>
      <c r="B235071" t="n">
        <v>145</v>
      </c>
    </row>
    <row r="235072">
      <c r="A235072" t="inlineStr">
        <is>
          <t>openers.jp</t>
        </is>
      </c>
      <c r="B235072" t="n">
        <v>145</v>
      </c>
    </row>
    <row r="235073">
      <c r="A235073" t="inlineStr">
        <is>
          <t>files0.caprionline.it</t>
        </is>
      </c>
      <c r="B235073" t="n">
        <v>145</v>
      </c>
    </row>
    <row r="235074">
      <c r="A235074" t="inlineStr">
        <is>
          <t>images.privatefloor.com</t>
        </is>
      </c>
      <c r="B235074" t="n">
        <v>145</v>
      </c>
    </row>
    <row r="235075">
      <c r="A235075" t="inlineStr">
        <is>
          <t>gayonlinestore.com</t>
        </is>
      </c>
      <c r="B235075" t="n">
        <v>145</v>
      </c>
    </row>
    <row r="235076">
      <c r="A235076" t="inlineStr">
        <is>
          <t>fut18italia.it</t>
        </is>
      </c>
      <c r="B235076" t="n">
        <v>145</v>
      </c>
    </row>
    <row r="235077">
      <c r="A235077" t="inlineStr">
        <is>
          <t>img.md-exclusive-cardesign.com</t>
        </is>
      </c>
      <c r="B235077" t="n">
        <v>145</v>
      </c>
    </row>
    <row r="235078">
      <c r="A235078" t="inlineStr">
        <is>
          <t>pavementpieces.com</t>
        </is>
      </c>
      <c r="B235078" t="n">
        <v>145</v>
      </c>
    </row>
    <row r="235079">
      <c r="A235079" t="inlineStr">
        <is>
          <t>lavalfamilies.ca</t>
        </is>
      </c>
      <c r="B235079" t="n">
        <v>145</v>
      </c>
    </row>
    <row r="235080">
      <c r="A235080" t="inlineStr">
        <is>
          <t>www.jenniferhallock.com</t>
        </is>
      </c>
      <c r="B235080" t="n">
        <v>145</v>
      </c>
    </row>
    <row r="235081">
      <c r="A235081" t="inlineStr">
        <is>
          <t>content.cardus.ca</t>
        </is>
      </c>
      <c r="B235081" t="n">
        <v>145</v>
      </c>
    </row>
    <row r="235082">
      <c r="A235082" t="inlineStr">
        <is>
          <t>cranbournestone.co.uk</t>
        </is>
      </c>
      <c r="B235082" t="n">
        <v>145</v>
      </c>
    </row>
    <row r="235083">
      <c r="A235083" t="inlineStr">
        <is>
          <t>cdn.techhq.com</t>
        </is>
      </c>
      <c r="B235083" t="n">
        <v>145</v>
      </c>
    </row>
    <row r="235084">
      <c r="A235084" t="inlineStr">
        <is>
          <t>www.wineitaly24.com</t>
        </is>
      </c>
      <c r="B235084" t="n">
        <v>145</v>
      </c>
    </row>
    <row r="235085">
      <c r="A235085" t="inlineStr">
        <is>
          <t>www.college-malraux-pontarlier.fr</t>
        </is>
      </c>
      <c r="B235085" t="n">
        <v>145</v>
      </c>
    </row>
    <row r="235086">
      <c r="A235086" t="inlineStr">
        <is>
          <t>www.expatbets.com</t>
        </is>
      </c>
      <c r="B235086" t="n">
        <v>145</v>
      </c>
    </row>
    <row r="235087">
      <c r="A235087" t="inlineStr">
        <is>
          <t>5ororwxhpqiirij.ldycdn.com</t>
        </is>
      </c>
      <c r="B235087" t="n">
        <v>145</v>
      </c>
    </row>
    <row r="235088">
      <c r="A235088" t="inlineStr">
        <is>
          <t>www.highheelsandabackpack.com</t>
        </is>
      </c>
      <c r="B235088" t="n">
        <v>145</v>
      </c>
    </row>
    <row r="235089">
      <c r="A235089" t="inlineStr">
        <is>
          <t>postgabubrigens.com</t>
        </is>
      </c>
      <c r="B235089" t="n">
        <v>145</v>
      </c>
    </row>
    <row r="235090">
      <c r="A235090" t="inlineStr">
        <is>
          <t>donttakefake.com</t>
        </is>
      </c>
      <c r="B235090" t="n">
        <v>145</v>
      </c>
    </row>
    <row r="235091">
      <c r="A235091" t="inlineStr">
        <is>
          <t>www.nishantratnakar.com</t>
        </is>
      </c>
      <c r="B235091" t="n">
        <v>145</v>
      </c>
    </row>
    <row r="235092">
      <c r="A235092" t="inlineStr">
        <is>
          <t>www.usgamblingsites.com</t>
        </is>
      </c>
      <c r="B235092" t="n">
        <v>145</v>
      </c>
    </row>
    <row r="235093">
      <c r="A235093" t="inlineStr">
        <is>
          <t>illa-robert.com</t>
        </is>
      </c>
      <c r="B235093" t="n">
        <v>145</v>
      </c>
    </row>
    <row r="235094">
      <c r="A235094" t="inlineStr">
        <is>
          <t>www.pwd.sk</t>
        </is>
      </c>
      <c r="B235094" t="n">
        <v>145</v>
      </c>
    </row>
    <row r="235095">
      <c r="A235095" t="inlineStr">
        <is>
          <t>www.broxap.com</t>
        </is>
      </c>
      <c r="B235095" t="n">
        <v>145</v>
      </c>
    </row>
    <row r="235096">
      <c r="A235096" t="inlineStr">
        <is>
          <t>countriestotravel.com</t>
        </is>
      </c>
      <c r="B235096" t="n">
        <v>145</v>
      </c>
    </row>
    <row r="235097">
      <c r="A235097" t="inlineStr">
        <is>
          <t>www.avm-mag.com</t>
        </is>
      </c>
      <c r="B235097" t="n">
        <v>145</v>
      </c>
    </row>
    <row r="235098">
      <c r="A235098" t="inlineStr">
        <is>
          <t>www.thecabinchiangmai.com</t>
        </is>
      </c>
      <c r="B235098" t="n">
        <v>145</v>
      </c>
    </row>
    <row r="235099">
      <c r="A235099" t="inlineStr">
        <is>
          <t>magst-erwarten-hab.com</t>
        </is>
      </c>
      <c r="B235099" t="n">
        <v>145</v>
      </c>
    </row>
    <row r="235100">
      <c r="A235100" t="inlineStr">
        <is>
          <t>multimedia.wpro.who.int</t>
        </is>
      </c>
      <c r="B235100" t="n">
        <v>145</v>
      </c>
    </row>
    <row r="235101">
      <c r="A235101" t="inlineStr">
        <is>
          <t>www.pbdionisio.com</t>
        </is>
      </c>
      <c r="B235101" t="n">
        <v>145</v>
      </c>
    </row>
    <row r="235102">
      <c r="A235102" t="inlineStr">
        <is>
          <t>lkv.photo</t>
        </is>
      </c>
      <c r="B235102" t="n">
        <v>145</v>
      </c>
    </row>
    <row r="235103">
      <c r="A235103" t="inlineStr">
        <is>
          <t>coolshoes.by</t>
        </is>
      </c>
      <c r="B235103" t="n">
        <v>145</v>
      </c>
    </row>
    <row r="235104">
      <c r="A235104" t="inlineStr">
        <is>
          <t>carpusdiem.com</t>
        </is>
      </c>
      <c r="B235104" t="n">
        <v>145</v>
      </c>
    </row>
    <row r="235105">
      <c r="A235105" t="inlineStr">
        <is>
          <t>powerups.es</t>
        </is>
      </c>
      <c r="B235105" t="n">
        <v>145</v>
      </c>
    </row>
    <row r="235106">
      <c r="A235106" t="inlineStr">
        <is>
          <t>garyanderson.co.nz</t>
        </is>
      </c>
      <c r="B235106" t="n">
        <v>145</v>
      </c>
    </row>
    <row r="235107">
      <c r="A235107" t="inlineStr">
        <is>
          <t>www.garlicrecipes.ca</t>
        </is>
      </c>
      <c r="B235107" t="n">
        <v>145</v>
      </c>
    </row>
    <row r="235108">
      <c r="A235108" t="inlineStr">
        <is>
          <t>ss2.bdstatic.com</t>
        </is>
      </c>
      <c r="B235108" t="n">
        <v>145</v>
      </c>
    </row>
    <row r="235109">
      <c r="A235109" t="inlineStr">
        <is>
          <t>d2ck0sxsjau14o.cloudfront.net</t>
        </is>
      </c>
      <c r="B235109" t="n">
        <v>145</v>
      </c>
    </row>
    <row r="235110">
      <c r="A235110" t="inlineStr">
        <is>
          <t>oldworldstoneworks.com</t>
        </is>
      </c>
      <c r="B235110" t="n">
        <v>145</v>
      </c>
    </row>
    <row r="235111">
      <c r="A235111" t="inlineStr">
        <is>
          <t>themomsatodds.com</t>
        </is>
      </c>
      <c r="B235111" t="n">
        <v>145</v>
      </c>
    </row>
    <row r="235112">
      <c r="A235112" t="inlineStr">
        <is>
          <t>www.artplaceamerica.org</t>
        </is>
      </c>
      <c r="B235112" t="n">
        <v>145</v>
      </c>
    </row>
    <row r="235113">
      <c r="A235113" t="inlineStr">
        <is>
          <t>www.onemobilier.com</t>
        </is>
      </c>
      <c r="B235113" t="n">
        <v>145</v>
      </c>
    </row>
    <row r="235114">
      <c r="A235114" t="inlineStr">
        <is>
          <t>www.chineseantiques.co.uk</t>
        </is>
      </c>
      <c r="B235114" t="n">
        <v>145</v>
      </c>
    </row>
    <row r="235115">
      <c r="A235115" t="inlineStr">
        <is>
          <t>debmillswriter.com</t>
        </is>
      </c>
      <c r="B235115" t="n">
        <v>145</v>
      </c>
    </row>
    <row r="235116">
      <c r="A235116" t="inlineStr">
        <is>
          <t>keenermanagement.com</t>
        </is>
      </c>
      <c r="B235116" t="n">
        <v>145</v>
      </c>
    </row>
    <row r="235117">
      <c r="A235117" t="inlineStr">
        <is>
          <t>www.miamisprings.com</t>
        </is>
      </c>
      <c r="B235117" t="n">
        <v>145</v>
      </c>
    </row>
    <row r="235118">
      <c r="A235118" t="inlineStr">
        <is>
          <t>anaprdotcom.files.wordpress.com</t>
        </is>
      </c>
      <c r="B235118" t="n">
        <v>145</v>
      </c>
    </row>
    <row r="235119">
      <c r="A235119" t="inlineStr">
        <is>
          <t>www.crossled.it</t>
        </is>
      </c>
      <c r="B235119" t="n">
        <v>145</v>
      </c>
    </row>
    <row r="235120">
      <c r="A235120" t="inlineStr">
        <is>
          <t>livininsd.com</t>
        </is>
      </c>
      <c r="B235120" t="n">
        <v>145</v>
      </c>
    </row>
    <row r="235121">
      <c r="A235121" t="inlineStr">
        <is>
          <t>www.golbazar.com</t>
        </is>
      </c>
      <c r="B235121" t="n">
        <v>145</v>
      </c>
    </row>
    <row r="235122">
      <c r="A235122" t="inlineStr">
        <is>
          <t>www.bonnyin.be</t>
        </is>
      </c>
      <c r="B235122" t="n">
        <v>145</v>
      </c>
    </row>
    <row r="235123">
      <c r="A235123" t="inlineStr">
        <is>
          <t>www.cuestonian.com</t>
        </is>
      </c>
      <c r="B235123" t="n">
        <v>145</v>
      </c>
    </row>
    <row r="235124">
      <c r="A235124" t="inlineStr">
        <is>
          <t>notebookspot.b-cdn.net</t>
        </is>
      </c>
      <c r="B235124" t="n">
        <v>145</v>
      </c>
    </row>
    <row r="235125">
      <c r="A235125" t="inlineStr">
        <is>
          <t>marrymemarilyn.com.au</t>
        </is>
      </c>
      <c r="B235125" t="n">
        <v>145</v>
      </c>
    </row>
    <row r="235126">
      <c r="A235126" t="inlineStr">
        <is>
          <t>www.memorys.in</t>
        </is>
      </c>
      <c r="B235126" t="n">
        <v>145</v>
      </c>
    </row>
    <row r="235127">
      <c r="A235127" t="inlineStr">
        <is>
          <t>i-sight.com</t>
        </is>
      </c>
      <c r="B235127" t="n">
        <v>145</v>
      </c>
    </row>
    <row r="235128">
      <c r="A235128" t="inlineStr">
        <is>
          <t>www.pny.eu</t>
        </is>
      </c>
      <c r="B235128" t="n">
        <v>145</v>
      </c>
    </row>
    <row r="235129">
      <c r="A235129" t="inlineStr">
        <is>
          <t>offaly.gaa.ie</t>
        </is>
      </c>
      <c r="B235129" t="n">
        <v>145</v>
      </c>
    </row>
    <row r="235130">
      <c r="A235130" t="inlineStr">
        <is>
          <t>www.realnatural.org</t>
        </is>
      </c>
      <c r="B235130" t="n">
        <v>145</v>
      </c>
    </row>
    <row r="235131">
      <c r="A235131" t="inlineStr">
        <is>
          <t>www.aitelephone.com</t>
        </is>
      </c>
      <c r="B235131" t="n">
        <v>145</v>
      </c>
    </row>
    <row r="235132">
      <c r="A235132" t="inlineStr">
        <is>
          <t>www.wildabundance.net</t>
        </is>
      </c>
      <c r="B235132" t="n">
        <v>145</v>
      </c>
    </row>
    <row r="235133">
      <c r="A235133" t="inlineStr">
        <is>
          <t>cdn2.pneumatiky.cz</t>
        </is>
      </c>
      <c r="B235133" t="n">
        <v>145</v>
      </c>
    </row>
    <row r="235134">
      <c r="A235134" t="inlineStr">
        <is>
          <t>www.hprcusa.com</t>
        </is>
      </c>
      <c r="B235134" t="n">
        <v>145</v>
      </c>
    </row>
    <row r="235135">
      <c r="A235135" t="inlineStr">
        <is>
          <t>www.pixizoo.se</t>
        </is>
      </c>
      <c r="B235135" t="n">
        <v>145</v>
      </c>
    </row>
    <row r="235136">
      <c r="A235136" t="inlineStr">
        <is>
          <t>ru.cuoieriashop.com</t>
        </is>
      </c>
      <c r="B235136" t="n">
        <v>145</v>
      </c>
    </row>
    <row r="235137">
      <c r="A235137" t="inlineStr">
        <is>
          <t>indulge.com.mt</t>
        </is>
      </c>
      <c r="B235137" t="n">
        <v>145</v>
      </c>
    </row>
    <row r="235138">
      <c r="A235138" t="inlineStr">
        <is>
          <t>bloembinderijbloem.nl</t>
        </is>
      </c>
      <c r="B235138" t="n">
        <v>145</v>
      </c>
    </row>
    <row r="235139">
      <c r="A235139" t="inlineStr">
        <is>
          <t>www.specialtyansweringservice.net</t>
        </is>
      </c>
      <c r="B235139" t="n">
        <v>145</v>
      </c>
    </row>
    <row r="235140">
      <c r="A235140" t="inlineStr">
        <is>
          <t>www.healthrising.org</t>
        </is>
      </c>
      <c r="B235140" t="n">
        <v>145</v>
      </c>
    </row>
    <row r="235141">
      <c r="A235141" t="inlineStr">
        <is>
          <t>myhomespeakers.com</t>
        </is>
      </c>
      <c r="B235141" t="n">
        <v>145</v>
      </c>
    </row>
    <row r="235142">
      <c r="A235142" t="inlineStr">
        <is>
          <t>www.rj45transformer.com</t>
        </is>
      </c>
      <c r="B235142" t="n">
        <v>145</v>
      </c>
    </row>
    <row r="235143">
      <c r="A235143" t="inlineStr">
        <is>
          <t>progenix.co.za</t>
        </is>
      </c>
      <c r="B235143" t="n">
        <v>145</v>
      </c>
    </row>
    <row r="235144">
      <c r="A235144" t="inlineStr">
        <is>
          <t>www.recipemash.com</t>
        </is>
      </c>
      <c r="B235144" t="n">
        <v>145</v>
      </c>
    </row>
    <row r="235145">
      <c r="A235145" t="inlineStr">
        <is>
          <t>thelighthousechc.com</t>
        </is>
      </c>
      <c r="B235145" t="n">
        <v>145</v>
      </c>
    </row>
    <row r="235146">
      <c r="A235146" t="inlineStr">
        <is>
          <t>foranimalsforearth.com</t>
        </is>
      </c>
      <c r="B235146" t="n">
        <v>145</v>
      </c>
    </row>
    <row r="235147">
      <c r="A235147" t="inlineStr">
        <is>
          <t>dsmobserver.com</t>
        </is>
      </c>
      <c r="B235147" t="n">
        <v>145</v>
      </c>
    </row>
    <row r="235148">
      <c r="A235148" t="inlineStr">
        <is>
          <t>www.smartfood.org</t>
        </is>
      </c>
      <c r="B235148" t="n">
        <v>145</v>
      </c>
    </row>
    <row r="235149">
      <c r="A235149" t="inlineStr">
        <is>
          <t>www.alert-software.com</t>
        </is>
      </c>
      <c r="B235149" t="n">
        <v>145</v>
      </c>
    </row>
    <row r="235150">
      <c r="A235150" t="inlineStr">
        <is>
          <t>independentmusicpromotions.com</t>
        </is>
      </c>
      <c r="B235150" t="n">
        <v>145</v>
      </c>
    </row>
    <row r="235151">
      <c r="A235151" t="inlineStr">
        <is>
          <t>signingdreams.co.uk</t>
        </is>
      </c>
      <c r="B235151" t="n">
        <v>145</v>
      </c>
    </row>
    <row r="235152">
      <c r="A235152" t="inlineStr">
        <is>
          <t>www.effectivecoverage.com</t>
        </is>
      </c>
      <c r="B235152" t="n">
        <v>145</v>
      </c>
    </row>
    <row r="235153">
      <c r="A235153" t="inlineStr">
        <is>
          <t>andmore-fes.com</t>
        </is>
      </c>
      <c r="B235153" t="n">
        <v>145</v>
      </c>
    </row>
    <row r="235154">
      <c r="A235154" t="inlineStr">
        <is>
          <t>2e0mca.files.wordpress.com</t>
        </is>
      </c>
      <c r="B235154" t="n">
        <v>145</v>
      </c>
    </row>
    <row r="235155">
      <c r="A235155" t="inlineStr">
        <is>
          <t>dr5urbp0m8lal.cloudfront.net</t>
        </is>
      </c>
      <c r="B235155" t="n">
        <v>145</v>
      </c>
    </row>
    <row r="235156">
      <c r="A235156" t="inlineStr">
        <is>
          <t>nonproliferation.org</t>
        </is>
      </c>
      <c r="B235156" t="n">
        <v>145</v>
      </c>
    </row>
    <row r="235157">
      <c r="A235157" t="inlineStr">
        <is>
          <t>ftp2.fordesigner.com</t>
        </is>
      </c>
      <c r="B235157" t="n">
        <v>145</v>
      </c>
    </row>
    <row r="235158">
      <c r="A235158" t="inlineStr">
        <is>
          <t>momswithcrockpots.com</t>
        </is>
      </c>
      <c r="B235158" t="n">
        <v>145</v>
      </c>
    </row>
    <row r="235159">
      <c r="A235159" t="inlineStr">
        <is>
          <t>rebels-tech.com</t>
        </is>
      </c>
      <c r="B235159" t="n">
        <v>145</v>
      </c>
    </row>
    <row r="235160">
      <c r="A235160" t="inlineStr">
        <is>
          <t>pittmandavis.resultspage.com</t>
        </is>
      </c>
      <c r="B235160" t="n">
        <v>145</v>
      </c>
    </row>
    <row r="235161">
      <c r="A235161" t="inlineStr">
        <is>
          <t>www.greenwichctflorist.com</t>
        </is>
      </c>
      <c r="B235161" t="n">
        <v>145</v>
      </c>
    </row>
    <row r="235162">
      <c r="A235162" t="inlineStr">
        <is>
          <t>www.atasteoftravel.ch</t>
        </is>
      </c>
      <c r="B235162" t="n">
        <v>145</v>
      </c>
    </row>
    <row r="235163">
      <c r="A235163" t="inlineStr">
        <is>
          <t>www.klimireland.ie</t>
        </is>
      </c>
      <c r="B235163" t="n">
        <v>145</v>
      </c>
    </row>
    <row r="235164">
      <c r="A235164" t="inlineStr">
        <is>
          <t>db-artmag.de</t>
        </is>
      </c>
      <c r="B235164" t="n">
        <v>145</v>
      </c>
    </row>
    <row r="235165">
      <c r="A235165" t="inlineStr">
        <is>
          <t>thosegraces.com</t>
        </is>
      </c>
      <c r="B235165" t="n">
        <v>145</v>
      </c>
    </row>
    <row r="235166">
      <c r="A235166" t="inlineStr">
        <is>
          <t>entkadenangginto.blob.core.windows.net</t>
        </is>
      </c>
      <c r="B235166" t="n">
        <v>145</v>
      </c>
    </row>
    <row r="235167">
      <c r="A235167" t="inlineStr">
        <is>
          <t>today.oregonstate.edu</t>
        </is>
      </c>
      <c r="B235167" t="n">
        <v>145</v>
      </c>
    </row>
    <row r="235168">
      <c r="A235168" t="inlineStr">
        <is>
          <t>islandfresh.co.za</t>
        </is>
      </c>
      <c r="B235168" t="n">
        <v>145</v>
      </c>
    </row>
    <row r="235169">
      <c r="A235169" t="inlineStr">
        <is>
          <t>us.airwheel.net</t>
        </is>
      </c>
      <c r="B235169" t="n">
        <v>145</v>
      </c>
    </row>
    <row r="235170">
      <c r="A235170" t="inlineStr">
        <is>
          <t>fotodemoto.net</t>
        </is>
      </c>
      <c r="B235170" t="n">
        <v>145</v>
      </c>
    </row>
    <row r="235171">
      <c r="A235171" t="inlineStr">
        <is>
          <t>www.consorziolink.it</t>
        </is>
      </c>
      <c r="B235171" t="n">
        <v>145</v>
      </c>
    </row>
    <row r="235172">
      <c r="A235172" t="inlineStr">
        <is>
          <t>loudandproud.it</t>
        </is>
      </c>
      <c r="B235172" t="n">
        <v>145</v>
      </c>
    </row>
    <row r="235173">
      <c r="A235173" t="inlineStr">
        <is>
          <t>www.indoorskydivingsource.com</t>
        </is>
      </c>
      <c r="B235173" t="n">
        <v>145</v>
      </c>
    </row>
    <row r="235174">
      <c r="A235174" t="inlineStr">
        <is>
          <t>skeletonpete.com</t>
        </is>
      </c>
      <c r="B235174" t="n">
        <v>145</v>
      </c>
    </row>
    <row r="235175">
      <c r="A235175" t="inlineStr">
        <is>
          <t>www.webstix.com</t>
        </is>
      </c>
      <c r="B235175" t="n">
        <v>145</v>
      </c>
    </row>
    <row r="235176">
      <c r="A235176" t="inlineStr">
        <is>
          <t>kapodaco.files.wordpress.com</t>
        </is>
      </c>
      <c r="B235176" t="n">
        <v>145</v>
      </c>
    </row>
    <row r="235177">
      <c r="A235177" t="inlineStr">
        <is>
          <t>www.livetennisonline.com</t>
        </is>
      </c>
      <c r="B235177" t="n">
        <v>145</v>
      </c>
    </row>
    <row r="235178">
      <c r="A235178" t="inlineStr">
        <is>
          <t>www.gekozone.co.uk</t>
        </is>
      </c>
      <c r="B235178" t="n">
        <v>145</v>
      </c>
    </row>
    <row r="235179">
      <c r="A235179" t="inlineStr">
        <is>
          <t>position1seo.co.uk</t>
        </is>
      </c>
      <c r="B235179" t="n">
        <v>145</v>
      </c>
    </row>
    <row r="235180">
      <c r="A235180" t="inlineStr">
        <is>
          <t>www.hwzdigital.ch</t>
        </is>
      </c>
      <c r="B235180" t="n">
        <v>145</v>
      </c>
    </row>
    <row r="235181">
      <c r="A235181" t="inlineStr">
        <is>
          <t>avhstalon.org</t>
        </is>
      </c>
      <c r="B235181" t="n">
        <v>145</v>
      </c>
    </row>
    <row r="235182">
      <c r="A235182" t="inlineStr">
        <is>
          <t>d1nz2cwxocqem8.cloudfront.net</t>
        </is>
      </c>
      <c r="B235182" t="n">
        <v>145</v>
      </c>
    </row>
    <row r="235183">
      <c r="A235183" t="inlineStr">
        <is>
          <t>fsrinc.com</t>
        </is>
      </c>
      <c r="B235183" t="n">
        <v>145</v>
      </c>
    </row>
    <row r="235184">
      <c r="A235184" t="inlineStr">
        <is>
          <t>vegancruiser.co.uk</t>
        </is>
      </c>
      <c r="B235184" t="n">
        <v>145</v>
      </c>
    </row>
    <row r="235185">
      <c r="A235185" t="inlineStr">
        <is>
          <t>bilingualmonkeys.com</t>
        </is>
      </c>
      <c r="B235185" t="n">
        <v>145</v>
      </c>
    </row>
    <row r="235186">
      <c r="A235186" t="inlineStr">
        <is>
          <t>q8q7g6f6.rocketcdn.me</t>
        </is>
      </c>
      <c r="B235186" t="n">
        <v>145</v>
      </c>
    </row>
    <row r="235187">
      <c r="A235187" t="inlineStr">
        <is>
          <t>cdn2.getpornlist.com</t>
        </is>
      </c>
      <c r="B235187" t="n">
        <v>145</v>
      </c>
    </row>
    <row r="235188">
      <c r="A235188" t="inlineStr">
        <is>
          <t>fabulouscollections.files.wordpress.com</t>
        </is>
      </c>
      <c r="B235188" t="n">
        <v>145</v>
      </c>
    </row>
    <row r="235189">
      <c r="A235189" t="inlineStr">
        <is>
          <t>cdn2.cloud1.cemah.net</t>
        </is>
      </c>
      <c r="B235189" t="n">
        <v>145</v>
      </c>
    </row>
    <row r="235190">
      <c r="A235190" t="inlineStr">
        <is>
          <t>www.primeauvelo.com</t>
        </is>
      </c>
      <c r="B235190" t="n">
        <v>145</v>
      </c>
    </row>
    <row r="235191">
      <c r="A235191" t="inlineStr">
        <is>
          <t>cdn.woorise.com</t>
        </is>
      </c>
      <c r="B235191" t="n">
        <v>145</v>
      </c>
    </row>
    <row r="235192">
      <c r="A235192" t="inlineStr">
        <is>
          <t>www.condoinvestment.com</t>
        </is>
      </c>
      <c r="B235192" t="n">
        <v>145</v>
      </c>
    </row>
    <row r="235193">
      <c r="A235193" t="inlineStr">
        <is>
          <t>www.thebfa.org</t>
        </is>
      </c>
      <c r="B235193" t="n">
        <v>145</v>
      </c>
    </row>
    <row r="235194">
      <c r="A235194" t="inlineStr">
        <is>
          <t>stopthatpest.com.au</t>
        </is>
      </c>
      <c r="B235194" t="n">
        <v>145</v>
      </c>
    </row>
    <row r="235195">
      <c r="A235195" t="inlineStr">
        <is>
          <t>enot.in.ua</t>
        </is>
      </c>
      <c r="B235195" t="n">
        <v>145</v>
      </c>
    </row>
    <row r="235196">
      <c r="A235196" t="inlineStr">
        <is>
          <t>www.coating.co.uk</t>
        </is>
      </c>
      <c r="B235196" t="n">
        <v>145</v>
      </c>
    </row>
    <row r="235197">
      <c r="A235197" t="inlineStr">
        <is>
          <t>www.shortrounds.co.uk</t>
        </is>
      </c>
      <c r="B235197" t="n">
        <v>145</v>
      </c>
    </row>
    <row r="235198">
      <c r="A235198" t="inlineStr">
        <is>
          <t>www.oilreviewafrica.com</t>
        </is>
      </c>
      <c r="B235198" t="n">
        <v>145</v>
      </c>
    </row>
    <row r="235199">
      <c r="A235199" t="inlineStr">
        <is>
          <t>ouremsport.com</t>
        </is>
      </c>
      <c r="B235199" t="n">
        <v>145</v>
      </c>
    </row>
    <row r="235200">
      <c r="A235200" t="inlineStr">
        <is>
          <t>www.hoyes.com</t>
        </is>
      </c>
      <c r="B235200" t="n">
        <v>145</v>
      </c>
    </row>
    <row r="235201">
      <c r="A235201" t="inlineStr">
        <is>
          <t>www.lamaisondeloulou.com</t>
        </is>
      </c>
      <c r="B235201" t="n">
        <v>145</v>
      </c>
    </row>
    <row r="235202">
      <c r="A235202" t="inlineStr">
        <is>
          <t>clematis-bloemen.nl</t>
        </is>
      </c>
      <c r="B235202" t="n">
        <v>145</v>
      </c>
    </row>
    <row r="235203">
      <c r="A235203" t="inlineStr">
        <is>
          <t>www.foresee.com</t>
        </is>
      </c>
      <c r="B235203" t="n">
        <v>145</v>
      </c>
    </row>
    <row r="235204">
      <c r="A235204" t="inlineStr">
        <is>
          <t>stillwalks.files.wordpress.com</t>
        </is>
      </c>
      <c r="B235204" t="n">
        <v>145</v>
      </c>
    </row>
    <row r="235205">
      <c r="A235205" t="inlineStr">
        <is>
          <t>www.thewaterdeliverycompany.com</t>
        </is>
      </c>
      <c r="B235205" t="n">
        <v>145</v>
      </c>
    </row>
    <row r="235206">
      <c r="A235206" t="inlineStr">
        <is>
          <t>bestopapps.b-cdn.net</t>
        </is>
      </c>
      <c r="B235206" t="n">
        <v>145</v>
      </c>
    </row>
    <row r="235207">
      <c r="A235207" t="inlineStr">
        <is>
          <t>newbalance-574.ru</t>
        </is>
      </c>
      <c r="B235207" t="n">
        <v>145</v>
      </c>
    </row>
    <row r="235208">
      <c r="A235208" t="inlineStr">
        <is>
          <t>variazioni.com</t>
        </is>
      </c>
      <c r="B235208" t="n">
        <v>145</v>
      </c>
    </row>
    <row r="235209">
      <c r="A235209" t="inlineStr">
        <is>
          <t>cdn.haproxy.com</t>
        </is>
      </c>
      <c r="B235209" t="n">
        <v>145</v>
      </c>
    </row>
    <row r="235210">
      <c r="A235210" t="inlineStr">
        <is>
          <t>decoinfant.com</t>
        </is>
      </c>
      <c r="B235210" t="n">
        <v>145</v>
      </c>
    </row>
    <row r="235211">
      <c r="A235211" t="inlineStr">
        <is>
          <t>blogmistermusic.files.wordpress.com</t>
        </is>
      </c>
      <c r="B235211" t="n">
        <v>145</v>
      </c>
    </row>
    <row r="235212">
      <c r="A235212" t="inlineStr">
        <is>
          <t>www1.rfi.fr</t>
        </is>
      </c>
      <c r="B235212" t="n">
        <v>145</v>
      </c>
    </row>
    <row r="235213">
      <c r="A235213" t="inlineStr">
        <is>
          <t>nigeriansketch.com</t>
        </is>
      </c>
      <c r="B235213" t="n">
        <v>145</v>
      </c>
    </row>
    <row r="235214">
      <c r="A235214" t="inlineStr">
        <is>
          <t>www.catmag.co.uk</t>
        </is>
      </c>
      <c r="B235214" t="n">
        <v>145</v>
      </c>
    </row>
    <row r="235215">
      <c r="A235215" t="inlineStr">
        <is>
          <t>123cheese.my</t>
        </is>
      </c>
      <c r="B235215" t="n">
        <v>145</v>
      </c>
    </row>
    <row r="235216">
      <c r="A235216" t="inlineStr">
        <is>
          <t>cat-rails-production2.s3.amazonaws.com</t>
        </is>
      </c>
      <c r="B235216" t="n">
        <v>145</v>
      </c>
    </row>
    <row r="235217">
      <c r="A235217" t="inlineStr">
        <is>
          <t>car-leases-for-expats.co.uk</t>
        </is>
      </c>
      <c r="B235217" t="n">
        <v>145</v>
      </c>
    </row>
    <row r="235218">
      <c r="A235218" t="inlineStr">
        <is>
          <t>myracing.com</t>
        </is>
      </c>
      <c r="B235218" t="n">
        <v>145</v>
      </c>
    </row>
    <row r="235219">
      <c r="A235219" t="inlineStr">
        <is>
          <t>fordredesigns.com</t>
        </is>
      </c>
      <c r="B235219" t="n">
        <v>145</v>
      </c>
    </row>
    <row r="235220">
      <c r="A235220" t="inlineStr">
        <is>
          <t>semic-studio.com</t>
        </is>
      </c>
      <c r="B235220" t="n">
        <v>145</v>
      </c>
    </row>
    <row r="235221">
      <c r="A235221" t="inlineStr">
        <is>
          <t>www.nationalladder.com</t>
        </is>
      </c>
      <c r="B235221" t="n">
        <v>145</v>
      </c>
    </row>
    <row r="235222">
      <c r="A235222" t="inlineStr">
        <is>
          <t>mypricepk.com</t>
        </is>
      </c>
      <c r="B235222" t="n">
        <v>145</v>
      </c>
    </row>
    <row r="235223">
      <c r="A235223" t="inlineStr">
        <is>
          <t>www.fabricbubb.com</t>
        </is>
      </c>
      <c r="B235223" t="n">
        <v>145</v>
      </c>
    </row>
    <row r="235224">
      <c r="A235224" t="inlineStr">
        <is>
          <t>www.triamrv.com</t>
        </is>
      </c>
      <c r="B235224" t="n">
        <v>145</v>
      </c>
    </row>
    <row r="235225">
      <c r="A235225" t="inlineStr">
        <is>
          <t>www.travelingauthentic.com</t>
        </is>
      </c>
      <c r="B235225" t="n">
        <v>145</v>
      </c>
    </row>
    <row r="235226">
      <c r="A235226" t="inlineStr">
        <is>
          <t>www.arknews.net</t>
        </is>
      </c>
      <c r="B235226" t="n">
        <v>145</v>
      </c>
    </row>
    <row r="235227">
      <c r="A235227" t="inlineStr">
        <is>
          <t>sweetairvintage.com</t>
        </is>
      </c>
      <c r="B235227" t="n">
        <v>145</v>
      </c>
    </row>
    <row r="235228">
      <c r="A235228" t="inlineStr">
        <is>
          <t>www.alineofficefurniture.ie</t>
        </is>
      </c>
      <c r="B235228" t="n">
        <v>145</v>
      </c>
    </row>
    <row r="235229">
      <c r="A235229" t="inlineStr">
        <is>
          <t>uploads0.jovo.to</t>
        </is>
      </c>
      <c r="B235229" t="n">
        <v>145</v>
      </c>
    </row>
    <row r="235230">
      <c r="A235230" t="inlineStr">
        <is>
          <t>octangle.co.za</t>
        </is>
      </c>
      <c r="B235230" t="n">
        <v>145</v>
      </c>
    </row>
    <row r="235231">
      <c r="A235231" t="inlineStr">
        <is>
          <t>explore-blog.griffith.edu.au</t>
        </is>
      </c>
      <c r="B235231" t="n">
        <v>145</v>
      </c>
    </row>
    <row r="235232">
      <c r="A235232" t="inlineStr">
        <is>
          <t>secure3.photobooks.com</t>
        </is>
      </c>
      <c r="B235232" t="n">
        <v>145</v>
      </c>
    </row>
    <row r="235233">
      <c r="A235233" t="inlineStr">
        <is>
          <t>cde.state.co.us</t>
        </is>
      </c>
      <c r="B235233" t="n">
        <v>145</v>
      </c>
    </row>
    <row r="235234">
      <c r="A235234" t="inlineStr">
        <is>
          <t>www.phukiensamsung.com</t>
        </is>
      </c>
      <c r="B235234" t="n">
        <v>145</v>
      </c>
    </row>
    <row r="235235">
      <c r="A235235" t="inlineStr">
        <is>
          <t>www.buypt.com</t>
        </is>
      </c>
      <c r="B235235" t="n">
        <v>145</v>
      </c>
    </row>
    <row r="235236">
      <c r="A235236" t="inlineStr">
        <is>
          <t>5prorwxhjlmlrij.ldycdn.com</t>
        </is>
      </c>
      <c r="B235236" t="n">
        <v>145</v>
      </c>
    </row>
    <row r="235237">
      <c r="A235237" t="inlineStr">
        <is>
          <t>www.philliesnation.com</t>
        </is>
      </c>
      <c r="B235237" t="n">
        <v>145</v>
      </c>
    </row>
    <row r="235238">
      <c r="A235238" t="inlineStr">
        <is>
          <t>www.mobilebooth.co.uk</t>
        </is>
      </c>
      <c r="B235238" t="n">
        <v>145</v>
      </c>
    </row>
    <row r="235239">
      <c r="A235239" t="inlineStr">
        <is>
          <t>it.sandro-paris.com</t>
        </is>
      </c>
      <c r="B235239" t="n">
        <v>145</v>
      </c>
    </row>
    <row r="235240">
      <c r="A235240" t="inlineStr">
        <is>
          <t>www.boone.kyschools.us:443</t>
        </is>
      </c>
      <c r="B235240" t="n">
        <v>145</v>
      </c>
    </row>
    <row r="235241">
      <c r="A235241" t="inlineStr">
        <is>
          <t>www.mallorca-dreamhomes.com</t>
        </is>
      </c>
      <c r="B235241" t="n">
        <v>145</v>
      </c>
    </row>
    <row r="235242">
      <c r="A235242" t="inlineStr">
        <is>
          <t>www.formsite.com</t>
        </is>
      </c>
      <c r="B235242" t="n">
        <v>145</v>
      </c>
    </row>
    <row r="235243">
      <c r="A235243" t="inlineStr">
        <is>
          <t>mommademoments.com</t>
        </is>
      </c>
      <c r="B235243" t="n">
        <v>145</v>
      </c>
    </row>
    <row r="235244">
      <c r="A235244" t="inlineStr">
        <is>
          <t>www.dillmeierglass.com</t>
        </is>
      </c>
      <c r="B235244" t="n">
        <v>145</v>
      </c>
    </row>
    <row r="235245">
      <c r="A235245" t="inlineStr">
        <is>
          <t>aladini.al</t>
        </is>
      </c>
      <c r="B235245" t="n">
        <v>145</v>
      </c>
    </row>
    <row r="235246">
      <c r="A235246" t="inlineStr">
        <is>
          <t>www.ttpremium.com</t>
        </is>
      </c>
      <c r="B235246" t="n">
        <v>145</v>
      </c>
    </row>
    <row r="235247">
      <c r="A235247" t="inlineStr">
        <is>
          <t>adventureaweek.com</t>
        </is>
      </c>
      <c r="B235247" t="n">
        <v>145</v>
      </c>
    </row>
    <row r="235248">
      <c r="A235248" t="inlineStr">
        <is>
          <t>www.ubugallery.com</t>
        </is>
      </c>
      <c r="B235248" t="n">
        <v>145</v>
      </c>
    </row>
    <row r="235249">
      <c r="A235249" t="inlineStr">
        <is>
          <t>www.enriquez.it</t>
        </is>
      </c>
      <c r="B235249" t="n">
        <v>145</v>
      </c>
    </row>
    <row r="235250">
      <c r="A235250" t="inlineStr">
        <is>
          <t>vi.studyqa.com</t>
        </is>
      </c>
      <c r="B235250" t="n">
        <v>145</v>
      </c>
    </row>
    <row r="235251">
      <c r="A235251" t="inlineStr">
        <is>
          <t>matureshow.pro</t>
        </is>
      </c>
      <c r="B235251" t="n">
        <v>145</v>
      </c>
    </row>
    <row r="235252">
      <c r="A235252" t="inlineStr">
        <is>
          <t>tiffydisndat.com</t>
        </is>
      </c>
      <c r="B235252" t="n">
        <v>145</v>
      </c>
    </row>
    <row r="235253">
      <c r="A235253" t="inlineStr">
        <is>
          <t>www.ruempelstilzchens-laden.de</t>
        </is>
      </c>
      <c r="B235253" t="n">
        <v>145</v>
      </c>
    </row>
    <row r="235254">
      <c r="A235254" t="inlineStr">
        <is>
          <t>novosibirsk.sidex.ru</t>
        </is>
      </c>
      <c r="B235254" t="n">
        <v>145</v>
      </c>
    </row>
    <row r="235255">
      <c r="A235255" t="inlineStr">
        <is>
          <t>highrisehayley.files.wordpress.com</t>
        </is>
      </c>
      <c r="B235255" t="n">
        <v>145</v>
      </c>
    </row>
    <row r="235256">
      <c r="A235256" t="inlineStr">
        <is>
          <t>www2.fbi.gov</t>
        </is>
      </c>
      <c r="B235256" t="n">
        <v>145</v>
      </c>
    </row>
    <row r="235257">
      <c r="A235257" t="inlineStr">
        <is>
          <t>greenwaldantiques.com</t>
        </is>
      </c>
      <c r="B235257" t="n">
        <v>145</v>
      </c>
    </row>
    <row r="235258">
      <c r="A235258" t="inlineStr">
        <is>
          <t>www.footballgameshirts.com</t>
        </is>
      </c>
      <c r="B235258" t="n">
        <v>145</v>
      </c>
    </row>
    <row r="235259">
      <c r="A235259" t="inlineStr">
        <is>
          <t>www.coverbee.com</t>
        </is>
      </c>
      <c r="B235259" t="n">
        <v>145</v>
      </c>
    </row>
    <row r="235260">
      <c r="A235260" t="inlineStr">
        <is>
          <t>www.cahroon.com</t>
        </is>
      </c>
      <c r="B235260" t="n">
        <v>145</v>
      </c>
    </row>
    <row r="235261">
      <c r="A235261" t="inlineStr">
        <is>
          <t>emory.sparkfly.com</t>
        </is>
      </c>
      <c r="B235261" t="n">
        <v>145</v>
      </c>
    </row>
    <row r="235262">
      <c r="A235262" t="inlineStr">
        <is>
          <t>d3mxsahu7giywx.cloudfront.net</t>
        </is>
      </c>
      <c r="B235262" t="n">
        <v>145</v>
      </c>
    </row>
    <row r="235263">
      <c r="A235263" t="inlineStr">
        <is>
          <t>assets.helmtickets.com</t>
        </is>
      </c>
      <c r="B235263" t="n">
        <v>145</v>
      </c>
    </row>
    <row r="235264">
      <c r="A235264" t="inlineStr">
        <is>
          <t>www.crewgear.com</t>
        </is>
      </c>
      <c r="B235264" t="n">
        <v>145</v>
      </c>
    </row>
    <row r="235265">
      <c r="A235265" t="inlineStr">
        <is>
          <t>razorfrog.com</t>
        </is>
      </c>
      <c r="B235265" t="n">
        <v>145</v>
      </c>
    </row>
    <row r="235266">
      <c r="A235266" t="inlineStr">
        <is>
          <t>thehighlandshoppe.com</t>
        </is>
      </c>
      <c r="B235266" t="n">
        <v>145</v>
      </c>
    </row>
    <row r="235267">
      <c r="A235267" t="inlineStr">
        <is>
          <t>airsoftfunzone.com</t>
        </is>
      </c>
      <c r="B235267" t="n">
        <v>145</v>
      </c>
    </row>
    <row r="235268">
      <c r="A235268" t="inlineStr">
        <is>
          <t>aray777.com</t>
        </is>
      </c>
      <c r="B235268" t="n">
        <v>145</v>
      </c>
    </row>
    <row r="235269">
      <c r="A235269" t="inlineStr">
        <is>
          <t>www.xpatweb.com</t>
        </is>
      </c>
      <c r="B235269" t="n">
        <v>145</v>
      </c>
    </row>
    <row r="235270">
      <c r="A235270" t="inlineStr">
        <is>
          <t>h-img2.cloudbeds.com</t>
        </is>
      </c>
      <c r="B235270" t="n">
        <v>145</v>
      </c>
    </row>
    <row r="235271">
      <c r="A235271" t="inlineStr">
        <is>
          <t>www.bloggdesk.com</t>
        </is>
      </c>
      <c r="B235271" t="n">
        <v>145</v>
      </c>
    </row>
    <row r="235272">
      <c r="A235272" t="inlineStr">
        <is>
          <t>www.johndcook.com</t>
        </is>
      </c>
      <c r="B235272" t="n">
        <v>145</v>
      </c>
    </row>
    <row r="235273">
      <c r="A235273" t="inlineStr">
        <is>
          <t>17k19d2b0vq711tsgd3ii08p-wpengine.netdna-ssl.com</t>
        </is>
      </c>
      <c r="B235273" t="n">
        <v>145</v>
      </c>
    </row>
    <row r="235274">
      <c r="A235274" t="inlineStr">
        <is>
          <t>www.wildship.com</t>
        </is>
      </c>
      <c r="B235274" t="n">
        <v>145</v>
      </c>
    </row>
    <row r="235275">
      <c r="A235275" t="inlineStr">
        <is>
          <t>d38rirxp5s4ueh.cloudfront.net</t>
        </is>
      </c>
      <c r="B235275" t="n">
        <v>145</v>
      </c>
    </row>
    <row r="235276">
      <c r="A235276" t="inlineStr">
        <is>
          <t>kwatu.files.wordpress.com</t>
        </is>
      </c>
      <c r="B235276" t="n">
        <v>145</v>
      </c>
    </row>
    <row r="235277">
      <c r="A235277" t="inlineStr">
        <is>
          <t>cdn.rachaelroehmholdt.com</t>
        </is>
      </c>
      <c r="B235277" t="n">
        <v>145</v>
      </c>
    </row>
    <row r="235278">
      <c r="A235278" t="inlineStr">
        <is>
          <t>android-tehno.ru</t>
        </is>
      </c>
      <c r="B235278" t="n">
        <v>145</v>
      </c>
    </row>
    <row r="235279">
      <c r="A235279" t="inlineStr">
        <is>
          <t>inspiringgratefultravels.files.wordpress.com</t>
        </is>
      </c>
      <c r="B235279" t="n">
        <v>145</v>
      </c>
    </row>
    <row r="235280">
      <c r="A235280" t="inlineStr">
        <is>
          <t>mamanellie.files.wordpress.com</t>
        </is>
      </c>
      <c r="B235280" t="n">
        <v>145</v>
      </c>
    </row>
    <row r="235281">
      <c r="A235281" t="inlineStr">
        <is>
          <t>byroncentre.com.au</t>
        </is>
      </c>
      <c r="B235281" t="n">
        <v>145</v>
      </c>
    </row>
    <row r="235282">
      <c r="A235282" t="inlineStr">
        <is>
          <t>www.haringey.gov.uk</t>
        </is>
      </c>
      <c r="B235282" t="n">
        <v>145</v>
      </c>
    </row>
    <row r="235283">
      <c r="A235283" t="inlineStr">
        <is>
          <t>pix.greatmirror.com</t>
        </is>
      </c>
      <c r="B235283" t="n">
        <v>145</v>
      </c>
    </row>
    <row r="235284">
      <c r="A235284" t="inlineStr">
        <is>
          <t>www.advisorkhoj.com</t>
        </is>
      </c>
      <c r="B235284" t="n">
        <v>145</v>
      </c>
    </row>
    <row r="235285">
      <c r="A235285" t="inlineStr">
        <is>
          <t>www.raphaelsgifts.com</t>
        </is>
      </c>
      <c r="B235285" t="n">
        <v>145</v>
      </c>
    </row>
    <row r="235286">
      <c r="A235286" t="inlineStr">
        <is>
          <t>pornyoung.pro</t>
        </is>
      </c>
      <c r="B235286" t="n">
        <v>145</v>
      </c>
    </row>
    <row r="235287">
      <c r="A235287" t="inlineStr">
        <is>
          <t>www.longbeach.gov</t>
        </is>
      </c>
      <c r="B235287" t="n">
        <v>145</v>
      </c>
    </row>
    <row r="235288">
      <c r="A235288" t="inlineStr">
        <is>
          <t>watch-collector.co.uk</t>
        </is>
      </c>
      <c r="B235288" t="n">
        <v>145</v>
      </c>
    </row>
    <row r="235289">
      <c r="A235289" t="inlineStr">
        <is>
          <t>protvino.sidex.ru</t>
        </is>
      </c>
      <c r="B235289" t="n">
        <v>145</v>
      </c>
    </row>
    <row r="235290">
      <c r="A235290" t="inlineStr">
        <is>
          <t>www.rcjuice.com</t>
        </is>
      </c>
      <c r="B235290" t="n">
        <v>145</v>
      </c>
    </row>
    <row r="235291">
      <c r="A235291" t="inlineStr">
        <is>
          <t>spintires.net</t>
        </is>
      </c>
      <c r="B235291" t="n">
        <v>145</v>
      </c>
    </row>
    <row r="235292">
      <c r="A235292" t="inlineStr">
        <is>
          <t>media.safety1st.com</t>
        </is>
      </c>
      <c r="B235292" t="n">
        <v>145</v>
      </c>
    </row>
    <row r="235293">
      <c r="A235293" t="inlineStr">
        <is>
          <t>stancarey.files.wordpress.com</t>
        </is>
      </c>
      <c r="B235293" t="n">
        <v>145</v>
      </c>
    </row>
    <row r="235294">
      <c r="A235294" t="inlineStr">
        <is>
          <t>ablessedcalltolove.com</t>
        </is>
      </c>
      <c r="B235294" t="n">
        <v>145</v>
      </c>
    </row>
    <row r="235295">
      <c r="A235295" t="inlineStr">
        <is>
          <t>orangezone.co.uk</t>
        </is>
      </c>
      <c r="B235295" t="n">
        <v>145</v>
      </c>
    </row>
    <row r="235296">
      <c r="A235296" t="inlineStr">
        <is>
          <t>5qrorwxhnpoqjik.ldycdn.com</t>
        </is>
      </c>
      <c r="B235296" t="n">
        <v>145</v>
      </c>
    </row>
    <row r="235297">
      <c r="A235297" t="inlineStr">
        <is>
          <t>www.rfcseresien.org</t>
        </is>
      </c>
      <c r="B235297" t="n">
        <v>145</v>
      </c>
    </row>
    <row r="235298">
      <c r="A235298" t="inlineStr">
        <is>
          <t>mytributejournal.com</t>
        </is>
      </c>
      <c r="B235298" t="n">
        <v>145</v>
      </c>
    </row>
    <row r="235299">
      <c r="A235299" t="inlineStr">
        <is>
          <t>www.himalayanhandmades.com</t>
        </is>
      </c>
      <c r="B235299" t="n">
        <v>145</v>
      </c>
    </row>
    <row r="235300">
      <c r="A235300" t="inlineStr">
        <is>
          <t>www.besteventplanner.in</t>
        </is>
      </c>
      <c r="B235300" t="n">
        <v>145</v>
      </c>
    </row>
    <row r="235301">
      <c r="A235301" t="inlineStr">
        <is>
          <t>modernsmartdevices.com</t>
        </is>
      </c>
      <c r="B235301" t="n">
        <v>145</v>
      </c>
    </row>
    <row r="235302">
      <c r="A235302" t="inlineStr">
        <is>
          <t>www.tandmpics.com</t>
        </is>
      </c>
      <c r="B235302" t="n">
        <v>145</v>
      </c>
    </row>
    <row r="235303">
      <c r="A235303" t="inlineStr">
        <is>
          <t>pulaskijournal.com</t>
        </is>
      </c>
      <c r="B235303" t="n">
        <v>145</v>
      </c>
    </row>
    <row r="235304">
      <c r="A235304" t="inlineStr">
        <is>
          <t>i2.vpx.pl</t>
        </is>
      </c>
      <c r="B235304" t="n">
        <v>145</v>
      </c>
    </row>
    <row r="235305">
      <c r="A235305" t="inlineStr">
        <is>
          <t>www.circleshop.net</t>
        </is>
      </c>
      <c r="B235305" t="n">
        <v>145</v>
      </c>
    </row>
    <row r="235306">
      <c r="A235306" t="inlineStr">
        <is>
          <t>news.blogsdna.com</t>
        </is>
      </c>
      <c r="B235306" t="n">
        <v>145</v>
      </c>
    </row>
    <row r="235307">
      <c r="A235307" t="inlineStr">
        <is>
          <t>www.dakotavoice.com</t>
        </is>
      </c>
      <c r="B235307" t="n">
        <v>145</v>
      </c>
    </row>
    <row r="235308">
      <c r="A235308" t="inlineStr">
        <is>
          <t>trablogger.files.wordpress.com</t>
        </is>
      </c>
      <c r="B235308" t="n">
        <v>145</v>
      </c>
    </row>
    <row r="235309">
      <c r="A235309" t="inlineStr">
        <is>
          <t>billbaber.com</t>
        </is>
      </c>
      <c r="B235309" t="n">
        <v>145</v>
      </c>
    </row>
    <row r="235310">
      <c r="A235310" t="inlineStr">
        <is>
          <t>marketech-apac.com</t>
        </is>
      </c>
      <c r="B235310" t="n">
        <v>145</v>
      </c>
    </row>
    <row r="235311">
      <c r="A235311" t="inlineStr">
        <is>
          <t>www.berkeleycountyschools.org</t>
        </is>
      </c>
      <c r="B235311" t="n">
        <v>145</v>
      </c>
    </row>
    <row r="235312">
      <c r="A235312" t="inlineStr">
        <is>
          <t>embed.gamereactor.eu</t>
        </is>
      </c>
      <c r="B235312" t="n">
        <v>145</v>
      </c>
    </row>
    <row r="235313">
      <c r="A235313" t="inlineStr">
        <is>
          <t>www.technology-in-business.net</t>
        </is>
      </c>
      <c r="B235313" t="n">
        <v>145</v>
      </c>
    </row>
    <row r="235314">
      <c r="A235314" t="inlineStr">
        <is>
          <t>www.igta5.com</t>
        </is>
      </c>
      <c r="B235314" t="n">
        <v>145</v>
      </c>
    </row>
    <row r="235315">
      <c r="A235315" t="inlineStr">
        <is>
          <t>koalabay.com</t>
        </is>
      </c>
      <c r="B235315" t="n">
        <v>145</v>
      </c>
    </row>
    <row r="235316">
      <c r="A235316" t="inlineStr">
        <is>
          <t>thickethouse.files.wordpress.com</t>
        </is>
      </c>
      <c r="B235316" t="n">
        <v>145</v>
      </c>
    </row>
    <row r="235317">
      <c r="A235317" t="inlineStr">
        <is>
          <t>koala-equipment.com</t>
        </is>
      </c>
      <c r="B235317" t="n">
        <v>145</v>
      </c>
    </row>
    <row r="235318">
      <c r="A235318" t="inlineStr">
        <is>
          <t>fakerolex.io</t>
        </is>
      </c>
      <c r="B235318" t="n">
        <v>145</v>
      </c>
    </row>
    <row r="235319">
      <c r="A235319" t="inlineStr">
        <is>
          <t>moskitoo.ch</t>
        </is>
      </c>
      <c r="B235319" t="n">
        <v>145</v>
      </c>
    </row>
    <row r="235320">
      <c r="A235320" t="inlineStr">
        <is>
          <t>www.muzi.lt</t>
        </is>
      </c>
      <c r="B235320" t="n">
        <v>145</v>
      </c>
    </row>
    <row r="235321">
      <c r="A235321" t="inlineStr">
        <is>
          <t>smhttp-ssl-39784-bbk.nexcesscdn.net</t>
        </is>
      </c>
      <c r="B235321" t="n">
        <v>145</v>
      </c>
    </row>
    <row r="235322">
      <c r="A235322" t="inlineStr">
        <is>
          <t>864285.smushcdn.com</t>
        </is>
      </c>
      <c r="B235322" t="n">
        <v>145</v>
      </c>
    </row>
    <row r="235323">
      <c r="A235323" t="inlineStr">
        <is>
          <t>www.ading.agency</t>
        </is>
      </c>
      <c r="B235323" t="n">
        <v>145</v>
      </c>
    </row>
    <row r="235324">
      <c r="A235324" t="inlineStr">
        <is>
          <t>blenderauthority.com</t>
        </is>
      </c>
      <c r="B235324" t="n">
        <v>145</v>
      </c>
    </row>
    <row r="235325">
      <c r="A235325" t="inlineStr">
        <is>
          <t>anotherboldmove.files.wordpress.com</t>
        </is>
      </c>
      <c r="B235325" t="n">
        <v>145</v>
      </c>
    </row>
    <row r="235326">
      <c r="A235326" t="inlineStr">
        <is>
          <t>www.chuckatuckhistory.com</t>
        </is>
      </c>
      <c r="B235326" t="n">
        <v>145</v>
      </c>
    </row>
    <row r="235327">
      <c r="A235327" t="inlineStr">
        <is>
          <t>www.geneva.edu</t>
        </is>
      </c>
      <c r="B235327" t="n">
        <v>145</v>
      </c>
    </row>
    <row r="235328">
      <c r="A235328" t="inlineStr">
        <is>
          <t>lagunapearl.com</t>
        </is>
      </c>
      <c r="B235328" t="n">
        <v>145</v>
      </c>
    </row>
    <row r="235329">
      <c r="A235329" t="inlineStr">
        <is>
          <t>library.hrmtc.com</t>
        </is>
      </c>
      <c r="B235329" t="n">
        <v>145</v>
      </c>
    </row>
    <row r="235330">
      <c r="A235330" t="inlineStr">
        <is>
          <t>planetcycling.co.uk</t>
        </is>
      </c>
      <c r="B235330" t="n">
        <v>145</v>
      </c>
    </row>
    <row r="235331">
      <c r="A235331" t="inlineStr">
        <is>
          <t>photos4.meetupstatic.com</t>
        </is>
      </c>
      <c r="B235331" t="n">
        <v>145</v>
      </c>
    </row>
    <row r="235332">
      <c r="A235332" t="inlineStr">
        <is>
          <t>www.texasmadehere.com</t>
        </is>
      </c>
      <c r="B235332" t="n">
        <v>145</v>
      </c>
    </row>
    <row r="235333">
      <c r="A235333" t="inlineStr">
        <is>
          <t>abctravel.nl</t>
        </is>
      </c>
      <c r="B235333" t="n">
        <v>145</v>
      </c>
    </row>
    <row r="235334">
      <c r="A235334" t="inlineStr">
        <is>
          <t>p2.lealkudtuk.hu</t>
        </is>
      </c>
      <c r="B235334" t="n">
        <v>145</v>
      </c>
    </row>
    <row r="235335">
      <c r="A235335" t="inlineStr">
        <is>
          <t>www.knightsflowers.com</t>
        </is>
      </c>
      <c r="B235335" t="n">
        <v>145</v>
      </c>
    </row>
    <row r="235336">
      <c r="A235336" t="inlineStr">
        <is>
          <t>www.bantai-crystal.com</t>
        </is>
      </c>
      <c r="B235336" t="n">
        <v>145</v>
      </c>
    </row>
    <row r="235337">
      <c r="A235337" t="inlineStr">
        <is>
          <t>www.filmbokepjepang.com</t>
        </is>
      </c>
      <c r="B235337" t="n">
        <v>145</v>
      </c>
    </row>
    <row r="235338">
      <c r="A235338" t="inlineStr">
        <is>
          <t>www.nhireland.ie</t>
        </is>
      </c>
      <c r="B235338" t="n">
        <v>145</v>
      </c>
    </row>
    <row r="235339">
      <c r="A235339" t="inlineStr">
        <is>
          <t>www.roboter-bausatz.de</t>
        </is>
      </c>
      <c r="B235339" t="n">
        <v>145</v>
      </c>
    </row>
    <row r="235340">
      <c r="A235340" t="inlineStr">
        <is>
          <t>bitmouse.com.ua</t>
        </is>
      </c>
      <c r="B235340" t="n">
        <v>145</v>
      </c>
    </row>
    <row r="235341">
      <c r="A235341" t="inlineStr">
        <is>
          <t>retrosoitis.gr</t>
        </is>
      </c>
      <c r="B235341" t="n">
        <v>145</v>
      </c>
    </row>
    <row r="235342">
      <c r="A235342" t="inlineStr">
        <is>
          <t>mixtronica.com</t>
        </is>
      </c>
      <c r="B235342" t="n">
        <v>145</v>
      </c>
    </row>
    <row r="235343">
      <c r="A235343" t="inlineStr">
        <is>
          <t>www.wmac.com.ar</t>
        </is>
      </c>
      <c r="B235343" t="n">
        <v>145</v>
      </c>
    </row>
    <row r="235344">
      <c r="A235344" t="inlineStr">
        <is>
          <t>www.rdbfishing.ch</t>
        </is>
      </c>
      <c r="B235344" t="n">
        <v>145</v>
      </c>
    </row>
    <row r="235345">
      <c r="A235345" t="inlineStr">
        <is>
          <t>www.foxriders.sk</t>
        </is>
      </c>
      <c r="B235345" t="n">
        <v>145</v>
      </c>
    </row>
    <row r="235346">
      <c r="A235346" t="inlineStr">
        <is>
          <t>www.tipsfromatypicalmomblog.com</t>
        </is>
      </c>
      <c r="B235346" t="n">
        <v>145</v>
      </c>
    </row>
    <row r="235347">
      <c r="A235347" t="inlineStr">
        <is>
          <t>3pk4qe2hiweaht0ut1ph768d-wpengine.netdna-ssl.com</t>
        </is>
      </c>
      <c r="B235347" t="n">
        <v>145</v>
      </c>
    </row>
    <row r="235348">
      <c r="A235348" t="inlineStr">
        <is>
          <t>husescu.ro</t>
        </is>
      </c>
      <c r="B235348" t="n">
        <v>145</v>
      </c>
    </row>
    <row r="235349">
      <c r="A235349" t="inlineStr">
        <is>
          <t>www.cad.cz</t>
        </is>
      </c>
      <c r="B235349" t="n">
        <v>145</v>
      </c>
    </row>
    <row r="235350">
      <c r="A235350" t="inlineStr">
        <is>
          <t>www.valise.ch</t>
        </is>
      </c>
      <c r="B235350" t="n">
        <v>145</v>
      </c>
    </row>
    <row r="235351">
      <c r="A235351" t="inlineStr">
        <is>
          <t>cityofnampa.us</t>
        </is>
      </c>
      <c r="B235351" t="n">
        <v>145</v>
      </c>
    </row>
    <row r="235352">
      <c r="A235352" t="inlineStr">
        <is>
          <t>www.gsheller.com</t>
        </is>
      </c>
      <c r="B235352" t="n">
        <v>145</v>
      </c>
    </row>
    <row r="235353">
      <c r="A235353" t="inlineStr">
        <is>
          <t>blog.creatopy.com:443</t>
        </is>
      </c>
      <c r="B235353" t="n">
        <v>145</v>
      </c>
    </row>
    <row r="235354">
      <c r="A235354" t="inlineStr">
        <is>
          <t>www.curvearro.com</t>
        </is>
      </c>
      <c r="B235354" t="n">
        <v>145</v>
      </c>
    </row>
    <row r="235355">
      <c r="A235355" t="inlineStr">
        <is>
          <t>www.cosmeticsurgeryinreno.com</t>
        </is>
      </c>
      <c r="B235355" t="n">
        <v>145</v>
      </c>
    </row>
    <row r="235356">
      <c r="A235356" t="inlineStr">
        <is>
          <t>www.atlantaspecialevents.com</t>
        </is>
      </c>
      <c r="B235356" t="n">
        <v>145</v>
      </c>
    </row>
    <row r="235357">
      <c r="A235357" t="inlineStr">
        <is>
          <t>office-taku.com</t>
        </is>
      </c>
      <c r="B235357" t="n">
        <v>145</v>
      </c>
    </row>
    <row r="235358">
      <c r="A235358" t="inlineStr">
        <is>
          <t>www.haoairtech.com</t>
        </is>
      </c>
      <c r="B235358" t="n">
        <v>145</v>
      </c>
    </row>
    <row r="235359">
      <c r="A235359" t="inlineStr">
        <is>
          <t>www.fertilefrog.com</t>
        </is>
      </c>
      <c r="B235359" t="n">
        <v>145</v>
      </c>
    </row>
    <row r="235360">
      <c r="A235360" t="inlineStr">
        <is>
          <t>neibert.com</t>
        </is>
      </c>
      <c r="B235360" t="n">
        <v>145</v>
      </c>
    </row>
    <row r="235361">
      <c r="A235361" t="inlineStr">
        <is>
          <t>www.aesteiron.com</t>
        </is>
      </c>
      <c r="B235361" t="n">
        <v>145</v>
      </c>
    </row>
    <row r="235362">
      <c r="A235362" t="inlineStr">
        <is>
          <t>worldwidewill.co.uk</t>
        </is>
      </c>
      <c r="B235362" t="n">
        <v>145</v>
      </c>
    </row>
    <row r="235363">
      <c r="A235363" t="inlineStr">
        <is>
          <t>www.omnipress.com</t>
        </is>
      </c>
      <c r="B235363" t="n">
        <v>145</v>
      </c>
    </row>
    <row r="235364">
      <c r="A235364" t="inlineStr">
        <is>
          <t>www.smmotorcycles.co.uk</t>
        </is>
      </c>
      <c r="B235364" t="n">
        <v>145</v>
      </c>
    </row>
    <row r="235365">
      <c r="A235365" t="inlineStr">
        <is>
          <t>threadistry.com</t>
        </is>
      </c>
      <c r="B235365" t="n">
        <v>145</v>
      </c>
    </row>
    <row r="235366">
      <c r="A235366" t="inlineStr">
        <is>
          <t>neironix.io</t>
        </is>
      </c>
      <c r="B235366" t="n">
        <v>145</v>
      </c>
    </row>
    <row r="235367">
      <c r="A235367" t="inlineStr">
        <is>
          <t>bid.soldasap.com</t>
        </is>
      </c>
      <c r="B235367" t="n">
        <v>145</v>
      </c>
    </row>
    <row r="235368">
      <c r="A235368" t="inlineStr">
        <is>
          <t>bloemsierkunstbonton.nl</t>
        </is>
      </c>
      <c r="B235368" t="n">
        <v>145</v>
      </c>
    </row>
    <row r="235369">
      <c r="A235369" t="inlineStr">
        <is>
          <t>cdn01.usedlighting.com</t>
        </is>
      </c>
      <c r="B235369" t="n">
        <v>145</v>
      </c>
    </row>
    <row r="235370">
      <c r="A235370" t="inlineStr">
        <is>
          <t>veganjobs.com</t>
        </is>
      </c>
      <c r="B235370" t="n">
        <v>145</v>
      </c>
    </row>
    <row r="235371">
      <c r="A235371" t="inlineStr">
        <is>
          <t>www.bmironmongery.co.uk</t>
        </is>
      </c>
      <c r="B235371" t="n">
        <v>145</v>
      </c>
    </row>
    <row r="235372">
      <c r="A235372" t="inlineStr">
        <is>
          <t>bananahigh.es</t>
        </is>
      </c>
      <c r="B235372" t="n">
        <v>145</v>
      </c>
    </row>
    <row r="235373">
      <c r="A235373" t="inlineStr">
        <is>
          <t>www.freespinsgames.com</t>
        </is>
      </c>
      <c r="B235373" t="n">
        <v>145</v>
      </c>
    </row>
    <row r="235374">
      <c r="A235374" t="inlineStr">
        <is>
          <t>hamper.s3.amazonaws.com</t>
        </is>
      </c>
      <c r="B235374" t="n">
        <v>145</v>
      </c>
    </row>
    <row r="235375">
      <c r="A235375" t="inlineStr">
        <is>
          <t>breathingspacedc.com</t>
        </is>
      </c>
      <c r="B235375" t="n">
        <v>145</v>
      </c>
    </row>
    <row r="235376">
      <c r="A235376" t="inlineStr">
        <is>
          <t>www.besto24.com</t>
        </is>
      </c>
      <c r="B235376" t="n">
        <v>145</v>
      </c>
    </row>
    <row r="235377">
      <c r="A235377" t="inlineStr">
        <is>
          <t>www.nebbia.ua</t>
        </is>
      </c>
      <c r="B235377" t="n">
        <v>145</v>
      </c>
    </row>
    <row r="235378">
      <c r="A235378" t="inlineStr">
        <is>
          <t>hs1.wildamateurporn.org</t>
        </is>
      </c>
      <c r="B235378" t="n">
        <v>145</v>
      </c>
    </row>
    <row r="235379">
      <c r="A235379" t="inlineStr">
        <is>
          <t>www.gesneriadsociety.org</t>
        </is>
      </c>
      <c r="B235379" t="n">
        <v>145</v>
      </c>
    </row>
    <row r="235380">
      <c r="A235380" t="inlineStr">
        <is>
          <t>www.bigbasketco.com</t>
        </is>
      </c>
      <c r="B235380" t="n">
        <v>145</v>
      </c>
    </row>
    <row r="235381">
      <c r="A235381" t="inlineStr">
        <is>
          <t>farmhousemade.com</t>
        </is>
      </c>
      <c r="B235381" t="n">
        <v>145</v>
      </c>
    </row>
    <row r="235382">
      <c r="A235382" t="inlineStr">
        <is>
          <t>www.ventureharbour.com</t>
        </is>
      </c>
      <c r="B235382" t="n">
        <v>145</v>
      </c>
    </row>
    <row r="235383">
      <c r="A235383" t="inlineStr">
        <is>
          <t>www.xaissbike.com</t>
        </is>
      </c>
      <c r="B235383" t="n">
        <v>145</v>
      </c>
    </row>
    <row r="235384">
      <c r="A235384" t="inlineStr">
        <is>
          <t>www.spainmadesimple.com</t>
        </is>
      </c>
      <c r="B235384" t="n">
        <v>145</v>
      </c>
    </row>
    <row r="235385">
      <c r="A235385" t="inlineStr">
        <is>
          <t>findbeautifuldesigns.com</t>
        </is>
      </c>
      <c r="B235385" t="n">
        <v>145</v>
      </c>
    </row>
    <row r="235386">
      <c r="A235386" t="inlineStr">
        <is>
          <t>m.narr-gmbh.de</t>
        </is>
      </c>
      <c r="B235386" t="n">
        <v>145</v>
      </c>
    </row>
    <row r="235387">
      <c r="A235387" t="inlineStr">
        <is>
          <t>www.tollotoshop.com</t>
        </is>
      </c>
      <c r="B235387" t="n">
        <v>145</v>
      </c>
    </row>
    <row r="235388">
      <c r="A235388" t="inlineStr">
        <is>
          <t>kitengelaplots.com</t>
        </is>
      </c>
      <c r="B235388" t="n">
        <v>145</v>
      </c>
    </row>
    <row r="235389">
      <c r="A235389" t="inlineStr">
        <is>
          <t>www.vaughan.ca</t>
        </is>
      </c>
      <c r="B235389" t="n">
        <v>145</v>
      </c>
    </row>
    <row r="235390">
      <c r="A235390" t="inlineStr">
        <is>
          <t>www.jona.it</t>
        </is>
      </c>
      <c r="B235390" t="n">
        <v>145</v>
      </c>
    </row>
    <row r="235391">
      <c r="A235391" t="inlineStr">
        <is>
          <t>www.princessjewellery.co.uk</t>
        </is>
      </c>
      <c r="B235391" t="n">
        <v>145</v>
      </c>
    </row>
    <row r="235392">
      <c r="A235392" t="inlineStr">
        <is>
          <t>esolution-inc.com</t>
        </is>
      </c>
      <c r="B235392" t="n">
        <v>145</v>
      </c>
    </row>
    <row r="235393">
      <c r="A235393" t="inlineStr">
        <is>
          <t>americasgreatestawakening.info</t>
        </is>
      </c>
      <c r="B235393" t="n">
        <v>145</v>
      </c>
    </row>
    <row r="235394">
      <c r="A235394" t="inlineStr">
        <is>
          <t>ci.alamogordo.nm.us</t>
        </is>
      </c>
      <c r="B235394" t="n">
        <v>145</v>
      </c>
    </row>
    <row r="235395">
      <c r="A235395" t="inlineStr">
        <is>
          <t>skullcycles.com</t>
        </is>
      </c>
      <c r="B235395" t="n">
        <v>145</v>
      </c>
    </row>
    <row r="235396">
      <c r="A235396" t="inlineStr">
        <is>
          <t>images.winecommune.com</t>
        </is>
      </c>
      <c r="B235396" t="n">
        <v>145</v>
      </c>
    </row>
    <row r="235397">
      <c r="A235397" t="inlineStr">
        <is>
          <t>agwerblog.pl</t>
        </is>
      </c>
      <c r="B235397" t="n">
        <v>145</v>
      </c>
    </row>
    <row r="235398">
      <c r="A235398" t="inlineStr">
        <is>
          <t>www.tgiokdi.com</t>
        </is>
      </c>
      <c r="B235398" t="n">
        <v>145</v>
      </c>
    </row>
    <row r="235399">
      <c r="A235399" t="inlineStr">
        <is>
          <t>treeyopermaculture.files.wordpress.com</t>
        </is>
      </c>
      <c r="B235399" t="n">
        <v>145</v>
      </c>
    </row>
    <row r="235400">
      <c r="A235400" t="inlineStr">
        <is>
          <t>limogescollector.com</t>
        </is>
      </c>
      <c r="B235400" t="n">
        <v>145</v>
      </c>
    </row>
    <row r="235401">
      <c r="A235401" t="inlineStr">
        <is>
          <t>concealedcarrygunholsters.warhead.com</t>
        </is>
      </c>
      <c r="B235401" t="n">
        <v>145</v>
      </c>
    </row>
    <row r="235402">
      <c r="A235402" t="inlineStr">
        <is>
          <t>1stpal.com</t>
        </is>
      </c>
      <c r="B235402" t="n">
        <v>145</v>
      </c>
    </row>
    <row r="235403">
      <c r="A235403" t="inlineStr">
        <is>
          <t>botany.cz</t>
        </is>
      </c>
      <c r="B235403" t="n">
        <v>145</v>
      </c>
    </row>
    <row r="235404">
      <c r="A235404" t="inlineStr">
        <is>
          <t>raider-shop.ch</t>
        </is>
      </c>
      <c r="B235404" t="n">
        <v>145</v>
      </c>
    </row>
    <row r="235405">
      <c r="A235405" t="inlineStr">
        <is>
          <t>www.greengalmidwest.com</t>
        </is>
      </c>
      <c r="B235405" t="n">
        <v>145</v>
      </c>
    </row>
    <row r="235406">
      <c r="A235406" t="inlineStr">
        <is>
          <t>hypostore.nl</t>
        </is>
      </c>
      <c r="B235406" t="n">
        <v>145</v>
      </c>
    </row>
    <row r="235407">
      <c r="A235407" t="inlineStr">
        <is>
          <t>www.health-street.net</t>
        </is>
      </c>
      <c r="B235407" t="n">
        <v>145</v>
      </c>
    </row>
    <row r="235408">
      <c r="A235408" t="inlineStr">
        <is>
          <t>www.shiseido.com.my</t>
        </is>
      </c>
      <c r="B235408" t="n">
        <v>145</v>
      </c>
    </row>
    <row r="235409">
      <c r="A235409" t="inlineStr">
        <is>
          <t>heropress.com</t>
        </is>
      </c>
      <c r="B235409" t="n">
        <v>145</v>
      </c>
    </row>
    <row r="235410">
      <c r="A235410" t="inlineStr">
        <is>
          <t>global-download.acer.com</t>
        </is>
      </c>
      <c r="B235410" t="n">
        <v>145</v>
      </c>
    </row>
    <row r="235411">
      <c r="A235411" t="inlineStr">
        <is>
          <t>costumepop.com</t>
        </is>
      </c>
      <c r="B235411" t="n">
        <v>145</v>
      </c>
    </row>
    <row r="235412">
      <c r="A235412" t="inlineStr">
        <is>
          <t>int.clarins.com</t>
        </is>
      </c>
      <c r="B235412" t="n">
        <v>145</v>
      </c>
    </row>
    <row r="235413">
      <c r="A235413" t="inlineStr">
        <is>
          <t>www.icysedgwick.com</t>
        </is>
      </c>
      <c r="B235413" t="n">
        <v>145</v>
      </c>
    </row>
    <row r="235414">
      <c r="A235414" t="inlineStr">
        <is>
          <t>serial.moviesfan.org</t>
        </is>
      </c>
      <c r="B235414" t="n">
        <v>145</v>
      </c>
    </row>
    <row r="235415">
      <c r="A235415" t="inlineStr">
        <is>
          <t>eshop.bigbagdelivery.com</t>
        </is>
      </c>
      <c r="B235415" t="n">
        <v>145</v>
      </c>
    </row>
    <row r="235416">
      <c r="A235416" t="inlineStr">
        <is>
          <t>microbrewr.com</t>
        </is>
      </c>
      <c r="B235416" t="n">
        <v>145</v>
      </c>
    </row>
    <row r="235417">
      <c r="A235417" t="inlineStr">
        <is>
          <t>www.caketoppers.co.uk</t>
        </is>
      </c>
      <c r="B235417" t="n">
        <v>145</v>
      </c>
    </row>
    <row r="235418">
      <c r="A235418" t="inlineStr">
        <is>
          <t>www.renovateboston.com</t>
        </is>
      </c>
      <c r="B235418" t="n">
        <v>145</v>
      </c>
    </row>
    <row r="235419">
      <c r="A235419" t="inlineStr">
        <is>
          <t>buddgardens.com</t>
        </is>
      </c>
      <c r="B235419" t="n">
        <v>145</v>
      </c>
    </row>
    <row r="235420">
      <c r="A235420" t="inlineStr">
        <is>
          <t>nairatips.com</t>
        </is>
      </c>
      <c r="B235420" t="n">
        <v>145</v>
      </c>
    </row>
    <row r="235421">
      <c r="A235421" t="inlineStr">
        <is>
          <t>agmagazine.ca.uky.edu</t>
        </is>
      </c>
      <c r="B235421" t="n">
        <v>145</v>
      </c>
    </row>
    <row r="235422">
      <c r="A235422" t="inlineStr">
        <is>
          <t>suchatimeasthis.com</t>
        </is>
      </c>
      <c r="B235422" t="n">
        <v>145</v>
      </c>
    </row>
    <row r="235423">
      <c r="A235423" t="inlineStr">
        <is>
          <t>koreanporn.org</t>
        </is>
      </c>
      <c r="B235423" t="n">
        <v>145</v>
      </c>
    </row>
    <row r="235424">
      <c r="A235424" t="inlineStr">
        <is>
          <t>store.servertorg.ru</t>
        </is>
      </c>
      <c r="B235424" t="n">
        <v>145</v>
      </c>
    </row>
    <row r="235425">
      <c r="A235425" t="inlineStr">
        <is>
          <t>d5-pub.bizrate.com</t>
        </is>
      </c>
      <c r="B235425" t="n">
        <v>145</v>
      </c>
    </row>
    <row r="235426">
      <c r="A235426" t="inlineStr">
        <is>
          <t>sbmarketingtools.com</t>
        </is>
      </c>
      <c r="B235426" t="n">
        <v>145</v>
      </c>
    </row>
    <row r="235427">
      <c r="A235427" t="inlineStr">
        <is>
          <t>yorkshireccc.com</t>
        </is>
      </c>
      <c r="B235427" t="n">
        <v>145</v>
      </c>
    </row>
    <row r="235428">
      <c r="A235428" t="inlineStr">
        <is>
          <t>www.poochshop.co.uk</t>
        </is>
      </c>
      <c r="B235428" t="n">
        <v>145</v>
      </c>
    </row>
    <row r="235429">
      <c r="A235429" t="inlineStr">
        <is>
          <t>e-learningwmb.co.uk</t>
        </is>
      </c>
      <c r="B235429" t="n">
        <v>145</v>
      </c>
    </row>
    <row r="235430">
      <c r="A235430" t="inlineStr">
        <is>
          <t>www.jakewright.com</t>
        </is>
      </c>
      <c r="B235430" t="n">
        <v>145</v>
      </c>
    </row>
    <row r="235431">
      <c r="A235431" t="inlineStr">
        <is>
          <t>janeke1830.it</t>
        </is>
      </c>
      <c r="B235431" t="n">
        <v>145</v>
      </c>
    </row>
    <row r="235432">
      <c r="A235432" t="inlineStr">
        <is>
          <t>cdn.thehouseshop.com</t>
        </is>
      </c>
      <c r="B235432" t="n">
        <v>145</v>
      </c>
    </row>
    <row r="235433">
      <c r="A235433" t="inlineStr">
        <is>
          <t>www.footwearcountry.co.uk</t>
        </is>
      </c>
      <c r="B235433" t="n">
        <v>145</v>
      </c>
    </row>
    <row r="235434">
      <c r="A235434" t="inlineStr">
        <is>
          <t>www.hustoncontractinginc.com</t>
        </is>
      </c>
      <c r="B235434" t="n">
        <v>145</v>
      </c>
    </row>
    <row r="235435">
      <c r="A235435" t="inlineStr">
        <is>
          <t>visionsinverse.com</t>
        </is>
      </c>
      <c r="B235435" t="n">
        <v>145</v>
      </c>
    </row>
    <row r="235436">
      <c r="A235436" t="inlineStr">
        <is>
          <t>globalforestcoalition.org</t>
        </is>
      </c>
      <c r="B235436" t="n">
        <v>145</v>
      </c>
    </row>
    <row r="235437">
      <c r="A235437" t="inlineStr">
        <is>
          <t>glamagic.com</t>
        </is>
      </c>
      <c r="B235437" t="n">
        <v>145</v>
      </c>
    </row>
    <row r="235438">
      <c r="A235438" t="inlineStr">
        <is>
          <t>www.europa-industries.co.uk</t>
        </is>
      </c>
      <c r="B235438" t="n">
        <v>145</v>
      </c>
    </row>
    <row r="235439">
      <c r="A235439" t="inlineStr">
        <is>
          <t>dlu2usud3h120.cloudfront.net</t>
        </is>
      </c>
      <c r="B235439" t="n">
        <v>145</v>
      </c>
    </row>
    <row r="235440">
      <c r="A235440" t="inlineStr">
        <is>
          <t>www.ebeautyinc.com</t>
        </is>
      </c>
      <c r="B235440" t="n">
        <v>145</v>
      </c>
    </row>
    <row r="235441">
      <c r="A235441" t="inlineStr">
        <is>
          <t>www.mocomscreens.com</t>
        </is>
      </c>
      <c r="B235441" t="n">
        <v>145</v>
      </c>
    </row>
    <row r="235442">
      <c r="A235442" t="inlineStr">
        <is>
          <t>windsurfing.hu</t>
        </is>
      </c>
      <c r="B235442" t="n">
        <v>145</v>
      </c>
    </row>
    <row r="235443">
      <c r="A235443" t="inlineStr">
        <is>
          <t>www.7dcine.com</t>
        </is>
      </c>
      <c r="B235443" t="n">
        <v>145</v>
      </c>
    </row>
    <row r="235444">
      <c r="A235444" t="inlineStr">
        <is>
          <t>valutex.com</t>
        </is>
      </c>
      <c r="B235444" t="n">
        <v>145</v>
      </c>
    </row>
    <row r="235445">
      <c r="A235445" t="inlineStr">
        <is>
          <t>img80003003.weyesimg.com</t>
        </is>
      </c>
      <c r="B235445" t="n">
        <v>145</v>
      </c>
    </row>
    <row r="235446">
      <c r="A235446" t="inlineStr">
        <is>
          <t>www.stroller-tricycle-bicycle.com</t>
        </is>
      </c>
      <c r="B235446" t="n">
        <v>145</v>
      </c>
    </row>
    <row r="235447">
      <c r="A235447" t="inlineStr">
        <is>
          <t>computerfactory.cdn.shoprenter.hu</t>
        </is>
      </c>
      <c r="B235447" t="n">
        <v>145</v>
      </c>
    </row>
    <row r="235448">
      <c r="A235448" t="inlineStr">
        <is>
          <t>www.articole-vanat.ro</t>
        </is>
      </c>
      <c r="B235448" t="n">
        <v>145</v>
      </c>
    </row>
    <row r="235449">
      <c r="A235449" t="inlineStr">
        <is>
          <t>chamainc.com</t>
        </is>
      </c>
      <c r="B235449" t="n">
        <v>145</v>
      </c>
    </row>
    <row r="235450">
      <c r="A235450" t="inlineStr">
        <is>
          <t>www.orvadsuperstore.it</t>
        </is>
      </c>
      <c r="B235450" t="n">
        <v>145</v>
      </c>
    </row>
    <row r="235451">
      <c r="A235451" t="inlineStr">
        <is>
          <t>www.spar-momsen.dk</t>
        </is>
      </c>
      <c r="B235451" t="n">
        <v>145</v>
      </c>
    </row>
    <row r="235452">
      <c r="A235452" t="inlineStr">
        <is>
          <t>digitalmall.billstedt-center.de</t>
        </is>
      </c>
      <c r="B235452" t="n">
        <v>145</v>
      </c>
    </row>
    <row r="235453">
      <c r="A235453" t="inlineStr">
        <is>
          <t>riverrockclimbing.net</t>
        </is>
      </c>
      <c r="B235453" t="n">
        <v>145</v>
      </c>
    </row>
    <row r="235454">
      <c r="A235454" t="inlineStr">
        <is>
          <t>web-tips.co.uk</t>
        </is>
      </c>
      <c r="B235454" t="n">
        <v>145</v>
      </c>
    </row>
    <row r="235455">
      <c r="A235455" t="inlineStr">
        <is>
          <t>leroykelly.com</t>
        </is>
      </c>
      <c r="B235455" t="n">
        <v>145</v>
      </c>
    </row>
    <row r="235456">
      <c r="A235456" t="inlineStr">
        <is>
          <t>www.caraworld.de</t>
        </is>
      </c>
      <c r="B235456" t="n">
        <v>145</v>
      </c>
    </row>
    <row r="235457">
      <c r="A235457" t="inlineStr">
        <is>
          <t>selineflor.nl</t>
        </is>
      </c>
      <c r="B235457" t="n">
        <v>145</v>
      </c>
    </row>
    <row r="235458">
      <c r="A235458" t="inlineStr">
        <is>
          <t>www.restaurant.bg</t>
        </is>
      </c>
      <c r="B235458" t="n">
        <v>145</v>
      </c>
    </row>
    <row r="235459">
      <c r="A235459" t="inlineStr">
        <is>
          <t>www.capeofdreams.com</t>
        </is>
      </c>
      <c r="B235459" t="n">
        <v>145</v>
      </c>
    </row>
    <row r="235460">
      <c r="A235460" t="inlineStr">
        <is>
          <t>jessconnell.com</t>
        </is>
      </c>
      <c r="B235460" t="n">
        <v>145</v>
      </c>
    </row>
    <row r="235461">
      <c r="A235461" t="inlineStr">
        <is>
          <t>decocean.dk</t>
        </is>
      </c>
      <c r="B235461" t="n">
        <v>145</v>
      </c>
    </row>
    <row r="235462">
      <c r="A235462" t="inlineStr">
        <is>
          <t>www.stgparts.net</t>
        </is>
      </c>
      <c r="B235462" t="n">
        <v>145</v>
      </c>
    </row>
    <row r="235463">
      <c r="A235463" t="inlineStr">
        <is>
          <t>www.bibigames.net</t>
        </is>
      </c>
      <c r="B235463" t="n">
        <v>145</v>
      </c>
    </row>
    <row r="235464">
      <c r="A235464" t="inlineStr">
        <is>
          <t>static.championshop.nl</t>
        </is>
      </c>
      <c r="B235464" t="n">
        <v>145</v>
      </c>
    </row>
    <row r="235465">
      <c r="A235465" t="inlineStr">
        <is>
          <t>rkrnrwxhnkom5p.leadongcdn.com</t>
        </is>
      </c>
      <c r="B235465" t="n">
        <v>145</v>
      </c>
    </row>
    <row r="235466">
      <c r="A235466" t="inlineStr">
        <is>
          <t>supercaredirect.com</t>
        </is>
      </c>
      <c r="B235466" t="n">
        <v>145</v>
      </c>
    </row>
    <row r="235467">
      <c r="A235467" t="inlineStr">
        <is>
          <t>38o8pangdlulo00j385dzt43-wpengine.netdna-ssl.com</t>
        </is>
      </c>
      <c r="B235467" t="n">
        <v>145</v>
      </c>
    </row>
    <row r="235468">
      <c r="A235468" t="inlineStr">
        <is>
          <t>m.newdirectoryofbusiness.com</t>
        </is>
      </c>
      <c r="B235468" t="n">
        <v>145</v>
      </c>
    </row>
    <row r="235469">
      <c r="A235469" t="inlineStr">
        <is>
          <t>iritnow.com</t>
        </is>
      </c>
      <c r="B235469" t="n">
        <v>145</v>
      </c>
    </row>
    <row r="235470">
      <c r="A235470" t="inlineStr">
        <is>
          <t>www.greatwallcorporation.com</t>
        </is>
      </c>
      <c r="B235470" t="n">
        <v>145</v>
      </c>
    </row>
    <row r="235471">
      <c r="A235471" t="inlineStr">
        <is>
          <t>belle-emporium.co</t>
        </is>
      </c>
      <c r="B235471" t="n">
        <v>145</v>
      </c>
    </row>
    <row r="235472">
      <c r="A235472" t="inlineStr">
        <is>
          <t>freedombranding.com</t>
        </is>
      </c>
      <c r="B235472" t="n">
        <v>145</v>
      </c>
    </row>
    <row r="235473">
      <c r="A235473" t="inlineStr">
        <is>
          <t>www.c2movie.com</t>
        </is>
      </c>
      <c r="B235473" t="n">
        <v>145</v>
      </c>
    </row>
    <row r="235474">
      <c r="A235474" t="inlineStr">
        <is>
          <t>shop.ubbrugby.com</t>
        </is>
      </c>
      <c r="B235474" t="n">
        <v>145</v>
      </c>
    </row>
    <row r="235475">
      <c r="A235475" t="inlineStr">
        <is>
          <t>www.genway.pl</t>
        </is>
      </c>
      <c r="B235475" t="n">
        <v>145</v>
      </c>
    </row>
    <row r="235476">
      <c r="A235476" t="inlineStr">
        <is>
          <t>nika.cdn.shoprenter.hu</t>
        </is>
      </c>
      <c r="B235476" t="n">
        <v>145</v>
      </c>
    </row>
    <row r="235477">
      <c r="A235477" t="inlineStr">
        <is>
          <t>www.cheapgiftidea.com</t>
        </is>
      </c>
      <c r="B235477" t="n">
        <v>145</v>
      </c>
    </row>
    <row r="235478">
      <c r="A235478" t="inlineStr">
        <is>
          <t>happyeverappster.com</t>
        </is>
      </c>
      <c r="B235478" t="n">
        <v>145</v>
      </c>
    </row>
    <row r="235479">
      <c r="A235479" t="inlineStr">
        <is>
          <t>www.rayled.com</t>
        </is>
      </c>
      <c r="B235479" t="n">
        <v>145</v>
      </c>
    </row>
    <row r="235480">
      <c r="A235480" t="inlineStr">
        <is>
          <t>www.hatlandscapes.com</t>
        </is>
      </c>
      <c r="B235480" t="n">
        <v>145</v>
      </c>
    </row>
    <row r="235481">
      <c r="A235481" t="inlineStr">
        <is>
          <t>nerel.net</t>
        </is>
      </c>
      <c r="B235481" t="n">
        <v>145</v>
      </c>
    </row>
    <row r="235482">
      <c r="A235482" t="inlineStr">
        <is>
          <t>az188720.vo.msecnd.net</t>
        </is>
      </c>
      <c r="B235482" t="n">
        <v>145</v>
      </c>
    </row>
    <row r="235483">
      <c r="A235483" t="inlineStr">
        <is>
          <t>vigamu.de</t>
        </is>
      </c>
      <c r="B235483" t="n">
        <v>145</v>
      </c>
    </row>
    <row r="235484">
      <c r="A235484" t="inlineStr">
        <is>
          <t>loadliftandshift.com</t>
        </is>
      </c>
      <c r="B235484" t="n">
        <v>145</v>
      </c>
    </row>
    <row r="235485">
      <c r="A235485" t="inlineStr">
        <is>
          <t>www.whatihavelearnedteaching.com</t>
        </is>
      </c>
      <c r="B235485" t="n">
        <v>145</v>
      </c>
    </row>
    <row r="235486">
      <c r="A235486" t="inlineStr">
        <is>
          <t>lifeonthebluehighways.files.wordpress.com</t>
        </is>
      </c>
      <c r="B235486" t="n">
        <v>145</v>
      </c>
    </row>
    <row r="235487">
      <c r="A235487" t="inlineStr">
        <is>
          <t>www.blumenriviera.com</t>
        </is>
      </c>
      <c r="B235487" t="n">
        <v>145</v>
      </c>
    </row>
    <row r="235488">
      <c r="A235488" t="inlineStr">
        <is>
          <t>shellshopping.com</t>
        </is>
      </c>
      <c r="B235488" t="n">
        <v>145</v>
      </c>
    </row>
    <row r="235489">
      <c r="A235489" t="inlineStr">
        <is>
          <t>www.titaniumjewellerysmart.co.uk</t>
        </is>
      </c>
      <c r="B235489" t="n">
        <v>145</v>
      </c>
    </row>
    <row r="235490">
      <c r="A235490" t="inlineStr">
        <is>
          <t>www.dalauta.com</t>
        </is>
      </c>
      <c r="B235490" t="n">
        <v>145</v>
      </c>
    </row>
    <row r="235491">
      <c r="A235491" t="inlineStr">
        <is>
          <t>www.cinemorgue2.com</t>
        </is>
      </c>
      <c r="B235491" t="n">
        <v>145</v>
      </c>
    </row>
    <row r="235492">
      <c r="A235492" t="inlineStr">
        <is>
          <t>www.comparecbd.com</t>
        </is>
      </c>
      <c r="B235492" t="n">
        <v>145</v>
      </c>
    </row>
    <row r="235493">
      <c r="A235493" t="inlineStr">
        <is>
          <t>inspirekent.co.uk</t>
        </is>
      </c>
      <c r="B235493" t="n">
        <v>145</v>
      </c>
    </row>
    <row r="235494">
      <c r="A235494" t="inlineStr">
        <is>
          <t>www.lognetinfo.com.br</t>
        </is>
      </c>
      <c r="B235494" t="n">
        <v>145</v>
      </c>
    </row>
    <row r="235495">
      <c r="A235495" t="inlineStr">
        <is>
          <t>eventespresso.com</t>
        </is>
      </c>
      <c r="B235495" t="n">
        <v>145</v>
      </c>
    </row>
    <row r="235496">
      <c r="A235496" t="inlineStr">
        <is>
          <t>www.beautylicious-living.de</t>
        </is>
      </c>
      <c r="B235496" t="n">
        <v>145</v>
      </c>
    </row>
    <row r="235497">
      <c r="A235497" t="inlineStr">
        <is>
          <t>perchn.com</t>
        </is>
      </c>
      <c r="B235497" t="n">
        <v>145</v>
      </c>
    </row>
    <row r="235498">
      <c r="A235498" t="inlineStr">
        <is>
          <t>scholarworks.moreheadstate.edu</t>
        </is>
      </c>
      <c r="B235498" t="n">
        <v>145</v>
      </c>
    </row>
    <row r="235499">
      <c r="A235499" t="inlineStr">
        <is>
          <t>easydigitalsuccess.com</t>
        </is>
      </c>
      <c r="B235499" t="n">
        <v>145</v>
      </c>
    </row>
    <row r="235500">
      <c r="A235500" t="inlineStr">
        <is>
          <t>www.enveraconsulting.com</t>
        </is>
      </c>
      <c r="B235500" t="n">
        <v>145</v>
      </c>
    </row>
    <row r="235501">
      <c r="A235501" t="inlineStr">
        <is>
          <t>roverpet.com</t>
        </is>
      </c>
      <c r="B235501" t="n">
        <v>145</v>
      </c>
    </row>
    <row r="235502">
      <c r="A235502" t="inlineStr">
        <is>
          <t>portlandbuttonworks.com</t>
        </is>
      </c>
      <c r="B235502" t="n">
        <v>145</v>
      </c>
    </row>
    <row r="235503">
      <c r="A235503" t="inlineStr">
        <is>
          <t>www.thebodyshop.com.cy</t>
        </is>
      </c>
      <c r="B235503" t="n">
        <v>145</v>
      </c>
    </row>
    <row r="235504">
      <c r="A235504" t="inlineStr">
        <is>
          <t>groupmedicalsupply.com</t>
        </is>
      </c>
      <c r="B235504" t="n">
        <v>145</v>
      </c>
    </row>
    <row r="235505">
      <c r="A235505" t="inlineStr">
        <is>
          <t>www.refurbups.com</t>
        </is>
      </c>
      <c r="B235505" t="n">
        <v>145</v>
      </c>
    </row>
    <row r="235506">
      <c r="A235506" t="inlineStr">
        <is>
          <t>www.eporn.pro</t>
        </is>
      </c>
      <c r="B235506" t="n">
        <v>145</v>
      </c>
    </row>
    <row r="235507">
      <c r="A235507" t="inlineStr">
        <is>
          <t>dealrated.com</t>
        </is>
      </c>
      <c r="B235507" t="n">
        <v>145</v>
      </c>
    </row>
    <row r="235508">
      <c r="A235508" t="inlineStr">
        <is>
          <t>www.click4corp.com</t>
        </is>
      </c>
      <c r="B235508" t="n">
        <v>145</v>
      </c>
    </row>
    <row r="235509">
      <c r="A235509" t="inlineStr">
        <is>
          <t>www.runningpro.sk</t>
        </is>
      </c>
      <c r="B235509" t="n">
        <v>145</v>
      </c>
    </row>
    <row r="235510">
      <c r="A235510" t="inlineStr">
        <is>
          <t>www.sloulisbon.com</t>
        </is>
      </c>
      <c r="B235510" t="n">
        <v>145</v>
      </c>
    </row>
    <row r="235511">
      <c r="A235511" t="inlineStr">
        <is>
          <t>www.mariasaraphina.com</t>
        </is>
      </c>
      <c r="B235511" t="n">
        <v>145</v>
      </c>
    </row>
    <row r="235512">
      <c r="A235512" t="inlineStr">
        <is>
          <t>www.themailbox.com</t>
        </is>
      </c>
      <c r="B235512" t="n">
        <v>145</v>
      </c>
    </row>
    <row r="235513">
      <c r="A235513" t="inlineStr">
        <is>
          <t>www.youstorehk.com</t>
        </is>
      </c>
      <c r="B235513" t="n">
        <v>145</v>
      </c>
    </row>
    <row r="235514">
      <c r="A235514" t="inlineStr">
        <is>
          <t>www.bargainplus.com.au</t>
        </is>
      </c>
      <c r="B235514" t="n">
        <v>145</v>
      </c>
    </row>
    <row r="235515">
      <c r="A235515" t="inlineStr">
        <is>
          <t>www.pellet-asc.fr</t>
        </is>
      </c>
      <c r="B235515" t="n">
        <v>145</v>
      </c>
    </row>
    <row r="235516">
      <c r="A235516" t="inlineStr">
        <is>
          <t>quickshipvinylfence.com</t>
        </is>
      </c>
      <c r="B235516" t="n">
        <v>145</v>
      </c>
    </row>
    <row r="235517">
      <c r="A235517" t="inlineStr">
        <is>
          <t>dreamsnw.com</t>
        </is>
      </c>
      <c r="B235517" t="n">
        <v>145</v>
      </c>
    </row>
    <row r="235518">
      <c r="A235518" t="inlineStr">
        <is>
          <t>www.sunriseleds.com</t>
        </is>
      </c>
      <c r="B235518" t="n">
        <v>145</v>
      </c>
    </row>
    <row r="235519">
      <c r="A235519" t="inlineStr">
        <is>
          <t>emmehairshop.com</t>
        </is>
      </c>
      <c r="B235519" t="n">
        <v>145</v>
      </c>
    </row>
    <row r="235520">
      <c r="A235520" t="inlineStr">
        <is>
          <t>bomanite.lojoweb.com</t>
        </is>
      </c>
      <c r="B235520" t="n">
        <v>145</v>
      </c>
    </row>
    <row r="235521">
      <c r="A235521" t="inlineStr">
        <is>
          <t>www.ecommerceweekly.com</t>
        </is>
      </c>
      <c r="B235521" t="n">
        <v>145</v>
      </c>
    </row>
    <row r="235522">
      <c r="A235522" t="inlineStr">
        <is>
          <t>danbit.no</t>
        </is>
      </c>
      <c r="B235522" t="n">
        <v>145</v>
      </c>
    </row>
    <row r="235523">
      <c r="A235523" t="inlineStr">
        <is>
          <t>www.proteinescenter.com</t>
        </is>
      </c>
      <c r="B235523" t="n">
        <v>145</v>
      </c>
    </row>
    <row r="235524">
      <c r="A235524" t="inlineStr">
        <is>
          <t>www.leguidedesfestivals.com</t>
        </is>
      </c>
      <c r="B235524" t="n">
        <v>145</v>
      </c>
    </row>
    <row r="235525">
      <c r="A235525" t="inlineStr">
        <is>
          <t>www.freelista.co.uk</t>
        </is>
      </c>
      <c r="B235525" t="n">
        <v>145</v>
      </c>
    </row>
    <row r="235526">
      <c r="A235526" t="inlineStr">
        <is>
          <t>munchkinsports.com</t>
        </is>
      </c>
      <c r="B235526" t="n">
        <v>145</v>
      </c>
    </row>
    <row r="235527">
      <c r="A235527" t="inlineStr">
        <is>
          <t>www.mattalkonline.com</t>
        </is>
      </c>
      <c r="B235527" t="n">
        <v>145</v>
      </c>
    </row>
    <row r="235528">
      <c r="A235528" t="inlineStr">
        <is>
          <t>cdn.go-liquid.co.uk</t>
        </is>
      </c>
      <c r="B235528" t="n">
        <v>145</v>
      </c>
    </row>
    <row r="235529">
      <c r="A235529" t="inlineStr">
        <is>
          <t>www.macskins.nl</t>
        </is>
      </c>
      <c r="B235529" t="n">
        <v>145</v>
      </c>
    </row>
    <row r="235530">
      <c r="A235530" t="inlineStr">
        <is>
          <t>m.vcst.net</t>
        </is>
      </c>
      <c r="B235530" t="n">
        <v>145</v>
      </c>
    </row>
    <row r="235531">
      <c r="A235531" t="inlineStr">
        <is>
          <t>www.fioriraungiardino.com</t>
        </is>
      </c>
      <c r="B235531" t="n">
        <v>145</v>
      </c>
    </row>
    <row r="235532">
      <c r="A235532" t="inlineStr">
        <is>
          <t>www.rasavjewels.com</t>
        </is>
      </c>
      <c r="B235532" t="n">
        <v>145</v>
      </c>
    </row>
    <row r="235533">
      <c r="A235533" t="inlineStr">
        <is>
          <t>cdn.investor.com</t>
        </is>
      </c>
      <c r="B235533" t="n">
        <v>145</v>
      </c>
    </row>
    <row r="235534">
      <c r="A235534" t="inlineStr">
        <is>
          <t>images.buypiratecostumes.com</t>
        </is>
      </c>
      <c r="B235534" t="n">
        <v>145</v>
      </c>
    </row>
    <row r="235535">
      <c r="A235535" t="inlineStr">
        <is>
          <t>ecoffeecup.com</t>
        </is>
      </c>
      <c r="B235535" t="n">
        <v>145</v>
      </c>
    </row>
    <row r="235536">
      <c r="A235536" t="inlineStr">
        <is>
          <t>www.x431.cc</t>
        </is>
      </c>
      <c r="B235536" t="n">
        <v>145</v>
      </c>
    </row>
    <row r="235537">
      <c r="A235537" t="inlineStr">
        <is>
          <t>www.sampletoolsbycr2.com</t>
        </is>
      </c>
      <c r="B235537" t="n">
        <v>145</v>
      </c>
    </row>
    <row r="235538">
      <c r="A235538" t="inlineStr">
        <is>
          <t>vectorpicfree.com</t>
        </is>
      </c>
      <c r="B235538" t="n">
        <v>145</v>
      </c>
    </row>
    <row r="235539">
      <c r="A235539" t="inlineStr">
        <is>
          <t>www.toplinecorrells.ie</t>
        </is>
      </c>
      <c r="B235539" t="n">
        <v>145</v>
      </c>
    </row>
    <row r="235540">
      <c r="A235540" t="inlineStr">
        <is>
          <t>www.jjsgr.com</t>
        </is>
      </c>
      <c r="B235540" t="n">
        <v>145</v>
      </c>
    </row>
    <row r="235541">
      <c r="A235541" t="inlineStr">
        <is>
          <t>res.nextgoodbook.com</t>
        </is>
      </c>
      <c r="B235541" t="n">
        <v>145</v>
      </c>
    </row>
    <row r="235542">
      <c r="A235542" t="inlineStr">
        <is>
          <t>www.cdc.gr</t>
        </is>
      </c>
      <c r="B235542" t="n">
        <v>145</v>
      </c>
    </row>
    <row r="235543">
      <c r="A235543" t="inlineStr">
        <is>
          <t>indianporn.fun</t>
        </is>
      </c>
      <c r="B235543" t="n">
        <v>145</v>
      </c>
    </row>
    <row r="235544">
      <c r="A235544" t="inlineStr">
        <is>
          <t>taiwebs.com</t>
        </is>
      </c>
      <c r="B235544" t="n">
        <v>145</v>
      </c>
    </row>
    <row r="235545">
      <c r="A235545" t="inlineStr">
        <is>
          <t>www.trademaantra.com</t>
        </is>
      </c>
      <c r="B235545" t="n">
        <v>145</v>
      </c>
    </row>
    <row r="235546">
      <c r="A235546" t="inlineStr">
        <is>
          <t>dr57jvnp7m7qg.cloudfront.net</t>
        </is>
      </c>
      <c r="B235546" t="n">
        <v>145</v>
      </c>
    </row>
    <row r="235547">
      <c r="A235547" t="inlineStr">
        <is>
          <t>gcits.com</t>
        </is>
      </c>
      <c r="B235547" t="n">
        <v>145</v>
      </c>
    </row>
    <row r="235548">
      <c r="A235548" t="inlineStr">
        <is>
          <t>forgetmenotdolls.com</t>
        </is>
      </c>
      <c r="B235548" t="n">
        <v>145</v>
      </c>
    </row>
    <row r="235549">
      <c r="A235549" t="inlineStr">
        <is>
          <t>www.hdclub.ua</t>
        </is>
      </c>
      <c r="B235549" t="n">
        <v>145</v>
      </c>
    </row>
    <row r="235550">
      <c r="A235550" t="inlineStr">
        <is>
          <t>www.logosled.com</t>
        </is>
      </c>
      <c r="B235550" t="n">
        <v>145</v>
      </c>
    </row>
    <row r="235551">
      <c r="A235551" t="inlineStr">
        <is>
          <t>www.resolutionmineeis.us</t>
        </is>
      </c>
      <c r="B235551" t="n">
        <v>145</v>
      </c>
    </row>
    <row r="235552">
      <c r="A235552" t="inlineStr">
        <is>
          <t>www.barnihagen.no</t>
        </is>
      </c>
      <c r="B235552" t="n">
        <v>145</v>
      </c>
    </row>
    <row r="235553">
      <c r="A235553" t="inlineStr">
        <is>
          <t>x-reload.com</t>
        </is>
      </c>
      <c r="B235553" t="n">
        <v>145</v>
      </c>
    </row>
    <row r="235554">
      <c r="A235554" t="inlineStr">
        <is>
          <t>www.sportserve.co.uk</t>
        </is>
      </c>
      <c r="B235554" t="n">
        <v>145</v>
      </c>
    </row>
    <row r="235555">
      <c r="A235555" t="inlineStr">
        <is>
          <t>www.easy-irrigation.co.uk</t>
        </is>
      </c>
      <c r="B235555" t="n">
        <v>145</v>
      </c>
    </row>
    <row r="235556">
      <c r="A235556" t="inlineStr">
        <is>
          <t>www.whizbuzzbooks.com</t>
        </is>
      </c>
      <c r="B235556" t="n">
        <v>145</v>
      </c>
    </row>
    <row r="235557">
      <c r="A235557" t="inlineStr">
        <is>
          <t>www.majestymusic.com</t>
        </is>
      </c>
      <c r="B235557" t="n">
        <v>145</v>
      </c>
    </row>
    <row r="235558">
      <c r="A235558" t="inlineStr">
        <is>
          <t>wroughtworks.com</t>
        </is>
      </c>
      <c r="B235558" t="n">
        <v>145</v>
      </c>
    </row>
    <row r="235559">
      <c r="A235559" t="inlineStr">
        <is>
          <t>www.minimarkt.com</t>
        </is>
      </c>
      <c r="B235559" t="n">
        <v>145</v>
      </c>
    </row>
    <row r="235560">
      <c r="A235560" t="inlineStr">
        <is>
          <t>www.playtalent.com</t>
        </is>
      </c>
      <c r="B235560" t="n">
        <v>145</v>
      </c>
    </row>
    <row r="235561">
      <c r="A235561" t="inlineStr">
        <is>
          <t>cdb.radia.cz</t>
        </is>
      </c>
      <c r="B235561" t="n">
        <v>145</v>
      </c>
    </row>
    <row r="235562">
      <c r="A235562" t="inlineStr">
        <is>
          <t>www.icrimewatch.net</t>
        </is>
      </c>
      <c r="B235562" t="n">
        <v>145</v>
      </c>
    </row>
    <row r="235563">
      <c r="A235563" t="inlineStr">
        <is>
          <t>cityswitch.net.au</t>
        </is>
      </c>
      <c r="B235563" t="n">
        <v>145</v>
      </c>
    </row>
    <row r="235564">
      <c r="A235564" t="inlineStr">
        <is>
          <t>seahorsebreeder.co.uk</t>
        </is>
      </c>
      <c r="B235564" t="n">
        <v>145</v>
      </c>
    </row>
    <row r="235565">
      <c r="A235565" t="inlineStr">
        <is>
          <t>sudoku.freeprintabletm.com</t>
        </is>
      </c>
      <c r="B235565" t="n">
        <v>145</v>
      </c>
    </row>
    <row r="235566">
      <c r="A235566" t="inlineStr">
        <is>
          <t>www.plueschwelt24.de</t>
        </is>
      </c>
      <c r="B235566" t="n">
        <v>145</v>
      </c>
    </row>
    <row r="235567">
      <c r="A235567" t="inlineStr">
        <is>
          <t>www.superhry.cz</t>
        </is>
      </c>
      <c r="B235567" t="n">
        <v>145</v>
      </c>
    </row>
    <row r="235568">
      <c r="A235568" t="inlineStr">
        <is>
          <t>uniquetek.com</t>
        </is>
      </c>
      <c r="B235568" t="n">
        <v>145</v>
      </c>
    </row>
    <row r="235569">
      <c r="A235569" t="inlineStr">
        <is>
          <t>www.molinel.com</t>
        </is>
      </c>
      <c r="B235569" t="n">
        <v>145</v>
      </c>
    </row>
    <row r="235570">
      <c r="A235570" t="inlineStr">
        <is>
          <t>www.vibrationtestmachine.com</t>
        </is>
      </c>
      <c r="B235570" t="n">
        <v>145</v>
      </c>
    </row>
    <row r="235571">
      <c r="A235571" t="inlineStr">
        <is>
          <t>www.budo-fight.com</t>
        </is>
      </c>
      <c r="B235571" t="n">
        <v>145</v>
      </c>
    </row>
    <row r="235572">
      <c r="A235572" t="inlineStr">
        <is>
          <t>images.taragana.com</t>
        </is>
      </c>
      <c r="B235572" t="n">
        <v>145</v>
      </c>
    </row>
    <row r="235573">
      <c r="A235573" t="inlineStr">
        <is>
          <t>owlbookshop.co.uk</t>
        </is>
      </c>
      <c r="B235573" t="n">
        <v>145</v>
      </c>
    </row>
    <row r="235574">
      <c r="A235574" t="inlineStr">
        <is>
          <t>www.waveroomplus.com</t>
        </is>
      </c>
      <c r="B235574" t="n">
        <v>145</v>
      </c>
    </row>
    <row r="235575">
      <c r="A235575" t="inlineStr">
        <is>
          <t>luciegaillard.org</t>
        </is>
      </c>
      <c r="B235575" t="n">
        <v>145</v>
      </c>
    </row>
    <row r="235576">
      <c r="A235576" t="inlineStr">
        <is>
          <t>boswell.sidhelp.com</t>
        </is>
      </c>
      <c r="B235576" t="n">
        <v>145</v>
      </c>
    </row>
    <row r="235577">
      <c r="A235577" t="inlineStr">
        <is>
          <t>images.checkaflip.com</t>
        </is>
      </c>
      <c r="B235577" t="n">
        <v>145</v>
      </c>
    </row>
    <row r="235578">
      <c r="A235578" t="inlineStr">
        <is>
          <t>www.fizzcreations.com</t>
        </is>
      </c>
      <c r="B235578" t="n">
        <v>145</v>
      </c>
    </row>
    <row r="235579">
      <c r="A235579" t="inlineStr">
        <is>
          <t>fullbabystore.com</t>
        </is>
      </c>
      <c r="B235579" t="n">
        <v>145</v>
      </c>
    </row>
    <row r="235580">
      <c r="A235580" t="inlineStr">
        <is>
          <t>free-tracks.mp3-flac.be</t>
        </is>
      </c>
      <c r="B235580" t="n">
        <v>145</v>
      </c>
    </row>
    <row r="235581">
      <c r="A235581" t="inlineStr">
        <is>
          <t>acokaia.com</t>
        </is>
      </c>
      <c r="B235581" t="n">
        <v>145</v>
      </c>
    </row>
    <row r="235582">
      <c r="A235582" t="inlineStr">
        <is>
          <t>www.dexterindustries.com</t>
        </is>
      </c>
      <c r="B235582" t="n">
        <v>145</v>
      </c>
    </row>
    <row r="235583">
      <c r="A235583" t="inlineStr">
        <is>
          <t>www.cleaningsupplies.co.uk</t>
        </is>
      </c>
      <c r="B235583" t="n">
        <v>145</v>
      </c>
    </row>
    <row r="235584">
      <c r="A235584" t="inlineStr">
        <is>
          <t>www.militaarmatkaja.ee</t>
        </is>
      </c>
      <c r="B235584" t="n">
        <v>145</v>
      </c>
    </row>
    <row r="235585">
      <c r="A235585" t="inlineStr">
        <is>
          <t>www.traditionalhomemaker.com</t>
        </is>
      </c>
      <c r="B235585" t="n">
        <v>145</v>
      </c>
    </row>
    <row r="235586">
      <c r="A235586" t="inlineStr">
        <is>
          <t>shop.netcom.hr</t>
        </is>
      </c>
      <c r="B235586" t="n">
        <v>145</v>
      </c>
    </row>
    <row r="235587">
      <c r="A235587" t="inlineStr">
        <is>
          <t>root-store.com</t>
        </is>
      </c>
      <c r="B235587" t="n">
        <v>145</v>
      </c>
    </row>
    <row r="235588">
      <c r="A235588" t="inlineStr">
        <is>
          <t>www.pip-solutions.org.uk</t>
        </is>
      </c>
      <c r="B235588" t="n">
        <v>145</v>
      </c>
    </row>
    <row r="235589">
      <c r="A235589" t="inlineStr">
        <is>
          <t>espace-handball.com</t>
        </is>
      </c>
      <c r="B235589" t="n">
        <v>145</v>
      </c>
    </row>
    <row r="235590">
      <c r="A235590" t="inlineStr">
        <is>
          <t>quotepond.com</t>
        </is>
      </c>
      <c r="B235590" t="n">
        <v>145</v>
      </c>
    </row>
    <row r="235591">
      <c r="A235591" t="inlineStr">
        <is>
          <t>www.magmaoutdoor.com</t>
        </is>
      </c>
      <c r="B235591" t="n">
        <v>145</v>
      </c>
    </row>
    <row r="235592">
      <c r="A235592" t="inlineStr">
        <is>
          <t>img.streamsexclips.net</t>
        </is>
      </c>
      <c r="B235592" t="n">
        <v>145</v>
      </c>
    </row>
    <row r="235593">
      <c r="A235593" t="inlineStr">
        <is>
          <t>www.kosho.or.jp</t>
        </is>
      </c>
      <c r="B235593" t="n">
        <v>145</v>
      </c>
    </row>
    <row r="235594">
      <c r="A235594" t="inlineStr">
        <is>
          <t>www.itcosmetics.fr</t>
        </is>
      </c>
      <c r="B235594" t="n">
        <v>145</v>
      </c>
    </row>
    <row r="235595">
      <c r="A235595" t="inlineStr">
        <is>
          <t>ffmovie.fun</t>
        </is>
      </c>
      <c r="B235595" t="n">
        <v>145</v>
      </c>
    </row>
    <row r="235596">
      <c r="A235596" t="inlineStr">
        <is>
          <t>www.artfilms.com.au</t>
        </is>
      </c>
      <c r="B235596" t="n">
        <v>145</v>
      </c>
    </row>
    <row r="235597">
      <c r="A235597" t="inlineStr">
        <is>
          <t>webshop.brasholt.com</t>
        </is>
      </c>
      <c r="B235597" t="n">
        <v>145</v>
      </c>
    </row>
    <row r="235598">
      <c r="A235598" t="inlineStr">
        <is>
          <t>lastfirstdate.com</t>
        </is>
      </c>
      <c r="B235598" t="n">
        <v>145</v>
      </c>
    </row>
    <row r="235599">
      <c r="A235599" t="inlineStr">
        <is>
          <t>www.savedoubler.com</t>
        </is>
      </c>
      <c r="B235599" t="n">
        <v>145</v>
      </c>
    </row>
    <row r="235600">
      <c r="A235600" t="inlineStr">
        <is>
          <t>sportline.lv</t>
        </is>
      </c>
      <c r="B235600" t="n">
        <v>145</v>
      </c>
    </row>
    <row r="235601">
      <c r="A235601" t="inlineStr">
        <is>
          <t>mundotraccion.com</t>
        </is>
      </c>
      <c r="B235601" t="n">
        <v>145</v>
      </c>
    </row>
    <row r="235602">
      <c r="A235602" t="inlineStr">
        <is>
          <t>danhbaidoithecao.com</t>
        </is>
      </c>
      <c r="B235602" t="n">
        <v>145</v>
      </c>
    </row>
    <row r="235603">
      <c r="A235603" t="inlineStr">
        <is>
          <t>romaheating.ca</t>
        </is>
      </c>
      <c r="B235603" t="n">
        <v>145</v>
      </c>
    </row>
    <row r="235604">
      <c r="A235604" t="inlineStr">
        <is>
          <t>2shores.com</t>
        </is>
      </c>
      <c r="B235604" t="n">
        <v>145</v>
      </c>
    </row>
    <row r="235605">
      <c r="A235605" t="inlineStr">
        <is>
          <t>www.hortisculture.com</t>
        </is>
      </c>
      <c r="B235605" t="n">
        <v>145</v>
      </c>
    </row>
    <row r="235606">
      <c r="A235606" t="inlineStr">
        <is>
          <t>muaythaigoods.com</t>
        </is>
      </c>
      <c r="B235606" t="n">
        <v>145</v>
      </c>
    </row>
    <row r="235607">
      <c r="A235607" t="inlineStr">
        <is>
          <t>www.carton-machinery.com</t>
        </is>
      </c>
      <c r="B235607" t="n">
        <v>145</v>
      </c>
    </row>
    <row r="235608">
      <c r="A235608" t="inlineStr">
        <is>
          <t>www.1kmapieds.com</t>
        </is>
      </c>
      <c r="B235608" t="n">
        <v>145</v>
      </c>
    </row>
    <row r="235609">
      <c r="A235609" t="inlineStr">
        <is>
          <t>cdn.allbadges.net</t>
        </is>
      </c>
      <c r="B235609" t="n">
        <v>145</v>
      </c>
    </row>
    <row r="235610">
      <c r="A235610" t="inlineStr">
        <is>
          <t>www.razorsocial.com</t>
        </is>
      </c>
      <c r="B235610" t="n">
        <v>145</v>
      </c>
    </row>
    <row r="235611">
      <c r="A235611" t="inlineStr">
        <is>
          <t>plants.riverstreetflowerland.com</t>
        </is>
      </c>
      <c r="B235611" t="n">
        <v>145</v>
      </c>
    </row>
    <row r="235612">
      <c r="A235612" t="inlineStr">
        <is>
          <t>www.cartridge-centre.com.au</t>
        </is>
      </c>
      <c r="B235612" t="n">
        <v>145</v>
      </c>
    </row>
    <row r="235613">
      <c r="A235613" t="inlineStr">
        <is>
          <t>www.vapoleon.fr</t>
        </is>
      </c>
      <c r="B235613" t="n">
        <v>145</v>
      </c>
    </row>
    <row r="235614">
      <c r="A235614" t="inlineStr">
        <is>
          <t>axel-company.ro</t>
        </is>
      </c>
      <c r="B235614" t="n">
        <v>145</v>
      </c>
    </row>
    <row r="235615">
      <c r="A235615" t="inlineStr">
        <is>
          <t>www.strictlypreme.com</t>
        </is>
      </c>
      <c r="B235615" t="n">
        <v>145</v>
      </c>
    </row>
    <row r="235616">
      <c r="A235616" t="inlineStr">
        <is>
          <t>weekendwindow.com</t>
        </is>
      </c>
      <c r="B235616" t="n">
        <v>145</v>
      </c>
    </row>
    <row r="235617">
      <c r="A235617" t="inlineStr">
        <is>
          <t>obd2top.com</t>
        </is>
      </c>
      <c r="B235617" t="n">
        <v>145</v>
      </c>
    </row>
    <row r="235618">
      <c r="A235618" t="inlineStr">
        <is>
          <t>s2.buyonline.com.ua</t>
        </is>
      </c>
      <c r="B235618" t="n">
        <v>145</v>
      </c>
    </row>
    <row r="235619">
      <c r="A235619" t="inlineStr">
        <is>
          <t>puregin.dk</t>
        </is>
      </c>
      <c r="B235619" t="n">
        <v>145</v>
      </c>
    </row>
    <row r="235620">
      <c r="A235620" t="inlineStr">
        <is>
          <t>www.bodypiercing.sk</t>
        </is>
      </c>
      <c r="B235620" t="n">
        <v>145</v>
      </c>
    </row>
    <row r="235621">
      <c r="A235621" t="inlineStr">
        <is>
          <t>ebookshop.ro</t>
        </is>
      </c>
      <c r="B235621" t="n">
        <v>145</v>
      </c>
    </row>
    <row r="235622">
      <c r="A235622" t="inlineStr">
        <is>
          <t>www.vinex.com</t>
        </is>
      </c>
      <c r="B235622" t="n">
        <v>145</v>
      </c>
    </row>
    <row r="235623">
      <c r="A235623" t="inlineStr">
        <is>
          <t>www.custompedometer.com</t>
        </is>
      </c>
      <c r="B235623" t="n">
        <v>145</v>
      </c>
    </row>
    <row r="235624">
      <c r="A235624" t="inlineStr">
        <is>
          <t>cdn3.porndweller.com</t>
        </is>
      </c>
      <c r="B235624" t="n">
        <v>145</v>
      </c>
    </row>
    <row r="235625">
      <c r="A235625" t="inlineStr">
        <is>
          <t>www.malelo.com</t>
        </is>
      </c>
      <c r="B235625" t="n">
        <v>145</v>
      </c>
    </row>
    <row r="235626">
      <c r="A235626" t="inlineStr">
        <is>
          <t>auravr.com</t>
        </is>
      </c>
      <c r="B235626" t="n">
        <v>145</v>
      </c>
    </row>
    <row r="235627">
      <c r="A235627" t="inlineStr">
        <is>
          <t>5qrorwxhlqjkjij.leadongcdn.com</t>
        </is>
      </c>
      <c r="B235627" t="n">
        <v>145</v>
      </c>
    </row>
    <row r="235628">
      <c r="A235628" t="inlineStr">
        <is>
          <t>www.discountfiling.com</t>
        </is>
      </c>
      <c r="B235628" t="n">
        <v>145</v>
      </c>
    </row>
    <row r="235629">
      <c r="A235629" t="inlineStr">
        <is>
          <t>cdn.top4download.com</t>
        </is>
      </c>
      <c r="B235629" t="n">
        <v>145</v>
      </c>
    </row>
    <row r="235630">
      <c r="A235630" t="inlineStr">
        <is>
          <t>www.lieferello.de</t>
        </is>
      </c>
      <c r="B235630" t="n">
        <v>145</v>
      </c>
    </row>
    <row r="235631">
      <c r="A235631" t="inlineStr">
        <is>
          <t>www.nssgb.co.uk</t>
        </is>
      </c>
      <c r="B235631" t="n">
        <v>145</v>
      </c>
    </row>
    <row r="235632">
      <c r="A235632" t="inlineStr">
        <is>
          <t>amazingfacts4u.com</t>
        </is>
      </c>
      <c r="B235632" t="n">
        <v>145</v>
      </c>
    </row>
    <row r="235633">
      <c r="A235633" t="inlineStr">
        <is>
          <t>www.onlinethrift.net</t>
        </is>
      </c>
      <c r="B235633" t="n">
        <v>145</v>
      </c>
    </row>
    <row r="235634">
      <c r="A235634" t="inlineStr">
        <is>
          <t>www.valuemarketresearch.com</t>
        </is>
      </c>
      <c r="B235634" t="n">
        <v>145</v>
      </c>
    </row>
    <row r="235635">
      <c r="A235635" t="inlineStr">
        <is>
          <t>www.hearmor.com</t>
        </is>
      </c>
      <c r="B235635" t="n">
        <v>145</v>
      </c>
    </row>
    <row r="235636">
      <c r="A235636" t="inlineStr">
        <is>
          <t>images.yokogames.com</t>
        </is>
      </c>
      <c r="B235636" t="n">
        <v>145</v>
      </c>
    </row>
    <row r="235637">
      <c r="A235637" t="inlineStr">
        <is>
          <t>www.altecautomotive.co.uk</t>
        </is>
      </c>
      <c r="B235637" t="n">
        <v>145</v>
      </c>
    </row>
    <row r="235638">
      <c r="A235638" t="inlineStr">
        <is>
          <t>www.uralkali.com</t>
        </is>
      </c>
      <c r="B235638" t="n">
        <v>145</v>
      </c>
    </row>
    <row r="235639">
      <c r="A235639" t="inlineStr">
        <is>
          <t>www.bojin.hk</t>
        </is>
      </c>
      <c r="B235639" t="n">
        <v>145</v>
      </c>
    </row>
    <row r="235640">
      <c r="A235640" t="inlineStr">
        <is>
          <t>couponplay.com</t>
        </is>
      </c>
      <c r="B235640" t="n">
        <v>145</v>
      </c>
    </row>
    <row r="235641">
      <c r="A235641" t="inlineStr">
        <is>
          <t>fera.hu</t>
        </is>
      </c>
      <c r="B235641" t="n">
        <v>145</v>
      </c>
    </row>
    <row r="235642">
      <c r="A235642" t="inlineStr">
        <is>
          <t>soundwaves.org</t>
        </is>
      </c>
      <c r="B235642" t="n">
        <v>145</v>
      </c>
    </row>
    <row r="235643">
      <c r="A235643" t="inlineStr">
        <is>
          <t>navisystems.pl</t>
        </is>
      </c>
      <c r="B235643" t="n">
        <v>145</v>
      </c>
    </row>
    <row r="235644">
      <c r="A235644" t="inlineStr">
        <is>
          <t>qpselectric.com</t>
        </is>
      </c>
      <c r="B235644" t="n">
        <v>145</v>
      </c>
    </row>
    <row r="235645">
      <c r="A235645" t="inlineStr">
        <is>
          <t>a611e545ea88bba5197d-b44231011bcf7e71e1ce96db20cac1f8.ssl.cf1.rackcdn.com</t>
        </is>
      </c>
      <c r="B235645" t="n">
        <v>145</v>
      </c>
    </row>
    <row r="235646">
      <c r="A235646" t="inlineStr">
        <is>
          <t>www.skipdaughertyphotography.com</t>
        </is>
      </c>
      <c r="B235646" t="n">
        <v>145</v>
      </c>
    </row>
    <row r="235647">
      <c r="A235647" t="inlineStr">
        <is>
          <t>clashroyaleepic.com</t>
        </is>
      </c>
      <c r="B235647" t="n">
        <v>145</v>
      </c>
    </row>
    <row r="235648">
      <c r="A235648" t="inlineStr">
        <is>
          <t>servpro.cruisinsports.com</t>
        </is>
      </c>
      <c r="B235648" t="n">
        <v>145</v>
      </c>
    </row>
    <row r="235649">
      <c r="A235649" t="inlineStr">
        <is>
          <t>www.hospitalby.com</t>
        </is>
      </c>
      <c r="B235649" t="n">
        <v>145</v>
      </c>
    </row>
    <row r="235650">
      <c r="A235650" t="inlineStr">
        <is>
          <t>useddrumsets.org</t>
        </is>
      </c>
      <c r="B235650" t="n">
        <v>145</v>
      </c>
    </row>
    <row r="235651">
      <c r="A235651" t="inlineStr">
        <is>
          <t>www.rabanwatch.com</t>
        </is>
      </c>
      <c r="B235651" t="n">
        <v>145</v>
      </c>
    </row>
    <row r="235652">
      <c r="A235652" t="inlineStr">
        <is>
          <t>images1.bowlingball.com</t>
        </is>
      </c>
      <c r="B235652" t="n">
        <v>145</v>
      </c>
    </row>
    <row r="235653">
      <c r="A235653" t="inlineStr">
        <is>
          <t>knigalit.ru</t>
        </is>
      </c>
      <c r="B235653" t="n">
        <v>145</v>
      </c>
    </row>
    <row r="235654">
      <c r="A235654" t="inlineStr">
        <is>
          <t>ecospa.ca</t>
        </is>
      </c>
      <c r="B235654" t="n">
        <v>145</v>
      </c>
    </row>
    <row r="235655">
      <c r="A235655" t="inlineStr">
        <is>
          <t>www.mysolarshop.co.uk</t>
        </is>
      </c>
      <c r="B235655" t="n">
        <v>145</v>
      </c>
    </row>
    <row r="235656">
      <c r="A235656" t="inlineStr">
        <is>
          <t>rangeraboutp38.com</t>
        </is>
      </c>
      <c r="B235656" t="n">
        <v>145</v>
      </c>
    </row>
    <row r="235657">
      <c r="A235657" t="inlineStr">
        <is>
          <t>www.bosshardtandmarzek.com</t>
        </is>
      </c>
      <c r="B235657" t="n">
        <v>145</v>
      </c>
    </row>
    <row r="235658">
      <c r="A235658" t="inlineStr">
        <is>
          <t>dannypb32.files.wordpress.com</t>
        </is>
      </c>
      <c r="B235658" t="n">
        <v>145</v>
      </c>
    </row>
    <row r="235659">
      <c r="A235659" t="inlineStr">
        <is>
          <t>ask-the-electrician.com</t>
        </is>
      </c>
      <c r="B235659" t="n">
        <v>145</v>
      </c>
    </row>
    <row r="235660">
      <c r="A235660" t="inlineStr">
        <is>
          <t>www.cdrmarket.ro</t>
        </is>
      </c>
      <c r="B235660" t="n">
        <v>145</v>
      </c>
    </row>
    <row r="235661">
      <c r="A235661" t="inlineStr">
        <is>
          <t>www.192-168-1-1-ip.co</t>
        </is>
      </c>
      <c r="B235661" t="n">
        <v>145</v>
      </c>
    </row>
    <row r="235662">
      <c r="A235662" t="inlineStr">
        <is>
          <t>1853073188.rsc.cdn77.org</t>
        </is>
      </c>
      <c r="B235662" t="n">
        <v>145</v>
      </c>
    </row>
    <row r="235663">
      <c r="A235663" t="inlineStr">
        <is>
          <t>www.jarviswalker.com.au</t>
        </is>
      </c>
      <c r="B235663" t="n">
        <v>145</v>
      </c>
    </row>
    <row r="235664">
      <c r="A235664" t="inlineStr">
        <is>
          <t>www.zinetic.co.uk</t>
        </is>
      </c>
      <c r="B235664" t="n">
        <v>145</v>
      </c>
    </row>
    <row r="235665">
      <c r="A235665" t="inlineStr">
        <is>
          <t>g.nh.ee</t>
        </is>
      </c>
      <c r="B235665" t="n">
        <v>145</v>
      </c>
    </row>
    <row r="235666">
      <c r="A235666" t="inlineStr">
        <is>
          <t>www.vacancesweb.be</t>
        </is>
      </c>
      <c r="B235666" t="n">
        <v>145</v>
      </c>
    </row>
    <row r="235667">
      <c r="A235667" t="inlineStr">
        <is>
          <t>www.ladytravel.com.tr</t>
        </is>
      </c>
      <c r="B235667" t="n">
        <v>145</v>
      </c>
    </row>
    <row r="235668">
      <c r="A235668" t="inlineStr">
        <is>
          <t>astucejeuxps4.com</t>
        </is>
      </c>
      <c r="B235668" t="n">
        <v>145</v>
      </c>
    </row>
    <row r="235669">
      <c r="A235669" t="inlineStr">
        <is>
          <t>i44.servimg.com</t>
        </is>
      </c>
      <c r="B235669" t="n">
        <v>145</v>
      </c>
    </row>
    <row r="235670">
      <c r="A235670" t="inlineStr">
        <is>
          <t>www1.filmplanet.to</t>
        </is>
      </c>
      <c r="B235670" t="n">
        <v>145</v>
      </c>
    </row>
    <row r="235671">
      <c r="A235671" t="inlineStr">
        <is>
          <t>www.clubulfoto.com</t>
        </is>
      </c>
      <c r="B235671" t="n">
        <v>145</v>
      </c>
    </row>
    <row r="235672">
      <c r="A235672" t="inlineStr">
        <is>
          <t>www.eleconomista.com.mx</t>
        </is>
      </c>
      <c r="B235672" t="n">
        <v>145</v>
      </c>
    </row>
    <row r="235673">
      <c r="A235673" t="inlineStr">
        <is>
          <t>www.mobiluygulama.com</t>
        </is>
      </c>
      <c r="B235673" t="n">
        <v>145</v>
      </c>
    </row>
    <row r="235674">
      <c r="A235674" t="inlineStr">
        <is>
          <t>estudiausa.com.mx</t>
        </is>
      </c>
      <c r="B235674" t="n">
        <v>145</v>
      </c>
    </row>
    <row r="235675">
      <c r="A235675" t="inlineStr">
        <is>
          <t>lola.by</t>
        </is>
      </c>
      <c r="B235675" t="n">
        <v>145</v>
      </c>
    </row>
    <row r="235676">
      <c r="A235676" t="inlineStr">
        <is>
          <t>www.maxisvitidla.cz</t>
        </is>
      </c>
      <c r="B235676" t="n">
        <v>145</v>
      </c>
    </row>
    <row r="235677">
      <c r="A235677" t="inlineStr">
        <is>
          <t>discountoncoupons.com</t>
        </is>
      </c>
      <c r="B235677" t="n">
        <v>145</v>
      </c>
    </row>
    <row r="235678">
      <c r="A235678" t="inlineStr">
        <is>
          <t>consolepassion.co.uk</t>
        </is>
      </c>
      <c r="B235678" t="n">
        <v>145</v>
      </c>
    </row>
    <row r="235679">
      <c r="A235679" t="inlineStr">
        <is>
          <t>www.mobiliariocomercialmaniquies.com</t>
        </is>
      </c>
      <c r="B235679" t="n">
        <v>145</v>
      </c>
    </row>
    <row r="235680">
      <c r="A235680" t="inlineStr">
        <is>
          <t>images53.fotki.com</t>
        </is>
      </c>
      <c r="B235680" t="n">
        <v>145</v>
      </c>
    </row>
    <row r="235681">
      <c r="A235681" t="inlineStr">
        <is>
          <t>stambergadinchiostro.altervista.org</t>
        </is>
      </c>
      <c r="B235681" t="n">
        <v>145</v>
      </c>
    </row>
    <row r="235682">
      <c r="A235682" t="inlineStr">
        <is>
          <t>s4.shopbay.vn</t>
        </is>
      </c>
      <c r="B235682" t="n">
        <v>145</v>
      </c>
    </row>
    <row r="235683">
      <c r="A235683" t="inlineStr">
        <is>
          <t>www.homepiscine.com</t>
        </is>
      </c>
      <c r="B235683" t="n">
        <v>145</v>
      </c>
    </row>
    <row r="235684">
      <c r="A235684" t="inlineStr">
        <is>
          <t>www.gaspumps.info</t>
        </is>
      </c>
      <c r="B235684" t="n">
        <v>145</v>
      </c>
    </row>
    <row r="235685">
      <c r="A235685" t="inlineStr">
        <is>
          <t>reibert-militaria.com</t>
        </is>
      </c>
      <c r="B235685" t="n">
        <v>145</v>
      </c>
    </row>
    <row r="235686">
      <c r="A235686" t="inlineStr">
        <is>
          <t>thelongestway.com</t>
        </is>
      </c>
      <c r="B235686" t="n">
        <v>145</v>
      </c>
    </row>
    <row r="235687">
      <c r="A235687" t="inlineStr">
        <is>
          <t>www.cvc.de</t>
        </is>
      </c>
      <c r="B235687" t="n">
        <v>145</v>
      </c>
    </row>
    <row r="235688">
      <c r="A235688" t="inlineStr">
        <is>
          <t>mistral2015.s3.amazonaws.com</t>
        </is>
      </c>
      <c r="B235688" t="n">
        <v>145</v>
      </c>
    </row>
    <row r="235689">
      <c r="A235689" t="inlineStr">
        <is>
          <t>rakskitchen.net</t>
        </is>
      </c>
      <c r="B235689" t="n">
        <v>145</v>
      </c>
    </row>
    <row r="235690">
      <c r="A235690" t="inlineStr">
        <is>
          <t>www.nextplayer.it</t>
        </is>
      </c>
      <c r="B235690" t="n">
        <v>145</v>
      </c>
    </row>
    <row r="235691">
      <c r="A235691" t="inlineStr">
        <is>
          <t>h2oparapluies.com</t>
        </is>
      </c>
      <c r="B235691" t="n">
        <v>145</v>
      </c>
    </row>
    <row r="235692">
      <c r="A235692" t="inlineStr">
        <is>
          <t>streamingthruamerica.files.wordpress.com</t>
        </is>
      </c>
      <c r="B235692" t="n">
        <v>145</v>
      </c>
    </row>
    <row r="235693">
      <c r="A235693" t="inlineStr">
        <is>
          <t>www.pro-akkus.de</t>
        </is>
      </c>
      <c r="B235693" t="n">
        <v>145</v>
      </c>
    </row>
    <row r="235694">
      <c r="A235694" t="inlineStr">
        <is>
          <t>poldoma-nn.ru</t>
        </is>
      </c>
      <c r="B235694" t="n">
        <v>145</v>
      </c>
    </row>
    <row r="235695">
      <c r="A235695" t="inlineStr">
        <is>
          <t>www.lbrowncollection.com</t>
        </is>
      </c>
      <c r="B235695" t="n">
        <v>145</v>
      </c>
    </row>
    <row r="235696">
      <c r="A235696" t="inlineStr">
        <is>
          <t>s2.qwant.com</t>
        </is>
      </c>
      <c r="B235696" t="n">
        <v>145</v>
      </c>
    </row>
    <row r="235697">
      <c r="A235697" t="inlineStr">
        <is>
          <t>www.abebablom.gr</t>
        </is>
      </c>
      <c r="B235697" t="n">
        <v>145</v>
      </c>
    </row>
    <row r="235698">
      <c r="A235698" t="inlineStr">
        <is>
          <t>data.thefeedfeed.com</t>
        </is>
      </c>
      <c r="B235698" t="n">
        <v>145</v>
      </c>
    </row>
    <row r="235699">
      <c r="A235699" t="inlineStr">
        <is>
          <t>www.jeuxvideo24.com</t>
        </is>
      </c>
      <c r="B235699" t="n">
        <v>145</v>
      </c>
    </row>
    <row r="235700">
      <c r="A235700" t="inlineStr">
        <is>
          <t>www.topsailingcharter.com</t>
        </is>
      </c>
      <c r="B235700" t="n">
        <v>145</v>
      </c>
    </row>
    <row r="235701">
      <c r="A235701" t="inlineStr">
        <is>
          <t>www.zitzakkenkampioen.nl</t>
        </is>
      </c>
      <c r="B235701" t="n">
        <v>145</v>
      </c>
    </row>
    <row r="235702">
      <c r="A235702" t="inlineStr">
        <is>
          <t>le-meilleur-du-golf.com</t>
        </is>
      </c>
      <c r="B235702" t="n">
        <v>145</v>
      </c>
    </row>
    <row r="235703">
      <c r="A235703" t="inlineStr">
        <is>
          <t>static.1stopcamera.com</t>
        </is>
      </c>
      <c r="B235703" t="n">
        <v>145</v>
      </c>
    </row>
    <row r="235704">
      <c r="A235704" t="inlineStr">
        <is>
          <t>knaviation.net</t>
        </is>
      </c>
      <c r="B235704" t="n">
        <v>145</v>
      </c>
    </row>
    <row r="235705">
      <c r="A235705" t="inlineStr">
        <is>
          <t>www.picturethispost.com</t>
        </is>
      </c>
      <c r="B235705" t="n">
        <v>145</v>
      </c>
    </row>
    <row r="235706">
      <c r="A235706" t="inlineStr">
        <is>
          <t>videobeladiri.com</t>
        </is>
      </c>
      <c r="B235706" t="n">
        <v>145</v>
      </c>
    </row>
    <row r="235707">
      <c r="A235707" t="inlineStr">
        <is>
          <t>cdn.naninails.eu</t>
        </is>
      </c>
      <c r="B235707" t="n">
        <v>145</v>
      </c>
    </row>
    <row r="235708">
      <c r="A235708" t="inlineStr">
        <is>
          <t>agentluxe.com</t>
        </is>
      </c>
      <c r="B235708" t="n">
        <v>145</v>
      </c>
    </row>
    <row r="235709">
      <c r="A235709" t="inlineStr">
        <is>
          <t>european-aviation.net</t>
        </is>
      </c>
      <c r="B235709" t="n">
        <v>145</v>
      </c>
    </row>
    <row r="235710">
      <c r="A235710" t="inlineStr">
        <is>
          <t>www.poney-as.com</t>
        </is>
      </c>
      <c r="B235710" t="n">
        <v>145</v>
      </c>
    </row>
    <row r="235711">
      <c r="A235711" t="inlineStr">
        <is>
          <t>randomwire.com</t>
        </is>
      </c>
      <c r="B235711" t="n">
        <v>145</v>
      </c>
    </row>
    <row r="235712">
      <c r="A235712" t="inlineStr">
        <is>
          <t>www.vietnamhumanrightsdefenders.net</t>
        </is>
      </c>
      <c r="B235712" t="n">
        <v>145</v>
      </c>
    </row>
    <row r="235713">
      <c r="A235713" t="inlineStr">
        <is>
          <t>seatcovers.de</t>
        </is>
      </c>
      <c r="B235713" t="n">
        <v>145</v>
      </c>
    </row>
    <row r="235714">
      <c r="A235714" t="inlineStr">
        <is>
          <t>shop4books.co.in</t>
        </is>
      </c>
      <c r="B235714" t="n">
        <v>145</v>
      </c>
    </row>
    <row r="235715">
      <c r="A235715" t="inlineStr">
        <is>
          <t>ritzenhoff3.shop-cdn.com</t>
        </is>
      </c>
      <c r="B235715" t="n">
        <v>145</v>
      </c>
    </row>
    <row r="235716">
      <c r="A235716" t="inlineStr">
        <is>
          <t>www.gohawaii.jp</t>
        </is>
      </c>
      <c r="B235716" t="n">
        <v>145</v>
      </c>
    </row>
    <row r="235717">
      <c r="A235717" t="inlineStr">
        <is>
          <t>thenoisylibrarian.files.wordpress.com</t>
        </is>
      </c>
      <c r="B235717" t="n">
        <v>145</v>
      </c>
    </row>
    <row r="235718">
      <c r="A235718" t="inlineStr">
        <is>
          <t>baluchsarmachar.files.wordpress.com</t>
        </is>
      </c>
      <c r="B235718" t="n">
        <v>145</v>
      </c>
    </row>
    <row r="235719">
      <c r="A235719" t="inlineStr">
        <is>
          <t>www.casinoonline.co.nz</t>
        </is>
      </c>
      <c r="B235719" t="n">
        <v>145</v>
      </c>
    </row>
    <row r="235720">
      <c r="A235720" t="inlineStr">
        <is>
          <t>www.sokolniki.com</t>
        </is>
      </c>
      <c r="B235720" t="n">
        <v>145</v>
      </c>
    </row>
    <row r="235721">
      <c r="A235721" t="inlineStr">
        <is>
          <t>nofearfreedom.files.wordpress.com</t>
        </is>
      </c>
      <c r="B235721" t="n">
        <v>145</v>
      </c>
    </row>
    <row r="235722">
      <c r="A235722" t="inlineStr">
        <is>
          <t>gastorchwelding.com</t>
        </is>
      </c>
      <c r="B235722" t="n">
        <v>145</v>
      </c>
    </row>
    <row r="235723">
      <c r="A235723" t="inlineStr">
        <is>
          <t>m.lust-tec.com</t>
        </is>
      </c>
      <c r="B235723" t="n">
        <v>145</v>
      </c>
    </row>
    <row r="235724">
      <c r="A235724" t="inlineStr">
        <is>
          <t>www.doncasternaturalhistorysociety.co.uk</t>
        </is>
      </c>
      <c r="B235724" t="n">
        <v>145</v>
      </c>
    </row>
    <row r="235725">
      <c r="A235725" t="inlineStr">
        <is>
          <t>biasharaplace.co.ke</t>
        </is>
      </c>
      <c r="B235725" t="n">
        <v>145</v>
      </c>
    </row>
    <row r="235726">
      <c r="A235726" t="inlineStr">
        <is>
          <t>www.lxboutique.pt</t>
        </is>
      </c>
      <c r="B235726" t="n">
        <v>145</v>
      </c>
    </row>
    <row r="235727">
      <c r="A235727" t="inlineStr">
        <is>
          <t>img.jablko-shop.sk</t>
        </is>
      </c>
      <c r="B235727" t="n">
        <v>145</v>
      </c>
    </row>
    <row r="235728">
      <c r="A235728" t="inlineStr">
        <is>
          <t>www.costaricacolchoes.com.br</t>
        </is>
      </c>
      <c r="B235728" t="n">
        <v>145</v>
      </c>
    </row>
    <row r="235729">
      <c r="A235729" t="inlineStr">
        <is>
          <t>www.turkprinting.com</t>
        </is>
      </c>
      <c r="B235729" t="n">
        <v>145</v>
      </c>
    </row>
    <row r="235730">
      <c r="A235730" t="inlineStr">
        <is>
          <t>www.mordeo.org</t>
        </is>
      </c>
      <c r="B235730" t="n">
        <v>145</v>
      </c>
    </row>
    <row r="235731">
      <c r="A235731" t="inlineStr">
        <is>
          <t>rickandbrianscafe.com</t>
        </is>
      </c>
      <c r="B235731" t="n">
        <v>145</v>
      </c>
    </row>
    <row r="235732">
      <c r="A235732" t="inlineStr">
        <is>
          <t>h-m-entertainment.com</t>
        </is>
      </c>
      <c r="B235732" t="n">
        <v>145</v>
      </c>
    </row>
    <row r="235733">
      <c r="A235733" t="inlineStr">
        <is>
          <t>iamafoodblog.b-cdn.net</t>
        </is>
      </c>
      <c r="B235733" t="n">
        <v>145</v>
      </c>
    </row>
    <row r="235734">
      <c r="A235734" t="inlineStr">
        <is>
          <t>viptik.com</t>
        </is>
      </c>
      <c r="B235734" t="n">
        <v>145</v>
      </c>
    </row>
    <row r="235735">
      <c r="A235735" t="inlineStr">
        <is>
          <t>cdn.atlantajewishconnector.com</t>
        </is>
      </c>
      <c r="B235735" t="n">
        <v>145</v>
      </c>
    </row>
    <row r="235736">
      <c r="A235736" t="inlineStr">
        <is>
          <t>media.carphonewarehouse.com</t>
        </is>
      </c>
      <c r="B235736" t="n">
        <v>145</v>
      </c>
    </row>
    <row r="235737">
      <c r="A235737" t="inlineStr">
        <is>
          <t>www.designobject.it</t>
        </is>
      </c>
      <c r="B235737" t="n">
        <v>145</v>
      </c>
    </row>
    <row r="235738">
      <c r="A235738" t="inlineStr">
        <is>
          <t>static.mymp3goo.info</t>
        </is>
      </c>
      <c r="B235738" t="n">
        <v>145</v>
      </c>
    </row>
    <row r="235739">
      <c r="A235739" t="inlineStr">
        <is>
          <t>the-jewellery.gr</t>
        </is>
      </c>
      <c r="B235739" t="n">
        <v>145</v>
      </c>
    </row>
    <row r="235740">
      <c r="A235740" t="inlineStr">
        <is>
          <t>dealntechcdn.b-cdn.net</t>
        </is>
      </c>
      <c r="B235740" t="n">
        <v>145</v>
      </c>
    </row>
    <row r="235741">
      <c r="A235741" t="inlineStr">
        <is>
          <t>www.lebarboteur.com</t>
        </is>
      </c>
      <c r="B235741" t="n">
        <v>145</v>
      </c>
    </row>
    <row r="235742">
      <c r="A235742" t="inlineStr">
        <is>
          <t>www.euromont.sk</t>
        </is>
      </c>
      <c r="B235742" t="n">
        <v>145</v>
      </c>
    </row>
    <row r="235743">
      <c r="A235743" t="inlineStr">
        <is>
          <t>igru-xbox.net</t>
        </is>
      </c>
      <c r="B235743" t="n">
        <v>145</v>
      </c>
    </row>
    <row r="235744">
      <c r="A235744" t="inlineStr">
        <is>
          <t>www.musicrush.com</t>
        </is>
      </c>
      <c r="B235744" t="n">
        <v>145</v>
      </c>
    </row>
    <row r="235745">
      <c r="A235745" t="inlineStr">
        <is>
          <t>static.buscaya.com.mx</t>
        </is>
      </c>
      <c r="B235745" t="n">
        <v>145</v>
      </c>
    </row>
    <row r="235746">
      <c r="A235746" t="inlineStr">
        <is>
          <t>sklepwedkarskikingripper.pl</t>
        </is>
      </c>
      <c r="B235746" t="n">
        <v>145</v>
      </c>
    </row>
    <row r="235747">
      <c r="A235747" t="inlineStr">
        <is>
          <t>www.entrepeliculasyseries.com</t>
        </is>
      </c>
      <c r="B235747" t="n">
        <v>145</v>
      </c>
    </row>
    <row r="235748">
      <c r="A235748" t="inlineStr">
        <is>
          <t>drive.biocoop-rouen.fr</t>
        </is>
      </c>
      <c r="B235748" t="n">
        <v>145</v>
      </c>
    </row>
    <row r="235749">
      <c r="A235749" t="inlineStr">
        <is>
          <t>www.hermesbagsreplica.com</t>
        </is>
      </c>
      <c r="B235749" t="n">
        <v>145</v>
      </c>
    </row>
    <row r="235750">
      <c r="A235750" t="inlineStr">
        <is>
          <t>asset9.jm-bruneau.be</t>
        </is>
      </c>
      <c r="B235750" t="n">
        <v>145</v>
      </c>
    </row>
    <row r="235751">
      <c r="A235751" t="inlineStr">
        <is>
          <t>www.cazander.com</t>
        </is>
      </c>
      <c r="B235751" t="n">
        <v>145</v>
      </c>
    </row>
    <row r="235752">
      <c r="A235752" t="inlineStr">
        <is>
          <t>www.womensbyte.com</t>
        </is>
      </c>
      <c r="B235752" t="n">
        <v>145</v>
      </c>
    </row>
    <row r="235753">
      <c r="A235753" t="inlineStr">
        <is>
          <t>bestcarsinflorida.com</t>
        </is>
      </c>
      <c r="B235753" t="n">
        <v>145</v>
      </c>
    </row>
    <row r="235754">
      <c r="A235754" t="inlineStr">
        <is>
          <t>www.pineappleitaly.com</t>
        </is>
      </c>
      <c r="B235754" t="n">
        <v>145</v>
      </c>
    </row>
    <row r="235755">
      <c r="A235755" t="inlineStr">
        <is>
          <t>leftreviewonline.com</t>
        </is>
      </c>
      <c r="B235755" t="n">
        <v>145</v>
      </c>
    </row>
    <row r="235756">
      <c r="A235756" t="inlineStr">
        <is>
          <t>www.footshop.fr</t>
        </is>
      </c>
      <c r="B235756" t="n">
        <v>145</v>
      </c>
    </row>
    <row r="235757">
      <c r="A235757" t="inlineStr">
        <is>
          <t>deadhomersociety.files.wordpress.com</t>
        </is>
      </c>
      <c r="B235757" t="n">
        <v>145</v>
      </c>
    </row>
    <row r="235758">
      <c r="A235758" t="inlineStr">
        <is>
          <t>www.thriftymommastips.com</t>
        </is>
      </c>
      <c r="B235758" t="n">
        <v>145</v>
      </c>
    </row>
    <row r="235759">
      <c r="A235759" t="inlineStr">
        <is>
          <t>www.internationaldayofyoga.com</t>
        </is>
      </c>
      <c r="B235759" t="n">
        <v>145</v>
      </c>
    </row>
    <row r="235760">
      <c r="A235760" t="inlineStr">
        <is>
          <t>www.warningmagz.com</t>
        </is>
      </c>
      <c r="B235760" t="n">
        <v>145</v>
      </c>
    </row>
    <row r="235761">
      <c r="A235761" t="inlineStr">
        <is>
          <t>dla-apps.s3.amazonaws.com</t>
        </is>
      </c>
      <c r="B235761" t="n">
        <v>145</v>
      </c>
    </row>
    <row r="235762">
      <c r="A235762" t="inlineStr">
        <is>
          <t>sofiaadventures.com</t>
        </is>
      </c>
      <c r="B235762" t="n">
        <v>145</v>
      </c>
    </row>
    <row r="235763">
      <c r="A235763" t="inlineStr">
        <is>
          <t>east.cocowest1.ca</t>
        </is>
      </c>
      <c r="B235763" t="n">
        <v>145</v>
      </c>
    </row>
    <row r="235764">
      <c r="A235764" t="inlineStr">
        <is>
          <t>www.thapakistani.com</t>
        </is>
      </c>
      <c r="B235764" t="n">
        <v>145</v>
      </c>
    </row>
    <row r="235765">
      <c r="A235765" t="inlineStr">
        <is>
          <t>high-lander.hu</t>
        </is>
      </c>
      <c r="B235765" t="n">
        <v>145</v>
      </c>
    </row>
    <row r="235766">
      <c r="A235766" t="inlineStr">
        <is>
          <t>magzhouse.com</t>
        </is>
      </c>
      <c r="B235766" t="n">
        <v>145</v>
      </c>
    </row>
    <row r="235767">
      <c r="A235767" t="inlineStr">
        <is>
          <t>baogiaxeford.com</t>
        </is>
      </c>
      <c r="B235767" t="n">
        <v>145</v>
      </c>
    </row>
    <row r="235768">
      <c r="A235768" t="inlineStr">
        <is>
          <t>prestige-products.co.nz</t>
        </is>
      </c>
      <c r="B235768" t="n">
        <v>145</v>
      </c>
    </row>
    <row r="235769">
      <c r="A235769" t="inlineStr">
        <is>
          <t>worldwide.hiphop</t>
        </is>
      </c>
      <c r="B235769" t="n">
        <v>145</v>
      </c>
    </row>
    <row r="235770">
      <c r="A235770" t="inlineStr">
        <is>
          <t>www.spyshopsa.co.za</t>
        </is>
      </c>
      <c r="B235770" t="n">
        <v>145</v>
      </c>
    </row>
    <row r="235771">
      <c r="A235771" t="inlineStr">
        <is>
          <t>www.windstarcruises.com</t>
        </is>
      </c>
      <c r="B235771" t="n">
        <v>145</v>
      </c>
    </row>
    <row r="235772">
      <c r="A235772" t="inlineStr">
        <is>
          <t>store.effebimusica.it</t>
        </is>
      </c>
      <c r="B235772" t="n">
        <v>145</v>
      </c>
    </row>
    <row r="235773">
      <c r="A235773" t="inlineStr">
        <is>
          <t>www.forcbodiesonly.com</t>
        </is>
      </c>
      <c r="B235773" t="n">
        <v>145</v>
      </c>
    </row>
    <row r="235774">
      <c r="A235774" t="inlineStr">
        <is>
          <t>nienhuis.bg</t>
        </is>
      </c>
      <c r="B235774" t="n">
        <v>145</v>
      </c>
    </row>
    <row r="235775">
      <c r="A235775" t="inlineStr">
        <is>
          <t>whiterefill.com</t>
        </is>
      </c>
      <c r="B235775" t="n">
        <v>145</v>
      </c>
    </row>
    <row r="235776">
      <c r="A235776" t="inlineStr">
        <is>
          <t>metroflooringcontractors.com</t>
        </is>
      </c>
      <c r="B235776" t="n">
        <v>145</v>
      </c>
    </row>
    <row r="235777">
      <c r="A235777" t="inlineStr">
        <is>
          <t>www.noteystores.com</t>
        </is>
      </c>
      <c r="B235777" t="n">
        <v>145</v>
      </c>
    </row>
    <row r="235778">
      <c r="A235778" t="inlineStr">
        <is>
          <t>www.osteriailgrattacielo.it</t>
        </is>
      </c>
      <c r="B235778" t="n">
        <v>145</v>
      </c>
    </row>
    <row r="235779">
      <c r="A235779" t="inlineStr">
        <is>
          <t>gonewalkaboutdotnet.files.wordpress.com</t>
        </is>
      </c>
      <c r="B235779" t="n">
        <v>145</v>
      </c>
    </row>
    <row r="235780">
      <c r="A235780" t="inlineStr">
        <is>
          <t>www.dupageforest.org</t>
        </is>
      </c>
      <c r="B235780" t="n">
        <v>145</v>
      </c>
    </row>
    <row r="235781">
      <c r="A235781" t="inlineStr">
        <is>
          <t>tiendaspillados.com</t>
        </is>
      </c>
      <c r="B235781" t="n">
        <v>145</v>
      </c>
    </row>
    <row r="235782">
      <c r="A235782" t="inlineStr">
        <is>
          <t>megasportonlineshop.com</t>
        </is>
      </c>
      <c r="B235782" t="n">
        <v>145</v>
      </c>
    </row>
    <row r="235783">
      <c r="A235783" t="inlineStr">
        <is>
          <t>image.gardasafetyjakarta.com</t>
        </is>
      </c>
      <c r="B235783" t="n">
        <v>145</v>
      </c>
    </row>
    <row r="235784">
      <c r="A235784" t="inlineStr">
        <is>
          <t>www.hargakaget.com</t>
        </is>
      </c>
      <c r="B235784" t="n">
        <v>145</v>
      </c>
    </row>
    <row r="235785">
      <c r="A235785" t="inlineStr">
        <is>
          <t>www.edinburgharchitecture.co.uk</t>
        </is>
      </c>
      <c r="B235785" t="n">
        <v>145</v>
      </c>
    </row>
    <row r="235786">
      <c r="A235786" t="inlineStr">
        <is>
          <t>dlgames.ir</t>
        </is>
      </c>
      <c r="B235786" t="n">
        <v>145</v>
      </c>
    </row>
    <row r="235787">
      <c r="A235787" t="inlineStr">
        <is>
          <t>woodlandsandwaters.files.wordpress.com</t>
        </is>
      </c>
      <c r="B235787" t="n">
        <v>145</v>
      </c>
    </row>
    <row r="235788">
      <c r="A235788" t="inlineStr">
        <is>
          <t>marketplace.afaqs.com</t>
        </is>
      </c>
      <c r="B235788" t="n">
        <v>145</v>
      </c>
    </row>
    <row r="235789">
      <c r="A235789" t="inlineStr">
        <is>
          <t>909754.smushcdn.com</t>
        </is>
      </c>
      <c r="B235789" t="n">
        <v>145</v>
      </c>
    </row>
    <row r="235790">
      <c r="A235790" t="inlineStr">
        <is>
          <t>lockdownnaija.com</t>
        </is>
      </c>
      <c r="B235790" t="n">
        <v>145</v>
      </c>
    </row>
    <row r="235791">
      <c r="A235791" t="inlineStr">
        <is>
          <t>shop.123-flock.de</t>
        </is>
      </c>
      <c r="B235791" t="n">
        <v>145</v>
      </c>
    </row>
    <row r="235792">
      <c r="A235792" t="inlineStr">
        <is>
          <t>i.era.com</t>
        </is>
      </c>
      <c r="B235792" t="n">
        <v>145</v>
      </c>
    </row>
    <row r="235793">
      <c r="A235793" t="inlineStr">
        <is>
          <t>img5077.weyesimg.com</t>
        </is>
      </c>
      <c r="B235793" t="n">
        <v>145</v>
      </c>
    </row>
    <row r="235794">
      <c r="A235794" t="inlineStr">
        <is>
          <t>www.hierspielen.com</t>
        </is>
      </c>
      <c r="B235794" t="n">
        <v>145</v>
      </c>
    </row>
    <row r="235795">
      <c r="A235795" t="inlineStr">
        <is>
          <t>polygon-media.s3-ap-southeast-2.amazonaws.com</t>
        </is>
      </c>
      <c r="B235795" t="n">
        <v>145</v>
      </c>
    </row>
    <row r="235796">
      <c r="A235796" t="inlineStr">
        <is>
          <t>www.dff2u.com</t>
        </is>
      </c>
      <c r="B235796" t="n">
        <v>145</v>
      </c>
    </row>
    <row r="235797">
      <c r="A235797" t="inlineStr">
        <is>
          <t>www.indrealestates.com</t>
        </is>
      </c>
      <c r="B235797" t="n">
        <v>145</v>
      </c>
    </row>
    <row r="235798">
      <c r="A235798" t="inlineStr">
        <is>
          <t>hub.iisd.org</t>
        </is>
      </c>
      <c r="B235798" t="n">
        <v>145</v>
      </c>
    </row>
    <row r="235799">
      <c r="A235799" t="inlineStr">
        <is>
          <t>theeducatorsroom.com</t>
        </is>
      </c>
      <c r="B235799" t="n">
        <v>145</v>
      </c>
    </row>
    <row r="235800">
      <c r="A235800" t="inlineStr">
        <is>
          <t>brand.buildworld.co.uk</t>
        </is>
      </c>
      <c r="B235800" t="n">
        <v>145</v>
      </c>
    </row>
    <row r="235801">
      <c r="A235801" t="inlineStr">
        <is>
          <t>images.mysimplyshirt.com</t>
        </is>
      </c>
      <c r="B235801" t="n">
        <v>145</v>
      </c>
    </row>
    <row r="235802">
      <c r="A235802" t="inlineStr">
        <is>
          <t>istart.com.au</t>
        </is>
      </c>
      <c r="B235802" t="n">
        <v>145</v>
      </c>
    </row>
    <row r="235803">
      <c r="A235803" t="inlineStr">
        <is>
          <t>the-parcsclematis-condo.com</t>
        </is>
      </c>
      <c r="B235803" t="n">
        <v>145</v>
      </c>
    </row>
    <row r="235804">
      <c r="A235804" t="inlineStr">
        <is>
          <t>www.dexter.com.ar</t>
        </is>
      </c>
      <c r="B235804" t="n">
        <v>145</v>
      </c>
    </row>
    <row r="235805">
      <c r="A235805" t="inlineStr">
        <is>
          <t>www.ledtorchshop.com.au</t>
        </is>
      </c>
      <c r="B235805" t="n">
        <v>145</v>
      </c>
    </row>
    <row r="235806">
      <c r="A235806" t="inlineStr">
        <is>
          <t>e-piphany.co.za</t>
        </is>
      </c>
      <c r="B235806" t="n">
        <v>145</v>
      </c>
    </row>
    <row r="235807">
      <c r="A235807" t="inlineStr">
        <is>
          <t>d228hlx273omi4.cloudfront.net</t>
        </is>
      </c>
      <c r="B235807" t="n">
        <v>145</v>
      </c>
    </row>
    <row r="235808">
      <c r="A235808" t="inlineStr">
        <is>
          <t>solidyellowmoney.com</t>
        </is>
      </c>
      <c r="B235808" t="n">
        <v>145</v>
      </c>
    </row>
    <row r="235809">
      <c r="A235809" t="inlineStr">
        <is>
          <t>www.dailyharvestexpress.com</t>
        </is>
      </c>
      <c r="B235809" t="n">
        <v>145</v>
      </c>
    </row>
    <row r="235810">
      <c r="A235810" t="inlineStr">
        <is>
          <t>lumis.hr</t>
        </is>
      </c>
      <c r="B235810" t="n">
        <v>145</v>
      </c>
    </row>
    <row r="235811">
      <c r="A235811" t="inlineStr">
        <is>
          <t>www.walton.k12.ga.us</t>
        </is>
      </c>
      <c r="B235811" t="n">
        <v>145</v>
      </c>
    </row>
    <row r="235812">
      <c r="A235812" t="inlineStr">
        <is>
          <t>www.purpletravel.co.uk</t>
        </is>
      </c>
      <c r="B235812" t="n">
        <v>145</v>
      </c>
    </row>
    <row r="235813">
      <c r="A235813" t="inlineStr">
        <is>
          <t>latitudesandattitudesdotnet1.files.wordpress.com</t>
        </is>
      </c>
      <c r="B235813" t="n">
        <v>145</v>
      </c>
    </row>
    <row r="235814">
      <c r="A235814" t="inlineStr">
        <is>
          <t>www.cats2u.co.uk</t>
        </is>
      </c>
      <c r="B235814" t="n">
        <v>145</v>
      </c>
    </row>
    <row r="235815">
      <c r="A235815" t="inlineStr">
        <is>
          <t>www.exabytes.my</t>
        </is>
      </c>
      <c r="B235815" t="n">
        <v>145</v>
      </c>
    </row>
    <row r="235816">
      <c r="A235816" t="inlineStr">
        <is>
          <t>www.geekytees.co.uk</t>
        </is>
      </c>
      <c r="B235816" t="n">
        <v>145</v>
      </c>
    </row>
    <row r="235817">
      <c r="A235817" t="inlineStr">
        <is>
          <t>www.denvercenter.org</t>
        </is>
      </c>
      <c r="B235817" t="n">
        <v>145</v>
      </c>
    </row>
    <row r="235818">
      <c r="A235818" t="inlineStr">
        <is>
          <t>lgb4you.com</t>
        </is>
      </c>
      <c r="B235818" t="n">
        <v>145</v>
      </c>
    </row>
    <row r="235819">
      <c r="A235819" t="inlineStr">
        <is>
          <t>mbtimetraveler.files.wordpress.com</t>
        </is>
      </c>
      <c r="B235819" t="n">
        <v>145</v>
      </c>
    </row>
    <row r="235820">
      <c r="A235820" t="inlineStr">
        <is>
          <t>blog.sandw.com</t>
        </is>
      </c>
      <c r="B235820" t="n">
        <v>145</v>
      </c>
    </row>
    <row r="235821">
      <c r="A235821" t="inlineStr">
        <is>
          <t>www.popculturebeast.com</t>
        </is>
      </c>
      <c r="B235821" t="n">
        <v>145</v>
      </c>
    </row>
    <row r="235822">
      <c r="A235822" t="inlineStr">
        <is>
          <t>images02-buddies.gammacdn.com</t>
        </is>
      </c>
      <c r="B235822" t="n">
        <v>145</v>
      </c>
    </row>
    <row r="235823">
      <c r="A235823" t="inlineStr">
        <is>
          <t>www.sfmovie-store.com</t>
        </is>
      </c>
      <c r="B235823" t="n">
        <v>145</v>
      </c>
    </row>
    <row r="235824">
      <c r="A235824" t="inlineStr">
        <is>
          <t>images.desksi.com</t>
        </is>
      </c>
      <c r="B235824" t="n">
        <v>145</v>
      </c>
    </row>
    <row r="235825">
      <c r="A235825" t="inlineStr">
        <is>
          <t>www.removalsmanandvan.org</t>
        </is>
      </c>
      <c r="B235825" t="n">
        <v>145</v>
      </c>
    </row>
    <row r="235826">
      <c r="A235826" t="inlineStr">
        <is>
          <t>www.jonecamera.com.my</t>
        </is>
      </c>
      <c r="B235826" t="n">
        <v>145</v>
      </c>
    </row>
    <row r="235827">
      <c r="A235827" t="inlineStr">
        <is>
          <t>www.thelegacyprinting.com</t>
        </is>
      </c>
      <c r="B235827" t="n">
        <v>145</v>
      </c>
    </row>
    <row r="235828">
      <c r="A235828" t="inlineStr">
        <is>
          <t>www.goldengooseusaoutlet.com</t>
        </is>
      </c>
      <c r="B235828" t="n">
        <v>145</v>
      </c>
    </row>
    <row r="235829">
      <c r="A235829" t="inlineStr">
        <is>
          <t>www.sscplherbals.com</t>
        </is>
      </c>
      <c r="B235829" t="n">
        <v>145</v>
      </c>
    </row>
    <row r="235830">
      <c r="A235830" t="inlineStr">
        <is>
          <t>www.cardgamedb.com</t>
        </is>
      </c>
      <c r="B235830" t="n">
        <v>145</v>
      </c>
    </row>
    <row r="235831">
      <c r="A235831" t="inlineStr">
        <is>
          <t>www.gamecool.mx</t>
        </is>
      </c>
      <c r="B235831" t="n">
        <v>145</v>
      </c>
    </row>
    <row r="235832">
      <c r="A235832" t="inlineStr">
        <is>
          <t>amitshah.xyz</t>
        </is>
      </c>
      <c r="B235832" t="n">
        <v>145</v>
      </c>
    </row>
    <row r="235833">
      <c r="A235833" t="inlineStr">
        <is>
          <t>shop.goldheart.com</t>
        </is>
      </c>
      <c r="B235833" t="n">
        <v>145</v>
      </c>
    </row>
    <row r="235834">
      <c r="A235834" t="inlineStr">
        <is>
          <t>freepornxplace.com</t>
        </is>
      </c>
      <c r="B235834" t="n">
        <v>145</v>
      </c>
    </row>
    <row r="235835">
      <c r="A235835" t="inlineStr">
        <is>
          <t>cohenconnect.files.wordpress.com</t>
        </is>
      </c>
      <c r="B235835" t="n">
        <v>145</v>
      </c>
    </row>
    <row r="235836">
      <c r="A235836" t="inlineStr">
        <is>
          <t>static.statusgaea.com</t>
        </is>
      </c>
      <c r="B235836" t="n">
        <v>145</v>
      </c>
    </row>
    <row r="235837">
      <c r="A235837" t="inlineStr">
        <is>
          <t>www.manzarashop.com</t>
        </is>
      </c>
      <c r="B235837" t="n">
        <v>145</v>
      </c>
    </row>
    <row r="235838">
      <c r="A235838" t="inlineStr">
        <is>
          <t>images.sexhound.com</t>
        </is>
      </c>
      <c r="B235838" t="n">
        <v>145</v>
      </c>
    </row>
    <row r="235839">
      <c r="A235839" t="inlineStr">
        <is>
          <t>bikerugbyjapanhome.files.wordpress.com</t>
        </is>
      </c>
      <c r="B235839" t="n">
        <v>145</v>
      </c>
    </row>
    <row r="235840">
      <c r="A235840" t="inlineStr">
        <is>
          <t>dddbbw.com</t>
        </is>
      </c>
      <c r="B235840" t="n">
        <v>145</v>
      </c>
    </row>
    <row r="235841">
      <c r="A235841" t="inlineStr">
        <is>
          <t>dmsimgs.visitblackpool.newmindmedia.com</t>
        </is>
      </c>
      <c r="B235841" t="n">
        <v>145</v>
      </c>
    </row>
    <row r="235842">
      <c r="A235842" t="inlineStr">
        <is>
          <t>www.cozyhome.ae</t>
        </is>
      </c>
      <c r="B235842" t="n">
        <v>145</v>
      </c>
    </row>
    <row r="235843">
      <c r="A235843" t="inlineStr">
        <is>
          <t>davidshepherd.org</t>
        </is>
      </c>
      <c r="B235843" t="n">
        <v>145</v>
      </c>
    </row>
    <row r="235844">
      <c r="A235844" t="inlineStr">
        <is>
          <t>deedeesblog.com</t>
        </is>
      </c>
      <c r="B235844" t="n">
        <v>145</v>
      </c>
    </row>
    <row r="235845">
      <c r="A235845" t="inlineStr">
        <is>
          <t>www.lola.gr</t>
        </is>
      </c>
      <c r="B235845" t="n">
        <v>145</v>
      </c>
    </row>
    <row r="235846">
      <c r="A235846" t="inlineStr">
        <is>
          <t>img02-us-we-ng.prod.fotomerchant.com</t>
        </is>
      </c>
      <c r="B235846" t="n">
        <v>145</v>
      </c>
    </row>
    <row r="235847">
      <c r="A235847" t="inlineStr">
        <is>
          <t>notjustanotherstore.com</t>
        </is>
      </c>
      <c r="B235847" t="n">
        <v>145</v>
      </c>
    </row>
    <row r="235848">
      <c r="A235848" t="inlineStr">
        <is>
          <t>market.autoua.net</t>
        </is>
      </c>
      <c r="B235848" t="n">
        <v>145</v>
      </c>
    </row>
    <row r="235849">
      <c r="A235849" t="inlineStr">
        <is>
          <t>geteducation.com.au</t>
        </is>
      </c>
      <c r="B235849" t="n">
        <v>145</v>
      </c>
    </row>
    <row r="235850">
      <c r="A235850" t="inlineStr">
        <is>
          <t>www.knowledgelove.com</t>
        </is>
      </c>
      <c r="B235850" t="n">
        <v>145</v>
      </c>
    </row>
    <row r="235851">
      <c r="A235851" t="inlineStr">
        <is>
          <t>kfforever.files.wordpress.com</t>
        </is>
      </c>
      <c r="B235851" t="n">
        <v>145</v>
      </c>
    </row>
    <row r="235852">
      <c r="A235852" t="inlineStr">
        <is>
          <t>dreamdth.com</t>
        </is>
      </c>
      <c r="B235852" t="n">
        <v>145</v>
      </c>
    </row>
    <row r="235853">
      <c r="A235853" t="inlineStr">
        <is>
          <t>www.itmegabyte.com</t>
        </is>
      </c>
      <c r="B235853" t="n">
        <v>145</v>
      </c>
    </row>
    <row r="235854">
      <c r="A235854" t="inlineStr">
        <is>
          <t>veritasdomain.files.wordpress.com</t>
        </is>
      </c>
      <c r="B235854" t="n">
        <v>145</v>
      </c>
    </row>
    <row r="235855">
      <c r="A235855" t="inlineStr">
        <is>
          <t>ditopony.pl</t>
        </is>
      </c>
      <c r="B235855" t="n">
        <v>145</v>
      </c>
    </row>
    <row r="235856">
      <c r="A235856" t="inlineStr">
        <is>
          <t>www.ommo-london.co.uk</t>
        </is>
      </c>
      <c r="B235856" t="n">
        <v>145</v>
      </c>
    </row>
    <row r="235857">
      <c r="A235857" t="inlineStr">
        <is>
          <t>www.ptv-sports.com.pk</t>
        </is>
      </c>
      <c r="B235857" t="n">
        <v>145</v>
      </c>
    </row>
    <row r="235858">
      <c r="A235858" t="inlineStr">
        <is>
          <t>www.jack-wolfskin.hu</t>
        </is>
      </c>
      <c r="B235858" t="n">
        <v>145</v>
      </c>
    </row>
    <row r="235859">
      <c r="A235859" t="inlineStr">
        <is>
          <t>craftyrat.files.wordpress.com</t>
        </is>
      </c>
      <c r="B235859" t="n">
        <v>145</v>
      </c>
    </row>
    <row r="235860">
      <c r="A235860" t="inlineStr">
        <is>
          <t>www.motobeat.it</t>
        </is>
      </c>
      <c r="B235860" t="n">
        <v>145</v>
      </c>
    </row>
    <row r="235861">
      <c r="A235861" t="inlineStr">
        <is>
          <t>www.caloriesecrets.net</t>
        </is>
      </c>
      <c r="B235861" t="n">
        <v>145</v>
      </c>
    </row>
    <row r="235862">
      <c r="A235862" t="inlineStr">
        <is>
          <t>noplatelikehome.com</t>
        </is>
      </c>
      <c r="B235862" t="n">
        <v>145</v>
      </c>
    </row>
    <row r="235863">
      <c r="A235863" t="inlineStr">
        <is>
          <t>energostore.com</t>
        </is>
      </c>
      <c r="B235863" t="n">
        <v>145</v>
      </c>
    </row>
    <row r="235864">
      <c r="A235864" t="inlineStr">
        <is>
          <t>www.currentriggers.com</t>
        </is>
      </c>
      <c r="B235864" t="n">
        <v>145</v>
      </c>
    </row>
    <row r="235865">
      <c r="A235865" t="inlineStr">
        <is>
          <t>ovenfresh.in</t>
        </is>
      </c>
      <c r="B235865" t="n">
        <v>145</v>
      </c>
    </row>
    <row r="235866">
      <c r="A235866" t="inlineStr">
        <is>
          <t>www.annaaspnesdesigns.com</t>
        </is>
      </c>
      <c r="B235866" t="n">
        <v>145</v>
      </c>
    </row>
    <row r="235867">
      <c r="A235867" t="inlineStr">
        <is>
          <t>ancientcivilizationsworld.com</t>
        </is>
      </c>
      <c r="B235867" t="n">
        <v>145</v>
      </c>
    </row>
    <row r="235868">
      <c r="A235868" t="inlineStr">
        <is>
          <t>www.brymec.com</t>
        </is>
      </c>
      <c r="B235868" t="n">
        <v>145</v>
      </c>
    </row>
    <row r="235869">
      <c r="A235869" t="inlineStr">
        <is>
          <t>www.broadleaftimber.com</t>
        </is>
      </c>
      <c r="B235869" t="n">
        <v>145</v>
      </c>
    </row>
    <row r="235870">
      <c r="A235870" t="inlineStr">
        <is>
          <t>en.yutong.com</t>
        </is>
      </c>
      <c r="B235870" t="n">
        <v>145</v>
      </c>
    </row>
    <row r="235871">
      <c r="A235871" t="inlineStr">
        <is>
          <t>www.gnoce.ca</t>
        </is>
      </c>
      <c r="B235871" t="n">
        <v>145</v>
      </c>
    </row>
    <row r="235872">
      <c r="A235872" t="inlineStr">
        <is>
          <t>viaticcouture.files.wordpress.com</t>
        </is>
      </c>
      <c r="B235872" t="n">
        <v>145</v>
      </c>
    </row>
    <row r="235873">
      <c r="A235873" t="inlineStr">
        <is>
          <t>www.rfgeneration.com</t>
        </is>
      </c>
      <c r="B235873" t="n">
        <v>145</v>
      </c>
    </row>
    <row r="235874">
      <c r="A235874" t="inlineStr">
        <is>
          <t>mlblogsredstatebluestate.files.wordpress.com</t>
        </is>
      </c>
      <c r="B235874" t="n">
        <v>145</v>
      </c>
    </row>
    <row r="235875">
      <c r="A235875" t="inlineStr">
        <is>
          <t>d17v9ds8p1uxd3.cloudfront.net</t>
        </is>
      </c>
      <c r="B235875" t="n">
        <v>145</v>
      </c>
    </row>
    <row r="235876">
      <c r="A235876" t="inlineStr">
        <is>
          <t>wordpress-cdn.ams3.digitaloceanspaces.com</t>
        </is>
      </c>
      <c r="B235876" t="n">
        <v>145</v>
      </c>
    </row>
    <row r="235877">
      <c r="A235877" t="inlineStr">
        <is>
          <t>www.emmanuelfonte.com</t>
        </is>
      </c>
      <c r="B235877" t="n">
        <v>145</v>
      </c>
    </row>
    <row r="235878">
      <c r="A235878" t="inlineStr">
        <is>
          <t>a5.byxxxporn.com</t>
        </is>
      </c>
      <c r="B235878" t="n">
        <v>145</v>
      </c>
    </row>
    <row r="235879">
      <c r="A235879" t="inlineStr">
        <is>
          <t>onlinesense.org</t>
        </is>
      </c>
      <c r="B235879" t="n">
        <v>145</v>
      </c>
    </row>
    <row r="235880">
      <c r="A235880" t="inlineStr">
        <is>
          <t>media.schoonerchandlery.com</t>
        </is>
      </c>
      <c r="B235880" t="n">
        <v>145</v>
      </c>
    </row>
    <row r="235881">
      <c r="A235881" t="inlineStr">
        <is>
          <t>www.altro.com</t>
        </is>
      </c>
      <c r="B235881" t="n">
        <v>145</v>
      </c>
    </row>
    <row r="235882">
      <c r="A235882" t="inlineStr">
        <is>
          <t>www.asouthernsoiree.com</t>
        </is>
      </c>
      <c r="B235882" t="n">
        <v>145</v>
      </c>
    </row>
    <row r="235883">
      <c r="A235883" t="inlineStr">
        <is>
          <t>img80002521.weyesimg.com</t>
        </is>
      </c>
      <c r="B235883" t="n">
        <v>145</v>
      </c>
    </row>
    <row r="235884">
      <c r="A235884" t="inlineStr">
        <is>
          <t>www.deltawear.es</t>
        </is>
      </c>
      <c r="B235884" t="n">
        <v>145</v>
      </c>
    </row>
    <row r="235885">
      <c r="A235885" t="inlineStr">
        <is>
          <t>www.adminstrumentengineering.com.au</t>
        </is>
      </c>
      <c r="B235885" t="n">
        <v>145</v>
      </c>
    </row>
    <row r="235886">
      <c r="A235886" t="inlineStr">
        <is>
          <t>www.furtherfood.com</t>
        </is>
      </c>
      <c r="B235886" t="n">
        <v>145</v>
      </c>
    </row>
    <row r="235887">
      <c r="A235887" t="inlineStr">
        <is>
          <t>www.gurukol.com</t>
        </is>
      </c>
      <c r="B235887" t="n">
        <v>145</v>
      </c>
    </row>
    <row r="235888">
      <c r="A235888" t="inlineStr">
        <is>
          <t>www.jefit.com</t>
        </is>
      </c>
      <c r="B235888" t="n">
        <v>145</v>
      </c>
    </row>
    <row r="235889">
      <c r="A235889" t="inlineStr">
        <is>
          <t>itemimg-lfs.adss-sys.com</t>
        </is>
      </c>
      <c r="B235889" t="n">
        <v>145</v>
      </c>
    </row>
    <row r="235890">
      <c r="A235890" t="inlineStr">
        <is>
          <t>latricebutts.files.wordpress.com</t>
        </is>
      </c>
      <c r="B235890" t="n">
        <v>145</v>
      </c>
    </row>
    <row r="235891">
      <c r="A235891" t="inlineStr">
        <is>
          <t>gradschool.cornell.edu</t>
        </is>
      </c>
      <c r="B235891" t="n">
        <v>145</v>
      </c>
    </row>
    <row r="235892">
      <c r="A235892" t="inlineStr">
        <is>
          <t>avigerver.files.wordpress.com</t>
        </is>
      </c>
      <c r="B235892" t="n">
        <v>145</v>
      </c>
    </row>
    <row r="235893">
      <c r="A235893" t="inlineStr">
        <is>
          <t>49il341f3zor14cnb748fsd2-wpengine.netdna-ssl.com</t>
        </is>
      </c>
      <c r="B235893" t="n">
        <v>145</v>
      </c>
    </row>
    <row r="235894">
      <c r="A235894" t="inlineStr">
        <is>
          <t>www.dailyreckoning.com.au</t>
        </is>
      </c>
      <c r="B235894" t="n">
        <v>145</v>
      </c>
    </row>
    <row r="235895">
      <c r="A235895" t="inlineStr">
        <is>
          <t>zentailstatic.s3.amazonaws.com</t>
        </is>
      </c>
      <c r="B235895" t="n">
        <v>145</v>
      </c>
    </row>
    <row r="235896">
      <c r="A235896" t="inlineStr">
        <is>
          <t>wptutorials101.com</t>
        </is>
      </c>
      <c r="B235896" t="n">
        <v>145</v>
      </c>
    </row>
    <row r="235897">
      <c r="A235897" t="inlineStr">
        <is>
          <t>merchandising.uberkids.com</t>
        </is>
      </c>
      <c r="B235897" t="n">
        <v>145</v>
      </c>
    </row>
    <row r="235898">
      <c r="A235898" t="inlineStr">
        <is>
          <t>www.pawpetsupplies.co.uk</t>
        </is>
      </c>
      <c r="B235898" t="n">
        <v>145</v>
      </c>
    </row>
    <row r="235899">
      <c r="A235899" t="inlineStr">
        <is>
          <t>www.mirroredmobel.co.uk</t>
        </is>
      </c>
      <c r="B235899" t="n">
        <v>145</v>
      </c>
    </row>
    <row r="235900">
      <c r="A235900" t="inlineStr">
        <is>
          <t>thoughts-about-god.com</t>
        </is>
      </c>
      <c r="B235900" t="n">
        <v>145</v>
      </c>
    </row>
    <row r="235901">
      <c r="A235901" t="inlineStr">
        <is>
          <t>www.anthonysylvan.com</t>
        </is>
      </c>
      <c r="B235901" t="n">
        <v>145</v>
      </c>
    </row>
    <row r="235902">
      <c r="A235902" t="inlineStr">
        <is>
          <t>www.hauteacorn.com</t>
        </is>
      </c>
      <c r="B235902" t="n">
        <v>145</v>
      </c>
    </row>
    <row r="235903">
      <c r="A235903" t="inlineStr">
        <is>
          <t>www.atouchofglassjewelry.com</t>
        </is>
      </c>
      <c r="B235903" t="n">
        <v>145</v>
      </c>
    </row>
    <row r="235904">
      <c r="A235904" t="inlineStr">
        <is>
          <t>www.investasian.com</t>
        </is>
      </c>
      <c r="B235904" t="n">
        <v>145</v>
      </c>
    </row>
    <row r="235905">
      <c r="A235905" t="inlineStr">
        <is>
          <t>www.killermotorsports.com</t>
        </is>
      </c>
      <c r="B235905" t="n">
        <v>145</v>
      </c>
    </row>
    <row r="235906">
      <c r="A235906" t="inlineStr">
        <is>
          <t>www.kuna.net.kw</t>
        </is>
      </c>
      <c r="B235906" t="n">
        <v>145</v>
      </c>
    </row>
    <row r="235907">
      <c r="A235907" t="inlineStr">
        <is>
          <t>autoreviewers.com</t>
        </is>
      </c>
      <c r="B235907" t="n">
        <v>145</v>
      </c>
    </row>
    <row r="235908">
      <c r="A235908" t="inlineStr">
        <is>
          <t>blogs.anselm.edu</t>
        </is>
      </c>
      <c r="B235908" t="n">
        <v>145</v>
      </c>
    </row>
    <row r="235909">
      <c r="A235909" t="inlineStr">
        <is>
          <t>d3n4hccmbcfj87.cloudfront.net</t>
        </is>
      </c>
      <c r="B235909" t="n">
        <v>145</v>
      </c>
    </row>
    <row r="235910">
      <c r="A235910" t="inlineStr">
        <is>
          <t>tecratools.com</t>
        </is>
      </c>
      <c r="B235910" t="n">
        <v>145</v>
      </c>
    </row>
    <row r="235911">
      <c r="A235911" t="inlineStr">
        <is>
          <t>weather.thefuntimesguide.com</t>
        </is>
      </c>
      <c r="B235911" t="n">
        <v>145</v>
      </c>
    </row>
    <row r="235912">
      <c r="A235912" t="inlineStr">
        <is>
          <t>www.bigbeninteractive.it</t>
        </is>
      </c>
      <c r="B235912" t="n">
        <v>145</v>
      </c>
    </row>
    <row r="235913">
      <c r="A235913" t="inlineStr">
        <is>
          <t>shannonathompson.files.wordpress.com</t>
        </is>
      </c>
      <c r="B235913" t="n">
        <v>145</v>
      </c>
    </row>
    <row r="235914">
      <c r="A235914" t="inlineStr">
        <is>
          <t>w2i9s5b8.rocketcdn.me</t>
        </is>
      </c>
      <c r="B235914" t="n">
        <v>145</v>
      </c>
    </row>
    <row r="235915">
      <c r="A235915" t="inlineStr">
        <is>
          <t>www.optimum-racing.com</t>
        </is>
      </c>
      <c r="B235915" t="n">
        <v>145</v>
      </c>
    </row>
    <row r="235916">
      <c r="A235916" t="inlineStr">
        <is>
          <t>startexasmuseum.org</t>
        </is>
      </c>
      <c r="B235916" t="n">
        <v>145</v>
      </c>
    </row>
    <row r="235917">
      <c r="A235917" t="inlineStr">
        <is>
          <t>knitlikegranny.com</t>
        </is>
      </c>
      <c r="B235917" t="n">
        <v>145</v>
      </c>
    </row>
    <row r="235918">
      <c r="A235918" t="inlineStr">
        <is>
          <t>www.mossmotoring.com</t>
        </is>
      </c>
      <c r="B235918" t="n">
        <v>145</v>
      </c>
    </row>
    <row r="235919">
      <c r="A235919" t="inlineStr">
        <is>
          <t>notagrouch.com</t>
        </is>
      </c>
      <c r="B235919" t="n">
        <v>145</v>
      </c>
    </row>
    <row r="235920">
      <c r="A235920" t="inlineStr">
        <is>
          <t>hario.co.id</t>
        </is>
      </c>
      <c r="B235920" t="n">
        <v>145</v>
      </c>
    </row>
    <row r="235921">
      <c r="A235921" t="inlineStr">
        <is>
          <t>www.bowsers.com</t>
        </is>
      </c>
      <c r="B235921" t="n">
        <v>145</v>
      </c>
    </row>
    <row r="235922">
      <c r="A235922" t="inlineStr">
        <is>
          <t>www.armoredworks.com</t>
        </is>
      </c>
      <c r="B235922" t="n">
        <v>145</v>
      </c>
    </row>
    <row r="235923">
      <c r="A235923" t="inlineStr">
        <is>
          <t>earthobservatory.sg</t>
        </is>
      </c>
      <c r="B235923" t="n">
        <v>145</v>
      </c>
    </row>
    <row r="235924">
      <c r="A235924" t="inlineStr">
        <is>
          <t>usgemz.com</t>
        </is>
      </c>
      <c r="B235924" t="n">
        <v>145</v>
      </c>
    </row>
    <row r="235925">
      <c r="A235925" t="inlineStr">
        <is>
          <t>www.royal.uk</t>
        </is>
      </c>
      <c r="B235925" t="n">
        <v>145</v>
      </c>
    </row>
    <row r="235926">
      <c r="A235926" t="inlineStr">
        <is>
          <t>afarmgirlinthemaking.com</t>
        </is>
      </c>
      <c r="B235926" t="n">
        <v>145</v>
      </c>
    </row>
    <row r="235927">
      <c r="A235927" t="inlineStr">
        <is>
          <t>www.davaoproperties.com</t>
        </is>
      </c>
      <c r="B235927" t="n">
        <v>145</v>
      </c>
    </row>
    <row r="235928">
      <c r="A235928" t="inlineStr">
        <is>
          <t>img.petiteasiansluts.net</t>
        </is>
      </c>
      <c r="B235928" t="n">
        <v>145</v>
      </c>
    </row>
    <row r="235929">
      <c r="A235929" t="inlineStr">
        <is>
          <t>cdn.activestate.com</t>
        </is>
      </c>
      <c r="B235929" t="n">
        <v>145</v>
      </c>
    </row>
    <row r="235930">
      <c r="A235930" t="inlineStr">
        <is>
          <t>www.healthychildren.org</t>
        </is>
      </c>
      <c r="B235930" t="n">
        <v>145</v>
      </c>
    </row>
    <row r="235931">
      <c r="A235931" t="inlineStr">
        <is>
          <t>www.amightygirl.com</t>
        </is>
      </c>
      <c r="B235931" t="n">
        <v>145</v>
      </c>
    </row>
    <row r="235932">
      <c r="A235932" t="inlineStr">
        <is>
          <t>madamewriterblog.files.wordpress.com</t>
        </is>
      </c>
      <c r="B235932" t="n">
        <v>145</v>
      </c>
    </row>
    <row r="235933">
      <c r="A235933" t="inlineStr">
        <is>
          <t>2104310a1da50059d9c5-d1823d6f516b5299e7df5375e9cf45d2.ssl.cf2.rackcdn.com</t>
        </is>
      </c>
      <c r="B235933" t="n">
        <v>145</v>
      </c>
    </row>
    <row r="235934">
      <c r="A235934" t="inlineStr">
        <is>
          <t>www.leighandlucy.com</t>
        </is>
      </c>
      <c r="B235934" t="n">
        <v>145</v>
      </c>
    </row>
    <row r="235935">
      <c r="A235935" t="inlineStr">
        <is>
          <t>www.pizzazzerie.com</t>
        </is>
      </c>
      <c r="B235935" t="n">
        <v>145</v>
      </c>
    </row>
    <row r="235936">
      <c r="A235936" t="inlineStr">
        <is>
          <t>3ixpydt56g433f3f73dwqdaw-wpengine.netdna-ssl.com</t>
        </is>
      </c>
      <c r="B235936" t="n">
        <v>145</v>
      </c>
    </row>
    <row r="235937">
      <c r="A235937" t="inlineStr">
        <is>
          <t>arischemical.com</t>
        </is>
      </c>
      <c r="B235937" t="n">
        <v>145</v>
      </c>
    </row>
    <row r="235938">
      <c r="A235938" t="inlineStr">
        <is>
          <t>www.shapell.org</t>
        </is>
      </c>
      <c r="B235938" t="n">
        <v>145</v>
      </c>
    </row>
    <row r="235939">
      <c r="A235939" t="inlineStr">
        <is>
          <t>lede-admin.discourseblog.com</t>
        </is>
      </c>
      <c r="B235939" t="n">
        <v>145</v>
      </c>
    </row>
    <row r="235940">
      <c r="A235940" t="inlineStr">
        <is>
          <t>www.umgasmagazine.com</t>
        </is>
      </c>
      <c r="B235940" t="n">
        <v>145</v>
      </c>
    </row>
    <row r="235941">
      <c r="A235941" t="inlineStr">
        <is>
          <t>filmphotographyproject.com</t>
        </is>
      </c>
      <c r="B235941" t="n">
        <v>145</v>
      </c>
    </row>
    <row r="235942">
      <c r="A235942" t="inlineStr">
        <is>
          <t>www.rankingsquad.com</t>
        </is>
      </c>
      <c r="B235942" t="n">
        <v>145</v>
      </c>
    </row>
    <row r="235943">
      <c r="A235943" t="inlineStr">
        <is>
          <t>trek.report</t>
        </is>
      </c>
      <c r="B235943" t="n">
        <v>145</v>
      </c>
    </row>
    <row r="235944">
      <c r="A235944" t="inlineStr">
        <is>
          <t>fermanaghherald.com</t>
        </is>
      </c>
      <c r="B235944" t="n">
        <v>145</v>
      </c>
    </row>
    <row r="235945">
      <c r="A235945" t="inlineStr">
        <is>
          <t>m.eventsourcesolutions.com</t>
        </is>
      </c>
      <c r="B235945" t="n">
        <v>145</v>
      </c>
    </row>
    <row r="235946">
      <c r="A235946" t="inlineStr">
        <is>
          <t>missfortune.co.uk</t>
        </is>
      </c>
      <c r="B235946" t="n">
        <v>145</v>
      </c>
    </row>
    <row r="235947">
      <c r="A235947" t="inlineStr">
        <is>
          <t>50nx67a44a-flywheel.netdna-ssl.com</t>
        </is>
      </c>
      <c r="B235947" t="n">
        <v>145</v>
      </c>
    </row>
    <row r="235948">
      <c r="A235948" t="inlineStr">
        <is>
          <t>static4.nuvid.com</t>
        </is>
      </c>
      <c r="B235948" t="n">
        <v>145</v>
      </c>
    </row>
    <row r="235949">
      <c r="A235949" t="inlineStr">
        <is>
          <t>www.CTNFILEUPLOAD.COM</t>
        </is>
      </c>
      <c r="B235949" t="n">
        <v>145</v>
      </c>
    </row>
    <row r="235950">
      <c r="A235950" t="inlineStr">
        <is>
          <t>www.medicinalplantsanduses.com</t>
        </is>
      </c>
      <c r="B235950" t="n">
        <v>145</v>
      </c>
    </row>
    <row r="235951">
      <c r="A235951" t="inlineStr">
        <is>
          <t>www.stovespecialists.co.uk</t>
        </is>
      </c>
      <c r="B235951" t="n">
        <v>145</v>
      </c>
    </row>
    <row r="235952">
      <c r="A235952" t="inlineStr">
        <is>
          <t>thecommonsenseshow.com</t>
        </is>
      </c>
      <c r="B235952" t="n">
        <v>145</v>
      </c>
    </row>
    <row r="235953">
      <c r="A235953" t="inlineStr">
        <is>
          <t>cdn2.casinobonuscenter.com</t>
        </is>
      </c>
      <c r="B235953" t="n">
        <v>145</v>
      </c>
    </row>
    <row r="235954">
      <c r="A235954" t="inlineStr">
        <is>
          <t>copperheadhomeinspections.files.wordpress.com</t>
        </is>
      </c>
      <c r="B235954" t="n">
        <v>145</v>
      </c>
    </row>
    <row r="235955">
      <c r="A235955" t="inlineStr">
        <is>
          <t>4b15vr13762d1t2kqp47j8d4-wpengine.netdna-ssl.com</t>
        </is>
      </c>
      <c r="B235955" t="n">
        <v>145</v>
      </c>
    </row>
    <row r="235956">
      <c r="A235956" t="inlineStr">
        <is>
          <t>www.whereyougetyourprotein.com</t>
        </is>
      </c>
      <c r="B235956" t="n">
        <v>145</v>
      </c>
    </row>
    <row r="235957">
      <c r="A235957" t="inlineStr">
        <is>
          <t>japanesegirls.pro</t>
        </is>
      </c>
      <c r="B235957" t="n">
        <v>145</v>
      </c>
    </row>
    <row r="235958">
      <c r="A235958" t="inlineStr">
        <is>
          <t>sheepandstitch.com</t>
        </is>
      </c>
      <c r="B235958" t="n">
        <v>145</v>
      </c>
    </row>
    <row r="235959">
      <c r="A235959" t="inlineStr">
        <is>
          <t>4dmdpf59ywu1snh8u349fug1-wpengine.netdna-ssl.com</t>
        </is>
      </c>
      <c r="B235959" t="n">
        <v>145</v>
      </c>
    </row>
    <row r="235960">
      <c r="A235960" t="inlineStr">
        <is>
          <t>www.rc-airplane-world.com</t>
        </is>
      </c>
      <c r="B235960" t="n">
        <v>145</v>
      </c>
    </row>
    <row r="235961">
      <c r="A235961" t="inlineStr">
        <is>
          <t>okcredit-blog-images-prod.storage.googleapis.com</t>
        </is>
      </c>
      <c r="B235961" t="n">
        <v>145</v>
      </c>
    </row>
    <row r="235962">
      <c r="A235962" t="inlineStr">
        <is>
          <t>www.slinkyproductions.co.uk</t>
        </is>
      </c>
      <c r="B235962" t="n">
        <v>145</v>
      </c>
    </row>
    <row r="235963">
      <c r="A235963" t="inlineStr">
        <is>
          <t>blogs.uml.edu</t>
        </is>
      </c>
      <c r="B235963" t="n">
        <v>145</v>
      </c>
    </row>
    <row r="235964">
      <c r="A235964" t="inlineStr">
        <is>
          <t>socialposts.kvibber.com</t>
        </is>
      </c>
      <c r="B235964" t="n">
        <v>145</v>
      </c>
    </row>
    <row r="235965">
      <c r="A235965" t="inlineStr">
        <is>
          <t>www.autoobsession.com</t>
        </is>
      </c>
      <c r="B235965" t="n">
        <v>145</v>
      </c>
    </row>
    <row r="235966">
      <c r="A235966" t="inlineStr">
        <is>
          <t>www.pkbazaar.pk</t>
        </is>
      </c>
      <c r="B235966" t="n">
        <v>145</v>
      </c>
    </row>
    <row r="235967">
      <c r="A235967" t="inlineStr">
        <is>
          <t>www.4culture.org</t>
        </is>
      </c>
      <c r="B235967" t="n">
        <v>145</v>
      </c>
    </row>
    <row r="235968">
      <c r="A235968" t="inlineStr">
        <is>
          <t>ig.photo137.com</t>
        </is>
      </c>
      <c r="B235968" t="n">
        <v>145</v>
      </c>
    </row>
    <row r="235969">
      <c r="A235969" t="inlineStr">
        <is>
          <t>intuitionconnect.com</t>
        </is>
      </c>
      <c r="B235969" t="n">
        <v>145</v>
      </c>
    </row>
    <row r="235970">
      <c r="A235970" t="inlineStr">
        <is>
          <t>shakingwallstreet.com</t>
        </is>
      </c>
      <c r="B235970" t="n">
        <v>145</v>
      </c>
    </row>
    <row r="235971">
      <c r="A235971" t="inlineStr">
        <is>
          <t>images.rlsblinds.com</t>
        </is>
      </c>
      <c r="B235971" t="n">
        <v>145</v>
      </c>
    </row>
    <row r="235972">
      <c r="A235972" t="inlineStr">
        <is>
          <t>www.homerwatchatrust.com</t>
        </is>
      </c>
      <c r="B235972" t="n">
        <v>145</v>
      </c>
    </row>
    <row r="235973">
      <c r="A235973" t="inlineStr">
        <is>
          <t>onebrowncow.co.uk</t>
        </is>
      </c>
      <c r="B235973" t="n">
        <v>145</v>
      </c>
    </row>
    <row r="235974">
      <c r="A235974" t="inlineStr">
        <is>
          <t>d27ska2j281mcc.cloudfront.net</t>
        </is>
      </c>
      <c r="B235974" t="n">
        <v>145</v>
      </c>
    </row>
    <row r="235975">
      <c r="A235975" t="inlineStr">
        <is>
          <t>digitalcollections.barnard.edu</t>
        </is>
      </c>
      <c r="B235975" t="n">
        <v>145</v>
      </c>
    </row>
    <row r="235976">
      <c r="A235976" t="inlineStr">
        <is>
          <t>drawtodrive.com</t>
        </is>
      </c>
      <c r="B235976" t="n">
        <v>145</v>
      </c>
    </row>
    <row r="235977">
      <c r="A235977" t="inlineStr">
        <is>
          <t>www.pawsawhile.com.au</t>
        </is>
      </c>
      <c r="B235977" t="n">
        <v>145</v>
      </c>
    </row>
    <row r="235978">
      <c r="A235978" t="inlineStr">
        <is>
          <t>eu.vibram.com</t>
        </is>
      </c>
      <c r="B235978" t="n">
        <v>145</v>
      </c>
    </row>
    <row r="235979">
      <c r="A235979" t="inlineStr">
        <is>
          <t>www.inkfreezer.com</t>
        </is>
      </c>
      <c r="B235979" t="n">
        <v>145</v>
      </c>
    </row>
    <row r="235980">
      <c r="A235980" t="inlineStr">
        <is>
          <t>www.quickandfriendlyloans.com</t>
        </is>
      </c>
      <c r="B235980" t="n">
        <v>145</v>
      </c>
    </row>
    <row r="235981">
      <c r="A235981" t="inlineStr">
        <is>
          <t>welchequipment.com</t>
        </is>
      </c>
      <c r="B235981" t="n">
        <v>145</v>
      </c>
    </row>
    <row r="235982">
      <c r="A235982" t="inlineStr">
        <is>
          <t>www.cladcodecking.co.uk</t>
        </is>
      </c>
      <c r="B235982" t="n">
        <v>145</v>
      </c>
    </row>
    <row r="235983">
      <c r="A235983" t="inlineStr">
        <is>
          <t>healthandlovepage.com</t>
        </is>
      </c>
      <c r="B235983" t="n">
        <v>145</v>
      </c>
    </row>
    <row r="235984">
      <c r="A235984" t="inlineStr">
        <is>
          <t>myedugist.com</t>
        </is>
      </c>
      <c r="B235984" t="n">
        <v>145</v>
      </c>
    </row>
    <row r="235985">
      <c r="A235985" t="inlineStr">
        <is>
          <t>korksnkurls.com</t>
        </is>
      </c>
      <c r="B235985" t="n">
        <v>145</v>
      </c>
    </row>
    <row r="235986">
      <c r="A235986" t="inlineStr">
        <is>
          <t>canyacoin.files.wordpress.com</t>
        </is>
      </c>
      <c r="B235986" t="n">
        <v>145</v>
      </c>
    </row>
    <row r="235987">
      <c r="A235987" t="inlineStr">
        <is>
          <t>www.smartwatchseries.com</t>
        </is>
      </c>
      <c r="B235987" t="n">
        <v>145</v>
      </c>
    </row>
    <row r="235988">
      <c r="A235988" t="inlineStr">
        <is>
          <t>www.chinatouristmaps.com</t>
        </is>
      </c>
      <c r="B235988" t="n">
        <v>145</v>
      </c>
    </row>
    <row r="235989">
      <c r="A235989" t="inlineStr">
        <is>
          <t>customprintedtape.co.uk</t>
        </is>
      </c>
      <c r="B235989" t="n">
        <v>145</v>
      </c>
    </row>
    <row r="235990">
      <c r="A235990" t="inlineStr">
        <is>
          <t>www.nobelweb.org</t>
        </is>
      </c>
      <c r="B235990" t="n">
        <v>145</v>
      </c>
    </row>
    <row r="235991">
      <c r="A235991" t="inlineStr">
        <is>
          <t>ttsimports.com</t>
        </is>
      </c>
      <c r="B235991" t="n">
        <v>145</v>
      </c>
    </row>
    <row r="235992">
      <c r="A235992" t="inlineStr">
        <is>
          <t>laqfoil.com</t>
        </is>
      </c>
      <c r="B235992" t="n">
        <v>145</v>
      </c>
    </row>
    <row r="235993">
      <c r="A235993" t="inlineStr">
        <is>
          <t>assets.glassesdirect.co.uk</t>
        </is>
      </c>
      <c r="B235993" t="n">
        <v>145</v>
      </c>
    </row>
    <row r="235994">
      <c r="A235994" t="inlineStr">
        <is>
          <t>playscapes.com</t>
        </is>
      </c>
      <c r="B235994" t="n">
        <v>145</v>
      </c>
    </row>
    <row r="235995">
      <c r="A235995" t="inlineStr">
        <is>
          <t>www.dailydogstuff.com</t>
        </is>
      </c>
      <c r="B235995" t="n">
        <v>145</v>
      </c>
    </row>
    <row r="235996">
      <c r="A235996" t="inlineStr">
        <is>
          <t>pocketperspectives.files.wordpress.com</t>
        </is>
      </c>
      <c r="B235996" t="n">
        <v>145</v>
      </c>
    </row>
    <row r="235997">
      <c r="A235997" t="inlineStr">
        <is>
          <t>az589735.vo.msecnd.net</t>
        </is>
      </c>
      <c r="B235997" t="n">
        <v>145</v>
      </c>
    </row>
    <row r="235998">
      <c r="A235998" t="inlineStr">
        <is>
          <t>allzone.eu</t>
        </is>
      </c>
      <c r="B235998" t="n">
        <v>145</v>
      </c>
    </row>
    <row r="235999">
      <c r="A235999" t="inlineStr">
        <is>
          <t>www.vegashotelspecial.com</t>
        </is>
      </c>
      <c r="B235999" t="n">
        <v>145</v>
      </c>
    </row>
    <row r="236000">
      <c r="A236000" t="inlineStr">
        <is>
          <t>www.ykkap.com</t>
        </is>
      </c>
      <c r="B236000" t="n">
        <v>145</v>
      </c>
    </row>
    <row r="236001">
      <c r="A236001" t="inlineStr">
        <is>
          <t>cdn.dealstar.com.au</t>
        </is>
      </c>
      <c r="B236001" t="n">
        <v>145</v>
      </c>
    </row>
    <row r="236002">
      <c r="A236002" t="inlineStr">
        <is>
          <t>www.gravityplayevents.com</t>
        </is>
      </c>
      <c r="B236002" t="n">
        <v>145</v>
      </c>
    </row>
    <row r="236003">
      <c r="A236003" t="inlineStr">
        <is>
          <t>www.shiseido.com.hk</t>
        </is>
      </c>
      <c r="B236003" t="n">
        <v>145</v>
      </c>
    </row>
    <row r="236004">
      <c r="A236004" t="inlineStr">
        <is>
          <t>image.fashiontiy.com</t>
        </is>
      </c>
      <c r="B236004" t="n">
        <v>145</v>
      </c>
    </row>
    <row r="236005">
      <c r="A236005" t="inlineStr">
        <is>
          <t>www.artitja.com.au</t>
        </is>
      </c>
      <c r="B236005" t="n">
        <v>145</v>
      </c>
    </row>
    <row r="236006">
      <c r="A236006" t="inlineStr">
        <is>
          <t>next.bncollege.com</t>
        </is>
      </c>
      <c r="B236006" t="n">
        <v>145</v>
      </c>
    </row>
    <row r="236007">
      <c r="A236007" t="inlineStr">
        <is>
          <t>images.thermosesi.com</t>
        </is>
      </c>
      <c r="B236007" t="n">
        <v>145</v>
      </c>
    </row>
    <row r="236008">
      <c r="A236008" t="inlineStr">
        <is>
          <t>wzzm-download.edgesuite.net</t>
        </is>
      </c>
      <c r="B236008" t="n">
        <v>145</v>
      </c>
    </row>
    <row r="236009">
      <c r="A236009" t="inlineStr">
        <is>
          <t>www.promarinetrade.com</t>
        </is>
      </c>
      <c r="B236009" t="n">
        <v>145</v>
      </c>
    </row>
    <row r="236010">
      <c r="A236010" t="inlineStr">
        <is>
          <t>altheatsupply.com</t>
        </is>
      </c>
      <c r="B236010" t="n">
        <v>145</v>
      </c>
    </row>
    <row r="236011">
      <c r="A236011" t="inlineStr">
        <is>
          <t>colorshiftpearls.com</t>
        </is>
      </c>
      <c r="B236011" t="n">
        <v>145</v>
      </c>
    </row>
    <row r="236012">
      <c r="A236012" t="inlineStr">
        <is>
          <t>kathyscreativeflowers.com.au</t>
        </is>
      </c>
      <c r="B236012" t="n">
        <v>145</v>
      </c>
    </row>
    <row r="236013">
      <c r="A236013" t="inlineStr">
        <is>
          <t>enavody.eu</t>
        </is>
      </c>
      <c r="B236013" t="n">
        <v>145</v>
      </c>
    </row>
    <row r="236014">
      <c r="A236014" t="inlineStr">
        <is>
          <t>www.countingmypennies.com</t>
        </is>
      </c>
      <c r="B236014" t="n">
        <v>145</v>
      </c>
    </row>
    <row r="236015">
      <c r="A236015" t="inlineStr">
        <is>
          <t>www.driven.co</t>
        </is>
      </c>
      <c r="B236015" t="n">
        <v>145</v>
      </c>
    </row>
    <row r="236016">
      <c r="A236016" t="inlineStr">
        <is>
          <t>luminositypublishing.com</t>
        </is>
      </c>
      <c r="B236016" t="n">
        <v>145</v>
      </c>
    </row>
    <row r="236017">
      <c r="A236017" t="inlineStr">
        <is>
          <t>hannahspannah.co.uk</t>
        </is>
      </c>
      <c r="B236017" t="n">
        <v>145</v>
      </c>
    </row>
    <row r="236018">
      <c r="A236018" t="inlineStr">
        <is>
          <t>www.broadocean-hardware.com</t>
        </is>
      </c>
      <c r="B236018" t="n">
        <v>145</v>
      </c>
    </row>
    <row r="236019">
      <c r="A236019" t="inlineStr">
        <is>
          <t>www.techtapper.com</t>
        </is>
      </c>
      <c r="B236019" t="n">
        <v>145</v>
      </c>
    </row>
    <row r="236020">
      <c r="A236020" t="inlineStr">
        <is>
          <t>www.simplyspeakers.com</t>
        </is>
      </c>
      <c r="B236020" t="n">
        <v>145</v>
      </c>
    </row>
    <row r="236021">
      <c r="A236021" t="inlineStr">
        <is>
          <t>howtoentrepreneur.com</t>
        </is>
      </c>
      <c r="B236021" t="n">
        <v>145</v>
      </c>
    </row>
    <row r="236022">
      <c r="A236022" t="inlineStr">
        <is>
          <t>www.canolacouncil.org</t>
        </is>
      </c>
      <c r="B236022" t="n">
        <v>145</v>
      </c>
    </row>
    <row r="236023">
      <c r="A236023" t="inlineStr">
        <is>
          <t>dvexpedition.net</t>
        </is>
      </c>
      <c r="B236023" t="n">
        <v>145</v>
      </c>
    </row>
    <row r="236024">
      <c r="A236024" t="inlineStr">
        <is>
          <t>aliciasjewelers.com</t>
        </is>
      </c>
      <c r="B236024" t="n">
        <v>145</v>
      </c>
    </row>
    <row r="236025">
      <c r="A236025" t="inlineStr">
        <is>
          <t>b2bmarketingleaders.com.au</t>
        </is>
      </c>
      <c r="B236025" t="n">
        <v>145</v>
      </c>
    </row>
    <row r="236026">
      <c r="A236026" t="inlineStr">
        <is>
          <t>www.countrymusicnewsblog.com</t>
        </is>
      </c>
      <c r="B236026" t="n">
        <v>145</v>
      </c>
    </row>
    <row r="236027">
      <c r="A236027" t="inlineStr">
        <is>
          <t>tricks.nayag.com</t>
        </is>
      </c>
      <c r="B236027" t="n">
        <v>145</v>
      </c>
    </row>
    <row r="236028">
      <c r="A236028" t="inlineStr">
        <is>
          <t>yardhype.com</t>
        </is>
      </c>
      <c r="B236028" t="n">
        <v>145</v>
      </c>
    </row>
    <row r="236029">
      <c r="A236029" t="inlineStr">
        <is>
          <t>www.eauk.org</t>
        </is>
      </c>
      <c r="B236029" t="n">
        <v>145</v>
      </c>
    </row>
    <row r="236030">
      <c r="A236030" t="inlineStr">
        <is>
          <t>suitcaseentrepreneur.com</t>
        </is>
      </c>
      <c r="B236030" t="n">
        <v>145</v>
      </c>
    </row>
    <row r="236031">
      <c r="A236031" t="inlineStr">
        <is>
          <t>moversdev.com</t>
        </is>
      </c>
      <c r="B236031" t="n">
        <v>145</v>
      </c>
    </row>
    <row r="236032">
      <c r="A236032" t="inlineStr">
        <is>
          <t>lafitness.files.wordpress.com</t>
        </is>
      </c>
      <c r="B236032" t="n">
        <v>145</v>
      </c>
    </row>
    <row r="236033">
      <c r="A236033" t="inlineStr">
        <is>
          <t>oldworldlimited.com</t>
        </is>
      </c>
      <c r="B236033" t="n">
        <v>145</v>
      </c>
    </row>
    <row r="236034">
      <c r="A236034" t="inlineStr">
        <is>
          <t>getforbaby.com</t>
        </is>
      </c>
      <c r="B236034" t="n">
        <v>145</v>
      </c>
    </row>
    <row r="236035">
      <c r="A236035" t="inlineStr">
        <is>
          <t>online-metrics.com</t>
        </is>
      </c>
      <c r="B236035" t="n">
        <v>145</v>
      </c>
    </row>
    <row r="236036">
      <c r="A236036" t="inlineStr">
        <is>
          <t>blackgospel.com</t>
        </is>
      </c>
      <c r="B236036" t="n">
        <v>145</v>
      </c>
    </row>
    <row r="236037">
      <c r="A236037" t="inlineStr">
        <is>
          <t>bellastyles.files.wordpress.com</t>
        </is>
      </c>
      <c r="B236037" t="n">
        <v>145</v>
      </c>
    </row>
    <row r="236038">
      <c r="A236038" t="inlineStr">
        <is>
          <t>alliumfloraldesign.com</t>
        </is>
      </c>
      <c r="B236038" t="n">
        <v>145</v>
      </c>
    </row>
    <row r="236039">
      <c r="A236039" t="inlineStr">
        <is>
          <t>e-townmoto.gr</t>
        </is>
      </c>
      <c r="B236039" t="n">
        <v>145</v>
      </c>
    </row>
    <row r="236040">
      <c r="A236040" t="inlineStr">
        <is>
          <t>d1imjpjik7kc4g.cloudfront.net</t>
        </is>
      </c>
      <c r="B236040" t="n">
        <v>145</v>
      </c>
    </row>
    <row r="236041">
      <c r="A236041" t="inlineStr">
        <is>
          <t>bass365.com</t>
        </is>
      </c>
      <c r="B236041" t="n">
        <v>145</v>
      </c>
    </row>
    <row r="236042">
      <c r="A236042" t="inlineStr">
        <is>
          <t>www.saunzee.com</t>
        </is>
      </c>
      <c r="B236042" t="n">
        <v>145</v>
      </c>
    </row>
    <row r="236043">
      <c r="A236043" t="inlineStr">
        <is>
          <t>www.purpletreesoftware.com</t>
        </is>
      </c>
      <c r="B236043" t="n">
        <v>145</v>
      </c>
    </row>
    <row r="236044">
      <c r="A236044" t="inlineStr">
        <is>
          <t>www.39celsius.com</t>
        </is>
      </c>
      <c r="B236044" t="n">
        <v>145</v>
      </c>
    </row>
    <row r="236045">
      <c r="A236045" t="inlineStr">
        <is>
          <t>en.delejos.com</t>
        </is>
      </c>
      <c r="B236045" t="n">
        <v>145</v>
      </c>
    </row>
    <row r="236046">
      <c r="A236046" t="inlineStr">
        <is>
          <t>onsradesigns.com</t>
        </is>
      </c>
      <c r="B236046" t="n">
        <v>145</v>
      </c>
    </row>
    <row r="236047">
      <c r="A236047" t="inlineStr">
        <is>
          <t>crops.extension.iastate.edu</t>
        </is>
      </c>
      <c r="B236047" t="n">
        <v>145</v>
      </c>
    </row>
    <row r="236048">
      <c r="A236048" t="inlineStr">
        <is>
          <t>www.wheatlandauctionservices.com</t>
        </is>
      </c>
      <c r="B236048" t="n">
        <v>145</v>
      </c>
    </row>
    <row r="236049">
      <c r="A236049" t="inlineStr">
        <is>
          <t>www.lewisu.edu</t>
        </is>
      </c>
      <c r="B236049" t="n">
        <v>145</v>
      </c>
    </row>
    <row r="236050">
      <c r="A236050" t="inlineStr">
        <is>
          <t>www.treesummer.com</t>
        </is>
      </c>
      <c r="B236050" t="n">
        <v>145</v>
      </c>
    </row>
    <row r="236051">
      <c r="A236051" t="inlineStr">
        <is>
          <t>mloz5fexx1sj.i.optimole.com</t>
        </is>
      </c>
      <c r="B236051" t="n">
        <v>145</v>
      </c>
    </row>
    <row r="236052">
      <c r="A236052" t="inlineStr">
        <is>
          <t>sotoluxe.ru</t>
        </is>
      </c>
      <c r="B236052" t="n">
        <v>145</v>
      </c>
    </row>
    <row r="236053">
      <c r="A236053" t="inlineStr">
        <is>
          <t>www.rvweb.net</t>
        </is>
      </c>
      <c r="B236053" t="n">
        <v>145</v>
      </c>
    </row>
    <row r="236054">
      <c r="A236054" t="inlineStr">
        <is>
          <t>www.younglivesvscancer.org.uk</t>
        </is>
      </c>
      <c r="B236054" t="n">
        <v>145</v>
      </c>
    </row>
    <row r="236055">
      <c r="A236055" t="inlineStr">
        <is>
          <t>enterplayhouse.blob.core.windows.net</t>
        </is>
      </c>
      <c r="B236055" t="n">
        <v>145</v>
      </c>
    </row>
    <row r="236056">
      <c r="A236056" t="inlineStr">
        <is>
          <t>beleaderly.com</t>
        </is>
      </c>
      <c r="B236056" t="n">
        <v>145</v>
      </c>
    </row>
    <row r="236057">
      <c r="A236057" t="inlineStr">
        <is>
          <t>www.saintpaularena.com</t>
        </is>
      </c>
      <c r="B236057" t="n">
        <v>145</v>
      </c>
    </row>
    <row r="236058">
      <c r="A236058" t="inlineStr">
        <is>
          <t>mp4moviez2.xyz</t>
        </is>
      </c>
      <c r="B236058" t="n">
        <v>145</v>
      </c>
    </row>
    <row r="236059">
      <c r="A236059" t="inlineStr">
        <is>
          <t>fhmgn48dyl53z7g2f25x071x-wpengine.netdna-ssl.com</t>
        </is>
      </c>
      <c r="B236059" t="n">
        <v>145</v>
      </c>
    </row>
    <row r="236060">
      <c r="A236060" t="inlineStr">
        <is>
          <t>www.streetsothebysrealty.com</t>
        </is>
      </c>
      <c r="B236060" t="n">
        <v>145</v>
      </c>
    </row>
    <row r="236061">
      <c r="A236061" t="inlineStr">
        <is>
          <t>mastertechmold.com</t>
        </is>
      </c>
      <c r="B236061" t="n">
        <v>145</v>
      </c>
    </row>
    <row r="236062">
      <c r="A236062" t="inlineStr">
        <is>
          <t>newstvchannel.com</t>
        </is>
      </c>
      <c r="B236062" t="n">
        <v>145</v>
      </c>
    </row>
    <row r="236063">
      <c r="A236063" t="inlineStr">
        <is>
          <t>crenphotos.visualidx.com</t>
        </is>
      </c>
      <c r="B236063" t="n">
        <v>145</v>
      </c>
    </row>
    <row r="236064">
      <c r="A236064" t="inlineStr">
        <is>
          <t>www.lonres.com</t>
        </is>
      </c>
      <c r="B236064" t="n">
        <v>145</v>
      </c>
    </row>
    <row r="236065">
      <c r="A236065" t="inlineStr">
        <is>
          <t>www.theonlinelettingagents.co.uk</t>
        </is>
      </c>
      <c r="B236065" t="n">
        <v>145</v>
      </c>
    </row>
    <row r="236066">
      <c r="A236066" t="inlineStr">
        <is>
          <t>lifestyleanytime.com.au</t>
        </is>
      </c>
      <c r="B236066" t="n">
        <v>145</v>
      </c>
    </row>
    <row r="236067">
      <c r="A236067" t="inlineStr">
        <is>
          <t>acquire.io</t>
        </is>
      </c>
      <c r="B236067" t="n">
        <v>145</v>
      </c>
    </row>
    <row r="236068">
      <c r="A236068" t="inlineStr">
        <is>
          <t>cdn.amiskalamps.co.uk</t>
        </is>
      </c>
      <c r="B236068" t="n">
        <v>145</v>
      </c>
    </row>
    <row r="236069">
      <c r="A236069" t="inlineStr">
        <is>
          <t>gearhall.com</t>
        </is>
      </c>
      <c r="B236069" t="n">
        <v>145</v>
      </c>
    </row>
    <row r="236070">
      <c r="A236070" t="inlineStr">
        <is>
          <t>oliviasmotherblog.files.wordpress.com</t>
        </is>
      </c>
      <c r="B236070" t="n">
        <v>145</v>
      </c>
    </row>
    <row r="236071">
      <c r="A236071" t="inlineStr">
        <is>
          <t>photos.usacycling.org</t>
        </is>
      </c>
      <c r="B236071" t="n">
        <v>145</v>
      </c>
    </row>
    <row r="236072">
      <c r="A236072" t="inlineStr">
        <is>
          <t>www.antiquejewel.com</t>
        </is>
      </c>
      <c r="B236072" t="n">
        <v>145</v>
      </c>
    </row>
    <row r="236073">
      <c r="A236073" t="inlineStr">
        <is>
          <t>harounkola.com</t>
        </is>
      </c>
      <c r="B236073" t="n">
        <v>145</v>
      </c>
    </row>
    <row r="236074">
      <c r="A236074" t="inlineStr">
        <is>
          <t>ignatiancamino.files.wordpress.com</t>
        </is>
      </c>
      <c r="B236074" t="n">
        <v>145</v>
      </c>
    </row>
    <row r="236075">
      <c r="A236075" t="inlineStr">
        <is>
          <t>www.fallprotectionusa.com</t>
        </is>
      </c>
      <c r="B236075" t="n">
        <v>145</v>
      </c>
    </row>
    <row r="236076">
      <c r="A236076" t="inlineStr">
        <is>
          <t>www.carlsonstockart.com</t>
        </is>
      </c>
      <c r="B236076" t="n">
        <v>145</v>
      </c>
    </row>
    <row r="236077">
      <c r="A236077" t="inlineStr">
        <is>
          <t>www.commmedia.psu.edu</t>
        </is>
      </c>
      <c r="B236077" t="n">
        <v>145</v>
      </c>
    </row>
    <row r="236078">
      <c r="A236078" t="inlineStr">
        <is>
          <t>tenthamendment.wpengine.netdna-cdn.com</t>
        </is>
      </c>
      <c r="B236078" t="n">
        <v>145</v>
      </c>
    </row>
    <row r="236079">
      <c r="A236079" t="inlineStr">
        <is>
          <t>feastbowl.files.wordpress.com</t>
        </is>
      </c>
      <c r="B236079" t="n">
        <v>145</v>
      </c>
    </row>
    <row r="236080">
      <c r="A236080" t="inlineStr">
        <is>
          <t>theelitecarparts.com</t>
        </is>
      </c>
      <c r="B236080" t="n">
        <v>145</v>
      </c>
    </row>
    <row r="236081">
      <c r="A236081" t="inlineStr">
        <is>
          <t>galleries.blacksoncougars.com</t>
        </is>
      </c>
      <c r="B236081" t="n">
        <v>145</v>
      </c>
    </row>
    <row r="236082">
      <c r="A236082" t="inlineStr">
        <is>
          <t>cyclingchristchurch.co.nz</t>
        </is>
      </c>
      <c r="B236082" t="n">
        <v>145</v>
      </c>
    </row>
    <row r="236083">
      <c r="A236083" t="inlineStr">
        <is>
          <t>eko.news</t>
        </is>
      </c>
      <c r="B236083" t="n">
        <v>145</v>
      </c>
    </row>
    <row r="236084">
      <c r="A236084" t="inlineStr">
        <is>
          <t>djsandstyle.files.wordpress.com</t>
        </is>
      </c>
      <c r="B236084" t="n">
        <v>145</v>
      </c>
    </row>
    <row r="236085">
      <c r="A236085" t="inlineStr">
        <is>
          <t>spreadsheetpoint.com</t>
        </is>
      </c>
      <c r="B236085" t="n">
        <v>145</v>
      </c>
    </row>
    <row r="236086">
      <c r="A236086" t="inlineStr">
        <is>
          <t>www.popart-gallery.com</t>
        </is>
      </c>
      <c r="B236086" t="n">
        <v>145</v>
      </c>
    </row>
    <row r="236087">
      <c r="A236087" t="inlineStr">
        <is>
          <t>support.wdc.com</t>
        </is>
      </c>
      <c r="B236087" t="n">
        <v>145</v>
      </c>
    </row>
    <row r="236088">
      <c r="A236088" t="inlineStr">
        <is>
          <t>www.ohiostatebuckeyesprostore.com</t>
        </is>
      </c>
      <c r="B236088" t="n">
        <v>145</v>
      </c>
    </row>
    <row r="236089">
      <c r="A236089" t="inlineStr">
        <is>
          <t>www.savingssarah.com</t>
        </is>
      </c>
      <c r="B236089" t="n">
        <v>145</v>
      </c>
    </row>
    <row r="236090">
      <c r="A236090" t="inlineStr">
        <is>
          <t>hypnosislive-images-cache.s3.amazonaws.com</t>
        </is>
      </c>
      <c r="B236090" t="n">
        <v>145</v>
      </c>
    </row>
    <row r="236091">
      <c r="A236091" t="inlineStr">
        <is>
          <t>www.alhafiz.com</t>
        </is>
      </c>
      <c r="B236091" t="n">
        <v>145</v>
      </c>
    </row>
    <row r="236092">
      <c r="A236092" t="inlineStr">
        <is>
          <t>cdn2.pornxxxpussy.com</t>
        </is>
      </c>
      <c r="B236092" t="n">
        <v>145</v>
      </c>
    </row>
    <row r="236093">
      <c r="A236093" t="inlineStr">
        <is>
          <t>bpsfanfare.com</t>
        </is>
      </c>
      <c r="B236093" t="n">
        <v>145</v>
      </c>
    </row>
    <row r="236094">
      <c r="A236094" t="inlineStr">
        <is>
          <t>www.petercameronantiquesilver.com</t>
        </is>
      </c>
      <c r="B236094" t="n">
        <v>145</v>
      </c>
    </row>
    <row r="236095">
      <c r="A236095" t="inlineStr">
        <is>
          <t>mlx2phcgfjji.i.optimole.com</t>
        </is>
      </c>
      <c r="B236095" t="n">
        <v>145</v>
      </c>
    </row>
    <row r="236096">
      <c r="A236096" t="inlineStr">
        <is>
          <t>www.auslogics.com</t>
        </is>
      </c>
      <c r="B236096" t="n">
        <v>145</v>
      </c>
    </row>
    <row r="236097">
      <c r="A236097" t="inlineStr">
        <is>
          <t>sloppyswatches.files.wordpress.com</t>
        </is>
      </c>
      <c r="B236097" t="n">
        <v>145</v>
      </c>
    </row>
    <row r="236098">
      <c r="A236098" t="inlineStr">
        <is>
          <t>www.tinalilienthal.com</t>
        </is>
      </c>
      <c r="B236098" t="n">
        <v>145</v>
      </c>
    </row>
    <row r="236099">
      <c r="A236099" t="inlineStr">
        <is>
          <t>www.talesfromthekitchenshed.com</t>
        </is>
      </c>
      <c r="B236099" t="n">
        <v>145</v>
      </c>
    </row>
    <row r="236100">
      <c r="A236100" t="inlineStr">
        <is>
          <t>www.primerealestatesvg.com</t>
        </is>
      </c>
      <c r="B236100" t="n">
        <v>145</v>
      </c>
    </row>
    <row r="236101">
      <c r="A236101" t="inlineStr">
        <is>
          <t>jdcorporateblog.com</t>
        </is>
      </c>
      <c r="B236101" t="n">
        <v>145</v>
      </c>
    </row>
    <row r="236102">
      <c r="A236102" t="inlineStr">
        <is>
          <t>www.salsationfitness.com</t>
        </is>
      </c>
      <c r="B236102" t="n">
        <v>145</v>
      </c>
    </row>
    <row r="236103">
      <c r="A236103" t="inlineStr">
        <is>
          <t>us.supplierlist.com</t>
        </is>
      </c>
      <c r="B236103" t="n">
        <v>145</v>
      </c>
    </row>
    <row r="236104">
      <c r="A236104" t="inlineStr">
        <is>
          <t>www.simplypsychology.org</t>
        </is>
      </c>
      <c r="B236104" t="n">
        <v>145</v>
      </c>
    </row>
    <row r="236105">
      <c r="A236105" t="inlineStr">
        <is>
          <t>www.rebornhairs.com</t>
        </is>
      </c>
      <c r="B236105" t="n">
        <v>145</v>
      </c>
    </row>
    <row r="236106">
      <c r="A236106" t="inlineStr">
        <is>
          <t>www.edhardysoriginals.com</t>
        </is>
      </c>
      <c r="B236106" t="n">
        <v>145</v>
      </c>
    </row>
    <row r="236107">
      <c r="A236107" t="inlineStr">
        <is>
          <t>silverempirejewelry.com</t>
        </is>
      </c>
      <c r="B236107" t="n">
        <v>145</v>
      </c>
    </row>
    <row r="236108">
      <c r="A236108" t="inlineStr">
        <is>
          <t>ebayninjafolio.com</t>
        </is>
      </c>
      <c r="B236108" t="n">
        <v>145</v>
      </c>
    </row>
    <row r="236109">
      <c r="A236109" t="inlineStr">
        <is>
          <t>thewinchesterfamilybusiness.com</t>
        </is>
      </c>
      <c r="B236109" t="n">
        <v>145</v>
      </c>
    </row>
    <row r="236110">
      <c r="A236110" t="inlineStr">
        <is>
          <t>www.tannanplasticsurgery.com</t>
        </is>
      </c>
      <c r="B236110" t="n">
        <v>145</v>
      </c>
    </row>
    <row r="236111">
      <c r="A236111" t="inlineStr">
        <is>
          <t>www.securityworldmarket.com</t>
        </is>
      </c>
      <c r="B236111" t="n">
        <v>145</v>
      </c>
    </row>
    <row r="236112">
      <c r="A236112" t="inlineStr">
        <is>
          <t>madhusudhancreation.com</t>
        </is>
      </c>
      <c r="B236112" t="n">
        <v>145</v>
      </c>
    </row>
    <row r="236113">
      <c r="A236113" t="inlineStr">
        <is>
          <t>www.kunkelplasticsurgery.com</t>
        </is>
      </c>
      <c r="B236113" t="n">
        <v>145</v>
      </c>
    </row>
    <row r="236114">
      <c r="A236114" t="inlineStr">
        <is>
          <t>brendasilvermanshoreschool.files.wordpress.com</t>
        </is>
      </c>
      <c r="B236114" t="n">
        <v>145</v>
      </c>
    </row>
    <row r="236115">
      <c r="A236115" t="inlineStr">
        <is>
          <t>www.kidsclothesuk.co.uk</t>
        </is>
      </c>
      <c r="B236115" t="n">
        <v>145</v>
      </c>
    </row>
    <row r="236116">
      <c r="A236116" t="inlineStr">
        <is>
          <t>www.legalpower.de</t>
        </is>
      </c>
      <c r="B236116" t="n">
        <v>145</v>
      </c>
    </row>
    <row r="236117">
      <c r="A236117" t="inlineStr">
        <is>
          <t>www.aliciaogrady.com</t>
        </is>
      </c>
      <c r="B236117" t="n">
        <v>145</v>
      </c>
    </row>
    <row r="236118">
      <c r="A236118" t="inlineStr">
        <is>
          <t>seaburytides.org</t>
        </is>
      </c>
      <c r="B236118" t="n">
        <v>145</v>
      </c>
    </row>
    <row r="236119">
      <c r="A236119" t="inlineStr">
        <is>
          <t>theboxshowafrica.com</t>
        </is>
      </c>
      <c r="B236119" t="n">
        <v>145</v>
      </c>
    </row>
    <row r="236120">
      <c r="A236120" t="inlineStr">
        <is>
          <t>www.strongwithpurpose.com</t>
        </is>
      </c>
      <c r="B236120" t="n">
        <v>145</v>
      </c>
    </row>
    <row r="236121">
      <c r="A236121" t="inlineStr">
        <is>
          <t>www.thesketchupessentials.com</t>
        </is>
      </c>
      <c r="B236121" t="n">
        <v>145</v>
      </c>
    </row>
    <row r="236122">
      <c r="A236122" t="inlineStr">
        <is>
          <t>www.meinebastelidee.com</t>
        </is>
      </c>
      <c r="B236122" t="n">
        <v>145</v>
      </c>
    </row>
    <row r="236123">
      <c r="A236123" t="inlineStr">
        <is>
          <t>deohs.washington.edu</t>
        </is>
      </c>
      <c r="B236123" t="n">
        <v>145</v>
      </c>
    </row>
    <row r="236124">
      <c r="A236124" t="inlineStr">
        <is>
          <t>blog.vervesys.com</t>
        </is>
      </c>
      <c r="B236124" t="n">
        <v>145</v>
      </c>
    </row>
    <row r="236125">
      <c r="A236125" t="inlineStr">
        <is>
          <t>www.pointbeer.com</t>
        </is>
      </c>
      <c r="B236125" t="n">
        <v>145</v>
      </c>
    </row>
    <row r="236126">
      <c r="A236126" t="inlineStr">
        <is>
          <t>www.raymarine.fr</t>
        </is>
      </c>
      <c r="B236126" t="n">
        <v>145</v>
      </c>
    </row>
    <row r="236127">
      <c r="A236127" t="inlineStr">
        <is>
          <t>pbm1923.com</t>
        </is>
      </c>
      <c r="B236127" t="n">
        <v>145</v>
      </c>
    </row>
    <row r="236128">
      <c r="A236128" t="inlineStr">
        <is>
          <t>maxtondesign.eu</t>
        </is>
      </c>
      <c r="B236128" t="n">
        <v>145</v>
      </c>
    </row>
    <row r="236129">
      <c r="A236129" t="inlineStr">
        <is>
          <t>purpleftw.com</t>
        </is>
      </c>
      <c r="B236129" t="n">
        <v>145</v>
      </c>
    </row>
    <row r="236130">
      <c r="A236130" t="inlineStr">
        <is>
          <t>coverletter.application.careers</t>
        </is>
      </c>
      <c r="B236130" t="n">
        <v>145</v>
      </c>
    </row>
    <row r="236131">
      <c r="A236131" t="inlineStr">
        <is>
          <t>bollywoodfox.com</t>
        </is>
      </c>
      <c r="B236131" t="n">
        <v>145</v>
      </c>
    </row>
    <row r="236132">
      <c r="A236132" t="inlineStr">
        <is>
          <t>www.johnstoncc.edu</t>
        </is>
      </c>
      <c r="B236132" t="n">
        <v>145</v>
      </c>
    </row>
    <row r="236133">
      <c r="A236133" t="inlineStr">
        <is>
          <t>www.correctproducts.com</t>
        </is>
      </c>
      <c r="B236133" t="n">
        <v>145</v>
      </c>
    </row>
    <row r="236134">
      <c r="A236134" t="inlineStr">
        <is>
          <t>www.mardigrasparadeschedule.com</t>
        </is>
      </c>
      <c r="B236134" t="n">
        <v>145</v>
      </c>
    </row>
    <row r="236135">
      <c r="A236135" t="inlineStr">
        <is>
          <t>www.morganburks.com</t>
        </is>
      </c>
      <c r="B236135" t="n">
        <v>145</v>
      </c>
    </row>
    <row r="236136">
      <c r="A236136" t="inlineStr">
        <is>
          <t>cdv9a97jox2b8eyu3lak4u13-wpengine.netdna-ssl.com</t>
        </is>
      </c>
      <c r="B236136" t="n">
        <v>145</v>
      </c>
    </row>
    <row r="236137">
      <c r="A236137" t="inlineStr">
        <is>
          <t>www.time-line24.de</t>
        </is>
      </c>
      <c r="B236137" t="n">
        <v>145</v>
      </c>
    </row>
    <row r="236138">
      <c r="A236138" t="inlineStr">
        <is>
          <t>www.babalolaaadeniyi.com.ng</t>
        </is>
      </c>
      <c r="B236138" t="n">
        <v>145</v>
      </c>
    </row>
    <row r="236139">
      <c r="A236139" t="inlineStr">
        <is>
          <t>assets.wenger.ch</t>
        </is>
      </c>
      <c r="B236139" t="n">
        <v>145</v>
      </c>
    </row>
    <row r="236140">
      <c r="A236140" t="inlineStr">
        <is>
          <t>www.silkfromthehartz.com</t>
        </is>
      </c>
      <c r="B236140" t="n">
        <v>145</v>
      </c>
    </row>
    <row r="236141">
      <c r="A236141" t="inlineStr">
        <is>
          <t>pastorrustygeorge.com</t>
        </is>
      </c>
      <c r="B236141" t="n">
        <v>145</v>
      </c>
    </row>
    <row r="236142">
      <c r="A236142" t="inlineStr">
        <is>
          <t>www.custommagicmug.com</t>
        </is>
      </c>
      <c r="B236142" t="n">
        <v>145</v>
      </c>
    </row>
    <row r="236143">
      <c r="A236143" t="inlineStr">
        <is>
          <t>elimupedia.com</t>
        </is>
      </c>
      <c r="B236143" t="n">
        <v>145</v>
      </c>
    </row>
    <row r="236144">
      <c r="A236144" t="inlineStr">
        <is>
          <t>www.thetasteofkosher.com</t>
        </is>
      </c>
      <c r="B236144" t="n">
        <v>145</v>
      </c>
    </row>
    <row r="236145">
      <c r="A236145" t="inlineStr">
        <is>
          <t>pquinlan.buyygy.com</t>
        </is>
      </c>
      <c r="B236145" t="n">
        <v>145</v>
      </c>
    </row>
    <row r="236146">
      <c r="A236146" t="inlineStr">
        <is>
          <t>www.torbysamochodowe.pl</t>
        </is>
      </c>
      <c r="B236146" t="n">
        <v>145</v>
      </c>
    </row>
    <row r="236147">
      <c r="A236147" t="inlineStr">
        <is>
          <t>hyannisnews.com</t>
        </is>
      </c>
      <c r="B236147" t="n">
        <v>145</v>
      </c>
    </row>
    <row r="236148">
      <c r="A236148" t="inlineStr">
        <is>
          <t>www.taylorsnursery.com</t>
        </is>
      </c>
      <c r="B236148" t="n">
        <v>145</v>
      </c>
    </row>
    <row r="236149">
      <c r="A236149" t="inlineStr">
        <is>
          <t>inspire.kinneychaos.com</t>
        </is>
      </c>
      <c r="B236149" t="n">
        <v>145</v>
      </c>
    </row>
    <row r="236150">
      <c r="A236150" t="inlineStr">
        <is>
          <t>www.article-writing.co</t>
        </is>
      </c>
      <c r="B236150" t="n">
        <v>145</v>
      </c>
    </row>
    <row r="236151">
      <c r="A236151" t="inlineStr">
        <is>
          <t>www.monolake.org</t>
        </is>
      </c>
      <c r="B236151" t="n">
        <v>145</v>
      </c>
    </row>
    <row r="236152">
      <c r="A236152" t="inlineStr">
        <is>
          <t>www.csbsju.edu</t>
        </is>
      </c>
      <c r="B236152" t="n">
        <v>145</v>
      </c>
    </row>
    <row r="236153">
      <c r="A236153" t="inlineStr">
        <is>
          <t>elizabethjamesevents.co.uk</t>
        </is>
      </c>
      <c r="B236153" t="n">
        <v>145</v>
      </c>
    </row>
    <row r="236154">
      <c r="A236154" t="inlineStr">
        <is>
          <t>www.v3cars.com</t>
        </is>
      </c>
      <c r="B236154" t="n">
        <v>145</v>
      </c>
    </row>
    <row r="236155">
      <c r="A236155" t="inlineStr">
        <is>
          <t>www.drainagecentral.co.uk</t>
        </is>
      </c>
      <c r="B236155" t="n">
        <v>145</v>
      </c>
    </row>
    <row r="236156">
      <c r="A236156" t="inlineStr">
        <is>
          <t>www.ezyeducation.co.uk</t>
        </is>
      </c>
      <c r="B236156" t="n">
        <v>145</v>
      </c>
    </row>
    <row r="236157">
      <c r="A236157" t="inlineStr">
        <is>
          <t>www.wilbert.com</t>
        </is>
      </c>
      <c r="B236157" t="n">
        <v>145</v>
      </c>
    </row>
    <row r="236158">
      <c r="A236158" t="inlineStr">
        <is>
          <t>cdn0.walkerart.org</t>
        </is>
      </c>
      <c r="B236158" t="n">
        <v>145</v>
      </c>
    </row>
    <row r="236159">
      <c r="A236159" t="inlineStr">
        <is>
          <t>www.basslinepublishing.com</t>
        </is>
      </c>
      <c r="B236159" t="n">
        <v>145</v>
      </c>
    </row>
    <row r="236160">
      <c r="A236160" t="inlineStr">
        <is>
          <t>www.africanfarming.net</t>
        </is>
      </c>
      <c r="B236160" t="n">
        <v>145</v>
      </c>
    </row>
    <row r="236161">
      <c r="A236161" t="inlineStr">
        <is>
          <t>www.spencerinteriors.ca</t>
        </is>
      </c>
      <c r="B236161" t="n">
        <v>145</v>
      </c>
    </row>
    <row r="236162">
      <c r="A236162" t="inlineStr">
        <is>
          <t>www.brooklynbatteryworks.com</t>
        </is>
      </c>
      <c r="B236162" t="n">
        <v>145</v>
      </c>
    </row>
    <row r="236163">
      <c r="A236163" t="inlineStr">
        <is>
          <t>d1kri4kmdmdi3l.cloudfront.net</t>
        </is>
      </c>
      <c r="B236163" t="n">
        <v>145</v>
      </c>
    </row>
    <row r="236164">
      <c r="A236164" t="inlineStr">
        <is>
          <t>www.3dware.ch</t>
        </is>
      </c>
      <c r="B236164" t="n">
        <v>145</v>
      </c>
    </row>
    <row r="236165">
      <c r="A236165" t="inlineStr">
        <is>
          <t>www.eeoc.gov</t>
        </is>
      </c>
      <c r="B236165" t="n">
        <v>145</v>
      </c>
    </row>
    <row r="236166">
      <c r="A236166" t="inlineStr">
        <is>
          <t>www.integritycoaching.co.uk</t>
        </is>
      </c>
      <c r="B236166" t="n">
        <v>145</v>
      </c>
    </row>
    <row r="236167">
      <c r="A236167" t="inlineStr">
        <is>
          <t>thekalechronicles.files.wordpress.com</t>
        </is>
      </c>
      <c r="B236167" t="n">
        <v>145</v>
      </c>
    </row>
    <row r="236168">
      <c r="A236168" t="inlineStr">
        <is>
          <t>pushingtheedge.org</t>
        </is>
      </c>
      <c r="B236168" t="n">
        <v>145</v>
      </c>
    </row>
    <row r="236169">
      <c r="A236169" t="inlineStr">
        <is>
          <t>www.bon-elixir.ru</t>
        </is>
      </c>
      <c r="B236169" t="n">
        <v>145</v>
      </c>
    </row>
    <row r="236170">
      <c r="A236170" t="inlineStr">
        <is>
          <t>sashabikoff.com</t>
        </is>
      </c>
      <c r="B236170" t="n">
        <v>145</v>
      </c>
    </row>
    <row r="236171">
      <c r="A236171" t="inlineStr">
        <is>
          <t>www.hamiltonandyoung.co.uk</t>
        </is>
      </c>
      <c r="B236171" t="n">
        <v>145</v>
      </c>
    </row>
    <row r="236172">
      <c r="A236172" t="inlineStr">
        <is>
          <t>rs.projects-abroad.ae</t>
        </is>
      </c>
      <c r="B236172" t="n">
        <v>145</v>
      </c>
    </row>
    <row r="236173">
      <c r="A236173" t="inlineStr">
        <is>
          <t>www.lomonline.ca</t>
        </is>
      </c>
      <c r="B236173" t="n">
        <v>145</v>
      </c>
    </row>
    <row r="236174">
      <c r="A236174" t="inlineStr">
        <is>
          <t>elephantgifts.net</t>
        </is>
      </c>
      <c r="B236174" t="n">
        <v>145</v>
      </c>
    </row>
    <row r="236175">
      <c r="A236175" t="inlineStr">
        <is>
          <t>www.huatecgroup.com</t>
        </is>
      </c>
      <c r="B236175" t="n">
        <v>145</v>
      </c>
    </row>
    <row r="236176">
      <c r="A236176" t="inlineStr">
        <is>
          <t>www.yourpricefurniture.com</t>
        </is>
      </c>
      <c r="B236176" t="n">
        <v>145</v>
      </c>
    </row>
    <row r="236177">
      <c r="A236177" t="inlineStr">
        <is>
          <t>ecoharmonylandscaping.com</t>
        </is>
      </c>
      <c r="B236177" t="n">
        <v>145</v>
      </c>
    </row>
    <row r="236178">
      <c r="A236178" t="inlineStr">
        <is>
          <t>www.catchandreleasebooks.com</t>
        </is>
      </c>
      <c r="B236178" t="n">
        <v>145</v>
      </c>
    </row>
    <row r="236179">
      <c r="A236179" t="inlineStr">
        <is>
          <t>www.toulouse-lautrec-foundation.org</t>
        </is>
      </c>
      <c r="B236179" t="n">
        <v>145</v>
      </c>
    </row>
    <row r="236180">
      <c r="A236180" t="inlineStr">
        <is>
          <t>www.21modernfurniture.com</t>
        </is>
      </c>
      <c r="B236180" t="n">
        <v>145</v>
      </c>
    </row>
    <row r="236181">
      <c r="A236181" t="inlineStr">
        <is>
          <t>www.organicherbpowder.com</t>
        </is>
      </c>
      <c r="B236181" t="n">
        <v>145</v>
      </c>
    </row>
    <row r="236182">
      <c r="A236182" t="inlineStr">
        <is>
          <t>www.copter-trade.de</t>
        </is>
      </c>
      <c r="B236182" t="n">
        <v>145</v>
      </c>
    </row>
    <row r="236183">
      <c r="A236183" t="inlineStr">
        <is>
          <t>timelines.latimes.com</t>
        </is>
      </c>
      <c r="B236183" t="n">
        <v>145</v>
      </c>
    </row>
    <row r="236184">
      <c r="A236184" t="inlineStr">
        <is>
          <t>printable-photo-booth-props.com</t>
        </is>
      </c>
      <c r="B236184" t="n">
        <v>145</v>
      </c>
    </row>
    <row r="236185">
      <c r="A236185" t="inlineStr">
        <is>
          <t>cme-ksa.com</t>
        </is>
      </c>
      <c r="B236185" t="n">
        <v>145</v>
      </c>
    </row>
    <row r="236186">
      <c r="A236186" t="inlineStr">
        <is>
          <t>www.williamlaman.com</t>
        </is>
      </c>
      <c r="B236186" t="n">
        <v>145</v>
      </c>
    </row>
    <row r="236187">
      <c r="A236187" t="inlineStr">
        <is>
          <t>www.mclhospitality.com</t>
        </is>
      </c>
      <c r="B236187" t="n">
        <v>145</v>
      </c>
    </row>
    <row r="236188">
      <c r="A236188" t="inlineStr">
        <is>
          <t>www.eirish.com</t>
        </is>
      </c>
      <c r="B236188" t="n">
        <v>145</v>
      </c>
    </row>
    <row r="236189">
      <c r="A236189" t="inlineStr">
        <is>
          <t>srr.brightdoor.com</t>
        </is>
      </c>
      <c r="B236189" t="n">
        <v>145</v>
      </c>
    </row>
    <row r="236190">
      <c r="A236190" t="inlineStr">
        <is>
          <t>www.ironwingsales.com</t>
        </is>
      </c>
      <c r="B236190" t="n">
        <v>145</v>
      </c>
    </row>
    <row r="236191">
      <c r="A236191" t="inlineStr">
        <is>
          <t>pocketfullofapps.com</t>
        </is>
      </c>
      <c r="B236191" t="n">
        <v>145</v>
      </c>
    </row>
    <row r="236192">
      <c r="A236192" t="inlineStr">
        <is>
          <t>hakas.shop.megafon.ru</t>
        </is>
      </c>
      <c r="B236192" t="n">
        <v>145</v>
      </c>
    </row>
    <row r="236193">
      <c r="A236193" t="inlineStr">
        <is>
          <t>www.virginiabeachtreecare.com</t>
        </is>
      </c>
      <c r="B236193" t="n">
        <v>145</v>
      </c>
    </row>
    <row r="236194">
      <c r="A236194" t="inlineStr">
        <is>
          <t>lavc.edu</t>
        </is>
      </c>
      <c r="B236194" t="n">
        <v>145</v>
      </c>
    </row>
    <row r="236195">
      <c r="A236195" t="inlineStr">
        <is>
          <t>www.austechmedical.com</t>
        </is>
      </c>
      <c r="B236195" t="n">
        <v>145</v>
      </c>
    </row>
    <row r="236196">
      <c r="A236196" t="inlineStr">
        <is>
          <t>momsonsexporn.com</t>
        </is>
      </c>
      <c r="B236196" t="n">
        <v>145</v>
      </c>
    </row>
    <row r="236197">
      <c r="A236197" t="inlineStr">
        <is>
          <t>www.euroshop.shop</t>
        </is>
      </c>
      <c r="B236197" t="n">
        <v>145</v>
      </c>
    </row>
    <row r="236198">
      <c r="A236198" t="inlineStr">
        <is>
          <t>www.orienttouch.com</t>
        </is>
      </c>
      <c r="B236198" t="n">
        <v>145</v>
      </c>
    </row>
    <row r="236199">
      <c r="A236199" t="inlineStr">
        <is>
          <t>5lrorwxhlpijrij.ldycdn.com</t>
        </is>
      </c>
      <c r="B236199" t="n">
        <v>145</v>
      </c>
    </row>
    <row r="236200">
      <c r="A236200" t="inlineStr">
        <is>
          <t>www.nelsoncasecorp.com</t>
        </is>
      </c>
      <c r="B236200" t="n">
        <v>145</v>
      </c>
    </row>
    <row r="236201">
      <c r="A236201" t="inlineStr">
        <is>
          <t>personalizedkidsplates.com</t>
        </is>
      </c>
      <c r="B236201" t="n">
        <v>145</v>
      </c>
    </row>
    <row r="236202">
      <c r="A236202" t="inlineStr">
        <is>
          <t>www.testerownia24h.pl</t>
        </is>
      </c>
      <c r="B236202" t="n">
        <v>145</v>
      </c>
    </row>
    <row r="236203">
      <c r="A236203" t="inlineStr">
        <is>
          <t>rjrorwxhkimlln5p.ldycdn.com</t>
        </is>
      </c>
      <c r="B236203" t="n">
        <v>145</v>
      </c>
    </row>
    <row r="236204">
      <c r="A236204" t="inlineStr">
        <is>
          <t>cn.traininn.com</t>
        </is>
      </c>
      <c r="B236204" t="n">
        <v>145</v>
      </c>
    </row>
    <row r="236205">
      <c r="A236205" t="inlineStr">
        <is>
          <t>www.bella-vista.net.au</t>
        </is>
      </c>
      <c r="B236205" t="n">
        <v>144</v>
      </c>
    </row>
    <row r="236206">
      <c r="A236206" t="inlineStr">
        <is>
          <t>cathnewskorea.com</t>
        </is>
      </c>
      <c r="B236206" t="n">
        <v>144</v>
      </c>
    </row>
    <row r="236207">
      <c r="A236207" t="inlineStr">
        <is>
          <t>ketabnak.com</t>
        </is>
      </c>
      <c r="B236207" t="n">
        <v>144</v>
      </c>
    </row>
    <row r="236208">
      <c r="A236208" t="inlineStr">
        <is>
          <t>mtb-bg.com</t>
        </is>
      </c>
      <c r="B236208" t="n">
        <v>144</v>
      </c>
    </row>
    <row r="236209">
      <c r="A236209" t="inlineStr">
        <is>
          <t>arga-mag.com</t>
        </is>
      </c>
      <c r="B236209" t="n">
        <v>144</v>
      </c>
    </row>
    <row r="236210">
      <c r="A236210" t="inlineStr">
        <is>
          <t>www.daddy-cool.gr</t>
        </is>
      </c>
      <c r="B236210" t="n">
        <v>144</v>
      </c>
    </row>
    <row r="236211">
      <c r="A236211" t="inlineStr">
        <is>
          <t>img.ponparemall.net</t>
        </is>
      </c>
      <c r="B236211" t="n">
        <v>144</v>
      </c>
    </row>
    <row r="236212">
      <c r="A236212" t="inlineStr">
        <is>
          <t>s.r-l.ro</t>
        </is>
      </c>
      <c r="B236212" t="n">
        <v>144</v>
      </c>
    </row>
    <row r="236213">
      <c r="A236213" t="inlineStr">
        <is>
          <t>www.visititaly.com</t>
        </is>
      </c>
      <c r="B236213" t="n">
        <v>144</v>
      </c>
    </row>
    <row r="236214">
      <c r="A236214" t="inlineStr">
        <is>
          <t>www.felissimo.co.jp</t>
        </is>
      </c>
      <c r="B236214" t="n">
        <v>144</v>
      </c>
    </row>
    <row r="236215">
      <c r="A236215" t="inlineStr">
        <is>
          <t>img.imsilkroad.com</t>
        </is>
      </c>
      <c r="B236215" t="n">
        <v>144</v>
      </c>
    </row>
    <row r="236216">
      <c r="A236216" t="inlineStr">
        <is>
          <t>tvazteca.brightspotcdn.com</t>
        </is>
      </c>
      <c r="B236216" t="n">
        <v>144</v>
      </c>
    </row>
    <row r="236217">
      <c r="A236217" t="inlineStr">
        <is>
          <t>tarsas.hu</t>
        </is>
      </c>
      <c r="B236217" t="n">
        <v>144</v>
      </c>
    </row>
    <row r="236218">
      <c r="A236218" t="inlineStr">
        <is>
          <t>www.dslregional.de</t>
        </is>
      </c>
      <c r="B236218" t="n">
        <v>144</v>
      </c>
    </row>
    <row r="236219">
      <c r="A236219" t="inlineStr">
        <is>
          <t>img.gal.pmdstatic.net</t>
        </is>
      </c>
      <c r="B236219" t="n">
        <v>144</v>
      </c>
    </row>
    <row r="236220">
      <c r="A236220" t="inlineStr">
        <is>
          <t>www.boty-tasky.cz</t>
        </is>
      </c>
      <c r="B236220" t="n">
        <v>144</v>
      </c>
    </row>
    <row r="236221">
      <c r="A236221" t="inlineStr">
        <is>
          <t>images02.youbuy.com</t>
        </is>
      </c>
      <c r="B236221" t="n">
        <v>144</v>
      </c>
    </row>
    <row r="236222">
      <c r="A236222" t="inlineStr">
        <is>
          <t>trip2greece.files.wordpress.com</t>
        </is>
      </c>
      <c r="B236222" t="n">
        <v>144</v>
      </c>
    </row>
    <row r="236223">
      <c r="A236223" t="inlineStr">
        <is>
          <t>blog-imgs-33.fc2.com</t>
        </is>
      </c>
      <c r="B236223" t="n">
        <v>144</v>
      </c>
    </row>
    <row r="236224">
      <c r="A236224" t="inlineStr">
        <is>
          <t>cdn2.tissus-price.com</t>
        </is>
      </c>
      <c r="B236224" t="n">
        <v>144</v>
      </c>
    </row>
    <row r="236225">
      <c r="A236225" t="inlineStr">
        <is>
          <t>www.enbook.pl</t>
        </is>
      </c>
      <c r="B236225" t="n">
        <v>144</v>
      </c>
    </row>
    <row r="236226">
      <c r="A236226" t="inlineStr">
        <is>
          <t>cdn-italiani-media.italiani.it</t>
        </is>
      </c>
      <c r="B236226" t="n">
        <v>144</v>
      </c>
    </row>
    <row r="236227">
      <c r="A236227" t="inlineStr">
        <is>
          <t>img.induux.de</t>
        </is>
      </c>
      <c r="B236227" t="n">
        <v>144</v>
      </c>
    </row>
    <row r="236228">
      <c r="A236228" t="inlineStr">
        <is>
          <t>www.llorensllibres.com</t>
        </is>
      </c>
      <c r="B236228" t="n">
        <v>144</v>
      </c>
    </row>
    <row r="236229">
      <c r="A236229" t="inlineStr">
        <is>
          <t>acidmoto.ch</t>
        </is>
      </c>
      <c r="B236229" t="n">
        <v>144</v>
      </c>
    </row>
    <row r="236230">
      <c r="A236230" t="inlineStr">
        <is>
          <t>www.zdnet.fr</t>
        </is>
      </c>
      <c r="B236230" t="n">
        <v>144</v>
      </c>
    </row>
    <row r="236231">
      <c r="A236231" t="inlineStr">
        <is>
          <t>static.abo24.de</t>
        </is>
      </c>
      <c r="B236231" t="n">
        <v>144</v>
      </c>
    </row>
    <row r="236232">
      <c r="A236232" t="inlineStr">
        <is>
          <t>www.e-bonsai.biz</t>
        </is>
      </c>
      <c r="B236232" t="n">
        <v>144</v>
      </c>
    </row>
    <row r="236233">
      <c r="A236233" t="inlineStr">
        <is>
          <t>0.allegroimg.com</t>
        </is>
      </c>
      <c r="B236233" t="n">
        <v>144</v>
      </c>
    </row>
    <row r="236234">
      <c r="A236234" t="inlineStr">
        <is>
          <t>www.erkunde-die-welt.de</t>
        </is>
      </c>
      <c r="B236234" t="n">
        <v>144</v>
      </c>
    </row>
    <row r="236235">
      <c r="A236235" t="inlineStr">
        <is>
          <t>www.lsengineers.co.uk</t>
        </is>
      </c>
      <c r="B236235" t="n">
        <v>144</v>
      </c>
    </row>
    <row r="236236">
      <c r="A236236" t="inlineStr">
        <is>
          <t>i0.zi.org.tw</t>
        </is>
      </c>
      <c r="B236236" t="n">
        <v>144</v>
      </c>
    </row>
    <row r="236237">
      <c r="A236237" t="inlineStr">
        <is>
          <t>www.ajocuri.ro</t>
        </is>
      </c>
      <c r="B236237" t="n">
        <v>144</v>
      </c>
    </row>
    <row r="236238">
      <c r="A236238" t="inlineStr">
        <is>
          <t>medias.slash-paris.com</t>
        </is>
      </c>
      <c r="B236238" t="n">
        <v>144</v>
      </c>
    </row>
    <row r="236239">
      <c r="A236239" t="inlineStr">
        <is>
          <t>images.astyle.jp</t>
        </is>
      </c>
      <c r="B236239" t="n">
        <v>144</v>
      </c>
    </row>
    <row r="236240">
      <c r="A236240" t="inlineStr">
        <is>
          <t>www.creativosonline.org</t>
        </is>
      </c>
      <c r="B236240" t="n">
        <v>144</v>
      </c>
    </row>
    <row r="236241">
      <c r="A236241" t="inlineStr">
        <is>
          <t>s.netguide.com</t>
        </is>
      </c>
      <c r="B236241" t="n">
        <v>144</v>
      </c>
    </row>
    <row r="236242">
      <c r="A236242" t="inlineStr">
        <is>
          <t>cdn1.regali.it</t>
        </is>
      </c>
      <c r="B236242" t="n">
        <v>144</v>
      </c>
    </row>
    <row r="236243">
      <c r="A236243" t="inlineStr">
        <is>
          <t>www.aufildescouleurs.com.fasterimage.io</t>
        </is>
      </c>
      <c r="B236243" t="n">
        <v>144</v>
      </c>
    </row>
    <row r="236244">
      <c r="A236244" t="inlineStr">
        <is>
          <t>www.napoleon.org</t>
        </is>
      </c>
      <c r="B236244" t="n">
        <v>144</v>
      </c>
    </row>
    <row r="236245">
      <c r="A236245" t="inlineStr">
        <is>
          <t>www.insidemarketing.eu</t>
        </is>
      </c>
      <c r="B236245" t="n">
        <v>144</v>
      </c>
    </row>
    <row r="236246">
      <c r="A236246" t="inlineStr">
        <is>
          <t>www.abcommerces.com</t>
        </is>
      </c>
      <c r="B236246" t="n">
        <v>144</v>
      </c>
    </row>
    <row r="236247">
      <c r="A236247" t="inlineStr">
        <is>
          <t>digitalmall.city-arkaden-klagenfurt.at</t>
        </is>
      </c>
      <c r="B236247" t="n">
        <v>144</v>
      </c>
    </row>
    <row r="236248">
      <c r="A236248" t="inlineStr">
        <is>
          <t>www.orbitarock.com</t>
        </is>
      </c>
      <c r="B236248" t="n">
        <v>144</v>
      </c>
    </row>
    <row r="236249">
      <c r="A236249" t="inlineStr">
        <is>
          <t>estaticos02.marca.com</t>
        </is>
      </c>
      <c r="B236249" t="n">
        <v>144</v>
      </c>
    </row>
    <row r="236250">
      <c r="A236250" t="inlineStr">
        <is>
          <t>s2.diazilla.com</t>
        </is>
      </c>
      <c r="B236250" t="n">
        <v>144</v>
      </c>
    </row>
    <row r="236251">
      <c r="A236251" t="inlineStr">
        <is>
          <t>assets.funnygames.pt</t>
        </is>
      </c>
      <c r="B236251" t="n">
        <v>144</v>
      </c>
    </row>
    <row r="236252">
      <c r="A236252" t="inlineStr">
        <is>
          <t>www.batirmoinscher.com</t>
        </is>
      </c>
      <c r="B236252" t="n">
        <v>144</v>
      </c>
    </row>
    <row r="236253">
      <c r="A236253" t="inlineStr">
        <is>
          <t>cdn.media.juwelo.de</t>
        </is>
      </c>
      <c r="B236253" t="n">
        <v>144</v>
      </c>
    </row>
    <row r="236254">
      <c r="A236254" t="inlineStr">
        <is>
          <t>assets.brandinside.asia</t>
        </is>
      </c>
      <c r="B236254" t="n">
        <v>144</v>
      </c>
    </row>
    <row r="236255">
      <c r="A236255" t="inlineStr">
        <is>
          <t>www.bgrup.es</t>
        </is>
      </c>
      <c r="B236255" t="n">
        <v>144</v>
      </c>
    </row>
    <row r="236256">
      <c r="A236256" t="inlineStr">
        <is>
          <t>www.laserstreet.fr</t>
        </is>
      </c>
      <c r="B236256" t="n">
        <v>144</v>
      </c>
    </row>
    <row r="236257">
      <c r="A236257" t="inlineStr">
        <is>
          <t>movewithmargo.com</t>
        </is>
      </c>
      <c r="B236257" t="n">
        <v>144</v>
      </c>
    </row>
    <row r="236258">
      <c r="A236258" t="inlineStr">
        <is>
          <t>cottageportal.com</t>
        </is>
      </c>
      <c r="B236258" t="n">
        <v>144</v>
      </c>
    </row>
    <row r="236259">
      <c r="A236259" t="inlineStr">
        <is>
          <t>cdn.jbhe.com</t>
        </is>
      </c>
      <c r="B236259" t="n">
        <v>144</v>
      </c>
    </row>
    <row r="236260">
      <c r="A236260" t="inlineStr">
        <is>
          <t>www.algiscrafts.com</t>
        </is>
      </c>
      <c r="B236260" t="n">
        <v>144</v>
      </c>
    </row>
    <row r="236261">
      <c r="A236261" t="inlineStr">
        <is>
          <t>myloupe.com</t>
        </is>
      </c>
      <c r="B236261" t="n">
        <v>144</v>
      </c>
    </row>
    <row r="236262">
      <c r="A236262" t="inlineStr">
        <is>
          <t>www.cableql.com</t>
        </is>
      </c>
      <c r="B236262" t="n">
        <v>144</v>
      </c>
    </row>
    <row r="236263">
      <c r="A236263" t="inlineStr">
        <is>
          <t>www.creative-resume-templates.com</t>
        </is>
      </c>
      <c r="B236263" t="n">
        <v>144</v>
      </c>
    </row>
    <row r="236264">
      <c r="A236264" t="inlineStr">
        <is>
          <t>www.pine-grove-electric.com</t>
        </is>
      </c>
      <c r="B236264" t="n">
        <v>144</v>
      </c>
    </row>
    <row r="236265">
      <c r="A236265" t="inlineStr">
        <is>
          <t>www.guitarshop.ro</t>
        </is>
      </c>
      <c r="B236265" t="n">
        <v>144</v>
      </c>
    </row>
    <row r="236266">
      <c r="A236266" t="inlineStr">
        <is>
          <t>ozmusiccollector.com</t>
        </is>
      </c>
      <c r="B236266" t="n">
        <v>144</v>
      </c>
    </row>
    <row r="236267">
      <c r="A236267" t="inlineStr">
        <is>
          <t>megamo.ru</t>
        </is>
      </c>
      <c r="B236267" t="n">
        <v>144</v>
      </c>
    </row>
    <row r="236268">
      <c r="A236268" t="inlineStr">
        <is>
          <t>www.australisgifts.com.au</t>
        </is>
      </c>
      <c r="B236268" t="n">
        <v>144</v>
      </c>
    </row>
    <row r="236269">
      <c r="A236269" t="inlineStr">
        <is>
          <t>www.newhomesforsale.co.uk</t>
        </is>
      </c>
      <c r="B236269" t="n">
        <v>144</v>
      </c>
    </row>
    <row r="236270">
      <c r="A236270" t="inlineStr">
        <is>
          <t>www.capalbosonline.com</t>
        </is>
      </c>
      <c r="B236270" t="n">
        <v>144</v>
      </c>
    </row>
    <row r="236271">
      <c r="A236271" t="inlineStr">
        <is>
          <t>osf.digital</t>
        </is>
      </c>
      <c r="B236271" t="n">
        <v>144</v>
      </c>
    </row>
    <row r="236272">
      <c r="A236272" t="inlineStr">
        <is>
          <t>5prorwxhipqkrij.ldycdn.com</t>
        </is>
      </c>
      <c r="B236272" t="n">
        <v>144</v>
      </c>
    </row>
    <row r="236273">
      <c r="A236273" t="inlineStr">
        <is>
          <t>www.hvaccontractorsinusa.com</t>
        </is>
      </c>
      <c r="B236273" t="n">
        <v>144</v>
      </c>
    </row>
    <row r="236274">
      <c r="A236274" t="inlineStr">
        <is>
          <t>elitecakedesigns.com.au</t>
        </is>
      </c>
      <c r="B236274" t="n">
        <v>144</v>
      </c>
    </row>
    <row r="236275">
      <c r="A236275" t="inlineStr">
        <is>
          <t>www.rapunzelhairextensionscardiff.co.uk</t>
        </is>
      </c>
      <c r="B236275" t="n">
        <v>144</v>
      </c>
    </row>
    <row r="236276">
      <c r="A236276" t="inlineStr">
        <is>
          <t>www.thetahealth.co.za</t>
        </is>
      </c>
      <c r="B236276" t="n">
        <v>144</v>
      </c>
    </row>
    <row r="236277">
      <c r="A236277" t="inlineStr">
        <is>
          <t>04790747015021a47642-f6ad9df8fd1c7b3074ef32d4eb25155c.r88.cf1.rackcdn.com</t>
        </is>
      </c>
      <c r="B236277" t="n">
        <v>144</v>
      </c>
    </row>
    <row r="236278">
      <c r="A236278" t="inlineStr">
        <is>
          <t>safety.madken.com.au</t>
        </is>
      </c>
      <c r="B236278" t="n">
        <v>144</v>
      </c>
    </row>
    <row r="236279">
      <c r="A236279" t="inlineStr">
        <is>
          <t>closeoutjewelryfindings.com</t>
        </is>
      </c>
      <c r="B236279" t="n">
        <v>144</v>
      </c>
    </row>
    <row r="236280">
      <c r="A236280" t="inlineStr">
        <is>
          <t>www.mymondotrading.com</t>
        </is>
      </c>
      <c r="B236280" t="n">
        <v>144</v>
      </c>
    </row>
    <row r="236281">
      <c r="A236281" t="inlineStr">
        <is>
          <t>c93e95893377fe60659c-6c2d3d0b7b60f44d222c991ce8d57018.ssl.cf1.rackcdn.com</t>
        </is>
      </c>
      <c r="B236281" t="n">
        <v>144</v>
      </c>
    </row>
    <row r="236282">
      <c r="A236282" t="inlineStr">
        <is>
          <t>www.bhs.org.uk</t>
        </is>
      </c>
      <c r="B236282" t="n">
        <v>144</v>
      </c>
    </row>
    <row r="236283">
      <c r="A236283" t="inlineStr">
        <is>
          <t>www.visitthames.co.uk</t>
        </is>
      </c>
      <c r="B236283" t="n">
        <v>144</v>
      </c>
    </row>
    <row r="236284">
      <c r="A236284" t="inlineStr">
        <is>
          <t>d0cb7132496caf8b0c4f-990ed83ddb5c82988ac98873404bbd41.ssl.cf1.rackcdn.com</t>
        </is>
      </c>
      <c r="B236284" t="n">
        <v>144</v>
      </c>
    </row>
    <row r="236285">
      <c r="A236285" t="inlineStr">
        <is>
          <t>barmade.co.kr</t>
        </is>
      </c>
      <c r="B236285" t="n">
        <v>144</v>
      </c>
    </row>
    <row r="236286">
      <c r="A236286" t="inlineStr">
        <is>
          <t>www.jarrellco.com</t>
        </is>
      </c>
      <c r="B236286" t="n">
        <v>144</v>
      </c>
    </row>
    <row r="236287">
      <c r="A236287" t="inlineStr">
        <is>
          <t>9mradio.fr</t>
        </is>
      </c>
      <c r="B236287" t="n">
        <v>144</v>
      </c>
    </row>
    <row r="236288">
      <c r="A236288" t="inlineStr">
        <is>
          <t>96eefcd1bed5680ec253-bcc74063ae7eef123988801f89270f53.ssl.cf1.rackcdn.com</t>
        </is>
      </c>
      <c r="B236288" t="n">
        <v>144</v>
      </c>
    </row>
    <row r="236289">
      <c r="A236289" t="inlineStr">
        <is>
          <t>846c9959e9b6355d2066-b3c41bc37d01be348e5aa44f2ed6d3f4.r20.cf2.rackcdn.com</t>
        </is>
      </c>
      <c r="B236289" t="n">
        <v>144</v>
      </c>
    </row>
    <row r="236290">
      <c r="A236290" t="inlineStr">
        <is>
          <t>www.kmautospace.com</t>
        </is>
      </c>
      <c r="B236290" t="n">
        <v>144</v>
      </c>
    </row>
    <row r="236291">
      <c r="A236291" t="inlineStr">
        <is>
          <t>www.marykay.ca</t>
        </is>
      </c>
      <c r="B236291" t="n">
        <v>144</v>
      </c>
    </row>
    <row r="236292">
      <c r="A236292" t="inlineStr">
        <is>
          <t>5mrorwxhnklqiij.leadongcdn.com</t>
        </is>
      </c>
      <c r="B236292" t="n">
        <v>144</v>
      </c>
    </row>
    <row r="236293">
      <c r="A236293" t="inlineStr">
        <is>
          <t>www.playground-markings-direct.co.uk</t>
        </is>
      </c>
      <c r="B236293" t="n">
        <v>144</v>
      </c>
    </row>
    <row r="236294">
      <c r="A236294" t="inlineStr">
        <is>
          <t>62aec0944b3f111c3f39-c21e6b92c62804885ac02472735e0b6f.ssl.cf1.rackcdn.com</t>
        </is>
      </c>
      <c r="B236294" t="n">
        <v>144</v>
      </c>
    </row>
    <row r="236295">
      <c r="A236295" t="inlineStr">
        <is>
          <t>www.osheashardware.ie</t>
        </is>
      </c>
      <c r="B236295" t="n">
        <v>144</v>
      </c>
    </row>
    <row r="236296">
      <c r="A236296" t="inlineStr">
        <is>
          <t>lenushow.files.wordpress.com</t>
        </is>
      </c>
      <c r="B236296" t="n">
        <v>144</v>
      </c>
    </row>
    <row r="236297">
      <c r="A236297" t="inlineStr">
        <is>
          <t>b8080908c52412a0dd52-3723e08cac1da3c5d04ebaa80b7eed57.ssl.cf1.rackcdn.com</t>
        </is>
      </c>
      <c r="B236297" t="n">
        <v>144</v>
      </c>
    </row>
    <row r="236298">
      <c r="A236298" t="inlineStr">
        <is>
          <t>m.matchglobe.kr</t>
        </is>
      </c>
      <c r="B236298" t="n">
        <v>144</v>
      </c>
    </row>
    <row r="236299">
      <c r="A236299" t="inlineStr">
        <is>
          <t>www.bikesonline.com</t>
        </is>
      </c>
      <c r="B236299" t="n">
        <v>144</v>
      </c>
    </row>
    <row r="236300">
      <c r="A236300" t="inlineStr">
        <is>
          <t>www.gemstoneuk.com</t>
        </is>
      </c>
      <c r="B236300" t="n">
        <v>144</v>
      </c>
    </row>
    <row r="236301">
      <c r="A236301" t="inlineStr">
        <is>
          <t>www.moderngascompany.com</t>
        </is>
      </c>
      <c r="B236301" t="n">
        <v>144</v>
      </c>
    </row>
    <row r="236302">
      <c r="A236302" t="inlineStr">
        <is>
          <t>www.casestudyplanet.com</t>
        </is>
      </c>
      <c r="B236302" t="n">
        <v>144</v>
      </c>
    </row>
    <row r="236303">
      <c r="A236303" t="inlineStr">
        <is>
          <t>5de2f2b5ecd3ca2a757e-0c116a0234242c557ba58d89c48470a7.ssl.cf1.rackcdn.com</t>
        </is>
      </c>
      <c r="B236303" t="n">
        <v>144</v>
      </c>
    </row>
    <row r="236304">
      <c r="A236304" t="inlineStr">
        <is>
          <t>stellenboschflorist.co.za</t>
        </is>
      </c>
      <c r="B236304" t="n">
        <v>144</v>
      </c>
    </row>
    <row r="236305">
      <c r="A236305" t="inlineStr">
        <is>
          <t>www.rickittpartnership.co.uk</t>
        </is>
      </c>
      <c r="B236305" t="n">
        <v>144</v>
      </c>
    </row>
    <row r="236306">
      <c r="A236306" t="inlineStr">
        <is>
          <t>jirorwxhnirrmp5p.ldycdn.com</t>
        </is>
      </c>
      <c r="B236306" t="n">
        <v>144</v>
      </c>
    </row>
    <row r="236307">
      <c r="A236307" t="inlineStr">
        <is>
          <t>www.themall.co.uk</t>
        </is>
      </c>
      <c r="B236307" t="n">
        <v>144</v>
      </c>
    </row>
    <row r="236308">
      <c r="A236308" t="inlineStr">
        <is>
          <t>0fee2893dc2e6411d489-f35deb979fe84c94dadc2a6300b5f3da.ssl.cf2.rackcdn.com</t>
        </is>
      </c>
      <c r="B236308" t="n">
        <v>144</v>
      </c>
    </row>
    <row r="236309">
      <c r="A236309" t="inlineStr">
        <is>
          <t>www.nkinstruments.com</t>
        </is>
      </c>
      <c r="B236309" t="n">
        <v>144</v>
      </c>
    </row>
    <row r="236310">
      <c r="A236310" t="inlineStr">
        <is>
          <t>mk0mexicanfoodjovj3d.kinstacdn.com</t>
        </is>
      </c>
      <c r="B236310" t="n">
        <v>144</v>
      </c>
    </row>
    <row r="236311">
      <c r="A236311" t="inlineStr">
        <is>
          <t>rybarske.sk</t>
        </is>
      </c>
      <c r="B236311" t="n">
        <v>144</v>
      </c>
    </row>
    <row r="236312">
      <c r="A236312" t="inlineStr">
        <is>
          <t>metallord.org.ua</t>
        </is>
      </c>
      <c r="B236312" t="n">
        <v>144</v>
      </c>
    </row>
    <row r="236313">
      <c r="A236313" t="inlineStr">
        <is>
          <t>21452a6800b52da97626-625274fbeee7e8ae4817bc36e1523156.ssl.cf1.rackcdn.com</t>
        </is>
      </c>
      <c r="B236313" t="n">
        <v>144</v>
      </c>
    </row>
    <row r="236314">
      <c r="A236314" t="inlineStr">
        <is>
          <t>designamid.com</t>
        </is>
      </c>
      <c r="B236314" t="n">
        <v>144</v>
      </c>
    </row>
    <row r="236315">
      <c r="A236315" t="inlineStr">
        <is>
          <t>shop.musiciansworkshop.com</t>
        </is>
      </c>
      <c r="B236315" t="n">
        <v>144</v>
      </c>
    </row>
    <row r="236316">
      <c r="A236316" t="inlineStr">
        <is>
          <t>hptops.com</t>
        </is>
      </c>
      <c r="B236316" t="n">
        <v>144</v>
      </c>
    </row>
    <row r="236317">
      <c r="A236317" t="inlineStr">
        <is>
          <t>www.mackayaccountants.com</t>
        </is>
      </c>
      <c r="B236317" t="n">
        <v>144</v>
      </c>
    </row>
    <row r="236318">
      <c r="A236318" t="inlineStr">
        <is>
          <t>www.rotarycharityfundraisers.org</t>
        </is>
      </c>
      <c r="B236318" t="n">
        <v>144</v>
      </c>
    </row>
    <row r="236319">
      <c r="A236319" t="inlineStr">
        <is>
          <t>f243204b384b021efe06-557e16334171502472fe59d59af945c3.ssl.cf1.rackcdn.com</t>
        </is>
      </c>
      <c r="B236319" t="n">
        <v>144</v>
      </c>
    </row>
    <row r="236320">
      <c r="A236320" t="inlineStr">
        <is>
          <t>www.worldenergy.org</t>
        </is>
      </c>
      <c r="B236320" t="n">
        <v>144</v>
      </c>
    </row>
    <row r="236321">
      <c r="A236321" t="inlineStr">
        <is>
          <t>www.sierradobiefarms.com</t>
        </is>
      </c>
      <c r="B236321" t="n">
        <v>144</v>
      </c>
    </row>
    <row r="236322">
      <c r="A236322" t="inlineStr">
        <is>
          <t>studio-1.nl</t>
        </is>
      </c>
      <c r="B236322" t="n">
        <v>144</v>
      </c>
    </row>
    <row r="236323">
      <c r="A236323" t="inlineStr">
        <is>
          <t>www.chesscollecting.com</t>
        </is>
      </c>
      <c r="B236323" t="n">
        <v>144</v>
      </c>
    </row>
    <row r="236324">
      <c r="A236324" t="inlineStr">
        <is>
          <t>259ad21f98dc335bb504-53aec7af93f9fc69c4ae84dd1d5a1790.ssl.cf1.rackcdn.com</t>
        </is>
      </c>
      <c r="B236324" t="n">
        <v>144</v>
      </c>
    </row>
    <row r="236325">
      <c r="A236325" t="inlineStr">
        <is>
          <t>marinamade.files.wordpress.com</t>
        </is>
      </c>
      <c r="B236325" t="n">
        <v>144</v>
      </c>
    </row>
    <row r="236326">
      <c r="A236326" t="inlineStr">
        <is>
          <t>women-hair-styles.com</t>
        </is>
      </c>
      <c r="B236326" t="n">
        <v>144</v>
      </c>
    </row>
    <row r="236327">
      <c r="A236327" t="inlineStr">
        <is>
          <t>wallpapers-hd-wide.com</t>
        </is>
      </c>
      <c r="B236327" t="n">
        <v>144</v>
      </c>
    </row>
    <row r="236328">
      <c r="A236328" t="inlineStr">
        <is>
          <t>losangeleshomes.eu</t>
        </is>
      </c>
      <c r="B236328" t="n">
        <v>144</v>
      </c>
    </row>
    <row r="236329">
      <c r="A236329" t="inlineStr">
        <is>
          <t>ja.wahooart.com</t>
        </is>
      </c>
      <c r="B236329" t="n">
        <v>144</v>
      </c>
    </row>
    <row r="236330">
      <c r="A236330" t="inlineStr">
        <is>
          <t>www.laurainthekitchen.com</t>
        </is>
      </c>
      <c r="B236330" t="n">
        <v>144</v>
      </c>
    </row>
    <row r="236331">
      <c r="A236331" t="inlineStr">
        <is>
          <t>www.justintibbittsphotography.com</t>
        </is>
      </c>
      <c r="B236331" t="n">
        <v>144</v>
      </c>
    </row>
    <row r="236332">
      <c r="A236332" t="inlineStr">
        <is>
          <t>catholicsay.com</t>
        </is>
      </c>
      <c r="B236332" t="n">
        <v>144</v>
      </c>
    </row>
    <row r="236333">
      <c r="A236333" t="inlineStr">
        <is>
          <t>www.premiumfelgi.pl</t>
        </is>
      </c>
      <c r="B236333" t="n">
        <v>144</v>
      </c>
    </row>
    <row r="236334">
      <c r="A236334" t="inlineStr">
        <is>
          <t>www.antennereunion.fr</t>
        </is>
      </c>
      <c r="B236334" t="n">
        <v>144</v>
      </c>
    </row>
    <row r="236335">
      <c r="A236335" t="inlineStr">
        <is>
          <t>pblog.dollar.com</t>
        </is>
      </c>
      <c r="B236335" t="n">
        <v>144</v>
      </c>
    </row>
    <row r="236336">
      <c r="A236336" t="inlineStr">
        <is>
          <t>www.bergenfurniturenj.com</t>
        </is>
      </c>
      <c r="B236336" t="n">
        <v>144</v>
      </c>
    </row>
    <row r="236337">
      <c r="A236337" t="inlineStr">
        <is>
          <t>www.kentuckyderby.com</t>
        </is>
      </c>
      <c r="B236337" t="n">
        <v>144</v>
      </c>
    </row>
    <row r="236338">
      <c r="A236338" t="inlineStr">
        <is>
          <t>d3fwebmsbq744q.cloudfront.net</t>
        </is>
      </c>
      <c r="B236338" t="n">
        <v>144</v>
      </c>
    </row>
    <row r="236339">
      <c r="A236339" t="inlineStr">
        <is>
          <t>jewelconnect.com</t>
        </is>
      </c>
      <c r="B236339" t="n">
        <v>144</v>
      </c>
    </row>
    <row r="236340">
      <c r="A236340" t="inlineStr">
        <is>
          <t>www.samhealth.org:443</t>
        </is>
      </c>
      <c r="B236340" t="n">
        <v>144</v>
      </c>
    </row>
    <row r="236341">
      <c r="A236341" t="inlineStr">
        <is>
          <t>carrollsonline.com</t>
        </is>
      </c>
      <c r="B236341" t="n">
        <v>144</v>
      </c>
    </row>
    <row r="236342">
      <c r="A236342" t="inlineStr">
        <is>
          <t>cdn6.nzgeo.com</t>
        </is>
      </c>
      <c r="B236342" t="n">
        <v>144</v>
      </c>
    </row>
    <row r="236343">
      <c r="A236343" t="inlineStr">
        <is>
          <t>images.indagare.com</t>
        </is>
      </c>
      <c r="B236343" t="n">
        <v>144</v>
      </c>
    </row>
    <row r="236344">
      <c r="A236344" t="inlineStr">
        <is>
          <t>istkunst.co.kr</t>
        </is>
      </c>
      <c r="B236344" t="n">
        <v>144</v>
      </c>
    </row>
    <row r="236345">
      <c r="A236345" t="inlineStr">
        <is>
          <t>www.enndalgames.com</t>
        </is>
      </c>
      <c r="B236345" t="n">
        <v>144</v>
      </c>
    </row>
    <row r="236346">
      <c r="A236346" t="inlineStr">
        <is>
          <t>www.mudframes.com</t>
        </is>
      </c>
      <c r="B236346" t="n">
        <v>144</v>
      </c>
    </row>
    <row r="236347">
      <c r="A236347" t="inlineStr">
        <is>
          <t>goldandgrit.com.au</t>
        </is>
      </c>
      <c r="B236347" t="n">
        <v>144</v>
      </c>
    </row>
    <row r="236348">
      <c r="A236348" t="inlineStr">
        <is>
          <t>img.littlefox.com</t>
        </is>
      </c>
      <c r="B236348" t="n">
        <v>144</v>
      </c>
    </row>
    <row r="236349">
      <c r="A236349" t="inlineStr">
        <is>
          <t>images.ski.com</t>
        </is>
      </c>
      <c r="B236349" t="n">
        <v>144</v>
      </c>
    </row>
    <row r="236350">
      <c r="A236350" t="inlineStr">
        <is>
          <t>sarmaya.in</t>
        </is>
      </c>
      <c r="B236350" t="n">
        <v>144</v>
      </c>
    </row>
    <row r="236351">
      <c r="A236351" t="inlineStr">
        <is>
          <t>www.spencerboerup.com</t>
        </is>
      </c>
      <c r="B236351" t="n">
        <v>144</v>
      </c>
    </row>
    <row r="236352">
      <c r="A236352" t="inlineStr">
        <is>
          <t>lizviernesphotography.com</t>
        </is>
      </c>
      <c r="B236352" t="n">
        <v>144</v>
      </c>
    </row>
    <row r="236353">
      <c r="A236353" t="inlineStr">
        <is>
          <t>www.myspicykitchen.net</t>
        </is>
      </c>
      <c r="B236353" t="n">
        <v>144</v>
      </c>
    </row>
    <row r="236354">
      <c r="A236354" t="inlineStr">
        <is>
          <t>quebec.broadway.com</t>
        </is>
      </c>
      <c r="B236354" t="n">
        <v>144</v>
      </c>
    </row>
    <row r="236355">
      <c r="A236355" t="inlineStr">
        <is>
          <t>idei-dekoru.com</t>
        </is>
      </c>
      <c r="B236355" t="n">
        <v>144</v>
      </c>
    </row>
    <row r="236356">
      <c r="A236356" t="inlineStr">
        <is>
          <t>walletgenius.com</t>
        </is>
      </c>
      <c r="B236356" t="n">
        <v>144</v>
      </c>
    </row>
    <row r="236357">
      <c r="A236357" t="inlineStr">
        <is>
          <t>thenaturalnurturer.com</t>
        </is>
      </c>
      <c r="B236357" t="n">
        <v>144</v>
      </c>
    </row>
    <row r="236358">
      <c r="A236358" t="inlineStr">
        <is>
          <t>footballstadiumdigest.com</t>
        </is>
      </c>
      <c r="B236358" t="n">
        <v>144</v>
      </c>
    </row>
    <row r="236359">
      <c r="A236359" t="inlineStr">
        <is>
          <t>edge-assets.randyblue.com</t>
        </is>
      </c>
      <c r="B236359" t="n">
        <v>144</v>
      </c>
    </row>
    <row r="236360">
      <c r="A236360" t="inlineStr">
        <is>
          <t>seniorliving.s3.amazonaws.com</t>
        </is>
      </c>
      <c r="B236360" t="n">
        <v>144</v>
      </c>
    </row>
    <row r="236361">
      <c r="A236361" t="inlineStr">
        <is>
          <t>parentcircle.blob.core.windows.net</t>
        </is>
      </c>
      <c r="B236361" t="n">
        <v>144</v>
      </c>
    </row>
    <row r="236362">
      <c r="A236362" t="inlineStr">
        <is>
          <t>yourusacityguide.com</t>
        </is>
      </c>
      <c r="B236362" t="n">
        <v>144</v>
      </c>
    </row>
    <row r="236363">
      <c r="A236363" t="inlineStr">
        <is>
          <t>www.eliteplusmagazine.com</t>
        </is>
      </c>
      <c r="B236363" t="n">
        <v>144</v>
      </c>
    </row>
    <row r="236364">
      <c r="A236364" t="inlineStr">
        <is>
          <t>www.szgiantwatch.com</t>
        </is>
      </c>
      <c r="B236364" t="n">
        <v>144</v>
      </c>
    </row>
    <row r="236365">
      <c r="A236365" t="inlineStr">
        <is>
          <t>socialcoral.com</t>
        </is>
      </c>
      <c r="B236365" t="n">
        <v>144</v>
      </c>
    </row>
    <row r="236366">
      <c r="A236366" t="inlineStr">
        <is>
          <t>worldhelp.net</t>
        </is>
      </c>
      <c r="B236366" t="n">
        <v>144</v>
      </c>
    </row>
    <row r="236367">
      <c r="A236367" t="inlineStr">
        <is>
          <t>puronokolkata.files.wordpress.com</t>
        </is>
      </c>
      <c r="B236367" t="n">
        <v>144</v>
      </c>
    </row>
    <row r="236368">
      <c r="A236368" t="inlineStr">
        <is>
          <t>infinetaste.com</t>
        </is>
      </c>
      <c r="B236368" t="n">
        <v>144</v>
      </c>
    </row>
    <row r="236369">
      <c r="A236369" t="inlineStr">
        <is>
          <t>img5123.weyesimg.com</t>
        </is>
      </c>
      <c r="B236369" t="n">
        <v>144</v>
      </c>
    </row>
    <row r="236370">
      <c r="A236370" t="inlineStr">
        <is>
          <t>kingdommagictravel.com</t>
        </is>
      </c>
      <c r="B236370" t="n">
        <v>144</v>
      </c>
    </row>
    <row r="236371">
      <c r="A236371" t="inlineStr">
        <is>
          <t>ibsc.com.cy</t>
        </is>
      </c>
      <c r="B236371" t="n">
        <v>144</v>
      </c>
    </row>
    <row r="236372">
      <c r="A236372" t="inlineStr">
        <is>
          <t>healinggourmet.com</t>
        </is>
      </c>
      <c r="B236372" t="n">
        <v>144</v>
      </c>
    </row>
    <row r="236373">
      <c r="A236373" t="inlineStr">
        <is>
          <t>www.flowdecor.com</t>
        </is>
      </c>
      <c r="B236373" t="n">
        <v>144</v>
      </c>
    </row>
    <row r="236374">
      <c r="A236374" t="inlineStr">
        <is>
          <t>www.traveltothemagic.net</t>
        </is>
      </c>
      <c r="B236374" t="n">
        <v>144</v>
      </c>
    </row>
    <row r="236375">
      <c r="A236375" t="inlineStr">
        <is>
          <t>netpornsex.net</t>
        </is>
      </c>
      <c r="B236375" t="n">
        <v>144</v>
      </c>
    </row>
    <row r="236376">
      <c r="A236376" t="inlineStr">
        <is>
          <t>www.europosters.pt</t>
        </is>
      </c>
      <c r="B236376" t="n">
        <v>144</v>
      </c>
    </row>
    <row r="236377">
      <c r="A236377" t="inlineStr">
        <is>
          <t>www.valchoice.com</t>
        </is>
      </c>
      <c r="B236377" t="n">
        <v>144</v>
      </c>
    </row>
    <row r="236378">
      <c r="A236378" t="inlineStr">
        <is>
          <t>livelytimes.com</t>
        </is>
      </c>
      <c r="B236378" t="n">
        <v>144</v>
      </c>
    </row>
    <row r="236379">
      <c r="A236379" t="inlineStr">
        <is>
          <t>freedomhouse.org</t>
        </is>
      </c>
      <c r="B236379" t="n">
        <v>144</v>
      </c>
    </row>
    <row r="236380">
      <c r="A236380" t="inlineStr">
        <is>
          <t>tabswear.co.uk</t>
        </is>
      </c>
      <c r="B236380" t="n">
        <v>144</v>
      </c>
    </row>
    <row r="236381">
      <c r="A236381" t="inlineStr">
        <is>
          <t>www.middleburyconsignment.com</t>
        </is>
      </c>
      <c r="B236381" t="n">
        <v>144</v>
      </c>
    </row>
    <row r="236382">
      <c r="A236382" t="inlineStr">
        <is>
          <t>photographersselection.org</t>
        </is>
      </c>
      <c r="B236382" t="n">
        <v>144</v>
      </c>
    </row>
    <row r="236383">
      <c r="A236383" t="inlineStr">
        <is>
          <t>kgs-stock.com</t>
        </is>
      </c>
      <c r="B236383" t="n">
        <v>144</v>
      </c>
    </row>
    <row r="236384">
      <c r="A236384" t="inlineStr">
        <is>
          <t>www.gameactuality.com</t>
        </is>
      </c>
      <c r="B236384" t="n">
        <v>144</v>
      </c>
    </row>
    <row r="236385">
      <c r="A236385" t="inlineStr">
        <is>
          <t>ouritaliantable.com</t>
        </is>
      </c>
      <c r="B236385" t="n">
        <v>144</v>
      </c>
    </row>
    <row r="236386">
      <c r="A236386" t="inlineStr">
        <is>
          <t>ztdavis.com</t>
        </is>
      </c>
      <c r="B236386" t="n">
        <v>144</v>
      </c>
    </row>
    <row r="236387">
      <c r="A236387" t="inlineStr">
        <is>
          <t>www.asco-lifestyle.co.uk</t>
        </is>
      </c>
      <c r="B236387" t="n">
        <v>144</v>
      </c>
    </row>
    <row r="236388">
      <c r="A236388" t="inlineStr">
        <is>
          <t>dpl-surveillance-equipment.com</t>
        </is>
      </c>
      <c r="B236388" t="n">
        <v>144</v>
      </c>
    </row>
    <row r="236389">
      <c r="A236389" t="inlineStr">
        <is>
          <t>www.uk.endress.com</t>
        </is>
      </c>
      <c r="B236389" t="n">
        <v>144</v>
      </c>
    </row>
    <row r="236390">
      <c r="A236390" t="inlineStr">
        <is>
          <t>www.clarendonhomes.co.uk</t>
        </is>
      </c>
      <c r="B236390" t="n">
        <v>144</v>
      </c>
    </row>
    <row r="236391">
      <c r="A236391" t="inlineStr">
        <is>
          <t>snowboardmag.com</t>
        </is>
      </c>
      <c r="B236391" t="n">
        <v>144</v>
      </c>
    </row>
    <row r="236392">
      <c r="A236392" t="inlineStr">
        <is>
          <t>www.hjkc.de</t>
        </is>
      </c>
      <c r="B236392" t="n">
        <v>144</v>
      </c>
    </row>
    <row r="236393">
      <c r="A236393" t="inlineStr">
        <is>
          <t>2020pickuptrucks.com</t>
        </is>
      </c>
      <c r="B236393" t="n">
        <v>144</v>
      </c>
    </row>
    <row r="236394">
      <c r="A236394" t="inlineStr">
        <is>
          <t>www.pinnercameraclub.co.uk</t>
        </is>
      </c>
      <c r="B236394" t="n">
        <v>144</v>
      </c>
    </row>
    <row r="236395">
      <c r="A236395" t="inlineStr">
        <is>
          <t>manly.ng</t>
        </is>
      </c>
      <c r="B236395" t="n">
        <v>144</v>
      </c>
    </row>
    <row r="236396">
      <c r="A236396" t="inlineStr">
        <is>
          <t>sevenroses.net</t>
        </is>
      </c>
      <c r="B236396" t="n">
        <v>144</v>
      </c>
    </row>
    <row r="236397">
      <c r="A236397" t="inlineStr">
        <is>
          <t>darkerview.com</t>
        </is>
      </c>
      <c r="B236397" t="n">
        <v>144</v>
      </c>
    </row>
    <row r="236398">
      <c r="A236398" t="inlineStr">
        <is>
          <t>nikitskiy9sneakerstore.ru</t>
        </is>
      </c>
      <c r="B236398" t="n">
        <v>144</v>
      </c>
    </row>
    <row r="236399">
      <c r="A236399" t="inlineStr">
        <is>
          <t>www.thewomensroomblog.com</t>
        </is>
      </c>
      <c r="B236399" t="n">
        <v>144</v>
      </c>
    </row>
    <row r="236400">
      <c r="A236400" t="inlineStr">
        <is>
          <t>www.mymagicpan.com</t>
        </is>
      </c>
      <c r="B236400" t="n">
        <v>144</v>
      </c>
    </row>
    <row r="236401">
      <c r="A236401" t="inlineStr">
        <is>
          <t>www.katescreativespace.com</t>
        </is>
      </c>
      <c r="B236401" t="n">
        <v>144</v>
      </c>
    </row>
    <row r="236402">
      <c r="A236402" t="inlineStr">
        <is>
          <t>theshaderoom.com</t>
        </is>
      </c>
      <c r="B236402" t="n">
        <v>144</v>
      </c>
    </row>
    <row r="236403">
      <c r="A236403" t="inlineStr">
        <is>
          <t>theconcordian.com</t>
        </is>
      </c>
      <c r="B236403" t="n">
        <v>144</v>
      </c>
    </row>
    <row r="236404">
      <c r="A236404" t="inlineStr">
        <is>
          <t>s15839.pcdn.co</t>
        </is>
      </c>
      <c r="B236404" t="n">
        <v>144</v>
      </c>
    </row>
    <row r="236405">
      <c r="A236405" t="inlineStr">
        <is>
          <t>www.easynetevents.com</t>
        </is>
      </c>
      <c r="B236405" t="n">
        <v>144</v>
      </c>
    </row>
    <row r="236406">
      <c r="A236406" t="inlineStr">
        <is>
          <t>rpiaui.com</t>
        </is>
      </c>
      <c r="B236406" t="n">
        <v>144</v>
      </c>
    </row>
    <row r="236407">
      <c r="A236407" t="inlineStr">
        <is>
          <t>media.canon-asia.com</t>
        </is>
      </c>
      <c r="B236407" t="n">
        <v>144</v>
      </c>
    </row>
    <row r="236408">
      <c r="A236408" t="inlineStr">
        <is>
          <t>www.bmwux.com</t>
        </is>
      </c>
      <c r="B236408" t="n">
        <v>144</v>
      </c>
    </row>
    <row r="236409">
      <c r="A236409" t="inlineStr">
        <is>
          <t>ammaralhakeem.com</t>
        </is>
      </c>
      <c r="B236409" t="n">
        <v>144</v>
      </c>
    </row>
    <row r="236410">
      <c r="A236410" t="inlineStr">
        <is>
          <t>theweichertreport.files.wordpress.com</t>
        </is>
      </c>
      <c r="B236410" t="n">
        <v>144</v>
      </c>
    </row>
    <row r="236411">
      <c r="A236411" t="inlineStr">
        <is>
          <t>designvintageavenue.com</t>
        </is>
      </c>
      <c r="B236411" t="n">
        <v>144</v>
      </c>
    </row>
    <row r="236412">
      <c r="A236412" t="inlineStr">
        <is>
          <t>cocoporn.net</t>
        </is>
      </c>
      <c r="B236412" t="n">
        <v>144</v>
      </c>
    </row>
    <row r="236413">
      <c r="A236413" t="inlineStr">
        <is>
          <t>timtyson.us</t>
        </is>
      </c>
      <c r="B236413" t="n">
        <v>144</v>
      </c>
    </row>
    <row r="236414">
      <c r="A236414" t="inlineStr">
        <is>
          <t>cysticfibrosisnewstoday.com</t>
        </is>
      </c>
      <c r="B236414" t="n">
        <v>144</v>
      </c>
    </row>
    <row r="236415">
      <c r="A236415" t="inlineStr">
        <is>
          <t>www.freaksugar.com</t>
        </is>
      </c>
      <c r="B236415" t="n">
        <v>144</v>
      </c>
    </row>
    <row r="236416">
      <c r="A236416" t="inlineStr">
        <is>
          <t>deaneryfurniture.com</t>
        </is>
      </c>
      <c r="B236416" t="n">
        <v>144</v>
      </c>
    </row>
    <row r="236417">
      <c r="A236417" t="inlineStr">
        <is>
          <t>bathroomvanitiesandmore.com</t>
        </is>
      </c>
      <c r="B236417" t="n">
        <v>144</v>
      </c>
    </row>
    <row r="236418">
      <c r="A236418" t="inlineStr">
        <is>
          <t>www.deal4doors.co.uk</t>
        </is>
      </c>
      <c r="B236418" t="n">
        <v>144</v>
      </c>
    </row>
    <row r="236419">
      <c r="A236419" t="inlineStr">
        <is>
          <t>www.johnstonequipment.com</t>
        </is>
      </c>
      <c r="B236419" t="n">
        <v>144</v>
      </c>
    </row>
    <row r="236420">
      <c r="A236420" t="inlineStr">
        <is>
          <t>www.seafarercruises.com</t>
        </is>
      </c>
      <c r="B236420" t="n">
        <v>144</v>
      </c>
    </row>
    <row r="236421">
      <c r="A236421" t="inlineStr">
        <is>
          <t>withtattoo.com</t>
        </is>
      </c>
      <c r="B236421" t="n">
        <v>144</v>
      </c>
    </row>
    <row r="236422">
      <c r="A236422" t="inlineStr">
        <is>
          <t>mmo-central.com</t>
        </is>
      </c>
      <c r="B236422" t="n">
        <v>144</v>
      </c>
    </row>
    <row r="236423">
      <c r="A236423" t="inlineStr">
        <is>
          <t>www.crownlawnapartments.com</t>
        </is>
      </c>
      <c r="B236423" t="n">
        <v>144</v>
      </c>
    </row>
    <row r="236424">
      <c r="A236424" t="inlineStr">
        <is>
          <t>mosaicinitiative.org.uk</t>
        </is>
      </c>
      <c r="B236424" t="n">
        <v>144</v>
      </c>
    </row>
    <row r="236425">
      <c r="A236425" t="inlineStr">
        <is>
          <t>tjn-blog-images.s3.amazonaws.com</t>
        </is>
      </c>
      <c r="B236425" t="n">
        <v>144</v>
      </c>
    </row>
    <row r="236426">
      <c r="A236426" t="inlineStr">
        <is>
          <t>www.friars.co.uk</t>
        </is>
      </c>
      <c r="B236426" t="n">
        <v>144</v>
      </c>
    </row>
    <row r="236427">
      <c r="A236427" t="inlineStr">
        <is>
          <t>photo.tubster.mobi</t>
        </is>
      </c>
      <c r="B236427" t="n">
        <v>144</v>
      </c>
    </row>
    <row r="236428">
      <c r="A236428" t="inlineStr">
        <is>
          <t>www.eyecinema.ie</t>
        </is>
      </c>
      <c r="B236428" t="n">
        <v>144</v>
      </c>
    </row>
    <row r="236429">
      <c r="A236429" t="inlineStr">
        <is>
          <t>www.fortunehotels.in</t>
        </is>
      </c>
      <c r="B236429" t="n">
        <v>144</v>
      </c>
    </row>
    <row r="236430">
      <c r="A236430" t="inlineStr">
        <is>
          <t>jsuchanticleer.com</t>
        </is>
      </c>
      <c r="B236430" t="n">
        <v>144</v>
      </c>
    </row>
    <row r="236431">
      <c r="A236431" t="inlineStr">
        <is>
          <t>sterendre.com</t>
        </is>
      </c>
      <c r="B236431" t="n">
        <v>144</v>
      </c>
    </row>
    <row r="236432">
      <c r="A236432" t="inlineStr">
        <is>
          <t>goodlifefamilymag.com</t>
        </is>
      </c>
      <c r="B236432" t="n">
        <v>144</v>
      </c>
    </row>
    <row r="236433">
      <c r="A236433" t="inlineStr">
        <is>
          <t>www.pienterepuzzels.nl</t>
        </is>
      </c>
      <c r="B236433" t="n">
        <v>144</v>
      </c>
    </row>
    <row r="236434">
      <c r="A236434" t="inlineStr">
        <is>
          <t>www.ahookamigurumi.com</t>
        </is>
      </c>
      <c r="B236434" t="n">
        <v>144</v>
      </c>
    </row>
    <row r="236435">
      <c r="A236435" t="inlineStr">
        <is>
          <t>shots.gianlucascerni.it</t>
        </is>
      </c>
      <c r="B236435" t="n">
        <v>144</v>
      </c>
    </row>
    <row r="236436">
      <c r="A236436" t="inlineStr">
        <is>
          <t>sneakerholicvietnam.vn</t>
        </is>
      </c>
      <c r="B236436" t="n">
        <v>144</v>
      </c>
    </row>
    <row r="236437">
      <c r="A236437" t="inlineStr">
        <is>
          <t>www.rogers.com</t>
        </is>
      </c>
      <c r="B236437" t="n">
        <v>144</v>
      </c>
    </row>
    <row r="236438">
      <c r="A236438" t="inlineStr">
        <is>
          <t>www4.pictures.itsrosy.com</t>
        </is>
      </c>
      <c r="B236438" t="n">
        <v>144</v>
      </c>
    </row>
    <row r="236439">
      <c r="A236439" t="inlineStr">
        <is>
          <t>e8afashion.net</t>
        </is>
      </c>
      <c r="B236439" t="n">
        <v>144</v>
      </c>
    </row>
    <row r="236440">
      <c r="A236440" t="inlineStr">
        <is>
          <t>news.brown.edu</t>
        </is>
      </c>
      <c r="B236440" t="n">
        <v>144</v>
      </c>
    </row>
    <row r="236441">
      <c r="A236441" t="inlineStr">
        <is>
          <t>bikenationmag.com</t>
        </is>
      </c>
      <c r="B236441" t="n">
        <v>144</v>
      </c>
    </row>
    <row r="236442">
      <c r="A236442" t="inlineStr">
        <is>
          <t>www.alicesgarden.com.au</t>
        </is>
      </c>
      <c r="B236442" t="n">
        <v>144</v>
      </c>
    </row>
    <row r="236443">
      <c r="A236443" t="inlineStr">
        <is>
          <t>symbolsage.com</t>
        </is>
      </c>
      <c r="B236443" t="n">
        <v>144</v>
      </c>
    </row>
    <row r="236444">
      <c r="A236444" t="inlineStr">
        <is>
          <t>ecolink.com</t>
        </is>
      </c>
      <c r="B236444" t="n">
        <v>144</v>
      </c>
    </row>
    <row r="236445">
      <c r="A236445" t="inlineStr">
        <is>
          <t>chrisshawstudio.com</t>
        </is>
      </c>
      <c r="B236445" t="n">
        <v>144</v>
      </c>
    </row>
    <row r="236446">
      <c r="A236446" t="inlineStr">
        <is>
          <t>seattlefoodshed.files.wordpress.com</t>
        </is>
      </c>
      <c r="B236446" t="n">
        <v>144</v>
      </c>
    </row>
    <row r="236447">
      <c r="A236447" t="inlineStr">
        <is>
          <t>uaf.edu</t>
        </is>
      </c>
      <c r="B236447" t="n">
        <v>144</v>
      </c>
    </row>
    <row r="236448">
      <c r="A236448" t="inlineStr">
        <is>
          <t>www.thebridesofoklahoma.com</t>
        </is>
      </c>
      <c r="B236448" t="n">
        <v>144</v>
      </c>
    </row>
    <row r="236449">
      <c r="A236449" t="inlineStr">
        <is>
          <t>theblogbyjavier.files.wordpress.com</t>
        </is>
      </c>
      <c r="B236449" t="n">
        <v>144</v>
      </c>
    </row>
    <row r="236450">
      <c r="A236450" t="inlineStr">
        <is>
          <t>www.waku-ya.com</t>
        </is>
      </c>
      <c r="B236450" t="n">
        <v>144</v>
      </c>
    </row>
    <row r="236451">
      <c r="A236451" t="inlineStr">
        <is>
          <t>digiday.com</t>
        </is>
      </c>
      <c r="B236451" t="n">
        <v>144</v>
      </c>
    </row>
    <row r="236452">
      <c r="A236452" t="inlineStr">
        <is>
          <t>www.thefansdolls.com</t>
        </is>
      </c>
      <c r="B236452" t="n">
        <v>144</v>
      </c>
    </row>
    <row r="236453">
      <c r="A236453" t="inlineStr">
        <is>
          <t>manque-faisant.com</t>
        </is>
      </c>
      <c r="B236453" t="n">
        <v>144</v>
      </c>
    </row>
    <row r="236454">
      <c r="A236454" t="inlineStr">
        <is>
          <t>ilovewalkinginfrance.com</t>
        </is>
      </c>
      <c r="B236454" t="n">
        <v>144</v>
      </c>
    </row>
    <row r="236455">
      <c r="A236455" t="inlineStr">
        <is>
          <t>www.softfern.com</t>
        </is>
      </c>
      <c r="B236455" t="n">
        <v>144</v>
      </c>
    </row>
    <row r="236456">
      <c r="A236456" t="inlineStr">
        <is>
          <t>skiessentials.com</t>
        </is>
      </c>
      <c r="B236456" t="n">
        <v>144</v>
      </c>
    </row>
    <row r="236457">
      <c r="A236457" t="inlineStr">
        <is>
          <t>www.basketballinsiders.com</t>
        </is>
      </c>
      <c r="B236457" t="n">
        <v>144</v>
      </c>
    </row>
    <row r="236458">
      <c r="A236458" t="inlineStr">
        <is>
          <t>www.wheelingit.us</t>
        </is>
      </c>
      <c r="B236458" t="n">
        <v>144</v>
      </c>
    </row>
    <row r="236459">
      <c r="A236459" t="inlineStr">
        <is>
          <t>meleah.com</t>
        </is>
      </c>
      <c r="B236459" t="n">
        <v>144</v>
      </c>
    </row>
    <row r="236460">
      <c r="A236460" t="inlineStr">
        <is>
          <t>accommodation-windsor.co.uk</t>
        </is>
      </c>
      <c r="B236460" t="n">
        <v>144</v>
      </c>
    </row>
    <row r="236461">
      <c r="A236461" t="inlineStr">
        <is>
          <t>globalgoodgroup.com</t>
        </is>
      </c>
      <c r="B236461" t="n">
        <v>144</v>
      </c>
    </row>
    <row r="236462">
      <c r="A236462" t="inlineStr">
        <is>
          <t>www.letscompareonline.com</t>
        </is>
      </c>
      <c r="B236462" t="n">
        <v>144</v>
      </c>
    </row>
    <row r="236463">
      <c r="A236463" t="inlineStr">
        <is>
          <t>donalovehair.com</t>
        </is>
      </c>
      <c r="B236463" t="n">
        <v>144</v>
      </c>
    </row>
    <row r="236464">
      <c r="A236464" t="inlineStr">
        <is>
          <t>www.harboursidedecorators.com.au</t>
        </is>
      </c>
      <c r="B236464" t="n">
        <v>144</v>
      </c>
    </row>
    <row r="236465">
      <c r="A236465" t="inlineStr">
        <is>
          <t>www.onlineshells.co.uk</t>
        </is>
      </c>
      <c r="B236465" t="n">
        <v>144</v>
      </c>
    </row>
    <row r="236466">
      <c r="A236466" t="inlineStr">
        <is>
          <t>montana-wild.com</t>
        </is>
      </c>
      <c r="B236466" t="n">
        <v>144</v>
      </c>
    </row>
    <row r="236467">
      <c r="A236467" t="inlineStr">
        <is>
          <t>www.globalteer.org</t>
        </is>
      </c>
      <c r="B236467" t="n">
        <v>144</v>
      </c>
    </row>
    <row r="236468">
      <c r="A236468" t="inlineStr">
        <is>
          <t>www.healio.com</t>
        </is>
      </c>
      <c r="B236468" t="n">
        <v>144</v>
      </c>
    </row>
    <row r="236469">
      <c r="A236469" t="inlineStr">
        <is>
          <t>foodindustryexecutive.com</t>
        </is>
      </c>
      <c r="B236469" t="n">
        <v>144</v>
      </c>
    </row>
    <row r="236470">
      <c r="A236470" t="inlineStr">
        <is>
          <t>image.dehtile.com</t>
        </is>
      </c>
      <c r="B236470" t="n">
        <v>144</v>
      </c>
    </row>
    <row r="236471">
      <c r="A236471" t="inlineStr">
        <is>
          <t>www.brandonplasticsurgery.com</t>
        </is>
      </c>
      <c r="B236471" t="n">
        <v>144</v>
      </c>
    </row>
    <row r="236472">
      <c r="A236472" t="inlineStr">
        <is>
          <t>aussieweddingshop.com.au</t>
        </is>
      </c>
      <c r="B236472" t="n">
        <v>144</v>
      </c>
    </row>
    <row r="236473">
      <c r="A236473" t="inlineStr">
        <is>
          <t>sayanythingblog.com</t>
        </is>
      </c>
      <c r="B236473" t="n">
        <v>144</v>
      </c>
    </row>
    <row r="236474">
      <c r="A236474" t="inlineStr">
        <is>
          <t>www.abeltosh.com</t>
        </is>
      </c>
      <c r="B236474" t="n">
        <v>144</v>
      </c>
    </row>
    <row r="236475">
      <c r="A236475" t="inlineStr">
        <is>
          <t>pace.oceansciences.org</t>
        </is>
      </c>
      <c r="B236475" t="n">
        <v>144</v>
      </c>
    </row>
    <row r="236476">
      <c r="A236476" t="inlineStr">
        <is>
          <t>hvac-blog.acca.org</t>
        </is>
      </c>
      <c r="B236476" t="n">
        <v>144</v>
      </c>
    </row>
    <row r="236477">
      <c r="A236477" t="inlineStr">
        <is>
          <t>www1.djicdn.com</t>
        </is>
      </c>
      <c r="B236477" t="n">
        <v>144</v>
      </c>
    </row>
    <row r="236478">
      <c r="A236478" t="inlineStr">
        <is>
          <t>www.phillyshop.gr</t>
        </is>
      </c>
      <c r="B236478" t="n">
        <v>144</v>
      </c>
    </row>
    <row r="236479">
      <c r="A236479" t="inlineStr">
        <is>
          <t>thetechreviewer.com</t>
        </is>
      </c>
      <c r="B236479" t="n">
        <v>144</v>
      </c>
    </row>
    <row r="236480">
      <c r="A236480" t="inlineStr">
        <is>
          <t>www.eyalliance.org.uk</t>
        </is>
      </c>
      <c r="B236480" t="n">
        <v>144</v>
      </c>
    </row>
    <row r="236481">
      <c r="A236481" t="inlineStr">
        <is>
          <t>rifleshooter.com</t>
        </is>
      </c>
      <c r="B236481" t="n">
        <v>144</v>
      </c>
    </row>
    <row r="236482">
      <c r="A236482" t="inlineStr">
        <is>
          <t>www.groupline.com</t>
        </is>
      </c>
      <c r="B236482" t="n">
        <v>144</v>
      </c>
    </row>
    <row r="236483">
      <c r="A236483" t="inlineStr">
        <is>
          <t>killerguitarrigs.com</t>
        </is>
      </c>
      <c r="B236483" t="n">
        <v>144</v>
      </c>
    </row>
    <row r="236484">
      <c r="A236484" t="inlineStr">
        <is>
          <t>www.grantthornton.com</t>
        </is>
      </c>
      <c r="B236484" t="n">
        <v>144</v>
      </c>
    </row>
    <row r="236485">
      <c r="A236485" t="inlineStr">
        <is>
          <t>revistaneon.net</t>
        </is>
      </c>
      <c r="B236485" t="n">
        <v>144</v>
      </c>
    </row>
    <row r="236486">
      <c r="A236486" t="inlineStr">
        <is>
          <t>www.citycentremuscat.com</t>
        </is>
      </c>
      <c r="B236486" t="n">
        <v>144</v>
      </c>
    </row>
    <row r="236487">
      <c r="A236487" t="inlineStr">
        <is>
          <t>jewelrywrhse.files.wordpress.com</t>
        </is>
      </c>
      <c r="B236487" t="n">
        <v>144</v>
      </c>
    </row>
    <row r="236488">
      <c r="A236488" t="inlineStr">
        <is>
          <t>katakata.org</t>
        </is>
      </c>
      <c r="B236488" t="n">
        <v>144</v>
      </c>
    </row>
    <row r="236489">
      <c r="A236489" t="inlineStr">
        <is>
          <t>thumbs.ahueeg.com</t>
        </is>
      </c>
      <c r="B236489" t="n">
        <v>144</v>
      </c>
    </row>
    <row r="236490">
      <c r="A236490" t="inlineStr">
        <is>
          <t>img4-pneusonlinesuiss.netdna-ssl.com</t>
        </is>
      </c>
      <c r="B236490" t="n">
        <v>144</v>
      </c>
    </row>
    <row r="236491">
      <c r="A236491" t="inlineStr">
        <is>
          <t>www.bluefish.org</t>
        </is>
      </c>
      <c r="B236491" t="n">
        <v>144</v>
      </c>
    </row>
    <row r="236492">
      <c r="A236492" t="inlineStr">
        <is>
          <t>622press.files.wordpress.com</t>
        </is>
      </c>
      <c r="B236492" t="n">
        <v>144</v>
      </c>
    </row>
    <row r="236493">
      <c r="A236493" t="inlineStr">
        <is>
          <t>www.moorepay.co.uk</t>
        </is>
      </c>
      <c r="B236493" t="n">
        <v>144</v>
      </c>
    </row>
    <row r="236494">
      <c r="A236494" t="inlineStr">
        <is>
          <t>www.spritestitch.com</t>
        </is>
      </c>
      <c r="B236494" t="n">
        <v>144</v>
      </c>
    </row>
    <row r="236495">
      <c r="A236495" t="inlineStr">
        <is>
          <t>www.forfaitmoto.com</t>
        </is>
      </c>
      <c r="B236495" t="n">
        <v>144</v>
      </c>
    </row>
    <row r="236496">
      <c r="A236496" t="inlineStr">
        <is>
          <t>www.bons-plans-voyage-new-york.com</t>
        </is>
      </c>
      <c r="B236496" t="n">
        <v>144</v>
      </c>
    </row>
    <row r="236497">
      <c r="A236497" t="inlineStr">
        <is>
          <t>mizanbilisim.com</t>
        </is>
      </c>
      <c r="B236497" t="n">
        <v>144</v>
      </c>
    </row>
    <row r="236498">
      <c r="A236498" t="inlineStr">
        <is>
          <t>www.sbybikes.com</t>
        </is>
      </c>
      <c r="B236498" t="n">
        <v>144</v>
      </c>
    </row>
    <row r="236499">
      <c r="A236499" t="inlineStr">
        <is>
          <t>www.madamepeel.fr</t>
        </is>
      </c>
      <c r="B236499" t="n">
        <v>144</v>
      </c>
    </row>
    <row r="236500">
      <c r="A236500" t="inlineStr">
        <is>
          <t>formula-fan.ru</t>
        </is>
      </c>
      <c r="B236500" t="n">
        <v>144</v>
      </c>
    </row>
    <row r="236501">
      <c r="A236501" t="inlineStr">
        <is>
          <t>www.healthy-diet-habits.com</t>
        </is>
      </c>
      <c r="B236501" t="n">
        <v>144</v>
      </c>
    </row>
    <row r="236502">
      <c r="A236502" t="inlineStr">
        <is>
          <t>dressmeperfect.com</t>
        </is>
      </c>
      <c r="B236502" t="n">
        <v>144</v>
      </c>
    </row>
    <row r="236503">
      <c r="A236503" t="inlineStr">
        <is>
          <t>www.redwagonteam.com</t>
        </is>
      </c>
      <c r="B236503" t="n">
        <v>144</v>
      </c>
    </row>
    <row r="236504">
      <c r="A236504" t="inlineStr">
        <is>
          <t>c776239.r39.cf2.rackcdn.com</t>
        </is>
      </c>
      <c r="B236504" t="n">
        <v>144</v>
      </c>
    </row>
    <row r="236505">
      <c r="A236505" t="inlineStr">
        <is>
          <t>7mntns.com</t>
        </is>
      </c>
      <c r="B236505" t="n">
        <v>144</v>
      </c>
    </row>
    <row r="236506">
      <c r="A236506" t="inlineStr">
        <is>
          <t>sellingrestaurants.com</t>
        </is>
      </c>
      <c r="B236506" t="n">
        <v>144</v>
      </c>
    </row>
    <row r="236507">
      <c r="A236507" t="inlineStr">
        <is>
          <t>millenium-state.com</t>
        </is>
      </c>
      <c r="B236507" t="n">
        <v>144</v>
      </c>
    </row>
    <row r="236508">
      <c r="A236508" t="inlineStr">
        <is>
          <t>ghostmediastorage.blob.core.windows.net</t>
        </is>
      </c>
      <c r="B236508" t="n">
        <v>144</v>
      </c>
    </row>
    <row r="236509">
      <c r="A236509" t="inlineStr">
        <is>
          <t>www.cbdschool.com</t>
        </is>
      </c>
      <c r="B236509" t="n">
        <v>144</v>
      </c>
    </row>
    <row r="236510">
      <c r="A236510" t="inlineStr">
        <is>
          <t>www.grilling24x7.com</t>
        </is>
      </c>
      <c r="B236510" t="n">
        <v>144</v>
      </c>
    </row>
    <row r="236511">
      <c r="A236511" t="inlineStr">
        <is>
          <t>recipesandme.com</t>
        </is>
      </c>
      <c r="B236511" t="n">
        <v>144</v>
      </c>
    </row>
    <row r="236512">
      <c r="A236512" t="inlineStr">
        <is>
          <t>www.newbolds.co.nz</t>
        </is>
      </c>
      <c r="B236512" t="n">
        <v>144</v>
      </c>
    </row>
    <row r="236513">
      <c r="A236513" t="inlineStr">
        <is>
          <t>kafilabackup.files.wordpress.com</t>
        </is>
      </c>
      <c r="B236513" t="n">
        <v>144</v>
      </c>
    </row>
    <row r="236514">
      <c r="A236514" t="inlineStr">
        <is>
          <t>blog.bankbazaar.com</t>
        </is>
      </c>
      <c r="B236514" t="n">
        <v>144</v>
      </c>
    </row>
    <row r="236515">
      <c r="A236515" t="inlineStr">
        <is>
          <t>gamerekon.com</t>
        </is>
      </c>
      <c r="B236515" t="n">
        <v>144</v>
      </c>
    </row>
    <row r="236516">
      <c r="A236516" t="inlineStr">
        <is>
          <t>hornbillmart.com</t>
        </is>
      </c>
      <c r="B236516" t="n">
        <v>144</v>
      </c>
    </row>
    <row r="236517">
      <c r="A236517" t="inlineStr">
        <is>
          <t>duncanbagleyandmartyfudge.com</t>
        </is>
      </c>
      <c r="B236517" t="n">
        <v>144</v>
      </c>
    </row>
    <row r="236518">
      <c r="A236518" t="inlineStr">
        <is>
          <t>blog.inkjetsuperstore.com</t>
        </is>
      </c>
      <c r="B236518" t="n">
        <v>144</v>
      </c>
    </row>
    <row r="236519">
      <c r="A236519" t="inlineStr">
        <is>
          <t>quirk.tv</t>
        </is>
      </c>
      <c r="B236519" t="n">
        <v>144</v>
      </c>
    </row>
    <row r="236520">
      <c r="A236520" t="inlineStr">
        <is>
          <t>www.tomferry.com</t>
        </is>
      </c>
      <c r="B236520" t="n">
        <v>144</v>
      </c>
    </row>
    <row r="236521">
      <c r="A236521" t="inlineStr">
        <is>
          <t>www.australiagambling.net:443</t>
        </is>
      </c>
      <c r="B236521" t="n">
        <v>144</v>
      </c>
    </row>
    <row r="236522">
      <c r="A236522" t="inlineStr">
        <is>
          <t>saleisureguide.co.za</t>
        </is>
      </c>
      <c r="B236522" t="n">
        <v>144</v>
      </c>
    </row>
    <row r="236523">
      <c r="A236523" t="inlineStr">
        <is>
          <t>cdn.appstrides.com.s3-us-west-2.amazonaws.com</t>
        </is>
      </c>
      <c r="B236523" t="n">
        <v>144</v>
      </c>
    </row>
    <row r="236524">
      <c r="A236524" t="inlineStr">
        <is>
          <t>www.westernunion.com</t>
        </is>
      </c>
      <c r="B236524" t="n">
        <v>144</v>
      </c>
    </row>
    <row r="236525">
      <c r="A236525" t="inlineStr">
        <is>
          <t>www.curtainsandblinds4homes.co.uk</t>
        </is>
      </c>
      <c r="B236525" t="n">
        <v>144</v>
      </c>
    </row>
    <row r="236526">
      <c r="A236526" t="inlineStr">
        <is>
          <t>www.cuartomundo.cl</t>
        </is>
      </c>
      <c r="B236526" t="n">
        <v>144</v>
      </c>
    </row>
    <row r="236527">
      <c r="A236527" t="inlineStr">
        <is>
          <t>avenuewest.files.wordpress.com</t>
        </is>
      </c>
      <c r="B236527" t="n">
        <v>144</v>
      </c>
    </row>
    <row r="236528">
      <c r="A236528" t="inlineStr">
        <is>
          <t>waterlandlife.org</t>
        </is>
      </c>
      <c r="B236528" t="n">
        <v>144</v>
      </c>
    </row>
    <row r="236529">
      <c r="A236529" t="inlineStr">
        <is>
          <t>www.conservativebookclub.com</t>
        </is>
      </c>
      <c r="B236529" t="n">
        <v>144</v>
      </c>
    </row>
    <row r="236530">
      <c r="A236530" t="inlineStr">
        <is>
          <t>www.googlygooeys.com</t>
        </is>
      </c>
      <c r="B236530" t="n">
        <v>144</v>
      </c>
    </row>
    <row r="236531">
      <c r="A236531" t="inlineStr">
        <is>
          <t>filecabinet9.eschoolview.com</t>
        </is>
      </c>
      <c r="B236531" t="n">
        <v>144</v>
      </c>
    </row>
    <row r="236532">
      <c r="A236532" t="inlineStr">
        <is>
          <t>www.cobseo.org.uk</t>
        </is>
      </c>
      <c r="B236532" t="n">
        <v>144</v>
      </c>
    </row>
    <row r="236533">
      <c r="A236533" t="inlineStr">
        <is>
          <t>www.tuscanylovers.com</t>
        </is>
      </c>
      <c r="B236533" t="n">
        <v>144</v>
      </c>
    </row>
    <row r="236534">
      <c r="A236534" t="inlineStr">
        <is>
          <t>answers.syr.edu</t>
        </is>
      </c>
      <c r="B236534" t="n">
        <v>144</v>
      </c>
    </row>
    <row r="236535">
      <c r="A236535" t="inlineStr">
        <is>
          <t>www.larimer.org</t>
        </is>
      </c>
      <c r="B236535" t="n">
        <v>144</v>
      </c>
    </row>
    <row r="236536">
      <c r="A236536" t="inlineStr">
        <is>
          <t>api2.lighttours.com</t>
        </is>
      </c>
      <c r="B236536" t="n">
        <v>144</v>
      </c>
    </row>
    <row r="236537">
      <c r="A236537" t="inlineStr">
        <is>
          <t>dentistslook.com</t>
        </is>
      </c>
      <c r="B236537" t="n">
        <v>144</v>
      </c>
    </row>
    <row r="236538">
      <c r="A236538" t="inlineStr">
        <is>
          <t>library.bc.edu</t>
        </is>
      </c>
      <c r="B236538" t="n">
        <v>144</v>
      </c>
    </row>
    <row r="236539">
      <c r="A236539" t="inlineStr">
        <is>
          <t>tollfreeforwarding.com</t>
        </is>
      </c>
      <c r="B236539" t="n">
        <v>144</v>
      </c>
    </row>
    <row r="236540">
      <c r="A236540" t="inlineStr">
        <is>
          <t>amidprivilege.com</t>
        </is>
      </c>
      <c r="B236540" t="n">
        <v>144</v>
      </c>
    </row>
    <row r="236541">
      <c r="A236541" t="inlineStr">
        <is>
          <t>porn123.me</t>
        </is>
      </c>
      <c r="B236541" t="n">
        <v>144</v>
      </c>
    </row>
    <row r="236542">
      <c r="A236542" t="inlineStr">
        <is>
          <t>www.ntaskmanager.com</t>
        </is>
      </c>
      <c r="B236542" t="n">
        <v>144</v>
      </c>
    </row>
    <row r="236543">
      <c r="A236543" t="inlineStr">
        <is>
          <t>www.cbdg.com.hk</t>
        </is>
      </c>
      <c r="B236543" t="n">
        <v>144</v>
      </c>
    </row>
    <row r="236544">
      <c r="A236544" t="inlineStr">
        <is>
          <t>www.pnwpga.com</t>
        </is>
      </c>
      <c r="B236544" t="n">
        <v>144</v>
      </c>
    </row>
    <row r="236545">
      <c r="A236545" t="inlineStr">
        <is>
          <t>bevvyco.s3.amazonaws.com</t>
        </is>
      </c>
      <c r="B236545" t="n">
        <v>144</v>
      </c>
    </row>
    <row r="236546">
      <c r="A236546" t="inlineStr">
        <is>
          <t>nwhog.files.wordpress.com</t>
        </is>
      </c>
      <c r="B236546" t="n">
        <v>144</v>
      </c>
    </row>
    <row r="236547">
      <c r="A236547" t="inlineStr">
        <is>
          <t>searchednews.com</t>
        </is>
      </c>
      <c r="B236547" t="n">
        <v>144</v>
      </c>
    </row>
    <row r="236548">
      <c r="A236548" t="inlineStr">
        <is>
          <t>fatgirltoironman.co.uk</t>
        </is>
      </c>
      <c r="B236548" t="n">
        <v>144</v>
      </c>
    </row>
    <row r="236549">
      <c r="A236549" t="inlineStr">
        <is>
          <t>www.whoneedsmaps.com</t>
        </is>
      </c>
      <c r="B236549" t="n">
        <v>144</v>
      </c>
    </row>
    <row r="236550">
      <c r="A236550" t="inlineStr">
        <is>
          <t>hempbeach.com</t>
        </is>
      </c>
      <c r="B236550" t="n">
        <v>144</v>
      </c>
    </row>
    <row r="236551">
      <c r="A236551" t="inlineStr">
        <is>
          <t>media.telekom.ro</t>
        </is>
      </c>
      <c r="B236551" t="n">
        <v>144</v>
      </c>
    </row>
    <row r="236552">
      <c r="A236552" t="inlineStr">
        <is>
          <t>www.saintytec.com</t>
        </is>
      </c>
      <c r="B236552" t="n">
        <v>144</v>
      </c>
    </row>
    <row r="236553">
      <c r="A236553" t="inlineStr">
        <is>
          <t>reallyawesomecostumes.com</t>
        </is>
      </c>
      <c r="B236553" t="n">
        <v>144</v>
      </c>
    </row>
    <row r="236554">
      <c r="A236554" t="inlineStr">
        <is>
          <t>wholesalerz.com</t>
        </is>
      </c>
      <c r="B236554" t="n">
        <v>144</v>
      </c>
    </row>
    <row r="236555">
      <c r="A236555" t="inlineStr">
        <is>
          <t>southsidejams.com</t>
        </is>
      </c>
      <c r="B236555" t="n">
        <v>144</v>
      </c>
    </row>
    <row r="236556">
      <c r="A236556" t="inlineStr">
        <is>
          <t>shaverguru.com</t>
        </is>
      </c>
      <c r="B236556" t="n">
        <v>144</v>
      </c>
    </row>
    <row r="236557">
      <c r="A236557" t="inlineStr">
        <is>
          <t>www.allround-pc.com</t>
        </is>
      </c>
      <c r="B236557" t="n">
        <v>144</v>
      </c>
    </row>
    <row r="236558">
      <c r="A236558" t="inlineStr">
        <is>
          <t>mk0laprensalatice12d.kinstacdn.com</t>
        </is>
      </c>
      <c r="B236558" t="n">
        <v>144</v>
      </c>
    </row>
    <row r="236559">
      <c r="A236559" t="inlineStr">
        <is>
          <t>www.businessfinanceinfo.com</t>
        </is>
      </c>
      <c r="B236559" t="n">
        <v>144</v>
      </c>
    </row>
    <row r="236560">
      <c r="A236560" t="inlineStr">
        <is>
          <t>www.wika.com.tw</t>
        </is>
      </c>
      <c r="B236560" t="n">
        <v>144</v>
      </c>
    </row>
    <row r="236561">
      <c r="A236561" t="inlineStr">
        <is>
          <t>www.sportinmontagna.com</t>
        </is>
      </c>
      <c r="B236561" t="n">
        <v>144</v>
      </c>
    </row>
    <row r="236562">
      <c r="A236562" t="inlineStr">
        <is>
          <t>coolandportable.com</t>
        </is>
      </c>
      <c r="B236562" t="n">
        <v>144</v>
      </c>
    </row>
    <row r="236563">
      <c r="A236563" t="inlineStr">
        <is>
          <t>www.thesoccerstore.co.uk</t>
        </is>
      </c>
      <c r="B236563" t="n">
        <v>144</v>
      </c>
    </row>
    <row r="236564">
      <c r="A236564" t="inlineStr">
        <is>
          <t>urverket.nu</t>
        </is>
      </c>
      <c r="B236564" t="n">
        <v>144</v>
      </c>
    </row>
    <row r="236565">
      <c r="A236565" t="inlineStr">
        <is>
          <t>www.theatreboxoffice.org</t>
        </is>
      </c>
      <c r="B236565" t="n">
        <v>144</v>
      </c>
    </row>
    <row r="236566">
      <c r="A236566" t="inlineStr">
        <is>
          <t>www.studiobauhaus.com.au</t>
        </is>
      </c>
      <c r="B236566" t="n">
        <v>144</v>
      </c>
    </row>
    <row r="236567">
      <c r="A236567" t="inlineStr">
        <is>
          <t>gardenguru.in</t>
        </is>
      </c>
      <c r="B236567" t="n">
        <v>144</v>
      </c>
    </row>
    <row r="236568">
      <c r="A236568" t="inlineStr">
        <is>
          <t>www.jfcvision.com</t>
        </is>
      </c>
      <c r="B236568" t="n">
        <v>144</v>
      </c>
    </row>
    <row r="236569">
      <c r="A236569" t="inlineStr">
        <is>
          <t>www.bcsdschools.net</t>
        </is>
      </c>
      <c r="B236569" t="n">
        <v>144</v>
      </c>
    </row>
    <row r="236570">
      <c r="A236570" t="inlineStr">
        <is>
          <t>www.onething.gr</t>
        </is>
      </c>
      <c r="B236570" t="n">
        <v>144</v>
      </c>
    </row>
    <row r="236571">
      <c r="A236571" t="inlineStr">
        <is>
          <t>thecampoclaw.com</t>
        </is>
      </c>
      <c r="B236571" t="n">
        <v>144</v>
      </c>
    </row>
    <row r="236572">
      <c r="A236572" t="inlineStr">
        <is>
          <t>toomutchforwords.files.wordpress.com</t>
        </is>
      </c>
      <c r="B236572" t="n">
        <v>144</v>
      </c>
    </row>
    <row r="236573">
      <c r="A236573" t="inlineStr">
        <is>
          <t>www.excursionsonsamui.com</t>
        </is>
      </c>
      <c r="B236573" t="n">
        <v>144</v>
      </c>
    </row>
    <row r="236574">
      <c r="A236574" t="inlineStr">
        <is>
          <t>www.eagleswingschildrensvillage.com</t>
        </is>
      </c>
      <c r="B236574" t="n">
        <v>144</v>
      </c>
    </row>
    <row r="236575">
      <c r="A236575" t="inlineStr">
        <is>
          <t>bananapalmbay.com</t>
        </is>
      </c>
      <c r="B236575" t="n">
        <v>144</v>
      </c>
    </row>
    <row r="236576">
      <c r="A236576" t="inlineStr">
        <is>
          <t>static.albertafarmexpress.ca</t>
        </is>
      </c>
      <c r="B236576" t="n">
        <v>144</v>
      </c>
    </row>
    <row r="236577">
      <c r="A236577" t="inlineStr">
        <is>
          <t>tribetribune.com</t>
        </is>
      </c>
      <c r="B236577" t="n">
        <v>144</v>
      </c>
    </row>
    <row r="236578">
      <c r="A236578" t="inlineStr">
        <is>
          <t>www.izooto.com</t>
        </is>
      </c>
      <c r="B236578" t="n">
        <v>144</v>
      </c>
    </row>
    <row r="236579">
      <c r="A236579" t="inlineStr">
        <is>
          <t>anotheroffice.co.kr</t>
        </is>
      </c>
      <c r="B236579" t="n">
        <v>144</v>
      </c>
    </row>
    <row r="236580">
      <c r="A236580" t="inlineStr">
        <is>
          <t>www.mischiefcircus.com</t>
        </is>
      </c>
      <c r="B236580" t="n">
        <v>144</v>
      </c>
    </row>
    <row r="236581">
      <c r="A236581" t="inlineStr">
        <is>
          <t>www.andersonlock.com</t>
        </is>
      </c>
      <c r="B236581" t="n">
        <v>144</v>
      </c>
    </row>
    <row r="236582">
      <c r="A236582" t="inlineStr">
        <is>
          <t>www.scubadoctor.com.au</t>
        </is>
      </c>
      <c r="B236582" t="n">
        <v>144</v>
      </c>
    </row>
    <row r="236583">
      <c r="A236583" t="inlineStr">
        <is>
          <t>jubileecollection.com</t>
        </is>
      </c>
      <c r="B236583" t="n">
        <v>144</v>
      </c>
    </row>
    <row r="236584">
      <c r="A236584" t="inlineStr">
        <is>
          <t>www.pcworld.co.nz</t>
        </is>
      </c>
      <c r="B236584" t="n">
        <v>144</v>
      </c>
    </row>
    <row r="236585">
      <c r="A236585" t="inlineStr">
        <is>
          <t>www.williamyeoward.com</t>
        </is>
      </c>
      <c r="B236585" t="n">
        <v>144</v>
      </c>
    </row>
    <row r="236586">
      <c r="A236586" t="inlineStr">
        <is>
          <t>everydaycarryconcealed.com</t>
        </is>
      </c>
      <c r="B236586" t="n">
        <v>144</v>
      </c>
    </row>
    <row r="236587">
      <c r="A236587" t="inlineStr">
        <is>
          <t>www.boostmyproduct.com</t>
        </is>
      </c>
      <c r="B236587" t="n">
        <v>144</v>
      </c>
    </row>
    <row r="236588">
      <c r="A236588" t="inlineStr">
        <is>
          <t>www.deepsonic.ch</t>
        </is>
      </c>
      <c r="B236588" t="n">
        <v>144</v>
      </c>
    </row>
    <row r="236589">
      <c r="A236589" t="inlineStr">
        <is>
          <t>aheartfullofjoy.com</t>
        </is>
      </c>
      <c r="B236589" t="n">
        <v>144</v>
      </c>
    </row>
    <row r="236590">
      <c r="A236590" t="inlineStr">
        <is>
          <t>hatshop.se</t>
        </is>
      </c>
      <c r="B236590" t="n">
        <v>144</v>
      </c>
    </row>
    <row r="236591">
      <c r="A236591" t="inlineStr">
        <is>
          <t>woodbarrels.co.uk</t>
        </is>
      </c>
      <c r="B236591" t="n">
        <v>144</v>
      </c>
    </row>
    <row r="236592">
      <c r="A236592" t="inlineStr">
        <is>
          <t>www.justmakestuff.com</t>
        </is>
      </c>
      <c r="B236592" t="n">
        <v>144</v>
      </c>
    </row>
    <row r="236593">
      <c r="A236593" t="inlineStr">
        <is>
          <t>resident.com</t>
        </is>
      </c>
      <c r="B236593" t="n">
        <v>144</v>
      </c>
    </row>
    <row r="236594">
      <c r="A236594" t="inlineStr">
        <is>
          <t>www.best4systems.co.uk</t>
        </is>
      </c>
      <c r="B236594" t="n">
        <v>144</v>
      </c>
    </row>
    <row r="236595">
      <c r="A236595" t="inlineStr">
        <is>
          <t>www.x-plained.com</t>
        </is>
      </c>
      <c r="B236595" t="n">
        <v>144</v>
      </c>
    </row>
    <row r="236596">
      <c r="A236596" t="inlineStr">
        <is>
          <t>www.thegiftedferret.com</t>
        </is>
      </c>
      <c r="B236596" t="n">
        <v>144</v>
      </c>
    </row>
    <row r="236597">
      <c r="A236597" t="inlineStr">
        <is>
          <t>covers.co.nz</t>
        </is>
      </c>
      <c r="B236597" t="n">
        <v>144</v>
      </c>
    </row>
    <row r="236598">
      <c r="A236598" t="inlineStr">
        <is>
          <t>hpulamalama.com</t>
        </is>
      </c>
      <c r="B236598" t="n">
        <v>144</v>
      </c>
    </row>
    <row r="236599">
      <c r="A236599" t="inlineStr">
        <is>
          <t>islingtonpeople.files.wordpress.com</t>
        </is>
      </c>
      <c r="B236599" t="n">
        <v>144</v>
      </c>
    </row>
    <row r="236600">
      <c r="A236600" t="inlineStr">
        <is>
          <t>lightfandango.com</t>
        </is>
      </c>
      <c r="B236600" t="n">
        <v>144</v>
      </c>
    </row>
    <row r="236601">
      <c r="A236601" t="inlineStr">
        <is>
          <t>winnersedgetrading.com</t>
        </is>
      </c>
      <c r="B236601" t="n">
        <v>144</v>
      </c>
    </row>
    <row r="236602">
      <c r="A236602" t="inlineStr">
        <is>
          <t>accessally.com</t>
        </is>
      </c>
      <c r="B236602" t="n">
        <v>144</v>
      </c>
    </row>
    <row r="236603">
      <c r="A236603" t="inlineStr">
        <is>
          <t>images.inspire.blufra.me</t>
        </is>
      </c>
      <c r="B236603" t="n">
        <v>144</v>
      </c>
    </row>
    <row r="236604">
      <c r="A236604" t="inlineStr">
        <is>
          <t>www.asiamzsteel.com</t>
        </is>
      </c>
      <c r="B236604" t="n">
        <v>144</v>
      </c>
    </row>
    <row r="236605">
      <c r="A236605" t="inlineStr">
        <is>
          <t>tarareed.com</t>
        </is>
      </c>
      <c r="B236605" t="n">
        <v>144</v>
      </c>
    </row>
    <row r="236606">
      <c r="A236606" t="inlineStr">
        <is>
          <t>behindthewillows.files.wordpress.com</t>
        </is>
      </c>
      <c r="B236606" t="n">
        <v>144</v>
      </c>
    </row>
    <row r="236607">
      <c r="A236607" t="inlineStr">
        <is>
          <t>simpsons-online.co.uk</t>
        </is>
      </c>
      <c r="B236607" t="n">
        <v>144</v>
      </c>
    </row>
    <row r="236608">
      <c r="A236608" t="inlineStr">
        <is>
          <t>yalnewyork.com</t>
        </is>
      </c>
      <c r="B236608" t="n">
        <v>144</v>
      </c>
    </row>
    <row r="236609">
      <c r="A236609" t="inlineStr">
        <is>
          <t>balettie.com</t>
        </is>
      </c>
      <c r="B236609" t="n">
        <v>144</v>
      </c>
    </row>
    <row r="236610">
      <c r="A236610" t="inlineStr">
        <is>
          <t>stmichaellivermore.com</t>
        </is>
      </c>
      <c r="B236610" t="n">
        <v>144</v>
      </c>
    </row>
    <row r="236611">
      <c r="A236611" t="inlineStr">
        <is>
          <t>101surfsports.com</t>
        </is>
      </c>
      <c r="B236611" t="n">
        <v>144</v>
      </c>
    </row>
    <row r="236612">
      <c r="A236612" t="inlineStr">
        <is>
          <t>www.discountgunmart.com</t>
        </is>
      </c>
      <c r="B236612" t="n">
        <v>144</v>
      </c>
    </row>
    <row r="236613">
      <c r="A236613" t="inlineStr">
        <is>
          <t>ebroadcastweb1.blob.core.windows.net</t>
        </is>
      </c>
      <c r="B236613" t="n">
        <v>144</v>
      </c>
    </row>
    <row r="236614">
      <c r="A236614" t="inlineStr">
        <is>
          <t>bgdgrotto.com</t>
        </is>
      </c>
      <c r="B236614" t="n">
        <v>144</v>
      </c>
    </row>
    <row r="236615">
      <c r="A236615" t="inlineStr">
        <is>
          <t>www.pon.harvard.edu</t>
        </is>
      </c>
      <c r="B236615" t="n">
        <v>144</v>
      </c>
    </row>
    <row r="236616">
      <c r="A236616" t="inlineStr">
        <is>
          <t>www.kopblog.com</t>
        </is>
      </c>
      <c r="B236616" t="n">
        <v>144</v>
      </c>
    </row>
    <row r="236617">
      <c r="A236617" t="inlineStr">
        <is>
          <t>ilvoloflightcrw.files.wordpress.com</t>
        </is>
      </c>
      <c r="B236617" t="n">
        <v>144</v>
      </c>
    </row>
    <row r="236618">
      <c r="A236618" t="inlineStr">
        <is>
          <t>resizer.lasprovincias.es</t>
        </is>
      </c>
      <c r="B236618" t="n">
        <v>144</v>
      </c>
    </row>
    <row r="236619">
      <c r="A236619" t="inlineStr">
        <is>
          <t>www.clackamas.us</t>
        </is>
      </c>
      <c r="B236619" t="n">
        <v>144</v>
      </c>
    </row>
    <row r="236620">
      <c r="A236620" t="inlineStr">
        <is>
          <t>www.quantumdiaries.org</t>
        </is>
      </c>
      <c r="B236620" t="n">
        <v>144</v>
      </c>
    </row>
    <row r="236621">
      <c r="A236621" t="inlineStr">
        <is>
          <t>www.drikpanchang.com</t>
        </is>
      </c>
      <c r="B236621" t="n">
        <v>144</v>
      </c>
    </row>
    <row r="236622">
      <c r="A236622" t="inlineStr">
        <is>
          <t>moloneymakes.co.uk</t>
        </is>
      </c>
      <c r="B236622" t="n">
        <v>144</v>
      </c>
    </row>
    <row r="236623">
      <c r="A236623" t="inlineStr">
        <is>
          <t>kosovonews.s3.amazonaws.com</t>
        </is>
      </c>
      <c r="B236623" t="n">
        <v>144</v>
      </c>
    </row>
    <row r="236624">
      <c r="A236624" t="inlineStr">
        <is>
          <t>fm99.com</t>
        </is>
      </c>
      <c r="B236624" t="n">
        <v>144</v>
      </c>
    </row>
    <row r="236625">
      <c r="A236625" t="inlineStr">
        <is>
          <t>htsure.ma</t>
        </is>
      </c>
      <c r="B236625" t="n">
        <v>144</v>
      </c>
    </row>
    <row r="236626">
      <c r="A236626" t="inlineStr">
        <is>
          <t>www.datingscout.hk</t>
        </is>
      </c>
      <c r="B236626" t="n">
        <v>144</v>
      </c>
    </row>
    <row r="236627">
      <c r="A236627" t="inlineStr">
        <is>
          <t>www.aggbusiness.com</t>
        </is>
      </c>
      <c r="B236627" t="n">
        <v>144</v>
      </c>
    </row>
    <row r="236628">
      <c r="A236628" t="inlineStr">
        <is>
          <t>www.brettspiele-report.de</t>
        </is>
      </c>
      <c r="B236628" t="n">
        <v>144</v>
      </c>
    </row>
    <row r="236629">
      <c r="A236629" t="inlineStr">
        <is>
          <t>thesoftking.com</t>
        </is>
      </c>
      <c r="B236629" t="n">
        <v>144</v>
      </c>
    </row>
    <row r="236630">
      <c r="A236630" t="inlineStr">
        <is>
          <t>www.yuckles.com</t>
        </is>
      </c>
      <c r="B236630" t="n">
        <v>144</v>
      </c>
    </row>
    <row r="236631">
      <c r="A236631" t="inlineStr">
        <is>
          <t>thesupercargo.com</t>
        </is>
      </c>
      <c r="B236631" t="n">
        <v>144</v>
      </c>
    </row>
    <row r="236632">
      <c r="A236632" t="inlineStr">
        <is>
          <t>kushmart99.com</t>
        </is>
      </c>
      <c r="B236632" t="n">
        <v>144</v>
      </c>
    </row>
    <row r="236633">
      <c r="A236633" t="inlineStr">
        <is>
          <t>ideahobby.bg</t>
        </is>
      </c>
      <c r="B236633" t="n">
        <v>144</v>
      </c>
    </row>
    <row r="236634">
      <c r="A236634" t="inlineStr">
        <is>
          <t>www.othellokleding.be</t>
        </is>
      </c>
      <c r="B236634" t="n">
        <v>144</v>
      </c>
    </row>
    <row r="236635">
      <c r="A236635" t="inlineStr">
        <is>
          <t>kaboum.fr</t>
        </is>
      </c>
      <c r="B236635" t="n">
        <v>144</v>
      </c>
    </row>
    <row r="236636">
      <c r="A236636" t="inlineStr">
        <is>
          <t>cdn3.porn-x-porn.com</t>
        </is>
      </c>
      <c r="B236636" t="n">
        <v>144</v>
      </c>
    </row>
    <row r="236637">
      <c r="A236637" t="inlineStr">
        <is>
          <t>findabuy.net</t>
        </is>
      </c>
      <c r="B236637" t="n">
        <v>144</v>
      </c>
    </row>
    <row r="236638">
      <c r="A236638" t="inlineStr">
        <is>
          <t>planetsmoothiefranchise.com</t>
        </is>
      </c>
      <c r="B236638" t="n">
        <v>144</v>
      </c>
    </row>
    <row r="236639">
      <c r="A236639" t="inlineStr">
        <is>
          <t>reviewify.co.uk</t>
        </is>
      </c>
      <c r="B236639" t="n">
        <v>144</v>
      </c>
    </row>
    <row r="236640">
      <c r="A236640" t="inlineStr">
        <is>
          <t>boulderrealestatenews.com</t>
        </is>
      </c>
      <c r="B236640" t="n">
        <v>144</v>
      </c>
    </row>
    <row r="236641">
      <c r="A236641" t="inlineStr">
        <is>
          <t>unityfirst.com</t>
        </is>
      </c>
      <c r="B236641" t="n">
        <v>144</v>
      </c>
    </row>
    <row r="236642">
      <c r="A236642" t="inlineStr">
        <is>
          <t>ketechristchurch.peoplesnetworknz.info</t>
        </is>
      </c>
      <c r="B236642" t="n">
        <v>144</v>
      </c>
    </row>
    <row r="236643">
      <c r="A236643" t="inlineStr">
        <is>
          <t>konten123.com</t>
        </is>
      </c>
      <c r="B236643" t="n">
        <v>144</v>
      </c>
    </row>
    <row r="236644">
      <c r="A236644" t="inlineStr">
        <is>
          <t>privatenewport.com</t>
        </is>
      </c>
      <c r="B236644" t="n">
        <v>144</v>
      </c>
    </row>
    <row r="236645">
      <c r="A236645" t="inlineStr">
        <is>
          <t>img2070.weyesns.com</t>
        </is>
      </c>
      <c r="B236645" t="n">
        <v>144</v>
      </c>
    </row>
    <row r="236646">
      <c r="A236646" t="inlineStr">
        <is>
          <t>101things.com</t>
        </is>
      </c>
      <c r="B236646" t="n">
        <v>144</v>
      </c>
    </row>
    <row r="236647">
      <c r="A236647" t="inlineStr">
        <is>
          <t>smarthomesolver.com</t>
        </is>
      </c>
      <c r="B236647" t="n">
        <v>144</v>
      </c>
    </row>
    <row r="236648">
      <c r="A236648" t="inlineStr">
        <is>
          <t>thecozyred.files.wordpress.com</t>
        </is>
      </c>
      <c r="B236648" t="n">
        <v>144</v>
      </c>
    </row>
    <row r="236649">
      <c r="A236649" t="inlineStr">
        <is>
          <t>smartbridge.com</t>
        </is>
      </c>
      <c r="B236649" t="n">
        <v>144</v>
      </c>
    </row>
    <row r="236650">
      <c r="A236650" t="inlineStr">
        <is>
          <t>imagery.hoteltonight-test.com</t>
        </is>
      </c>
      <c r="B236650" t="n">
        <v>144</v>
      </c>
    </row>
    <row r="236651">
      <c r="A236651" t="inlineStr">
        <is>
          <t>www.blackanddecker.ie</t>
        </is>
      </c>
      <c r="B236651" t="n">
        <v>144</v>
      </c>
    </row>
    <row r="236652">
      <c r="A236652" t="inlineStr">
        <is>
          <t>vatropromet.hr</t>
        </is>
      </c>
      <c r="B236652" t="n">
        <v>144</v>
      </c>
    </row>
    <row r="236653">
      <c r="A236653" t="inlineStr">
        <is>
          <t>www.newsforchews.com</t>
        </is>
      </c>
      <c r="B236653" t="n">
        <v>144</v>
      </c>
    </row>
    <row r="236654">
      <c r="A236654" t="inlineStr">
        <is>
          <t>www.buyerzone.com</t>
        </is>
      </c>
      <c r="B236654" t="n">
        <v>144</v>
      </c>
    </row>
    <row r="236655">
      <c r="A236655" t="inlineStr">
        <is>
          <t>www.dowhonda.com</t>
        </is>
      </c>
      <c r="B236655" t="n">
        <v>144</v>
      </c>
    </row>
    <row r="236656">
      <c r="A236656" t="inlineStr">
        <is>
          <t>www.overflowonline.com.au</t>
        </is>
      </c>
      <c r="B236656" t="n">
        <v>144</v>
      </c>
    </row>
    <row r="236657">
      <c r="A236657" t="inlineStr">
        <is>
          <t>lyid-ixm1nly6i.stackpathdns.com</t>
        </is>
      </c>
      <c r="B236657" t="n">
        <v>144</v>
      </c>
    </row>
    <row r="236658">
      <c r="A236658" t="inlineStr">
        <is>
          <t>www.ancientcoingallery.net</t>
        </is>
      </c>
      <c r="B236658" t="n">
        <v>144</v>
      </c>
    </row>
    <row r="236659">
      <c r="A236659" t="inlineStr">
        <is>
          <t>www.massageaholic.com</t>
        </is>
      </c>
      <c r="B236659" t="n">
        <v>144</v>
      </c>
    </row>
    <row r="236660">
      <c r="A236660" t="inlineStr">
        <is>
          <t>www.polefitnessdancingshop.com</t>
        </is>
      </c>
      <c r="B236660" t="n">
        <v>144</v>
      </c>
    </row>
    <row r="236661">
      <c r="A236661" t="inlineStr">
        <is>
          <t>olanatics.com</t>
        </is>
      </c>
      <c r="B236661" t="n">
        <v>144</v>
      </c>
    </row>
    <row r="236662">
      <c r="A236662" t="inlineStr">
        <is>
          <t>multicooker.com</t>
        </is>
      </c>
      <c r="B236662" t="n">
        <v>144</v>
      </c>
    </row>
    <row r="236663">
      <c r="A236663" t="inlineStr">
        <is>
          <t>chiphungry.com</t>
        </is>
      </c>
      <c r="B236663" t="n">
        <v>144</v>
      </c>
    </row>
    <row r="236664">
      <c r="A236664" t="inlineStr">
        <is>
          <t>northofboston.org</t>
        </is>
      </c>
      <c r="B236664" t="n">
        <v>144</v>
      </c>
    </row>
    <row r="236665">
      <c r="A236665" t="inlineStr">
        <is>
          <t>www.klarna.com</t>
        </is>
      </c>
      <c r="B236665" t="n">
        <v>144</v>
      </c>
    </row>
    <row r="236666">
      <c r="A236666" t="inlineStr">
        <is>
          <t>www.ubuy.mu</t>
        </is>
      </c>
      <c r="B236666" t="n">
        <v>144</v>
      </c>
    </row>
    <row r="236667">
      <c r="A236667" t="inlineStr">
        <is>
          <t>nhsa.com</t>
        </is>
      </c>
      <c r="B236667" t="n">
        <v>144</v>
      </c>
    </row>
    <row r="236668">
      <c r="A236668" t="inlineStr">
        <is>
          <t>secretsof.com</t>
        </is>
      </c>
      <c r="B236668" t="n">
        <v>144</v>
      </c>
    </row>
    <row r="236669">
      <c r="A236669" t="inlineStr">
        <is>
          <t>3txe3y3fsg1ttixk02j696fx-wpengine.netdna-ssl.com</t>
        </is>
      </c>
      <c r="B236669" t="n">
        <v>144</v>
      </c>
    </row>
    <row r="236670">
      <c r="A236670" t="inlineStr">
        <is>
          <t>shuluv.com</t>
        </is>
      </c>
      <c r="B236670" t="n">
        <v>144</v>
      </c>
    </row>
    <row r="236671">
      <c r="A236671" t="inlineStr">
        <is>
          <t>www.fitnessforlife24.com</t>
        </is>
      </c>
      <c r="B236671" t="n">
        <v>144</v>
      </c>
    </row>
    <row r="236672">
      <c r="A236672" t="inlineStr">
        <is>
          <t>boa-fightwear.fr</t>
        </is>
      </c>
      <c r="B236672" t="n">
        <v>144</v>
      </c>
    </row>
    <row r="236673">
      <c r="A236673" t="inlineStr">
        <is>
          <t>www.underthepalmleaves.com</t>
        </is>
      </c>
      <c r="B236673" t="n">
        <v>144</v>
      </c>
    </row>
    <row r="236674">
      <c r="A236674" t="inlineStr">
        <is>
          <t>megatel.com.cy</t>
        </is>
      </c>
      <c r="B236674" t="n">
        <v>144</v>
      </c>
    </row>
    <row r="236675">
      <c r="A236675" t="inlineStr">
        <is>
          <t>www.justleavingfootprints.com</t>
        </is>
      </c>
      <c r="B236675" t="n">
        <v>144</v>
      </c>
    </row>
    <row r="236676">
      <c r="A236676" t="inlineStr">
        <is>
          <t>www.mylongvoyage.com</t>
        </is>
      </c>
      <c r="B236676" t="n">
        <v>144</v>
      </c>
    </row>
    <row r="236677">
      <c r="A236677" t="inlineStr">
        <is>
          <t>topdogcasinos.com</t>
        </is>
      </c>
      <c r="B236677" t="n">
        <v>144</v>
      </c>
    </row>
    <row r="236678">
      <c r="A236678" t="inlineStr">
        <is>
          <t>www.bestpriceseller.com</t>
        </is>
      </c>
      <c r="B236678" t="n">
        <v>144</v>
      </c>
    </row>
    <row r="236679">
      <c r="A236679" t="inlineStr">
        <is>
          <t>cdn4.tompress.co.uk</t>
        </is>
      </c>
      <c r="B236679" t="n">
        <v>144</v>
      </c>
    </row>
    <row r="236680">
      <c r="A236680" t="inlineStr">
        <is>
          <t>www.ariana-hall.com</t>
        </is>
      </c>
      <c r="B236680" t="n">
        <v>144</v>
      </c>
    </row>
    <row r="236681">
      <c r="A236681" t="inlineStr">
        <is>
          <t>divinerism.com</t>
        </is>
      </c>
      <c r="B236681" t="n">
        <v>144</v>
      </c>
    </row>
    <row r="236682">
      <c r="A236682" t="inlineStr">
        <is>
          <t>www.cheoart.com</t>
        </is>
      </c>
      <c r="B236682" t="n">
        <v>144</v>
      </c>
    </row>
    <row r="236683">
      <c r="A236683" t="inlineStr">
        <is>
          <t>www.susanvillestuff.com</t>
        </is>
      </c>
      <c r="B236683" t="n">
        <v>144</v>
      </c>
    </row>
    <row r="236684">
      <c r="A236684" t="inlineStr">
        <is>
          <t>www.extreme-marquees.com.au</t>
        </is>
      </c>
      <c r="B236684" t="n">
        <v>144</v>
      </c>
    </row>
    <row r="236685">
      <c r="A236685" t="inlineStr">
        <is>
          <t>kemensos.go.id</t>
        </is>
      </c>
      <c r="B236685" t="n">
        <v>144</v>
      </c>
    </row>
    <row r="236686">
      <c r="A236686" t="inlineStr">
        <is>
          <t>rkrorwxhqiqmlm5m.ldycdn.com</t>
        </is>
      </c>
      <c r="B236686" t="n">
        <v>144</v>
      </c>
    </row>
    <row r="236687">
      <c r="A236687" t="inlineStr">
        <is>
          <t>highlandrambler.org</t>
        </is>
      </c>
      <c r="B236687" t="n">
        <v>144</v>
      </c>
    </row>
    <row r="236688">
      <c r="A236688" t="inlineStr">
        <is>
          <t>www.maczapp.com</t>
        </is>
      </c>
      <c r="B236688" t="n">
        <v>144</v>
      </c>
    </row>
    <row r="236689">
      <c r="A236689" t="inlineStr">
        <is>
          <t>patvc.com</t>
        </is>
      </c>
      <c r="B236689" t="n">
        <v>144</v>
      </c>
    </row>
    <row r="236690">
      <c r="A236690" t="inlineStr">
        <is>
          <t>www.nurtured.ca</t>
        </is>
      </c>
      <c r="B236690" t="n">
        <v>144</v>
      </c>
    </row>
    <row r="236691">
      <c r="A236691" t="inlineStr">
        <is>
          <t>demo.deconetwork.com</t>
        </is>
      </c>
      <c r="B236691" t="n">
        <v>144</v>
      </c>
    </row>
    <row r="236692">
      <c r="A236692" t="inlineStr">
        <is>
          <t>www.essentialtennis.com</t>
        </is>
      </c>
      <c r="B236692" t="n">
        <v>144</v>
      </c>
    </row>
    <row r="236693">
      <c r="A236693" t="inlineStr">
        <is>
          <t>www.mastersintime.cn</t>
        </is>
      </c>
      <c r="B236693" t="n">
        <v>144</v>
      </c>
    </row>
    <row r="236694">
      <c r="A236694" t="inlineStr">
        <is>
          <t>www.chinahotels.org</t>
        </is>
      </c>
      <c r="B236694" t="n">
        <v>144</v>
      </c>
    </row>
    <row r="236695">
      <c r="A236695" t="inlineStr">
        <is>
          <t>www.tidewatersewvac.com</t>
        </is>
      </c>
      <c r="B236695" t="n">
        <v>144</v>
      </c>
    </row>
    <row r="236696">
      <c r="A236696" t="inlineStr">
        <is>
          <t>lureandbait.com.au</t>
        </is>
      </c>
      <c r="B236696" t="n">
        <v>144</v>
      </c>
    </row>
    <row r="236697">
      <c r="A236697" t="inlineStr">
        <is>
          <t>www.funny-pics.biz</t>
        </is>
      </c>
      <c r="B236697" t="n">
        <v>144</v>
      </c>
    </row>
    <row r="236698">
      <c r="A236698" t="inlineStr">
        <is>
          <t>cbx.ihrsa.org</t>
        </is>
      </c>
      <c r="B236698" t="n">
        <v>144</v>
      </c>
    </row>
    <row r="236699">
      <c r="A236699" t="inlineStr">
        <is>
          <t>www.gtc.edu</t>
        </is>
      </c>
      <c r="B236699" t="n">
        <v>144</v>
      </c>
    </row>
    <row r="236700">
      <c r="A236700" t="inlineStr">
        <is>
          <t>applion.jp</t>
        </is>
      </c>
      <c r="B236700" t="n">
        <v>144</v>
      </c>
    </row>
    <row r="236701">
      <c r="A236701" t="inlineStr">
        <is>
          <t>help.tableau.com</t>
        </is>
      </c>
      <c r="B236701" t="n">
        <v>144</v>
      </c>
    </row>
    <row r="236702">
      <c r="A236702" t="inlineStr">
        <is>
          <t>stpats.mst.edu</t>
        </is>
      </c>
      <c r="B236702" t="n">
        <v>144</v>
      </c>
    </row>
    <row r="236703">
      <c r="A236703" t="inlineStr">
        <is>
          <t>www.automated-access.co.uk</t>
        </is>
      </c>
      <c r="B236703" t="n">
        <v>144</v>
      </c>
    </row>
    <row r="236704">
      <c r="A236704" t="inlineStr">
        <is>
          <t>www.brizenvideos.com</t>
        </is>
      </c>
      <c r="B236704" t="n">
        <v>144</v>
      </c>
    </row>
    <row r="236705">
      <c r="A236705" t="inlineStr">
        <is>
          <t>genxfinance.com</t>
        </is>
      </c>
      <c r="B236705" t="n">
        <v>144</v>
      </c>
    </row>
    <row r="236706">
      <c r="A236706" t="inlineStr">
        <is>
          <t>porngames.bid</t>
        </is>
      </c>
      <c r="B236706" t="n">
        <v>144</v>
      </c>
    </row>
    <row r="236707">
      <c r="A236707" t="inlineStr">
        <is>
          <t>elibrary.git.or.th</t>
        </is>
      </c>
      <c r="B236707" t="n">
        <v>144</v>
      </c>
    </row>
    <row r="236708">
      <c r="A236708" t="inlineStr">
        <is>
          <t>www.marinebuzz.com</t>
        </is>
      </c>
      <c r="B236708" t="n">
        <v>144</v>
      </c>
    </row>
    <row r="236709">
      <c r="A236709" t="inlineStr">
        <is>
          <t>3exggn92n2of0r1b3yma3xva.wpengine.netdna-cdn.com</t>
        </is>
      </c>
      <c r="B236709" t="n">
        <v>144</v>
      </c>
    </row>
    <row r="236710">
      <c r="A236710" t="inlineStr">
        <is>
          <t>cdn5.tompress.co.uk</t>
        </is>
      </c>
      <c r="B236710" t="n">
        <v>144</v>
      </c>
    </row>
    <row r="236711">
      <c r="A236711" t="inlineStr">
        <is>
          <t>hayleyxmartin.com</t>
        </is>
      </c>
      <c r="B236711" t="n">
        <v>144</v>
      </c>
    </row>
    <row r="236712">
      <c r="A236712" t="inlineStr">
        <is>
          <t>gchseagleseye.com</t>
        </is>
      </c>
      <c r="B236712" t="n">
        <v>144</v>
      </c>
    </row>
    <row r="236713">
      <c r="A236713" t="inlineStr">
        <is>
          <t>turbogadgetreviews.com</t>
        </is>
      </c>
      <c r="B236713" t="n">
        <v>144</v>
      </c>
    </row>
    <row r="236714">
      <c r="A236714" t="inlineStr">
        <is>
          <t>www.the-good-stuff-factory.be</t>
        </is>
      </c>
      <c r="B236714" t="n">
        <v>144</v>
      </c>
    </row>
    <row r="236715">
      <c r="A236715" t="inlineStr">
        <is>
          <t>s2.coinmarketcap.com</t>
        </is>
      </c>
      <c r="B236715" t="n">
        <v>144</v>
      </c>
    </row>
    <row r="236716">
      <c r="A236716" t="inlineStr">
        <is>
          <t>www.electronicwhiteboardswarehouse.com</t>
        </is>
      </c>
      <c r="B236716" t="n">
        <v>144</v>
      </c>
    </row>
    <row r="236717">
      <c r="A236717" t="inlineStr">
        <is>
          <t>aprelevka.sidex.ru</t>
        </is>
      </c>
      <c r="B236717" t="n">
        <v>144</v>
      </c>
    </row>
    <row r="236718">
      <c r="A236718" t="inlineStr">
        <is>
          <t>PremierWuzHere.com</t>
        </is>
      </c>
      <c r="B236718" t="n">
        <v>144</v>
      </c>
    </row>
    <row r="236719">
      <c r="A236719" t="inlineStr">
        <is>
          <t>ohhidiy.com</t>
        </is>
      </c>
      <c r="B236719" t="n">
        <v>144</v>
      </c>
    </row>
    <row r="236720">
      <c r="A236720" t="inlineStr">
        <is>
          <t>www.challengetrophies.co.uk</t>
        </is>
      </c>
      <c r="B236720" t="n">
        <v>144</v>
      </c>
    </row>
    <row r="236721">
      <c r="A236721" t="inlineStr">
        <is>
          <t>stateofreform.com</t>
        </is>
      </c>
      <c r="B236721" t="n">
        <v>144</v>
      </c>
    </row>
    <row r="236722">
      <c r="A236722" t="inlineStr">
        <is>
          <t>staticeu.izmocars.com</t>
        </is>
      </c>
      <c r="B236722" t="n">
        <v>144</v>
      </c>
    </row>
    <row r="236723">
      <c r="A236723" t="inlineStr">
        <is>
          <t>www.koruma.co.uk</t>
        </is>
      </c>
      <c r="B236723" t="n">
        <v>144</v>
      </c>
    </row>
    <row r="236724">
      <c r="A236724" t="inlineStr">
        <is>
          <t>www.home-fit.com</t>
        </is>
      </c>
      <c r="B236724" t="n">
        <v>144</v>
      </c>
    </row>
    <row r="236725">
      <c r="A236725" t="inlineStr">
        <is>
          <t>www.kinofenster.de</t>
        </is>
      </c>
      <c r="B236725" t="n">
        <v>144</v>
      </c>
    </row>
    <row r="236726">
      <c r="A236726" t="inlineStr">
        <is>
          <t>lindsworthdeer.files.wordpress.com</t>
        </is>
      </c>
      <c r="B236726" t="n">
        <v>144</v>
      </c>
    </row>
    <row r="236727">
      <c r="A236727" t="inlineStr">
        <is>
          <t>antiquevintagegallery.com</t>
        </is>
      </c>
      <c r="B236727" t="n">
        <v>144</v>
      </c>
    </row>
    <row r="236728">
      <c r="A236728" t="inlineStr">
        <is>
          <t>codot.gov</t>
        </is>
      </c>
      <c r="B236728" t="n">
        <v>144</v>
      </c>
    </row>
    <row r="236729">
      <c r="A236729" t="inlineStr">
        <is>
          <t>www.basictechtricks.com</t>
        </is>
      </c>
      <c r="B236729" t="n">
        <v>144</v>
      </c>
    </row>
    <row r="236730">
      <c r="A236730" t="inlineStr">
        <is>
          <t>www.supremedoggarage.com</t>
        </is>
      </c>
      <c r="B236730" t="n">
        <v>144</v>
      </c>
    </row>
    <row r="236731">
      <c r="A236731" t="inlineStr">
        <is>
          <t>manchestercityanalysis.com</t>
        </is>
      </c>
      <c r="B236731" t="n">
        <v>144</v>
      </c>
    </row>
    <row r="236732">
      <c r="A236732" t="inlineStr">
        <is>
          <t>geeksincambodia.com</t>
        </is>
      </c>
      <c r="B236732" t="n">
        <v>144</v>
      </c>
    </row>
    <row r="236733">
      <c r="A236733" t="inlineStr">
        <is>
          <t>www.themoviegeek.com</t>
        </is>
      </c>
      <c r="B236733" t="n">
        <v>144</v>
      </c>
    </row>
    <row r="236734">
      <c r="A236734" t="inlineStr">
        <is>
          <t>mikibennett.com</t>
        </is>
      </c>
      <c r="B236734" t="n">
        <v>144</v>
      </c>
    </row>
    <row r="236735">
      <c r="A236735" t="inlineStr">
        <is>
          <t>endem.ru</t>
        </is>
      </c>
      <c r="B236735" t="n">
        <v>144</v>
      </c>
    </row>
    <row r="236736">
      <c r="A236736" t="inlineStr">
        <is>
          <t>nancytoomeyfineart.com</t>
        </is>
      </c>
      <c r="B236736" t="n">
        <v>144</v>
      </c>
    </row>
    <row r="236737">
      <c r="A236737" t="inlineStr">
        <is>
          <t>www.thelostseed.com.au</t>
        </is>
      </c>
      <c r="B236737" t="n">
        <v>144</v>
      </c>
    </row>
    <row r="236738">
      <c r="A236738" t="inlineStr">
        <is>
          <t>www.beauty-shop.ru</t>
        </is>
      </c>
      <c r="B236738" t="n">
        <v>144</v>
      </c>
    </row>
    <row r="236739">
      <c r="A236739" t="inlineStr">
        <is>
          <t>www.filmkunstkinos-hannover.de</t>
        </is>
      </c>
      <c r="B236739" t="n">
        <v>144</v>
      </c>
    </row>
    <row r="236740">
      <c r="A236740" t="inlineStr">
        <is>
          <t>www.sleevy.nl</t>
        </is>
      </c>
      <c r="B236740" t="n">
        <v>144</v>
      </c>
    </row>
    <row r="236741">
      <c r="A236741" t="inlineStr">
        <is>
          <t>shop.hifi-linzbach.de</t>
        </is>
      </c>
      <c r="B236741" t="n">
        <v>144</v>
      </c>
    </row>
    <row r="236742">
      <c r="A236742" t="inlineStr">
        <is>
          <t>sdghelpdesk.unescap.org</t>
        </is>
      </c>
      <c r="B236742" t="n">
        <v>144</v>
      </c>
    </row>
    <row r="236743">
      <c r="A236743" t="inlineStr">
        <is>
          <t>www.optionsbro.com</t>
        </is>
      </c>
      <c r="B236743" t="n">
        <v>144</v>
      </c>
    </row>
    <row r="236744">
      <c r="A236744" t="inlineStr">
        <is>
          <t>content.denverdavis.com</t>
        </is>
      </c>
      <c r="B236744" t="n">
        <v>144</v>
      </c>
    </row>
    <row r="236745">
      <c r="A236745" t="inlineStr">
        <is>
          <t>www1.flightrising.com</t>
        </is>
      </c>
      <c r="B236745" t="n">
        <v>144</v>
      </c>
    </row>
    <row r="236746">
      <c r="A236746" t="inlineStr">
        <is>
          <t>factory-fashion.com</t>
        </is>
      </c>
      <c r="B236746" t="n">
        <v>144</v>
      </c>
    </row>
    <row r="236747">
      <c r="A236747" t="inlineStr">
        <is>
          <t>www.needfunny.net</t>
        </is>
      </c>
      <c r="B236747" t="n">
        <v>144</v>
      </c>
    </row>
    <row r="236748">
      <c r="A236748" t="inlineStr">
        <is>
          <t>phuket.thai-sale.com</t>
        </is>
      </c>
      <c r="B236748" t="n">
        <v>144</v>
      </c>
    </row>
    <row r="236749">
      <c r="A236749" t="inlineStr">
        <is>
          <t>rmhshighlighter.com</t>
        </is>
      </c>
      <c r="B236749" t="n">
        <v>144</v>
      </c>
    </row>
    <row r="236750">
      <c r="A236750" t="inlineStr">
        <is>
          <t>robertogarrudo.com</t>
        </is>
      </c>
      <c r="B236750" t="n">
        <v>144</v>
      </c>
    </row>
    <row r="236751">
      <c r="A236751" t="inlineStr">
        <is>
          <t>www.arvadachamber.org</t>
        </is>
      </c>
      <c r="B236751" t="n">
        <v>144</v>
      </c>
    </row>
    <row r="236752">
      <c r="A236752" t="inlineStr">
        <is>
          <t>shenglin-tech.com</t>
        </is>
      </c>
      <c r="B236752" t="n">
        <v>144</v>
      </c>
    </row>
    <row r="236753">
      <c r="A236753" t="inlineStr">
        <is>
          <t>gopup.com</t>
        </is>
      </c>
      <c r="B236753" t="n">
        <v>144</v>
      </c>
    </row>
    <row r="236754">
      <c r="A236754" t="inlineStr">
        <is>
          <t>tribesports.imgix.net</t>
        </is>
      </c>
      <c r="B236754" t="n">
        <v>144</v>
      </c>
    </row>
    <row r="236755">
      <c r="A236755" t="inlineStr">
        <is>
          <t>www.dmv-written-test.com</t>
        </is>
      </c>
      <c r="B236755" t="n">
        <v>144</v>
      </c>
    </row>
    <row r="236756">
      <c r="A236756" t="inlineStr">
        <is>
          <t>www.momresource.com</t>
        </is>
      </c>
      <c r="B236756" t="n">
        <v>144</v>
      </c>
    </row>
    <row r="236757">
      <c r="A236757" t="inlineStr">
        <is>
          <t>www.cusular.com</t>
        </is>
      </c>
      <c r="B236757" t="n">
        <v>144</v>
      </c>
    </row>
    <row r="236758">
      <c r="A236758" t="inlineStr">
        <is>
          <t>cie-group.com</t>
        </is>
      </c>
      <c r="B236758" t="n">
        <v>144</v>
      </c>
    </row>
    <row r="236759">
      <c r="A236759" t="inlineStr">
        <is>
          <t>wordpressplatform.com</t>
        </is>
      </c>
      <c r="B236759" t="n">
        <v>144</v>
      </c>
    </row>
    <row r="236760">
      <c r="A236760" t="inlineStr">
        <is>
          <t>thesoundtemple.com.au</t>
        </is>
      </c>
      <c r="B236760" t="n">
        <v>144</v>
      </c>
    </row>
    <row r="236761">
      <c r="A236761" t="inlineStr">
        <is>
          <t>djshop.by</t>
        </is>
      </c>
      <c r="B236761" t="n">
        <v>144</v>
      </c>
    </row>
    <row r="236762">
      <c r="A236762" t="inlineStr">
        <is>
          <t>crockadoodle.com</t>
        </is>
      </c>
      <c r="B236762" t="n">
        <v>144</v>
      </c>
    </row>
    <row r="236763">
      <c r="A236763" t="inlineStr">
        <is>
          <t>www.greenwomanstore.com</t>
        </is>
      </c>
      <c r="B236763" t="n">
        <v>144</v>
      </c>
    </row>
    <row r="236764">
      <c r="A236764" t="inlineStr">
        <is>
          <t>www.merchyou.com</t>
        </is>
      </c>
      <c r="B236764" t="n">
        <v>144</v>
      </c>
    </row>
    <row r="236765">
      <c r="A236765" t="inlineStr">
        <is>
          <t>phcitymusic.com</t>
        </is>
      </c>
      <c r="B236765" t="n">
        <v>144</v>
      </c>
    </row>
    <row r="236766">
      <c r="A236766" t="inlineStr">
        <is>
          <t>suncenekretnine.hr</t>
        </is>
      </c>
      <c r="B236766" t="n">
        <v>144</v>
      </c>
    </row>
    <row r="236767">
      <c r="A236767" t="inlineStr">
        <is>
          <t>1gid2e486pgh2u152xj1w9df-wpengine.netdna-ssl.com</t>
        </is>
      </c>
      <c r="B236767" t="n">
        <v>144</v>
      </c>
    </row>
    <row r="236768">
      <c r="A236768" t="inlineStr">
        <is>
          <t>poptropicasecrets.com</t>
        </is>
      </c>
      <c r="B236768" t="n">
        <v>144</v>
      </c>
    </row>
    <row r="236769">
      <c r="A236769" t="inlineStr">
        <is>
          <t>www.powertoolhub.ie</t>
        </is>
      </c>
      <c r="B236769" t="n">
        <v>144</v>
      </c>
    </row>
    <row r="236770">
      <c r="A236770" t="inlineStr">
        <is>
          <t>easthouston.net</t>
        </is>
      </c>
      <c r="B236770" t="n">
        <v>144</v>
      </c>
    </row>
    <row r="236771">
      <c r="A236771" t="inlineStr">
        <is>
          <t>csbsupply.nl</t>
        </is>
      </c>
      <c r="B236771" t="n">
        <v>144</v>
      </c>
    </row>
    <row r="236772">
      <c r="A236772" t="inlineStr">
        <is>
          <t>www.proffklaershop.no</t>
        </is>
      </c>
      <c r="B236772" t="n">
        <v>144</v>
      </c>
    </row>
    <row r="236773">
      <c r="A236773" t="inlineStr">
        <is>
          <t>yts.movie</t>
        </is>
      </c>
      <c r="B236773" t="n">
        <v>144</v>
      </c>
    </row>
    <row r="236774">
      <c r="A236774" t="inlineStr">
        <is>
          <t>siliconvalleymqgdotcom.files.wordpress.com</t>
        </is>
      </c>
      <c r="B236774" t="n">
        <v>144</v>
      </c>
    </row>
    <row r="236775">
      <c r="A236775" t="inlineStr">
        <is>
          <t>mobifon.ee</t>
        </is>
      </c>
      <c r="B236775" t="n">
        <v>144</v>
      </c>
    </row>
    <row r="236776">
      <c r="A236776" t="inlineStr">
        <is>
          <t>www.zcorum.com</t>
        </is>
      </c>
      <c r="B236776" t="n">
        <v>144</v>
      </c>
    </row>
    <row r="236777">
      <c r="A236777" t="inlineStr">
        <is>
          <t>www.turnkeytec.com</t>
        </is>
      </c>
      <c r="B236777" t="n">
        <v>144</v>
      </c>
    </row>
    <row r="236778">
      <c r="A236778" t="inlineStr">
        <is>
          <t>nolalibrary.kanopy.com</t>
        </is>
      </c>
      <c r="B236778" t="n">
        <v>144</v>
      </c>
    </row>
    <row r="236779">
      <c r="A236779" t="inlineStr">
        <is>
          <t>www.manwood.nl</t>
        </is>
      </c>
      <c r="B236779" t="n">
        <v>144</v>
      </c>
    </row>
    <row r="236780">
      <c r="A236780" t="inlineStr">
        <is>
          <t>stoneleigh.co.uk</t>
        </is>
      </c>
      <c r="B236780" t="n">
        <v>144</v>
      </c>
    </row>
    <row r="236781">
      <c r="A236781" t="inlineStr">
        <is>
          <t>artpewter.co.uk</t>
        </is>
      </c>
      <c r="B236781" t="n">
        <v>144</v>
      </c>
    </row>
    <row r="236782">
      <c r="A236782" t="inlineStr">
        <is>
          <t>lovefindsitsway.com</t>
        </is>
      </c>
      <c r="B236782" t="n">
        <v>144</v>
      </c>
    </row>
    <row r="236783">
      <c r="A236783" t="inlineStr">
        <is>
          <t>t20worldcuplivescore.com</t>
        </is>
      </c>
      <c r="B236783" t="n">
        <v>144</v>
      </c>
    </row>
    <row r="236784">
      <c r="A236784" t="inlineStr">
        <is>
          <t>hubloh.com</t>
        </is>
      </c>
      <c r="B236784" t="n">
        <v>144</v>
      </c>
    </row>
    <row r="236785">
      <c r="A236785" t="inlineStr">
        <is>
          <t>jayduret.files.wordpress.com</t>
        </is>
      </c>
      <c r="B236785" t="n">
        <v>144</v>
      </c>
    </row>
    <row r="236786">
      <c r="A236786" t="inlineStr">
        <is>
          <t>www.vipmart.com</t>
        </is>
      </c>
      <c r="B236786" t="n">
        <v>144</v>
      </c>
    </row>
    <row r="236787">
      <c r="A236787" t="inlineStr">
        <is>
          <t>gayecrispin.files.wordpress.com</t>
        </is>
      </c>
      <c r="B236787" t="n">
        <v>144</v>
      </c>
    </row>
    <row r="236788">
      <c r="A236788" t="inlineStr">
        <is>
          <t>pcbu.pro</t>
        </is>
      </c>
      <c r="B236788" t="n">
        <v>144</v>
      </c>
    </row>
    <row r="236789">
      <c r="A236789" t="inlineStr">
        <is>
          <t>www.completeoutdoors.co.nz</t>
        </is>
      </c>
      <c r="B236789" t="n">
        <v>144</v>
      </c>
    </row>
    <row r="236790">
      <c r="A236790" t="inlineStr">
        <is>
          <t>sharedhostingnews.com</t>
        </is>
      </c>
      <c r="B236790" t="n">
        <v>144</v>
      </c>
    </row>
    <row r="236791">
      <c r="A236791" t="inlineStr">
        <is>
          <t>www.personalisedbanners.co.uk</t>
        </is>
      </c>
      <c r="B236791" t="n">
        <v>144</v>
      </c>
    </row>
    <row r="236792">
      <c r="A236792" t="inlineStr">
        <is>
          <t>ournews.in</t>
        </is>
      </c>
      <c r="B236792" t="n">
        <v>144</v>
      </c>
    </row>
    <row r="236793">
      <c r="A236793" t="inlineStr">
        <is>
          <t>www.highclap.com</t>
        </is>
      </c>
      <c r="B236793" t="n">
        <v>144</v>
      </c>
    </row>
    <row r="236794">
      <c r="A236794" t="inlineStr">
        <is>
          <t>karolakarlson.com</t>
        </is>
      </c>
      <c r="B236794" t="n">
        <v>144</v>
      </c>
    </row>
    <row r="236795">
      <c r="A236795" t="inlineStr">
        <is>
          <t>sportsmensdirect.com</t>
        </is>
      </c>
      <c r="B236795" t="n">
        <v>144</v>
      </c>
    </row>
    <row r="236796">
      <c r="A236796" t="inlineStr">
        <is>
          <t>www.studerus.ch</t>
        </is>
      </c>
      <c r="B236796" t="n">
        <v>144</v>
      </c>
    </row>
    <row r="236797">
      <c r="A236797" t="inlineStr">
        <is>
          <t>thecreditpros.com</t>
        </is>
      </c>
      <c r="B236797" t="n">
        <v>144</v>
      </c>
    </row>
    <row r="236798">
      <c r="A236798" t="inlineStr">
        <is>
          <t>socalregion.com</t>
        </is>
      </c>
      <c r="B236798" t="n">
        <v>144</v>
      </c>
    </row>
    <row r="236799">
      <c r="A236799" t="inlineStr">
        <is>
          <t>maineventfun.com</t>
        </is>
      </c>
      <c r="B236799" t="n">
        <v>144</v>
      </c>
    </row>
    <row r="236800">
      <c r="A236800" t="inlineStr">
        <is>
          <t>www.glassgraphics.net</t>
        </is>
      </c>
      <c r="B236800" t="n">
        <v>144</v>
      </c>
    </row>
    <row r="236801">
      <c r="A236801" t="inlineStr">
        <is>
          <t>www.caribbeancharm.com</t>
        </is>
      </c>
      <c r="B236801" t="n">
        <v>144</v>
      </c>
    </row>
    <row r="236802">
      <c r="A236802" t="inlineStr">
        <is>
          <t>www.bybjdl.com</t>
        </is>
      </c>
      <c r="B236802" t="n">
        <v>144</v>
      </c>
    </row>
    <row r="236803">
      <c r="A236803" t="inlineStr">
        <is>
          <t>www.thissimplebalance.com</t>
        </is>
      </c>
      <c r="B236803" t="n">
        <v>144</v>
      </c>
    </row>
    <row r="236804">
      <c r="A236804" t="inlineStr">
        <is>
          <t>static.agilitycms.com</t>
        </is>
      </c>
      <c r="B236804" t="n">
        <v>144</v>
      </c>
    </row>
    <row r="236805">
      <c r="A236805" t="inlineStr">
        <is>
          <t>www.thefrench95.ch</t>
        </is>
      </c>
      <c r="B236805" t="n">
        <v>144</v>
      </c>
    </row>
    <row r="236806">
      <c r="A236806" t="inlineStr">
        <is>
          <t>communityphotos.naplesarea.com</t>
        </is>
      </c>
      <c r="B236806" t="n">
        <v>144</v>
      </c>
    </row>
    <row r="236807">
      <c r="A236807" t="inlineStr">
        <is>
          <t>www.247customerservicenumber.com</t>
        </is>
      </c>
      <c r="B236807" t="n">
        <v>144</v>
      </c>
    </row>
    <row r="236808">
      <c r="A236808" t="inlineStr">
        <is>
          <t>honeymooninindia.net</t>
        </is>
      </c>
      <c r="B236808" t="n">
        <v>144</v>
      </c>
    </row>
    <row r="236809">
      <c r="A236809" t="inlineStr">
        <is>
          <t>coxhoeparishcouncil.gov.uk</t>
        </is>
      </c>
      <c r="B236809" t="n">
        <v>144</v>
      </c>
    </row>
    <row r="236810">
      <c r="A236810" t="inlineStr">
        <is>
          <t>www.grimmsgardens.com</t>
        </is>
      </c>
      <c r="B236810" t="n">
        <v>144</v>
      </c>
    </row>
    <row r="236811">
      <c r="A236811" t="inlineStr">
        <is>
          <t>www.marketreview.com</t>
        </is>
      </c>
      <c r="B236811" t="n">
        <v>144</v>
      </c>
    </row>
    <row r="236812">
      <c r="A236812" t="inlineStr">
        <is>
          <t>cochesmiticos.com</t>
        </is>
      </c>
      <c r="B236812" t="n">
        <v>144</v>
      </c>
    </row>
    <row r="236813">
      <c r="A236813" t="inlineStr">
        <is>
          <t>www.megavaper.com</t>
        </is>
      </c>
      <c r="B236813" t="n">
        <v>144</v>
      </c>
    </row>
    <row r="236814">
      <c r="A236814" t="inlineStr">
        <is>
          <t>www.jafra.com</t>
        </is>
      </c>
      <c r="B236814" t="n">
        <v>144</v>
      </c>
    </row>
    <row r="236815">
      <c r="A236815" t="inlineStr">
        <is>
          <t>nascar-live.eu</t>
        </is>
      </c>
      <c r="B236815" t="n">
        <v>144</v>
      </c>
    </row>
    <row r="236816">
      <c r="A236816" t="inlineStr">
        <is>
          <t>www.rosetreehomes.net</t>
        </is>
      </c>
      <c r="B236816" t="n">
        <v>144</v>
      </c>
    </row>
    <row r="236817">
      <c r="A236817" t="inlineStr">
        <is>
          <t>www.proschoolonline.com</t>
        </is>
      </c>
      <c r="B236817" t="n">
        <v>144</v>
      </c>
    </row>
    <row r="236818">
      <c r="A236818" t="inlineStr">
        <is>
          <t>eventequipment.com.au</t>
        </is>
      </c>
      <c r="B236818" t="n">
        <v>144</v>
      </c>
    </row>
    <row r="236819">
      <c r="A236819" t="inlineStr">
        <is>
          <t>quoteandstatus.com</t>
        </is>
      </c>
      <c r="B236819" t="n">
        <v>144</v>
      </c>
    </row>
    <row r="236820">
      <c r="A236820" t="inlineStr">
        <is>
          <t>www.bollardstreet.com</t>
        </is>
      </c>
      <c r="B236820" t="n">
        <v>144</v>
      </c>
    </row>
    <row r="236821">
      <c r="A236821" t="inlineStr">
        <is>
          <t>howtohosting.guide</t>
        </is>
      </c>
      <c r="B236821" t="n">
        <v>144</v>
      </c>
    </row>
    <row r="236822">
      <c r="A236822" t="inlineStr">
        <is>
          <t>www.iaumc.org</t>
        </is>
      </c>
      <c r="B236822" t="n">
        <v>144</v>
      </c>
    </row>
    <row r="236823">
      <c r="A236823" t="inlineStr">
        <is>
          <t>fun4firstcoastkids.com</t>
        </is>
      </c>
      <c r="B236823" t="n">
        <v>144</v>
      </c>
    </row>
    <row r="236824">
      <c r="A236824" t="inlineStr">
        <is>
          <t>nowandforever-rc38mph8h9iltuij.netdna-ssl.com</t>
        </is>
      </c>
      <c r="B236824" t="n">
        <v>144</v>
      </c>
    </row>
    <row r="236825">
      <c r="A236825" t="inlineStr">
        <is>
          <t>vpnish.com</t>
        </is>
      </c>
      <c r="B236825" t="n">
        <v>144</v>
      </c>
    </row>
    <row r="236826">
      <c r="A236826" t="inlineStr">
        <is>
          <t>d36hgp02wef0vd.cloudfront.net</t>
        </is>
      </c>
      <c r="B236826" t="n">
        <v>144</v>
      </c>
    </row>
    <row r="236827">
      <c r="A236827" t="inlineStr">
        <is>
          <t>www.prizmagraphics.co.uk</t>
        </is>
      </c>
      <c r="B236827" t="n">
        <v>144</v>
      </c>
    </row>
    <row r="236828">
      <c r="A236828" t="inlineStr">
        <is>
          <t>www.dysunrise.com</t>
        </is>
      </c>
      <c r="B236828" t="n">
        <v>144</v>
      </c>
    </row>
    <row r="236829">
      <c r="A236829" t="inlineStr">
        <is>
          <t>www.sdswatersports.co.uk</t>
        </is>
      </c>
      <c r="B236829" t="n">
        <v>144</v>
      </c>
    </row>
    <row r="236830">
      <c r="A236830" t="inlineStr">
        <is>
          <t>blumen.com</t>
        </is>
      </c>
      <c r="B236830" t="n">
        <v>144</v>
      </c>
    </row>
    <row r="236831">
      <c r="A236831" t="inlineStr">
        <is>
          <t>www.de.thehouseofsilk.com</t>
        </is>
      </c>
      <c r="B236831" t="n">
        <v>144</v>
      </c>
    </row>
    <row r="236832">
      <c r="A236832" t="inlineStr">
        <is>
          <t>cdn.asicentral.com</t>
        </is>
      </c>
      <c r="B236832" t="n">
        <v>144</v>
      </c>
    </row>
    <row r="236833">
      <c r="A236833" t="inlineStr">
        <is>
          <t>www.lesflicks.com</t>
        </is>
      </c>
      <c r="B236833" t="n">
        <v>144</v>
      </c>
    </row>
    <row r="236834">
      <c r="A236834" t="inlineStr">
        <is>
          <t>img80003061.weyesimg.com</t>
        </is>
      </c>
      <c r="B236834" t="n">
        <v>144</v>
      </c>
    </row>
    <row r="236835">
      <c r="A236835" t="inlineStr">
        <is>
          <t>boxcritters.wiki</t>
        </is>
      </c>
      <c r="B236835" t="n">
        <v>144</v>
      </c>
    </row>
    <row r="236836">
      <c r="A236836" t="inlineStr">
        <is>
          <t>media.askthebuilder.com</t>
        </is>
      </c>
      <c r="B236836" t="n">
        <v>144</v>
      </c>
    </row>
    <row r="236837">
      <c r="A236837" t="inlineStr">
        <is>
          <t>livedubai.org</t>
        </is>
      </c>
      <c r="B236837" t="n">
        <v>144</v>
      </c>
    </row>
    <row r="236838">
      <c r="A236838" t="inlineStr">
        <is>
          <t>vpm.cdn.rhinorack.com.au</t>
        </is>
      </c>
      <c r="B236838" t="n">
        <v>144</v>
      </c>
    </row>
    <row r="236839">
      <c r="A236839" t="inlineStr">
        <is>
          <t>www.memesmonkey.com</t>
        </is>
      </c>
      <c r="B236839" t="n">
        <v>144</v>
      </c>
    </row>
    <row r="236840">
      <c r="A236840" t="inlineStr">
        <is>
          <t>metalmafia.com</t>
        </is>
      </c>
      <c r="B236840" t="n">
        <v>144</v>
      </c>
    </row>
    <row r="236841">
      <c r="A236841" t="inlineStr">
        <is>
          <t>www.aebiwaffen.ch</t>
        </is>
      </c>
      <c r="B236841" t="n">
        <v>144</v>
      </c>
    </row>
    <row r="236842">
      <c r="A236842" t="inlineStr">
        <is>
          <t>www.bitsofpaper.com</t>
        </is>
      </c>
      <c r="B236842" t="n">
        <v>144</v>
      </c>
    </row>
    <row r="236843">
      <c r="A236843" t="inlineStr">
        <is>
          <t>www.tuning-in.cz</t>
        </is>
      </c>
      <c r="B236843" t="n">
        <v>144</v>
      </c>
    </row>
    <row r="236844">
      <c r="A236844" t="inlineStr">
        <is>
          <t>blomma.co.kr</t>
        </is>
      </c>
      <c r="B236844" t="n">
        <v>144</v>
      </c>
    </row>
    <row r="236845">
      <c r="A236845" t="inlineStr">
        <is>
          <t>www.sewalittleseam.com</t>
        </is>
      </c>
      <c r="B236845" t="n">
        <v>144</v>
      </c>
    </row>
    <row r="236846">
      <c r="A236846" t="inlineStr">
        <is>
          <t>www.theholidaylightstore.com</t>
        </is>
      </c>
      <c r="B236846" t="n">
        <v>144</v>
      </c>
    </row>
    <row r="236847">
      <c r="A236847" t="inlineStr">
        <is>
          <t>isco-pipe.com</t>
        </is>
      </c>
      <c r="B236847" t="n">
        <v>144</v>
      </c>
    </row>
    <row r="236848">
      <c r="A236848" t="inlineStr">
        <is>
          <t>dishop24.ru</t>
        </is>
      </c>
      <c r="B236848" t="n">
        <v>144</v>
      </c>
    </row>
    <row r="236849">
      <c r="A236849" t="inlineStr">
        <is>
          <t>www.elena-adams.com</t>
        </is>
      </c>
      <c r="B236849" t="n">
        <v>144</v>
      </c>
    </row>
    <row r="236850">
      <c r="A236850" t="inlineStr">
        <is>
          <t>www.bosterbio.com</t>
        </is>
      </c>
      <c r="B236850" t="n">
        <v>144</v>
      </c>
    </row>
    <row r="236851">
      <c r="A236851" t="inlineStr">
        <is>
          <t>www.obdiicable.com</t>
        </is>
      </c>
      <c r="B236851" t="n">
        <v>144</v>
      </c>
    </row>
    <row r="236852">
      <c r="A236852" t="inlineStr">
        <is>
          <t>jokesquotesfactory.com</t>
        </is>
      </c>
      <c r="B236852" t="n">
        <v>144</v>
      </c>
    </row>
    <row r="236853">
      <c r="A236853" t="inlineStr">
        <is>
          <t>www.smashsupplies.com.au</t>
        </is>
      </c>
      <c r="B236853" t="n">
        <v>144</v>
      </c>
    </row>
    <row r="236854">
      <c r="A236854" t="inlineStr">
        <is>
          <t>www.convertize.com</t>
        </is>
      </c>
      <c r="B236854" t="n">
        <v>144</v>
      </c>
    </row>
    <row r="236855">
      <c r="A236855" t="inlineStr">
        <is>
          <t>www.kozenagalanterie-teskova.cz</t>
        </is>
      </c>
      <c r="B236855" t="n">
        <v>144</v>
      </c>
    </row>
    <row r="236856">
      <c r="A236856" t="inlineStr">
        <is>
          <t>eshop-budo.ro</t>
        </is>
      </c>
      <c r="B236856" t="n">
        <v>144</v>
      </c>
    </row>
    <row r="236857">
      <c r="A236857" t="inlineStr">
        <is>
          <t>mpgk.in</t>
        </is>
      </c>
      <c r="B236857" t="n">
        <v>144</v>
      </c>
    </row>
    <row r="236858">
      <c r="A236858" t="inlineStr">
        <is>
          <t>blog.shortfundly.com</t>
        </is>
      </c>
      <c r="B236858" t="n">
        <v>144</v>
      </c>
    </row>
    <row r="236859">
      <c r="A236859" t="inlineStr">
        <is>
          <t>tips-androidku.com</t>
        </is>
      </c>
      <c r="B236859" t="n">
        <v>144</v>
      </c>
    </row>
    <row r="236860">
      <c r="A236860" t="inlineStr">
        <is>
          <t>gsstudiolighting.com</t>
        </is>
      </c>
      <c r="B236860" t="n">
        <v>144</v>
      </c>
    </row>
    <row r="236861">
      <c r="A236861" t="inlineStr">
        <is>
          <t>assets.echocommunity.org</t>
        </is>
      </c>
      <c r="B236861" t="n">
        <v>144</v>
      </c>
    </row>
    <row r="236862">
      <c r="A236862" t="inlineStr">
        <is>
          <t>www.baitshop.pl</t>
        </is>
      </c>
      <c r="B236862" t="n">
        <v>144</v>
      </c>
    </row>
    <row r="236863">
      <c r="A236863" t="inlineStr">
        <is>
          <t>francoisrenierparis.com</t>
        </is>
      </c>
      <c r="B236863" t="n">
        <v>144</v>
      </c>
    </row>
    <row r="236864">
      <c r="A236864" t="inlineStr">
        <is>
          <t>veterangaragedoor.com</t>
        </is>
      </c>
      <c r="B236864" t="n">
        <v>144</v>
      </c>
    </row>
    <row r="236865">
      <c r="A236865" t="inlineStr">
        <is>
          <t>artofhomeschooling.com</t>
        </is>
      </c>
      <c r="B236865" t="n">
        <v>144</v>
      </c>
    </row>
    <row r="236866">
      <c r="A236866" t="inlineStr">
        <is>
          <t>www.duncanpackaging.com.au</t>
        </is>
      </c>
      <c r="B236866" t="n">
        <v>144</v>
      </c>
    </row>
    <row r="236867">
      <c r="A236867" t="inlineStr">
        <is>
          <t>www.bestnewcasinosonline.co.uk</t>
        </is>
      </c>
      <c r="B236867" t="n">
        <v>144</v>
      </c>
    </row>
    <row r="236868">
      <c r="A236868" t="inlineStr">
        <is>
          <t>www.making-jewelry.com</t>
        </is>
      </c>
      <c r="B236868" t="n">
        <v>144</v>
      </c>
    </row>
    <row r="236869">
      <c r="A236869" t="inlineStr">
        <is>
          <t>avatar.novelonlinefree.com</t>
        </is>
      </c>
      <c r="B236869" t="n">
        <v>144</v>
      </c>
    </row>
    <row r="236870">
      <c r="A236870" t="inlineStr">
        <is>
          <t>itsyourlife.com.au</t>
        </is>
      </c>
      <c r="B236870" t="n">
        <v>144</v>
      </c>
    </row>
    <row r="236871">
      <c r="A236871" t="inlineStr">
        <is>
          <t>www.sastamarkaz.pk</t>
        </is>
      </c>
      <c r="B236871" t="n">
        <v>144</v>
      </c>
    </row>
    <row r="236872">
      <c r="A236872" t="inlineStr">
        <is>
          <t>storage.brisees.com</t>
        </is>
      </c>
      <c r="B236872" t="n">
        <v>144</v>
      </c>
    </row>
    <row r="236873">
      <c r="A236873" t="inlineStr">
        <is>
          <t>nexthealth.pk</t>
        </is>
      </c>
      <c r="B236873" t="n">
        <v>144</v>
      </c>
    </row>
    <row r="236874">
      <c r="A236874" t="inlineStr">
        <is>
          <t>myshopifystores.com</t>
        </is>
      </c>
      <c r="B236874" t="n">
        <v>144</v>
      </c>
    </row>
    <row r="236875">
      <c r="A236875" t="inlineStr">
        <is>
          <t>www.europainternational.com</t>
        </is>
      </c>
      <c r="B236875" t="n">
        <v>144</v>
      </c>
    </row>
    <row r="236876">
      <c r="A236876" t="inlineStr">
        <is>
          <t>boodabike.com</t>
        </is>
      </c>
      <c r="B236876" t="n">
        <v>144</v>
      </c>
    </row>
    <row r="236877">
      <c r="A236877" t="inlineStr">
        <is>
          <t>mirasvit.com</t>
        </is>
      </c>
      <c r="B236877" t="n">
        <v>144</v>
      </c>
    </row>
    <row r="236878">
      <c r="A236878" t="inlineStr">
        <is>
          <t>www.shinican.com</t>
        </is>
      </c>
      <c r="B236878" t="n">
        <v>144</v>
      </c>
    </row>
    <row r="236879">
      <c r="A236879" t="inlineStr">
        <is>
          <t>img.twinkblackgays.com</t>
        </is>
      </c>
      <c r="B236879" t="n">
        <v>144</v>
      </c>
    </row>
    <row r="236880">
      <c r="A236880" t="inlineStr">
        <is>
          <t>static.aobnutrition.ie</t>
        </is>
      </c>
      <c r="B236880" t="n">
        <v>144</v>
      </c>
    </row>
    <row r="236881">
      <c r="A236881" t="inlineStr">
        <is>
          <t>innerpiecesgallery.com</t>
        </is>
      </c>
      <c r="B236881" t="n">
        <v>144</v>
      </c>
    </row>
    <row r="236882">
      <c r="A236882" t="inlineStr">
        <is>
          <t>settingmyintention.com</t>
        </is>
      </c>
      <c r="B236882" t="n">
        <v>144</v>
      </c>
    </row>
    <row r="236883">
      <c r="A236883" t="inlineStr">
        <is>
          <t>keyincover.com</t>
        </is>
      </c>
      <c r="B236883" t="n">
        <v>144</v>
      </c>
    </row>
    <row r="236884">
      <c r="A236884" t="inlineStr">
        <is>
          <t>vgmpf.com</t>
        </is>
      </c>
      <c r="B236884" t="n">
        <v>144</v>
      </c>
    </row>
    <row r="236885">
      <c r="A236885" t="inlineStr">
        <is>
          <t>img.bdsmfancy.com</t>
        </is>
      </c>
      <c r="B236885" t="n">
        <v>144</v>
      </c>
    </row>
    <row r="236886">
      <c r="A236886" t="inlineStr">
        <is>
          <t>vinaquick.com</t>
        </is>
      </c>
      <c r="B236886" t="n">
        <v>144</v>
      </c>
    </row>
    <row r="236887">
      <c r="A236887" t="inlineStr">
        <is>
          <t>www.awningsdeckspatios.com</t>
        </is>
      </c>
      <c r="B236887" t="n">
        <v>144</v>
      </c>
    </row>
    <row r="236888">
      <c r="A236888" t="inlineStr">
        <is>
          <t>sugarandspicecupcakes.com.au</t>
        </is>
      </c>
      <c r="B236888" t="n">
        <v>144</v>
      </c>
    </row>
    <row r="236889">
      <c r="A236889" t="inlineStr">
        <is>
          <t>www.shop-orb.com</t>
        </is>
      </c>
      <c r="B236889" t="n">
        <v>144</v>
      </c>
    </row>
    <row r="236890">
      <c r="A236890" t="inlineStr">
        <is>
          <t>mmm100.com</t>
        </is>
      </c>
      <c r="B236890" t="n">
        <v>144</v>
      </c>
    </row>
    <row r="236891">
      <c r="A236891" t="inlineStr">
        <is>
          <t>vsebook.ru</t>
        </is>
      </c>
      <c r="B236891" t="n">
        <v>144</v>
      </c>
    </row>
    <row r="236892">
      <c r="A236892" t="inlineStr">
        <is>
          <t>www.bmcoltd.co.uk</t>
        </is>
      </c>
      <c r="B236892" t="n">
        <v>144</v>
      </c>
    </row>
    <row r="236893">
      <c r="A236893" t="inlineStr">
        <is>
          <t>www.afilmyhit.express</t>
        </is>
      </c>
      <c r="B236893" t="n">
        <v>144</v>
      </c>
    </row>
    <row r="236894">
      <c r="A236894" t="inlineStr">
        <is>
          <t>eliksirshop.dk</t>
        </is>
      </c>
      <c r="B236894" t="n">
        <v>144</v>
      </c>
    </row>
    <row r="236895">
      <c r="A236895" t="inlineStr">
        <is>
          <t>drgold.buyygy.com</t>
        </is>
      </c>
      <c r="B236895" t="n">
        <v>144</v>
      </c>
    </row>
    <row r="236896">
      <c r="A236896" t="inlineStr">
        <is>
          <t>i-bags.com.ua</t>
        </is>
      </c>
      <c r="B236896" t="n">
        <v>144</v>
      </c>
    </row>
    <row r="236897">
      <c r="A236897" t="inlineStr">
        <is>
          <t>www.chefblogger.me</t>
        </is>
      </c>
      <c r="B236897" t="n">
        <v>144</v>
      </c>
    </row>
    <row r="236898">
      <c r="A236898" t="inlineStr">
        <is>
          <t>images.uk.paidonresults.net</t>
        </is>
      </c>
      <c r="B236898" t="n">
        <v>144</v>
      </c>
    </row>
    <row r="236899">
      <c r="A236899" t="inlineStr">
        <is>
          <t>giveaways4mom.com</t>
        </is>
      </c>
      <c r="B236899" t="n">
        <v>144</v>
      </c>
    </row>
    <row r="236900">
      <c r="A236900" t="inlineStr">
        <is>
          <t>infinitywatchfaces.com</t>
        </is>
      </c>
      <c r="B236900" t="n">
        <v>144</v>
      </c>
    </row>
    <row r="236901">
      <c r="A236901" t="inlineStr">
        <is>
          <t>content.highxxxporno.com</t>
        </is>
      </c>
      <c r="B236901" t="n">
        <v>144</v>
      </c>
    </row>
    <row r="236902">
      <c r="A236902" t="inlineStr">
        <is>
          <t>pac-hs.co.uk</t>
        </is>
      </c>
      <c r="B236902" t="n">
        <v>144</v>
      </c>
    </row>
    <row r="236903">
      <c r="A236903" t="inlineStr">
        <is>
          <t>jretest.com</t>
        </is>
      </c>
      <c r="B236903" t="n">
        <v>144</v>
      </c>
    </row>
    <row r="236904">
      <c r="A236904" t="inlineStr">
        <is>
          <t>www.friseurtotal.de</t>
        </is>
      </c>
      <c r="B236904" t="n">
        <v>144</v>
      </c>
    </row>
    <row r="236905">
      <c r="A236905" t="inlineStr">
        <is>
          <t>m.fabricstock.com</t>
        </is>
      </c>
      <c r="B236905" t="n">
        <v>144</v>
      </c>
    </row>
    <row r="236906">
      <c r="A236906" t="inlineStr">
        <is>
          <t>static-img.boatshop24.co.uk</t>
        </is>
      </c>
      <c r="B236906" t="n">
        <v>144</v>
      </c>
    </row>
    <row r="236907">
      <c r="A236907" t="inlineStr">
        <is>
          <t>www.mataisports.com</t>
        </is>
      </c>
      <c r="B236907" t="n">
        <v>144</v>
      </c>
    </row>
    <row r="236908">
      <c r="A236908" t="inlineStr">
        <is>
          <t>files.ogavenue.com</t>
        </is>
      </c>
      <c r="B236908" t="n">
        <v>144</v>
      </c>
    </row>
    <row r="236909">
      <c r="A236909" t="inlineStr">
        <is>
          <t>promotionalproductdirect.com</t>
        </is>
      </c>
      <c r="B236909" t="n">
        <v>144</v>
      </c>
    </row>
    <row r="236910">
      <c r="A236910" t="inlineStr">
        <is>
          <t>bb.steelguitarforum.com</t>
        </is>
      </c>
      <c r="B236910" t="n">
        <v>144</v>
      </c>
    </row>
    <row r="236911">
      <c r="A236911" t="inlineStr">
        <is>
          <t>www.smartvoiceshop.com</t>
        </is>
      </c>
      <c r="B236911" t="n">
        <v>144</v>
      </c>
    </row>
    <row r="236912">
      <c r="A236912" t="inlineStr">
        <is>
          <t>ecocentricnow.com</t>
        </is>
      </c>
      <c r="B236912" t="n">
        <v>144</v>
      </c>
    </row>
    <row r="236913">
      <c r="A236913" t="inlineStr">
        <is>
          <t>maisonboomboom.com</t>
        </is>
      </c>
      <c r="B236913" t="n">
        <v>144</v>
      </c>
    </row>
    <row r="236914">
      <c r="A236914" t="inlineStr">
        <is>
          <t>mobi-films.me</t>
        </is>
      </c>
      <c r="B236914" t="n">
        <v>144</v>
      </c>
    </row>
    <row r="236915">
      <c r="A236915" t="inlineStr">
        <is>
          <t>nokeled.com</t>
        </is>
      </c>
      <c r="B236915" t="n">
        <v>144</v>
      </c>
    </row>
    <row r="236916">
      <c r="A236916" t="inlineStr">
        <is>
          <t>nomarsupply.com</t>
        </is>
      </c>
      <c r="B236916" t="n">
        <v>144</v>
      </c>
    </row>
    <row r="236917">
      <c r="A236917" t="inlineStr">
        <is>
          <t>financiallifestylesuccess.com</t>
        </is>
      </c>
      <c r="B236917" t="n">
        <v>144</v>
      </c>
    </row>
    <row r="236918">
      <c r="A236918" t="inlineStr">
        <is>
          <t>kaktus24.eu</t>
        </is>
      </c>
      <c r="B236918" t="n">
        <v>144</v>
      </c>
    </row>
    <row r="236919">
      <c r="A236919" t="inlineStr">
        <is>
          <t>www.dealmoon.com</t>
        </is>
      </c>
      <c r="B236919" t="n">
        <v>144</v>
      </c>
    </row>
    <row r="236920">
      <c r="A236920" t="inlineStr">
        <is>
          <t>www.leaplasticsurgery.com</t>
        </is>
      </c>
      <c r="B236920" t="n">
        <v>144</v>
      </c>
    </row>
    <row r="236921">
      <c r="A236921" t="inlineStr">
        <is>
          <t>www.kerek.it</t>
        </is>
      </c>
      <c r="B236921" t="n">
        <v>144</v>
      </c>
    </row>
    <row r="236922">
      <c r="A236922" t="inlineStr">
        <is>
          <t>www.gamesgottalent.com</t>
        </is>
      </c>
      <c r="B236922" t="n">
        <v>144</v>
      </c>
    </row>
    <row r="236923">
      <c r="A236923" t="inlineStr">
        <is>
          <t>img4697.weyesimg.com</t>
        </is>
      </c>
      <c r="B236923" t="n">
        <v>144</v>
      </c>
    </row>
    <row r="236924">
      <c r="A236924" t="inlineStr">
        <is>
          <t>www.eleganter.com.au</t>
        </is>
      </c>
      <c r="B236924" t="n">
        <v>144</v>
      </c>
    </row>
    <row r="236925">
      <c r="A236925" t="inlineStr">
        <is>
          <t>aquajulien.com</t>
        </is>
      </c>
      <c r="B236925" t="n">
        <v>144</v>
      </c>
    </row>
    <row r="236926">
      <c r="A236926" t="inlineStr">
        <is>
          <t>unicartuning.pt</t>
        </is>
      </c>
      <c r="B236926" t="n">
        <v>144</v>
      </c>
    </row>
    <row r="236927">
      <c r="A236927" t="inlineStr">
        <is>
          <t>www.excelcheer.co.uk</t>
        </is>
      </c>
      <c r="B236927" t="n">
        <v>144</v>
      </c>
    </row>
    <row r="236928">
      <c r="A236928" t="inlineStr">
        <is>
          <t>www.les-curieux-lyon.com</t>
        </is>
      </c>
      <c r="B236928" t="n">
        <v>144</v>
      </c>
    </row>
    <row r="236929">
      <c r="A236929" t="inlineStr">
        <is>
          <t>cdn.pluginboutique.com</t>
        </is>
      </c>
      <c r="B236929" t="n">
        <v>144</v>
      </c>
    </row>
    <row r="236930">
      <c r="A236930" t="inlineStr">
        <is>
          <t>www.torresjoyeria.com</t>
        </is>
      </c>
      <c r="B236930" t="n">
        <v>144</v>
      </c>
    </row>
    <row r="236931">
      <c r="A236931" t="inlineStr">
        <is>
          <t>www.charmedeparis.ru</t>
        </is>
      </c>
      <c r="B236931" t="n">
        <v>144</v>
      </c>
    </row>
    <row r="236932">
      <c r="A236932" t="inlineStr">
        <is>
          <t>recruitingheadlines.com</t>
        </is>
      </c>
      <c r="B236932" t="n">
        <v>144</v>
      </c>
    </row>
    <row r="236933">
      <c r="A236933" t="inlineStr">
        <is>
          <t>www.runspotrun.com</t>
        </is>
      </c>
      <c r="B236933" t="n">
        <v>144</v>
      </c>
    </row>
    <row r="236934">
      <c r="A236934" t="inlineStr">
        <is>
          <t>cdn.engelbert-strauss.nl</t>
        </is>
      </c>
      <c r="B236934" t="n">
        <v>144</v>
      </c>
    </row>
    <row r="236935">
      <c r="A236935" t="inlineStr">
        <is>
          <t>kiwanismarketplace.org</t>
        </is>
      </c>
      <c r="B236935" t="n">
        <v>144</v>
      </c>
    </row>
    <row r="236936">
      <c r="A236936" t="inlineStr">
        <is>
          <t>industrykits.com</t>
        </is>
      </c>
      <c r="B236936" t="n">
        <v>144</v>
      </c>
    </row>
    <row r="236937">
      <c r="A236937" t="inlineStr">
        <is>
          <t>bestforkodi.com</t>
        </is>
      </c>
      <c r="B236937" t="n">
        <v>144</v>
      </c>
    </row>
    <row r="236938">
      <c r="A236938" t="inlineStr">
        <is>
          <t>unitingcaregivers.files.wordpress.com</t>
        </is>
      </c>
      <c r="B236938" t="n">
        <v>144</v>
      </c>
    </row>
    <row r="236939">
      <c r="A236939" t="inlineStr">
        <is>
          <t>www.outlook-tips.net</t>
        </is>
      </c>
      <c r="B236939" t="n">
        <v>144</v>
      </c>
    </row>
    <row r="236940">
      <c r="A236940" t="inlineStr">
        <is>
          <t>campusstore.mcmaster.ca</t>
        </is>
      </c>
      <c r="B236940" t="n">
        <v>144</v>
      </c>
    </row>
    <row r="236941">
      <c r="A236941" t="inlineStr">
        <is>
          <t>flixx.net</t>
        </is>
      </c>
      <c r="B236941" t="n">
        <v>144</v>
      </c>
    </row>
    <row r="236942">
      <c r="A236942" t="inlineStr">
        <is>
          <t>www.cusabio.com</t>
        </is>
      </c>
      <c r="B236942" t="n">
        <v>144</v>
      </c>
    </row>
    <row r="236943">
      <c r="A236943" t="inlineStr">
        <is>
          <t>www.iqpooltablerecovers.com</t>
        </is>
      </c>
      <c r="B236943" t="n">
        <v>144</v>
      </c>
    </row>
    <row r="236944">
      <c r="A236944" t="inlineStr">
        <is>
          <t>www.diecast-pictures.net</t>
        </is>
      </c>
      <c r="B236944" t="n">
        <v>144</v>
      </c>
    </row>
    <row r="236945">
      <c r="A236945" t="inlineStr">
        <is>
          <t>www.vulcanohome.it</t>
        </is>
      </c>
      <c r="B236945" t="n">
        <v>144</v>
      </c>
    </row>
    <row r="236946">
      <c r="A236946" t="inlineStr">
        <is>
          <t>karmicallycoaching.com</t>
        </is>
      </c>
      <c r="B236946" t="n">
        <v>144</v>
      </c>
    </row>
    <row r="236947">
      <c r="A236947" t="inlineStr">
        <is>
          <t>www.bransonwholesale.com</t>
        </is>
      </c>
      <c r="B236947" t="n">
        <v>144</v>
      </c>
    </row>
    <row r="236948">
      <c r="A236948" t="inlineStr">
        <is>
          <t>shop.agrihealth.ie</t>
        </is>
      </c>
      <c r="B236948" t="n">
        <v>144</v>
      </c>
    </row>
    <row r="236949">
      <c r="A236949" t="inlineStr">
        <is>
          <t>effeerreracing.it</t>
        </is>
      </c>
      <c r="B236949" t="n">
        <v>144</v>
      </c>
    </row>
    <row r="236950">
      <c r="A236950" t="inlineStr">
        <is>
          <t>www.thefirsthomebuyersclub.co.nz</t>
        </is>
      </c>
      <c r="B236950" t="n">
        <v>144</v>
      </c>
    </row>
    <row r="236951">
      <c r="A236951" t="inlineStr">
        <is>
          <t>berezniki.lauty.ru</t>
        </is>
      </c>
      <c r="B236951" t="n">
        <v>144</v>
      </c>
    </row>
    <row r="236952">
      <c r="A236952" t="inlineStr">
        <is>
          <t>watchjudge.com</t>
        </is>
      </c>
      <c r="B236952" t="n">
        <v>144</v>
      </c>
    </row>
    <row r="236953">
      <c r="A236953" t="inlineStr">
        <is>
          <t>www.punegiftsflowers.com</t>
        </is>
      </c>
      <c r="B236953" t="n">
        <v>144</v>
      </c>
    </row>
    <row r="236954">
      <c r="A236954" t="inlineStr">
        <is>
          <t>www.orologi24.biz</t>
        </is>
      </c>
      <c r="B236954" t="n">
        <v>144</v>
      </c>
    </row>
    <row r="236955">
      <c r="A236955" t="inlineStr">
        <is>
          <t>casedivision.com</t>
        </is>
      </c>
      <c r="B236955" t="n">
        <v>144</v>
      </c>
    </row>
    <row r="236956">
      <c r="A236956" t="inlineStr">
        <is>
          <t>www.iosdevicerecovery.info</t>
        </is>
      </c>
      <c r="B236956" t="n">
        <v>144</v>
      </c>
    </row>
    <row r="236957">
      <c r="A236957" t="inlineStr">
        <is>
          <t>www.frysenairsoft.se</t>
        </is>
      </c>
      <c r="B236957" t="n">
        <v>144</v>
      </c>
    </row>
    <row r="236958">
      <c r="A236958" t="inlineStr">
        <is>
          <t>ielanguages.com</t>
        </is>
      </c>
      <c r="B236958" t="n">
        <v>144</v>
      </c>
    </row>
    <row r="236959">
      <c r="A236959" t="inlineStr">
        <is>
          <t>i.uk.nimblee.com</t>
        </is>
      </c>
      <c r="B236959" t="n">
        <v>144</v>
      </c>
    </row>
    <row r="236960">
      <c r="A236960" t="inlineStr">
        <is>
          <t>globalwomanlobby.s3.amazonaws.com</t>
        </is>
      </c>
      <c r="B236960" t="n">
        <v>144</v>
      </c>
    </row>
    <row r="236961">
      <c r="A236961" t="inlineStr">
        <is>
          <t>inkwelleditorial.com</t>
        </is>
      </c>
      <c r="B236961" t="n">
        <v>144</v>
      </c>
    </row>
    <row r="236962">
      <c r="A236962" t="inlineStr">
        <is>
          <t>www.woodbrothersracing.com</t>
        </is>
      </c>
      <c r="B236962" t="n">
        <v>144</v>
      </c>
    </row>
    <row r="236963">
      <c r="A236963" t="inlineStr">
        <is>
          <t>www.gamecenter.by</t>
        </is>
      </c>
      <c r="B236963" t="n">
        <v>144</v>
      </c>
    </row>
    <row r="236964">
      <c r="A236964" t="inlineStr">
        <is>
          <t>s9900.pcdn.co</t>
        </is>
      </c>
      <c r="B236964" t="n">
        <v>144</v>
      </c>
    </row>
    <row r="236965">
      <c r="A236965" t="inlineStr">
        <is>
          <t>bestestquote.b-cdn.net</t>
        </is>
      </c>
      <c r="B236965" t="n">
        <v>144</v>
      </c>
    </row>
    <row r="236966">
      <c r="A236966" t="inlineStr">
        <is>
          <t>leffamsterdam.com</t>
        </is>
      </c>
      <c r="B236966" t="n">
        <v>144</v>
      </c>
    </row>
    <row r="236967">
      <c r="A236967" t="inlineStr">
        <is>
          <t>www.norwalkrecords.com</t>
        </is>
      </c>
      <c r="B236967" t="n">
        <v>144</v>
      </c>
    </row>
    <row r="236968">
      <c r="A236968" t="inlineStr">
        <is>
          <t>boopdesigns.com</t>
        </is>
      </c>
      <c r="B236968" t="n">
        <v>144</v>
      </c>
    </row>
    <row r="236969">
      <c r="A236969" t="inlineStr">
        <is>
          <t>www.vapeshop.hr</t>
        </is>
      </c>
      <c r="B236969" t="n">
        <v>144</v>
      </c>
    </row>
    <row r="236970">
      <c r="A236970" t="inlineStr">
        <is>
          <t>troutcatchers.oxatis.com</t>
        </is>
      </c>
      <c r="B236970" t="n">
        <v>144</v>
      </c>
    </row>
    <row r="236971">
      <c r="A236971" t="inlineStr">
        <is>
          <t>www.garagedoortoronto.ca</t>
        </is>
      </c>
      <c r="B236971" t="n">
        <v>144</v>
      </c>
    </row>
    <row r="236972">
      <c r="A236972" t="inlineStr">
        <is>
          <t>shop24.bg</t>
        </is>
      </c>
      <c r="B236972" t="n">
        <v>144</v>
      </c>
    </row>
    <row r="236973">
      <c r="A236973" t="inlineStr">
        <is>
          <t>spreetree.net</t>
        </is>
      </c>
      <c r="B236973" t="n">
        <v>144</v>
      </c>
    </row>
    <row r="236974">
      <c r="A236974" t="inlineStr">
        <is>
          <t>diski-moskva.ru</t>
        </is>
      </c>
      <c r="B236974" t="n">
        <v>144</v>
      </c>
    </row>
    <row r="236975">
      <c r="A236975" t="inlineStr">
        <is>
          <t>www.dreamshine.de</t>
        </is>
      </c>
      <c r="B236975" t="n">
        <v>144</v>
      </c>
    </row>
    <row r="236976">
      <c r="A236976" t="inlineStr">
        <is>
          <t>ndcfullcircle.com</t>
        </is>
      </c>
      <c r="B236976" t="n">
        <v>144</v>
      </c>
    </row>
    <row r="236977">
      <c r="A236977" t="inlineStr">
        <is>
          <t>gingerscraps.net</t>
        </is>
      </c>
      <c r="B236977" t="n">
        <v>144</v>
      </c>
    </row>
    <row r="236978">
      <c r="A236978" t="inlineStr">
        <is>
          <t>x-atom.net</t>
        </is>
      </c>
      <c r="B236978" t="n">
        <v>144</v>
      </c>
    </row>
    <row r="236979">
      <c r="A236979" t="inlineStr">
        <is>
          <t>veryrarelimited.com</t>
        </is>
      </c>
      <c r="B236979" t="n">
        <v>144</v>
      </c>
    </row>
    <row r="236980">
      <c r="A236980" t="inlineStr">
        <is>
          <t>www.smokepascher.com</t>
        </is>
      </c>
      <c r="B236980" t="n">
        <v>144</v>
      </c>
    </row>
    <row r="236981">
      <c r="A236981" t="inlineStr">
        <is>
          <t>homeschoolgameschool.com</t>
        </is>
      </c>
      <c r="B236981" t="n">
        <v>144</v>
      </c>
    </row>
    <row r="236982">
      <c r="A236982" t="inlineStr">
        <is>
          <t>kalmsantiques.com</t>
        </is>
      </c>
      <c r="B236982" t="n">
        <v>144</v>
      </c>
    </row>
    <row r="236983">
      <c r="A236983" t="inlineStr">
        <is>
          <t>5prorwxhkkooiij.leadongcdn.com</t>
        </is>
      </c>
      <c r="B236983" t="n">
        <v>144</v>
      </c>
    </row>
    <row r="236984">
      <c r="A236984" t="inlineStr">
        <is>
          <t>www.kiklosyoung.com</t>
        </is>
      </c>
      <c r="B236984" t="n">
        <v>144</v>
      </c>
    </row>
    <row r="236985">
      <c r="A236985" t="inlineStr">
        <is>
          <t>www.brandebook.com</t>
        </is>
      </c>
      <c r="B236985" t="n">
        <v>144</v>
      </c>
    </row>
    <row r="236986">
      <c r="A236986" t="inlineStr">
        <is>
          <t>bdsm-videos-tube.com</t>
        </is>
      </c>
      <c r="B236986" t="n">
        <v>144</v>
      </c>
    </row>
    <row r="236987">
      <c r="A236987" t="inlineStr">
        <is>
          <t>footballrelics.com</t>
        </is>
      </c>
      <c r="B236987" t="n">
        <v>144</v>
      </c>
    </row>
    <row r="236988">
      <c r="A236988" t="inlineStr">
        <is>
          <t>www.gameroomshow.com</t>
        </is>
      </c>
      <c r="B236988" t="n">
        <v>144</v>
      </c>
    </row>
    <row r="236989">
      <c r="A236989" t="inlineStr">
        <is>
          <t>liliyome.com</t>
        </is>
      </c>
      <c r="B236989" t="n">
        <v>144</v>
      </c>
    </row>
    <row r="236990">
      <c r="A236990" t="inlineStr">
        <is>
          <t>cdn.skateatsea.com</t>
        </is>
      </c>
      <c r="B236990" t="n">
        <v>144</v>
      </c>
    </row>
    <row r="236991">
      <c r="A236991" t="inlineStr">
        <is>
          <t>www.flowers-to-moldova.com</t>
        </is>
      </c>
      <c r="B236991" t="n">
        <v>144</v>
      </c>
    </row>
    <row r="236992">
      <c r="A236992" t="inlineStr">
        <is>
          <t>genomevisualization.com</t>
        </is>
      </c>
      <c r="B236992" t="n">
        <v>144</v>
      </c>
    </row>
    <row r="236993">
      <c r="A236993" t="inlineStr">
        <is>
          <t>www.buyqualitystuff.com</t>
        </is>
      </c>
      <c r="B236993" t="n">
        <v>144</v>
      </c>
    </row>
    <row r="236994">
      <c r="A236994" t="inlineStr">
        <is>
          <t>www.bicshop.de</t>
        </is>
      </c>
      <c r="B236994" t="n">
        <v>144</v>
      </c>
    </row>
    <row r="236995">
      <c r="A236995" t="inlineStr">
        <is>
          <t>heatherquisel.com</t>
        </is>
      </c>
      <c r="B236995" t="n">
        <v>144</v>
      </c>
    </row>
    <row r="236996">
      <c r="A236996" t="inlineStr">
        <is>
          <t>www.eurodiesel.com</t>
        </is>
      </c>
      <c r="B236996" t="n">
        <v>144</v>
      </c>
    </row>
    <row r="236997">
      <c r="A236997" t="inlineStr">
        <is>
          <t>www.montana.sk</t>
        </is>
      </c>
      <c r="B236997" t="n">
        <v>144</v>
      </c>
    </row>
    <row r="236998">
      <c r="A236998" t="inlineStr">
        <is>
          <t>www.babyhouse.co.za</t>
        </is>
      </c>
      <c r="B236998" t="n">
        <v>144</v>
      </c>
    </row>
    <row r="236999">
      <c r="A236999" t="inlineStr">
        <is>
          <t>www.olimex.com</t>
        </is>
      </c>
      <c r="B236999" t="n">
        <v>144</v>
      </c>
    </row>
    <row r="237000">
      <c r="A237000" t="inlineStr">
        <is>
          <t>www.jendiz.com</t>
        </is>
      </c>
      <c r="B237000" t="n">
        <v>144</v>
      </c>
    </row>
    <row r="237001">
      <c r="A237001" t="inlineStr">
        <is>
          <t>shop.pharmasave.com</t>
        </is>
      </c>
      <c r="B237001" t="n">
        <v>144</v>
      </c>
    </row>
    <row r="237002">
      <c r="A237002" t="inlineStr">
        <is>
          <t>danielsim.com</t>
        </is>
      </c>
      <c r="B237002" t="n">
        <v>144</v>
      </c>
    </row>
    <row r="237003">
      <c r="A237003" t="inlineStr">
        <is>
          <t>www.gtasport.com</t>
        </is>
      </c>
      <c r="B237003" t="n">
        <v>144</v>
      </c>
    </row>
    <row r="237004">
      <c r="A237004" t="inlineStr">
        <is>
          <t>www.superwings.es</t>
        </is>
      </c>
      <c r="B237004" t="n">
        <v>144</v>
      </c>
    </row>
    <row r="237005">
      <c r="A237005" t="inlineStr">
        <is>
          <t>chasethewritedream.com</t>
        </is>
      </c>
      <c r="B237005" t="n">
        <v>144</v>
      </c>
    </row>
    <row r="237006">
      <c r="A237006" t="inlineStr">
        <is>
          <t>www.bancroftclothing.com</t>
        </is>
      </c>
      <c r="B237006" t="n">
        <v>144</v>
      </c>
    </row>
    <row r="237007">
      <c r="A237007" t="inlineStr">
        <is>
          <t>www.premiercoachhire.com.au</t>
        </is>
      </c>
      <c r="B237007" t="n">
        <v>144</v>
      </c>
    </row>
    <row r="237008">
      <c r="A237008" t="inlineStr">
        <is>
          <t>www.sumeriaco.com</t>
        </is>
      </c>
      <c r="B237008" t="n">
        <v>144</v>
      </c>
    </row>
    <row r="237009">
      <c r="A237009" t="inlineStr">
        <is>
          <t>img590.weyesns.com</t>
        </is>
      </c>
      <c r="B237009" t="n">
        <v>144</v>
      </c>
    </row>
    <row r="237010">
      <c r="A237010" t="inlineStr">
        <is>
          <t>cdn.plasticsurgerysandiego.com</t>
        </is>
      </c>
      <c r="B237010" t="n">
        <v>144</v>
      </c>
    </row>
    <row r="237011">
      <c r="A237011" t="inlineStr">
        <is>
          <t>images.yankeesground.com</t>
        </is>
      </c>
      <c r="B237011" t="n">
        <v>144</v>
      </c>
    </row>
    <row r="237012">
      <c r="A237012" t="inlineStr">
        <is>
          <t>winitpro.ru</t>
        </is>
      </c>
      <c r="B237012" t="n">
        <v>144</v>
      </c>
    </row>
    <row r="237013">
      <c r="A237013" t="inlineStr">
        <is>
          <t>media.blokshop.nl</t>
        </is>
      </c>
      <c r="B237013" t="n">
        <v>144</v>
      </c>
    </row>
    <row r="237014">
      <c r="A237014" t="inlineStr">
        <is>
          <t>softwareasli.com</t>
        </is>
      </c>
      <c r="B237014" t="n">
        <v>144</v>
      </c>
    </row>
    <row r="237015">
      <c r="A237015" t="inlineStr">
        <is>
          <t>hugetitshub.com</t>
        </is>
      </c>
      <c r="B237015" t="n">
        <v>144</v>
      </c>
    </row>
    <row r="237016">
      <c r="A237016" t="inlineStr">
        <is>
          <t>motorcycle.brick7.co.za</t>
        </is>
      </c>
      <c r="B237016" t="n">
        <v>144</v>
      </c>
    </row>
    <row r="237017">
      <c r="A237017" t="inlineStr">
        <is>
          <t>smijohorselatan.com</t>
        </is>
      </c>
      <c r="B237017" t="n">
        <v>144</v>
      </c>
    </row>
    <row r="237018">
      <c r="A237018" t="inlineStr">
        <is>
          <t>kneiple-musicclub-gd.de</t>
        </is>
      </c>
      <c r="B237018" t="n">
        <v>144</v>
      </c>
    </row>
    <row r="237019">
      <c r="A237019" t="inlineStr">
        <is>
          <t>www.mastonsrcmarine.com</t>
        </is>
      </c>
      <c r="B237019" t="n">
        <v>144</v>
      </c>
    </row>
    <row r="237020">
      <c r="A237020" t="inlineStr">
        <is>
          <t>fittmarketshop.cdn.shoprenter.hu</t>
        </is>
      </c>
      <c r="B237020" t="n">
        <v>144</v>
      </c>
    </row>
    <row r="237021">
      <c r="A237021" t="inlineStr">
        <is>
          <t>hilescurtains.com</t>
        </is>
      </c>
      <c r="B237021" t="n">
        <v>144</v>
      </c>
    </row>
    <row r="237022">
      <c r="A237022" t="inlineStr">
        <is>
          <t>www.gocctv.ru</t>
        </is>
      </c>
      <c r="B237022" t="n">
        <v>144</v>
      </c>
    </row>
    <row r="237023">
      <c r="A237023" t="inlineStr">
        <is>
          <t>i2.jeu.info</t>
        </is>
      </c>
      <c r="B237023" t="n">
        <v>144</v>
      </c>
    </row>
    <row r="237024">
      <c r="A237024" t="inlineStr">
        <is>
          <t>www.fitness-mall.com</t>
        </is>
      </c>
      <c r="B237024" t="n">
        <v>144</v>
      </c>
    </row>
    <row r="237025">
      <c r="A237025" t="inlineStr">
        <is>
          <t>www.bricksanctuary.com</t>
        </is>
      </c>
      <c r="B237025" t="n">
        <v>144</v>
      </c>
    </row>
    <row r="237026">
      <c r="A237026" t="inlineStr">
        <is>
          <t>www.cartrucktrader.com</t>
        </is>
      </c>
      <c r="B237026" t="n">
        <v>144</v>
      </c>
    </row>
    <row r="237027">
      <c r="A237027" t="inlineStr">
        <is>
          <t>soft1.downloadha.com</t>
        </is>
      </c>
      <c r="B237027" t="n">
        <v>144</v>
      </c>
    </row>
    <row r="237028">
      <c r="A237028" t="inlineStr">
        <is>
          <t>celestion.com</t>
        </is>
      </c>
      <c r="B237028" t="n">
        <v>144</v>
      </c>
    </row>
    <row r="237029">
      <c r="A237029" t="inlineStr">
        <is>
          <t>www.stonehelm.co.uk</t>
        </is>
      </c>
      <c r="B237029" t="n">
        <v>144</v>
      </c>
    </row>
    <row r="237030">
      <c r="A237030" t="inlineStr">
        <is>
          <t>www.bigkstradingcards.com</t>
        </is>
      </c>
      <c r="B237030" t="n">
        <v>144</v>
      </c>
    </row>
    <row r="237031">
      <c r="A237031" t="inlineStr">
        <is>
          <t>supremeessays.com</t>
        </is>
      </c>
      <c r="B237031" t="n">
        <v>144</v>
      </c>
    </row>
    <row r="237032">
      <c r="A237032" t="inlineStr">
        <is>
          <t>www.yarlolaigifts.com</t>
        </is>
      </c>
      <c r="B237032" t="n">
        <v>144</v>
      </c>
    </row>
    <row r="237033">
      <c r="A237033" t="inlineStr">
        <is>
          <t>awelltoldstoryhome.files.wordpress.com</t>
        </is>
      </c>
      <c r="B237033" t="n">
        <v>144</v>
      </c>
    </row>
    <row r="237034">
      <c r="A237034" t="inlineStr">
        <is>
          <t>www.shishatimeltd.co.uk</t>
        </is>
      </c>
      <c r="B237034" t="n">
        <v>144</v>
      </c>
    </row>
    <row r="237035">
      <c r="A237035" t="inlineStr">
        <is>
          <t>videojuegoshoy.com.ar</t>
        </is>
      </c>
      <c r="B237035" t="n">
        <v>144</v>
      </c>
    </row>
    <row r="237036">
      <c r="A237036" t="inlineStr">
        <is>
          <t>www.billssportscollectibles.com</t>
        </is>
      </c>
      <c r="B237036" t="n">
        <v>144</v>
      </c>
    </row>
    <row r="237037">
      <c r="A237037" t="inlineStr">
        <is>
          <t>fera.sk</t>
        </is>
      </c>
      <c r="B237037" t="n">
        <v>144</v>
      </c>
    </row>
    <row r="237038">
      <c r="A237038" t="inlineStr">
        <is>
          <t>apicorpusa.com</t>
        </is>
      </c>
      <c r="B237038" t="n">
        <v>144</v>
      </c>
    </row>
    <row r="237039">
      <c r="A237039" t="inlineStr">
        <is>
          <t>pronounceskincare.com</t>
        </is>
      </c>
      <c r="B237039" t="n">
        <v>144</v>
      </c>
    </row>
    <row r="237040">
      <c r="A237040" t="inlineStr">
        <is>
          <t>www.progressivelabs.com</t>
        </is>
      </c>
      <c r="B237040" t="n">
        <v>144</v>
      </c>
    </row>
    <row r="237041">
      <c r="A237041" t="inlineStr">
        <is>
          <t>farportugal.com</t>
        </is>
      </c>
      <c r="B237041" t="n">
        <v>144</v>
      </c>
    </row>
    <row r="237042">
      <c r="A237042" t="inlineStr">
        <is>
          <t>www.84logoshop.com</t>
        </is>
      </c>
      <c r="B237042" t="n">
        <v>144</v>
      </c>
    </row>
    <row r="237043">
      <c r="A237043" t="inlineStr">
        <is>
          <t>www.sportmaat.nl</t>
        </is>
      </c>
      <c r="B237043" t="n">
        <v>144</v>
      </c>
    </row>
    <row r="237044">
      <c r="A237044" t="inlineStr">
        <is>
          <t>ledlights.com</t>
        </is>
      </c>
      <c r="B237044" t="n">
        <v>144</v>
      </c>
    </row>
    <row r="237045">
      <c r="A237045" t="inlineStr">
        <is>
          <t>jlrnrwxhionr5q.ldycdn.com</t>
        </is>
      </c>
      <c r="B237045" t="n">
        <v>144</v>
      </c>
    </row>
    <row r="237046">
      <c r="A237046" t="inlineStr">
        <is>
          <t>www.cubiculus.com</t>
        </is>
      </c>
      <c r="B237046" t="n">
        <v>144</v>
      </c>
    </row>
    <row r="237047">
      <c r="A237047" t="inlineStr">
        <is>
          <t>www.shaileshjha.com</t>
        </is>
      </c>
      <c r="B237047" t="n">
        <v>144</v>
      </c>
    </row>
    <row r="237048">
      <c r="A237048" t="inlineStr">
        <is>
          <t>pfy.s3.amazonaws.com</t>
        </is>
      </c>
      <c r="B237048" t="n">
        <v>144</v>
      </c>
    </row>
    <row r="237049">
      <c r="A237049" t="inlineStr">
        <is>
          <t>www.tech-media.pl</t>
        </is>
      </c>
      <c r="B237049" t="n">
        <v>144</v>
      </c>
    </row>
    <row r="237050">
      <c r="A237050" t="inlineStr">
        <is>
          <t>www.foodlogomaker.com</t>
        </is>
      </c>
      <c r="B237050" t="n">
        <v>144</v>
      </c>
    </row>
    <row r="237051">
      <c r="A237051" t="inlineStr">
        <is>
          <t>5krorwxhlpiirij.leadongcdn.com</t>
        </is>
      </c>
      <c r="B237051" t="n">
        <v>144</v>
      </c>
    </row>
    <row r="237052">
      <c r="A237052" t="inlineStr">
        <is>
          <t>www.olivepower.in</t>
        </is>
      </c>
      <c r="B237052" t="n">
        <v>144</v>
      </c>
    </row>
    <row r="237053">
      <c r="A237053" t="inlineStr">
        <is>
          <t>kidsbedroom.biz</t>
        </is>
      </c>
      <c r="B237053" t="n">
        <v>144</v>
      </c>
    </row>
    <row r="237054">
      <c r="A237054" t="inlineStr">
        <is>
          <t>www.littlethingy.com</t>
        </is>
      </c>
      <c r="B237054" t="n">
        <v>144</v>
      </c>
    </row>
    <row r="237055">
      <c r="A237055" t="inlineStr">
        <is>
          <t>www.china-bottles.com</t>
        </is>
      </c>
      <c r="B237055" t="n">
        <v>144</v>
      </c>
    </row>
    <row r="237056">
      <c r="A237056" t="inlineStr">
        <is>
          <t>homeandbeauty.com</t>
        </is>
      </c>
      <c r="B237056" t="n">
        <v>144</v>
      </c>
    </row>
    <row r="237057">
      <c r="A237057" t="inlineStr">
        <is>
          <t>www.petclic.pt</t>
        </is>
      </c>
      <c r="B237057" t="n">
        <v>144</v>
      </c>
    </row>
    <row r="237058">
      <c r="A237058" t="inlineStr">
        <is>
          <t>www.prisonpro.com</t>
        </is>
      </c>
      <c r="B237058" t="n">
        <v>144</v>
      </c>
    </row>
    <row r="237059">
      <c r="A237059" t="inlineStr">
        <is>
          <t>shinok52.ru</t>
        </is>
      </c>
      <c r="B237059" t="n">
        <v>144</v>
      </c>
    </row>
    <row r="237060">
      <c r="A237060" t="inlineStr">
        <is>
          <t>www.cottonbagsprinted.com</t>
        </is>
      </c>
      <c r="B237060" t="n">
        <v>144</v>
      </c>
    </row>
    <row r="237061">
      <c r="A237061" t="inlineStr">
        <is>
          <t>s1.komu.com.ua</t>
        </is>
      </c>
      <c r="B237061" t="n">
        <v>144</v>
      </c>
    </row>
    <row r="237062">
      <c r="A237062" t="inlineStr">
        <is>
          <t>www.mocagh.org</t>
        </is>
      </c>
      <c r="B237062" t="n">
        <v>144</v>
      </c>
    </row>
    <row r="237063">
      <c r="A237063" t="inlineStr">
        <is>
          <t>frontierfinewines.co.uk</t>
        </is>
      </c>
      <c r="B237063" t="n">
        <v>144</v>
      </c>
    </row>
    <row r="237064">
      <c r="A237064" t="inlineStr">
        <is>
          <t>www.spectrumsupplements.ca</t>
        </is>
      </c>
      <c r="B237064" t="n">
        <v>144</v>
      </c>
    </row>
    <row r="237065">
      <c r="A237065" t="inlineStr">
        <is>
          <t>dublindeck.com</t>
        </is>
      </c>
      <c r="B237065" t="n">
        <v>144</v>
      </c>
    </row>
    <row r="237066">
      <c r="A237066" t="inlineStr">
        <is>
          <t>www.locksmithatlantalocal.com</t>
        </is>
      </c>
      <c r="B237066" t="n">
        <v>144</v>
      </c>
    </row>
    <row r="237067">
      <c r="A237067" t="inlineStr">
        <is>
          <t>www.bmabh.com</t>
        </is>
      </c>
      <c r="B237067" t="n">
        <v>144</v>
      </c>
    </row>
    <row r="237068">
      <c r="A237068" t="inlineStr">
        <is>
          <t>www.kohai-do.de</t>
        </is>
      </c>
      <c r="B237068" t="n">
        <v>144</v>
      </c>
    </row>
    <row r="237069">
      <c r="A237069" t="inlineStr">
        <is>
          <t>img5648.weyesimg.com</t>
        </is>
      </c>
      <c r="B237069" t="n">
        <v>144</v>
      </c>
    </row>
    <row r="237070">
      <c r="A237070" t="inlineStr">
        <is>
          <t>bukugaby.com</t>
        </is>
      </c>
      <c r="B237070" t="n">
        <v>144</v>
      </c>
    </row>
    <row r="237071">
      <c r="A237071" t="inlineStr">
        <is>
          <t>img.br.de</t>
        </is>
      </c>
      <c r="B237071" t="n">
        <v>144</v>
      </c>
    </row>
    <row r="237072">
      <c r="A237072" t="inlineStr">
        <is>
          <t>www.epochtimes.com.ua</t>
        </is>
      </c>
      <c r="B237072" t="n">
        <v>144</v>
      </c>
    </row>
    <row r="237073">
      <c r="A237073" t="inlineStr">
        <is>
          <t>roltronik.pl</t>
        </is>
      </c>
      <c r="B237073" t="n">
        <v>144</v>
      </c>
    </row>
    <row r="237074">
      <c r="A237074" t="inlineStr">
        <is>
          <t>www.salutilescanaries.com</t>
        </is>
      </c>
      <c r="B237074" t="n">
        <v>144</v>
      </c>
    </row>
    <row r="237075">
      <c r="A237075" t="inlineStr">
        <is>
          <t>cdn.helloproject.com</t>
        </is>
      </c>
      <c r="B237075" t="n">
        <v>144</v>
      </c>
    </row>
    <row r="237076">
      <c r="A237076" t="inlineStr">
        <is>
          <t>sovevolam.files.wordpress.com</t>
        </is>
      </c>
      <c r="B237076" t="n">
        <v>144</v>
      </c>
    </row>
    <row r="237077">
      <c r="A237077" t="inlineStr">
        <is>
          <t>sobakarulit.ru</t>
        </is>
      </c>
      <c r="B237077" t="n">
        <v>144</v>
      </c>
    </row>
    <row r="237078">
      <c r="A237078" t="inlineStr">
        <is>
          <t>adakindergarten.ro</t>
        </is>
      </c>
      <c r="B237078" t="n">
        <v>144</v>
      </c>
    </row>
    <row r="237079">
      <c r="A237079" t="inlineStr">
        <is>
          <t>www.virtualkarabakh.az</t>
        </is>
      </c>
      <c r="B237079" t="n">
        <v>144</v>
      </c>
    </row>
    <row r="237080">
      <c r="A237080" t="inlineStr">
        <is>
          <t>avtonam.ru:443</t>
        </is>
      </c>
      <c r="B237080" t="n">
        <v>144</v>
      </c>
    </row>
    <row r="237081">
      <c r="A237081" t="inlineStr">
        <is>
          <t>www.melocoffee.com</t>
        </is>
      </c>
      <c r="B237081" t="n">
        <v>144</v>
      </c>
    </row>
    <row r="237082">
      <c r="A237082" t="inlineStr">
        <is>
          <t>chernogoriya.voyage</t>
        </is>
      </c>
      <c r="B237082" t="n">
        <v>144</v>
      </c>
    </row>
    <row r="237083">
      <c r="A237083" t="inlineStr">
        <is>
          <t>cache.photoprocenter.ru</t>
        </is>
      </c>
      <c r="B237083" t="n">
        <v>144</v>
      </c>
    </row>
    <row r="237084">
      <c r="A237084" t="inlineStr">
        <is>
          <t>www.tokyotimes.org</t>
        </is>
      </c>
      <c r="B237084" t="n">
        <v>144</v>
      </c>
    </row>
    <row r="237085">
      <c r="A237085" t="inlineStr">
        <is>
          <t>en.celestinavisual.org</t>
        </is>
      </c>
      <c r="B237085" t="n">
        <v>144</v>
      </c>
    </row>
    <row r="237086">
      <c r="A237086" t="inlineStr">
        <is>
          <t>www.automotivesupplynews.com.mx</t>
        </is>
      </c>
      <c r="B237086" t="n">
        <v>144</v>
      </c>
    </row>
    <row r="237087">
      <c r="A237087" t="inlineStr">
        <is>
          <t>www.oldskull.net</t>
        </is>
      </c>
      <c r="B237087" t="n">
        <v>144</v>
      </c>
    </row>
    <row r="237088">
      <c r="A237088" t="inlineStr">
        <is>
          <t>www.silex-france.com</t>
        </is>
      </c>
      <c r="B237088" t="n">
        <v>144</v>
      </c>
    </row>
    <row r="237089">
      <c r="A237089" t="inlineStr">
        <is>
          <t>annyira-tyvarr.com</t>
        </is>
      </c>
      <c r="B237089" t="n">
        <v>144</v>
      </c>
    </row>
    <row r="237090">
      <c r="A237090" t="inlineStr">
        <is>
          <t>punditfeed.com</t>
        </is>
      </c>
      <c r="B237090" t="n">
        <v>144</v>
      </c>
    </row>
    <row r="237091">
      <c r="A237091" t="inlineStr">
        <is>
          <t>robertwprice.files.wordpress.com</t>
        </is>
      </c>
      <c r="B237091" t="n">
        <v>144</v>
      </c>
    </row>
    <row r="237092">
      <c r="A237092" t="inlineStr">
        <is>
          <t>ultrafight.pl</t>
        </is>
      </c>
      <c r="B237092" t="n">
        <v>144</v>
      </c>
    </row>
    <row r="237093">
      <c r="A237093" t="inlineStr">
        <is>
          <t>adhpublishing.com</t>
        </is>
      </c>
      <c r="B237093" t="n">
        <v>144</v>
      </c>
    </row>
    <row r="237094">
      <c r="A237094" t="inlineStr">
        <is>
          <t>tzdubrovnik.hr</t>
        </is>
      </c>
      <c r="B237094" t="n">
        <v>144</v>
      </c>
    </row>
    <row r="237095">
      <c r="A237095" t="inlineStr">
        <is>
          <t>sultangardencenter.com</t>
        </is>
      </c>
      <c r="B237095" t="n">
        <v>144</v>
      </c>
    </row>
    <row r="237096">
      <c r="A237096" t="inlineStr">
        <is>
          <t>caleri-flyfishing.com</t>
        </is>
      </c>
      <c r="B237096" t="n">
        <v>144</v>
      </c>
    </row>
    <row r="237097">
      <c r="A237097" t="inlineStr">
        <is>
          <t>www.maston.fi</t>
        </is>
      </c>
      <c r="B237097" t="n">
        <v>144</v>
      </c>
    </row>
    <row r="237098">
      <c r="A237098" t="inlineStr">
        <is>
          <t>financeandmarkets.com</t>
        </is>
      </c>
      <c r="B237098" t="n">
        <v>144</v>
      </c>
    </row>
    <row r="237099">
      <c r="A237099" t="inlineStr">
        <is>
          <t>a-izquierdo.es</t>
        </is>
      </c>
      <c r="B237099" t="n">
        <v>144</v>
      </c>
    </row>
    <row r="237100">
      <c r="A237100" t="inlineStr">
        <is>
          <t>www.timegoesby.net</t>
        </is>
      </c>
      <c r="B237100" t="n">
        <v>144</v>
      </c>
    </row>
    <row r="237101">
      <c r="A237101" t="inlineStr">
        <is>
          <t>www.airsoftextremo.com</t>
        </is>
      </c>
      <c r="B237101" t="n">
        <v>144</v>
      </c>
    </row>
    <row r="237102">
      <c r="A237102" t="inlineStr">
        <is>
          <t>mercadodevida.es</t>
        </is>
      </c>
      <c r="B237102" t="n">
        <v>144</v>
      </c>
    </row>
    <row r="237103">
      <c r="A237103" t="inlineStr">
        <is>
          <t>blog.keliweb.it</t>
        </is>
      </c>
      <c r="B237103" t="n">
        <v>144</v>
      </c>
    </row>
    <row r="237104">
      <c r="A237104" t="inlineStr">
        <is>
          <t>www.tennis-forecast.com</t>
        </is>
      </c>
      <c r="B237104" t="n">
        <v>144</v>
      </c>
    </row>
    <row r="237105">
      <c r="A237105" t="inlineStr">
        <is>
          <t>tropheus.ro</t>
        </is>
      </c>
      <c r="B237105" t="n">
        <v>144</v>
      </c>
    </row>
    <row r="237106">
      <c r="A237106" t="inlineStr">
        <is>
          <t>www.myhomeproducts.com</t>
        </is>
      </c>
      <c r="B237106" t="n">
        <v>144</v>
      </c>
    </row>
    <row r="237107">
      <c r="A237107" t="inlineStr">
        <is>
          <t>static.andreemilio.com</t>
        </is>
      </c>
      <c r="B237107" t="n">
        <v>144</v>
      </c>
    </row>
    <row r="237108">
      <c r="A237108" t="inlineStr">
        <is>
          <t>artcakesmadrid.es</t>
        </is>
      </c>
      <c r="B237108" t="n">
        <v>144</v>
      </c>
    </row>
    <row r="237109">
      <c r="A237109" t="inlineStr">
        <is>
          <t>www.consoleroms.com</t>
        </is>
      </c>
      <c r="B237109" t="n">
        <v>144</v>
      </c>
    </row>
    <row r="237110">
      <c r="A237110" t="inlineStr">
        <is>
          <t>www.promoslunettes.com</t>
        </is>
      </c>
      <c r="B237110" t="n">
        <v>144</v>
      </c>
    </row>
    <row r="237111">
      <c r="A237111" t="inlineStr">
        <is>
          <t>koraprojects.com</t>
        </is>
      </c>
      <c r="B237111" t="n">
        <v>144</v>
      </c>
    </row>
    <row r="237112">
      <c r="A237112" t="inlineStr">
        <is>
          <t>rabbitees.com</t>
        </is>
      </c>
      <c r="B237112" t="n">
        <v>144</v>
      </c>
    </row>
    <row r="237113">
      <c r="A237113" t="inlineStr">
        <is>
          <t>www.ebuy.com.my</t>
        </is>
      </c>
      <c r="B237113" t="n">
        <v>144</v>
      </c>
    </row>
    <row r="237114">
      <c r="A237114" t="inlineStr">
        <is>
          <t>www.modzik.com</t>
        </is>
      </c>
      <c r="B237114" t="n">
        <v>144</v>
      </c>
    </row>
    <row r="237115">
      <c r="A237115" t="inlineStr">
        <is>
          <t>repository-images.githubusercontent.com</t>
        </is>
      </c>
      <c r="B237115" t="n">
        <v>144</v>
      </c>
    </row>
    <row r="237116">
      <c r="A237116" t="inlineStr">
        <is>
          <t>www.gamtech.ro</t>
        </is>
      </c>
      <c r="B237116" t="n">
        <v>144</v>
      </c>
    </row>
    <row r="237117">
      <c r="A237117" t="inlineStr">
        <is>
          <t>thelasttavern.com</t>
        </is>
      </c>
      <c r="B237117" t="n">
        <v>144</v>
      </c>
    </row>
    <row r="237118">
      <c r="A237118" t="inlineStr">
        <is>
          <t>capturedcurrentnews.com</t>
        </is>
      </c>
      <c r="B237118" t="n">
        <v>144</v>
      </c>
    </row>
    <row r="237119">
      <c r="A237119" t="inlineStr">
        <is>
          <t>photos.stuffusell.co.uk</t>
        </is>
      </c>
      <c r="B237119" t="n">
        <v>144</v>
      </c>
    </row>
    <row r="237120">
      <c r="A237120" t="inlineStr">
        <is>
          <t>worldfilmgeek.files.wordpress.com</t>
        </is>
      </c>
      <c r="B237120" t="n">
        <v>144</v>
      </c>
    </row>
    <row r="237121">
      <c r="A237121" t="inlineStr">
        <is>
          <t>www.metalinside.de</t>
        </is>
      </c>
      <c r="B237121" t="n">
        <v>144</v>
      </c>
    </row>
    <row r="237122">
      <c r="A237122" t="inlineStr">
        <is>
          <t>www.euratechnologies.com</t>
        </is>
      </c>
      <c r="B237122" t="n">
        <v>144</v>
      </c>
    </row>
    <row r="237123">
      <c r="A237123" t="inlineStr">
        <is>
          <t>desertstamps.com</t>
        </is>
      </c>
      <c r="B237123" t="n">
        <v>144</v>
      </c>
    </row>
    <row r="237124">
      <c r="A237124" t="inlineStr">
        <is>
          <t>rcdn.nl</t>
        </is>
      </c>
      <c r="B237124" t="n">
        <v>144</v>
      </c>
    </row>
    <row r="237125">
      <c r="A237125" t="inlineStr">
        <is>
          <t>www.androidu.ro</t>
        </is>
      </c>
      <c r="B237125" t="n">
        <v>144</v>
      </c>
    </row>
    <row r="237126">
      <c r="A237126" t="inlineStr">
        <is>
          <t>www.umbrosashop.com</t>
        </is>
      </c>
      <c r="B237126" t="n">
        <v>144</v>
      </c>
    </row>
    <row r="237127">
      <c r="A237127" t="inlineStr">
        <is>
          <t>www.haritidis.gr</t>
        </is>
      </c>
      <c r="B237127" t="n">
        <v>144</v>
      </c>
    </row>
    <row r="237128">
      <c r="A237128" t="inlineStr">
        <is>
          <t>www.mfirsthome.com</t>
        </is>
      </c>
      <c r="B237128" t="n">
        <v>144</v>
      </c>
    </row>
    <row r="237129">
      <c r="A237129" t="inlineStr">
        <is>
          <t>happywine.com.ua</t>
        </is>
      </c>
      <c r="B237129" t="n">
        <v>144</v>
      </c>
    </row>
    <row r="237130">
      <c r="A237130" t="inlineStr">
        <is>
          <t>hnnusa.org</t>
        </is>
      </c>
      <c r="B237130" t="n">
        <v>144</v>
      </c>
    </row>
    <row r="237131">
      <c r="A237131" t="inlineStr">
        <is>
          <t>dejame-basta.com</t>
        </is>
      </c>
      <c r="B237131" t="n">
        <v>144</v>
      </c>
    </row>
    <row r="237132">
      <c r="A237132" t="inlineStr">
        <is>
          <t>music-box.ro</t>
        </is>
      </c>
      <c r="B237132" t="n">
        <v>144</v>
      </c>
    </row>
    <row r="237133">
      <c r="A237133" t="inlineStr">
        <is>
          <t>tshirtakias.gr</t>
        </is>
      </c>
      <c r="B237133" t="n">
        <v>144</v>
      </c>
    </row>
    <row r="237134">
      <c r="A237134" t="inlineStr">
        <is>
          <t>www.uwtuinendier.com</t>
        </is>
      </c>
      <c r="B237134" t="n">
        <v>144</v>
      </c>
    </row>
    <row r="237135">
      <c r="A237135" t="inlineStr">
        <is>
          <t>dirittobabyesattamente.com</t>
        </is>
      </c>
      <c r="B237135" t="n">
        <v>144</v>
      </c>
    </row>
    <row r="237136">
      <c r="A237136" t="inlineStr">
        <is>
          <t>pdashop.com.ua</t>
        </is>
      </c>
      <c r="B237136" t="n">
        <v>144</v>
      </c>
    </row>
    <row r="237137">
      <c r="A237137" t="inlineStr">
        <is>
          <t>binknyc.files.wordpress.com</t>
        </is>
      </c>
      <c r="B237137" t="n">
        <v>144</v>
      </c>
    </row>
    <row r="237138">
      <c r="A237138" t="inlineStr">
        <is>
          <t>www.givemeastoria.com</t>
        </is>
      </c>
      <c r="B237138" t="n">
        <v>144</v>
      </c>
    </row>
    <row r="237139">
      <c r="A237139" t="inlineStr">
        <is>
          <t>dch81km8r5tow.cloudfront.net</t>
        </is>
      </c>
      <c r="B237139" t="n">
        <v>144</v>
      </c>
    </row>
    <row r="237140">
      <c r="A237140" t="inlineStr">
        <is>
          <t>www.haddonstone.com</t>
        </is>
      </c>
      <c r="B237140" t="n">
        <v>144</v>
      </c>
    </row>
    <row r="237141">
      <c r="A237141" t="inlineStr">
        <is>
          <t>dokme.com</t>
        </is>
      </c>
      <c r="B237141" t="n">
        <v>144</v>
      </c>
    </row>
    <row r="237142">
      <c r="A237142" t="inlineStr">
        <is>
          <t>www.chassezdiscount.com</t>
        </is>
      </c>
      <c r="B237142" t="n">
        <v>144</v>
      </c>
    </row>
    <row r="237143">
      <c r="A237143" t="inlineStr">
        <is>
          <t>subscriptiontherapy.files.wordpress.com</t>
        </is>
      </c>
      <c r="B237143" t="n">
        <v>144</v>
      </c>
    </row>
    <row r="237144">
      <c r="A237144" t="inlineStr">
        <is>
          <t>recipesformen.com</t>
        </is>
      </c>
      <c r="B237144" t="n">
        <v>144</v>
      </c>
    </row>
    <row r="237145">
      <c r="A237145" t="inlineStr">
        <is>
          <t>amfblog.s3.amazonaws.com</t>
        </is>
      </c>
      <c r="B237145" t="n">
        <v>144</v>
      </c>
    </row>
    <row r="237146">
      <c r="A237146" t="inlineStr">
        <is>
          <t>stephanierogersphotography.com</t>
        </is>
      </c>
      <c r="B237146" t="n">
        <v>144</v>
      </c>
    </row>
    <row r="237147">
      <c r="A237147" t="inlineStr">
        <is>
          <t>www.portada-online.com</t>
        </is>
      </c>
      <c r="B237147" t="n">
        <v>144</v>
      </c>
    </row>
    <row r="237148">
      <c r="A237148" t="inlineStr">
        <is>
          <t>www.makedreamhomes.com</t>
        </is>
      </c>
      <c r="B237148" t="n">
        <v>144</v>
      </c>
    </row>
    <row r="237149">
      <c r="A237149" t="inlineStr">
        <is>
          <t>www.overnightmountings.com</t>
        </is>
      </c>
      <c r="B237149" t="n">
        <v>144</v>
      </c>
    </row>
    <row r="237150">
      <c r="A237150" t="inlineStr">
        <is>
          <t>www.broderieplaisir.com</t>
        </is>
      </c>
      <c r="B237150" t="n">
        <v>144</v>
      </c>
    </row>
    <row r="237151">
      <c r="A237151" t="inlineStr">
        <is>
          <t>www.goldengoosemenssneakers.com</t>
        </is>
      </c>
      <c r="B237151" t="n">
        <v>144</v>
      </c>
    </row>
    <row r="237152">
      <c r="A237152" t="inlineStr">
        <is>
          <t>www.nativeson.com</t>
        </is>
      </c>
      <c r="B237152" t="n">
        <v>144</v>
      </c>
    </row>
    <row r="237153">
      <c r="A237153" t="inlineStr">
        <is>
          <t>media.visio-net.co.uk</t>
        </is>
      </c>
      <c r="B237153" t="n">
        <v>144</v>
      </c>
    </row>
    <row r="237154">
      <c r="A237154" t="inlineStr">
        <is>
          <t>spuhrusa.biz</t>
        </is>
      </c>
      <c r="B237154" t="n">
        <v>144</v>
      </c>
    </row>
    <row r="237155">
      <c r="A237155" t="inlineStr">
        <is>
          <t>www.bibliotecapleyades.net</t>
        </is>
      </c>
      <c r="B237155" t="n">
        <v>144</v>
      </c>
    </row>
    <row r="237156">
      <c r="A237156" t="inlineStr">
        <is>
          <t>pureglutton.com</t>
        </is>
      </c>
      <c r="B237156" t="n">
        <v>144</v>
      </c>
    </row>
    <row r="237157">
      <c r="A237157" t="inlineStr">
        <is>
          <t>store.canon.com.hk</t>
        </is>
      </c>
      <c r="B237157" t="n">
        <v>144</v>
      </c>
    </row>
    <row r="237158">
      <c r="A237158" t="inlineStr">
        <is>
          <t>www.littlewoolliemakes.com.au</t>
        </is>
      </c>
      <c r="B237158" t="n">
        <v>144</v>
      </c>
    </row>
    <row r="237159">
      <c r="A237159" t="inlineStr">
        <is>
          <t>casinoscout.ca</t>
        </is>
      </c>
      <c r="B237159" t="n">
        <v>144</v>
      </c>
    </row>
    <row r="237160">
      <c r="A237160" t="inlineStr">
        <is>
          <t>images.extra-strength.org</t>
        </is>
      </c>
      <c r="B237160" t="n">
        <v>144</v>
      </c>
    </row>
    <row r="237161">
      <c r="A237161" t="inlineStr">
        <is>
          <t>2qqce331qbpvuwhs03ipa6o4-wpengine.netdna-ssl.com</t>
        </is>
      </c>
      <c r="B237161" t="n">
        <v>144</v>
      </c>
    </row>
    <row r="237162">
      <c r="A237162" t="inlineStr">
        <is>
          <t>stuckintherockies.com</t>
        </is>
      </c>
      <c r="B237162" t="n">
        <v>144</v>
      </c>
    </row>
    <row r="237163">
      <c r="A237163" t="inlineStr">
        <is>
          <t>www.nail-academy-nicolle.nl</t>
        </is>
      </c>
      <c r="B237163" t="n">
        <v>144</v>
      </c>
    </row>
    <row r="237164">
      <c r="A237164" t="inlineStr">
        <is>
          <t>www.lib.washington.edu</t>
        </is>
      </c>
      <c r="B237164" t="n">
        <v>144</v>
      </c>
    </row>
    <row r="237165">
      <c r="A237165" t="inlineStr">
        <is>
          <t>travelsofabeautyaddict.files.wordpress.com</t>
        </is>
      </c>
      <c r="B237165" t="n">
        <v>144</v>
      </c>
    </row>
    <row r="237166">
      <c r="A237166" t="inlineStr">
        <is>
          <t>deuterbags.ru</t>
        </is>
      </c>
      <c r="B237166" t="n">
        <v>144</v>
      </c>
    </row>
    <row r="237167">
      <c r="A237167" t="inlineStr">
        <is>
          <t>www.netherlandsnewstoday.com</t>
        </is>
      </c>
      <c r="B237167" t="n">
        <v>144</v>
      </c>
    </row>
    <row r="237168">
      <c r="A237168" t="inlineStr">
        <is>
          <t>www.travelshopturkey.com</t>
        </is>
      </c>
      <c r="B237168" t="n">
        <v>144</v>
      </c>
    </row>
    <row r="237169">
      <c r="A237169" t="inlineStr">
        <is>
          <t>s013.radikal.ru</t>
        </is>
      </c>
      <c r="B237169" t="n">
        <v>144</v>
      </c>
    </row>
    <row r="237170">
      <c r="A237170" t="inlineStr">
        <is>
          <t>www.savetheroyalnavy.org</t>
        </is>
      </c>
      <c r="B237170" t="n">
        <v>144</v>
      </c>
    </row>
    <row r="237171">
      <c r="A237171" t="inlineStr">
        <is>
          <t>vjcooks.com</t>
        </is>
      </c>
      <c r="B237171" t="n">
        <v>144</v>
      </c>
    </row>
    <row r="237172">
      <c r="A237172" t="inlineStr">
        <is>
          <t>yeoldrenaissanceshop.com</t>
        </is>
      </c>
      <c r="B237172" t="n">
        <v>144</v>
      </c>
    </row>
    <row r="237173">
      <c r="A237173" t="inlineStr">
        <is>
          <t>www.littlerockstore.com</t>
        </is>
      </c>
      <c r="B237173" t="n">
        <v>144</v>
      </c>
    </row>
    <row r="237174">
      <c r="A237174" t="inlineStr">
        <is>
          <t>samphireandsalsify.files.wordpress.com</t>
        </is>
      </c>
      <c r="B237174" t="n">
        <v>144</v>
      </c>
    </row>
    <row r="237175">
      <c r="A237175" t="inlineStr">
        <is>
          <t>www.liberiangeek.net</t>
        </is>
      </c>
      <c r="B237175" t="n">
        <v>144</v>
      </c>
    </row>
    <row r="237176">
      <c r="A237176" t="inlineStr">
        <is>
          <t>limitedposters.files.wordpress.com</t>
        </is>
      </c>
      <c r="B237176" t="n">
        <v>144</v>
      </c>
    </row>
    <row r="237177">
      <c r="A237177" t="inlineStr">
        <is>
          <t>bogdanvelea.ro</t>
        </is>
      </c>
      <c r="B237177" t="n">
        <v>144</v>
      </c>
    </row>
    <row r="237178">
      <c r="A237178" t="inlineStr">
        <is>
          <t>onlinestore.bookcellar.com.au</t>
        </is>
      </c>
      <c r="B237178" t="n">
        <v>144</v>
      </c>
    </row>
    <row r="237179">
      <c r="A237179" t="inlineStr">
        <is>
          <t>judlaw.files.wordpress.com</t>
        </is>
      </c>
      <c r="B237179" t="n">
        <v>144</v>
      </c>
    </row>
    <row r="237180">
      <c r="A237180" t="inlineStr">
        <is>
          <t>www.accuratime.com</t>
        </is>
      </c>
      <c r="B237180" t="n">
        <v>144</v>
      </c>
    </row>
    <row r="237181">
      <c r="A237181" t="inlineStr">
        <is>
          <t>www.onlinecakencr.com</t>
        </is>
      </c>
      <c r="B237181" t="n">
        <v>144</v>
      </c>
    </row>
    <row r="237182">
      <c r="A237182" t="inlineStr">
        <is>
          <t>danmillerinpanama.files.wordpress.com</t>
        </is>
      </c>
      <c r="B237182" t="n">
        <v>144</v>
      </c>
    </row>
    <row r="237183">
      <c r="A237183" t="inlineStr">
        <is>
          <t>www.stanfordauctioneers.com</t>
        </is>
      </c>
      <c r="B237183" t="n">
        <v>144</v>
      </c>
    </row>
    <row r="237184">
      <c r="A237184" t="inlineStr">
        <is>
          <t>residencyhack.com</t>
        </is>
      </c>
      <c r="B237184" t="n">
        <v>144</v>
      </c>
    </row>
    <row r="237185">
      <c r="A237185" t="inlineStr">
        <is>
          <t>pulleyblocktackle.biz</t>
        </is>
      </c>
      <c r="B237185" t="n">
        <v>144</v>
      </c>
    </row>
    <row r="237186">
      <c r="A237186" t="inlineStr">
        <is>
          <t>www.airedalecars.co.uk</t>
        </is>
      </c>
      <c r="B237186" t="n">
        <v>144</v>
      </c>
    </row>
    <row r="237187">
      <c r="A237187" t="inlineStr">
        <is>
          <t>www.nekonokoeshop.com</t>
        </is>
      </c>
      <c r="B237187" t="n">
        <v>144</v>
      </c>
    </row>
    <row r="237188">
      <c r="A237188" t="inlineStr">
        <is>
          <t>www.factualopinion.com</t>
        </is>
      </c>
      <c r="B237188" t="n">
        <v>144</v>
      </c>
    </row>
    <row r="237189">
      <c r="A237189" t="inlineStr">
        <is>
          <t>1i7x8p2ukloh4fea6v62aj9a-wpengine.netdna-ssl.com</t>
        </is>
      </c>
      <c r="B237189" t="n">
        <v>144</v>
      </c>
    </row>
    <row r="237190">
      <c r="A237190" t="inlineStr">
        <is>
          <t>www.marketresearchgazette.com</t>
        </is>
      </c>
      <c r="B237190" t="n">
        <v>144</v>
      </c>
    </row>
    <row r="237191">
      <c r="A237191" t="inlineStr">
        <is>
          <t>jeuvideo.info</t>
        </is>
      </c>
      <c r="B237191" t="n">
        <v>144</v>
      </c>
    </row>
    <row r="237192">
      <c r="A237192" t="inlineStr">
        <is>
          <t>styleninetofive.com</t>
        </is>
      </c>
      <c r="B237192" t="n">
        <v>144</v>
      </c>
    </row>
    <row r="237193">
      <c r="A237193" t="inlineStr">
        <is>
          <t>filmlbbd.com</t>
        </is>
      </c>
      <c r="B237193" t="n">
        <v>144</v>
      </c>
    </row>
    <row r="237194">
      <c r="A237194" t="inlineStr">
        <is>
          <t>www.leanix.net</t>
        </is>
      </c>
      <c r="B237194" t="n">
        <v>144</v>
      </c>
    </row>
    <row r="237195">
      <c r="A237195" t="inlineStr">
        <is>
          <t>www.4garlic.net</t>
        </is>
      </c>
      <c r="B237195" t="n">
        <v>144</v>
      </c>
    </row>
    <row r="237196">
      <c r="A237196" t="inlineStr">
        <is>
          <t>www.eatingthaifood.com</t>
        </is>
      </c>
      <c r="B237196" t="n">
        <v>144</v>
      </c>
    </row>
    <row r="237197">
      <c r="A237197" t="inlineStr">
        <is>
          <t>www.thekeea.com</t>
        </is>
      </c>
      <c r="B237197" t="n">
        <v>144</v>
      </c>
    </row>
    <row r="237198">
      <c r="A237198" t="inlineStr">
        <is>
          <t>www.simplehandbaga.com</t>
        </is>
      </c>
      <c r="B237198" t="n">
        <v>144</v>
      </c>
    </row>
    <row r="237199">
      <c r="A237199" t="inlineStr">
        <is>
          <t>lhe.io</t>
        </is>
      </c>
      <c r="B237199" t="n">
        <v>144</v>
      </c>
    </row>
    <row r="237200">
      <c r="A237200" t="inlineStr">
        <is>
          <t>s8912.pcdn.co</t>
        </is>
      </c>
      <c r="B237200" t="n">
        <v>144</v>
      </c>
    </row>
    <row r="237201">
      <c r="A237201" t="inlineStr">
        <is>
          <t>brittlepaper.com</t>
        </is>
      </c>
      <c r="B237201" t="n">
        <v>144</v>
      </c>
    </row>
    <row r="237202">
      <c r="A237202" t="inlineStr">
        <is>
          <t>mikikett.files.wordpress.com</t>
        </is>
      </c>
      <c r="B237202" t="n">
        <v>144</v>
      </c>
    </row>
    <row r="237203">
      <c r="A237203" t="inlineStr">
        <is>
          <t>uncannycollectibles.com</t>
        </is>
      </c>
      <c r="B237203" t="n">
        <v>144</v>
      </c>
    </row>
    <row r="237204">
      <c r="A237204" t="inlineStr">
        <is>
          <t>articlegallery.us</t>
        </is>
      </c>
      <c r="B237204" t="n">
        <v>144</v>
      </c>
    </row>
    <row r="237205">
      <c r="A237205" t="inlineStr">
        <is>
          <t>st5.2000tube.com</t>
        </is>
      </c>
      <c r="B237205" t="n">
        <v>144</v>
      </c>
    </row>
    <row r="237206">
      <c r="A237206" t="inlineStr">
        <is>
          <t>www.spiceography.com</t>
        </is>
      </c>
      <c r="B237206" t="n">
        <v>144</v>
      </c>
    </row>
    <row r="237207">
      <c r="A237207" t="inlineStr">
        <is>
          <t>3nwec1qd4zy21zftr339bla3-wpengine.netdna-ssl.com</t>
        </is>
      </c>
      <c r="B237207" t="n">
        <v>144</v>
      </c>
    </row>
    <row r="237208">
      <c r="A237208" t="inlineStr">
        <is>
          <t>igp.brightspotcdn.com</t>
        </is>
      </c>
      <c r="B237208" t="n">
        <v>144</v>
      </c>
    </row>
    <row r="237209">
      <c r="A237209" t="inlineStr">
        <is>
          <t>chromeit.co.za</t>
        </is>
      </c>
      <c r="B237209" t="n">
        <v>144</v>
      </c>
    </row>
    <row r="237210">
      <c r="A237210" t="inlineStr">
        <is>
          <t>Meeplelikeus.b-cdn.net</t>
        </is>
      </c>
      <c r="B237210" t="n">
        <v>144</v>
      </c>
    </row>
    <row r="237211">
      <c r="A237211" t="inlineStr">
        <is>
          <t>assets.lamuscle.com</t>
        </is>
      </c>
      <c r="B237211" t="n">
        <v>144</v>
      </c>
    </row>
    <row r="237212">
      <c r="A237212" t="inlineStr">
        <is>
          <t>www.hillsdale.edu</t>
        </is>
      </c>
      <c r="B237212" t="n">
        <v>144</v>
      </c>
    </row>
    <row r="237213">
      <c r="A237213" t="inlineStr">
        <is>
          <t>telugumirchi.com</t>
        </is>
      </c>
      <c r="B237213" t="n">
        <v>144</v>
      </c>
    </row>
    <row r="237214">
      <c r="A237214" t="inlineStr">
        <is>
          <t>dutchlionsports.files.wordpress.com</t>
        </is>
      </c>
      <c r="B237214" t="n">
        <v>144</v>
      </c>
    </row>
    <row r="237215">
      <c r="A237215" t="inlineStr">
        <is>
          <t>www.cbr.com</t>
        </is>
      </c>
      <c r="B237215" t="n">
        <v>144</v>
      </c>
    </row>
    <row r="237216">
      <c r="A237216" t="inlineStr">
        <is>
          <t>listadvert.uk</t>
        </is>
      </c>
      <c r="B237216" t="n">
        <v>144</v>
      </c>
    </row>
    <row r="237217">
      <c r="A237217" t="inlineStr">
        <is>
          <t>images.financebuzz.com</t>
        </is>
      </c>
      <c r="B237217" t="n">
        <v>144</v>
      </c>
    </row>
    <row r="237218">
      <c r="A237218" t="inlineStr">
        <is>
          <t>static.islandhoppinginthephilippines.com</t>
        </is>
      </c>
      <c r="B237218" t="n">
        <v>144</v>
      </c>
    </row>
    <row r="237219">
      <c r="A237219" t="inlineStr">
        <is>
          <t>www.lombardiletter.com</t>
        </is>
      </c>
      <c r="B237219" t="n">
        <v>144</v>
      </c>
    </row>
    <row r="237220">
      <c r="A237220" t="inlineStr">
        <is>
          <t>www.psnleaderboard.com</t>
        </is>
      </c>
      <c r="B237220" t="n">
        <v>144</v>
      </c>
    </row>
    <row r="237221">
      <c r="A237221" t="inlineStr">
        <is>
          <t>www.immortalwordsmith.co.uk</t>
        </is>
      </c>
      <c r="B237221" t="n">
        <v>144</v>
      </c>
    </row>
    <row r="237222">
      <c r="A237222" t="inlineStr">
        <is>
          <t>az276020.vo.msecnd.net</t>
        </is>
      </c>
      <c r="B237222" t="n">
        <v>144</v>
      </c>
    </row>
    <row r="237223">
      <c r="A237223" t="inlineStr">
        <is>
          <t>outdoorfun.desmoinesparent.com</t>
        </is>
      </c>
      <c r="B237223" t="n">
        <v>144</v>
      </c>
    </row>
    <row r="237224">
      <c r="A237224" t="inlineStr">
        <is>
          <t>rhondajessen.com</t>
        </is>
      </c>
      <c r="B237224" t="n">
        <v>144</v>
      </c>
    </row>
    <row r="237225">
      <c r="A237225" t="inlineStr">
        <is>
          <t>www.gofuckmom.com</t>
        </is>
      </c>
      <c r="B237225" t="n">
        <v>144</v>
      </c>
    </row>
    <row r="237226">
      <c r="A237226" t="inlineStr">
        <is>
          <t>trademachines.com:443</t>
        </is>
      </c>
      <c r="B237226" t="n">
        <v>144</v>
      </c>
    </row>
    <row r="237227">
      <c r="A237227" t="inlineStr">
        <is>
          <t>theibtaurisblog.files.wordpress.com</t>
        </is>
      </c>
      <c r="B237227" t="n">
        <v>144</v>
      </c>
    </row>
    <row r="237228">
      <c r="A237228" t="inlineStr">
        <is>
          <t>www.ballard-inc.com</t>
        </is>
      </c>
      <c r="B237228" t="n">
        <v>144</v>
      </c>
    </row>
    <row r="237229">
      <c r="A237229" t="inlineStr">
        <is>
          <t>st1.docubay.com</t>
        </is>
      </c>
      <c r="B237229" t="n">
        <v>144</v>
      </c>
    </row>
    <row r="237230">
      <c r="A237230" t="inlineStr">
        <is>
          <t>sfmag.ru</t>
        </is>
      </c>
      <c r="B237230" t="n">
        <v>144</v>
      </c>
    </row>
    <row r="237231">
      <c r="A237231" t="inlineStr">
        <is>
          <t>www.bolinasail.it</t>
        </is>
      </c>
      <c r="B237231" t="n">
        <v>144</v>
      </c>
    </row>
    <row r="237232">
      <c r="A237232" t="inlineStr">
        <is>
          <t>www.maximumpowersports.ca</t>
        </is>
      </c>
      <c r="B237232" t="n">
        <v>144</v>
      </c>
    </row>
    <row r="237233">
      <c r="A237233" t="inlineStr">
        <is>
          <t>tarastreks.files.wordpress.com</t>
        </is>
      </c>
      <c r="B237233" t="n">
        <v>144</v>
      </c>
    </row>
    <row r="237234">
      <c r="A237234" t="inlineStr">
        <is>
          <t>www.wapp4phone.com</t>
        </is>
      </c>
      <c r="B237234" t="n">
        <v>144</v>
      </c>
    </row>
    <row r="237235">
      <c r="A237235" t="inlineStr">
        <is>
          <t>chicjournal.com</t>
        </is>
      </c>
      <c r="B237235" t="n">
        <v>144</v>
      </c>
    </row>
    <row r="237236">
      <c r="A237236" t="inlineStr">
        <is>
          <t>www.cocolostore.com</t>
        </is>
      </c>
      <c r="B237236" t="n">
        <v>144</v>
      </c>
    </row>
    <row r="237237">
      <c r="A237237" t="inlineStr">
        <is>
          <t>www.pinspiration.com</t>
        </is>
      </c>
      <c r="B237237" t="n">
        <v>144</v>
      </c>
    </row>
    <row r="237238">
      <c r="A237238" t="inlineStr">
        <is>
          <t>www.blablablythe.com</t>
        </is>
      </c>
      <c r="B237238" t="n">
        <v>144</v>
      </c>
    </row>
    <row r="237239">
      <c r="A237239" t="inlineStr">
        <is>
          <t>imgs.goldradiouk.com</t>
        </is>
      </c>
      <c r="B237239" t="n">
        <v>144</v>
      </c>
    </row>
    <row r="237240">
      <c r="A237240" t="inlineStr">
        <is>
          <t>www.excelsior.edu</t>
        </is>
      </c>
      <c r="B237240" t="n">
        <v>144</v>
      </c>
    </row>
    <row r="237241">
      <c r="A237241" t="inlineStr">
        <is>
          <t>rfalconcam.com</t>
        </is>
      </c>
      <c r="B237241" t="n">
        <v>144</v>
      </c>
    </row>
    <row r="237242">
      <c r="A237242" t="inlineStr">
        <is>
          <t>www.fdropped.com</t>
        </is>
      </c>
      <c r="B237242" t="n">
        <v>144</v>
      </c>
    </row>
    <row r="237243">
      <c r="A237243" t="inlineStr">
        <is>
          <t>mobile.intimocorinne.com</t>
        </is>
      </c>
      <c r="B237243" t="n">
        <v>144</v>
      </c>
    </row>
    <row r="237244">
      <c r="A237244" t="inlineStr">
        <is>
          <t>www.gritfx.com</t>
        </is>
      </c>
      <c r="B237244" t="n">
        <v>144</v>
      </c>
    </row>
    <row r="237245">
      <c r="A237245" t="inlineStr">
        <is>
          <t>elrefugiodeportes.com</t>
        </is>
      </c>
      <c r="B237245" t="n">
        <v>144</v>
      </c>
    </row>
    <row r="237246">
      <c r="A237246" t="inlineStr">
        <is>
          <t>lornasmithers.files.wordpress.com</t>
        </is>
      </c>
      <c r="B237246" t="n">
        <v>144</v>
      </c>
    </row>
    <row r="237247">
      <c r="A237247" t="inlineStr">
        <is>
          <t>www.eastersealstech.com</t>
        </is>
      </c>
      <c r="B237247" t="n">
        <v>144</v>
      </c>
    </row>
    <row r="237248">
      <c r="A237248" t="inlineStr">
        <is>
          <t>www.victoriamag.com</t>
        </is>
      </c>
      <c r="B237248" t="n">
        <v>144</v>
      </c>
    </row>
    <row r="237249">
      <c r="A237249" t="inlineStr">
        <is>
          <t>artkuwait.org</t>
        </is>
      </c>
      <c r="B237249" t="n">
        <v>144</v>
      </c>
    </row>
    <row r="237250">
      <c r="A237250" t="inlineStr">
        <is>
          <t>serenartsgallery.files.wordpress.com</t>
        </is>
      </c>
      <c r="B237250" t="n">
        <v>144</v>
      </c>
    </row>
    <row r="237251">
      <c r="A237251" t="inlineStr">
        <is>
          <t>prettyplainjanes.com</t>
        </is>
      </c>
      <c r="B237251" t="n">
        <v>144</v>
      </c>
    </row>
    <row r="237252">
      <c r="A237252" t="inlineStr">
        <is>
          <t>searchingforstyle.com</t>
        </is>
      </c>
      <c r="B237252" t="n">
        <v>144</v>
      </c>
    </row>
    <row r="237253">
      <c r="A237253" t="inlineStr">
        <is>
          <t>www.globalstoremx.it</t>
        </is>
      </c>
      <c r="B237253" t="n">
        <v>144</v>
      </c>
    </row>
    <row r="237254">
      <c r="A237254" t="inlineStr">
        <is>
          <t>cdn3.led-flash.fr</t>
        </is>
      </c>
      <c r="B237254" t="n">
        <v>144</v>
      </c>
    </row>
    <row r="237255">
      <c r="A237255" t="inlineStr">
        <is>
          <t>roza.pl.ua</t>
        </is>
      </c>
      <c r="B237255" t="n">
        <v>144</v>
      </c>
    </row>
    <row r="237256">
      <c r="A237256" t="inlineStr">
        <is>
          <t>sportsequipmentoftoronto-2.azureedge.net</t>
        </is>
      </c>
      <c r="B237256" t="n">
        <v>144</v>
      </c>
    </row>
    <row r="237257">
      <c r="A237257" t="inlineStr">
        <is>
          <t>bwec-file.oss-cn-hongkong.aliyuncs.com</t>
        </is>
      </c>
      <c r="B237257" t="n">
        <v>144</v>
      </c>
    </row>
    <row r="237258">
      <c r="A237258" t="inlineStr">
        <is>
          <t>www.homeandranchsir.com</t>
        </is>
      </c>
      <c r="B237258" t="n">
        <v>144</v>
      </c>
    </row>
    <row r="237259">
      <c r="A237259" t="inlineStr">
        <is>
          <t>www.way2gallery.com</t>
        </is>
      </c>
      <c r="B237259" t="n">
        <v>144</v>
      </c>
    </row>
    <row r="237260">
      <c r="A237260" t="inlineStr">
        <is>
          <t>www.texasgopvote.com</t>
        </is>
      </c>
      <c r="B237260" t="n">
        <v>144</v>
      </c>
    </row>
    <row r="237261">
      <c r="A237261" t="inlineStr">
        <is>
          <t>taipeicomputer.jo</t>
        </is>
      </c>
      <c r="B237261" t="n">
        <v>144</v>
      </c>
    </row>
    <row r="237262">
      <c r="A237262" t="inlineStr">
        <is>
          <t>lynetteandersondesigns.typepad.com</t>
        </is>
      </c>
      <c r="B237262" t="n">
        <v>144</v>
      </c>
    </row>
    <row r="237263">
      <c r="A237263" t="inlineStr">
        <is>
          <t>www.jeepgladiatorforum.com</t>
        </is>
      </c>
      <c r="B237263" t="n">
        <v>144</v>
      </c>
    </row>
    <row r="237264">
      <c r="A237264" t="inlineStr">
        <is>
          <t>www.electgo.com</t>
        </is>
      </c>
      <c r="B237264" t="n">
        <v>144</v>
      </c>
    </row>
    <row r="237265">
      <c r="A237265" t="inlineStr">
        <is>
          <t>www.mortonsdirect.co.uk</t>
        </is>
      </c>
      <c r="B237265" t="n">
        <v>144</v>
      </c>
    </row>
    <row r="237266">
      <c r="A237266" t="inlineStr">
        <is>
          <t>freemasoninformation.com</t>
        </is>
      </c>
      <c r="B237266" t="n">
        <v>144</v>
      </c>
    </row>
    <row r="237267">
      <c r="A237267" t="inlineStr">
        <is>
          <t>bondars.com</t>
        </is>
      </c>
      <c r="B237267" t="n">
        <v>144</v>
      </c>
    </row>
    <row r="237268">
      <c r="A237268" t="inlineStr">
        <is>
          <t>www.equippingcatholicfamilies.com</t>
        </is>
      </c>
      <c r="B237268" t="n">
        <v>144</v>
      </c>
    </row>
    <row r="237269">
      <c r="A237269" t="inlineStr">
        <is>
          <t>squest.com</t>
        </is>
      </c>
      <c r="B237269" t="n">
        <v>144</v>
      </c>
    </row>
    <row r="237270">
      <c r="A237270" t="inlineStr">
        <is>
          <t>robmoro.files.wordpress.com</t>
        </is>
      </c>
      <c r="B237270" t="n">
        <v>144</v>
      </c>
    </row>
    <row r="237271">
      <c r="A237271" t="inlineStr">
        <is>
          <t>banjoteacher.com</t>
        </is>
      </c>
      <c r="B237271" t="n">
        <v>144</v>
      </c>
    </row>
    <row r="237272">
      <c r="A237272" t="inlineStr">
        <is>
          <t>www.audemarspiguetreview.com</t>
        </is>
      </c>
      <c r="B237272" t="n">
        <v>144</v>
      </c>
    </row>
    <row r="237273">
      <c r="A237273" t="inlineStr">
        <is>
          <t>www.gourmetproject.net</t>
        </is>
      </c>
      <c r="B237273" t="n">
        <v>144</v>
      </c>
    </row>
    <row r="237274">
      <c r="A237274" t="inlineStr">
        <is>
          <t>mohsen.gallery</t>
        </is>
      </c>
      <c r="B237274" t="n">
        <v>144</v>
      </c>
    </row>
    <row r="237275">
      <c r="A237275" t="inlineStr">
        <is>
          <t>stonewebco.com</t>
        </is>
      </c>
      <c r="B237275" t="n">
        <v>144</v>
      </c>
    </row>
    <row r="237276">
      <c r="A237276" t="inlineStr">
        <is>
          <t>terrywhite.com</t>
        </is>
      </c>
      <c r="B237276" t="n">
        <v>144</v>
      </c>
    </row>
    <row r="237277">
      <c r="A237277" t="inlineStr">
        <is>
          <t>alittleblogofbooks.files.wordpress.com</t>
        </is>
      </c>
      <c r="B237277" t="n">
        <v>144</v>
      </c>
    </row>
    <row r="237278">
      <c r="A237278" t="inlineStr">
        <is>
          <t>8008.org</t>
        </is>
      </c>
      <c r="B237278" t="n">
        <v>144</v>
      </c>
    </row>
    <row r="237279">
      <c r="A237279" t="inlineStr">
        <is>
          <t>www.adventureyogi.com</t>
        </is>
      </c>
      <c r="B237279" t="n">
        <v>144</v>
      </c>
    </row>
    <row r="237280">
      <c r="A237280" t="inlineStr">
        <is>
          <t>12111543.pix-cdn.org</t>
        </is>
      </c>
      <c r="B237280" t="n">
        <v>144</v>
      </c>
    </row>
    <row r="237281">
      <c r="A237281" t="inlineStr">
        <is>
          <t>chrisknightmcs-static.myshopblocks.com</t>
        </is>
      </c>
      <c r="B237281" t="n">
        <v>144</v>
      </c>
    </row>
    <row r="237282">
      <c r="A237282" t="inlineStr">
        <is>
          <t>www.kidzonebd.com</t>
        </is>
      </c>
      <c r="B237282" t="n">
        <v>144</v>
      </c>
    </row>
    <row r="237283">
      <c r="A237283" t="inlineStr">
        <is>
          <t>decostones.ie</t>
        </is>
      </c>
      <c r="B237283" t="n">
        <v>144</v>
      </c>
    </row>
    <row r="237284">
      <c r="A237284" t="inlineStr">
        <is>
          <t>incontention.com</t>
        </is>
      </c>
      <c r="B237284" t="n">
        <v>144</v>
      </c>
    </row>
    <row r="237285">
      <c r="A237285" t="inlineStr">
        <is>
          <t>www.amysbakehouse.com.au</t>
        </is>
      </c>
      <c r="B237285" t="n">
        <v>144</v>
      </c>
    </row>
    <row r="237286">
      <c r="A237286" t="inlineStr">
        <is>
          <t>th.mygaypornpictures.com</t>
        </is>
      </c>
      <c r="B237286" t="n">
        <v>144</v>
      </c>
    </row>
    <row r="237287">
      <c r="A237287" t="inlineStr">
        <is>
          <t>amwstudios.com</t>
        </is>
      </c>
      <c r="B237287" t="n">
        <v>144</v>
      </c>
    </row>
    <row r="237288">
      <c r="A237288" t="inlineStr">
        <is>
          <t>www.healthyfoodtribe.com</t>
        </is>
      </c>
      <c r="B237288" t="n">
        <v>144</v>
      </c>
    </row>
    <row r="237289">
      <c r="A237289" t="inlineStr">
        <is>
          <t>creativesilhouettes.ca</t>
        </is>
      </c>
      <c r="B237289" t="n">
        <v>144</v>
      </c>
    </row>
    <row r="237290">
      <c r="A237290" t="inlineStr">
        <is>
          <t>www.chervinfurniture.ca</t>
        </is>
      </c>
      <c r="B237290" t="n">
        <v>144</v>
      </c>
    </row>
    <row r="237291">
      <c r="A237291" t="inlineStr">
        <is>
          <t>www.sportouring.co.uk</t>
        </is>
      </c>
      <c r="B237291" t="n">
        <v>144</v>
      </c>
    </row>
    <row r="237292">
      <c r="A237292" t="inlineStr">
        <is>
          <t>mattnichollsphotography.co.uk</t>
        </is>
      </c>
      <c r="B237292" t="n">
        <v>144</v>
      </c>
    </row>
    <row r="237293">
      <c r="A237293" t="inlineStr">
        <is>
          <t>www.thehongkongflowershop.com</t>
        </is>
      </c>
      <c r="B237293" t="n">
        <v>144</v>
      </c>
    </row>
    <row r="237294">
      <c r="A237294" t="inlineStr">
        <is>
          <t>www.legendborne.com</t>
        </is>
      </c>
      <c r="B237294" t="n">
        <v>144</v>
      </c>
    </row>
    <row r="237295">
      <c r="A237295" t="inlineStr">
        <is>
          <t>awealthofnature.org</t>
        </is>
      </c>
      <c r="B237295" t="n">
        <v>144</v>
      </c>
    </row>
    <row r="237296">
      <c r="A237296" t="inlineStr">
        <is>
          <t>visitalbanyga.com</t>
        </is>
      </c>
      <c r="B237296" t="n">
        <v>144</v>
      </c>
    </row>
    <row r="237297">
      <c r="A237297" t="inlineStr">
        <is>
          <t>5rd1122q2fb2q9nsj36dtnqz-wpengine.netdna-ssl.com</t>
        </is>
      </c>
      <c r="B237297" t="n">
        <v>144</v>
      </c>
    </row>
    <row r="237298">
      <c r="A237298" t="inlineStr">
        <is>
          <t>bsidestories.org</t>
        </is>
      </c>
      <c r="B237298" t="n">
        <v>144</v>
      </c>
    </row>
    <row r="237299">
      <c r="A237299" t="inlineStr">
        <is>
          <t>brenhaas.com</t>
        </is>
      </c>
      <c r="B237299" t="n">
        <v>144</v>
      </c>
    </row>
    <row r="237300">
      <c r="A237300" t="inlineStr">
        <is>
          <t>y2krhyy3jn-flywheel.netdna-ssl.com</t>
        </is>
      </c>
      <c r="B237300" t="n">
        <v>144</v>
      </c>
    </row>
    <row r="237301">
      <c r="A237301" t="inlineStr">
        <is>
          <t>thelmagazine.wpengine.com</t>
        </is>
      </c>
      <c r="B237301" t="n">
        <v>144</v>
      </c>
    </row>
    <row r="237302">
      <c r="A237302" t="inlineStr">
        <is>
          <t>studio18.co.uk</t>
        </is>
      </c>
      <c r="B237302" t="n">
        <v>144</v>
      </c>
    </row>
    <row r="237303">
      <c r="A237303" t="inlineStr">
        <is>
          <t>media.test-aankoop.be</t>
        </is>
      </c>
      <c r="B237303" t="n">
        <v>144</v>
      </c>
    </row>
    <row r="237304">
      <c r="A237304" t="inlineStr">
        <is>
          <t>www.everythingsouthdakota.com</t>
        </is>
      </c>
      <c r="B237304" t="n">
        <v>144</v>
      </c>
    </row>
    <row r="237305">
      <c r="A237305" t="inlineStr">
        <is>
          <t>www.suncast.com</t>
        </is>
      </c>
      <c r="B237305" t="n">
        <v>144</v>
      </c>
    </row>
    <row r="237306">
      <c r="A237306" t="inlineStr">
        <is>
          <t>fashionaccessories.ie</t>
        </is>
      </c>
      <c r="B237306" t="n">
        <v>144</v>
      </c>
    </row>
    <row r="237307">
      <c r="A237307" t="inlineStr">
        <is>
          <t>www.jewishvirtuallibrary.org</t>
        </is>
      </c>
      <c r="B237307" t="n">
        <v>144</v>
      </c>
    </row>
    <row r="237308">
      <c r="A237308" t="inlineStr">
        <is>
          <t>www.humnutrition.com</t>
        </is>
      </c>
      <c r="B237308" t="n">
        <v>144</v>
      </c>
    </row>
    <row r="237309">
      <c r="A237309" t="inlineStr">
        <is>
          <t>cdn.overbury.com</t>
        </is>
      </c>
      <c r="B237309" t="n">
        <v>144</v>
      </c>
    </row>
    <row r="237310">
      <c r="A237310" t="inlineStr">
        <is>
          <t>ronixtools.com</t>
        </is>
      </c>
      <c r="B237310" t="n">
        <v>144</v>
      </c>
    </row>
    <row r="237311">
      <c r="A237311" t="inlineStr">
        <is>
          <t>aaeamerica.com</t>
        </is>
      </c>
      <c r="B237311" t="n">
        <v>144</v>
      </c>
    </row>
    <row r="237312">
      <c r="A237312" t="inlineStr">
        <is>
          <t>downloads.northstarfigures.com</t>
        </is>
      </c>
      <c r="B237312" t="n">
        <v>144</v>
      </c>
    </row>
    <row r="237313">
      <c r="A237313" t="inlineStr">
        <is>
          <t>www.phippselectronics.com</t>
        </is>
      </c>
      <c r="B237313" t="n">
        <v>144</v>
      </c>
    </row>
    <row r="237314">
      <c r="A237314" t="inlineStr">
        <is>
          <t>m.brazilianbikinishop.com</t>
        </is>
      </c>
      <c r="B237314" t="n">
        <v>144</v>
      </c>
    </row>
    <row r="237315">
      <c r="A237315" t="inlineStr">
        <is>
          <t>greenecosolutions.com</t>
        </is>
      </c>
      <c r="B237315" t="n">
        <v>144</v>
      </c>
    </row>
    <row r="237316">
      <c r="A237316" t="inlineStr">
        <is>
          <t>atowndailynews.com</t>
        </is>
      </c>
      <c r="B237316" t="n">
        <v>144</v>
      </c>
    </row>
    <row r="237317">
      <c r="A237317" t="inlineStr">
        <is>
          <t>3and3quarters.files.wordpress.com</t>
        </is>
      </c>
      <c r="B237317" t="n">
        <v>144</v>
      </c>
    </row>
    <row r="237318">
      <c r="A237318" t="inlineStr">
        <is>
          <t>uktulipana.files.wordpress.com</t>
        </is>
      </c>
      <c r="B237318" t="n">
        <v>144</v>
      </c>
    </row>
    <row r="237319">
      <c r="A237319" t="inlineStr">
        <is>
          <t>www.enwallpaper.com</t>
        </is>
      </c>
      <c r="B237319" t="n">
        <v>144</v>
      </c>
    </row>
    <row r="237320">
      <c r="A237320" t="inlineStr">
        <is>
          <t>8oh8s.files.wordpress.com</t>
        </is>
      </c>
      <c r="B237320" t="n">
        <v>144</v>
      </c>
    </row>
    <row r="237321">
      <c r="A237321" t="inlineStr">
        <is>
          <t>alwaysandri.co.uk</t>
        </is>
      </c>
      <c r="B237321" t="n">
        <v>144</v>
      </c>
    </row>
    <row r="237322">
      <c r="A237322" t="inlineStr">
        <is>
          <t>www.madewithnestle.ca</t>
        </is>
      </c>
      <c r="B237322" t="n">
        <v>144</v>
      </c>
    </row>
    <row r="237323">
      <c r="A237323" t="inlineStr">
        <is>
          <t>reviewspot.co.uk</t>
        </is>
      </c>
      <c r="B237323" t="n">
        <v>144</v>
      </c>
    </row>
    <row r="237324">
      <c r="A237324" t="inlineStr">
        <is>
          <t>gregboyd.com</t>
        </is>
      </c>
      <c r="B237324" t="n">
        <v>144</v>
      </c>
    </row>
    <row r="237325">
      <c r="A237325" t="inlineStr">
        <is>
          <t>saseye.files.wordpress.com</t>
        </is>
      </c>
      <c r="B237325" t="n">
        <v>144</v>
      </c>
    </row>
    <row r="237326">
      <c r="A237326" t="inlineStr">
        <is>
          <t>www.valueparts.com.au</t>
        </is>
      </c>
      <c r="B237326" t="n">
        <v>144</v>
      </c>
    </row>
    <row r="237327">
      <c r="A237327" t="inlineStr">
        <is>
          <t>compareparts.b-cdn.net</t>
        </is>
      </c>
      <c r="B237327" t="n">
        <v>144</v>
      </c>
    </row>
    <row r="237328">
      <c r="A237328" t="inlineStr">
        <is>
          <t>d23wybgr07mqxm.cloudfront.net</t>
        </is>
      </c>
      <c r="B237328" t="n">
        <v>144</v>
      </c>
    </row>
    <row r="237329">
      <c r="A237329" t="inlineStr">
        <is>
          <t>jewish.shop</t>
        </is>
      </c>
      <c r="B237329" t="n">
        <v>144</v>
      </c>
    </row>
    <row r="237330">
      <c r="A237330" t="inlineStr">
        <is>
          <t>www.kegel8.co.uk</t>
        </is>
      </c>
      <c r="B237330" t="n">
        <v>144</v>
      </c>
    </row>
    <row r="237331">
      <c r="A237331" t="inlineStr">
        <is>
          <t>skidrowcpy.com</t>
        </is>
      </c>
      <c r="B237331" t="n">
        <v>144</v>
      </c>
    </row>
    <row r="237332">
      <c r="A237332" t="inlineStr">
        <is>
          <t>justfab-wpengine.netdna-ssl.com</t>
        </is>
      </c>
      <c r="B237332" t="n">
        <v>144</v>
      </c>
    </row>
    <row r="237333">
      <c r="A237333" t="inlineStr">
        <is>
          <t>www.topuh.com</t>
        </is>
      </c>
      <c r="B237333" t="n">
        <v>144</v>
      </c>
    </row>
    <row r="237334">
      <c r="A237334" t="inlineStr">
        <is>
          <t>pulsagency.com</t>
        </is>
      </c>
      <c r="B237334" t="n">
        <v>144</v>
      </c>
    </row>
    <row r="237335">
      <c r="A237335" t="inlineStr">
        <is>
          <t>moonarspread.com</t>
        </is>
      </c>
      <c r="B237335" t="n">
        <v>144</v>
      </c>
    </row>
    <row r="237336">
      <c r="A237336" t="inlineStr">
        <is>
          <t>www.cardigan-bay.com</t>
        </is>
      </c>
      <c r="B237336" t="n">
        <v>144</v>
      </c>
    </row>
    <row r="237337">
      <c r="A237337" t="inlineStr">
        <is>
          <t>jsboxers.com</t>
        </is>
      </c>
      <c r="B237337" t="n">
        <v>144</v>
      </c>
    </row>
    <row r="237338">
      <c r="A237338" t="inlineStr">
        <is>
          <t>www.thebookwheelblog.com</t>
        </is>
      </c>
      <c r="B237338" t="n">
        <v>144</v>
      </c>
    </row>
    <row r="237339">
      <c r="A237339" t="inlineStr">
        <is>
          <t>allcrochetpattern.com</t>
        </is>
      </c>
      <c r="B237339" t="n">
        <v>144</v>
      </c>
    </row>
    <row r="237340">
      <c r="A237340" t="inlineStr">
        <is>
          <t>inliner.cluster02eu.s.memonic.ch</t>
        </is>
      </c>
      <c r="B237340" t="n">
        <v>144</v>
      </c>
    </row>
    <row r="237341">
      <c r="A237341" t="inlineStr">
        <is>
          <t>img.twinksporn.pro</t>
        </is>
      </c>
      <c r="B237341" t="n">
        <v>144</v>
      </c>
    </row>
    <row r="237342">
      <c r="A237342" t="inlineStr">
        <is>
          <t>p5.iceppsn.com</t>
        </is>
      </c>
      <c r="B237342" t="n">
        <v>144</v>
      </c>
    </row>
    <row r="237343">
      <c r="A237343" t="inlineStr">
        <is>
          <t>magnetoitsolutions.com</t>
        </is>
      </c>
      <c r="B237343" t="n">
        <v>144</v>
      </c>
    </row>
    <row r="237344">
      <c r="A237344" t="inlineStr">
        <is>
          <t>yourexercisebike.com</t>
        </is>
      </c>
      <c r="B237344" t="n">
        <v>144</v>
      </c>
    </row>
    <row r="237345">
      <c r="A237345" t="inlineStr">
        <is>
          <t>jacquelinesouth.co.uk</t>
        </is>
      </c>
      <c r="B237345" t="n">
        <v>144</v>
      </c>
    </row>
    <row r="237346">
      <c r="A237346" t="inlineStr">
        <is>
          <t>www.bruzzesehomeimprovements.com</t>
        </is>
      </c>
      <c r="B237346" t="n">
        <v>144</v>
      </c>
    </row>
    <row r="237347">
      <c r="A237347" t="inlineStr">
        <is>
          <t>www.dsignclub.com</t>
        </is>
      </c>
      <c r="B237347" t="n">
        <v>144</v>
      </c>
    </row>
    <row r="237348">
      <c r="A237348" t="inlineStr">
        <is>
          <t>animalfreesouschef.files.wordpress.com</t>
        </is>
      </c>
      <c r="B237348" t="n">
        <v>144</v>
      </c>
    </row>
    <row r="237349">
      <c r="A237349" t="inlineStr">
        <is>
          <t>www.vapowelt.com</t>
        </is>
      </c>
      <c r="B237349" t="n">
        <v>144</v>
      </c>
    </row>
    <row r="237350">
      <c r="A237350" t="inlineStr">
        <is>
          <t>consumedbywanderlust.files.wordpress.com</t>
        </is>
      </c>
      <c r="B237350" t="n">
        <v>144</v>
      </c>
    </row>
    <row r="237351">
      <c r="A237351" t="inlineStr">
        <is>
          <t>progardentips.com</t>
        </is>
      </c>
      <c r="B237351" t="n">
        <v>144</v>
      </c>
    </row>
    <row r="237352">
      <c r="A237352" t="inlineStr">
        <is>
          <t>www.highpointlandcompany.com</t>
        </is>
      </c>
      <c r="B237352" t="n">
        <v>144</v>
      </c>
    </row>
    <row r="237353">
      <c r="A237353" t="inlineStr">
        <is>
          <t>travel.navitime.com</t>
        </is>
      </c>
      <c r="B237353" t="n">
        <v>144</v>
      </c>
    </row>
    <row r="237354">
      <c r="A237354" t="inlineStr">
        <is>
          <t>www.paidmodelingjobs.com</t>
        </is>
      </c>
      <c r="B237354" t="n">
        <v>144</v>
      </c>
    </row>
    <row r="237355">
      <c r="A237355" t="inlineStr">
        <is>
          <t>images.c-span.org</t>
        </is>
      </c>
      <c r="B237355" t="n">
        <v>144</v>
      </c>
    </row>
    <row r="237356">
      <c r="A237356" t="inlineStr">
        <is>
          <t>targetliberty.org</t>
        </is>
      </c>
      <c r="B237356" t="n">
        <v>144</v>
      </c>
    </row>
    <row r="237357">
      <c r="A237357" t="inlineStr">
        <is>
          <t>img.wetstrapon.com</t>
        </is>
      </c>
      <c r="B237357" t="n">
        <v>144</v>
      </c>
    </row>
    <row r="237358">
      <c r="A237358" t="inlineStr">
        <is>
          <t>cssmenu-generator.com</t>
        </is>
      </c>
      <c r="B237358" t="n">
        <v>144</v>
      </c>
    </row>
    <row r="237359">
      <c r="A237359" t="inlineStr">
        <is>
          <t>www.donkeywellforge.co.uk</t>
        </is>
      </c>
      <c r="B237359" t="n">
        <v>144</v>
      </c>
    </row>
    <row r="237360">
      <c r="A237360" t="inlineStr">
        <is>
          <t>dlnmh9ip6v2uc.cloudfront.net</t>
        </is>
      </c>
      <c r="B237360" t="n">
        <v>144</v>
      </c>
    </row>
    <row r="237361">
      <c r="A237361" t="inlineStr">
        <is>
          <t>dogyay.com</t>
        </is>
      </c>
      <c r="B237361" t="n">
        <v>144</v>
      </c>
    </row>
    <row r="237362">
      <c r="A237362" t="inlineStr">
        <is>
          <t>admin.bathroommountain.co.uk</t>
        </is>
      </c>
      <c r="B237362" t="n">
        <v>144</v>
      </c>
    </row>
    <row r="237363">
      <c r="A237363" t="inlineStr">
        <is>
          <t>bigfamilyminimalist.com</t>
        </is>
      </c>
      <c r="B237363" t="n">
        <v>144</v>
      </c>
    </row>
    <row r="237364">
      <c r="A237364" t="inlineStr">
        <is>
          <t>www.ryanrobertsrealtor.com</t>
        </is>
      </c>
      <c r="B237364" t="n">
        <v>144</v>
      </c>
    </row>
    <row r="237365">
      <c r="A237365" t="inlineStr">
        <is>
          <t>allaboutplantedaquariums.com</t>
        </is>
      </c>
      <c r="B237365" t="n">
        <v>144</v>
      </c>
    </row>
    <row r="237366">
      <c r="A237366" t="inlineStr">
        <is>
          <t>www.tamilgod.org</t>
        </is>
      </c>
      <c r="B237366" t="n">
        <v>144</v>
      </c>
    </row>
    <row r="237367">
      <c r="A237367" t="inlineStr">
        <is>
          <t>www.internationaltaxreview.com</t>
        </is>
      </c>
      <c r="B237367" t="n">
        <v>144</v>
      </c>
    </row>
    <row r="237368">
      <c r="A237368" t="inlineStr">
        <is>
          <t>www.immodesiles.fr</t>
        </is>
      </c>
      <c r="B237368" t="n">
        <v>144</v>
      </c>
    </row>
    <row r="237369">
      <c r="A237369" t="inlineStr">
        <is>
          <t>simply-well-balanced.com</t>
        </is>
      </c>
      <c r="B237369" t="n">
        <v>144</v>
      </c>
    </row>
    <row r="237370">
      <c r="A237370" t="inlineStr">
        <is>
          <t>www.new.coco.bm</t>
        </is>
      </c>
      <c r="B237370" t="n">
        <v>144</v>
      </c>
    </row>
    <row r="237371">
      <c r="A237371" t="inlineStr">
        <is>
          <t>www.ausbatteries.com</t>
        </is>
      </c>
      <c r="B237371" t="n">
        <v>144</v>
      </c>
    </row>
    <row r="237372">
      <c r="A237372" t="inlineStr">
        <is>
          <t>ocoly.com</t>
        </is>
      </c>
      <c r="B237372" t="n">
        <v>144</v>
      </c>
    </row>
    <row r="237373">
      <c r="A237373" t="inlineStr">
        <is>
          <t>images.curtainrodsi.com</t>
        </is>
      </c>
      <c r="B237373" t="n">
        <v>144</v>
      </c>
    </row>
    <row r="237374">
      <c r="A237374" t="inlineStr">
        <is>
          <t>sportengland-production-files.s3.eu-west-2.amazonaws.com</t>
        </is>
      </c>
      <c r="B237374" t="n">
        <v>144</v>
      </c>
    </row>
    <row r="237375">
      <c r="A237375" t="inlineStr">
        <is>
          <t>cdnmarquee.comicskingdom.com</t>
        </is>
      </c>
      <c r="B237375" t="n">
        <v>144</v>
      </c>
    </row>
    <row r="237376">
      <c r="A237376" t="inlineStr">
        <is>
          <t>jmrocketreporter.org</t>
        </is>
      </c>
      <c r="B237376" t="n">
        <v>144</v>
      </c>
    </row>
    <row r="237377">
      <c r="A237377" t="inlineStr">
        <is>
          <t>www.productrankers.com</t>
        </is>
      </c>
      <c r="B237377" t="n">
        <v>144</v>
      </c>
    </row>
    <row r="237378">
      <c r="A237378" t="inlineStr">
        <is>
          <t>ehomeremedies.com</t>
        </is>
      </c>
      <c r="B237378" t="n">
        <v>144</v>
      </c>
    </row>
    <row r="237379">
      <c r="A237379" t="inlineStr">
        <is>
          <t>www.germanplast.eu</t>
        </is>
      </c>
      <c r="B237379" t="n">
        <v>144</v>
      </c>
    </row>
    <row r="237380">
      <c r="A237380" t="inlineStr">
        <is>
          <t>www.stockamj.com</t>
        </is>
      </c>
      <c r="B237380" t="n">
        <v>144</v>
      </c>
    </row>
    <row r="237381">
      <c r="A237381" t="inlineStr">
        <is>
          <t>www.privypleasures.com</t>
        </is>
      </c>
      <c r="B237381" t="n">
        <v>144</v>
      </c>
    </row>
    <row r="237382">
      <c r="A237382" t="inlineStr">
        <is>
          <t>bfbactivewear.com</t>
        </is>
      </c>
      <c r="B237382" t="n">
        <v>144</v>
      </c>
    </row>
    <row r="237383">
      <c r="A237383" t="inlineStr">
        <is>
          <t>www.yebocasino.co.za</t>
        </is>
      </c>
      <c r="B237383" t="n">
        <v>144</v>
      </c>
    </row>
    <row r="237384">
      <c r="A237384" t="inlineStr">
        <is>
          <t>www.nighttimeplay.com</t>
        </is>
      </c>
      <c r="B237384" t="n">
        <v>144</v>
      </c>
    </row>
    <row r="237385">
      <c r="A237385" t="inlineStr">
        <is>
          <t>archeryhuntingright.com</t>
        </is>
      </c>
      <c r="B237385" t="n">
        <v>144</v>
      </c>
    </row>
    <row r="237386">
      <c r="A237386" t="inlineStr">
        <is>
          <t>learnpatch.com</t>
        </is>
      </c>
      <c r="B237386" t="n">
        <v>144</v>
      </c>
    </row>
    <row r="237387">
      <c r="A237387" t="inlineStr">
        <is>
          <t>www.equipement-western.com</t>
        </is>
      </c>
      <c r="B237387" t="n">
        <v>144</v>
      </c>
    </row>
    <row r="237388">
      <c r="A237388" t="inlineStr">
        <is>
          <t>www.conservatory-village.co.uk</t>
        </is>
      </c>
      <c r="B237388" t="n">
        <v>144</v>
      </c>
    </row>
    <row r="237389">
      <c r="A237389" t="inlineStr">
        <is>
          <t>www.kiehls.com.hk</t>
        </is>
      </c>
      <c r="B237389" t="n">
        <v>144</v>
      </c>
    </row>
    <row r="237390">
      <c r="A237390" t="inlineStr">
        <is>
          <t>www.goplasticpallets.com</t>
        </is>
      </c>
      <c r="B237390" t="n">
        <v>144</v>
      </c>
    </row>
    <row r="237391">
      <c r="A237391" t="inlineStr">
        <is>
          <t>youreallyneedthis.co</t>
        </is>
      </c>
      <c r="B237391" t="n">
        <v>144</v>
      </c>
    </row>
    <row r="237392">
      <c r="A237392" t="inlineStr">
        <is>
          <t>www.hardybooks.com</t>
        </is>
      </c>
      <c r="B237392" t="n">
        <v>144</v>
      </c>
    </row>
    <row r="237393">
      <c r="A237393" t="inlineStr">
        <is>
          <t>d2matkszqbr38n.cloudfront.net</t>
        </is>
      </c>
      <c r="B237393" t="n">
        <v>144</v>
      </c>
    </row>
    <row r="237394">
      <c r="A237394" t="inlineStr">
        <is>
          <t>ancestornews.com</t>
        </is>
      </c>
      <c r="B237394" t="n">
        <v>144</v>
      </c>
    </row>
    <row r="237395">
      <c r="A237395" t="inlineStr">
        <is>
          <t>phoenixlets.com</t>
        </is>
      </c>
      <c r="B237395" t="n">
        <v>144</v>
      </c>
    </row>
    <row r="237396">
      <c r="A237396" t="inlineStr">
        <is>
          <t>homecarehospitalbeds.com</t>
        </is>
      </c>
      <c r="B237396" t="n">
        <v>144</v>
      </c>
    </row>
    <row r="237397">
      <c r="A237397" t="inlineStr">
        <is>
          <t>www.axiomaudio.com</t>
        </is>
      </c>
      <c r="B237397" t="n">
        <v>144</v>
      </c>
    </row>
    <row r="237398">
      <c r="A237398" t="inlineStr">
        <is>
          <t>www.healthkart.com</t>
        </is>
      </c>
      <c r="B237398" t="n">
        <v>144</v>
      </c>
    </row>
    <row r="237399">
      <c r="A237399" t="inlineStr">
        <is>
          <t>www.getflavor.com</t>
        </is>
      </c>
      <c r="B237399" t="n">
        <v>144</v>
      </c>
    </row>
    <row r="237400">
      <c r="A237400" t="inlineStr">
        <is>
          <t>www.nycppnews.com</t>
        </is>
      </c>
      <c r="B237400" t="n">
        <v>144</v>
      </c>
    </row>
    <row r="237401">
      <c r="A237401" t="inlineStr">
        <is>
          <t>antiquetractorblog.com</t>
        </is>
      </c>
      <c r="B237401" t="n">
        <v>144</v>
      </c>
    </row>
    <row r="237402">
      <c r="A237402" t="inlineStr">
        <is>
          <t>www.eawuk.com</t>
        </is>
      </c>
      <c r="B237402" t="n">
        <v>144</v>
      </c>
    </row>
    <row r="237403">
      <c r="A237403" t="inlineStr">
        <is>
          <t>d3179alu5b1vk5.cloudfront.net</t>
        </is>
      </c>
      <c r="B237403" t="n">
        <v>144</v>
      </c>
    </row>
    <row r="237404">
      <c r="A237404" t="inlineStr">
        <is>
          <t>leisterscontractfurniture.com</t>
        </is>
      </c>
      <c r="B237404" t="n">
        <v>144</v>
      </c>
    </row>
    <row r="237405">
      <c r="A237405" t="inlineStr">
        <is>
          <t>www.fannin.eu</t>
        </is>
      </c>
      <c r="B237405" t="n">
        <v>144</v>
      </c>
    </row>
    <row r="237406">
      <c r="A237406" t="inlineStr">
        <is>
          <t>www.wrapco.com.au</t>
        </is>
      </c>
      <c r="B237406" t="n">
        <v>144</v>
      </c>
    </row>
    <row r="237407">
      <c r="A237407" t="inlineStr">
        <is>
          <t>unclesams.com</t>
        </is>
      </c>
      <c r="B237407" t="n">
        <v>144</v>
      </c>
    </row>
    <row r="237408">
      <c r="A237408" t="inlineStr">
        <is>
          <t>contentchampion.com</t>
        </is>
      </c>
      <c r="B237408" t="n">
        <v>144</v>
      </c>
    </row>
    <row r="237409">
      <c r="A237409" t="inlineStr">
        <is>
          <t>www.fromlefttowrite.com</t>
        </is>
      </c>
      <c r="B237409" t="n">
        <v>144</v>
      </c>
    </row>
    <row r="237410">
      <c r="A237410" t="inlineStr">
        <is>
          <t>pepnet.com.au</t>
        </is>
      </c>
      <c r="B237410" t="n">
        <v>144</v>
      </c>
    </row>
    <row r="237411">
      <c r="A237411" t="inlineStr">
        <is>
          <t>www.battleshipnewjersey.org</t>
        </is>
      </c>
      <c r="B237411" t="n">
        <v>144</v>
      </c>
    </row>
    <row r="237412">
      <c r="A237412" t="inlineStr">
        <is>
          <t>www.deluxeclosetgh.com</t>
        </is>
      </c>
      <c r="B237412" t="n">
        <v>144</v>
      </c>
    </row>
    <row r="237413">
      <c r="A237413" t="inlineStr">
        <is>
          <t>www.fashionsuitoutlet.com</t>
        </is>
      </c>
      <c r="B237413" t="n">
        <v>144</v>
      </c>
    </row>
    <row r="237414">
      <c r="A237414" t="inlineStr">
        <is>
          <t>foodsafety.ecolab.com</t>
        </is>
      </c>
      <c r="B237414" t="n">
        <v>144</v>
      </c>
    </row>
    <row r="237415">
      <c r="A237415" t="inlineStr">
        <is>
          <t>www.gottahavefit.com</t>
        </is>
      </c>
      <c r="B237415" t="n">
        <v>144</v>
      </c>
    </row>
    <row r="237416">
      <c r="A237416" t="inlineStr">
        <is>
          <t>www.celebritybeliefs.com</t>
        </is>
      </c>
      <c r="B237416" t="n">
        <v>144</v>
      </c>
    </row>
    <row r="237417">
      <c r="A237417" t="inlineStr">
        <is>
          <t>athomepestcontrol.com</t>
        </is>
      </c>
      <c r="B237417" t="n">
        <v>144</v>
      </c>
    </row>
    <row r="237418">
      <c r="A237418" t="inlineStr">
        <is>
          <t>samsacme.files.wordpress.com</t>
        </is>
      </c>
      <c r="B237418" t="n">
        <v>144</v>
      </c>
    </row>
    <row r="237419">
      <c r="A237419" t="inlineStr">
        <is>
          <t>2gn058m8vqz358inn1lanr2o.wpengine.netdna-cdn.com</t>
        </is>
      </c>
      <c r="B237419" t="n">
        <v>144</v>
      </c>
    </row>
    <row r="237420">
      <c r="A237420" t="inlineStr">
        <is>
          <t>www.filmmedical.co.uk</t>
        </is>
      </c>
      <c r="B237420" t="n">
        <v>144</v>
      </c>
    </row>
    <row r="237421">
      <c r="A237421" t="inlineStr">
        <is>
          <t>www.hspotmagnets.com</t>
        </is>
      </c>
      <c r="B237421" t="n">
        <v>144</v>
      </c>
    </row>
    <row r="237422">
      <c r="A237422" t="inlineStr">
        <is>
          <t>nude-granny.net</t>
        </is>
      </c>
      <c r="B237422" t="n">
        <v>144</v>
      </c>
    </row>
    <row r="237423">
      <c r="A237423" t="inlineStr">
        <is>
          <t>bestratedpowertools.com</t>
        </is>
      </c>
      <c r="B237423" t="n">
        <v>144</v>
      </c>
    </row>
    <row r="237424">
      <c r="A237424" t="inlineStr">
        <is>
          <t>www.flubberhosts.net</t>
        </is>
      </c>
      <c r="B237424" t="n">
        <v>144</v>
      </c>
    </row>
    <row r="237425">
      <c r="A237425" t="inlineStr">
        <is>
          <t>www.optique.sk</t>
        </is>
      </c>
      <c r="B237425" t="n">
        <v>144</v>
      </c>
    </row>
    <row r="237426">
      <c r="A237426" t="inlineStr">
        <is>
          <t>devimages-cdn.apple.com</t>
        </is>
      </c>
      <c r="B237426" t="n">
        <v>144</v>
      </c>
    </row>
    <row r="237427">
      <c r="A237427" t="inlineStr">
        <is>
          <t>www.donnamerrilltribe.com</t>
        </is>
      </c>
      <c r="B237427" t="n">
        <v>144</v>
      </c>
    </row>
    <row r="237428">
      <c r="A237428" t="inlineStr">
        <is>
          <t>www.parksidecabinrentals.com</t>
        </is>
      </c>
      <c r="B237428" t="n">
        <v>144</v>
      </c>
    </row>
    <row r="237429">
      <c r="A237429" t="inlineStr">
        <is>
          <t>www.sightmagazine.com.au</t>
        </is>
      </c>
      <c r="B237429" t="n">
        <v>144</v>
      </c>
    </row>
    <row r="237430">
      <c r="A237430" t="inlineStr">
        <is>
          <t>www.cheesefondueshop.co.uk</t>
        </is>
      </c>
      <c r="B237430" t="n">
        <v>144</v>
      </c>
    </row>
    <row r="237431">
      <c r="A237431" t="inlineStr">
        <is>
          <t>icowars.net</t>
        </is>
      </c>
      <c r="B237431" t="n">
        <v>144</v>
      </c>
    </row>
    <row r="237432">
      <c r="A237432" t="inlineStr">
        <is>
          <t>equiery.com</t>
        </is>
      </c>
      <c r="B237432" t="n">
        <v>144</v>
      </c>
    </row>
    <row r="237433">
      <c r="A237433" t="inlineStr">
        <is>
          <t>www.secretsoftheeasternshore.com</t>
        </is>
      </c>
      <c r="B237433" t="n">
        <v>144</v>
      </c>
    </row>
    <row r="237434">
      <c r="A237434" t="inlineStr">
        <is>
          <t>cutebaby-clothes.com</t>
        </is>
      </c>
      <c r="B237434" t="n">
        <v>144</v>
      </c>
    </row>
    <row r="237435">
      <c r="A237435" t="inlineStr">
        <is>
          <t>www.craftylifemom.com</t>
        </is>
      </c>
      <c r="B237435" t="n">
        <v>144</v>
      </c>
    </row>
    <row r="237436">
      <c r="A237436" t="inlineStr">
        <is>
          <t>www.starfabrics.com</t>
        </is>
      </c>
      <c r="B237436" t="n">
        <v>144</v>
      </c>
    </row>
    <row r="237437">
      <c r="A237437" t="inlineStr">
        <is>
          <t>www.zipgolfer.com</t>
        </is>
      </c>
      <c r="B237437" t="n">
        <v>144</v>
      </c>
    </row>
    <row r="237438">
      <c r="A237438" t="inlineStr">
        <is>
          <t>healthcaredme.com</t>
        </is>
      </c>
      <c r="B237438" t="n">
        <v>144</v>
      </c>
    </row>
    <row r="237439">
      <c r="A237439" t="inlineStr">
        <is>
          <t>www.floorbros.com</t>
        </is>
      </c>
      <c r="B237439" t="n">
        <v>144</v>
      </c>
    </row>
    <row r="237440">
      <c r="A237440" t="inlineStr">
        <is>
          <t>thevintagepearl.com</t>
        </is>
      </c>
      <c r="B237440" t="n">
        <v>144</v>
      </c>
    </row>
    <row r="237441">
      <c r="A237441" t="inlineStr">
        <is>
          <t>starwalkofdallas.com</t>
        </is>
      </c>
      <c r="B237441" t="n">
        <v>144</v>
      </c>
    </row>
    <row r="237442">
      <c r="A237442" t="inlineStr">
        <is>
          <t>www.silvertracsoftware.com</t>
        </is>
      </c>
      <c r="B237442" t="n">
        <v>144</v>
      </c>
    </row>
    <row r="237443">
      <c r="A237443" t="inlineStr">
        <is>
          <t>www.canadaseatskins.ca</t>
        </is>
      </c>
      <c r="B237443" t="n">
        <v>144</v>
      </c>
    </row>
    <row r="237444">
      <c r="A237444" t="inlineStr">
        <is>
          <t>www.sema.org</t>
        </is>
      </c>
      <c r="B237444" t="n">
        <v>144</v>
      </c>
    </row>
    <row r="237445">
      <c r="A237445" t="inlineStr">
        <is>
          <t>www.bestofdoral.com</t>
        </is>
      </c>
      <c r="B237445" t="n">
        <v>144</v>
      </c>
    </row>
    <row r="237446">
      <c r="A237446" t="inlineStr">
        <is>
          <t>loveyourbigmuddy.files.wordpress.com</t>
        </is>
      </c>
      <c r="B237446" t="n">
        <v>144</v>
      </c>
    </row>
    <row r="237447">
      <c r="A237447" t="inlineStr">
        <is>
          <t>img.porn2019.pro</t>
        </is>
      </c>
      <c r="B237447" t="n">
        <v>144</v>
      </c>
    </row>
    <row r="237448">
      <c r="A237448" t="inlineStr">
        <is>
          <t>www3.pictures.fp.stylebistro.com</t>
        </is>
      </c>
      <c r="B237448" t="n">
        <v>144</v>
      </c>
    </row>
    <row r="237449">
      <c r="A237449" t="inlineStr">
        <is>
          <t>www.lovebijoux.co.uk</t>
        </is>
      </c>
      <c r="B237449" t="n">
        <v>144</v>
      </c>
    </row>
    <row r="237450">
      <c r="A237450" t="inlineStr">
        <is>
          <t>www.monroe2boces.org</t>
        </is>
      </c>
      <c r="B237450" t="n">
        <v>144</v>
      </c>
    </row>
    <row r="237451">
      <c r="A237451" t="inlineStr">
        <is>
          <t>cdn.division.zone</t>
        </is>
      </c>
      <c r="B237451" t="n">
        <v>144</v>
      </c>
    </row>
    <row r="237452">
      <c r="A237452" t="inlineStr">
        <is>
          <t>keepingupwiththeallens.com</t>
        </is>
      </c>
      <c r="B237452" t="n">
        <v>144</v>
      </c>
    </row>
    <row r="237453">
      <c r="A237453" t="inlineStr">
        <is>
          <t>www.getspokal.com</t>
        </is>
      </c>
      <c r="B237453" t="n">
        <v>144</v>
      </c>
    </row>
    <row r="237454">
      <c r="A237454" t="inlineStr">
        <is>
          <t>in-sad.com.ua</t>
        </is>
      </c>
      <c r="B237454" t="n">
        <v>144</v>
      </c>
    </row>
    <row r="237455">
      <c r="A237455" t="inlineStr">
        <is>
          <t>invenioit.com</t>
        </is>
      </c>
      <c r="B237455" t="n">
        <v>144</v>
      </c>
    </row>
    <row r="237456">
      <c r="A237456" t="inlineStr">
        <is>
          <t>www.camella-davao.com</t>
        </is>
      </c>
      <c r="B237456" t="n">
        <v>144</v>
      </c>
    </row>
    <row r="237457">
      <c r="A237457" t="inlineStr">
        <is>
          <t>www.snapfish.co.uk</t>
        </is>
      </c>
      <c r="B237457" t="n">
        <v>144</v>
      </c>
    </row>
    <row r="237458">
      <c r="A237458" t="inlineStr">
        <is>
          <t>www.windownation.com</t>
        </is>
      </c>
      <c r="B237458" t="n">
        <v>144</v>
      </c>
    </row>
    <row r="237459">
      <c r="A237459" t="inlineStr">
        <is>
          <t>postnewsgroup.wpengine.com</t>
        </is>
      </c>
      <c r="B237459" t="n">
        <v>144</v>
      </c>
    </row>
    <row r="237460">
      <c r="A237460" t="inlineStr">
        <is>
          <t>www.firerescue.de.com</t>
        </is>
      </c>
      <c r="B237460" t="n">
        <v>144</v>
      </c>
    </row>
    <row r="237461">
      <c r="A237461" t="inlineStr">
        <is>
          <t>ponderingparenthood.com</t>
        </is>
      </c>
      <c r="B237461" t="n">
        <v>144</v>
      </c>
    </row>
    <row r="237462">
      <c r="A237462" t="inlineStr">
        <is>
          <t>www.dananicoledesigns.com</t>
        </is>
      </c>
      <c r="B237462" t="n">
        <v>144</v>
      </c>
    </row>
    <row r="237463">
      <c r="A237463" t="inlineStr">
        <is>
          <t>www.jbpcba.com</t>
        </is>
      </c>
      <c r="B237463" t="n">
        <v>144</v>
      </c>
    </row>
    <row r="237464">
      <c r="A237464" t="inlineStr">
        <is>
          <t>www.tastythais.com</t>
        </is>
      </c>
      <c r="B237464" t="n">
        <v>144</v>
      </c>
    </row>
    <row r="237465">
      <c r="A237465" t="inlineStr">
        <is>
          <t>www.arearug4sale.com</t>
        </is>
      </c>
      <c r="B237465" t="n">
        <v>144</v>
      </c>
    </row>
    <row r="237466">
      <c r="A237466" t="inlineStr">
        <is>
          <t>www.expertinsurancereviews.com</t>
        </is>
      </c>
      <c r="B237466" t="n">
        <v>144</v>
      </c>
    </row>
    <row r="237467">
      <c r="A237467" t="inlineStr">
        <is>
          <t>comparesurfboards.com</t>
        </is>
      </c>
      <c r="B237467" t="n">
        <v>144</v>
      </c>
    </row>
    <row r="237468">
      <c r="A237468" t="inlineStr">
        <is>
          <t>assets.peterson.ie</t>
        </is>
      </c>
      <c r="B237468" t="n">
        <v>144</v>
      </c>
    </row>
    <row r="237469">
      <c r="A237469" t="inlineStr">
        <is>
          <t>sklepnadwochkolach.pl</t>
        </is>
      </c>
      <c r="B237469" t="n">
        <v>144</v>
      </c>
    </row>
    <row r="237470">
      <c r="A237470" t="inlineStr">
        <is>
          <t>infiswap.com</t>
        </is>
      </c>
      <c r="B237470" t="n">
        <v>144</v>
      </c>
    </row>
    <row r="237471">
      <c r="A237471" t="inlineStr">
        <is>
          <t>ugaaxo.com</t>
        </is>
      </c>
      <c r="B237471" t="n">
        <v>144</v>
      </c>
    </row>
    <row r="237472">
      <c r="A237472" t="inlineStr">
        <is>
          <t>naomhmearnog.ie</t>
        </is>
      </c>
      <c r="B237472" t="n">
        <v>144</v>
      </c>
    </row>
    <row r="237473">
      <c r="A237473" t="inlineStr">
        <is>
          <t>www.ellipticalreviews.com</t>
        </is>
      </c>
      <c r="B237473" t="n">
        <v>144</v>
      </c>
    </row>
    <row r="237474">
      <c r="A237474" t="inlineStr">
        <is>
          <t>www.jucm.com</t>
        </is>
      </c>
      <c r="B237474" t="n">
        <v>144</v>
      </c>
    </row>
    <row r="237475">
      <c r="A237475" t="inlineStr">
        <is>
          <t>www.pcbeach.org</t>
        </is>
      </c>
      <c r="B237475" t="n">
        <v>144</v>
      </c>
    </row>
    <row r="237476">
      <c r="A237476" t="inlineStr">
        <is>
          <t>www.annapolisplasticsurgery.com</t>
        </is>
      </c>
      <c r="B237476" t="n">
        <v>144</v>
      </c>
    </row>
    <row r="237477">
      <c r="A237477" t="inlineStr">
        <is>
          <t>voiceofthevikings.com</t>
        </is>
      </c>
      <c r="B237477" t="n">
        <v>144</v>
      </c>
    </row>
    <row r="237478">
      <c r="A237478" t="inlineStr">
        <is>
          <t>www.fastcoolcars.com</t>
        </is>
      </c>
      <c r="B237478" t="n">
        <v>144</v>
      </c>
    </row>
    <row r="237479">
      <c r="A237479" t="inlineStr">
        <is>
          <t>www.startbuyinginchina.com</t>
        </is>
      </c>
      <c r="B237479" t="n">
        <v>144</v>
      </c>
    </row>
    <row r="237480">
      <c r="A237480" t="inlineStr">
        <is>
          <t>bulldogequipment.us</t>
        </is>
      </c>
      <c r="B237480" t="n">
        <v>144</v>
      </c>
    </row>
    <row r="237481">
      <c r="A237481" t="inlineStr">
        <is>
          <t>macdunlop.files.wordpress.com</t>
        </is>
      </c>
      <c r="B237481" t="n">
        <v>144</v>
      </c>
    </row>
    <row r="237482">
      <c r="A237482" t="inlineStr">
        <is>
          <t>www.dealsgig.com</t>
        </is>
      </c>
      <c r="B237482" t="n">
        <v>144</v>
      </c>
    </row>
    <row r="237483">
      <c r="A237483" t="inlineStr">
        <is>
          <t>cdn2.milfsporn.tv</t>
        </is>
      </c>
      <c r="B237483" t="n">
        <v>144</v>
      </c>
    </row>
    <row r="237484">
      <c r="A237484" t="inlineStr">
        <is>
          <t>scttx.com</t>
        </is>
      </c>
      <c r="B237484" t="n">
        <v>144</v>
      </c>
    </row>
    <row r="237485">
      <c r="A237485" t="inlineStr">
        <is>
          <t>smartgrowtents.com</t>
        </is>
      </c>
      <c r="B237485" t="n">
        <v>144</v>
      </c>
    </row>
    <row r="237486">
      <c r="A237486" t="inlineStr">
        <is>
          <t>www.travertinewarehouse.com</t>
        </is>
      </c>
      <c r="B237486" t="n">
        <v>144</v>
      </c>
    </row>
    <row r="237487">
      <c r="A237487" t="inlineStr">
        <is>
          <t>bdsm-video-tube.com</t>
        </is>
      </c>
      <c r="B237487" t="n">
        <v>144</v>
      </c>
    </row>
    <row r="237488">
      <c r="A237488" t="inlineStr">
        <is>
          <t>www.thatfitfam.com</t>
        </is>
      </c>
      <c r="B237488" t="n">
        <v>144</v>
      </c>
    </row>
    <row r="237489">
      <c r="A237489" t="inlineStr">
        <is>
          <t>www.oxbowanimalhealth.com</t>
        </is>
      </c>
      <c r="B237489" t="n">
        <v>144</v>
      </c>
    </row>
    <row r="237490">
      <c r="A237490" t="inlineStr">
        <is>
          <t>inconveniencestore-official.com</t>
        </is>
      </c>
      <c r="B237490" t="n">
        <v>144</v>
      </c>
    </row>
    <row r="237491">
      <c r="A237491" t="inlineStr">
        <is>
          <t>trenchlessmarketing.com</t>
        </is>
      </c>
      <c r="B237491" t="n">
        <v>144</v>
      </c>
    </row>
    <row r="237492">
      <c r="A237492" t="inlineStr">
        <is>
          <t>3wehot1vlmjz23mne13dx5hz-wpengine.netdna-ssl.com</t>
        </is>
      </c>
      <c r="B237492" t="n">
        <v>144</v>
      </c>
    </row>
    <row r="237493">
      <c r="A237493" t="inlineStr">
        <is>
          <t>marieclaire.secure.media.ipcdigital.co.uk</t>
        </is>
      </c>
      <c r="B237493" t="n">
        <v>144</v>
      </c>
    </row>
    <row r="237494">
      <c r="A237494" t="inlineStr">
        <is>
          <t>protrain.com</t>
        </is>
      </c>
      <c r="B237494" t="n">
        <v>144</v>
      </c>
    </row>
    <row r="237495">
      <c r="A237495" t="inlineStr">
        <is>
          <t>www.darlingdoodlesdesign.com</t>
        </is>
      </c>
      <c r="B237495" t="n">
        <v>144</v>
      </c>
    </row>
    <row r="237496">
      <c r="A237496" t="inlineStr">
        <is>
          <t>lnx.wildsidemotorcycle.it</t>
        </is>
      </c>
      <c r="B237496" t="n">
        <v>144</v>
      </c>
    </row>
    <row r="237497">
      <c r="A237497" t="inlineStr">
        <is>
          <t>www.discoverdetecting.com</t>
        </is>
      </c>
      <c r="B237497" t="n">
        <v>144</v>
      </c>
    </row>
    <row r="237498">
      <c r="A237498" t="inlineStr">
        <is>
          <t>tell.co.ke</t>
        </is>
      </c>
      <c r="B237498" t="n">
        <v>144</v>
      </c>
    </row>
    <row r="237499">
      <c r="A237499" t="inlineStr">
        <is>
          <t>asset.finejewelryvault.com</t>
        </is>
      </c>
      <c r="B237499" t="n">
        <v>144</v>
      </c>
    </row>
    <row r="237500">
      <c r="A237500" t="inlineStr">
        <is>
          <t>www.techsplashers.com</t>
        </is>
      </c>
      <c r="B237500" t="n">
        <v>144</v>
      </c>
    </row>
    <row r="237501">
      <c r="A237501" t="inlineStr">
        <is>
          <t>antique-fireplace.com</t>
        </is>
      </c>
      <c r="B237501" t="n">
        <v>144</v>
      </c>
    </row>
    <row r="237502">
      <c r="A237502" t="inlineStr">
        <is>
          <t>en.usr.cn</t>
        </is>
      </c>
      <c r="B237502" t="n">
        <v>144</v>
      </c>
    </row>
    <row r="237503">
      <c r="A237503" t="inlineStr">
        <is>
          <t>www.elecspo.com</t>
        </is>
      </c>
      <c r="B237503" t="n">
        <v>144</v>
      </c>
    </row>
    <row r="237504">
      <c r="A237504" t="inlineStr">
        <is>
          <t>www.lithium-polymer-batteries.com</t>
        </is>
      </c>
      <c r="B237504" t="n">
        <v>144</v>
      </c>
    </row>
    <row r="237505">
      <c r="A237505" t="inlineStr">
        <is>
          <t>www.galleryand.studio</t>
        </is>
      </c>
      <c r="B237505" t="n">
        <v>144</v>
      </c>
    </row>
    <row r="237506">
      <c r="A237506" t="inlineStr">
        <is>
          <t>www.yetiyap.com</t>
        </is>
      </c>
      <c r="B237506" t="n">
        <v>144</v>
      </c>
    </row>
    <row r="237507">
      <c r="A237507" t="inlineStr">
        <is>
          <t>www.arthritissolutions.com.au</t>
        </is>
      </c>
      <c r="B237507" t="n">
        <v>144</v>
      </c>
    </row>
    <row r="237508">
      <c r="A237508" t="inlineStr">
        <is>
          <t>uktechstore-51ca.kxcdn.com</t>
        </is>
      </c>
      <c r="B237508" t="n">
        <v>144</v>
      </c>
    </row>
    <row r="237509">
      <c r="A237509" t="inlineStr">
        <is>
          <t>www.wanderlustandwetwipes.com</t>
        </is>
      </c>
      <c r="B237509" t="n">
        <v>144</v>
      </c>
    </row>
    <row r="237510">
      <c r="A237510" t="inlineStr">
        <is>
          <t>www.glowingtime.com</t>
        </is>
      </c>
      <c r="B237510" t="n">
        <v>144</v>
      </c>
    </row>
    <row r="237511">
      <c r="A237511" t="inlineStr">
        <is>
          <t>www.signatureshuttersofhouston.com</t>
        </is>
      </c>
      <c r="B237511" t="n">
        <v>144</v>
      </c>
    </row>
    <row r="237512">
      <c r="A237512" t="inlineStr">
        <is>
          <t>blog.newprofit.org</t>
        </is>
      </c>
      <c r="B237512" t="n">
        <v>144</v>
      </c>
    </row>
    <row r="237513">
      <c r="A237513" t="inlineStr">
        <is>
          <t>wallpaperdj.com</t>
        </is>
      </c>
      <c r="B237513" t="n">
        <v>144</v>
      </c>
    </row>
    <row r="237514">
      <c r="A237514" t="inlineStr">
        <is>
          <t>www.sanstonecreations.com</t>
        </is>
      </c>
      <c r="B237514" t="n">
        <v>144</v>
      </c>
    </row>
    <row r="237515">
      <c r="A237515" t="inlineStr">
        <is>
          <t>www.skcltd.com</t>
        </is>
      </c>
      <c r="B237515" t="n">
        <v>144</v>
      </c>
    </row>
    <row r="237516">
      <c r="A237516" t="inlineStr">
        <is>
          <t>fivemarigolds.files.wordpress.com</t>
        </is>
      </c>
      <c r="B237516" t="n">
        <v>144</v>
      </c>
    </row>
    <row r="237517">
      <c r="A237517" t="inlineStr">
        <is>
          <t>www.nixalite.com</t>
        </is>
      </c>
      <c r="B237517" t="n">
        <v>144</v>
      </c>
    </row>
    <row r="237518">
      <c r="A237518" t="inlineStr">
        <is>
          <t>assassins-creed.ru</t>
        </is>
      </c>
      <c r="B237518" t="n">
        <v>144</v>
      </c>
    </row>
    <row r="237519">
      <c r="A237519" t="inlineStr">
        <is>
          <t>goldstaruniforms.co.uk</t>
        </is>
      </c>
      <c r="B237519" t="n">
        <v>144</v>
      </c>
    </row>
    <row r="237520">
      <c r="A237520" t="inlineStr">
        <is>
          <t>www.imaginet.com</t>
        </is>
      </c>
      <c r="B237520" t="n">
        <v>144</v>
      </c>
    </row>
    <row r="237521">
      <c r="A237521" t="inlineStr">
        <is>
          <t>www.everythingstone.co.uk</t>
        </is>
      </c>
      <c r="B237521" t="n">
        <v>144</v>
      </c>
    </row>
    <row r="237522">
      <c r="A237522" t="inlineStr">
        <is>
          <t>www.nuggetmarket.com</t>
        </is>
      </c>
      <c r="B237522" t="n">
        <v>144</v>
      </c>
    </row>
    <row r="237523">
      <c r="A237523" t="inlineStr">
        <is>
          <t>www.fashionindaily.com</t>
        </is>
      </c>
      <c r="B237523" t="n">
        <v>144</v>
      </c>
    </row>
    <row r="237524">
      <c r="A237524" t="inlineStr">
        <is>
          <t>d3ipks40p8ekbx.cloudfront.net</t>
        </is>
      </c>
      <c r="B237524" t="n">
        <v>144</v>
      </c>
    </row>
    <row r="237525">
      <c r="A237525" t="inlineStr">
        <is>
          <t>marylandplastics.com</t>
        </is>
      </c>
      <c r="B237525" t="n">
        <v>144</v>
      </c>
    </row>
    <row r="237526">
      <c r="A237526" t="inlineStr">
        <is>
          <t>www.vrassets.us</t>
        </is>
      </c>
      <c r="B237526" t="n">
        <v>144</v>
      </c>
    </row>
    <row r="237527">
      <c r="A237527" t="inlineStr">
        <is>
          <t>www.firescotland.gov.uk:443</t>
        </is>
      </c>
      <c r="B237527" t="n">
        <v>144</v>
      </c>
    </row>
    <row r="237528">
      <c r="A237528" t="inlineStr">
        <is>
          <t>www.boyactors.org.uk</t>
        </is>
      </c>
      <c r="B237528" t="n">
        <v>144</v>
      </c>
    </row>
    <row r="237529">
      <c r="A237529" t="inlineStr">
        <is>
          <t>www.pickheat.com</t>
        </is>
      </c>
      <c r="B237529" t="n">
        <v>144</v>
      </c>
    </row>
    <row r="237530">
      <c r="A237530" t="inlineStr">
        <is>
          <t>blog.dot.vu</t>
        </is>
      </c>
      <c r="B237530" t="n">
        <v>144</v>
      </c>
    </row>
    <row r="237531">
      <c r="A237531" t="inlineStr">
        <is>
          <t>selfpublishingformula.com</t>
        </is>
      </c>
      <c r="B237531" t="n">
        <v>144</v>
      </c>
    </row>
    <row r="237532">
      <c r="A237532" t="inlineStr">
        <is>
          <t>www.realestatebylaurab.com</t>
        </is>
      </c>
      <c r="B237532" t="n">
        <v>144</v>
      </c>
    </row>
    <row r="237533">
      <c r="A237533" t="inlineStr">
        <is>
          <t>www.propmania.in</t>
        </is>
      </c>
      <c r="B237533" t="n">
        <v>144</v>
      </c>
    </row>
    <row r="237534">
      <c r="A237534" t="inlineStr">
        <is>
          <t>muzo-works.com</t>
        </is>
      </c>
      <c r="B237534" t="n">
        <v>144</v>
      </c>
    </row>
    <row r="237535">
      <c r="A237535" t="inlineStr">
        <is>
          <t>www.christ-church-selly-park.org.uk</t>
        </is>
      </c>
      <c r="B237535" t="n">
        <v>144</v>
      </c>
    </row>
    <row r="237536">
      <c r="A237536" t="inlineStr">
        <is>
          <t>paintyourselfasmile.com</t>
        </is>
      </c>
      <c r="B237536" t="n">
        <v>144</v>
      </c>
    </row>
    <row r="237537">
      <c r="A237537" t="inlineStr">
        <is>
          <t>www.wellnessexpert.it</t>
        </is>
      </c>
      <c r="B237537" t="n">
        <v>144</v>
      </c>
    </row>
    <row r="237538">
      <c r="A237538" t="inlineStr">
        <is>
          <t>crossingsauthor.files.wordpress.com</t>
        </is>
      </c>
      <c r="B237538" t="n">
        <v>144</v>
      </c>
    </row>
    <row r="237539">
      <c r="A237539" t="inlineStr">
        <is>
          <t>blog.armchairbuilder.com</t>
        </is>
      </c>
      <c r="B237539" t="n">
        <v>144</v>
      </c>
    </row>
    <row r="237540">
      <c r="A237540" t="inlineStr">
        <is>
          <t>premierinteriorsuk.com</t>
        </is>
      </c>
      <c r="B237540" t="n">
        <v>144</v>
      </c>
    </row>
    <row r="237541">
      <c r="A237541" t="inlineStr">
        <is>
          <t>counsellingtutor.com</t>
        </is>
      </c>
      <c r="B237541" t="n">
        <v>144</v>
      </c>
    </row>
    <row r="237542">
      <c r="A237542" t="inlineStr">
        <is>
          <t>www.siapalidis.gr</t>
        </is>
      </c>
      <c r="B237542" t="n">
        <v>144</v>
      </c>
    </row>
    <row r="237543">
      <c r="A237543" t="inlineStr">
        <is>
          <t>www.andalusiastarnews.com</t>
        </is>
      </c>
      <c r="B237543" t="n">
        <v>144</v>
      </c>
    </row>
    <row r="237544">
      <c r="A237544" t="inlineStr">
        <is>
          <t>www.black-table.de</t>
        </is>
      </c>
      <c r="B237544" t="n">
        <v>144</v>
      </c>
    </row>
    <row r="237545">
      <c r="A237545" t="inlineStr">
        <is>
          <t>www.totallyintegratedautomation.com</t>
        </is>
      </c>
      <c r="B237545" t="n">
        <v>144</v>
      </c>
    </row>
    <row r="237546">
      <c r="A237546" t="inlineStr">
        <is>
          <t>www.aeonlaser.net</t>
        </is>
      </c>
      <c r="B237546" t="n">
        <v>144</v>
      </c>
    </row>
    <row r="237547">
      <c r="A237547" t="inlineStr">
        <is>
          <t>www.frugalitymagazine.com</t>
        </is>
      </c>
      <c r="B237547" t="n">
        <v>144</v>
      </c>
    </row>
    <row r="237548">
      <c r="A237548" t="inlineStr">
        <is>
          <t>www.indyplasticsurgery.com</t>
        </is>
      </c>
      <c r="B237548" t="n">
        <v>144</v>
      </c>
    </row>
    <row r="237549">
      <c r="A237549" t="inlineStr">
        <is>
          <t>101268185.buyygy.com</t>
        </is>
      </c>
      <c r="B237549" t="n">
        <v>144</v>
      </c>
    </row>
    <row r="237550">
      <c r="A237550" t="inlineStr">
        <is>
          <t>www.mysextoy2u.com</t>
        </is>
      </c>
      <c r="B237550" t="n">
        <v>144</v>
      </c>
    </row>
    <row r="237551">
      <c r="A237551" t="inlineStr">
        <is>
          <t>www.henryschein.co.uk</t>
        </is>
      </c>
      <c r="B237551" t="n">
        <v>144</v>
      </c>
    </row>
    <row r="237552">
      <c r="A237552" t="inlineStr">
        <is>
          <t>www.brilliantbreakthroughs.com</t>
        </is>
      </c>
      <c r="B237552" t="n">
        <v>144</v>
      </c>
    </row>
    <row r="237553">
      <c r="A237553" t="inlineStr">
        <is>
          <t>pbs.merlin.cdn.prod.s3.amazonaws.com</t>
        </is>
      </c>
      <c r="B237553" t="n">
        <v>144</v>
      </c>
    </row>
    <row r="237554">
      <c r="A237554" t="inlineStr">
        <is>
          <t>img80003345.weyesimg.com</t>
        </is>
      </c>
      <c r="B237554" t="n">
        <v>144</v>
      </c>
    </row>
    <row r="237555">
      <c r="A237555" t="inlineStr">
        <is>
          <t>www.globalecare.co.uk</t>
        </is>
      </c>
      <c r="B237555" t="n">
        <v>144</v>
      </c>
    </row>
    <row r="237556">
      <c r="A237556" t="inlineStr">
        <is>
          <t>www.picnickitypicnics.co.za</t>
        </is>
      </c>
      <c r="B237556" t="n">
        <v>144</v>
      </c>
    </row>
    <row r="237557">
      <c r="A237557" t="inlineStr">
        <is>
          <t>www.marketingtactics101.com</t>
        </is>
      </c>
      <c r="B237557" t="n">
        <v>144</v>
      </c>
    </row>
    <row r="237558">
      <c r="A237558" t="inlineStr">
        <is>
          <t>www.aeofberkeley.org</t>
        </is>
      </c>
      <c r="B237558" t="n">
        <v>144</v>
      </c>
    </row>
    <row r="237559">
      <c r="A237559" t="inlineStr">
        <is>
          <t>contentbrandingsolutions.com</t>
        </is>
      </c>
      <c r="B237559" t="n">
        <v>144</v>
      </c>
    </row>
    <row r="237560">
      <c r="A237560" t="inlineStr">
        <is>
          <t>twiceastastydotcom.files.wordpress.com</t>
        </is>
      </c>
      <c r="B237560" t="n">
        <v>144</v>
      </c>
    </row>
    <row r="237561">
      <c r="A237561" t="inlineStr">
        <is>
          <t>www.moosecrossinggardencenter.com</t>
        </is>
      </c>
      <c r="B237561" t="n">
        <v>144</v>
      </c>
    </row>
    <row r="237562">
      <c r="A237562" t="inlineStr">
        <is>
          <t>www.sandman.com</t>
        </is>
      </c>
      <c r="B237562" t="n">
        <v>144</v>
      </c>
    </row>
    <row r="237563">
      <c r="A237563" t="inlineStr">
        <is>
          <t>www.studentmags.com</t>
        </is>
      </c>
      <c r="B237563" t="n">
        <v>144</v>
      </c>
    </row>
    <row r="237564">
      <c r="A237564" t="inlineStr">
        <is>
          <t>vinayakdogtrainandcare.com</t>
        </is>
      </c>
      <c r="B237564" t="n">
        <v>144</v>
      </c>
    </row>
    <row r="237565">
      <c r="A237565" t="inlineStr">
        <is>
          <t>www.dedartshop.nl</t>
        </is>
      </c>
      <c r="B237565" t="n">
        <v>144</v>
      </c>
    </row>
    <row r="237566">
      <c r="A237566" t="inlineStr">
        <is>
          <t>www.michigancapitolconfidential.com</t>
        </is>
      </c>
      <c r="B237566" t="n">
        <v>144</v>
      </c>
    </row>
    <row r="237567">
      <c r="A237567" t="inlineStr">
        <is>
          <t>marlboroughequestrian.news</t>
        </is>
      </c>
      <c r="B237567" t="n">
        <v>144</v>
      </c>
    </row>
    <row r="237568">
      <c r="A237568" t="inlineStr">
        <is>
          <t>www.autochoicedirect.co.uk</t>
        </is>
      </c>
      <c r="B237568" t="n">
        <v>144</v>
      </c>
    </row>
    <row r="237569">
      <c r="A237569" t="inlineStr">
        <is>
          <t>www.dmwshop.com</t>
        </is>
      </c>
      <c r="B237569" t="n">
        <v>144</v>
      </c>
    </row>
    <row r="237570">
      <c r="A237570" t="inlineStr">
        <is>
          <t>graphiccompetitions.com</t>
        </is>
      </c>
      <c r="B237570" t="n">
        <v>144</v>
      </c>
    </row>
    <row r="237571">
      <c r="A237571" t="inlineStr">
        <is>
          <t>www.caje-mixtee.cz</t>
        </is>
      </c>
      <c r="B237571" t="n">
        <v>144</v>
      </c>
    </row>
    <row r="237572">
      <c r="A237572" t="inlineStr">
        <is>
          <t>www.japanya.co.uk</t>
        </is>
      </c>
      <c r="B237572" t="n">
        <v>144</v>
      </c>
    </row>
    <row r="237573">
      <c r="A237573" t="inlineStr">
        <is>
          <t>www.countryviewcrafts.co.uk</t>
        </is>
      </c>
      <c r="B237573" t="n">
        <v>144</v>
      </c>
    </row>
    <row r="237574">
      <c r="A237574" t="inlineStr">
        <is>
          <t>raglady.com</t>
        </is>
      </c>
      <c r="B237574" t="n">
        <v>144</v>
      </c>
    </row>
    <row r="237575">
      <c r="A237575" t="inlineStr">
        <is>
          <t>www.headbandsforwomen.com</t>
        </is>
      </c>
      <c r="B237575" t="n">
        <v>144</v>
      </c>
    </row>
    <row r="237576">
      <c r="A237576" t="inlineStr">
        <is>
          <t>www.craft.no</t>
        </is>
      </c>
      <c r="B237576" t="n">
        <v>144</v>
      </c>
    </row>
    <row r="237577">
      <c r="A237577" t="inlineStr">
        <is>
          <t>imaginatorium.org</t>
        </is>
      </c>
      <c r="B237577" t="n">
        <v>144</v>
      </c>
    </row>
    <row r="237578">
      <c r="A237578" t="inlineStr">
        <is>
          <t>pldthome.com</t>
        </is>
      </c>
      <c r="B237578" t="n">
        <v>144</v>
      </c>
    </row>
    <row r="237579">
      <c r="A237579" t="inlineStr">
        <is>
          <t>www.imageawardribbons.com</t>
        </is>
      </c>
      <c r="B237579" t="n">
        <v>144</v>
      </c>
    </row>
    <row r="237580">
      <c r="A237580" t="inlineStr">
        <is>
          <t>stairplan.com</t>
        </is>
      </c>
      <c r="B237580" t="n">
        <v>144</v>
      </c>
    </row>
    <row r="237581">
      <c r="A237581" t="inlineStr">
        <is>
          <t>cdn.printableflyertemplates.net</t>
        </is>
      </c>
      <c r="B237581" t="n">
        <v>144</v>
      </c>
    </row>
    <row r="237582">
      <c r="A237582" t="inlineStr">
        <is>
          <t>www.bugoutbagbuilder.com</t>
        </is>
      </c>
      <c r="B237582" t="n">
        <v>144</v>
      </c>
    </row>
    <row r="237583">
      <c r="A237583" t="inlineStr">
        <is>
          <t>angela.pl</t>
        </is>
      </c>
      <c r="B237583" t="n">
        <v>144</v>
      </c>
    </row>
    <row r="237584">
      <c r="A237584" t="inlineStr">
        <is>
          <t>www.uwe.ac.uk</t>
        </is>
      </c>
      <c r="B237584" t="n">
        <v>144</v>
      </c>
    </row>
    <row r="237585">
      <c r="A237585" t="inlineStr">
        <is>
          <t>fireworks.com</t>
        </is>
      </c>
      <c r="B237585" t="n">
        <v>144</v>
      </c>
    </row>
    <row r="237586">
      <c r="A237586" t="inlineStr">
        <is>
          <t>fitness-pris.dk</t>
        </is>
      </c>
      <c r="B237586" t="n">
        <v>144</v>
      </c>
    </row>
    <row r="237587">
      <c r="A237587" t="inlineStr">
        <is>
          <t>behindthefencegallery.com</t>
        </is>
      </c>
      <c r="B237587" t="n">
        <v>144</v>
      </c>
    </row>
    <row r="237588">
      <c r="A237588" t="inlineStr">
        <is>
          <t>www.aquastream.com.au</t>
        </is>
      </c>
      <c r="B237588" t="n">
        <v>144</v>
      </c>
    </row>
    <row r="237589">
      <c r="A237589" t="inlineStr">
        <is>
          <t>www.onetruelovevintage.com</t>
        </is>
      </c>
      <c r="B237589" t="n">
        <v>144</v>
      </c>
    </row>
    <row r="237590">
      <c r="A237590" t="inlineStr">
        <is>
          <t>www.georgetowncollegeathletics.com</t>
        </is>
      </c>
      <c r="B237590" t="n">
        <v>144</v>
      </c>
    </row>
    <row r="237591">
      <c r="A237591" t="inlineStr">
        <is>
          <t>www.shop-hockey.com</t>
        </is>
      </c>
      <c r="B237591" t="n">
        <v>144</v>
      </c>
    </row>
    <row r="237592">
      <c r="A237592" t="inlineStr">
        <is>
          <t>www.vivaldi-conservatories.co.uk</t>
        </is>
      </c>
      <c r="B237592" t="n">
        <v>144</v>
      </c>
    </row>
    <row r="237593">
      <c r="A237593" t="inlineStr">
        <is>
          <t>cy.bestofwales.co.uk</t>
        </is>
      </c>
      <c r="B237593" t="n">
        <v>144</v>
      </c>
    </row>
    <row r="237594">
      <c r="A237594" t="inlineStr">
        <is>
          <t>careers.conbio.org</t>
        </is>
      </c>
      <c r="B237594" t="n">
        <v>144</v>
      </c>
    </row>
    <row r="237595">
      <c r="A237595" t="inlineStr">
        <is>
          <t>cdn.portphillipshop.com.au</t>
        </is>
      </c>
      <c r="B237595" t="n">
        <v>144</v>
      </c>
    </row>
    <row r="237596">
      <c r="A237596" t="inlineStr">
        <is>
          <t>61e26cd5a74490efd340-b36b5285d287389923dcb19bd4ac3721.ssl.cf1.rackcdn.com</t>
        </is>
      </c>
      <c r="B237596" t="n">
        <v>144</v>
      </c>
    </row>
    <row r="237597">
      <c r="A237597" t="inlineStr">
        <is>
          <t>www.mouseandthemagic.com</t>
        </is>
      </c>
      <c r="B237597" t="n">
        <v>144</v>
      </c>
    </row>
    <row r="237598">
      <c r="A237598" t="inlineStr">
        <is>
          <t>namibianbrandbergcrystals.com</t>
        </is>
      </c>
      <c r="B237598" t="n">
        <v>144</v>
      </c>
    </row>
    <row r="237599">
      <c r="A237599" t="inlineStr">
        <is>
          <t>www.woodworking-cncmachine.com</t>
        </is>
      </c>
      <c r="B237599" t="n">
        <v>144</v>
      </c>
    </row>
    <row r="237600">
      <c r="A237600" t="inlineStr">
        <is>
          <t>mk0wranglernetqawdmx.kinstacdn.com</t>
        </is>
      </c>
      <c r="B237600" t="n">
        <v>144</v>
      </c>
    </row>
    <row r="237601">
      <c r="A237601" t="inlineStr">
        <is>
          <t>d715147c8aa5847b6f6b-757137020aa4dda1f7c189d3097fa39c.ssl.cf1.rackcdn.com</t>
        </is>
      </c>
      <c r="B237601" t="n">
        <v>144</v>
      </c>
    </row>
    <row r="237602">
      <c r="A237602" t="inlineStr">
        <is>
          <t>tom.shop.megafon.ru</t>
        </is>
      </c>
      <c r="B237602" t="n">
        <v>144</v>
      </c>
    </row>
    <row r="237603">
      <c r="A237603" t="inlineStr">
        <is>
          <t>3c2be7194dd81d52ebdc-2500275a17af6b17c57b480fe01a9f42.ssl.cf2.rackcdn.com</t>
        </is>
      </c>
      <c r="B237603" t="n">
        <v>144</v>
      </c>
    </row>
    <row r="237604">
      <c r="A237604" t="inlineStr">
        <is>
          <t>ahc.leeds.ac.uk</t>
        </is>
      </c>
      <c r="B237604" t="n">
        <v>144</v>
      </c>
    </row>
    <row r="237605">
      <c r="A237605" t="inlineStr">
        <is>
          <t>www.madaboutscience.com.au</t>
        </is>
      </c>
      <c r="B237605" t="n">
        <v>144</v>
      </c>
    </row>
    <row r="237606">
      <c r="A237606" t="inlineStr">
        <is>
          <t>www.abcrental.com</t>
        </is>
      </c>
      <c r="B237606" t="n">
        <v>144</v>
      </c>
    </row>
    <row r="237607">
      <c r="A237607" t="inlineStr">
        <is>
          <t>www.luxurysafes.me</t>
        </is>
      </c>
      <c r="B237607" t="n">
        <v>143</v>
      </c>
    </row>
    <row r="237608">
      <c r="A237608" t="inlineStr">
        <is>
          <t>parsefiles.back4app.com</t>
        </is>
      </c>
      <c r="B237608" t="n">
        <v>143</v>
      </c>
    </row>
    <row r="237609">
      <c r="A237609" t="inlineStr">
        <is>
          <t>golfbusinessmonitor.com</t>
        </is>
      </c>
      <c r="B237609" t="n">
        <v>143</v>
      </c>
    </row>
    <row r="237610">
      <c r="A237610" t="inlineStr">
        <is>
          <t>staelectrical.co.uk</t>
        </is>
      </c>
      <c r="B237610" t="n">
        <v>143</v>
      </c>
    </row>
    <row r="237611">
      <c r="A237611" t="inlineStr">
        <is>
          <t>www.meaningfulfunerals.net</t>
        </is>
      </c>
      <c r="B237611" t="n">
        <v>143</v>
      </c>
    </row>
    <row r="237612">
      <c r="A237612" t="inlineStr">
        <is>
          <t>whatveewore.com</t>
        </is>
      </c>
      <c r="B237612" t="n">
        <v>143</v>
      </c>
    </row>
    <row r="237613">
      <c r="A237613" t="inlineStr">
        <is>
          <t>timi.se</t>
        </is>
      </c>
      <c r="B237613" t="n">
        <v>143</v>
      </c>
    </row>
    <row r="237614">
      <c r="A237614" t="inlineStr">
        <is>
          <t>www.comycom.de</t>
        </is>
      </c>
      <c r="B237614" t="n">
        <v>143</v>
      </c>
    </row>
    <row r="237615">
      <c r="A237615" t="inlineStr">
        <is>
          <t>media-manager.noticiasaominuto.com.br</t>
        </is>
      </c>
      <c r="B237615" t="n">
        <v>143</v>
      </c>
    </row>
    <row r="237616">
      <c r="A237616" t="inlineStr">
        <is>
          <t>cdn-lubimyczytac.pl</t>
        </is>
      </c>
      <c r="B237616" t="n">
        <v>143</v>
      </c>
    </row>
    <row r="237617">
      <c r="A237617" t="inlineStr">
        <is>
          <t>objectstorage.omnicasa.com</t>
        </is>
      </c>
      <c r="B237617" t="n">
        <v>143</v>
      </c>
    </row>
    <row r="237618">
      <c r="A237618" t="inlineStr">
        <is>
          <t>www.elnuevodia.com</t>
        </is>
      </c>
      <c r="B237618" t="n">
        <v>143</v>
      </c>
    </row>
    <row r="237619">
      <c r="A237619" t="inlineStr">
        <is>
          <t>s2-goods.ozstatic.by</t>
        </is>
      </c>
      <c r="B237619" t="n">
        <v>143</v>
      </c>
    </row>
    <row r="237620">
      <c r="A237620" t="inlineStr">
        <is>
          <t>cdn.kaltura.com</t>
        </is>
      </c>
      <c r="B237620" t="n">
        <v>143</v>
      </c>
    </row>
    <row r="237621">
      <c r="A237621" t="inlineStr">
        <is>
          <t>blog-imgs-40.fc2.com</t>
        </is>
      </c>
      <c r="B237621" t="n">
        <v>143</v>
      </c>
    </row>
    <row r="237622">
      <c r="A237622" t="inlineStr">
        <is>
          <t>www.javea.com</t>
        </is>
      </c>
      <c r="B237622" t="n">
        <v>143</v>
      </c>
    </row>
    <row r="237623">
      <c r="A237623" t="inlineStr">
        <is>
          <t>www.viadurini.be</t>
        </is>
      </c>
      <c r="B237623" t="n">
        <v>143</v>
      </c>
    </row>
    <row r="237624">
      <c r="A237624" t="inlineStr">
        <is>
          <t>www.oggiroma.it</t>
        </is>
      </c>
      <c r="B237624" t="n">
        <v>143</v>
      </c>
    </row>
    <row r="237625">
      <c r="A237625" t="inlineStr">
        <is>
          <t>marymary.gr</t>
        </is>
      </c>
      <c r="B237625" t="n">
        <v>143</v>
      </c>
    </row>
    <row r="237626">
      <c r="A237626" t="inlineStr">
        <is>
          <t>pubimg.4mycar.ru</t>
        </is>
      </c>
      <c r="B237626" t="n">
        <v>143</v>
      </c>
    </row>
    <row r="237627">
      <c r="A237627" t="inlineStr">
        <is>
          <t>gradstatic.com</t>
        </is>
      </c>
      <c r="B237627" t="n">
        <v>143</v>
      </c>
    </row>
    <row r="237628">
      <c r="A237628" t="inlineStr">
        <is>
          <t>www.pascal-franssen.com</t>
        </is>
      </c>
      <c r="B237628" t="n">
        <v>143</v>
      </c>
    </row>
    <row r="237629">
      <c r="A237629" t="inlineStr">
        <is>
          <t>www.kienyke.com</t>
        </is>
      </c>
      <c r="B237629" t="n">
        <v>143</v>
      </c>
    </row>
    <row r="237630">
      <c r="A237630" t="inlineStr">
        <is>
          <t>www.videoueberwachungstechnik-profi.de</t>
        </is>
      </c>
      <c r="B237630" t="n">
        <v>143</v>
      </c>
    </row>
    <row r="237631">
      <c r="A237631" t="inlineStr">
        <is>
          <t>s-www.estrepublicain.fr</t>
        </is>
      </c>
      <c r="B237631" t="n">
        <v>143</v>
      </c>
    </row>
    <row r="237632">
      <c r="A237632" t="inlineStr">
        <is>
          <t>pic.mp.cc</t>
        </is>
      </c>
      <c r="B237632" t="n">
        <v>143</v>
      </c>
    </row>
    <row r="237633">
      <c r="A237633" t="inlineStr">
        <is>
          <t>union.travel</t>
        </is>
      </c>
      <c r="B237633" t="n">
        <v>143</v>
      </c>
    </row>
    <row r="237634">
      <c r="A237634" t="inlineStr">
        <is>
          <t>coloringtown.com</t>
        </is>
      </c>
      <c r="B237634" t="n">
        <v>143</v>
      </c>
    </row>
    <row r="237635">
      <c r="A237635" t="inlineStr">
        <is>
          <t>www.igift.hk</t>
        </is>
      </c>
      <c r="B237635" t="n">
        <v>143</v>
      </c>
    </row>
    <row r="237636">
      <c r="A237636" t="inlineStr">
        <is>
          <t>www.bog-mystik.dk</t>
        </is>
      </c>
      <c r="B237636" t="n">
        <v>143</v>
      </c>
    </row>
    <row r="237637">
      <c r="A237637" t="inlineStr">
        <is>
          <t>www.goedkoperondreis.com</t>
        </is>
      </c>
      <c r="B237637" t="n">
        <v>143</v>
      </c>
    </row>
    <row r="237638">
      <c r="A237638" t="inlineStr">
        <is>
          <t>urdu.geo.tv</t>
        </is>
      </c>
      <c r="B237638" t="n">
        <v>143</v>
      </c>
    </row>
    <row r="237639">
      <c r="A237639" t="inlineStr">
        <is>
          <t>www.mumuchu.com</t>
        </is>
      </c>
      <c r="B237639" t="n">
        <v>143</v>
      </c>
    </row>
    <row r="237640">
      <c r="A237640" t="inlineStr">
        <is>
          <t>set-travel.com</t>
        </is>
      </c>
      <c r="B237640" t="n">
        <v>143</v>
      </c>
    </row>
    <row r="237641">
      <c r="A237641" t="inlineStr">
        <is>
          <t>secure01.jugendherberge.de</t>
        </is>
      </c>
      <c r="B237641" t="n">
        <v>143</v>
      </c>
    </row>
    <row r="237642">
      <c r="A237642" t="inlineStr">
        <is>
          <t>trynext.com</t>
        </is>
      </c>
      <c r="B237642" t="n">
        <v>143</v>
      </c>
    </row>
    <row r="237643">
      <c r="A237643" t="inlineStr">
        <is>
          <t>www.nostrofiglio.it</t>
        </is>
      </c>
      <c r="B237643" t="n">
        <v>143</v>
      </c>
    </row>
    <row r="237644">
      <c r="A237644" t="inlineStr">
        <is>
          <t>clcsvizzera.com</t>
        </is>
      </c>
      <c r="B237644" t="n">
        <v>143</v>
      </c>
    </row>
    <row r="237645">
      <c r="A237645" t="inlineStr">
        <is>
          <t>www.maisonmoderne-electricite.fr</t>
        </is>
      </c>
      <c r="B237645" t="n">
        <v>143</v>
      </c>
    </row>
    <row r="237646">
      <c r="A237646" t="inlineStr">
        <is>
          <t>cdn.cluj.com</t>
        </is>
      </c>
      <c r="B237646" t="n">
        <v>143</v>
      </c>
    </row>
    <row r="237647">
      <c r="A237647" t="inlineStr">
        <is>
          <t>plecak-tornister.pl</t>
        </is>
      </c>
      <c r="B237647" t="n">
        <v>143</v>
      </c>
    </row>
    <row r="237648">
      <c r="A237648" t="inlineStr">
        <is>
          <t>www.dcasa.es</t>
        </is>
      </c>
      <c r="B237648" t="n">
        <v>143</v>
      </c>
    </row>
    <row r="237649">
      <c r="A237649" t="inlineStr">
        <is>
          <t>medias.roomlala.com</t>
        </is>
      </c>
      <c r="B237649" t="n">
        <v>143</v>
      </c>
    </row>
    <row r="237650">
      <c r="A237650" t="inlineStr">
        <is>
          <t>mag.monchval.com</t>
        </is>
      </c>
      <c r="B237650" t="n">
        <v>143</v>
      </c>
    </row>
    <row r="237651">
      <c r="A237651" t="inlineStr">
        <is>
          <t>lemans.slot-racing.fr</t>
        </is>
      </c>
      <c r="B237651" t="n">
        <v>143</v>
      </c>
    </row>
    <row r="237652">
      <c r="A237652" t="inlineStr">
        <is>
          <t>www.uvmdistribution.com</t>
        </is>
      </c>
      <c r="B237652" t="n">
        <v>143</v>
      </c>
    </row>
    <row r="237653">
      <c r="A237653" t="inlineStr">
        <is>
          <t>dealking.de</t>
        </is>
      </c>
      <c r="B237653" t="n">
        <v>143</v>
      </c>
    </row>
    <row r="237654">
      <c r="A237654" t="inlineStr">
        <is>
          <t>salamtoronto.ca</t>
        </is>
      </c>
      <c r="B237654" t="n">
        <v>143</v>
      </c>
    </row>
    <row r="237655">
      <c r="A237655" t="inlineStr">
        <is>
          <t>www.ocompras.com</t>
        </is>
      </c>
      <c r="B237655" t="n">
        <v>143</v>
      </c>
    </row>
    <row r="237656">
      <c r="A237656" t="inlineStr">
        <is>
          <t>www.fan-fortboyard.fr</t>
        </is>
      </c>
      <c r="B237656" t="n">
        <v>143</v>
      </c>
    </row>
    <row r="237657">
      <c r="A237657" t="inlineStr">
        <is>
          <t>www.botanistii.ro</t>
        </is>
      </c>
      <c r="B237657" t="n">
        <v>143</v>
      </c>
    </row>
    <row r="237658">
      <c r="A237658" t="inlineStr">
        <is>
          <t>img2.fidcdn.net</t>
        </is>
      </c>
      <c r="B237658" t="n">
        <v>143</v>
      </c>
    </row>
    <row r="237659">
      <c r="A237659" t="inlineStr">
        <is>
          <t>www.weddingdeco.nl</t>
        </is>
      </c>
      <c r="B237659" t="n">
        <v>143</v>
      </c>
    </row>
    <row r="237660">
      <c r="A237660" t="inlineStr">
        <is>
          <t>images.westwing.com.br</t>
        </is>
      </c>
      <c r="B237660" t="n">
        <v>143</v>
      </c>
    </row>
    <row r="237661">
      <c r="A237661" t="inlineStr">
        <is>
          <t>www.lentes-de-contacto.es</t>
        </is>
      </c>
      <c r="B237661" t="n">
        <v>143</v>
      </c>
    </row>
    <row r="237662">
      <c r="A237662" t="inlineStr">
        <is>
          <t>www.velovert.com</t>
        </is>
      </c>
      <c r="B237662" t="n">
        <v>143</v>
      </c>
    </row>
    <row r="237663">
      <c r="A237663" t="inlineStr">
        <is>
          <t>www.douche-concurrent.nl</t>
        </is>
      </c>
      <c r="B237663" t="n">
        <v>143</v>
      </c>
    </row>
    <row r="237664">
      <c r="A237664" t="inlineStr">
        <is>
          <t>spielum.de</t>
        </is>
      </c>
      <c r="B237664" t="n">
        <v>143</v>
      </c>
    </row>
    <row r="237665">
      <c r="A237665" t="inlineStr">
        <is>
          <t>www.ejuwelier.de</t>
        </is>
      </c>
      <c r="B237665" t="n">
        <v>143</v>
      </c>
    </row>
    <row r="237666">
      <c r="A237666" t="inlineStr">
        <is>
          <t>i.shoparize.ch</t>
        </is>
      </c>
      <c r="B237666" t="n">
        <v>143</v>
      </c>
    </row>
    <row r="237667">
      <c r="A237667" t="inlineStr">
        <is>
          <t>propeprties.s3.eu-west-3.amazonaws.com</t>
        </is>
      </c>
      <c r="B237667" t="n">
        <v>143</v>
      </c>
    </row>
    <row r="237668">
      <c r="A237668" t="inlineStr">
        <is>
          <t>narpo.ro</t>
        </is>
      </c>
      <c r="B237668" t="n">
        <v>143</v>
      </c>
    </row>
    <row r="237669">
      <c r="A237669" t="inlineStr">
        <is>
          <t>www.historicalballinrobe.com</t>
        </is>
      </c>
      <c r="B237669" t="n">
        <v>143</v>
      </c>
    </row>
    <row r="237670">
      <c r="A237670" t="inlineStr">
        <is>
          <t>www.bridporthatfest.org</t>
        </is>
      </c>
      <c r="B237670" t="n">
        <v>143</v>
      </c>
    </row>
    <row r="237671">
      <c r="A237671" t="inlineStr">
        <is>
          <t>northlandgardens.com</t>
        </is>
      </c>
      <c r="B237671" t="n">
        <v>143</v>
      </c>
    </row>
    <row r="237672">
      <c r="A237672" t="inlineStr">
        <is>
          <t>www.mrbigglesworthy.co.nz</t>
        </is>
      </c>
      <c r="B237672" t="n">
        <v>143</v>
      </c>
    </row>
    <row r="237673">
      <c r="A237673" t="inlineStr">
        <is>
          <t>www.motor-bike.ro</t>
        </is>
      </c>
      <c r="B237673" t="n">
        <v>143</v>
      </c>
    </row>
    <row r="237674">
      <c r="A237674" t="inlineStr">
        <is>
          <t>www.cmrfirearms.com</t>
        </is>
      </c>
      <c r="B237674" t="n">
        <v>143</v>
      </c>
    </row>
    <row r="237675">
      <c r="A237675" t="inlineStr">
        <is>
          <t>maverickthecollection-controlpad-16dec00d.s3.amazonaws.com</t>
        </is>
      </c>
      <c r="B237675" t="n">
        <v>143</v>
      </c>
    </row>
    <row r="237676">
      <c r="A237676" t="inlineStr">
        <is>
          <t>d3ugvbs94d921r.cloudfront.net</t>
        </is>
      </c>
      <c r="B237676" t="n">
        <v>143</v>
      </c>
    </row>
    <row r="237677">
      <c r="A237677" t="inlineStr">
        <is>
          <t>www.pacificfitnesslv.com</t>
        </is>
      </c>
      <c r="B237677" t="n">
        <v>143</v>
      </c>
    </row>
    <row r="237678">
      <c r="A237678" t="inlineStr">
        <is>
          <t>www.dhfashionusa.com</t>
        </is>
      </c>
      <c r="B237678" t="n">
        <v>143</v>
      </c>
    </row>
    <row r="237679">
      <c r="A237679" t="inlineStr">
        <is>
          <t>arenteiro.com</t>
        </is>
      </c>
      <c r="B237679" t="n">
        <v>143</v>
      </c>
    </row>
    <row r="237680">
      <c r="A237680" t="inlineStr">
        <is>
          <t>www.maturexxxpics.net</t>
        </is>
      </c>
      <c r="B237680" t="n">
        <v>143</v>
      </c>
    </row>
    <row r="237681">
      <c r="A237681" t="inlineStr">
        <is>
          <t>www.cherrypete.co.uk</t>
        </is>
      </c>
      <c r="B237681" t="n">
        <v>143</v>
      </c>
    </row>
    <row r="237682">
      <c r="A237682" t="inlineStr">
        <is>
          <t>dk.cosplaymiu.com</t>
        </is>
      </c>
      <c r="B237682" t="n">
        <v>143</v>
      </c>
    </row>
    <row r="237683">
      <c r="A237683" t="inlineStr">
        <is>
          <t>www.colorsteel-rollformingmachine.com</t>
        </is>
      </c>
      <c r="B237683" t="n">
        <v>143</v>
      </c>
    </row>
    <row r="237684">
      <c r="A237684" t="inlineStr">
        <is>
          <t>api.lucernae.es</t>
        </is>
      </c>
      <c r="B237684" t="n">
        <v>143</v>
      </c>
    </row>
    <row r="237685">
      <c r="A237685" t="inlineStr">
        <is>
          <t>www.jsk-webstore.fi</t>
        </is>
      </c>
      <c r="B237685" t="n">
        <v>143</v>
      </c>
    </row>
    <row r="237686">
      <c r="A237686" t="inlineStr">
        <is>
          <t>roofcraftroofingservices.co.uk</t>
        </is>
      </c>
      <c r="B237686" t="n">
        <v>143</v>
      </c>
    </row>
    <row r="237687">
      <c r="A237687" t="inlineStr">
        <is>
          <t>www.hicraftsafety.com.au</t>
        </is>
      </c>
      <c r="B237687" t="n">
        <v>143</v>
      </c>
    </row>
    <row r="237688">
      <c r="A237688" t="inlineStr">
        <is>
          <t>fisherroofing.biz</t>
        </is>
      </c>
      <c r="B237688" t="n">
        <v>143</v>
      </c>
    </row>
    <row r="237689">
      <c r="A237689" t="inlineStr">
        <is>
          <t>www.villas-in-caribbean.com</t>
        </is>
      </c>
      <c r="B237689" t="n">
        <v>143</v>
      </c>
    </row>
    <row r="237690">
      <c r="A237690" t="inlineStr">
        <is>
          <t>free-album.mp3-flac.be</t>
        </is>
      </c>
      <c r="B237690" t="n">
        <v>143</v>
      </c>
    </row>
    <row r="237691">
      <c r="A237691" t="inlineStr">
        <is>
          <t>auislandora.wrlc.org</t>
        </is>
      </c>
      <c r="B237691" t="n">
        <v>143</v>
      </c>
    </row>
    <row r="237692">
      <c r="A237692" t="inlineStr">
        <is>
          <t>29a8177cf6192daf60b5-9154059b6e9d8eb3ccd2dfd3851630a1.ssl.cf2.rackcdn.com</t>
        </is>
      </c>
      <c r="B237692" t="n">
        <v>143</v>
      </c>
    </row>
    <row r="237693">
      <c r="A237693" t="inlineStr">
        <is>
          <t>m.thomann.de</t>
        </is>
      </c>
      <c r="B237693" t="n">
        <v>143</v>
      </c>
    </row>
    <row r="237694">
      <c r="A237694" t="inlineStr">
        <is>
          <t>www.limegifts.nl</t>
        </is>
      </c>
      <c r="B237694" t="n">
        <v>143</v>
      </c>
    </row>
    <row r="237695">
      <c r="A237695" t="inlineStr">
        <is>
          <t>0e1f3f15d345429c560d-f32a930a777e84f55d4f4a4250284a18.r64.cf1.rackcdn.com</t>
        </is>
      </c>
      <c r="B237695" t="n">
        <v>143</v>
      </c>
    </row>
    <row r="237696">
      <c r="A237696" t="inlineStr">
        <is>
          <t>m.body-fits-es.com</t>
        </is>
      </c>
      <c r="B237696" t="n">
        <v>143</v>
      </c>
    </row>
    <row r="237697">
      <c r="A237697" t="inlineStr">
        <is>
          <t>www.covingtonky.gov</t>
        </is>
      </c>
      <c r="B237697" t="n">
        <v>143</v>
      </c>
    </row>
    <row r="237698">
      <c r="A237698" t="inlineStr">
        <is>
          <t>mk0refreshingmox87vw.kinstacdn.com</t>
        </is>
      </c>
      <c r="B237698" t="n">
        <v>143</v>
      </c>
    </row>
    <row r="237699">
      <c r="A237699" t="inlineStr">
        <is>
          <t>xn--92-9kc5g.xn--p1ai</t>
        </is>
      </c>
      <c r="B237699" t="n">
        <v>143</v>
      </c>
    </row>
    <row r="237700">
      <c r="A237700" t="inlineStr">
        <is>
          <t>www.extreme-down.top</t>
        </is>
      </c>
      <c r="B237700" t="n">
        <v>143</v>
      </c>
    </row>
    <row r="237701">
      <c r="A237701" t="inlineStr">
        <is>
          <t>plavby.exotika.sk</t>
        </is>
      </c>
      <c r="B237701" t="n">
        <v>143</v>
      </c>
    </row>
    <row r="237702">
      <c r="A237702" t="inlineStr">
        <is>
          <t>www.port2port.com</t>
        </is>
      </c>
      <c r="B237702" t="n">
        <v>143</v>
      </c>
    </row>
    <row r="237703">
      <c r="A237703" t="inlineStr">
        <is>
          <t>www.pennstatejerseysale.info</t>
        </is>
      </c>
      <c r="B237703" t="n">
        <v>143</v>
      </c>
    </row>
    <row r="237704">
      <c r="A237704" t="inlineStr">
        <is>
          <t>325a53174a2b52548bd7-175581df7a3ffb86d3af70fa6011ce51.ssl.cf1.rackcdn.com</t>
        </is>
      </c>
      <c r="B237704" t="n">
        <v>143</v>
      </c>
    </row>
    <row r="237705">
      <c r="A237705" t="inlineStr">
        <is>
          <t>management.buffalo.edu</t>
        </is>
      </c>
      <c r="B237705" t="n">
        <v>143</v>
      </c>
    </row>
    <row r="237706">
      <c r="A237706" t="inlineStr">
        <is>
          <t>www.igus.co.th</t>
        </is>
      </c>
      <c r="B237706" t="n">
        <v>143</v>
      </c>
    </row>
    <row r="237707">
      <c r="A237707" t="inlineStr">
        <is>
          <t>ugg.estrellastequila.com</t>
        </is>
      </c>
      <c r="B237707" t="n">
        <v>143</v>
      </c>
    </row>
    <row r="237708">
      <c r="A237708" t="inlineStr">
        <is>
          <t>www.sosassociates.com</t>
        </is>
      </c>
      <c r="B237708" t="n">
        <v>143</v>
      </c>
    </row>
    <row r="237709">
      <c r="A237709" t="inlineStr">
        <is>
          <t>jlrorwxhnirqml5p.ldycdn.com</t>
        </is>
      </c>
      <c r="B237709" t="n">
        <v>143</v>
      </c>
    </row>
    <row r="237710">
      <c r="A237710" t="inlineStr">
        <is>
          <t>bogemolor.info</t>
        </is>
      </c>
      <c r="B237710" t="n">
        <v>143</v>
      </c>
    </row>
    <row r="237711">
      <c r="A237711" t="inlineStr">
        <is>
          <t>www.angelpetals.com</t>
        </is>
      </c>
      <c r="B237711" t="n">
        <v>143</v>
      </c>
    </row>
    <row r="237712">
      <c r="A237712" t="inlineStr">
        <is>
          <t>www.growlink.co.nz</t>
        </is>
      </c>
      <c r="B237712" t="n">
        <v>143</v>
      </c>
    </row>
    <row r="237713">
      <c r="A237713" t="inlineStr">
        <is>
          <t>www.freedelivercode.com</t>
        </is>
      </c>
      <c r="B237713" t="n">
        <v>143</v>
      </c>
    </row>
    <row r="237714">
      <c r="A237714" t="inlineStr">
        <is>
          <t>oatstaxi.com</t>
        </is>
      </c>
      <c r="B237714" t="n">
        <v>143</v>
      </c>
    </row>
    <row r="237715">
      <c r="A237715" t="inlineStr">
        <is>
          <t>www.thepetalpusherflowersandgifts.com</t>
        </is>
      </c>
      <c r="B237715" t="n">
        <v>143</v>
      </c>
    </row>
    <row r="237716">
      <c r="A237716" t="inlineStr">
        <is>
          <t>maps.greenvillesc.gov</t>
        </is>
      </c>
      <c r="B237716" t="n">
        <v>143</v>
      </c>
    </row>
    <row r="237717">
      <c r="A237717" t="inlineStr">
        <is>
          <t>nl.grossiste-en-perles.fr</t>
        </is>
      </c>
      <c r="B237717" t="n">
        <v>143</v>
      </c>
    </row>
    <row r="237718">
      <c r="A237718" t="inlineStr">
        <is>
          <t>www.confectionerycorner.com.au</t>
        </is>
      </c>
      <c r="B237718" t="n">
        <v>143</v>
      </c>
    </row>
    <row r="237719">
      <c r="A237719" t="inlineStr">
        <is>
          <t>www.neway-en.com</t>
        </is>
      </c>
      <c r="B237719" t="n">
        <v>143</v>
      </c>
    </row>
    <row r="237720">
      <c r="A237720" t="inlineStr">
        <is>
          <t>e505182eb3d3b70d75b2-72457ff450037469c302aa3afb9be45d.ssl.cf1.rackcdn.com</t>
        </is>
      </c>
      <c r="B237720" t="n">
        <v>143</v>
      </c>
    </row>
    <row r="237721">
      <c r="A237721" t="inlineStr">
        <is>
          <t>www.tetragon.ca</t>
        </is>
      </c>
      <c r="B237721" t="n">
        <v>143</v>
      </c>
    </row>
    <row r="237722">
      <c r="A237722" t="inlineStr">
        <is>
          <t>www.attitudearcade.com</t>
        </is>
      </c>
      <c r="B237722" t="n">
        <v>143</v>
      </c>
    </row>
    <row r="237723">
      <c r="A237723" t="inlineStr">
        <is>
          <t>www.socalfourthdegree.org</t>
        </is>
      </c>
      <c r="B237723" t="n">
        <v>143</v>
      </c>
    </row>
    <row r="237724">
      <c r="A237724" t="inlineStr">
        <is>
          <t>www.mathdoubts.com</t>
        </is>
      </c>
      <c r="B237724" t="n">
        <v>143</v>
      </c>
    </row>
    <row r="237725">
      <c r="A237725" t="inlineStr">
        <is>
          <t>02c410bc44fb1ebb636a-1d0a01cab185e9f035bae46cc82c62c8.ssl.cf1.rackcdn.com</t>
        </is>
      </c>
      <c r="B237725" t="n">
        <v>143</v>
      </c>
    </row>
    <row r="237726">
      <c r="A237726" t="inlineStr">
        <is>
          <t>it.insolewholesale.com</t>
        </is>
      </c>
      <c r="B237726" t="n">
        <v>143</v>
      </c>
    </row>
    <row r="237727">
      <c r="A237727" t="inlineStr">
        <is>
          <t>ftp.themeparkreview.com</t>
        </is>
      </c>
      <c r="B237727" t="n">
        <v>143</v>
      </c>
    </row>
    <row r="237728">
      <c r="A237728" t="inlineStr">
        <is>
          <t>www.wifeporn.pro</t>
        </is>
      </c>
      <c r="B237728" t="n">
        <v>143</v>
      </c>
    </row>
    <row r="237729">
      <c r="A237729" t="inlineStr">
        <is>
          <t>ie.distancescalc.com</t>
        </is>
      </c>
      <c r="B237729" t="n">
        <v>143</v>
      </c>
    </row>
    <row r="237730">
      <c r="A237730" t="inlineStr">
        <is>
          <t>1bb47ed2a0c038093a3e-b3b89d92493ab2af3722f56201bd498a.ssl.cf2.rackcdn.com</t>
        </is>
      </c>
      <c r="B237730" t="n">
        <v>143</v>
      </c>
    </row>
    <row r="237731">
      <c r="A237731" t="inlineStr">
        <is>
          <t>www.caribbeancourts.net</t>
        </is>
      </c>
      <c r="B237731" t="n">
        <v>143</v>
      </c>
    </row>
    <row r="237732">
      <c r="A237732" t="inlineStr">
        <is>
          <t>www.originaldesignpainting.com</t>
        </is>
      </c>
      <c r="B237732" t="n">
        <v>143</v>
      </c>
    </row>
    <row r="237733">
      <c r="A237733" t="inlineStr">
        <is>
          <t>604e14e995c7aa3471b0-20640401d7385e5847199c94da14568f.r47.cf1.rackcdn.com</t>
        </is>
      </c>
      <c r="B237733" t="n">
        <v>143</v>
      </c>
    </row>
    <row r="237734">
      <c r="A237734" t="inlineStr">
        <is>
          <t>goadsby.com</t>
        </is>
      </c>
      <c r="B237734" t="n">
        <v>143</v>
      </c>
    </row>
    <row r="237735">
      <c r="A237735" t="inlineStr">
        <is>
          <t>www.pickartplasticsurgery.com</t>
        </is>
      </c>
      <c r="B237735" t="n">
        <v>143</v>
      </c>
    </row>
    <row r="237736">
      <c r="A237736" t="inlineStr">
        <is>
          <t>d2gl3hiaoie62k.cloudfront.net</t>
        </is>
      </c>
      <c r="B237736" t="n">
        <v>143</v>
      </c>
    </row>
    <row r="237737">
      <c r="A237737" t="inlineStr">
        <is>
          <t>thefurnitureshackstore.com</t>
        </is>
      </c>
      <c r="B237737" t="n">
        <v>143</v>
      </c>
    </row>
    <row r="237738">
      <c r="A237738" t="inlineStr">
        <is>
          <t>www.commercialinteriordesign.com</t>
        </is>
      </c>
      <c r="B237738" t="n">
        <v>143</v>
      </c>
    </row>
    <row r="237739">
      <c r="A237739" t="inlineStr">
        <is>
          <t>jfanphoto.com</t>
        </is>
      </c>
      <c r="B237739" t="n">
        <v>143</v>
      </c>
    </row>
    <row r="237740">
      <c r="A237740" t="inlineStr">
        <is>
          <t>aws.agentbase.com.au</t>
        </is>
      </c>
      <c r="B237740" t="n">
        <v>143</v>
      </c>
    </row>
    <row r="237741">
      <c r="A237741" t="inlineStr">
        <is>
          <t>jeffbrummett.com</t>
        </is>
      </c>
      <c r="B237741" t="n">
        <v>143</v>
      </c>
    </row>
    <row r="237742">
      <c r="A237742" t="inlineStr">
        <is>
          <t>gbdmagazine.com</t>
        </is>
      </c>
      <c r="B237742" t="n">
        <v>143</v>
      </c>
    </row>
    <row r="237743">
      <c r="A237743" t="inlineStr">
        <is>
          <t>anijhiiaio.cloudimg.io</t>
        </is>
      </c>
      <c r="B237743" t="n">
        <v>143</v>
      </c>
    </row>
    <row r="237744">
      <c r="A237744" t="inlineStr">
        <is>
          <t>beautikitchens.com</t>
        </is>
      </c>
      <c r="B237744" t="n">
        <v>143</v>
      </c>
    </row>
    <row r="237745">
      <c r="A237745" t="inlineStr">
        <is>
          <t>jessicasmithphotography.com</t>
        </is>
      </c>
      <c r="B237745" t="n">
        <v>143</v>
      </c>
    </row>
    <row r="237746">
      <c r="A237746" t="inlineStr">
        <is>
          <t>realsimplephotography.net</t>
        </is>
      </c>
      <c r="B237746" t="n">
        <v>143</v>
      </c>
    </row>
    <row r="237747">
      <c r="A237747" t="inlineStr">
        <is>
          <t>tripandtravelblog.com</t>
        </is>
      </c>
      <c r="B237747" t="n">
        <v>143</v>
      </c>
    </row>
    <row r="237748">
      <c r="A237748" t="inlineStr">
        <is>
          <t>www.hollywoodreporter.com</t>
        </is>
      </c>
      <c r="B237748" t="n">
        <v>143</v>
      </c>
    </row>
    <row r="237749">
      <c r="A237749" t="inlineStr">
        <is>
          <t>hispanickitchen.com</t>
        </is>
      </c>
      <c r="B237749" t="n">
        <v>143</v>
      </c>
    </row>
    <row r="237750">
      <c r="A237750" t="inlineStr">
        <is>
          <t>hipparis.s3.amazonaws.com</t>
        </is>
      </c>
      <c r="B237750" t="n">
        <v>143</v>
      </c>
    </row>
    <row r="237751">
      <c r="A237751" t="inlineStr">
        <is>
          <t>www.mountaincityrock.com</t>
        </is>
      </c>
      <c r="B237751" t="n">
        <v>143</v>
      </c>
    </row>
    <row r="237752">
      <c r="A237752" t="inlineStr">
        <is>
          <t>ticker.joneskilmartingr.netdna-cdn.com</t>
        </is>
      </c>
      <c r="B237752" t="n">
        <v>143</v>
      </c>
    </row>
    <row r="237753">
      <c r="A237753" t="inlineStr">
        <is>
          <t>images.stjobs.sg</t>
        </is>
      </c>
      <c r="B237753" t="n">
        <v>143</v>
      </c>
    </row>
    <row r="237754">
      <c r="A237754" t="inlineStr">
        <is>
          <t>www.soccer.com</t>
        </is>
      </c>
      <c r="B237754" t="n">
        <v>143</v>
      </c>
    </row>
    <row r="237755">
      <c r="A237755" t="inlineStr">
        <is>
          <t>www.domizile.de</t>
        </is>
      </c>
      <c r="B237755" t="n">
        <v>143</v>
      </c>
    </row>
    <row r="237756">
      <c r="A237756" t="inlineStr">
        <is>
          <t>www.predictem.com</t>
        </is>
      </c>
      <c r="B237756" t="n">
        <v>143</v>
      </c>
    </row>
    <row r="237757">
      <c r="A237757" t="inlineStr">
        <is>
          <t>files.hasanah.org</t>
        </is>
      </c>
      <c r="B237757" t="n">
        <v>143</v>
      </c>
    </row>
    <row r="237758">
      <c r="A237758" t="inlineStr">
        <is>
          <t>www.sellmyweddingdress.ie</t>
        </is>
      </c>
      <c r="B237758" t="n">
        <v>143</v>
      </c>
    </row>
    <row r="237759">
      <c r="A237759" t="inlineStr">
        <is>
          <t>seattle.broadway.com</t>
        </is>
      </c>
      <c r="B237759" t="n">
        <v>143</v>
      </c>
    </row>
    <row r="237760">
      <c r="A237760" t="inlineStr">
        <is>
          <t>tomperna.files.wordpress.com</t>
        </is>
      </c>
      <c r="B237760" t="n">
        <v>143</v>
      </c>
    </row>
    <row r="237761">
      <c r="A237761" t="inlineStr">
        <is>
          <t>www.christopherlewisphotography.com</t>
        </is>
      </c>
      <c r="B237761" t="n">
        <v>143</v>
      </c>
    </row>
    <row r="237762">
      <c r="A237762" t="inlineStr">
        <is>
          <t>www.motogonki.ru</t>
        </is>
      </c>
      <c r="B237762" t="n">
        <v>143</v>
      </c>
    </row>
    <row r="237763">
      <c r="A237763" t="inlineStr">
        <is>
          <t>amealinmind.com</t>
        </is>
      </c>
      <c r="B237763" t="n">
        <v>143</v>
      </c>
    </row>
    <row r="237764">
      <c r="A237764" t="inlineStr">
        <is>
          <t>thewisdomdaily.com</t>
        </is>
      </c>
      <c r="B237764" t="n">
        <v>143</v>
      </c>
    </row>
    <row r="237765">
      <c r="A237765" t="inlineStr">
        <is>
          <t>blog.petcube.com</t>
        </is>
      </c>
      <c r="B237765" t="n">
        <v>143</v>
      </c>
    </row>
    <row r="237766">
      <c r="A237766" t="inlineStr">
        <is>
          <t>explorenowornever.com</t>
        </is>
      </c>
      <c r="B237766" t="n">
        <v>143</v>
      </c>
    </row>
    <row r="237767">
      <c r="A237767" t="inlineStr">
        <is>
          <t>www.milanofotografo.it</t>
        </is>
      </c>
      <c r="B237767" t="n">
        <v>143</v>
      </c>
    </row>
    <row r="237768">
      <c r="A237768" t="inlineStr">
        <is>
          <t>www.annexgalleries.com</t>
        </is>
      </c>
      <c r="B237768" t="n">
        <v>143</v>
      </c>
    </row>
    <row r="237769">
      <c r="A237769" t="inlineStr">
        <is>
          <t>recipemarker.com</t>
        </is>
      </c>
      <c r="B237769" t="n">
        <v>143</v>
      </c>
    </row>
    <row r="237770">
      <c r="A237770" t="inlineStr">
        <is>
          <t>www.hustonandcompany.com</t>
        </is>
      </c>
      <c r="B237770" t="n">
        <v>143</v>
      </c>
    </row>
    <row r="237771">
      <c r="A237771" t="inlineStr">
        <is>
          <t>annakayphotography.net</t>
        </is>
      </c>
      <c r="B237771" t="n">
        <v>143</v>
      </c>
    </row>
    <row r="237772">
      <c r="A237772" t="inlineStr">
        <is>
          <t>www.nottinghamshirewildlife.org</t>
        </is>
      </c>
      <c r="B237772" t="n">
        <v>143</v>
      </c>
    </row>
    <row r="237773">
      <c r="A237773" t="inlineStr">
        <is>
          <t>dailylaptop.com</t>
        </is>
      </c>
      <c r="B237773" t="n">
        <v>143</v>
      </c>
    </row>
    <row r="237774">
      <c r="A237774" t="inlineStr">
        <is>
          <t>shop.casademobila.de</t>
        </is>
      </c>
      <c r="B237774" t="n">
        <v>143</v>
      </c>
    </row>
    <row r="237775">
      <c r="A237775" t="inlineStr">
        <is>
          <t>testing.woodenstreet.com</t>
        </is>
      </c>
      <c r="B237775" t="n">
        <v>143</v>
      </c>
    </row>
    <row r="237776">
      <c r="A237776" t="inlineStr">
        <is>
          <t>thedreamteam.fr</t>
        </is>
      </c>
      <c r="B237776" t="n">
        <v>143</v>
      </c>
    </row>
    <row r="237777">
      <c r="A237777" t="inlineStr">
        <is>
          <t>www.redringtones.com</t>
        </is>
      </c>
      <c r="B237777" t="n">
        <v>143</v>
      </c>
    </row>
    <row r="237778">
      <c r="A237778" t="inlineStr">
        <is>
          <t>vitalrecord.tamhsc.edu</t>
        </is>
      </c>
      <c r="B237778" t="n">
        <v>143</v>
      </c>
    </row>
    <row r="237779">
      <c r="A237779" t="inlineStr">
        <is>
          <t>www.montwt.co.uk</t>
        </is>
      </c>
      <c r="B237779" t="n">
        <v>143</v>
      </c>
    </row>
    <row r="237780">
      <c r="A237780" t="inlineStr">
        <is>
          <t>www.morrisblack.com</t>
        </is>
      </c>
      <c r="B237780" t="n">
        <v>143</v>
      </c>
    </row>
    <row r="237781">
      <c r="A237781" t="inlineStr">
        <is>
          <t>www.globalhealthnow.org</t>
        </is>
      </c>
      <c r="B237781" t="n">
        <v>143</v>
      </c>
    </row>
    <row r="237782">
      <c r="A237782" t="inlineStr">
        <is>
          <t>lmusic.tokyo</t>
        </is>
      </c>
      <c r="B237782" t="n">
        <v>143</v>
      </c>
    </row>
    <row r="237783">
      <c r="A237783" t="inlineStr">
        <is>
          <t>www.caravancruise.ie</t>
        </is>
      </c>
      <c r="B237783" t="n">
        <v>143</v>
      </c>
    </row>
    <row r="237784">
      <c r="A237784" t="inlineStr">
        <is>
          <t>www.royalcomfort.eu</t>
        </is>
      </c>
      <c r="B237784" t="n">
        <v>143</v>
      </c>
    </row>
    <row r="237785">
      <c r="A237785" t="inlineStr">
        <is>
          <t>gearshop.vn</t>
        </is>
      </c>
      <c r="B237785" t="n">
        <v>143</v>
      </c>
    </row>
    <row r="237786">
      <c r="A237786" t="inlineStr">
        <is>
          <t>gregbellmedia.com</t>
        </is>
      </c>
      <c r="B237786" t="n">
        <v>143</v>
      </c>
    </row>
    <row r="237787">
      <c r="A237787" t="inlineStr">
        <is>
          <t>citizen-soldiermagazine.com</t>
        </is>
      </c>
      <c r="B237787" t="n">
        <v>143</v>
      </c>
    </row>
    <row r="237788">
      <c r="A237788" t="inlineStr">
        <is>
          <t>janegphotography.files.wordpress.com</t>
        </is>
      </c>
      <c r="B237788" t="n">
        <v>143</v>
      </c>
    </row>
    <row r="237789">
      <c r="A237789" t="inlineStr">
        <is>
          <t>forestriverinc.com</t>
        </is>
      </c>
      <c r="B237789" t="n">
        <v>143</v>
      </c>
    </row>
    <row r="237790">
      <c r="A237790" t="inlineStr">
        <is>
          <t>dreamhomeottawa.ca</t>
        </is>
      </c>
      <c r="B237790" t="n">
        <v>143</v>
      </c>
    </row>
    <row r="237791">
      <c r="A237791" t="inlineStr">
        <is>
          <t>www.twitcelebgossip.com</t>
        </is>
      </c>
      <c r="B237791" t="n">
        <v>143</v>
      </c>
    </row>
    <row r="237792">
      <c r="A237792" t="inlineStr">
        <is>
          <t>www.anitapatelmd.com</t>
        </is>
      </c>
      <c r="B237792" t="n">
        <v>143</v>
      </c>
    </row>
    <row r="237793">
      <c r="A237793" t="inlineStr">
        <is>
          <t>www.sportszion.com</t>
        </is>
      </c>
      <c r="B237793" t="n">
        <v>143</v>
      </c>
    </row>
    <row r="237794">
      <c r="A237794" t="inlineStr">
        <is>
          <t>cdn.komnit.net</t>
        </is>
      </c>
      <c r="B237794" t="n">
        <v>143</v>
      </c>
    </row>
    <row r="237795">
      <c r="A237795" t="inlineStr">
        <is>
          <t>www.gaming-pc.com</t>
        </is>
      </c>
      <c r="B237795" t="n">
        <v>143</v>
      </c>
    </row>
    <row r="237796">
      <c r="A237796" t="inlineStr">
        <is>
          <t>www.setartatl.com</t>
        </is>
      </c>
      <c r="B237796" t="n">
        <v>143</v>
      </c>
    </row>
    <row r="237797">
      <c r="A237797" t="inlineStr">
        <is>
          <t>www.kz-rv.com</t>
        </is>
      </c>
      <c r="B237797" t="n">
        <v>143</v>
      </c>
    </row>
    <row r="237798">
      <c r="A237798" t="inlineStr">
        <is>
          <t>alainelkanninterviews.com</t>
        </is>
      </c>
      <c r="B237798" t="n">
        <v>143</v>
      </c>
    </row>
    <row r="237799">
      <c r="A237799" t="inlineStr">
        <is>
          <t>www.dreamscity.net</t>
        </is>
      </c>
      <c r="B237799" t="n">
        <v>143</v>
      </c>
    </row>
    <row r="237800">
      <c r="A237800" t="inlineStr">
        <is>
          <t>high-eny.co.kr</t>
        </is>
      </c>
      <c r="B237800" t="n">
        <v>143</v>
      </c>
    </row>
    <row r="237801">
      <c r="A237801" t="inlineStr">
        <is>
          <t>qumaron.com</t>
        </is>
      </c>
      <c r="B237801" t="n">
        <v>143</v>
      </c>
    </row>
    <row r="237802">
      <c r="A237802" t="inlineStr">
        <is>
          <t>eaf-web-dev.xyz</t>
        </is>
      </c>
      <c r="B237802" t="n">
        <v>143</v>
      </c>
    </row>
    <row r="237803">
      <c r="A237803" t="inlineStr">
        <is>
          <t>gardenseason.com</t>
        </is>
      </c>
      <c r="B237803" t="n">
        <v>143</v>
      </c>
    </row>
    <row r="237804">
      <c r="A237804" t="inlineStr">
        <is>
          <t>www.fnp.de</t>
        </is>
      </c>
      <c r="B237804" t="n">
        <v>143</v>
      </c>
    </row>
    <row r="237805">
      <c r="A237805" t="inlineStr">
        <is>
          <t>canadawork.org</t>
        </is>
      </c>
      <c r="B237805" t="n">
        <v>143</v>
      </c>
    </row>
    <row r="237806">
      <c r="A237806" t="inlineStr">
        <is>
          <t>files.baaam.se</t>
        </is>
      </c>
      <c r="B237806" t="n">
        <v>143</v>
      </c>
    </row>
    <row r="237807">
      <c r="A237807" t="inlineStr">
        <is>
          <t>www.roumazeilles.net</t>
        </is>
      </c>
      <c r="B237807" t="n">
        <v>143</v>
      </c>
    </row>
    <row r="237808">
      <c r="A237808" t="inlineStr">
        <is>
          <t>europasicewolf.files.wordpress.com</t>
        </is>
      </c>
      <c r="B237808" t="n">
        <v>143</v>
      </c>
    </row>
    <row r="237809">
      <c r="A237809" t="inlineStr">
        <is>
          <t>cdn3.discovertuscany.com</t>
        </is>
      </c>
      <c r="B237809" t="n">
        <v>143</v>
      </c>
    </row>
    <row r="237810">
      <c r="A237810" t="inlineStr">
        <is>
          <t>knowyourcv.careers.govt.nz</t>
        </is>
      </c>
      <c r="B237810" t="n">
        <v>143</v>
      </c>
    </row>
    <row r="237811">
      <c r="A237811" t="inlineStr">
        <is>
          <t>static.maddoxmedia.eu</t>
        </is>
      </c>
      <c r="B237811" t="n">
        <v>143</v>
      </c>
    </row>
    <row r="237812">
      <c r="A237812" t="inlineStr">
        <is>
          <t>40kuak3lsfld2qjqzn1rvatl-wpengine.netdna-ssl.com</t>
        </is>
      </c>
      <c r="B237812" t="n">
        <v>143</v>
      </c>
    </row>
    <row r="237813">
      <c r="A237813" t="inlineStr">
        <is>
          <t>vinbro.com</t>
        </is>
      </c>
      <c r="B237813" t="n">
        <v>143</v>
      </c>
    </row>
    <row r="237814">
      <c r="A237814" t="inlineStr">
        <is>
          <t>demoraisinternational.com</t>
        </is>
      </c>
      <c r="B237814" t="n">
        <v>143</v>
      </c>
    </row>
    <row r="237815">
      <c r="A237815" t="inlineStr">
        <is>
          <t>reciprocallinktrader.com</t>
        </is>
      </c>
      <c r="B237815" t="n">
        <v>143</v>
      </c>
    </row>
    <row r="237816">
      <c r="A237816" t="inlineStr">
        <is>
          <t>www.returntoorder.org</t>
        </is>
      </c>
      <c r="B237816" t="n">
        <v>143</v>
      </c>
    </row>
    <row r="237817">
      <c r="A237817" t="inlineStr">
        <is>
          <t>www.bestsunpeaks.com</t>
        </is>
      </c>
      <c r="B237817" t="n">
        <v>143</v>
      </c>
    </row>
    <row r="237818">
      <c r="A237818" t="inlineStr">
        <is>
          <t>automax.am</t>
        </is>
      </c>
      <c r="B237818" t="n">
        <v>143</v>
      </c>
    </row>
    <row r="237819">
      <c r="A237819" t="inlineStr">
        <is>
          <t>static.recipesus.com</t>
        </is>
      </c>
      <c r="B237819" t="n">
        <v>143</v>
      </c>
    </row>
    <row r="237820">
      <c r="A237820" t="inlineStr">
        <is>
          <t>www.moviehabit.com</t>
        </is>
      </c>
      <c r="B237820" t="n">
        <v>143</v>
      </c>
    </row>
    <row r="237821">
      <c r="A237821" t="inlineStr">
        <is>
          <t>watsonci.com.au</t>
        </is>
      </c>
      <c r="B237821" t="n">
        <v>143</v>
      </c>
    </row>
    <row r="237822">
      <c r="A237822" t="inlineStr">
        <is>
          <t>lovesundayphoto.com</t>
        </is>
      </c>
      <c r="B237822" t="n">
        <v>143</v>
      </c>
    </row>
    <row r="237823">
      <c r="A237823" t="inlineStr">
        <is>
          <t>sarasfineflowers.co.uk</t>
        </is>
      </c>
      <c r="B237823" t="n">
        <v>143</v>
      </c>
    </row>
    <row r="237824">
      <c r="A237824" t="inlineStr">
        <is>
          <t>global-gathering.com</t>
        </is>
      </c>
      <c r="B237824" t="n">
        <v>143</v>
      </c>
    </row>
    <row r="237825">
      <c r="A237825" t="inlineStr">
        <is>
          <t>www.iaatm.de</t>
        </is>
      </c>
      <c r="B237825" t="n">
        <v>143</v>
      </c>
    </row>
    <row r="237826">
      <c r="A237826" t="inlineStr">
        <is>
          <t>www.rate-my-agent.com</t>
        </is>
      </c>
      <c r="B237826" t="n">
        <v>143</v>
      </c>
    </row>
    <row r="237827">
      <c r="A237827" t="inlineStr">
        <is>
          <t>equinewellnessmagazine.com</t>
        </is>
      </c>
      <c r="B237827" t="n">
        <v>143</v>
      </c>
    </row>
    <row r="237828">
      <c r="A237828" t="inlineStr">
        <is>
          <t>api.tke.org</t>
        </is>
      </c>
      <c r="B237828" t="n">
        <v>143</v>
      </c>
    </row>
    <row r="237829">
      <c r="A237829" t="inlineStr">
        <is>
          <t>cdn-www.avid.com</t>
        </is>
      </c>
      <c r="B237829" t="n">
        <v>143</v>
      </c>
    </row>
    <row r="237830">
      <c r="A237830" t="inlineStr">
        <is>
          <t>cdn.gaypornempire.com</t>
        </is>
      </c>
      <c r="B237830" t="n">
        <v>143</v>
      </c>
    </row>
    <row r="237831">
      <c r="A237831" t="inlineStr">
        <is>
          <t>wmchspawprint.com</t>
        </is>
      </c>
      <c r="B237831" t="n">
        <v>143</v>
      </c>
    </row>
    <row r="237832">
      <c r="A237832" t="inlineStr">
        <is>
          <t>www.bakinglikeachef.com</t>
        </is>
      </c>
      <c r="B237832" t="n">
        <v>143</v>
      </c>
    </row>
    <row r="237833">
      <c r="A237833" t="inlineStr">
        <is>
          <t>lechocolatierdubai.com</t>
        </is>
      </c>
      <c r="B237833" t="n">
        <v>143</v>
      </c>
    </row>
    <row r="237834">
      <c r="A237834" t="inlineStr">
        <is>
          <t>www.infotour.ro</t>
        </is>
      </c>
      <c r="B237834" t="n">
        <v>143</v>
      </c>
    </row>
    <row r="237835">
      <c r="A237835" t="inlineStr">
        <is>
          <t>royalpalace.co.za</t>
        </is>
      </c>
      <c r="B237835" t="n">
        <v>143</v>
      </c>
    </row>
    <row r="237836">
      <c r="A237836" t="inlineStr">
        <is>
          <t>harmonieii.co.uk</t>
        </is>
      </c>
      <c r="B237836" t="n">
        <v>143</v>
      </c>
    </row>
    <row r="237837">
      <c r="A237837" t="inlineStr">
        <is>
          <t>www.nextsportstar.com</t>
        </is>
      </c>
      <c r="B237837" t="n">
        <v>143</v>
      </c>
    </row>
    <row r="237838">
      <c r="A237838" t="inlineStr">
        <is>
          <t>elitewedevents.com</t>
        </is>
      </c>
      <c r="B237838" t="n">
        <v>143</v>
      </c>
    </row>
    <row r="237839">
      <c r="A237839" t="inlineStr">
        <is>
          <t>edgeeffects.net</t>
        </is>
      </c>
      <c r="B237839" t="n">
        <v>143</v>
      </c>
    </row>
    <row r="237840">
      <c r="A237840" t="inlineStr">
        <is>
          <t>archive.unews.utah.edu</t>
        </is>
      </c>
      <c r="B237840" t="n">
        <v>143</v>
      </c>
    </row>
    <row r="237841">
      <c r="A237841" t="inlineStr">
        <is>
          <t>www.oleinternational.com</t>
        </is>
      </c>
      <c r="B237841" t="n">
        <v>143</v>
      </c>
    </row>
    <row r="237842">
      <c r="A237842" t="inlineStr">
        <is>
          <t>voiceofhair.com</t>
        </is>
      </c>
      <c r="B237842" t="n">
        <v>143</v>
      </c>
    </row>
    <row r="237843">
      <c r="A237843" t="inlineStr">
        <is>
          <t>www.mistershopking.com</t>
        </is>
      </c>
      <c r="B237843" t="n">
        <v>143</v>
      </c>
    </row>
    <row r="237844">
      <c r="A237844" t="inlineStr">
        <is>
          <t>notedetengas.es</t>
        </is>
      </c>
      <c r="B237844" t="n">
        <v>143</v>
      </c>
    </row>
    <row r="237845">
      <c r="A237845" t="inlineStr">
        <is>
          <t>www.damacproperties.com</t>
        </is>
      </c>
      <c r="B237845" t="n">
        <v>143</v>
      </c>
    </row>
    <row r="237846">
      <c r="A237846" t="inlineStr">
        <is>
          <t>www.venezuelanoticiastoday.com</t>
        </is>
      </c>
      <c r="B237846" t="n">
        <v>143</v>
      </c>
    </row>
    <row r="237847">
      <c r="A237847" t="inlineStr">
        <is>
          <t>antonialowehome.com</t>
        </is>
      </c>
      <c r="B237847" t="n">
        <v>143</v>
      </c>
    </row>
    <row r="237848">
      <c r="A237848" t="inlineStr">
        <is>
          <t>whidbeycamanoislands.com</t>
        </is>
      </c>
      <c r="B237848" t="n">
        <v>143</v>
      </c>
    </row>
    <row r="237849">
      <c r="A237849" t="inlineStr">
        <is>
          <t>ohiofamiliesengage.osu.edu</t>
        </is>
      </c>
      <c r="B237849" t="n">
        <v>143</v>
      </c>
    </row>
    <row r="237850">
      <c r="A237850" t="inlineStr">
        <is>
          <t>stealthestyle.com</t>
        </is>
      </c>
      <c r="B237850" t="n">
        <v>143</v>
      </c>
    </row>
    <row r="237851">
      <c r="A237851" t="inlineStr">
        <is>
          <t>dustbury.com</t>
        </is>
      </c>
      <c r="B237851" t="n">
        <v>143</v>
      </c>
    </row>
    <row r="237852">
      <c r="A237852" t="inlineStr">
        <is>
          <t>alds.org.au</t>
        </is>
      </c>
      <c r="B237852" t="n">
        <v>143</v>
      </c>
    </row>
    <row r="237853">
      <c r="A237853" t="inlineStr">
        <is>
          <t>thedashdiet.net</t>
        </is>
      </c>
      <c r="B237853" t="n">
        <v>143</v>
      </c>
    </row>
    <row r="237854">
      <c r="A237854" t="inlineStr">
        <is>
          <t>www.silk-cashmere.com</t>
        </is>
      </c>
      <c r="B237854" t="n">
        <v>143</v>
      </c>
    </row>
    <row r="237855">
      <c r="A237855" t="inlineStr">
        <is>
          <t>leeroth.files.wordpress.com</t>
        </is>
      </c>
      <c r="B237855" t="n">
        <v>143</v>
      </c>
    </row>
    <row r="237856">
      <c r="A237856" t="inlineStr">
        <is>
          <t>www.thatsarte.com</t>
        </is>
      </c>
      <c r="B237856" t="n">
        <v>143</v>
      </c>
    </row>
    <row r="237857">
      <c r="A237857" t="inlineStr">
        <is>
          <t>img.cineclub.com</t>
        </is>
      </c>
      <c r="B237857" t="n">
        <v>143</v>
      </c>
    </row>
    <row r="237858">
      <c r="A237858" t="inlineStr">
        <is>
          <t>diversity.ncsu.edu</t>
        </is>
      </c>
      <c r="B237858" t="n">
        <v>143</v>
      </c>
    </row>
    <row r="237859">
      <c r="A237859" t="inlineStr">
        <is>
          <t>thewritingtraindotcom.files.wordpress.com</t>
        </is>
      </c>
      <c r="B237859" t="n">
        <v>143</v>
      </c>
    </row>
    <row r="237860">
      <c r="A237860" t="inlineStr">
        <is>
          <t>law.uoregon.edu</t>
        </is>
      </c>
      <c r="B237860" t="n">
        <v>143</v>
      </c>
    </row>
    <row r="237861">
      <c r="A237861" t="inlineStr">
        <is>
          <t>www.thefword.org.uk</t>
        </is>
      </c>
      <c r="B237861" t="n">
        <v>143</v>
      </c>
    </row>
    <row r="237862">
      <c r="A237862" t="inlineStr">
        <is>
          <t>scambroker.com</t>
        </is>
      </c>
      <c r="B237862" t="n">
        <v>143</v>
      </c>
    </row>
    <row r="237863">
      <c r="A237863" t="inlineStr">
        <is>
          <t>otrovienen.com</t>
        </is>
      </c>
      <c r="B237863" t="n">
        <v>143</v>
      </c>
    </row>
    <row r="237864">
      <c r="A237864" t="inlineStr">
        <is>
          <t>parsikhabar.net</t>
        </is>
      </c>
      <c r="B237864" t="n">
        <v>143</v>
      </c>
    </row>
    <row r="237865">
      <c r="A237865" t="inlineStr">
        <is>
          <t>duodance.co.uk</t>
        </is>
      </c>
      <c r="B237865" t="n">
        <v>143</v>
      </c>
    </row>
    <row r="237866">
      <c r="A237866" t="inlineStr">
        <is>
          <t>media.leadersleague.com</t>
        </is>
      </c>
      <c r="B237866" t="n">
        <v>143</v>
      </c>
    </row>
    <row r="237867">
      <c r="A237867" t="inlineStr">
        <is>
          <t>www.premier-lighting.co.uk</t>
        </is>
      </c>
      <c r="B237867" t="n">
        <v>143</v>
      </c>
    </row>
    <row r="237868">
      <c r="A237868" t="inlineStr">
        <is>
          <t>www.vemzu.cz</t>
        </is>
      </c>
      <c r="B237868" t="n">
        <v>143</v>
      </c>
    </row>
    <row r="237869">
      <c r="A237869" t="inlineStr">
        <is>
          <t>www.tipshealthline.com</t>
        </is>
      </c>
      <c r="B237869" t="n">
        <v>143</v>
      </c>
    </row>
    <row r="237870">
      <c r="A237870" t="inlineStr">
        <is>
          <t>ricehistorycorner.files.wordpress.com</t>
        </is>
      </c>
      <c r="B237870" t="n">
        <v>143</v>
      </c>
    </row>
    <row r="237871">
      <c r="A237871" t="inlineStr">
        <is>
          <t>swimquest.uk.com</t>
        </is>
      </c>
      <c r="B237871" t="n">
        <v>143</v>
      </c>
    </row>
    <row r="237872">
      <c r="A237872" t="inlineStr">
        <is>
          <t>www.studyfry.com</t>
        </is>
      </c>
      <c r="B237872" t="n">
        <v>143</v>
      </c>
    </row>
    <row r="237873">
      <c r="A237873" t="inlineStr">
        <is>
          <t>www.ourbow.com</t>
        </is>
      </c>
      <c r="B237873" t="n">
        <v>143</v>
      </c>
    </row>
    <row r="237874">
      <c r="A237874" t="inlineStr">
        <is>
          <t>www.milesperhr.com</t>
        </is>
      </c>
      <c r="B237874" t="n">
        <v>143</v>
      </c>
    </row>
    <row r="237875">
      <c r="A237875" t="inlineStr">
        <is>
          <t>hfvoyager.com</t>
        </is>
      </c>
      <c r="B237875" t="n">
        <v>143</v>
      </c>
    </row>
    <row r="237876">
      <c r="A237876" t="inlineStr">
        <is>
          <t>wolfcrestphotography.com</t>
        </is>
      </c>
      <c r="B237876" t="n">
        <v>143</v>
      </c>
    </row>
    <row r="237877">
      <c r="A237877" t="inlineStr">
        <is>
          <t>d1vlntml6x1g60.cloudfront.net</t>
        </is>
      </c>
      <c r="B237877" t="n">
        <v>143</v>
      </c>
    </row>
    <row r="237878">
      <c r="A237878" t="inlineStr">
        <is>
          <t>name-klein.net</t>
        </is>
      </c>
      <c r="B237878" t="n">
        <v>143</v>
      </c>
    </row>
    <row r="237879">
      <c r="A237879" t="inlineStr">
        <is>
          <t>dirtyship.com</t>
        </is>
      </c>
      <c r="B237879" t="n">
        <v>143</v>
      </c>
    </row>
    <row r="237880">
      <c r="A237880" t="inlineStr">
        <is>
          <t>www.brigdens.com</t>
        </is>
      </c>
      <c r="B237880" t="n">
        <v>143</v>
      </c>
    </row>
    <row r="237881">
      <c r="A237881" t="inlineStr">
        <is>
          <t>wqhnv.com</t>
        </is>
      </c>
      <c r="B237881" t="n">
        <v>143</v>
      </c>
    </row>
    <row r="237882">
      <c r="A237882" t="inlineStr">
        <is>
          <t>wowmomporn.com</t>
        </is>
      </c>
      <c r="B237882" t="n">
        <v>143</v>
      </c>
    </row>
    <row r="237883">
      <c r="A237883" t="inlineStr">
        <is>
          <t>techkashif.in</t>
        </is>
      </c>
      <c r="B237883" t="n">
        <v>143</v>
      </c>
    </row>
    <row r="237884">
      <c r="A237884" t="inlineStr">
        <is>
          <t>thebibliodivadotcom.files.wordpress.com</t>
        </is>
      </c>
      <c r="B237884" t="n">
        <v>143</v>
      </c>
    </row>
    <row r="237885">
      <c r="A237885" t="inlineStr">
        <is>
          <t>yourtourinfo.com</t>
        </is>
      </c>
      <c r="B237885" t="n">
        <v>143</v>
      </c>
    </row>
    <row r="237886">
      <c r="A237886" t="inlineStr">
        <is>
          <t>homereference.net</t>
        </is>
      </c>
      <c r="B237886" t="n">
        <v>143</v>
      </c>
    </row>
    <row r="237887">
      <c r="A237887" t="inlineStr">
        <is>
          <t>brunobenedetti.files.wordpress.com</t>
        </is>
      </c>
      <c r="B237887" t="n">
        <v>143</v>
      </c>
    </row>
    <row r="237888">
      <c r="A237888" t="inlineStr">
        <is>
          <t>cdn.funcakes.org</t>
        </is>
      </c>
      <c r="B237888" t="n">
        <v>143</v>
      </c>
    </row>
    <row r="237889">
      <c r="A237889" t="inlineStr">
        <is>
          <t>www.newhomepc.net</t>
        </is>
      </c>
      <c r="B237889" t="n">
        <v>143</v>
      </c>
    </row>
    <row r="237890">
      <c r="A237890" t="inlineStr">
        <is>
          <t>readementia.com</t>
        </is>
      </c>
      <c r="B237890" t="n">
        <v>143</v>
      </c>
    </row>
    <row r="237891">
      <c r="A237891" t="inlineStr">
        <is>
          <t>geweerbastardo.com</t>
        </is>
      </c>
      <c r="B237891" t="n">
        <v>143</v>
      </c>
    </row>
    <row r="237892">
      <c r="A237892" t="inlineStr">
        <is>
          <t>www.influencive.com</t>
        </is>
      </c>
      <c r="B237892" t="n">
        <v>143</v>
      </c>
    </row>
    <row r="237893">
      <c r="A237893" t="inlineStr">
        <is>
          <t>cdn.marketplace.akc.org</t>
        </is>
      </c>
      <c r="B237893" t="n">
        <v>143</v>
      </c>
    </row>
    <row r="237894">
      <c r="A237894" t="inlineStr">
        <is>
          <t>entrecourier.com</t>
        </is>
      </c>
      <c r="B237894" t="n">
        <v>143</v>
      </c>
    </row>
    <row r="237895">
      <c r="A237895" t="inlineStr">
        <is>
          <t>images.prolist.net.au</t>
        </is>
      </c>
      <c r="B237895" t="n">
        <v>143</v>
      </c>
    </row>
    <row r="237896">
      <c r="A237896" t="inlineStr">
        <is>
          <t>investrostov.ru</t>
        </is>
      </c>
      <c r="B237896" t="n">
        <v>143</v>
      </c>
    </row>
    <row r="237897">
      <c r="A237897" t="inlineStr">
        <is>
          <t>inkanyisodotorg.files.wordpress.com</t>
        </is>
      </c>
      <c r="B237897" t="n">
        <v>143</v>
      </c>
    </row>
    <row r="237898">
      <c r="A237898" t="inlineStr">
        <is>
          <t>www.spineuniverse.com</t>
        </is>
      </c>
      <c r="B237898" t="n">
        <v>143</v>
      </c>
    </row>
    <row r="237899">
      <c r="A237899" t="inlineStr">
        <is>
          <t>www.mustangsonthemove.org.au</t>
        </is>
      </c>
      <c r="B237899" t="n">
        <v>143</v>
      </c>
    </row>
    <row r="237900">
      <c r="A237900" t="inlineStr">
        <is>
          <t>backboneamerica.com</t>
        </is>
      </c>
      <c r="B237900" t="n">
        <v>143</v>
      </c>
    </row>
    <row r="237901">
      <c r="A237901" t="inlineStr">
        <is>
          <t>www.indya101.com</t>
        </is>
      </c>
      <c r="B237901" t="n">
        <v>143</v>
      </c>
    </row>
    <row r="237902">
      <c r="A237902" t="inlineStr">
        <is>
          <t>media.brproud.com</t>
        </is>
      </c>
      <c r="B237902" t="n">
        <v>143</v>
      </c>
    </row>
    <row r="237903">
      <c r="A237903" t="inlineStr">
        <is>
          <t>opt-888838.ssl.1c-bitrix-cdn.ru</t>
        </is>
      </c>
      <c r="B237903" t="n">
        <v>143</v>
      </c>
    </row>
    <row r="237904">
      <c r="A237904" t="inlineStr">
        <is>
          <t>estbike.ro</t>
        </is>
      </c>
      <c r="B237904" t="n">
        <v>143</v>
      </c>
    </row>
    <row r="237905">
      <c r="A237905" t="inlineStr">
        <is>
          <t>www.ijc.org</t>
        </is>
      </c>
      <c r="B237905" t="n">
        <v>143</v>
      </c>
    </row>
    <row r="237906">
      <c r="A237906" t="inlineStr">
        <is>
          <t>www.atoir.com.au</t>
        </is>
      </c>
      <c r="B237906" t="n">
        <v>143</v>
      </c>
    </row>
    <row r="237907">
      <c r="A237907" t="inlineStr">
        <is>
          <t>zenfolio.com</t>
        </is>
      </c>
      <c r="B237907" t="n">
        <v>143</v>
      </c>
    </row>
    <row r="237908">
      <c r="A237908" t="inlineStr">
        <is>
          <t>SDEWeddings.com</t>
        </is>
      </c>
      <c r="B237908" t="n">
        <v>143</v>
      </c>
    </row>
    <row r="237909">
      <c r="A237909" t="inlineStr">
        <is>
          <t>craftart.africa</t>
        </is>
      </c>
      <c r="B237909" t="n">
        <v>143</v>
      </c>
    </row>
    <row r="237910">
      <c r="A237910" t="inlineStr">
        <is>
          <t>rf5htylqpn-flywheel.netdna-ssl.com</t>
        </is>
      </c>
      <c r="B237910" t="n">
        <v>143</v>
      </c>
    </row>
    <row r="237911">
      <c r="A237911" t="inlineStr">
        <is>
          <t>www.allentownappliance.com</t>
        </is>
      </c>
      <c r="B237911" t="n">
        <v>143</v>
      </c>
    </row>
    <row r="237912">
      <c r="A237912" t="inlineStr">
        <is>
          <t>www.brawlhalla.com</t>
        </is>
      </c>
      <c r="B237912" t="n">
        <v>143</v>
      </c>
    </row>
    <row r="237913">
      <c r="A237913" t="inlineStr">
        <is>
          <t>rororwxhiioplr5q.ldycdn.com</t>
        </is>
      </c>
      <c r="B237913" t="n">
        <v>143</v>
      </c>
    </row>
    <row r="237914">
      <c r="A237914" t="inlineStr">
        <is>
          <t>www.tiletown.co.uk</t>
        </is>
      </c>
      <c r="B237914" t="n">
        <v>143</v>
      </c>
    </row>
    <row r="237915">
      <c r="A237915" t="inlineStr">
        <is>
          <t>haaretzdaily.com</t>
        </is>
      </c>
      <c r="B237915" t="n">
        <v>143</v>
      </c>
    </row>
    <row r="237916">
      <c r="A237916" t="inlineStr">
        <is>
          <t>www.amsterdamtips.com</t>
        </is>
      </c>
      <c r="B237916" t="n">
        <v>143</v>
      </c>
    </row>
    <row r="237917">
      <c r="A237917" t="inlineStr">
        <is>
          <t>static-labs.ebanx.com</t>
        </is>
      </c>
      <c r="B237917" t="n">
        <v>143</v>
      </c>
    </row>
    <row r="237918">
      <c r="A237918" t="inlineStr">
        <is>
          <t>suryas1.blob.core.windows.net</t>
        </is>
      </c>
      <c r="B237918" t="n">
        <v>143</v>
      </c>
    </row>
    <row r="237919">
      <c r="A237919" t="inlineStr">
        <is>
          <t>www.cottagegems.com</t>
        </is>
      </c>
      <c r="B237919" t="n">
        <v>143</v>
      </c>
    </row>
    <row r="237920">
      <c r="A237920" t="inlineStr">
        <is>
          <t>www.homecinema-fr.com</t>
        </is>
      </c>
      <c r="B237920" t="n">
        <v>143</v>
      </c>
    </row>
    <row r="237921">
      <c r="A237921" t="inlineStr">
        <is>
          <t>thefashionistasdiary.com</t>
        </is>
      </c>
      <c r="B237921" t="n">
        <v>143</v>
      </c>
    </row>
    <row r="237922">
      <c r="A237922" t="inlineStr">
        <is>
          <t>www.lushusa.com</t>
        </is>
      </c>
      <c r="B237922" t="n">
        <v>143</v>
      </c>
    </row>
    <row r="237923">
      <c r="A237923" t="inlineStr">
        <is>
          <t>cineuropa.org</t>
        </is>
      </c>
      <c r="B237923" t="n">
        <v>143</v>
      </c>
    </row>
    <row r="237924">
      <c r="A237924" t="inlineStr">
        <is>
          <t>www.iweller.com</t>
        </is>
      </c>
      <c r="B237924" t="n">
        <v>143</v>
      </c>
    </row>
    <row r="237925">
      <c r="A237925" t="inlineStr">
        <is>
          <t>phoenixwolfj.com</t>
        </is>
      </c>
      <c r="B237925" t="n">
        <v>143</v>
      </c>
    </row>
    <row r="237926">
      <c r="A237926" t="inlineStr">
        <is>
          <t>jmania.it</t>
        </is>
      </c>
      <c r="B237926" t="n">
        <v>143</v>
      </c>
    </row>
    <row r="237927">
      <c r="A237927" t="inlineStr">
        <is>
          <t>friarslantern.news</t>
        </is>
      </c>
      <c r="B237927" t="n">
        <v>143</v>
      </c>
    </row>
    <row r="237928">
      <c r="A237928" t="inlineStr">
        <is>
          <t>images.weddingringsi.com</t>
        </is>
      </c>
      <c r="B237928" t="n">
        <v>143</v>
      </c>
    </row>
    <row r="237929">
      <c r="A237929" t="inlineStr">
        <is>
          <t>foodbusinessgulf.com</t>
        </is>
      </c>
      <c r="B237929" t="n">
        <v>143</v>
      </c>
    </row>
    <row r="237930">
      <c r="A237930" t="inlineStr">
        <is>
          <t>techgirl.co.za</t>
        </is>
      </c>
      <c r="B237930" t="n">
        <v>143</v>
      </c>
    </row>
    <row r="237931">
      <c r="A237931" t="inlineStr">
        <is>
          <t>www.grocerybudget101.com</t>
        </is>
      </c>
      <c r="B237931" t="n">
        <v>143</v>
      </c>
    </row>
    <row r="237932">
      <c r="A237932" t="inlineStr">
        <is>
          <t>www.steelecountyrepublicans.com</t>
        </is>
      </c>
      <c r="B237932" t="n">
        <v>143</v>
      </c>
    </row>
    <row r="237933">
      <c r="A237933" t="inlineStr">
        <is>
          <t>lunamap.must.edu.mo:80</t>
        </is>
      </c>
      <c r="B237933" t="n">
        <v>143</v>
      </c>
    </row>
    <row r="237934">
      <c r="A237934" t="inlineStr">
        <is>
          <t>t.fakku.net</t>
        </is>
      </c>
      <c r="B237934" t="n">
        <v>143</v>
      </c>
    </row>
    <row r="237935">
      <c r="A237935" t="inlineStr">
        <is>
          <t>www.northshore.org</t>
        </is>
      </c>
      <c r="B237935" t="n">
        <v>143</v>
      </c>
    </row>
    <row r="237936">
      <c r="A237936" t="inlineStr">
        <is>
          <t>www.igo3d.com</t>
        </is>
      </c>
      <c r="B237936" t="n">
        <v>143</v>
      </c>
    </row>
    <row r="237937">
      <c r="A237937" t="inlineStr">
        <is>
          <t>deuxcaps.fr</t>
        </is>
      </c>
      <c r="B237937" t="n">
        <v>143</v>
      </c>
    </row>
    <row r="237938">
      <c r="A237938" t="inlineStr">
        <is>
          <t>www.forummalls.in</t>
        </is>
      </c>
      <c r="B237938" t="n">
        <v>143</v>
      </c>
    </row>
    <row r="237939">
      <c r="A237939" t="inlineStr">
        <is>
          <t>modelrailroadforums.com</t>
        </is>
      </c>
      <c r="B237939" t="n">
        <v>143</v>
      </c>
    </row>
    <row r="237940">
      <c r="A237940" t="inlineStr">
        <is>
          <t>kynoorwholesale.com</t>
        </is>
      </c>
      <c r="B237940" t="n">
        <v>143</v>
      </c>
    </row>
    <row r="237941">
      <c r="A237941" t="inlineStr">
        <is>
          <t>media.emailonacid.com</t>
        </is>
      </c>
      <c r="B237941" t="n">
        <v>143</v>
      </c>
    </row>
    <row r="237942">
      <c r="A237942" t="inlineStr">
        <is>
          <t>www.outdoormoviehq.com</t>
        </is>
      </c>
      <c r="B237942" t="n">
        <v>143</v>
      </c>
    </row>
    <row r="237943">
      <c r="A237943" t="inlineStr">
        <is>
          <t>www.hiphopmyway.com</t>
        </is>
      </c>
      <c r="B237943" t="n">
        <v>143</v>
      </c>
    </row>
    <row r="237944">
      <c r="A237944" t="inlineStr">
        <is>
          <t>barrieaircraft.com</t>
        </is>
      </c>
      <c r="B237944" t="n">
        <v>143</v>
      </c>
    </row>
    <row r="237945">
      <c r="A237945" t="inlineStr">
        <is>
          <t>zigmanz.files.wordpress.com</t>
        </is>
      </c>
      <c r="B237945" t="n">
        <v>143</v>
      </c>
    </row>
    <row r="237946">
      <c r="A237946" t="inlineStr">
        <is>
          <t>minsonweddings.com</t>
        </is>
      </c>
      <c r="B237946" t="n">
        <v>143</v>
      </c>
    </row>
    <row r="237947">
      <c r="A237947" t="inlineStr">
        <is>
          <t>genestogenomes.org</t>
        </is>
      </c>
      <c r="B237947" t="n">
        <v>143</v>
      </c>
    </row>
    <row r="237948">
      <c r="A237948" t="inlineStr">
        <is>
          <t>www.chiropracticcare.today</t>
        </is>
      </c>
      <c r="B237948" t="n">
        <v>143</v>
      </c>
    </row>
    <row r="237949">
      <c r="A237949" t="inlineStr">
        <is>
          <t>mallooknits.com</t>
        </is>
      </c>
      <c r="B237949" t="n">
        <v>143</v>
      </c>
    </row>
    <row r="237950">
      <c r="A237950" t="inlineStr">
        <is>
          <t>take.com.pt</t>
        </is>
      </c>
      <c r="B237950" t="n">
        <v>143</v>
      </c>
    </row>
    <row r="237951">
      <c r="A237951" t="inlineStr">
        <is>
          <t>tourismtrendnews.com</t>
        </is>
      </c>
      <c r="B237951" t="n">
        <v>143</v>
      </c>
    </row>
    <row r="237952">
      <c r="A237952" t="inlineStr">
        <is>
          <t>d1ifrysa6117hj.cloudfront.net</t>
        </is>
      </c>
      <c r="B237952" t="n">
        <v>143</v>
      </c>
    </row>
    <row r="237953">
      <c r="A237953" t="inlineStr">
        <is>
          <t>saltinmycoffee.com</t>
        </is>
      </c>
      <c r="B237953" t="n">
        <v>143</v>
      </c>
    </row>
    <row r="237954">
      <c r="A237954" t="inlineStr">
        <is>
          <t>marketingitd.com</t>
        </is>
      </c>
      <c r="B237954" t="n">
        <v>143</v>
      </c>
    </row>
    <row r="237955">
      <c r="A237955" t="inlineStr">
        <is>
          <t>skillsandtech.com</t>
        </is>
      </c>
      <c r="B237955" t="n">
        <v>143</v>
      </c>
    </row>
    <row r="237956">
      <c r="A237956" t="inlineStr">
        <is>
          <t>deseaholt.com</t>
        </is>
      </c>
      <c r="B237956" t="n">
        <v>143</v>
      </c>
    </row>
    <row r="237957">
      <c r="A237957" t="inlineStr">
        <is>
          <t>www.drummercafe.com</t>
        </is>
      </c>
      <c r="B237957" t="n">
        <v>143</v>
      </c>
    </row>
    <row r="237958">
      <c r="A237958" t="inlineStr">
        <is>
          <t>www.cityofwestsacramento.org</t>
        </is>
      </c>
      <c r="B237958" t="n">
        <v>143</v>
      </c>
    </row>
    <row r="237959">
      <c r="A237959" t="inlineStr">
        <is>
          <t>twolightsphotography.com</t>
        </is>
      </c>
      <c r="B237959" t="n">
        <v>143</v>
      </c>
    </row>
    <row r="237960">
      <c r="A237960" t="inlineStr">
        <is>
          <t>freeww.com</t>
        </is>
      </c>
      <c r="B237960" t="n">
        <v>143</v>
      </c>
    </row>
    <row r="237961">
      <c r="A237961" t="inlineStr">
        <is>
          <t>poorgirlsguidechicago.files.wordpress.com</t>
        </is>
      </c>
      <c r="B237961" t="n">
        <v>143</v>
      </c>
    </row>
    <row r="237962">
      <c r="A237962" t="inlineStr">
        <is>
          <t>www.debbieschlussel.com</t>
        </is>
      </c>
      <c r="B237962" t="n">
        <v>143</v>
      </c>
    </row>
    <row r="237963">
      <c r="A237963" t="inlineStr">
        <is>
          <t>newgensoft.com</t>
        </is>
      </c>
      <c r="B237963" t="n">
        <v>143</v>
      </c>
    </row>
    <row r="237964">
      <c r="A237964" t="inlineStr">
        <is>
          <t>sales-images1.therealreal.com</t>
        </is>
      </c>
      <c r="B237964" t="n">
        <v>143</v>
      </c>
    </row>
    <row r="237965">
      <c r="A237965" t="inlineStr">
        <is>
          <t>pogirlshines.files.wordpress.com</t>
        </is>
      </c>
      <c r="B237965" t="n">
        <v>143</v>
      </c>
    </row>
    <row r="237966">
      <c r="A237966" t="inlineStr">
        <is>
          <t>i.gettysburgdaily.com</t>
        </is>
      </c>
      <c r="B237966" t="n">
        <v>143</v>
      </c>
    </row>
    <row r="237967">
      <c r="A237967" t="inlineStr">
        <is>
          <t>www.cfr1.org</t>
        </is>
      </c>
      <c r="B237967" t="n">
        <v>143</v>
      </c>
    </row>
    <row r="237968">
      <c r="A237968" t="inlineStr">
        <is>
          <t>www.beerwulf.com</t>
        </is>
      </c>
      <c r="B237968" t="n">
        <v>143</v>
      </c>
    </row>
    <row r="237969">
      <c r="A237969" t="inlineStr">
        <is>
          <t>mistymoonfilmsociety.files.wordpress.com</t>
        </is>
      </c>
      <c r="B237969" t="n">
        <v>143</v>
      </c>
    </row>
    <row r="237970">
      <c r="A237970" t="inlineStr">
        <is>
          <t>www.kiehls.be</t>
        </is>
      </c>
      <c r="B237970" t="n">
        <v>143</v>
      </c>
    </row>
    <row r="237971">
      <c r="A237971" t="inlineStr">
        <is>
          <t>creativepiping.com</t>
        </is>
      </c>
      <c r="B237971" t="n">
        <v>143</v>
      </c>
    </row>
    <row r="237972">
      <c r="A237972" t="inlineStr">
        <is>
          <t>www.boobpedia.com</t>
        </is>
      </c>
      <c r="B237972" t="n">
        <v>143</v>
      </c>
    </row>
    <row r="237973">
      <c r="A237973" t="inlineStr">
        <is>
          <t>onthethames.net</t>
        </is>
      </c>
      <c r="B237973" t="n">
        <v>143</v>
      </c>
    </row>
    <row r="237974">
      <c r="A237974" t="inlineStr">
        <is>
          <t>justjennrecipes.com</t>
        </is>
      </c>
      <c r="B237974" t="n">
        <v>143</v>
      </c>
    </row>
    <row r="237975">
      <c r="A237975" t="inlineStr">
        <is>
          <t>hillcresthawkeye.com</t>
        </is>
      </c>
      <c r="B237975" t="n">
        <v>143</v>
      </c>
    </row>
    <row r="237976">
      <c r="A237976" t="inlineStr">
        <is>
          <t>9clouds.com</t>
        </is>
      </c>
      <c r="B237976" t="n">
        <v>143</v>
      </c>
    </row>
    <row r="237977">
      <c r="A237977" t="inlineStr">
        <is>
          <t>mmanuts.com</t>
        </is>
      </c>
      <c r="B237977" t="n">
        <v>143</v>
      </c>
    </row>
    <row r="237978">
      <c r="A237978" t="inlineStr">
        <is>
          <t>biz-directory.info</t>
        </is>
      </c>
      <c r="B237978" t="n">
        <v>143</v>
      </c>
    </row>
    <row r="237979">
      <c r="A237979" t="inlineStr">
        <is>
          <t>www.elizabethminchilli.com</t>
        </is>
      </c>
      <c r="B237979" t="n">
        <v>143</v>
      </c>
    </row>
    <row r="237980">
      <c r="A237980" t="inlineStr">
        <is>
          <t>www.boisetchiffons.fr</t>
        </is>
      </c>
      <c r="B237980" t="n">
        <v>143</v>
      </c>
    </row>
    <row r="237981">
      <c r="A237981" t="inlineStr">
        <is>
          <t>www.officertravels.com</t>
        </is>
      </c>
      <c r="B237981" t="n">
        <v>143</v>
      </c>
    </row>
    <row r="237982">
      <c r="A237982" t="inlineStr">
        <is>
          <t>xjro.com</t>
        </is>
      </c>
      <c r="B237982" t="n">
        <v>143</v>
      </c>
    </row>
    <row r="237983">
      <c r="A237983" t="inlineStr">
        <is>
          <t>images.slotsbingofun.com</t>
        </is>
      </c>
      <c r="B237983" t="n">
        <v>143</v>
      </c>
    </row>
    <row r="237984">
      <c r="A237984" t="inlineStr">
        <is>
          <t>www.innovationamerica.us</t>
        </is>
      </c>
      <c r="B237984" t="n">
        <v>143</v>
      </c>
    </row>
    <row r="237985">
      <c r="A237985" t="inlineStr">
        <is>
          <t>fpfootball.ru</t>
        </is>
      </c>
      <c r="B237985" t="n">
        <v>143</v>
      </c>
    </row>
    <row r="237986">
      <c r="A237986" t="inlineStr">
        <is>
          <t>kiriska.com</t>
        </is>
      </c>
      <c r="B237986" t="n">
        <v>143</v>
      </c>
    </row>
    <row r="237987">
      <c r="A237987" t="inlineStr">
        <is>
          <t>www.androidlab.it</t>
        </is>
      </c>
      <c r="B237987" t="n">
        <v>143</v>
      </c>
    </row>
    <row r="237988">
      <c r="A237988" t="inlineStr">
        <is>
          <t>www.wellpcb.com</t>
        </is>
      </c>
      <c r="B237988" t="n">
        <v>143</v>
      </c>
    </row>
    <row r="237989">
      <c r="A237989" t="inlineStr">
        <is>
          <t>www.setyourlegacy.com</t>
        </is>
      </c>
      <c r="B237989" t="n">
        <v>143</v>
      </c>
    </row>
    <row r="237990">
      <c r="A237990" t="inlineStr">
        <is>
          <t>www.hertsmiddx-butterflies.org.uk</t>
        </is>
      </c>
      <c r="B237990" t="n">
        <v>143</v>
      </c>
    </row>
    <row r="237991">
      <c r="A237991" t="inlineStr">
        <is>
          <t>www.thegardenstore.sg</t>
        </is>
      </c>
      <c r="B237991" t="n">
        <v>143</v>
      </c>
    </row>
    <row r="237992">
      <c r="A237992" t="inlineStr">
        <is>
          <t>www.simplyinfo.org</t>
        </is>
      </c>
      <c r="B237992" t="n">
        <v>143</v>
      </c>
    </row>
    <row r="237993">
      <c r="A237993" t="inlineStr">
        <is>
          <t>bestofkawaii.com</t>
        </is>
      </c>
      <c r="B237993" t="n">
        <v>143</v>
      </c>
    </row>
    <row r="237994">
      <c r="A237994" t="inlineStr">
        <is>
          <t>www.safaria.co.za</t>
        </is>
      </c>
      <c r="B237994" t="n">
        <v>143</v>
      </c>
    </row>
    <row r="237995">
      <c r="A237995" t="inlineStr">
        <is>
          <t>www.gamesitetemplates.com</t>
        </is>
      </c>
      <c r="B237995" t="n">
        <v>143</v>
      </c>
    </row>
    <row r="237996">
      <c r="A237996" t="inlineStr">
        <is>
          <t>www.spinxdigital.com</t>
        </is>
      </c>
      <c r="B237996" t="n">
        <v>143</v>
      </c>
    </row>
    <row r="237997">
      <c r="A237997" t="inlineStr">
        <is>
          <t>jobangles.co.za</t>
        </is>
      </c>
      <c r="B237997" t="n">
        <v>143</v>
      </c>
    </row>
    <row r="237998">
      <c r="A237998" t="inlineStr">
        <is>
          <t>cdn.rotorootercdn.com</t>
        </is>
      </c>
      <c r="B237998" t="n">
        <v>143</v>
      </c>
    </row>
    <row r="237999">
      <c r="A237999" t="inlineStr">
        <is>
          <t>www.oychicago.com</t>
        </is>
      </c>
      <c r="B237999" t="n">
        <v>143</v>
      </c>
    </row>
    <row r="238000">
      <c r="A238000" t="inlineStr">
        <is>
          <t>www.imageonltd.com</t>
        </is>
      </c>
      <c r="B238000" t="n">
        <v>143</v>
      </c>
    </row>
    <row r="238001">
      <c r="A238001" t="inlineStr">
        <is>
          <t>youcanbefound.com</t>
        </is>
      </c>
      <c r="B238001" t="n">
        <v>143</v>
      </c>
    </row>
    <row r="238002">
      <c r="A238002" t="inlineStr">
        <is>
          <t>nofibs.com.au</t>
        </is>
      </c>
      <c r="B238002" t="n">
        <v>143</v>
      </c>
    </row>
    <row r="238003">
      <c r="A238003" t="inlineStr">
        <is>
          <t>tahitianpearls.biz</t>
        </is>
      </c>
      <c r="B238003" t="n">
        <v>143</v>
      </c>
    </row>
    <row r="238004">
      <c r="A238004" t="inlineStr">
        <is>
          <t>www.888sport.com</t>
        </is>
      </c>
      <c r="B238004" t="n">
        <v>143</v>
      </c>
    </row>
    <row r="238005">
      <c r="A238005" t="inlineStr">
        <is>
          <t>www.daniellefrancescaphotography.com</t>
        </is>
      </c>
      <c r="B238005" t="n">
        <v>143</v>
      </c>
    </row>
    <row r="238006">
      <c r="A238006" t="inlineStr">
        <is>
          <t>www.irish-jeweler.com</t>
        </is>
      </c>
      <c r="B238006" t="n">
        <v>143</v>
      </c>
    </row>
    <row r="238007">
      <c r="A238007" t="inlineStr">
        <is>
          <t>www.towertheatre.org</t>
        </is>
      </c>
      <c r="B238007" t="n">
        <v>143</v>
      </c>
    </row>
    <row r="238008">
      <c r="A238008" t="inlineStr">
        <is>
          <t>img5.magicb2b.com</t>
        </is>
      </c>
      <c r="B238008" t="n">
        <v>143</v>
      </c>
    </row>
    <row r="238009">
      <c r="A238009" t="inlineStr">
        <is>
          <t>pp.netclipart.com</t>
        </is>
      </c>
      <c r="B238009" t="n">
        <v>143</v>
      </c>
    </row>
    <row r="238010">
      <c r="A238010" t="inlineStr">
        <is>
          <t>fansub.co</t>
        </is>
      </c>
      <c r="B238010" t="n">
        <v>143</v>
      </c>
    </row>
    <row r="238011">
      <c r="A238011" t="inlineStr">
        <is>
          <t>www.badyogi.com</t>
        </is>
      </c>
      <c r="B238011" t="n">
        <v>143</v>
      </c>
    </row>
    <row r="238012">
      <c r="A238012" t="inlineStr">
        <is>
          <t>www.westermo.co.uk</t>
        </is>
      </c>
      <c r="B238012" t="n">
        <v>143</v>
      </c>
    </row>
    <row r="238013">
      <c r="A238013" t="inlineStr">
        <is>
          <t>fox12weather.files.wordpress.com</t>
        </is>
      </c>
      <c r="B238013" t="n">
        <v>143</v>
      </c>
    </row>
    <row r="238014">
      <c r="A238014" t="inlineStr">
        <is>
          <t>welkinsuite.com</t>
        </is>
      </c>
      <c r="B238014" t="n">
        <v>143</v>
      </c>
    </row>
    <row r="238015">
      <c r="A238015" t="inlineStr">
        <is>
          <t>ofertasdelasemana.com</t>
        </is>
      </c>
      <c r="B238015" t="n">
        <v>143</v>
      </c>
    </row>
    <row r="238016">
      <c r="A238016" t="inlineStr">
        <is>
          <t>www.kjan.com</t>
        </is>
      </c>
      <c r="B238016" t="n">
        <v>143</v>
      </c>
    </row>
    <row r="238017">
      <c r="A238017" t="inlineStr">
        <is>
          <t>www.fortmacleodgazette.com</t>
        </is>
      </c>
      <c r="B238017" t="n">
        <v>143</v>
      </c>
    </row>
    <row r="238018">
      <c r="A238018" t="inlineStr">
        <is>
          <t>tscstatic.intercorp.biz</t>
        </is>
      </c>
      <c r="B238018" t="n">
        <v>143</v>
      </c>
    </row>
    <row r="238019">
      <c r="A238019" t="inlineStr">
        <is>
          <t>blog.dollartree.com</t>
        </is>
      </c>
      <c r="B238019" t="n">
        <v>143</v>
      </c>
    </row>
    <row r="238020">
      <c r="A238020" t="inlineStr">
        <is>
          <t>506223.smushcdn.com</t>
        </is>
      </c>
      <c r="B238020" t="n">
        <v>143</v>
      </c>
    </row>
    <row r="238021">
      <c r="A238021" t="inlineStr">
        <is>
          <t>fortuneinspired.com</t>
        </is>
      </c>
      <c r="B238021" t="n">
        <v>143</v>
      </c>
    </row>
    <row r="238022">
      <c r="A238022" t="inlineStr">
        <is>
          <t>www.money.org</t>
        </is>
      </c>
      <c r="B238022" t="n">
        <v>143</v>
      </c>
    </row>
    <row r="238023">
      <c r="A238023" t="inlineStr">
        <is>
          <t>www.thedroidsonroids.com</t>
        </is>
      </c>
      <c r="B238023" t="n">
        <v>143</v>
      </c>
    </row>
    <row r="238024">
      <c r="A238024" t="inlineStr">
        <is>
          <t>www.rlc-modellbau.de</t>
        </is>
      </c>
      <c r="B238024" t="n">
        <v>143</v>
      </c>
    </row>
    <row r="238025">
      <c r="A238025" t="inlineStr">
        <is>
          <t>www.kiehls.it</t>
        </is>
      </c>
      <c r="B238025" t="n">
        <v>143</v>
      </c>
    </row>
    <row r="238026">
      <c r="A238026" t="inlineStr">
        <is>
          <t>mail.constructireland.ie</t>
        </is>
      </c>
      <c r="B238026" t="n">
        <v>143</v>
      </c>
    </row>
    <row r="238027">
      <c r="A238027" t="inlineStr">
        <is>
          <t>mamaguru.com</t>
        </is>
      </c>
      <c r="B238027" t="n">
        <v>143</v>
      </c>
    </row>
    <row r="238028">
      <c r="A238028" t="inlineStr">
        <is>
          <t>netxposure.net</t>
        </is>
      </c>
      <c r="B238028" t="n">
        <v>143</v>
      </c>
    </row>
    <row r="238029">
      <c r="A238029" t="inlineStr">
        <is>
          <t>www.pgaofalberta.com</t>
        </is>
      </c>
      <c r="B238029" t="n">
        <v>143</v>
      </c>
    </row>
    <row r="238030">
      <c r="A238030" t="inlineStr">
        <is>
          <t>www.wagtailsdancewear.co.uk</t>
        </is>
      </c>
      <c r="B238030" t="n">
        <v>143</v>
      </c>
    </row>
    <row r="238031">
      <c r="A238031" t="inlineStr">
        <is>
          <t>www.allenglishthings.com</t>
        </is>
      </c>
      <c r="B238031" t="n">
        <v>143</v>
      </c>
    </row>
    <row r="238032">
      <c r="A238032" t="inlineStr">
        <is>
          <t>ambitionworkwear.com.au</t>
        </is>
      </c>
      <c r="B238032" t="n">
        <v>143</v>
      </c>
    </row>
    <row r="238033">
      <c r="A238033" t="inlineStr">
        <is>
          <t>cdn1.nude-art.net</t>
        </is>
      </c>
      <c r="B238033" t="n">
        <v>143</v>
      </c>
    </row>
    <row r="238034">
      <c r="A238034" t="inlineStr">
        <is>
          <t>m.peoplesearthsummit.net</t>
        </is>
      </c>
      <c r="B238034" t="n">
        <v>143</v>
      </c>
    </row>
    <row r="238035">
      <c r="A238035" t="inlineStr">
        <is>
          <t>cms.dsc.com</t>
        </is>
      </c>
      <c r="B238035" t="n">
        <v>143</v>
      </c>
    </row>
    <row r="238036">
      <c r="A238036" t="inlineStr">
        <is>
          <t>3psbyseeker.files.wordpress.com</t>
        </is>
      </c>
      <c r="B238036" t="n">
        <v>143</v>
      </c>
    </row>
    <row r="238037">
      <c r="A238037" t="inlineStr">
        <is>
          <t>www.edobarista.com</t>
        </is>
      </c>
      <c r="B238037" t="n">
        <v>143</v>
      </c>
    </row>
    <row r="238038">
      <c r="A238038" t="inlineStr">
        <is>
          <t>backcountrycanadatravel.com</t>
        </is>
      </c>
      <c r="B238038" t="n">
        <v>143</v>
      </c>
    </row>
    <row r="238039">
      <c r="A238039" t="inlineStr">
        <is>
          <t>hawaiicommercialpainting.com</t>
        </is>
      </c>
      <c r="B238039" t="n">
        <v>143</v>
      </c>
    </row>
    <row r="238040">
      <c r="A238040" t="inlineStr">
        <is>
          <t>tonehouse.by</t>
        </is>
      </c>
      <c r="B238040" t="n">
        <v>143</v>
      </c>
    </row>
    <row r="238041">
      <c r="A238041" t="inlineStr">
        <is>
          <t>computer-webshop.be</t>
        </is>
      </c>
      <c r="B238041" t="n">
        <v>143</v>
      </c>
    </row>
    <row r="238042">
      <c r="A238042" t="inlineStr">
        <is>
          <t>www.ferrogioielli.com</t>
        </is>
      </c>
      <c r="B238042" t="n">
        <v>143</v>
      </c>
    </row>
    <row r="238043">
      <c r="A238043" t="inlineStr">
        <is>
          <t>mainmatureporn.pro</t>
        </is>
      </c>
      <c r="B238043" t="n">
        <v>143</v>
      </c>
    </row>
    <row r="238044">
      <c r="A238044" t="inlineStr">
        <is>
          <t>www.skiandbikes.com</t>
        </is>
      </c>
      <c r="B238044" t="n">
        <v>143</v>
      </c>
    </row>
    <row r="238045">
      <c r="A238045" t="inlineStr">
        <is>
          <t>upgrade-android.ru</t>
        </is>
      </c>
      <c r="B238045" t="n">
        <v>143</v>
      </c>
    </row>
    <row r="238046">
      <c r="A238046" t="inlineStr">
        <is>
          <t>www.wakeworld.com</t>
        </is>
      </c>
      <c r="B238046" t="n">
        <v>143</v>
      </c>
    </row>
    <row r="238047">
      <c r="A238047" t="inlineStr">
        <is>
          <t>motorgazette.com</t>
        </is>
      </c>
      <c r="B238047" t="n">
        <v>143</v>
      </c>
    </row>
    <row r="238048">
      <c r="A238048" t="inlineStr">
        <is>
          <t>nature-via.com</t>
        </is>
      </c>
      <c r="B238048" t="n">
        <v>143</v>
      </c>
    </row>
    <row r="238049">
      <c r="A238049" t="inlineStr">
        <is>
          <t>www.outillage2000.com</t>
        </is>
      </c>
      <c r="B238049" t="n">
        <v>143</v>
      </c>
    </row>
    <row r="238050">
      <c r="A238050" t="inlineStr">
        <is>
          <t>www.igus.fi</t>
        </is>
      </c>
      <c r="B238050" t="n">
        <v>143</v>
      </c>
    </row>
    <row r="238051">
      <c r="A238051" t="inlineStr">
        <is>
          <t>avemariagifts.com</t>
        </is>
      </c>
      <c r="B238051" t="n">
        <v>143</v>
      </c>
    </row>
    <row r="238052">
      <c r="A238052" t="inlineStr">
        <is>
          <t>cdn.legodesk.com</t>
        </is>
      </c>
      <c r="B238052" t="n">
        <v>143</v>
      </c>
    </row>
    <row r="238053">
      <c r="A238053" t="inlineStr">
        <is>
          <t>targetbay.com</t>
        </is>
      </c>
      <c r="B238053" t="n">
        <v>143</v>
      </c>
    </row>
    <row r="238054">
      <c r="A238054" t="inlineStr">
        <is>
          <t>shopjini.com</t>
        </is>
      </c>
      <c r="B238054" t="n">
        <v>143</v>
      </c>
    </row>
    <row r="238055">
      <c r="A238055" t="inlineStr">
        <is>
          <t>www.buyski.eu</t>
        </is>
      </c>
      <c r="B238055" t="n">
        <v>143</v>
      </c>
    </row>
    <row r="238056">
      <c r="A238056" t="inlineStr">
        <is>
          <t>www.unl.pt</t>
        </is>
      </c>
      <c r="B238056" t="n">
        <v>143</v>
      </c>
    </row>
    <row r="238057">
      <c r="A238057" t="inlineStr">
        <is>
          <t>www.pc-lager.dk</t>
        </is>
      </c>
      <c r="B238057" t="n">
        <v>143</v>
      </c>
    </row>
    <row r="238058">
      <c r="A238058" t="inlineStr">
        <is>
          <t>ai.umich.edu</t>
        </is>
      </c>
      <c r="B238058" t="n">
        <v>143</v>
      </c>
    </row>
    <row r="238059">
      <c r="A238059" t="inlineStr">
        <is>
          <t>onlinegamers.ir</t>
        </is>
      </c>
      <c r="B238059" t="n">
        <v>143</v>
      </c>
    </row>
    <row r="238060">
      <c r="A238060" t="inlineStr">
        <is>
          <t>youthmarketing.com</t>
        </is>
      </c>
      <c r="B238060" t="n">
        <v>143</v>
      </c>
    </row>
    <row r="238061">
      <c r="A238061" t="inlineStr">
        <is>
          <t>presentationpanda.com</t>
        </is>
      </c>
      <c r="B238061" t="n">
        <v>143</v>
      </c>
    </row>
    <row r="238062">
      <c r="A238062" t="inlineStr">
        <is>
          <t>d2xl742uwz29vk.cloudfront.net</t>
        </is>
      </c>
      <c r="B238062" t="n">
        <v>143</v>
      </c>
    </row>
    <row r="238063">
      <c r="A238063" t="inlineStr">
        <is>
          <t>www.homedecorbyjane.com</t>
        </is>
      </c>
      <c r="B238063" t="n">
        <v>143</v>
      </c>
    </row>
    <row r="238064">
      <c r="A238064" t="inlineStr">
        <is>
          <t>orangecountync.gov</t>
        </is>
      </c>
      <c r="B238064" t="n">
        <v>143</v>
      </c>
    </row>
    <row r="238065">
      <c r="A238065" t="inlineStr">
        <is>
          <t>www.tropical-woods.fr</t>
        </is>
      </c>
      <c r="B238065" t="n">
        <v>143</v>
      </c>
    </row>
    <row r="238066">
      <c r="A238066" t="inlineStr">
        <is>
          <t>greatsouthernsunnies.com.au</t>
        </is>
      </c>
      <c r="B238066" t="n">
        <v>143</v>
      </c>
    </row>
    <row r="238067">
      <c r="A238067" t="inlineStr">
        <is>
          <t>abt.org.au</t>
        </is>
      </c>
      <c r="B238067" t="n">
        <v>143</v>
      </c>
    </row>
    <row r="238068">
      <c r="A238068" t="inlineStr">
        <is>
          <t>mluztaw2ovw0.i.optimole.com</t>
        </is>
      </c>
      <c r="B238068" t="n">
        <v>143</v>
      </c>
    </row>
    <row r="238069">
      <c r="A238069" t="inlineStr">
        <is>
          <t>www.hiltonheadisland.com</t>
        </is>
      </c>
      <c r="B238069" t="n">
        <v>143</v>
      </c>
    </row>
    <row r="238070">
      <c r="A238070" t="inlineStr">
        <is>
          <t>www.thestoragebay.co.uk</t>
        </is>
      </c>
      <c r="B238070" t="n">
        <v>143</v>
      </c>
    </row>
    <row r="238071">
      <c r="A238071" t="inlineStr">
        <is>
          <t>rixglobalpix.files.wordpress.com</t>
        </is>
      </c>
      <c r="B238071" t="n">
        <v>143</v>
      </c>
    </row>
    <row r="238072">
      <c r="A238072" t="inlineStr">
        <is>
          <t>jetadvisors.com</t>
        </is>
      </c>
      <c r="B238072" t="n">
        <v>143</v>
      </c>
    </row>
    <row r="238073">
      <c r="A238073" t="inlineStr">
        <is>
          <t>d1v7g7y4y70yfq.cloudfront.net</t>
        </is>
      </c>
      <c r="B238073" t="n">
        <v>143</v>
      </c>
    </row>
    <row r="238074">
      <c r="A238074" t="inlineStr">
        <is>
          <t>www.todosistemas.com.co</t>
        </is>
      </c>
      <c r="B238074" t="n">
        <v>143</v>
      </c>
    </row>
    <row r="238075">
      <c r="A238075" t="inlineStr">
        <is>
          <t>www.urbandecay.se</t>
        </is>
      </c>
      <c r="B238075" t="n">
        <v>143</v>
      </c>
    </row>
    <row r="238076">
      <c r="A238076" t="inlineStr">
        <is>
          <t>cryptocurrency.tech</t>
        </is>
      </c>
      <c r="B238076" t="n">
        <v>143</v>
      </c>
    </row>
    <row r="238077">
      <c r="A238077" t="inlineStr">
        <is>
          <t>neonbrand.com</t>
        </is>
      </c>
      <c r="B238077" t="n">
        <v>143</v>
      </c>
    </row>
    <row r="238078">
      <c r="A238078" t="inlineStr">
        <is>
          <t>intently.co</t>
        </is>
      </c>
      <c r="B238078" t="n">
        <v>143</v>
      </c>
    </row>
    <row r="238079">
      <c r="A238079" t="inlineStr">
        <is>
          <t>illuminatisymbols.info</t>
        </is>
      </c>
      <c r="B238079" t="n">
        <v>143</v>
      </c>
    </row>
    <row r="238080">
      <c r="A238080" t="inlineStr">
        <is>
          <t>www.losthorizonbooks.com</t>
        </is>
      </c>
      <c r="B238080" t="n">
        <v>143</v>
      </c>
    </row>
    <row r="238081">
      <c r="A238081" t="inlineStr">
        <is>
          <t>handstampedbylacey.typepad.com</t>
        </is>
      </c>
      <c r="B238081" t="n">
        <v>143</v>
      </c>
    </row>
    <row r="238082">
      <c r="A238082" t="inlineStr">
        <is>
          <t>homestuff.co.za</t>
        </is>
      </c>
      <c r="B238082" t="n">
        <v>143</v>
      </c>
    </row>
    <row r="238083">
      <c r="A238083" t="inlineStr">
        <is>
          <t>www.acworthflowersandplants.com</t>
        </is>
      </c>
      <c r="B238083" t="n">
        <v>143</v>
      </c>
    </row>
    <row r="238084">
      <c r="A238084" t="inlineStr">
        <is>
          <t>www.k-line.ch</t>
        </is>
      </c>
      <c r="B238084" t="n">
        <v>143</v>
      </c>
    </row>
    <row r="238085">
      <c r="A238085" t="inlineStr">
        <is>
          <t>luckcycle.com</t>
        </is>
      </c>
      <c r="B238085" t="n">
        <v>143</v>
      </c>
    </row>
    <row r="238086">
      <c r="A238086" t="inlineStr">
        <is>
          <t>www.certify.com</t>
        </is>
      </c>
      <c r="B238086" t="n">
        <v>143</v>
      </c>
    </row>
    <row r="238087">
      <c r="A238087" t="inlineStr">
        <is>
          <t>www.theperfectrug.com</t>
        </is>
      </c>
      <c r="B238087" t="n">
        <v>143</v>
      </c>
    </row>
    <row r="238088">
      <c r="A238088" t="inlineStr">
        <is>
          <t>www.holidayparkshow.co.uk</t>
        </is>
      </c>
      <c r="B238088" t="n">
        <v>143</v>
      </c>
    </row>
    <row r="238089">
      <c r="A238089" t="inlineStr">
        <is>
          <t>www.artunlimitedshop.co.uk</t>
        </is>
      </c>
      <c r="B238089" t="n">
        <v>143</v>
      </c>
    </row>
    <row r="238090">
      <c r="A238090" t="inlineStr">
        <is>
          <t>weroyalriders.com</t>
        </is>
      </c>
      <c r="B238090" t="n">
        <v>143</v>
      </c>
    </row>
    <row r="238091">
      <c r="A238091" t="inlineStr">
        <is>
          <t>www.louisvillewater.com</t>
        </is>
      </c>
      <c r="B238091" t="n">
        <v>143</v>
      </c>
    </row>
    <row r="238092">
      <c r="A238092" t="inlineStr">
        <is>
          <t>recycledpatio.com</t>
        </is>
      </c>
      <c r="B238092" t="n">
        <v>143</v>
      </c>
    </row>
    <row r="238093">
      <c r="A238093" t="inlineStr">
        <is>
          <t>ms2.shoezgallery.com</t>
        </is>
      </c>
      <c r="B238093" t="n">
        <v>143</v>
      </c>
    </row>
    <row r="238094">
      <c r="A238094" t="inlineStr">
        <is>
          <t>www.educ.cam.ac.uk</t>
        </is>
      </c>
      <c r="B238094" t="n">
        <v>143</v>
      </c>
    </row>
    <row r="238095">
      <c r="A238095" t="inlineStr">
        <is>
          <t>www.michelleharris.social</t>
        </is>
      </c>
      <c r="B238095" t="n">
        <v>143</v>
      </c>
    </row>
    <row r="238096">
      <c r="A238096" t="inlineStr">
        <is>
          <t>lifeloveanddirtydishes.com</t>
        </is>
      </c>
      <c r="B238096" t="n">
        <v>143</v>
      </c>
    </row>
    <row r="238097">
      <c r="A238097" t="inlineStr">
        <is>
          <t>www.hi-force.com</t>
        </is>
      </c>
      <c r="B238097" t="n">
        <v>143</v>
      </c>
    </row>
    <row r="238098">
      <c r="A238098" t="inlineStr">
        <is>
          <t>www.dubaies.com</t>
        </is>
      </c>
      <c r="B238098" t="n">
        <v>143</v>
      </c>
    </row>
    <row r="238099">
      <c r="A238099" t="inlineStr">
        <is>
          <t>www.pictures.walesdirectory.co.uk</t>
        </is>
      </c>
      <c r="B238099" t="n">
        <v>143</v>
      </c>
    </row>
    <row r="238100">
      <c r="A238100" t="inlineStr">
        <is>
          <t>www.mobeventpro.com</t>
        </is>
      </c>
      <c r="B238100" t="n">
        <v>143</v>
      </c>
    </row>
    <row r="238101">
      <c r="A238101" t="inlineStr">
        <is>
          <t>www.leurenmoret.info</t>
        </is>
      </c>
      <c r="B238101" t="n">
        <v>143</v>
      </c>
    </row>
    <row r="238102">
      <c r="A238102" t="inlineStr">
        <is>
          <t>pandoraflora-pandoraflora.netdna-ssl.com</t>
        </is>
      </c>
      <c r="B238102" t="n">
        <v>143</v>
      </c>
    </row>
    <row r="238103">
      <c r="A238103" t="inlineStr">
        <is>
          <t>d3rdz6pl3b4fcj.cloudfront.net</t>
        </is>
      </c>
      <c r="B238103" t="n">
        <v>143</v>
      </c>
    </row>
    <row r="238104">
      <c r="A238104" t="inlineStr">
        <is>
          <t>www.nano-di.com</t>
        </is>
      </c>
      <c r="B238104" t="n">
        <v>143</v>
      </c>
    </row>
    <row r="238105">
      <c r="A238105" t="inlineStr">
        <is>
          <t>stateofguns.com</t>
        </is>
      </c>
      <c r="B238105" t="n">
        <v>143</v>
      </c>
    </row>
    <row r="238106">
      <c r="A238106" t="inlineStr">
        <is>
          <t>www.cityofpuyallup.org</t>
        </is>
      </c>
      <c r="B238106" t="n">
        <v>143</v>
      </c>
    </row>
    <row r="238107">
      <c r="A238107" t="inlineStr">
        <is>
          <t>usedupvc.co.uk</t>
        </is>
      </c>
      <c r="B238107" t="n">
        <v>143</v>
      </c>
    </row>
    <row r="238108">
      <c r="A238108" t="inlineStr">
        <is>
          <t>www.galeriakominkow.com</t>
        </is>
      </c>
      <c r="B238108" t="n">
        <v>143</v>
      </c>
    </row>
    <row r="238109">
      <c r="A238109" t="inlineStr">
        <is>
          <t>img.oboilux.ru</t>
        </is>
      </c>
      <c r="B238109" t="n">
        <v>143</v>
      </c>
    </row>
    <row r="238110">
      <c r="A238110" t="inlineStr">
        <is>
          <t>hockeymonkey.nexcesscdn.net</t>
        </is>
      </c>
      <c r="B238110" t="n">
        <v>143</v>
      </c>
    </row>
    <row r="238111">
      <c r="A238111" t="inlineStr">
        <is>
          <t>www.amanet.ch</t>
        </is>
      </c>
      <c r="B238111" t="n">
        <v>143</v>
      </c>
    </row>
    <row r="238112">
      <c r="A238112" t="inlineStr">
        <is>
          <t>www.hitachivantara.com</t>
        </is>
      </c>
      <c r="B238112" t="n">
        <v>143</v>
      </c>
    </row>
    <row r="238113">
      <c r="A238113" t="inlineStr">
        <is>
          <t>garlandpolice.com</t>
        </is>
      </c>
      <c r="B238113" t="n">
        <v>143</v>
      </c>
    </row>
    <row r="238114">
      <c r="A238114" t="inlineStr">
        <is>
          <t>www.englishgardens.com</t>
        </is>
      </c>
      <c r="B238114" t="n">
        <v>143</v>
      </c>
    </row>
    <row r="238115">
      <c r="A238115" t="inlineStr">
        <is>
          <t>wildwoodlandtoys.com.au</t>
        </is>
      </c>
      <c r="B238115" t="n">
        <v>143</v>
      </c>
    </row>
    <row r="238116">
      <c r="A238116" t="inlineStr">
        <is>
          <t>www.iqenergy.org.ua</t>
        </is>
      </c>
      <c r="B238116" t="n">
        <v>143</v>
      </c>
    </row>
    <row r="238117">
      <c r="A238117" t="inlineStr">
        <is>
          <t>firstfewyears.com.my</t>
        </is>
      </c>
      <c r="B238117" t="n">
        <v>143</v>
      </c>
    </row>
    <row r="238118">
      <c r="A238118" t="inlineStr">
        <is>
          <t>scrumptiousmoms.com</t>
        </is>
      </c>
      <c r="B238118" t="n">
        <v>143</v>
      </c>
    </row>
    <row r="238119">
      <c r="A238119" t="inlineStr">
        <is>
          <t>cache.redgiant.com</t>
        </is>
      </c>
      <c r="B238119" t="n">
        <v>143</v>
      </c>
    </row>
    <row r="238120">
      <c r="A238120" t="inlineStr">
        <is>
          <t>www.digicores.in</t>
        </is>
      </c>
      <c r="B238120" t="n">
        <v>143</v>
      </c>
    </row>
    <row r="238121">
      <c r="A238121" t="inlineStr">
        <is>
          <t>triagelogic.com</t>
        </is>
      </c>
      <c r="B238121" t="n">
        <v>143</v>
      </c>
    </row>
    <row r="238122">
      <c r="A238122" t="inlineStr">
        <is>
          <t>scalewarmachines.com</t>
        </is>
      </c>
      <c r="B238122" t="n">
        <v>143</v>
      </c>
    </row>
    <row r="238123">
      <c r="A238123" t="inlineStr">
        <is>
          <t>m.2danahermotion.net</t>
        </is>
      </c>
      <c r="B238123" t="n">
        <v>143</v>
      </c>
    </row>
    <row r="238124">
      <c r="A238124" t="inlineStr">
        <is>
          <t>www.gplforest.net</t>
        </is>
      </c>
      <c r="B238124" t="n">
        <v>143</v>
      </c>
    </row>
    <row r="238125">
      <c r="A238125" t="inlineStr">
        <is>
          <t>img.prinba.ru</t>
        </is>
      </c>
      <c r="B238125" t="n">
        <v>143</v>
      </c>
    </row>
    <row r="238126">
      <c r="A238126" t="inlineStr">
        <is>
          <t>media.newbalance.ua</t>
        </is>
      </c>
      <c r="B238126" t="n">
        <v>143</v>
      </c>
    </row>
    <row r="238127">
      <c r="A238127" t="inlineStr">
        <is>
          <t>bharatiya.biz</t>
        </is>
      </c>
      <c r="B238127" t="n">
        <v>143</v>
      </c>
    </row>
    <row r="238128">
      <c r="A238128" t="inlineStr">
        <is>
          <t>www.wizardstore.it</t>
        </is>
      </c>
      <c r="B238128" t="n">
        <v>143</v>
      </c>
    </row>
    <row r="238129">
      <c r="A238129" t="inlineStr">
        <is>
          <t>tragemarke.com</t>
        </is>
      </c>
      <c r="B238129" t="n">
        <v>143</v>
      </c>
    </row>
    <row r="238130">
      <c r="A238130" t="inlineStr">
        <is>
          <t>xmovies8.site</t>
        </is>
      </c>
      <c r="B238130" t="n">
        <v>143</v>
      </c>
    </row>
    <row r="238131">
      <c r="A238131" t="inlineStr">
        <is>
          <t>www.globetrottingmommy.com</t>
        </is>
      </c>
      <c r="B238131" t="n">
        <v>143</v>
      </c>
    </row>
    <row r="238132">
      <c r="A238132" t="inlineStr">
        <is>
          <t>www.bluefrontier.co.uk</t>
        </is>
      </c>
      <c r="B238132" t="n">
        <v>143</v>
      </c>
    </row>
    <row r="238133">
      <c r="A238133" t="inlineStr">
        <is>
          <t>www.huaxingnets.com</t>
        </is>
      </c>
      <c r="B238133" t="n">
        <v>143</v>
      </c>
    </row>
    <row r="238134">
      <c r="A238134" t="inlineStr">
        <is>
          <t>www.orange-business.com</t>
        </is>
      </c>
      <c r="B238134" t="n">
        <v>143</v>
      </c>
    </row>
    <row r="238135">
      <c r="A238135" t="inlineStr">
        <is>
          <t>storage.the4.net</t>
        </is>
      </c>
      <c r="B238135" t="n">
        <v>143</v>
      </c>
    </row>
    <row r="238136">
      <c r="A238136" t="inlineStr">
        <is>
          <t>cdn.mynamenecklace.ie</t>
        </is>
      </c>
      <c r="B238136" t="n">
        <v>143</v>
      </c>
    </row>
    <row r="238137">
      <c r="A238137" t="inlineStr">
        <is>
          <t>hooeyapps.com</t>
        </is>
      </c>
      <c r="B238137" t="n">
        <v>143</v>
      </c>
    </row>
    <row r="238138">
      <c r="A238138" t="inlineStr">
        <is>
          <t>www.smf-bg.com</t>
        </is>
      </c>
      <c r="B238138" t="n">
        <v>143</v>
      </c>
    </row>
    <row r="238139">
      <c r="A238139" t="inlineStr">
        <is>
          <t>nure.ua</t>
        </is>
      </c>
      <c r="B238139" t="n">
        <v>143</v>
      </c>
    </row>
    <row r="238140">
      <c r="A238140" t="inlineStr">
        <is>
          <t>www.panachedesai.com</t>
        </is>
      </c>
      <c r="B238140" t="n">
        <v>143</v>
      </c>
    </row>
    <row r="238141">
      <c r="A238141" t="inlineStr">
        <is>
          <t>www.nice-side.fr</t>
        </is>
      </c>
      <c r="B238141" t="n">
        <v>143</v>
      </c>
    </row>
    <row r="238142">
      <c r="A238142" t="inlineStr">
        <is>
          <t>www.room-shizuoka.jp</t>
        </is>
      </c>
      <c r="B238142" t="n">
        <v>143</v>
      </c>
    </row>
    <row r="238143">
      <c r="A238143" t="inlineStr">
        <is>
          <t>www.freeiworktemplates.com</t>
        </is>
      </c>
      <c r="B238143" t="n">
        <v>143</v>
      </c>
    </row>
    <row r="238144">
      <c r="A238144" t="inlineStr">
        <is>
          <t>www.magazinieftin.ro</t>
        </is>
      </c>
      <c r="B238144" t="n">
        <v>143</v>
      </c>
    </row>
    <row r="238145">
      <c r="A238145" t="inlineStr">
        <is>
          <t>www.floormats.com</t>
        </is>
      </c>
      <c r="B238145" t="n">
        <v>143</v>
      </c>
    </row>
    <row r="238146">
      <c r="A238146" t="inlineStr">
        <is>
          <t>catmandofashions.com</t>
        </is>
      </c>
      <c r="B238146" t="n">
        <v>143</v>
      </c>
    </row>
    <row r="238147">
      <c r="A238147" t="inlineStr">
        <is>
          <t>www.railtrails.org.au</t>
        </is>
      </c>
      <c r="B238147" t="n">
        <v>143</v>
      </c>
    </row>
    <row r="238148">
      <c r="A238148" t="inlineStr">
        <is>
          <t>www.advancedturf.com</t>
        </is>
      </c>
      <c r="B238148" t="n">
        <v>143</v>
      </c>
    </row>
    <row r="238149">
      <c r="A238149" t="inlineStr">
        <is>
          <t>backgammonhellas.com</t>
        </is>
      </c>
      <c r="B238149" t="n">
        <v>143</v>
      </c>
    </row>
    <row r="238150">
      <c r="A238150" t="inlineStr">
        <is>
          <t>www.vosloisirs88.com</t>
        </is>
      </c>
      <c r="B238150" t="n">
        <v>143</v>
      </c>
    </row>
    <row r="238151">
      <c r="A238151" t="inlineStr">
        <is>
          <t>estestherapy.com</t>
        </is>
      </c>
      <c r="B238151" t="n">
        <v>143</v>
      </c>
    </row>
    <row r="238152">
      <c r="A238152" t="inlineStr">
        <is>
          <t>www.addliving.com</t>
        </is>
      </c>
      <c r="B238152" t="n">
        <v>143</v>
      </c>
    </row>
    <row r="238153">
      <c r="A238153" t="inlineStr">
        <is>
          <t>www.howtorelief.com</t>
        </is>
      </c>
      <c r="B238153" t="n">
        <v>143</v>
      </c>
    </row>
    <row r="238154">
      <c r="A238154" t="inlineStr">
        <is>
          <t>oldyoungxxx.com</t>
        </is>
      </c>
      <c r="B238154" t="n">
        <v>143</v>
      </c>
    </row>
    <row r="238155">
      <c r="A238155" t="inlineStr">
        <is>
          <t>admin.sportforcharity.com</t>
        </is>
      </c>
      <c r="B238155" t="n">
        <v>143</v>
      </c>
    </row>
    <row r="238156">
      <c r="A238156" t="inlineStr">
        <is>
          <t>climatesamurai.com</t>
        </is>
      </c>
      <c r="B238156" t="n">
        <v>143</v>
      </c>
    </row>
    <row r="238157">
      <c r="A238157" t="inlineStr">
        <is>
          <t>s010.radikal.ru</t>
        </is>
      </c>
      <c r="B238157" t="n">
        <v>143</v>
      </c>
    </row>
    <row r="238158">
      <c r="A238158" t="inlineStr">
        <is>
          <t>ireviewgear.com</t>
        </is>
      </c>
      <c r="B238158" t="n">
        <v>143</v>
      </c>
    </row>
    <row r="238159">
      <c r="A238159" t="inlineStr">
        <is>
          <t>www.printwearandpromotion.co.uk</t>
        </is>
      </c>
      <c r="B238159" t="n">
        <v>143</v>
      </c>
    </row>
    <row r="238160">
      <c r="A238160" t="inlineStr">
        <is>
          <t>tresdenou.com</t>
        </is>
      </c>
      <c r="B238160" t="n">
        <v>143</v>
      </c>
    </row>
    <row r="238161">
      <c r="A238161" t="inlineStr">
        <is>
          <t>www.mygraphicresources.com</t>
        </is>
      </c>
      <c r="B238161" t="n">
        <v>143</v>
      </c>
    </row>
    <row r="238162">
      <c r="A238162" t="inlineStr">
        <is>
          <t>beegsex.mobi</t>
        </is>
      </c>
      <c r="B238162" t="n">
        <v>143</v>
      </c>
    </row>
    <row r="238163">
      <c r="A238163" t="inlineStr">
        <is>
          <t>uklp.com</t>
        </is>
      </c>
      <c r="B238163" t="n">
        <v>143</v>
      </c>
    </row>
    <row r="238164">
      <c r="A238164" t="inlineStr">
        <is>
          <t>www.brewstore.co.uk</t>
        </is>
      </c>
      <c r="B238164" t="n">
        <v>143</v>
      </c>
    </row>
    <row r="238165">
      <c r="A238165" t="inlineStr">
        <is>
          <t>www.douglas.ee</t>
        </is>
      </c>
      <c r="B238165" t="n">
        <v>143</v>
      </c>
    </row>
    <row r="238166">
      <c r="A238166" t="inlineStr">
        <is>
          <t>a4.ec-images.myspacecdn.com</t>
        </is>
      </c>
      <c r="B238166" t="n">
        <v>143</v>
      </c>
    </row>
    <row r="238167">
      <c r="A238167" t="inlineStr">
        <is>
          <t>www.eborminiatures.com</t>
        </is>
      </c>
      <c r="B238167" t="n">
        <v>143</v>
      </c>
    </row>
    <row r="238168">
      <c r="A238168" t="inlineStr">
        <is>
          <t>sprayers101.com</t>
        </is>
      </c>
      <c r="B238168" t="n">
        <v>143</v>
      </c>
    </row>
    <row r="238169">
      <c r="A238169" t="inlineStr">
        <is>
          <t>www.aiki-budo.nl</t>
        </is>
      </c>
      <c r="B238169" t="n">
        <v>143</v>
      </c>
    </row>
    <row r="238170">
      <c r="A238170" t="inlineStr">
        <is>
          <t>www.wsduniya.com</t>
        </is>
      </c>
      <c r="B238170" t="n">
        <v>143</v>
      </c>
    </row>
    <row r="238171">
      <c r="A238171" t="inlineStr">
        <is>
          <t>angling4less.com</t>
        </is>
      </c>
      <c r="B238171" t="n">
        <v>143</v>
      </c>
    </row>
    <row r="238172">
      <c r="A238172" t="inlineStr">
        <is>
          <t>geoffwhaley.files.wordpress.com</t>
        </is>
      </c>
      <c r="B238172" t="n">
        <v>143</v>
      </c>
    </row>
    <row r="238173">
      <c r="A238173" t="inlineStr">
        <is>
          <t>www.net-lettings.co.uk</t>
        </is>
      </c>
      <c r="B238173" t="n">
        <v>143</v>
      </c>
    </row>
    <row r="238174">
      <c r="A238174" t="inlineStr">
        <is>
          <t>149490176.v2.pressablecdn.com</t>
        </is>
      </c>
      <c r="B238174" t="n">
        <v>143</v>
      </c>
    </row>
    <row r="238175">
      <c r="A238175" t="inlineStr">
        <is>
          <t>www.exkalibr.cz</t>
        </is>
      </c>
      <c r="B238175" t="n">
        <v>143</v>
      </c>
    </row>
    <row r="238176">
      <c r="A238176" t="inlineStr">
        <is>
          <t>www.naperville203.org</t>
        </is>
      </c>
      <c r="B238176" t="n">
        <v>143</v>
      </c>
    </row>
    <row r="238177">
      <c r="A238177" t="inlineStr">
        <is>
          <t>eggzack.s3.amazonaws.com</t>
        </is>
      </c>
      <c r="B238177" t="n">
        <v>143</v>
      </c>
    </row>
    <row r="238178">
      <c r="A238178" t="inlineStr">
        <is>
          <t>sewing.patternreview.com</t>
        </is>
      </c>
      <c r="B238178" t="n">
        <v>143</v>
      </c>
    </row>
    <row r="238179">
      <c r="A238179" t="inlineStr">
        <is>
          <t>schoolcolours.com.au</t>
        </is>
      </c>
      <c r="B238179" t="n">
        <v>143</v>
      </c>
    </row>
    <row r="238180">
      <c r="A238180" t="inlineStr">
        <is>
          <t>i9.apk.fun</t>
        </is>
      </c>
      <c r="B238180" t="n">
        <v>143</v>
      </c>
    </row>
    <row r="238181">
      <c r="A238181" t="inlineStr">
        <is>
          <t>media3.test-achats.be</t>
        </is>
      </c>
      <c r="B238181" t="n">
        <v>143</v>
      </c>
    </row>
    <row r="238182">
      <c r="A238182" t="inlineStr">
        <is>
          <t>www.supercadeaux.fr</t>
        </is>
      </c>
      <c r="B238182" t="n">
        <v>143</v>
      </c>
    </row>
    <row r="238183">
      <c r="A238183" t="inlineStr">
        <is>
          <t>diysolarshack.com</t>
        </is>
      </c>
      <c r="B238183" t="n">
        <v>143</v>
      </c>
    </row>
    <row r="238184">
      <c r="A238184" t="inlineStr">
        <is>
          <t>ictinternational.com</t>
        </is>
      </c>
      <c r="B238184" t="n">
        <v>143</v>
      </c>
    </row>
    <row r="238185">
      <c r="A238185" t="inlineStr">
        <is>
          <t>funlearningdevices.com</t>
        </is>
      </c>
      <c r="B238185" t="n">
        <v>143</v>
      </c>
    </row>
    <row r="238186">
      <c r="A238186" t="inlineStr">
        <is>
          <t>us-focushop.nexway.com</t>
        </is>
      </c>
      <c r="B238186" t="n">
        <v>143</v>
      </c>
    </row>
    <row r="238187">
      <c r="A238187" t="inlineStr">
        <is>
          <t>www.prowebtechnos.com</t>
        </is>
      </c>
      <c r="B238187" t="n">
        <v>143</v>
      </c>
    </row>
    <row r="238188">
      <c r="A238188" t="inlineStr">
        <is>
          <t>cdn8.nflximg.net</t>
        </is>
      </c>
      <c r="B238188" t="n">
        <v>143</v>
      </c>
    </row>
    <row r="238189">
      <c r="A238189" t="inlineStr">
        <is>
          <t>blog.hivedigitalstrategy.com</t>
        </is>
      </c>
      <c r="B238189" t="n">
        <v>143</v>
      </c>
    </row>
    <row r="238190">
      <c r="A238190" t="inlineStr">
        <is>
          <t>www.discseparator.com</t>
        </is>
      </c>
      <c r="B238190" t="n">
        <v>143</v>
      </c>
    </row>
    <row r="238191">
      <c r="A238191" t="inlineStr">
        <is>
          <t>www.aerial-shop.com</t>
        </is>
      </c>
      <c r="B238191" t="n">
        <v>143</v>
      </c>
    </row>
    <row r="238192">
      <c r="A238192" t="inlineStr">
        <is>
          <t>fourandhalf.com</t>
        </is>
      </c>
      <c r="B238192" t="n">
        <v>143</v>
      </c>
    </row>
    <row r="238193">
      <c r="A238193" t="inlineStr">
        <is>
          <t>www.labelleviesoul.com</t>
        </is>
      </c>
      <c r="B238193" t="n">
        <v>143</v>
      </c>
    </row>
    <row r="238194">
      <c r="A238194" t="inlineStr">
        <is>
          <t>www.racecraft.com</t>
        </is>
      </c>
      <c r="B238194" t="n">
        <v>143</v>
      </c>
    </row>
    <row r="238195">
      <c r="A238195" t="inlineStr">
        <is>
          <t>www.totallytacticalgear.com</t>
        </is>
      </c>
      <c r="B238195" t="n">
        <v>143</v>
      </c>
    </row>
    <row r="238196">
      <c r="A238196" t="inlineStr">
        <is>
          <t>paulsplaceonline.com</t>
        </is>
      </c>
      <c r="B238196" t="n">
        <v>143</v>
      </c>
    </row>
    <row r="238197">
      <c r="A238197" t="inlineStr">
        <is>
          <t>www.ezveinsoc.com</t>
        </is>
      </c>
      <c r="B238197" t="n">
        <v>143</v>
      </c>
    </row>
    <row r="238198">
      <c r="A238198" t="inlineStr">
        <is>
          <t>www.champsuk.com</t>
        </is>
      </c>
      <c r="B238198" t="n">
        <v>143</v>
      </c>
    </row>
    <row r="238199">
      <c r="A238199" t="inlineStr">
        <is>
          <t>staticvp.com</t>
        </is>
      </c>
      <c r="B238199" t="n">
        <v>143</v>
      </c>
    </row>
    <row r="238200">
      <c r="A238200" t="inlineStr">
        <is>
          <t>www.crzstore.com.au</t>
        </is>
      </c>
      <c r="B238200" t="n">
        <v>143</v>
      </c>
    </row>
    <row r="238201">
      <c r="A238201" t="inlineStr">
        <is>
          <t>www.vipad.fr</t>
        </is>
      </c>
      <c r="B238201" t="n">
        <v>143</v>
      </c>
    </row>
    <row r="238202">
      <c r="A238202" t="inlineStr">
        <is>
          <t>www.super-hobby.sk</t>
        </is>
      </c>
      <c r="B238202" t="n">
        <v>143</v>
      </c>
    </row>
    <row r="238203">
      <c r="A238203" t="inlineStr">
        <is>
          <t>img.blackgaympegs.com</t>
        </is>
      </c>
      <c r="B238203" t="n">
        <v>143</v>
      </c>
    </row>
    <row r="238204">
      <c r="A238204" t="inlineStr">
        <is>
          <t>www.tbr.edu</t>
        </is>
      </c>
      <c r="B238204" t="n">
        <v>143</v>
      </c>
    </row>
    <row r="238205">
      <c r="A238205" t="inlineStr">
        <is>
          <t>www.momentumcarpetcare.com</t>
        </is>
      </c>
      <c r="B238205" t="n">
        <v>143</v>
      </c>
    </row>
    <row r="238206">
      <c r="A238206" t="inlineStr">
        <is>
          <t>images.mosquitomagnet.com</t>
        </is>
      </c>
      <c r="B238206" t="n">
        <v>143</v>
      </c>
    </row>
    <row r="238207">
      <c r="A238207" t="inlineStr">
        <is>
          <t>innovatecar.com</t>
        </is>
      </c>
      <c r="B238207" t="n">
        <v>143</v>
      </c>
    </row>
    <row r="238208">
      <c r="A238208" t="inlineStr">
        <is>
          <t>www.smartphonecasinos.co.uk</t>
        </is>
      </c>
      <c r="B238208" t="n">
        <v>143</v>
      </c>
    </row>
    <row r="238209">
      <c r="A238209" t="inlineStr">
        <is>
          <t>mobaction.de</t>
        </is>
      </c>
      <c r="B238209" t="n">
        <v>143</v>
      </c>
    </row>
    <row r="238210">
      <c r="A238210" t="inlineStr">
        <is>
          <t>www.hipharp.com</t>
        </is>
      </c>
      <c r="B238210" t="n">
        <v>143</v>
      </c>
    </row>
    <row r="238211">
      <c r="A238211" t="inlineStr">
        <is>
          <t>online-topcasino.com</t>
        </is>
      </c>
      <c r="B238211" t="n">
        <v>143</v>
      </c>
    </row>
    <row r="238212">
      <c r="A238212" t="inlineStr">
        <is>
          <t>www.healthylivinghub.net</t>
        </is>
      </c>
      <c r="B238212" t="n">
        <v>143</v>
      </c>
    </row>
    <row r="238213">
      <c r="A238213" t="inlineStr">
        <is>
          <t>media.musson.com</t>
        </is>
      </c>
      <c r="B238213" t="n">
        <v>143</v>
      </c>
    </row>
    <row r="238214">
      <c r="A238214" t="inlineStr">
        <is>
          <t>www.afrimex.be</t>
        </is>
      </c>
      <c r="B238214" t="n">
        <v>143</v>
      </c>
    </row>
    <row r="238215">
      <c r="A238215" t="inlineStr">
        <is>
          <t>www.gokerry.ie</t>
        </is>
      </c>
      <c r="B238215" t="n">
        <v>143</v>
      </c>
    </row>
    <row r="238216">
      <c r="A238216" t="inlineStr">
        <is>
          <t>www.infinitepowersolutions.com</t>
        </is>
      </c>
      <c r="B238216" t="n">
        <v>143</v>
      </c>
    </row>
    <row r="238217">
      <c r="A238217" t="inlineStr">
        <is>
          <t>fromthemixedupfiles.com</t>
        </is>
      </c>
      <c r="B238217" t="n">
        <v>143</v>
      </c>
    </row>
    <row r="238218">
      <c r="A238218" t="inlineStr">
        <is>
          <t>ramszone.uri.edu</t>
        </is>
      </c>
      <c r="B238218" t="n">
        <v>143</v>
      </c>
    </row>
    <row r="238219">
      <c r="A238219" t="inlineStr">
        <is>
          <t>www.datadoctor.biz</t>
        </is>
      </c>
      <c r="B238219" t="n">
        <v>143</v>
      </c>
    </row>
    <row r="238220">
      <c r="A238220" t="inlineStr">
        <is>
          <t>www.fitnesshealthlove.com</t>
        </is>
      </c>
      <c r="B238220" t="n">
        <v>143</v>
      </c>
    </row>
    <row r="238221">
      <c r="A238221" t="inlineStr">
        <is>
          <t>www.parallelminer.com</t>
        </is>
      </c>
      <c r="B238221" t="n">
        <v>143</v>
      </c>
    </row>
    <row r="238222">
      <c r="A238222" t="inlineStr">
        <is>
          <t>musesebayimages.s3.amazonaws.com</t>
        </is>
      </c>
      <c r="B238222" t="n">
        <v>143</v>
      </c>
    </row>
    <row r="238223">
      <c r="A238223" t="inlineStr">
        <is>
          <t>wpmedia.mesotheliomaguide.com</t>
        </is>
      </c>
      <c r="B238223" t="n">
        <v>143</v>
      </c>
    </row>
    <row r="238224">
      <c r="A238224" t="inlineStr">
        <is>
          <t>sg-rpfs.pgimgs.com</t>
        </is>
      </c>
      <c r="B238224" t="n">
        <v>143</v>
      </c>
    </row>
    <row r="238225">
      <c r="A238225" t="inlineStr">
        <is>
          <t>askfunnels.com</t>
        </is>
      </c>
      <c r="B238225" t="n">
        <v>143</v>
      </c>
    </row>
    <row r="238226">
      <c r="A238226" t="inlineStr">
        <is>
          <t>allcheaper.fr</t>
        </is>
      </c>
      <c r="B238226" t="n">
        <v>143</v>
      </c>
    </row>
    <row r="238227">
      <c r="A238227" t="inlineStr">
        <is>
          <t>fiitjeeblog.com</t>
        </is>
      </c>
      <c r="B238227" t="n">
        <v>143</v>
      </c>
    </row>
    <row r="238228">
      <c r="A238228" t="inlineStr">
        <is>
          <t>jillkemerer.com</t>
        </is>
      </c>
      <c r="B238228" t="n">
        <v>143</v>
      </c>
    </row>
    <row r="238229">
      <c r="A238229" t="inlineStr">
        <is>
          <t>www.louisestates.com</t>
        </is>
      </c>
      <c r="B238229" t="n">
        <v>143</v>
      </c>
    </row>
    <row r="238230">
      <c r="A238230" t="inlineStr">
        <is>
          <t>static2c.neobroker.ru</t>
        </is>
      </c>
      <c r="B238230" t="n">
        <v>143</v>
      </c>
    </row>
    <row r="238231">
      <c r="A238231" t="inlineStr">
        <is>
          <t>chizmi.com</t>
        </is>
      </c>
      <c r="B238231" t="n">
        <v>143</v>
      </c>
    </row>
    <row r="238232">
      <c r="A238232" t="inlineStr">
        <is>
          <t>www.stlmommy.com</t>
        </is>
      </c>
      <c r="B238232" t="n">
        <v>143</v>
      </c>
    </row>
    <row r="238233">
      <c r="A238233" t="inlineStr">
        <is>
          <t>www.autoclipart.com</t>
        </is>
      </c>
      <c r="B238233" t="n">
        <v>143</v>
      </c>
    </row>
    <row r="238234">
      <c r="A238234" t="inlineStr">
        <is>
          <t>aliencyborgs.com</t>
        </is>
      </c>
      <c r="B238234" t="n">
        <v>143</v>
      </c>
    </row>
    <row r="238235">
      <c r="A238235" t="inlineStr">
        <is>
          <t>www.phangan-development.com</t>
        </is>
      </c>
      <c r="B238235" t="n">
        <v>143</v>
      </c>
    </row>
    <row r="238236">
      <c r="A238236" t="inlineStr">
        <is>
          <t>img.hdgays.net</t>
        </is>
      </c>
      <c r="B238236" t="n">
        <v>143</v>
      </c>
    </row>
    <row r="238237">
      <c r="A238237" t="inlineStr">
        <is>
          <t>www.profmarkt.nl</t>
        </is>
      </c>
      <c r="B238237" t="n">
        <v>143</v>
      </c>
    </row>
    <row r="238238">
      <c r="A238238" t="inlineStr">
        <is>
          <t>futurocks.com</t>
        </is>
      </c>
      <c r="B238238" t="n">
        <v>143</v>
      </c>
    </row>
    <row r="238239">
      <c r="A238239" t="inlineStr">
        <is>
          <t>www.horse-impact.com</t>
        </is>
      </c>
      <c r="B238239" t="n">
        <v>143</v>
      </c>
    </row>
    <row r="238240">
      <c r="A238240" t="inlineStr">
        <is>
          <t>cdn4.teensexporno.org</t>
        </is>
      </c>
      <c r="B238240" t="n">
        <v>143</v>
      </c>
    </row>
    <row r="238241">
      <c r="A238241" t="inlineStr">
        <is>
          <t>burdensgroup.com</t>
        </is>
      </c>
      <c r="B238241" t="n">
        <v>143</v>
      </c>
    </row>
    <row r="238242">
      <c r="A238242" t="inlineStr">
        <is>
          <t>camphorpress.com</t>
        </is>
      </c>
      <c r="B238242" t="n">
        <v>143</v>
      </c>
    </row>
    <row r="238243">
      <c r="A238243" t="inlineStr">
        <is>
          <t>media.wjhl.com</t>
        </is>
      </c>
      <c r="B238243" t="n">
        <v>143</v>
      </c>
    </row>
    <row r="238244">
      <c r="A238244" t="inlineStr">
        <is>
          <t>www.nisod.org</t>
        </is>
      </c>
      <c r="B238244" t="n">
        <v>143</v>
      </c>
    </row>
    <row r="238245">
      <c r="A238245" t="inlineStr">
        <is>
          <t>www.sasb.org</t>
        </is>
      </c>
      <c r="B238245" t="n">
        <v>143</v>
      </c>
    </row>
    <row r="238246">
      <c r="A238246" t="inlineStr">
        <is>
          <t>www.lovebrewing.co.uk</t>
        </is>
      </c>
      <c r="B238246" t="n">
        <v>143</v>
      </c>
    </row>
    <row r="238247">
      <c r="A238247" t="inlineStr">
        <is>
          <t>androidgeeze-techgeezecom.netdna-ssl.com</t>
        </is>
      </c>
      <c r="B238247" t="n">
        <v>143</v>
      </c>
    </row>
    <row r="238248">
      <c r="A238248" t="inlineStr">
        <is>
          <t>catalog.weidmueller.com</t>
        </is>
      </c>
      <c r="B238248" t="n">
        <v>143</v>
      </c>
    </row>
    <row r="238249">
      <c r="A238249" t="inlineStr">
        <is>
          <t>www.voetbalshirtjes.com</t>
        </is>
      </c>
      <c r="B238249" t="n">
        <v>143</v>
      </c>
    </row>
    <row r="238250">
      <c r="A238250" t="inlineStr">
        <is>
          <t>www.funride.ro</t>
        </is>
      </c>
      <c r="B238250" t="n">
        <v>143</v>
      </c>
    </row>
    <row r="238251">
      <c r="A238251" t="inlineStr">
        <is>
          <t>onemaninthemiddle.com</t>
        </is>
      </c>
      <c r="B238251" t="n">
        <v>143</v>
      </c>
    </row>
    <row r="238252">
      <c r="A238252" t="inlineStr">
        <is>
          <t>billingtonpartnership.co.uk</t>
        </is>
      </c>
      <c r="B238252" t="n">
        <v>143</v>
      </c>
    </row>
    <row r="238253">
      <c r="A238253" t="inlineStr">
        <is>
          <t>blueicegame.com</t>
        </is>
      </c>
      <c r="B238253" t="n">
        <v>143</v>
      </c>
    </row>
    <row r="238254">
      <c r="A238254" t="inlineStr">
        <is>
          <t>doublage.ca</t>
        </is>
      </c>
      <c r="B238254" t="n">
        <v>143</v>
      </c>
    </row>
    <row r="238255">
      <c r="A238255" t="inlineStr">
        <is>
          <t>www.ihunt.ro</t>
        </is>
      </c>
      <c r="B238255" t="n">
        <v>143</v>
      </c>
    </row>
    <row r="238256">
      <c r="A238256" t="inlineStr">
        <is>
          <t>www.handlaidtrack.com</t>
        </is>
      </c>
      <c r="B238256" t="n">
        <v>143</v>
      </c>
    </row>
    <row r="238257">
      <c r="A238257" t="inlineStr">
        <is>
          <t>www.picanta.nl</t>
        </is>
      </c>
      <c r="B238257" t="n">
        <v>143</v>
      </c>
    </row>
    <row r="238258">
      <c r="A238258" t="inlineStr">
        <is>
          <t>www.rp-detailing.ch</t>
        </is>
      </c>
      <c r="B238258" t="n">
        <v>143</v>
      </c>
    </row>
    <row r="238259">
      <c r="A238259" t="inlineStr">
        <is>
          <t>pipaudio.com</t>
        </is>
      </c>
      <c r="B238259" t="n">
        <v>143</v>
      </c>
    </row>
    <row r="238260">
      <c r="A238260" t="inlineStr">
        <is>
          <t>www.adenandanais.co.jp:443</t>
        </is>
      </c>
      <c r="B238260" t="n">
        <v>143</v>
      </c>
    </row>
    <row r="238261">
      <c r="A238261" t="inlineStr">
        <is>
          <t>wholesale.nordicrooms.com.au</t>
        </is>
      </c>
      <c r="B238261" t="n">
        <v>143</v>
      </c>
    </row>
    <row r="238262">
      <c r="A238262" t="inlineStr">
        <is>
          <t>www.meleszenawi.com</t>
        </is>
      </c>
      <c r="B238262" t="n">
        <v>143</v>
      </c>
    </row>
    <row r="238263">
      <c r="A238263" t="inlineStr">
        <is>
          <t>designforbooks.com</t>
        </is>
      </c>
      <c r="B238263" t="n">
        <v>143</v>
      </c>
    </row>
    <row r="238264">
      <c r="A238264" t="inlineStr">
        <is>
          <t>www.homegardenmetal.com</t>
        </is>
      </c>
      <c r="B238264" t="n">
        <v>143</v>
      </c>
    </row>
    <row r="238265">
      <c r="A238265" t="inlineStr">
        <is>
          <t>flashlearners.com</t>
        </is>
      </c>
      <c r="B238265" t="n">
        <v>143</v>
      </c>
    </row>
    <row r="238266">
      <c r="A238266" t="inlineStr">
        <is>
          <t>www.mobilrex.se</t>
        </is>
      </c>
      <c r="B238266" t="n">
        <v>143</v>
      </c>
    </row>
    <row r="238267">
      <c r="A238267" t="inlineStr">
        <is>
          <t>www.adoodbr.com</t>
        </is>
      </c>
      <c r="B238267" t="n">
        <v>143</v>
      </c>
    </row>
    <row r="238268">
      <c r="A238268" t="inlineStr">
        <is>
          <t>www.coobinox.com</t>
        </is>
      </c>
      <c r="B238268" t="n">
        <v>143</v>
      </c>
    </row>
    <row r="238269">
      <c r="A238269" t="inlineStr">
        <is>
          <t>newhilite.com</t>
        </is>
      </c>
      <c r="B238269" t="n">
        <v>143</v>
      </c>
    </row>
    <row r="238270">
      <c r="A238270" t="inlineStr">
        <is>
          <t>autosystempro.com</t>
        </is>
      </c>
      <c r="B238270" t="n">
        <v>143</v>
      </c>
    </row>
    <row r="238271">
      <c r="A238271" t="inlineStr">
        <is>
          <t>ed-next.com</t>
        </is>
      </c>
      <c r="B238271" t="n">
        <v>143</v>
      </c>
    </row>
    <row r="238272">
      <c r="A238272" t="inlineStr">
        <is>
          <t>polytropomusichouse.com</t>
        </is>
      </c>
      <c r="B238272" t="n">
        <v>143</v>
      </c>
    </row>
    <row r="238273">
      <c r="A238273" t="inlineStr">
        <is>
          <t>cloudfront.assets.stitcher.com</t>
        </is>
      </c>
      <c r="B238273" t="n">
        <v>143</v>
      </c>
    </row>
    <row r="238274">
      <c r="A238274" t="inlineStr">
        <is>
          <t>ubuntuhandbook.org</t>
        </is>
      </c>
      <c r="B238274" t="n">
        <v>143</v>
      </c>
    </row>
    <row r="238275">
      <c r="A238275" t="inlineStr">
        <is>
          <t>www.kamappliances.com</t>
        </is>
      </c>
      <c r="B238275" t="n">
        <v>143</v>
      </c>
    </row>
    <row r="238276">
      <c r="A238276" t="inlineStr">
        <is>
          <t>img.apkcafe.id</t>
        </is>
      </c>
      <c r="B238276" t="n">
        <v>143</v>
      </c>
    </row>
    <row r="238277">
      <c r="A238277" t="inlineStr">
        <is>
          <t>www.vetomall.com</t>
        </is>
      </c>
      <c r="B238277" t="n">
        <v>143</v>
      </c>
    </row>
    <row r="238278">
      <c r="A238278" t="inlineStr">
        <is>
          <t>cko.me</t>
        </is>
      </c>
      <c r="B238278" t="n">
        <v>143</v>
      </c>
    </row>
    <row r="238279">
      <c r="A238279" t="inlineStr">
        <is>
          <t>www.redlandmobility.co.uk</t>
        </is>
      </c>
      <c r="B238279" t="n">
        <v>143</v>
      </c>
    </row>
    <row r="238280">
      <c r="A238280" t="inlineStr">
        <is>
          <t>domesticgoddesque.com</t>
        </is>
      </c>
      <c r="B238280" t="n">
        <v>143</v>
      </c>
    </row>
    <row r="238281">
      <c r="A238281" t="inlineStr">
        <is>
          <t>geekymedics.com</t>
        </is>
      </c>
      <c r="B238281" t="n">
        <v>143</v>
      </c>
    </row>
    <row r="238282">
      <c r="A238282" t="inlineStr">
        <is>
          <t>video.xortec.de</t>
        </is>
      </c>
      <c r="B238282" t="n">
        <v>143</v>
      </c>
    </row>
    <row r="238283">
      <c r="A238283" t="inlineStr">
        <is>
          <t>www.syracuseflowers.com</t>
        </is>
      </c>
      <c r="B238283" t="n">
        <v>143</v>
      </c>
    </row>
    <row r="238284">
      <c r="A238284" t="inlineStr">
        <is>
          <t>hampshire.tiledoctor.biz</t>
        </is>
      </c>
      <c r="B238284" t="n">
        <v>143</v>
      </c>
    </row>
    <row r="238285">
      <c r="A238285" t="inlineStr">
        <is>
          <t>reviewscenter.net</t>
        </is>
      </c>
      <c r="B238285" t="n">
        <v>143</v>
      </c>
    </row>
    <row r="238286">
      <c r="A238286" t="inlineStr">
        <is>
          <t>www.toplineboylestralee.ie</t>
        </is>
      </c>
      <c r="B238286" t="n">
        <v>143</v>
      </c>
    </row>
    <row r="238287">
      <c r="A238287" t="inlineStr">
        <is>
          <t>flooringcottage.co.uk</t>
        </is>
      </c>
      <c r="B238287" t="n">
        <v>143</v>
      </c>
    </row>
    <row r="238288">
      <c r="A238288" t="inlineStr">
        <is>
          <t>html5-menu.com</t>
        </is>
      </c>
      <c r="B238288" t="n">
        <v>143</v>
      </c>
    </row>
    <row r="238289">
      <c r="A238289" t="inlineStr">
        <is>
          <t>www.anp.net</t>
        </is>
      </c>
      <c r="B238289" t="n">
        <v>143</v>
      </c>
    </row>
    <row r="238290">
      <c r="A238290" t="inlineStr">
        <is>
          <t>img.paisawapas.com</t>
        </is>
      </c>
      <c r="B238290" t="n">
        <v>143</v>
      </c>
    </row>
    <row r="238291">
      <c r="A238291" t="inlineStr">
        <is>
          <t>www.orchids.com</t>
        </is>
      </c>
      <c r="B238291" t="n">
        <v>143</v>
      </c>
    </row>
    <row r="238292">
      <c r="A238292" t="inlineStr">
        <is>
          <t>a7y4r5y8.stackpathcdn.com</t>
        </is>
      </c>
      <c r="B238292" t="n">
        <v>143</v>
      </c>
    </row>
    <row r="238293">
      <c r="A238293" t="inlineStr">
        <is>
          <t>www.sportsbettingreviews.ca</t>
        </is>
      </c>
      <c r="B238293" t="n">
        <v>143</v>
      </c>
    </row>
    <row r="238294">
      <c r="A238294" t="inlineStr">
        <is>
          <t>mstream.com.ua</t>
        </is>
      </c>
      <c r="B238294" t="n">
        <v>143</v>
      </c>
    </row>
    <row r="238295">
      <c r="A238295" t="inlineStr">
        <is>
          <t>www.everytattoo.com</t>
        </is>
      </c>
      <c r="B238295" t="n">
        <v>143</v>
      </c>
    </row>
    <row r="238296">
      <c r="A238296" t="inlineStr">
        <is>
          <t>le-bruit-des-perles.fr</t>
        </is>
      </c>
      <c r="B238296" t="n">
        <v>143</v>
      </c>
    </row>
    <row r="238297">
      <c r="A238297" t="inlineStr">
        <is>
          <t>lazycat.es</t>
        </is>
      </c>
      <c r="B238297" t="n">
        <v>143</v>
      </c>
    </row>
    <row r="238298">
      <c r="A238298" t="inlineStr">
        <is>
          <t>bebespace.pl</t>
        </is>
      </c>
      <c r="B238298" t="n">
        <v>143</v>
      </c>
    </row>
    <row r="238299">
      <c r="A238299" t="inlineStr">
        <is>
          <t>plants.gertens.com</t>
        </is>
      </c>
      <c r="B238299" t="n">
        <v>143</v>
      </c>
    </row>
    <row r="238300">
      <c r="A238300" t="inlineStr">
        <is>
          <t>www.worldseedsupply.com</t>
        </is>
      </c>
      <c r="B238300" t="n">
        <v>143</v>
      </c>
    </row>
    <row r="238301">
      <c r="A238301" t="inlineStr">
        <is>
          <t>www.battery18650.com</t>
        </is>
      </c>
      <c r="B238301" t="n">
        <v>143</v>
      </c>
    </row>
    <row r="238302">
      <c r="A238302" t="inlineStr">
        <is>
          <t>www.sharewarejunction.com</t>
        </is>
      </c>
      <c r="B238302" t="n">
        <v>143</v>
      </c>
    </row>
    <row r="238303">
      <c r="A238303" t="inlineStr">
        <is>
          <t>megoutlook.files.wordpress.com</t>
        </is>
      </c>
      <c r="B238303" t="n">
        <v>143</v>
      </c>
    </row>
    <row r="238304">
      <c r="A238304" t="inlineStr">
        <is>
          <t>www.wildstore.pt</t>
        </is>
      </c>
      <c r="B238304" t="n">
        <v>143</v>
      </c>
    </row>
    <row r="238305">
      <c r="A238305" t="inlineStr">
        <is>
          <t>thyroidpharmacist.com</t>
        </is>
      </c>
      <c r="B238305" t="n">
        <v>143</v>
      </c>
    </row>
    <row r="238306">
      <c r="A238306" t="inlineStr">
        <is>
          <t>www.thedisputeservice.co.uk</t>
        </is>
      </c>
      <c r="B238306" t="n">
        <v>143</v>
      </c>
    </row>
    <row r="238307">
      <c r="A238307" t="inlineStr">
        <is>
          <t>cleanstore.co.uk</t>
        </is>
      </c>
      <c r="B238307" t="n">
        <v>143</v>
      </c>
    </row>
    <row r="238308">
      <c r="A238308" t="inlineStr">
        <is>
          <t>www.almanusport.com</t>
        </is>
      </c>
      <c r="B238308" t="n">
        <v>143</v>
      </c>
    </row>
    <row r="238309">
      <c r="A238309" t="inlineStr">
        <is>
          <t>pinguisweb.com</t>
        </is>
      </c>
      <c r="B238309" t="n">
        <v>143</v>
      </c>
    </row>
    <row r="238310">
      <c r="A238310" t="inlineStr">
        <is>
          <t>images.foldablebikes.us</t>
        </is>
      </c>
      <c r="B238310" t="n">
        <v>143</v>
      </c>
    </row>
    <row r="238311">
      <c r="A238311" t="inlineStr">
        <is>
          <t>www.bematrix.us</t>
        </is>
      </c>
      <c r="B238311" t="n">
        <v>143</v>
      </c>
    </row>
    <row r="238312">
      <c r="A238312" t="inlineStr">
        <is>
          <t>sportsbetting.net.in</t>
        </is>
      </c>
      <c r="B238312" t="n">
        <v>143</v>
      </c>
    </row>
    <row r="238313">
      <c r="A238313" t="inlineStr">
        <is>
          <t>www.shgled.com</t>
        </is>
      </c>
      <c r="B238313" t="n">
        <v>143</v>
      </c>
    </row>
    <row r="238314">
      <c r="A238314" t="inlineStr">
        <is>
          <t>collisioncenterofandover.com</t>
        </is>
      </c>
      <c r="B238314" t="n">
        <v>143</v>
      </c>
    </row>
    <row r="238315">
      <c r="A238315" t="inlineStr">
        <is>
          <t>www.bluetreepublishing.com</t>
        </is>
      </c>
      <c r="B238315" t="n">
        <v>143</v>
      </c>
    </row>
    <row r="238316">
      <c r="A238316" t="inlineStr">
        <is>
          <t>www.littlesurfers.co.uk</t>
        </is>
      </c>
      <c r="B238316" t="n">
        <v>143</v>
      </c>
    </row>
    <row r="238317">
      <c r="A238317" t="inlineStr">
        <is>
          <t>rachelrofe.com</t>
        </is>
      </c>
      <c r="B238317" t="n">
        <v>143</v>
      </c>
    </row>
    <row r="238318">
      <c r="A238318" t="inlineStr">
        <is>
          <t>www.carstereochick.com</t>
        </is>
      </c>
      <c r="B238318" t="n">
        <v>143</v>
      </c>
    </row>
    <row r="238319">
      <c r="A238319" t="inlineStr">
        <is>
          <t>drericamiller.com</t>
        </is>
      </c>
      <c r="B238319" t="n">
        <v>143</v>
      </c>
    </row>
    <row r="238320">
      <c r="A238320" t="inlineStr">
        <is>
          <t>m.sanmin.com.tw</t>
        </is>
      </c>
      <c r="B238320" t="n">
        <v>143</v>
      </c>
    </row>
    <row r="238321">
      <c r="A238321" t="inlineStr">
        <is>
          <t>bestfortmyersrealestate.com</t>
        </is>
      </c>
      <c r="B238321" t="n">
        <v>143</v>
      </c>
    </row>
    <row r="238322">
      <c r="A238322" t="inlineStr">
        <is>
          <t>mondragonphoto.com</t>
        </is>
      </c>
      <c r="B238322" t="n">
        <v>143</v>
      </c>
    </row>
    <row r="238323">
      <c r="A238323" t="inlineStr">
        <is>
          <t>www.tbclrarebooks.com</t>
        </is>
      </c>
      <c r="B238323" t="n">
        <v>143</v>
      </c>
    </row>
    <row r="238324">
      <c r="A238324" t="inlineStr">
        <is>
          <t>mlpdzub7qxsg.i.optimole.com</t>
        </is>
      </c>
      <c r="B238324" t="n">
        <v>143</v>
      </c>
    </row>
    <row r="238325">
      <c r="A238325" t="inlineStr">
        <is>
          <t>www.babycenterindia.com</t>
        </is>
      </c>
      <c r="B238325" t="n">
        <v>143</v>
      </c>
    </row>
    <row r="238326">
      <c r="A238326" t="inlineStr">
        <is>
          <t>db.world-housing.net</t>
        </is>
      </c>
      <c r="B238326" t="n">
        <v>143</v>
      </c>
    </row>
    <row r="238327">
      <c r="A238327" t="inlineStr">
        <is>
          <t>whiskeylately.com</t>
        </is>
      </c>
      <c r="B238327" t="n">
        <v>143</v>
      </c>
    </row>
    <row r="238328">
      <c r="A238328" t="inlineStr">
        <is>
          <t>curvylouise.files.wordpress.com</t>
        </is>
      </c>
      <c r="B238328" t="n">
        <v>143</v>
      </c>
    </row>
    <row r="238329">
      <c r="A238329" t="inlineStr">
        <is>
          <t>www.shootersupplyusa.com</t>
        </is>
      </c>
      <c r="B238329" t="n">
        <v>143</v>
      </c>
    </row>
    <row r="238330">
      <c r="A238330" t="inlineStr">
        <is>
          <t>aeriver.com</t>
        </is>
      </c>
      <c r="B238330" t="n">
        <v>143</v>
      </c>
    </row>
    <row r="238331">
      <c r="A238331" t="inlineStr">
        <is>
          <t>spacemov.online</t>
        </is>
      </c>
      <c r="B238331" t="n">
        <v>143</v>
      </c>
    </row>
    <row r="238332">
      <c r="A238332" t="inlineStr">
        <is>
          <t>www.watertownapplianceandtv.com</t>
        </is>
      </c>
      <c r="B238332" t="n">
        <v>143</v>
      </c>
    </row>
    <row r="238333">
      <c r="A238333" t="inlineStr">
        <is>
          <t>www.hotdvdplay.com</t>
        </is>
      </c>
      <c r="B238333" t="n">
        <v>143</v>
      </c>
    </row>
    <row r="238334">
      <c r="A238334" t="inlineStr">
        <is>
          <t>odicforce.com</t>
        </is>
      </c>
      <c r="B238334" t="n">
        <v>143</v>
      </c>
    </row>
    <row r="238335">
      <c r="A238335" t="inlineStr">
        <is>
          <t>www.flow.nl</t>
        </is>
      </c>
      <c r="B238335" t="n">
        <v>143</v>
      </c>
    </row>
    <row r="238336">
      <c r="A238336" t="inlineStr">
        <is>
          <t>www.goochlandva.us</t>
        </is>
      </c>
      <c r="B238336" t="n">
        <v>143</v>
      </c>
    </row>
    <row r="238337">
      <c r="A238337" t="inlineStr">
        <is>
          <t>vi.redpacketsfactory.com</t>
        </is>
      </c>
      <c r="B238337" t="n">
        <v>143</v>
      </c>
    </row>
    <row r="238338">
      <c r="A238338" t="inlineStr">
        <is>
          <t>vashi-shiny.com.ua</t>
        </is>
      </c>
      <c r="B238338" t="n">
        <v>143</v>
      </c>
    </row>
    <row r="238339">
      <c r="A238339" t="inlineStr">
        <is>
          <t>dropbears.com</t>
        </is>
      </c>
      <c r="B238339" t="n">
        <v>143</v>
      </c>
    </row>
    <row r="238340">
      <c r="A238340" t="inlineStr">
        <is>
          <t>www.allsealonline.com</t>
        </is>
      </c>
      <c r="B238340" t="n">
        <v>143</v>
      </c>
    </row>
    <row r="238341">
      <c r="A238341" t="inlineStr">
        <is>
          <t>kojaycat.co.uk</t>
        </is>
      </c>
      <c r="B238341" t="n">
        <v>143</v>
      </c>
    </row>
    <row r="238342">
      <c r="A238342" t="inlineStr">
        <is>
          <t>consumo.es</t>
        </is>
      </c>
      <c r="B238342" t="n">
        <v>143</v>
      </c>
    </row>
    <row r="238343">
      <c r="A238343" t="inlineStr">
        <is>
          <t>support.citrix.com</t>
        </is>
      </c>
      <c r="B238343" t="n">
        <v>143</v>
      </c>
    </row>
    <row r="238344">
      <c r="A238344" t="inlineStr">
        <is>
          <t>www.playit-online.de</t>
        </is>
      </c>
      <c r="B238344" t="n">
        <v>143</v>
      </c>
    </row>
    <row r="238345">
      <c r="A238345" t="inlineStr">
        <is>
          <t>www.eclipse.org</t>
        </is>
      </c>
      <c r="B238345" t="n">
        <v>143</v>
      </c>
    </row>
    <row r="238346">
      <c r="A238346" t="inlineStr">
        <is>
          <t>craft.culpittroofing.com</t>
        </is>
      </c>
      <c r="B238346" t="n">
        <v>143</v>
      </c>
    </row>
    <row r="238347">
      <c r="A238347" t="inlineStr">
        <is>
          <t>images.streamm4u.net</t>
        </is>
      </c>
      <c r="B238347" t="n">
        <v>143</v>
      </c>
    </row>
    <row r="238348">
      <c r="A238348" t="inlineStr">
        <is>
          <t>craftshapesireland.ie</t>
        </is>
      </c>
      <c r="B238348" t="n">
        <v>143</v>
      </c>
    </row>
    <row r="238349">
      <c r="A238349" t="inlineStr">
        <is>
          <t>partyflyers.eu</t>
        </is>
      </c>
      <c r="B238349" t="n">
        <v>143</v>
      </c>
    </row>
    <row r="238350">
      <c r="A238350" t="inlineStr">
        <is>
          <t>apolopresentes.com.br</t>
        </is>
      </c>
      <c r="B238350" t="n">
        <v>143</v>
      </c>
    </row>
    <row r="238351">
      <c r="A238351" t="inlineStr">
        <is>
          <t>cdn0.fahasa.com</t>
        </is>
      </c>
      <c r="B238351" t="n">
        <v>143</v>
      </c>
    </row>
    <row r="238352">
      <c r="A238352" t="inlineStr">
        <is>
          <t>www.deflowerbar.com</t>
        </is>
      </c>
      <c r="B238352" t="n">
        <v>143</v>
      </c>
    </row>
    <row r="238353">
      <c r="A238353" t="inlineStr">
        <is>
          <t>bgsm.hoops.ph</t>
        </is>
      </c>
      <c r="B238353" t="n">
        <v>143</v>
      </c>
    </row>
    <row r="238354">
      <c r="A238354" t="inlineStr">
        <is>
          <t>vistamenu.com</t>
        </is>
      </c>
      <c r="B238354" t="n">
        <v>143</v>
      </c>
    </row>
    <row r="238355">
      <c r="A238355" t="inlineStr">
        <is>
          <t>www.movablepartitionwalls.co.uk</t>
        </is>
      </c>
      <c r="B238355" t="n">
        <v>143</v>
      </c>
    </row>
    <row r="238356">
      <c r="A238356" t="inlineStr">
        <is>
          <t>studio120underground.com</t>
        </is>
      </c>
      <c r="B238356" t="n">
        <v>143</v>
      </c>
    </row>
    <row r="238357">
      <c r="A238357" t="inlineStr">
        <is>
          <t>images.mrcdn.net</t>
        </is>
      </c>
      <c r="B238357" t="n">
        <v>143</v>
      </c>
    </row>
    <row r="238358">
      <c r="A238358" t="inlineStr">
        <is>
          <t>qldtrophies.com.au</t>
        </is>
      </c>
      <c r="B238358" t="n">
        <v>143</v>
      </c>
    </row>
    <row r="238359">
      <c r="A238359" t="inlineStr">
        <is>
          <t>help.arcgis.com</t>
        </is>
      </c>
      <c r="B238359" t="n">
        <v>143</v>
      </c>
    </row>
    <row r="238360">
      <c r="A238360" t="inlineStr">
        <is>
          <t>www.yz-jetway.com</t>
        </is>
      </c>
      <c r="B238360" t="n">
        <v>143</v>
      </c>
    </row>
    <row r="238361">
      <c r="A238361" t="inlineStr">
        <is>
          <t>shop.freispiel-freiburg.de</t>
        </is>
      </c>
      <c r="B238361" t="n">
        <v>143</v>
      </c>
    </row>
    <row r="238362">
      <c r="A238362" t="inlineStr">
        <is>
          <t>www.rugbytienda.es</t>
        </is>
      </c>
      <c r="B238362" t="n">
        <v>143</v>
      </c>
    </row>
    <row r="238363">
      <c r="A238363" t="inlineStr">
        <is>
          <t>bellabike.ro</t>
        </is>
      </c>
      <c r="B238363" t="n">
        <v>143</v>
      </c>
    </row>
    <row r="238364">
      <c r="A238364" t="inlineStr">
        <is>
          <t>www.unicat-vape.de</t>
        </is>
      </c>
      <c r="B238364" t="n">
        <v>143</v>
      </c>
    </row>
    <row r="238365">
      <c r="A238365" t="inlineStr">
        <is>
          <t>www.our7worlds.com</t>
        </is>
      </c>
      <c r="B238365" t="n">
        <v>143</v>
      </c>
    </row>
    <row r="238366">
      <c r="A238366" t="inlineStr">
        <is>
          <t>www.radiancestlucie.com</t>
        </is>
      </c>
      <c r="B238366" t="n">
        <v>143</v>
      </c>
    </row>
    <row r="238367">
      <c r="A238367" t="inlineStr">
        <is>
          <t>www.solarflairlighting.com</t>
        </is>
      </c>
      <c r="B238367" t="n">
        <v>143</v>
      </c>
    </row>
    <row r="238368">
      <c r="A238368" t="inlineStr">
        <is>
          <t>reviewvpn.com</t>
        </is>
      </c>
      <c r="B238368" t="n">
        <v>143</v>
      </c>
    </row>
    <row r="238369">
      <c r="A238369" t="inlineStr">
        <is>
          <t>www.feestding.nl</t>
        </is>
      </c>
      <c r="B238369" t="n">
        <v>143</v>
      </c>
    </row>
    <row r="238370">
      <c r="A238370" t="inlineStr">
        <is>
          <t>www.vereinstextilien.de</t>
        </is>
      </c>
      <c r="B238370" t="n">
        <v>143</v>
      </c>
    </row>
    <row r="238371">
      <c r="A238371" t="inlineStr">
        <is>
          <t>www.dramaticpublishing.com</t>
        </is>
      </c>
      <c r="B238371" t="n">
        <v>143</v>
      </c>
    </row>
    <row r="238372">
      <c r="A238372" t="inlineStr">
        <is>
          <t>atlas.mudr.org</t>
        </is>
      </c>
      <c r="B238372" t="n">
        <v>143</v>
      </c>
    </row>
    <row r="238373">
      <c r="A238373" t="inlineStr">
        <is>
          <t>suesswaren.com</t>
        </is>
      </c>
      <c r="B238373" t="n">
        <v>143</v>
      </c>
    </row>
    <row r="238374">
      <c r="A238374" t="inlineStr">
        <is>
          <t>videosm.info</t>
        </is>
      </c>
      <c r="B238374" t="n">
        <v>143</v>
      </c>
    </row>
    <row r="238375">
      <c r="A238375" t="inlineStr">
        <is>
          <t>www.detroitwrecker.com</t>
        </is>
      </c>
      <c r="B238375" t="n">
        <v>143</v>
      </c>
    </row>
    <row r="238376">
      <c r="A238376" t="inlineStr">
        <is>
          <t>www.speedyflowers.it</t>
        </is>
      </c>
      <c r="B238376" t="n">
        <v>143</v>
      </c>
    </row>
    <row r="238377">
      <c r="A238377" t="inlineStr">
        <is>
          <t>www.pacesetterawards.com</t>
        </is>
      </c>
      <c r="B238377" t="n">
        <v>143</v>
      </c>
    </row>
    <row r="238378">
      <c r="A238378" t="inlineStr">
        <is>
          <t>withoutmoonlightcomic.com</t>
        </is>
      </c>
      <c r="B238378" t="n">
        <v>143</v>
      </c>
    </row>
    <row r="238379">
      <c r="A238379" t="inlineStr">
        <is>
          <t>www.mscn.com.au</t>
        </is>
      </c>
      <c r="B238379" t="n">
        <v>143</v>
      </c>
    </row>
    <row r="238380">
      <c r="A238380" t="inlineStr">
        <is>
          <t>www.toplinequinns.ie</t>
        </is>
      </c>
      <c r="B238380" t="n">
        <v>143</v>
      </c>
    </row>
    <row r="238381">
      <c r="A238381" t="inlineStr">
        <is>
          <t>wwe.vtz.co.kr</t>
        </is>
      </c>
      <c r="B238381" t="n">
        <v>143</v>
      </c>
    </row>
    <row r="238382">
      <c r="A238382" t="inlineStr">
        <is>
          <t>www.solarpanelenergy.co.za</t>
        </is>
      </c>
      <c r="B238382" t="n">
        <v>143</v>
      </c>
    </row>
    <row r="238383">
      <c r="A238383" t="inlineStr">
        <is>
          <t>www.tgbsupplements.com</t>
        </is>
      </c>
      <c r="B238383" t="n">
        <v>143</v>
      </c>
    </row>
    <row r="238384">
      <c r="A238384" t="inlineStr">
        <is>
          <t>aspcinc.com</t>
        </is>
      </c>
      <c r="B238384" t="n">
        <v>143</v>
      </c>
    </row>
    <row r="238385">
      <c r="A238385" t="inlineStr">
        <is>
          <t>www.myhappybirthdays.com</t>
        </is>
      </c>
      <c r="B238385" t="n">
        <v>143</v>
      </c>
    </row>
    <row r="238386">
      <c r="A238386" t="inlineStr">
        <is>
          <t>www.ereaderlove.com</t>
        </is>
      </c>
      <c r="B238386" t="n">
        <v>143</v>
      </c>
    </row>
    <row r="238387">
      <c r="A238387" t="inlineStr">
        <is>
          <t>debrecenhouse.hu</t>
        </is>
      </c>
      <c r="B238387" t="n">
        <v>143</v>
      </c>
    </row>
    <row r="238388">
      <c r="A238388" t="inlineStr">
        <is>
          <t>www.eecinc.ca</t>
        </is>
      </c>
      <c r="B238388" t="n">
        <v>143</v>
      </c>
    </row>
    <row r="238389">
      <c r="A238389" t="inlineStr">
        <is>
          <t>www.localbusinessguide.com.au</t>
        </is>
      </c>
      <c r="B238389" t="n">
        <v>143</v>
      </c>
    </row>
    <row r="238390">
      <c r="A238390" t="inlineStr">
        <is>
          <t>www.injerah.com</t>
        </is>
      </c>
      <c r="B238390" t="n">
        <v>143</v>
      </c>
    </row>
    <row r="238391">
      <c r="A238391" t="inlineStr">
        <is>
          <t>www.mckenziesauctioneers.com.au</t>
        </is>
      </c>
      <c r="B238391" t="n">
        <v>143</v>
      </c>
    </row>
    <row r="238392">
      <c r="A238392" t="inlineStr">
        <is>
          <t>www.69porn.tv</t>
        </is>
      </c>
      <c r="B238392" t="n">
        <v>143</v>
      </c>
    </row>
    <row r="238393">
      <c r="A238393" t="inlineStr">
        <is>
          <t>www.mbtoutlet.cc</t>
        </is>
      </c>
      <c r="B238393" t="n">
        <v>143</v>
      </c>
    </row>
    <row r="238394">
      <c r="A238394" t="inlineStr">
        <is>
          <t>alibaba2u.com.my</t>
        </is>
      </c>
      <c r="B238394" t="n">
        <v>143</v>
      </c>
    </row>
    <row r="238395">
      <c r="A238395" t="inlineStr">
        <is>
          <t>www.skipi.tv</t>
        </is>
      </c>
      <c r="B238395" t="n">
        <v>143</v>
      </c>
    </row>
    <row r="238396">
      <c r="A238396" t="inlineStr">
        <is>
          <t>www.ledxess.de</t>
        </is>
      </c>
      <c r="B238396" t="n">
        <v>143</v>
      </c>
    </row>
    <row r="238397">
      <c r="A238397" t="inlineStr">
        <is>
          <t>wtins.itembox.design</t>
        </is>
      </c>
      <c r="B238397" t="n">
        <v>143</v>
      </c>
    </row>
    <row r="238398">
      <c r="A238398" t="inlineStr">
        <is>
          <t>www.brunovideo.fr</t>
        </is>
      </c>
      <c r="B238398" t="n">
        <v>143</v>
      </c>
    </row>
    <row r="238399">
      <c r="A238399" t="inlineStr">
        <is>
          <t>www.supplementcity.com.au</t>
        </is>
      </c>
      <c r="B238399" t="n">
        <v>143</v>
      </c>
    </row>
    <row r="238400">
      <c r="A238400" t="inlineStr">
        <is>
          <t>tiko-market.com.ua</t>
        </is>
      </c>
      <c r="B238400" t="n">
        <v>143</v>
      </c>
    </row>
    <row r="238401">
      <c r="A238401" t="inlineStr">
        <is>
          <t>filmtrailer.nl</t>
        </is>
      </c>
      <c r="B238401" t="n">
        <v>143</v>
      </c>
    </row>
    <row r="238402">
      <c r="A238402" t="inlineStr">
        <is>
          <t>linkget.info</t>
        </is>
      </c>
      <c r="B238402" t="n">
        <v>143</v>
      </c>
    </row>
    <row r="238403">
      <c r="A238403" t="inlineStr">
        <is>
          <t>actionrental.com</t>
        </is>
      </c>
      <c r="B238403" t="n">
        <v>143</v>
      </c>
    </row>
    <row r="238404">
      <c r="A238404" t="inlineStr">
        <is>
          <t>technokit.com.ua</t>
        </is>
      </c>
      <c r="B238404" t="n">
        <v>143</v>
      </c>
    </row>
    <row r="238405">
      <c r="A238405" t="inlineStr">
        <is>
          <t>kristall-parfum.ru</t>
        </is>
      </c>
      <c r="B238405" t="n">
        <v>143</v>
      </c>
    </row>
    <row r="238406">
      <c r="A238406" t="inlineStr">
        <is>
          <t>topt-shirt.com</t>
        </is>
      </c>
      <c r="B238406" t="n">
        <v>143</v>
      </c>
    </row>
    <row r="238407">
      <c r="A238407" t="inlineStr">
        <is>
          <t>www.bolinherb.com</t>
        </is>
      </c>
      <c r="B238407" t="n">
        <v>143</v>
      </c>
    </row>
    <row r="238408">
      <c r="A238408" t="inlineStr">
        <is>
          <t>www.mantasdegrazalema.com</t>
        </is>
      </c>
      <c r="B238408" t="n">
        <v>143</v>
      </c>
    </row>
    <row r="238409">
      <c r="A238409" t="inlineStr">
        <is>
          <t>aicanetwork.com</t>
        </is>
      </c>
      <c r="B238409" t="n">
        <v>143</v>
      </c>
    </row>
    <row r="238410">
      <c r="A238410" t="inlineStr">
        <is>
          <t>www.krazyinlove.com</t>
        </is>
      </c>
      <c r="B238410" t="n">
        <v>143</v>
      </c>
    </row>
    <row r="238411">
      <c r="A238411" t="inlineStr">
        <is>
          <t>m.svenskacountryartister.com</t>
        </is>
      </c>
      <c r="B238411" t="n">
        <v>143</v>
      </c>
    </row>
    <row r="238412">
      <c r="A238412" t="inlineStr">
        <is>
          <t>images.sun-homes.co.uk</t>
        </is>
      </c>
      <c r="B238412" t="n">
        <v>143</v>
      </c>
    </row>
    <row r="238413">
      <c r="A238413" t="inlineStr">
        <is>
          <t>tamaramorning.files.wordpress.com</t>
        </is>
      </c>
      <c r="B238413" t="n">
        <v>143</v>
      </c>
    </row>
    <row r="238414">
      <c r="A238414" t="inlineStr">
        <is>
          <t>piercingmart.com</t>
        </is>
      </c>
      <c r="B238414" t="n">
        <v>143</v>
      </c>
    </row>
    <row r="238415">
      <c r="A238415" t="inlineStr">
        <is>
          <t>www.timbuktoys.com</t>
        </is>
      </c>
      <c r="B238415" t="n">
        <v>143</v>
      </c>
    </row>
    <row r="238416">
      <c r="A238416" t="inlineStr">
        <is>
          <t>esd-store.com</t>
        </is>
      </c>
      <c r="B238416" t="n">
        <v>143</v>
      </c>
    </row>
    <row r="238417">
      <c r="A238417" t="inlineStr">
        <is>
          <t>www.casabella.com.cy</t>
        </is>
      </c>
      <c r="B238417" t="n">
        <v>143</v>
      </c>
    </row>
    <row r="238418">
      <c r="A238418" t="inlineStr">
        <is>
          <t>www.tutuheaven.com</t>
        </is>
      </c>
      <c r="B238418" t="n">
        <v>143</v>
      </c>
    </row>
    <row r="238419">
      <c r="A238419" t="inlineStr">
        <is>
          <t>www.nordamappliance.com</t>
        </is>
      </c>
      <c r="B238419" t="n">
        <v>143</v>
      </c>
    </row>
    <row r="238420">
      <c r="A238420" t="inlineStr">
        <is>
          <t>usarmygear.net</t>
        </is>
      </c>
      <c r="B238420" t="n">
        <v>143</v>
      </c>
    </row>
    <row r="238421">
      <c r="A238421" t="inlineStr">
        <is>
          <t>hdmilitary.com</t>
        </is>
      </c>
      <c r="B238421" t="n">
        <v>143</v>
      </c>
    </row>
    <row r="238422">
      <c r="A238422" t="inlineStr">
        <is>
          <t>www.pifebo.com</t>
        </is>
      </c>
      <c r="B238422" t="n">
        <v>143</v>
      </c>
    </row>
    <row r="238423">
      <c r="A238423" t="inlineStr">
        <is>
          <t>dinkyclub.com</t>
        </is>
      </c>
      <c r="B238423" t="n">
        <v>143</v>
      </c>
    </row>
    <row r="238424">
      <c r="A238424" t="inlineStr">
        <is>
          <t>www.justaglass.co.uk</t>
        </is>
      </c>
      <c r="B238424" t="n">
        <v>143</v>
      </c>
    </row>
    <row r="238425">
      <c r="A238425" t="inlineStr">
        <is>
          <t>www.aqua-man.com</t>
        </is>
      </c>
      <c r="B238425" t="n">
        <v>143</v>
      </c>
    </row>
    <row r="238426">
      <c r="A238426" t="inlineStr">
        <is>
          <t>www.dhes.com.sg</t>
        </is>
      </c>
      <c r="B238426" t="n">
        <v>143</v>
      </c>
    </row>
    <row r="238427">
      <c r="A238427" t="inlineStr">
        <is>
          <t>d28rbn44lsuj1h.cloudfront.net</t>
        </is>
      </c>
      <c r="B238427" t="n">
        <v>143</v>
      </c>
    </row>
    <row r="238428">
      <c r="A238428" t="inlineStr">
        <is>
          <t>silverplaterogers.com</t>
        </is>
      </c>
      <c r="B238428" t="n">
        <v>143</v>
      </c>
    </row>
    <row r="238429">
      <c r="A238429" t="inlineStr">
        <is>
          <t>www.pleasurewarehouse.com.au</t>
        </is>
      </c>
      <c r="B238429" t="n">
        <v>143</v>
      </c>
    </row>
    <row r="238430">
      <c r="A238430" t="inlineStr">
        <is>
          <t>www.menstore.lk</t>
        </is>
      </c>
      <c r="B238430" t="n">
        <v>143</v>
      </c>
    </row>
    <row r="238431">
      <c r="A238431" t="inlineStr">
        <is>
          <t>www.smreine.com</t>
        </is>
      </c>
      <c r="B238431" t="n">
        <v>143</v>
      </c>
    </row>
    <row r="238432">
      <c r="A238432" t="inlineStr">
        <is>
          <t>m.israel-turkey.org</t>
        </is>
      </c>
      <c r="B238432" t="n">
        <v>143</v>
      </c>
    </row>
    <row r="238433">
      <c r="A238433" t="inlineStr">
        <is>
          <t>advertisingantiques.com</t>
        </is>
      </c>
      <c r="B238433" t="n">
        <v>143</v>
      </c>
    </row>
    <row r="238434">
      <c r="A238434" t="inlineStr">
        <is>
          <t>5lrorwxhqojpjik.leadongcdn.com</t>
        </is>
      </c>
      <c r="B238434" t="n">
        <v>143</v>
      </c>
    </row>
    <row r="238435">
      <c r="A238435" t="inlineStr">
        <is>
          <t>homeplus.hk</t>
        </is>
      </c>
      <c r="B238435" t="n">
        <v>143</v>
      </c>
    </row>
    <row r="238436">
      <c r="A238436" t="inlineStr">
        <is>
          <t>heathlandscaping.com.au</t>
        </is>
      </c>
      <c r="B238436" t="n">
        <v>143</v>
      </c>
    </row>
    <row r="238437">
      <c r="A238437" t="inlineStr">
        <is>
          <t>superherohaven.com</t>
        </is>
      </c>
      <c r="B238437" t="n">
        <v>143</v>
      </c>
    </row>
    <row r="238438">
      <c r="A238438" t="inlineStr">
        <is>
          <t>www.laptop-keyboard.gr</t>
        </is>
      </c>
      <c r="B238438" t="n">
        <v>143</v>
      </c>
    </row>
    <row r="238439">
      <c r="A238439" t="inlineStr">
        <is>
          <t>www.airbrush-fengda.co.uk</t>
        </is>
      </c>
      <c r="B238439" t="n">
        <v>143</v>
      </c>
    </row>
    <row r="238440">
      <c r="A238440" t="inlineStr">
        <is>
          <t>www.theskateshop.fr</t>
        </is>
      </c>
      <c r="B238440" t="n">
        <v>143</v>
      </c>
    </row>
    <row r="238441">
      <c r="A238441" t="inlineStr">
        <is>
          <t>www.lithium-batterycharger.com</t>
        </is>
      </c>
      <c r="B238441" t="n">
        <v>143</v>
      </c>
    </row>
    <row r="238442">
      <c r="A238442" t="inlineStr">
        <is>
          <t>p5.vivpsn.com</t>
        </is>
      </c>
      <c r="B238442" t="n">
        <v>143</v>
      </c>
    </row>
    <row r="238443">
      <c r="A238443" t="inlineStr">
        <is>
          <t>www.karendonleavy.com</t>
        </is>
      </c>
      <c r="B238443" t="n">
        <v>143</v>
      </c>
    </row>
    <row r="238444">
      <c r="A238444" t="inlineStr">
        <is>
          <t>shortquotes.info</t>
        </is>
      </c>
      <c r="B238444" t="n">
        <v>143</v>
      </c>
    </row>
    <row r="238445">
      <c r="A238445" t="inlineStr">
        <is>
          <t>img5394.weyesimg.com</t>
        </is>
      </c>
      <c r="B238445" t="n">
        <v>143</v>
      </c>
    </row>
    <row r="238446">
      <c r="A238446" t="inlineStr">
        <is>
          <t>www.camerock.com.br</t>
        </is>
      </c>
      <c r="B238446" t="n">
        <v>143</v>
      </c>
    </row>
    <row r="238447">
      <c r="A238447" t="inlineStr">
        <is>
          <t>media.fccinteractive.com</t>
        </is>
      </c>
      <c r="B238447" t="n">
        <v>143</v>
      </c>
    </row>
    <row r="238448">
      <c r="A238448" t="inlineStr">
        <is>
          <t>gabelpoles.com</t>
        </is>
      </c>
      <c r="B238448" t="n">
        <v>143</v>
      </c>
    </row>
    <row r="238449">
      <c r="A238449" t="inlineStr">
        <is>
          <t>extrememetalproducts.com</t>
        </is>
      </c>
      <c r="B238449" t="n">
        <v>143</v>
      </c>
    </row>
    <row r="238450">
      <c r="A238450" t="inlineStr">
        <is>
          <t>www.raintree.com</t>
        </is>
      </c>
      <c r="B238450" t="n">
        <v>143</v>
      </c>
    </row>
    <row r="238451">
      <c r="A238451" t="inlineStr">
        <is>
          <t>www.schellack-plattenshop.net</t>
        </is>
      </c>
      <c r="B238451" t="n">
        <v>143</v>
      </c>
    </row>
    <row r="238452">
      <c r="A238452" t="inlineStr">
        <is>
          <t>www.poppers-shop.fr</t>
        </is>
      </c>
      <c r="B238452" t="n">
        <v>143</v>
      </c>
    </row>
    <row r="238453">
      <c r="A238453" t="inlineStr">
        <is>
          <t>images.anvelonet.ro</t>
        </is>
      </c>
      <c r="B238453" t="n">
        <v>143</v>
      </c>
    </row>
    <row r="238454">
      <c r="A238454" t="inlineStr">
        <is>
          <t>www.alfafit.eu</t>
        </is>
      </c>
      <c r="B238454" t="n">
        <v>143</v>
      </c>
    </row>
    <row r="238455">
      <c r="A238455" t="inlineStr">
        <is>
          <t>m.smnnn.com</t>
        </is>
      </c>
      <c r="B238455" t="n">
        <v>143</v>
      </c>
    </row>
    <row r="238456">
      <c r="A238456" t="inlineStr">
        <is>
          <t>a54f32cd0a3ed03930d0-af44b7db0af804e0c3e3a3ceb26724f2.ssl.cf1.rackcdn.com</t>
        </is>
      </c>
      <c r="B238456" t="n">
        <v>143</v>
      </c>
    </row>
    <row r="238457">
      <c r="A238457" t="inlineStr">
        <is>
          <t>vintageschwinnbicycle.name</t>
        </is>
      </c>
      <c r="B238457" t="n">
        <v>143</v>
      </c>
    </row>
    <row r="238458">
      <c r="A238458" t="inlineStr">
        <is>
          <t>patabit.it</t>
        </is>
      </c>
      <c r="B238458" t="n">
        <v>143</v>
      </c>
    </row>
    <row r="238459">
      <c r="A238459" t="inlineStr">
        <is>
          <t>travellersdelight.de</t>
        </is>
      </c>
      <c r="B238459" t="n">
        <v>143</v>
      </c>
    </row>
    <row r="238460">
      <c r="A238460" t="inlineStr">
        <is>
          <t>3dtoday.ru</t>
        </is>
      </c>
      <c r="B238460" t="n">
        <v>143</v>
      </c>
    </row>
    <row r="238461">
      <c r="A238461" t="inlineStr">
        <is>
          <t>www.euskalkultura.eus</t>
        </is>
      </c>
      <c r="B238461" t="n">
        <v>143</v>
      </c>
    </row>
    <row r="238462">
      <c r="A238462" t="inlineStr">
        <is>
          <t>eu.sugarbirdfashion.com</t>
        </is>
      </c>
      <c r="B238462" t="n">
        <v>143</v>
      </c>
    </row>
    <row r="238463">
      <c r="A238463" t="inlineStr">
        <is>
          <t>atyner.imgix.net</t>
        </is>
      </c>
      <c r="B238463" t="n">
        <v>143</v>
      </c>
    </row>
    <row r="238464">
      <c r="A238464" t="inlineStr">
        <is>
          <t>www.peisey-vallandry.com</t>
        </is>
      </c>
      <c r="B238464" t="n">
        <v>143</v>
      </c>
    </row>
    <row r="238465">
      <c r="A238465" t="inlineStr">
        <is>
          <t>cdn.prindo.nl</t>
        </is>
      </c>
      <c r="B238465" t="n">
        <v>143</v>
      </c>
    </row>
    <row r="238466">
      <c r="A238466" t="inlineStr">
        <is>
          <t>staticssl.ibsrv.net</t>
        </is>
      </c>
      <c r="B238466" t="n">
        <v>143</v>
      </c>
    </row>
    <row r="238467">
      <c r="A238467" t="inlineStr">
        <is>
          <t>shop.hobby-factory.com</t>
        </is>
      </c>
      <c r="B238467" t="n">
        <v>143</v>
      </c>
    </row>
    <row r="238468">
      <c r="A238468" t="inlineStr">
        <is>
          <t>www.ideeregalo.club</t>
        </is>
      </c>
      <c r="B238468" t="n">
        <v>143</v>
      </c>
    </row>
    <row r="238469">
      <c r="A238469" t="inlineStr">
        <is>
          <t>www.gold.de</t>
        </is>
      </c>
      <c r="B238469" t="n">
        <v>143</v>
      </c>
    </row>
    <row r="238470">
      <c r="A238470" t="inlineStr">
        <is>
          <t>catalogosvirtualesonline.com</t>
        </is>
      </c>
      <c r="B238470" t="n">
        <v>143</v>
      </c>
    </row>
    <row r="238471">
      <c r="A238471" t="inlineStr">
        <is>
          <t>www.bonsports.fr</t>
        </is>
      </c>
      <c r="B238471" t="n">
        <v>143</v>
      </c>
    </row>
    <row r="238472">
      <c r="A238472" t="inlineStr">
        <is>
          <t>www.cornershirt.com</t>
        </is>
      </c>
      <c r="B238472" t="n">
        <v>143</v>
      </c>
    </row>
    <row r="238473">
      <c r="A238473" t="inlineStr">
        <is>
          <t>urgeio-versus.s3.amazonaws.com</t>
        </is>
      </c>
      <c r="B238473" t="n">
        <v>143</v>
      </c>
    </row>
    <row r="238474">
      <c r="A238474" t="inlineStr">
        <is>
          <t>trutrend.ru</t>
        </is>
      </c>
      <c r="B238474" t="n">
        <v>143</v>
      </c>
    </row>
    <row r="238475">
      <c r="A238475" t="inlineStr">
        <is>
          <t>espaciochus.files.wordpress.com</t>
        </is>
      </c>
      <c r="B238475" t="n">
        <v>143</v>
      </c>
    </row>
    <row r="238476">
      <c r="A238476" t="inlineStr">
        <is>
          <t>gds-storage-prd.s3.amazonaws.com</t>
        </is>
      </c>
      <c r="B238476" t="n">
        <v>143</v>
      </c>
    </row>
    <row r="238477">
      <c r="A238477" t="inlineStr">
        <is>
          <t>img02.zdravnitza.com</t>
        </is>
      </c>
      <c r="B238477" t="n">
        <v>143</v>
      </c>
    </row>
    <row r="238478">
      <c r="A238478" t="inlineStr">
        <is>
          <t>mobilizr-ef.com</t>
        </is>
      </c>
      <c r="B238478" t="n">
        <v>143</v>
      </c>
    </row>
    <row r="238479">
      <c r="A238479" t="inlineStr">
        <is>
          <t>kreasiwarna.com</t>
        </is>
      </c>
      <c r="B238479" t="n">
        <v>143</v>
      </c>
    </row>
    <row r="238480">
      <c r="A238480" t="inlineStr">
        <is>
          <t>s1.buyonline.com.ua</t>
        </is>
      </c>
      <c r="B238480" t="n">
        <v>143</v>
      </c>
    </row>
    <row r="238481">
      <c r="A238481" t="inlineStr">
        <is>
          <t>laptop-centeral.ir</t>
        </is>
      </c>
      <c r="B238481" t="n">
        <v>143</v>
      </c>
    </row>
    <row r="238482">
      <c r="A238482" t="inlineStr">
        <is>
          <t>www.propertymanagerpro.co.uk</t>
        </is>
      </c>
      <c r="B238482" t="n">
        <v>143</v>
      </c>
    </row>
    <row r="238483">
      <c r="A238483" t="inlineStr">
        <is>
          <t>monitory.mastiff.pl</t>
        </is>
      </c>
      <c r="B238483" t="n">
        <v>143</v>
      </c>
    </row>
    <row r="238484">
      <c r="A238484" t="inlineStr">
        <is>
          <t>www.kinderbeddenstore.nl</t>
        </is>
      </c>
      <c r="B238484" t="n">
        <v>143</v>
      </c>
    </row>
    <row r="238485">
      <c r="A238485" t="inlineStr">
        <is>
          <t>blog-6aa0.kxcdn.com</t>
        </is>
      </c>
      <c r="B238485" t="n">
        <v>143</v>
      </c>
    </row>
    <row r="238486">
      <c r="A238486" t="inlineStr">
        <is>
          <t>b2.cdniz.com</t>
        </is>
      </c>
      <c r="B238486" t="n">
        <v>143</v>
      </c>
    </row>
    <row r="238487">
      <c r="A238487" t="inlineStr">
        <is>
          <t>www.wikicity.kz</t>
        </is>
      </c>
      <c r="B238487" t="n">
        <v>143</v>
      </c>
    </row>
    <row r="238488">
      <c r="A238488" t="inlineStr">
        <is>
          <t>cdn.missmartins.dk</t>
        </is>
      </c>
      <c r="B238488" t="n">
        <v>143</v>
      </c>
    </row>
    <row r="238489">
      <c r="A238489" t="inlineStr">
        <is>
          <t>www.sodiffusion.fr</t>
        </is>
      </c>
      <c r="B238489" t="n">
        <v>143</v>
      </c>
    </row>
    <row r="238490">
      <c r="A238490" t="inlineStr">
        <is>
          <t>www.angiolellaversaci.com</t>
        </is>
      </c>
      <c r="B238490" t="n">
        <v>143</v>
      </c>
    </row>
    <row r="238491">
      <c r="A238491" t="inlineStr">
        <is>
          <t>cdn.motodev.co.za</t>
        </is>
      </c>
      <c r="B238491" t="n">
        <v>143</v>
      </c>
    </row>
    <row r="238492">
      <c r="A238492" t="inlineStr">
        <is>
          <t>1091137167.rsc.cdn77.org</t>
        </is>
      </c>
      <c r="B238492" t="n">
        <v>143</v>
      </c>
    </row>
    <row r="238493">
      <c r="A238493" t="inlineStr">
        <is>
          <t>www.lacase.mu</t>
        </is>
      </c>
      <c r="B238493" t="n">
        <v>143</v>
      </c>
    </row>
    <row r="238494">
      <c r="A238494" t="inlineStr">
        <is>
          <t>1ijylmozio83m2nkr2v293mp-wpengine.netdna-ssl.com</t>
        </is>
      </c>
      <c r="B238494" t="n">
        <v>143</v>
      </c>
    </row>
    <row r="238495">
      <c r="A238495" t="inlineStr">
        <is>
          <t>azausmalbilder.net</t>
        </is>
      </c>
      <c r="B238495" t="n">
        <v>143</v>
      </c>
    </row>
    <row r="238496">
      <c r="A238496" t="inlineStr">
        <is>
          <t>otekisinema.com</t>
        </is>
      </c>
      <c r="B238496" t="n">
        <v>143</v>
      </c>
    </row>
    <row r="238497">
      <c r="A238497" t="inlineStr">
        <is>
          <t>tecnoslave.com</t>
        </is>
      </c>
      <c r="B238497" t="n">
        <v>143</v>
      </c>
    </row>
    <row r="238498">
      <c r="A238498" t="inlineStr">
        <is>
          <t>hobbyredaelli.com</t>
        </is>
      </c>
      <c r="B238498" t="n">
        <v>143</v>
      </c>
    </row>
    <row r="238499">
      <c r="A238499" t="inlineStr">
        <is>
          <t>www.icas.com</t>
        </is>
      </c>
      <c r="B238499" t="n">
        <v>143</v>
      </c>
    </row>
    <row r="238500">
      <c r="A238500" t="inlineStr">
        <is>
          <t>directory.lagunabeachindy.com</t>
        </is>
      </c>
      <c r="B238500" t="n">
        <v>143</v>
      </c>
    </row>
    <row r="238501">
      <c r="A238501" t="inlineStr">
        <is>
          <t>www.onlinesports.com.tw</t>
        </is>
      </c>
      <c r="B238501" t="n">
        <v>143</v>
      </c>
    </row>
    <row r="238502">
      <c r="A238502" t="inlineStr">
        <is>
          <t>pixiocdn.net</t>
        </is>
      </c>
      <c r="B238502" t="n">
        <v>143</v>
      </c>
    </row>
    <row r="238503">
      <c r="A238503" t="inlineStr">
        <is>
          <t>sanmigueltimes.com</t>
        </is>
      </c>
      <c r="B238503" t="n">
        <v>143</v>
      </c>
    </row>
    <row r="238504">
      <c r="A238504" t="inlineStr">
        <is>
          <t>thumbs.sexualfish.com</t>
        </is>
      </c>
      <c r="B238504" t="n">
        <v>143</v>
      </c>
    </row>
    <row r="238505">
      <c r="A238505" t="inlineStr">
        <is>
          <t>www.doorswindowsstairs.co.uk</t>
        </is>
      </c>
      <c r="B238505" t="n">
        <v>143</v>
      </c>
    </row>
    <row r="238506">
      <c r="A238506" t="inlineStr">
        <is>
          <t>video.okanime.online</t>
        </is>
      </c>
      <c r="B238506" t="n">
        <v>143</v>
      </c>
    </row>
    <row r="238507">
      <c r="A238507" t="inlineStr">
        <is>
          <t>www.timberarts.co.nz</t>
        </is>
      </c>
      <c r="B238507" t="n">
        <v>143</v>
      </c>
    </row>
    <row r="238508">
      <c r="A238508" t="inlineStr">
        <is>
          <t>www.petclic.be</t>
        </is>
      </c>
      <c r="B238508" t="n">
        <v>143</v>
      </c>
    </row>
    <row r="238509">
      <c r="A238509" t="inlineStr">
        <is>
          <t>accesfishing.ro</t>
        </is>
      </c>
      <c r="B238509" t="n">
        <v>143</v>
      </c>
    </row>
    <row r="238510">
      <c r="A238510" t="inlineStr">
        <is>
          <t>www.piggytraveller.com</t>
        </is>
      </c>
      <c r="B238510" t="n">
        <v>143</v>
      </c>
    </row>
    <row r="238511">
      <c r="A238511" t="inlineStr">
        <is>
          <t>writersoutlet.io</t>
        </is>
      </c>
      <c r="B238511" t="n">
        <v>143</v>
      </c>
    </row>
    <row r="238512">
      <c r="A238512" t="inlineStr">
        <is>
          <t>www.minitime.com</t>
        </is>
      </c>
      <c r="B238512" t="n">
        <v>143</v>
      </c>
    </row>
    <row r="238513">
      <c r="A238513" t="inlineStr">
        <is>
          <t>www.profumeriadragone.com</t>
        </is>
      </c>
      <c r="B238513" t="n">
        <v>143</v>
      </c>
    </row>
    <row r="238514">
      <c r="A238514" t="inlineStr">
        <is>
          <t>www.postoast.com</t>
        </is>
      </c>
      <c r="B238514" t="n">
        <v>143</v>
      </c>
    </row>
    <row r="238515">
      <c r="A238515" t="inlineStr">
        <is>
          <t>www.abavala.com</t>
        </is>
      </c>
      <c r="B238515" t="n">
        <v>143</v>
      </c>
    </row>
    <row r="238516">
      <c r="A238516" t="inlineStr">
        <is>
          <t>www.arcadewarfare.com</t>
        </is>
      </c>
      <c r="B238516" t="n">
        <v>143</v>
      </c>
    </row>
    <row r="238517">
      <c r="A238517" t="inlineStr">
        <is>
          <t>blog.commonwealth.com</t>
        </is>
      </c>
      <c r="B238517" t="n">
        <v>143</v>
      </c>
    </row>
    <row r="238518">
      <c r="A238518" t="inlineStr">
        <is>
          <t>fujixnews.com</t>
        </is>
      </c>
      <c r="B238518" t="n">
        <v>143</v>
      </c>
    </row>
    <row r="238519">
      <c r="A238519" t="inlineStr">
        <is>
          <t>partydrinks.bg</t>
        </is>
      </c>
      <c r="B238519" t="n">
        <v>143</v>
      </c>
    </row>
    <row r="238520">
      <c r="A238520" t="inlineStr">
        <is>
          <t>seriesideas-prod.s3.amazonaws.com</t>
        </is>
      </c>
      <c r="B238520" t="n">
        <v>143</v>
      </c>
    </row>
    <row r="238521">
      <c r="A238521" t="inlineStr">
        <is>
          <t>www.sgambato-ski-shop.fr</t>
        </is>
      </c>
      <c r="B238521" t="n">
        <v>143</v>
      </c>
    </row>
    <row r="238522">
      <c r="A238522" t="inlineStr">
        <is>
          <t>www.all-casinosbet.com</t>
        </is>
      </c>
      <c r="B238522" t="n">
        <v>143</v>
      </c>
    </row>
    <row r="238523">
      <c r="A238523" t="inlineStr">
        <is>
          <t>static3.wineandco.com</t>
        </is>
      </c>
      <c r="B238523" t="n">
        <v>143</v>
      </c>
    </row>
    <row r="238524">
      <c r="A238524" t="inlineStr">
        <is>
          <t>japancentre-images.global.ssl.fastly.net</t>
        </is>
      </c>
      <c r="B238524" t="n">
        <v>143</v>
      </c>
    </row>
    <row r="238525">
      <c r="A238525" t="inlineStr">
        <is>
          <t>mlomif3avyg7.i.optimole.com</t>
        </is>
      </c>
      <c r="B238525" t="n">
        <v>143</v>
      </c>
    </row>
    <row r="238526">
      <c r="A238526" t="inlineStr">
        <is>
          <t>do5nkkzntcenb.cloudfront.net</t>
        </is>
      </c>
      <c r="B238526" t="n">
        <v>143</v>
      </c>
    </row>
    <row r="238527">
      <c r="A238527" t="inlineStr">
        <is>
          <t>www.madinahmarket.com</t>
        </is>
      </c>
      <c r="B238527" t="n">
        <v>143</v>
      </c>
    </row>
    <row r="238528">
      <c r="A238528" t="inlineStr">
        <is>
          <t>homebarnshop.co.uk</t>
        </is>
      </c>
      <c r="B238528" t="n">
        <v>143</v>
      </c>
    </row>
    <row r="238529">
      <c r="A238529" t="inlineStr">
        <is>
          <t>doormariska.nl</t>
        </is>
      </c>
      <c r="B238529" t="n">
        <v>143</v>
      </c>
    </row>
    <row r="238530">
      <c r="A238530" t="inlineStr">
        <is>
          <t>hmri.org.au</t>
        </is>
      </c>
      <c r="B238530" t="n">
        <v>143</v>
      </c>
    </row>
    <row r="238531">
      <c r="A238531" t="inlineStr">
        <is>
          <t>www.ecobioshopping.it</t>
        </is>
      </c>
      <c r="B238531" t="n">
        <v>143</v>
      </c>
    </row>
    <row r="238532">
      <c r="A238532" t="inlineStr">
        <is>
          <t>3fssfi2d8cso2spw9o1uumfp-wpengine.netdna-ssl.com</t>
        </is>
      </c>
      <c r="B238532" t="n">
        <v>143</v>
      </c>
    </row>
    <row r="238533">
      <c r="A238533" t="inlineStr">
        <is>
          <t>www.greenlandmx.eu</t>
        </is>
      </c>
      <c r="B238533" t="n">
        <v>143</v>
      </c>
    </row>
    <row r="238534">
      <c r="A238534" t="inlineStr">
        <is>
          <t>i1.akihabarashop.ru</t>
        </is>
      </c>
      <c r="B238534" t="n">
        <v>143</v>
      </c>
    </row>
    <row r="238535">
      <c r="A238535" t="inlineStr">
        <is>
          <t>everywhereandnowhereblog.files.wordpress.com</t>
        </is>
      </c>
      <c r="B238535" t="n">
        <v>143</v>
      </c>
    </row>
    <row r="238536">
      <c r="A238536" t="inlineStr">
        <is>
          <t>africantapestry.files.wordpress.com</t>
        </is>
      </c>
      <c r="B238536" t="n">
        <v>143</v>
      </c>
    </row>
    <row r="238537">
      <c r="A238537" t="inlineStr">
        <is>
          <t>d6bvpt6ekkwt0.cloudfront.net</t>
        </is>
      </c>
      <c r="B238537" t="n">
        <v>143</v>
      </c>
    </row>
    <row r="238538">
      <c r="A238538" t="inlineStr">
        <is>
          <t>www.healthytravelblog.com</t>
        </is>
      </c>
      <c r="B238538" t="n">
        <v>143</v>
      </c>
    </row>
    <row r="238539">
      <c r="A238539" t="inlineStr">
        <is>
          <t>jade-media.jadeblue.com</t>
        </is>
      </c>
      <c r="B238539" t="n">
        <v>143</v>
      </c>
    </row>
    <row r="238540">
      <c r="A238540" t="inlineStr">
        <is>
          <t>dh.howard.edu</t>
        </is>
      </c>
      <c r="B238540" t="n">
        <v>143</v>
      </c>
    </row>
    <row r="238541">
      <c r="A238541" t="inlineStr">
        <is>
          <t>soulgifts.files.wordpress.com</t>
        </is>
      </c>
      <c r="B238541" t="n">
        <v>143</v>
      </c>
    </row>
    <row r="238542">
      <c r="A238542" t="inlineStr">
        <is>
          <t>securitydirectuk.com</t>
        </is>
      </c>
      <c r="B238542" t="n">
        <v>143</v>
      </c>
    </row>
    <row r="238543">
      <c r="A238543" t="inlineStr">
        <is>
          <t>d2afwm0z543sjd.cloudfront.net</t>
        </is>
      </c>
      <c r="B238543" t="n">
        <v>143</v>
      </c>
    </row>
    <row r="238544">
      <c r="A238544" t="inlineStr">
        <is>
          <t>cdn.serverdirect.nl</t>
        </is>
      </c>
      <c r="B238544" t="n">
        <v>143</v>
      </c>
    </row>
    <row r="238545">
      <c r="A238545" t="inlineStr">
        <is>
          <t>monkeyboxing.com</t>
        </is>
      </c>
      <c r="B238545" t="n">
        <v>143</v>
      </c>
    </row>
    <row r="238546">
      <c r="A238546" t="inlineStr">
        <is>
          <t>www.erielifemagazine.com</t>
        </is>
      </c>
      <c r="B238546" t="n">
        <v>143</v>
      </c>
    </row>
    <row r="238547">
      <c r="A238547" t="inlineStr">
        <is>
          <t>static.tuugo.ph</t>
        </is>
      </c>
      <c r="B238547" t="n">
        <v>143</v>
      </c>
    </row>
    <row r="238548">
      <c r="A238548" t="inlineStr">
        <is>
          <t>islamiconsmedia.com</t>
        </is>
      </c>
      <c r="B238548" t="n">
        <v>143</v>
      </c>
    </row>
    <row r="238549">
      <c r="A238549" t="inlineStr">
        <is>
          <t>aqso.net</t>
        </is>
      </c>
      <c r="B238549" t="n">
        <v>143</v>
      </c>
    </row>
    <row r="238550">
      <c r="A238550" t="inlineStr">
        <is>
          <t>www.nozbone.eu</t>
        </is>
      </c>
      <c r="B238550" t="n">
        <v>143</v>
      </c>
    </row>
    <row r="238551">
      <c r="A238551" t="inlineStr">
        <is>
          <t>www.verycherry.nl</t>
        </is>
      </c>
      <c r="B238551" t="n">
        <v>143</v>
      </c>
    </row>
    <row r="238552">
      <c r="A238552" t="inlineStr">
        <is>
          <t>www.cristyli.com</t>
        </is>
      </c>
      <c r="B238552" t="n">
        <v>143</v>
      </c>
    </row>
    <row r="238553">
      <c r="A238553" t="inlineStr">
        <is>
          <t>optimatravels.com</t>
        </is>
      </c>
      <c r="B238553" t="n">
        <v>143</v>
      </c>
    </row>
    <row r="238554">
      <c r="A238554" t="inlineStr">
        <is>
          <t>www.houseofsinglemalts.ch</t>
        </is>
      </c>
      <c r="B238554" t="n">
        <v>143</v>
      </c>
    </row>
    <row r="238555">
      <c r="A238555" t="inlineStr">
        <is>
          <t>assets.creationmuseum.org</t>
        </is>
      </c>
      <c r="B238555" t="n">
        <v>143</v>
      </c>
    </row>
    <row r="238556">
      <c r="A238556" t="inlineStr">
        <is>
          <t>newsroom.haas.berkeley.edu</t>
        </is>
      </c>
      <c r="B238556" t="n">
        <v>143</v>
      </c>
    </row>
    <row r="238557">
      <c r="A238557" t="inlineStr">
        <is>
          <t>aslathedirt.files.wordpress.com</t>
        </is>
      </c>
      <c r="B238557" t="n">
        <v>143</v>
      </c>
    </row>
    <row r="238558">
      <c r="A238558" t="inlineStr">
        <is>
          <t>acmotos.com</t>
        </is>
      </c>
      <c r="B238558" t="n">
        <v>143</v>
      </c>
    </row>
    <row r="238559">
      <c r="A238559" t="inlineStr">
        <is>
          <t>www.woermann-angola.com</t>
        </is>
      </c>
      <c r="B238559" t="n">
        <v>143</v>
      </c>
    </row>
    <row r="238560">
      <c r="A238560" t="inlineStr">
        <is>
          <t>bntonline.co.za</t>
        </is>
      </c>
      <c r="B238560" t="n">
        <v>143</v>
      </c>
    </row>
    <row r="238561">
      <c r="A238561" t="inlineStr">
        <is>
          <t>www.polizeibedarf.ch</t>
        </is>
      </c>
      <c r="B238561" t="n">
        <v>143</v>
      </c>
    </row>
    <row r="238562">
      <c r="A238562" t="inlineStr">
        <is>
          <t>expatalmanac.files.wordpress.com</t>
        </is>
      </c>
      <c r="B238562" t="n">
        <v>143</v>
      </c>
    </row>
    <row r="238563">
      <c r="A238563" t="inlineStr">
        <is>
          <t>newfastship.com</t>
        </is>
      </c>
      <c r="B238563" t="n">
        <v>143</v>
      </c>
    </row>
    <row r="238564">
      <c r="A238564" t="inlineStr">
        <is>
          <t>www.heatingspares247.com</t>
        </is>
      </c>
      <c r="B238564" t="n">
        <v>143</v>
      </c>
    </row>
    <row r="238565">
      <c r="A238565" t="inlineStr">
        <is>
          <t>beautyblogette.net</t>
        </is>
      </c>
      <c r="B238565" t="n">
        <v>143</v>
      </c>
    </row>
    <row r="238566">
      <c r="A238566" t="inlineStr">
        <is>
          <t>wycovintage.com</t>
        </is>
      </c>
      <c r="B238566" t="n">
        <v>143</v>
      </c>
    </row>
    <row r="238567">
      <c r="A238567" t="inlineStr">
        <is>
          <t>cdn3.hellojapan.shop</t>
        </is>
      </c>
      <c r="B238567" t="n">
        <v>143</v>
      </c>
    </row>
    <row r="238568">
      <c r="A238568" t="inlineStr">
        <is>
          <t>timetrabble.com</t>
        </is>
      </c>
      <c r="B238568" t="n">
        <v>143</v>
      </c>
    </row>
    <row r="238569">
      <c r="A238569" t="inlineStr">
        <is>
          <t>rat-bikes.com</t>
        </is>
      </c>
      <c r="B238569" t="n">
        <v>143</v>
      </c>
    </row>
    <row r="238570">
      <c r="A238570" t="inlineStr">
        <is>
          <t>www.360globalgadgets.com</t>
        </is>
      </c>
      <c r="B238570" t="n">
        <v>143</v>
      </c>
    </row>
    <row r="238571">
      <c r="A238571" t="inlineStr">
        <is>
          <t>www.leadcomseating.es</t>
        </is>
      </c>
      <c r="B238571" t="n">
        <v>143</v>
      </c>
    </row>
    <row r="238572">
      <c r="A238572" t="inlineStr">
        <is>
          <t>calibercorner.com</t>
        </is>
      </c>
      <c r="B238572" t="n">
        <v>143</v>
      </c>
    </row>
    <row r="238573">
      <c r="A238573" t="inlineStr">
        <is>
          <t>glasssterlingsilver.com</t>
        </is>
      </c>
      <c r="B238573" t="n">
        <v>143</v>
      </c>
    </row>
    <row r="238574">
      <c r="A238574" t="inlineStr">
        <is>
          <t>creativeplayuk.com</t>
        </is>
      </c>
      <c r="B238574" t="n">
        <v>143</v>
      </c>
    </row>
    <row r="238575">
      <c r="A238575" t="inlineStr">
        <is>
          <t>soniatasteshawaii.typepad.com</t>
        </is>
      </c>
      <c r="B238575" t="n">
        <v>143</v>
      </c>
    </row>
    <row r="238576">
      <c r="A238576" t="inlineStr">
        <is>
          <t>www.glassparts.co.uk</t>
        </is>
      </c>
      <c r="B238576" t="n">
        <v>143</v>
      </c>
    </row>
    <row r="238577">
      <c r="A238577" t="inlineStr">
        <is>
          <t>standuppaddleboardworld.com</t>
        </is>
      </c>
      <c r="B238577" t="n">
        <v>143</v>
      </c>
    </row>
    <row r="238578">
      <c r="A238578" t="inlineStr">
        <is>
          <t>www.collectabox.com</t>
        </is>
      </c>
      <c r="B238578" t="n">
        <v>143</v>
      </c>
    </row>
    <row r="238579">
      <c r="A238579" t="inlineStr">
        <is>
          <t>z3z9n4g5.rocketcdn.me</t>
        </is>
      </c>
      <c r="B238579" t="n">
        <v>143</v>
      </c>
    </row>
    <row r="238580">
      <c r="A238580" t="inlineStr">
        <is>
          <t>imperialstudy.com</t>
        </is>
      </c>
      <c r="B238580" t="n">
        <v>143</v>
      </c>
    </row>
    <row r="238581">
      <c r="A238581" t="inlineStr">
        <is>
          <t>nikkigermany.files.wordpress.com</t>
        </is>
      </c>
      <c r="B238581" t="n">
        <v>143</v>
      </c>
    </row>
    <row r="238582">
      <c r="A238582" t="inlineStr">
        <is>
          <t>ravenhawksmagazine.files.wordpress.com</t>
        </is>
      </c>
      <c r="B238582" t="n">
        <v>143</v>
      </c>
    </row>
    <row r="238583">
      <c r="A238583" t="inlineStr">
        <is>
          <t>www.zwsoft.com</t>
        </is>
      </c>
      <c r="B238583" t="n">
        <v>143</v>
      </c>
    </row>
    <row r="238584">
      <c r="A238584" t="inlineStr">
        <is>
          <t>localfoodconnect.org.au</t>
        </is>
      </c>
      <c r="B238584" t="n">
        <v>143</v>
      </c>
    </row>
    <row r="238585">
      <c r="A238585" t="inlineStr">
        <is>
          <t>pic-i.avaluer.org</t>
        </is>
      </c>
      <c r="B238585" t="n">
        <v>143</v>
      </c>
    </row>
    <row r="238586">
      <c r="A238586" t="inlineStr">
        <is>
          <t>www.pako.nl</t>
        </is>
      </c>
      <c r="B238586" t="n">
        <v>143</v>
      </c>
    </row>
    <row r="238587">
      <c r="A238587" t="inlineStr">
        <is>
          <t>assets.americanstandard-apac.com</t>
        </is>
      </c>
      <c r="B238587" t="n">
        <v>143</v>
      </c>
    </row>
    <row r="238588">
      <c r="A238588" t="inlineStr">
        <is>
          <t>www.elite-skateshop.com</t>
        </is>
      </c>
      <c r="B238588" t="n">
        <v>143</v>
      </c>
    </row>
    <row r="238589">
      <c r="A238589" t="inlineStr">
        <is>
          <t>www.luxetafelboeken.nl</t>
        </is>
      </c>
      <c r="B238589" t="n">
        <v>143</v>
      </c>
    </row>
    <row r="238590">
      <c r="A238590" t="inlineStr">
        <is>
          <t>demo.vectorartmedia.com</t>
        </is>
      </c>
      <c r="B238590" t="n">
        <v>143</v>
      </c>
    </row>
    <row r="238591">
      <c r="A238591" t="inlineStr">
        <is>
          <t>tutvid.com</t>
        </is>
      </c>
      <c r="B238591" t="n">
        <v>143</v>
      </c>
    </row>
    <row r="238592">
      <c r="A238592" t="inlineStr">
        <is>
          <t>lunamag.com</t>
        </is>
      </c>
      <c r="B238592" t="n">
        <v>143</v>
      </c>
    </row>
    <row r="238593">
      <c r="A238593" t="inlineStr">
        <is>
          <t>www.balisuta.com</t>
        </is>
      </c>
      <c r="B238593" t="n">
        <v>143</v>
      </c>
    </row>
    <row r="238594">
      <c r="A238594" t="inlineStr">
        <is>
          <t>newcarsportal.com</t>
        </is>
      </c>
      <c r="B238594" t="n">
        <v>143</v>
      </c>
    </row>
    <row r="238595">
      <c r="A238595" t="inlineStr">
        <is>
          <t>vulgarknight.com</t>
        </is>
      </c>
      <c r="B238595" t="n">
        <v>143</v>
      </c>
    </row>
    <row r="238596">
      <c r="A238596" t="inlineStr">
        <is>
          <t>www.kcconfidential.com</t>
        </is>
      </c>
      <c r="B238596" t="n">
        <v>143</v>
      </c>
    </row>
    <row r="238597">
      <c r="A238597" t="inlineStr">
        <is>
          <t>abigailalbers.com</t>
        </is>
      </c>
      <c r="B238597" t="n">
        <v>143</v>
      </c>
    </row>
    <row r="238598">
      <c r="A238598" t="inlineStr">
        <is>
          <t>beauty-hamster.ru</t>
        </is>
      </c>
      <c r="B238598" t="n">
        <v>143</v>
      </c>
    </row>
    <row r="238599">
      <c r="A238599" t="inlineStr">
        <is>
          <t>stevesaretsky.com</t>
        </is>
      </c>
      <c r="B238599" t="n">
        <v>143</v>
      </c>
    </row>
    <row r="238600">
      <c r="A238600" t="inlineStr">
        <is>
          <t>www.linguajunkie.com</t>
        </is>
      </c>
      <c r="B238600" t="n">
        <v>143</v>
      </c>
    </row>
    <row r="238601">
      <c r="A238601" t="inlineStr">
        <is>
          <t>ashleyreneephotos.com</t>
        </is>
      </c>
      <c r="B238601" t="n">
        <v>143</v>
      </c>
    </row>
    <row r="238602">
      <c r="A238602" t="inlineStr">
        <is>
          <t>www.campaignmastery.com</t>
        </is>
      </c>
      <c r="B238602" t="n">
        <v>143</v>
      </c>
    </row>
    <row r="238603">
      <c r="A238603" t="inlineStr">
        <is>
          <t>www.antique-microscopes.com</t>
        </is>
      </c>
      <c r="B238603" t="n">
        <v>143</v>
      </c>
    </row>
    <row r="238604">
      <c r="A238604" t="inlineStr">
        <is>
          <t>www.cookinwithmima.com</t>
        </is>
      </c>
      <c r="B238604" t="n">
        <v>143</v>
      </c>
    </row>
    <row r="238605">
      <c r="A238605" t="inlineStr">
        <is>
          <t>www.booths.co.uk</t>
        </is>
      </c>
      <c r="B238605" t="n">
        <v>143</v>
      </c>
    </row>
    <row r="238606">
      <c r="A238606" t="inlineStr">
        <is>
          <t>www.lepetitsociety.com</t>
        </is>
      </c>
      <c r="B238606" t="n">
        <v>143</v>
      </c>
    </row>
    <row r="238607">
      <c r="A238607" t="inlineStr">
        <is>
          <t>cardiffstudentmedia.co.uk</t>
        </is>
      </c>
      <c r="B238607" t="n">
        <v>143</v>
      </c>
    </row>
    <row r="238608">
      <c r="A238608" t="inlineStr">
        <is>
          <t>99bestdecor.com</t>
        </is>
      </c>
      <c r="B238608" t="n">
        <v>143</v>
      </c>
    </row>
    <row r="238609">
      <c r="A238609" t="inlineStr">
        <is>
          <t>www.tennis-voordeel.nl</t>
        </is>
      </c>
      <c r="B238609" t="n">
        <v>143</v>
      </c>
    </row>
    <row r="238610">
      <c r="A238610" t="inlineStr">
        <is>
          <t>nylondaze.files.wordpress.com</t>
        </is>
      </c>
      <c r="B238610" t="n">
        <v>143</v>
      </c>
    </row>
    <row r="238611">
      <c r="A238611" t="inlineStr">
        <is>
          <t>deepsoulsurfer.files.wordpress.com</t>
        </is>
      </c>
      <c r="B238611" t="n">
        <v>143</v>
      </c>
    </row>
    <row r="238612">
      <c r="A238612" t="inlineStr">
        <is>
          <t>www.sendiancreations.com</t>
        </is>
      </c>
      <c r="B238612" t="n">
        <v>143</v>
      </c>
    </row>
    <row r="238613">
      <c r="A238613" t="inlineStr">
        <is>
          <t>nordictravelmag.com</t>
        </is>
      </c>
      <c r="B238613" t="n">
        <v>143</v>
      </c>
    </row>
    <row r="238614">
      <c r="A238614" t="inlineStr">
        <is>
          <t>design.casecompany.berlin</t>
        </is>
      </c>
      <c r="B238614" t="n">
        <v>143</v>
      </c>
    </row>
    <row r="238615">
      <c r="A238615" t="inlineStr">
        <is>
          <t>metpitstop.com</t>
        </is>
      </c>
      <c r="B238615" t="n">
        <v>143</v>
      </c>
    </row>
    <row r="238616">
      <c r="A238616" t="inlineStr">
        <is>
          <t>pcmdaily.com</t>
        </is>
      </c>
      <c r="B238616" t="n">
        <v>143</v>
      </c>
    </row>
    <row r="238617">
      <c r="A238617" t="inlineStr">
        <is>
          <t>4generationscooking.files.wordpress.com</t>
        </is>
      </c>
      <c r="B238617" t="n">
        <v>143</v>
      </c>
    </row>
    <row r="238618">
      <c r="A238618" t="inlineStr">
        <is>
          <t>freespins1.com</t>
        </is>
      </c>
      <c r="B238618" t="n">
        <v>143</v>
      </c>
    </row>
    <row r="238619">
      <c r="A238619" t="inlineStr">
        <is>
          <t>z9y3f8m8.rocketcdn.me</t>
        </is>
      </c>
      <c r="B238619" t="n">
        <v>143</v>
      </c>
    </row>
    <row r="238620">
      <c r="A238620" t="inlineStr">
        <is>
          <t>3x-xxx.com</t>
        </is>
      </c>
      <c r="B238620" t="n">
        <v>143</v>
      </c>
    </row>
    <row r="238621">
      <c r="A238621" t="inlineStr">
        <is>
          <t>westafricanjournalmagazine.files.wordpress.com</t>
        </is>
      </c>
      <c r="B238621" t="n">
        <v>143</v>
      </c>
    </row>
    <row r="238622">
      <c r="A238622" t="inlineStr">
        <is>
          <t>rukun.id</t>
        </is>
      </c>
      <c r="B238622" t="n">
        <v>143</v>
      </c>
    </row>
    <row r="238623">
      <c r="A238623" t="inlineStr">
        <is>
          <t>www.online-betting.me.uk</t>
        </is>
      </c>
      <c r="B238623" t="n">
        <v>143</v>
      </c>
    </row>
    <row r="238624">
      <c r="A238624" t="inlineStr">
        <is>
          <t>olvishoes.com</t>
        </is>
      </c>
      <c r="B238624" t="n">
        <v>143</v>
      </c>
    </row>
    <row r="238625">
      <c r="A238625" t="inlineStr">
        <is>
          <t>indorehd.com</t>
        </is>
      </c>
      <c r="B238625" t="n">
        <v>143</v>
      </c>
    </row>
    <row r="238626">
      <c r="A238626" t="inlineStr">
        <is>
          <t>sklep.youcanwake.com</t>
        </is>
      </c>
      <c r="B238626" t="n">
        <v>143</v>
      </c>
    </row>
    <row r="238627">
      <c r="A238627" t="inlineStr">
        <is>
          <t>cdn.runescape.com</t>
        </is>
      </c>
      <c r="B238627" t="n">
        <v>143</v>
      </c>
    </row>
    <row r="238628">
      <c r="A238628" t="inlineStr">
        <is>
          <t>internationalfintech.com</t>
        </is>
      </c>
      <c r="B238628" t="n">
        <v>143</v>
      </c>
    </row>
    <row r="238629">
      <c r="A238629" t="inlineStr">
        <is>
          <t>www.sdfoundation.org</t>
        </is>
      </c>
      <c r="B238629" t="n">
        <v>143</v>
      </c>
    </row>
    <row r="238630">
      <c r="A238630" t="inlineStr">
        <is>
          <t>phigamarchives.org</t>
        </is>
      </c>
      <c r="B238630" t="n">
        <v>143</v>
      </c>
    </row>
    <row r="238631">
      <c r="A238631" t="inlineStr">
        <is>
          <t>fancyfloralsbynancy.com</t>
        </is>
      </c>
      <c r="B238631" t="n">
        <v>143</v>
      </c>
    </row>
    <row r="238632">
      <c r="A238632" t="inlineStr">
        <is>
          <t>101audio.com</t>
        </is>
      </c>
      <c r="B238632" t="n">
        <v>143</v>
      </c>
    </row>
    <row r="238633">
      <c r="A238633" t="inlineStr">
        <is>
          <t>www.tbws.co.uk</t>
        </is>
      </c>
      <c r="B238633" t="n">
        <v>143</v>
      </c>
    </row>
    <row r="238634">
      <c r="A238634" t="inlineStr">
        <is>
          <t>community.hubspot.com</t>
        </is>
      </c>
      <c r="B238634" t="n">
        <v>143</v>
      </c>
    </row>
    <row r="238635">
      <c r="A238635" t="inlineStr">
        <is>
          <t>innport.eu</t>
        </is>
      </c>
      <c r="B238635" t="n">
        <v>143</v>
      </c>
    </row>
    <row r="238636">
      <c r="A238636" t="inlineStr">
        <is>
          <t>shop.ajpadilla.com</t>
        </is>
      </c>
      <c r="B238636" t="n">
        <v>143</v>
      </c>
    </row>
    <row r="238637">
      <c r="A238637" t="inlineStr">
        <is>
          <t>www.solardome.co.uk</t>
        </is>
      </c>
      <c r="B238637" t="n">
        <v>143</v>
      </c>
    </row>
    <row r="238638">
      <c r="A238638" t="inlineStr">
        <is>
          <t>beatafrika.com</t>
        </is>
      </c>
      <c r="B238638" t="n">
        <v>143</v>
      </c>
    </row>
    <row r="238639">
      <c r="A238639" t="inlineStr">
        <is>
          <t>copierjunction.com</t>
        </is>
      </c>
      <c r="B238639" t="n">
        <v>143</v>
      </c>
    </row>
    <row r="238640">
      <c r="A238640" t="inlineStr">
        <is>
          <t>cdn.tomdixon.net</t>
        </is>
      </c>
      <c r="B238640" t="n">
        <v>143</v>
      </c>
    </row>
    <row r="238641">
      <c r="A238641" t="inlineStr">
        <is>
          <t>galleririis.ams3.cdn.digitaloceanspaces.com</t>
        </is>
      </c>
      <c r="B238641" t="n">
        <v>143</v>
      </c>
    </row>
    <row r="238642">
      <c r="A238642" t="inlineStr">
        <is>
          <t>forums.bestbuy.com</t>
        </is>
      </c>
      <c r="B238642" t="n">
        <v>143</v>
      </c>
    </row>
    <row r="238643">
      <c r="A238643" t="inlineStr">
        <is>
          <t>highdesertdaily.com</t>
        </is>
      </c>
      <c r="B238643" t="n">
        <v>143</v>
      </c>
    </row>
    <row r="238644">
      <c r="A238644" t="inlineStr">
        <is>
          <t>www.NyackNewsAndViews.com</t>
        </is>
      </c>
      <c r="B238644" t="n">
        <v>143</v>
      </c>
    </row>
    <row r="238645">
      <c r="A238645" t="inlineStr">
        <is>
          <t>marketing.the-house.com</t>
        </is>
      </c>
      <c r="B238645" t="n">
        <v>143</v>
      </c>
    </row>
    <row r="238646">
      <c r="A238646" t="inlineStr">
        <is>
          <t>www.telfordtigers.net</t>
        </is>
      </c>
      <c r="B238646" t="n">
        <v>143</v>
      </c>
    </row>
    <row r="238647">
      <c r="A238647" t="inlineStr">
        <is>
          <t>bikexchange.com</t>
        </is>
      </c>
      <c r="B238647" t="n">
        <v>143</v>
      </c>
    </row>
    <row r="238648">
      <c r="A238648" t="inlineStr">
        <is>
          <t>www.intralinks.com</t>
        </is>
      </c>
      <c r="B238648" t="n">
        <v>143</v>
      </c>
    </row>
    <row r="238649">
      <c r="A238649" t="inlineStr">
        <is>
          <t>www.berries.com</t>
        </is>
      </c>
      <c r="B238649" t="n">
        <v>143</v>
      </c>
    </row>
    <row r="238650">
      <c r="A238650" t="inlineStr">
        <is>
          <t>thehaphazard.files.wordpress.com</t>
        </is>
      </c>
      <c r="B238650" t="n">
        <v>143</v>
      </c>
    </row>
    <row r="238651">
      <c r="A238651" t="inlineStr">
        <is>
          <t>d2grhvctvttt6.cloudfront.net</t>
        </is>
      </c>
      <c r="B238651" t="n">
        <v>143</v>
      </c>
    </row>
    <row r="238652">
      <c r="A238652" t="inlineStr">
        <is>
          <t>cdnfiles.bizgo.vn</t>
        </is>
      </c>
      <c r="B238652" t="n">
        <v>143</v>
      </c>
    </row>
    <row r="238653">
      <c r="A238653" t="inlineStr">
        <is>
          <t>www.beautymango.de</t>
        </is>
      </c>
      <c r="B238653" t="n">
        <v>143</v>
      </c>
    </row>
    <row r="238654">
      <c r="A238654" t="inlineStr">
        <is>
          <t>img.bdsmbook.com</t>
        </is>
      </c>
      <c r="B238654" t="n">
        <v>143</v>
      </c>
    </row>
    <row r="238655">
      <c r="A238655" t="inlineStr">
        <is>
          <t>img1.demasewingautomation.com</t>
        </is>
      </c>
      <c r="B238655" t="n">
        <v>143</v>
      </c>
    </row>
    <row r="238656">
      <c r="A238656" t="inlineStr">
        <is>
          <t>www.captainsharksbelize.com</t>
        </is>
      </c>
      <c r="B238656" t="n">
        <v>143</v>
      </c>
    </row>
    <row r="238657">
      <c r="A238657" t="inlineStr">
        <is>
          <t>www.reformationharvestfire.com</t>
        </is>
      </c>
      <c r="B238657" t="n">
        <v>143</v>
      </c>
    </row>
    <row r="238658">
      <c r="A238658" t="inlineStr">
        <is>
          <t>bfiablog.files.wordpress.com</t>
        </is>
      </c>
      <c r="B238658" t="n">
        <v>143</v>
      </c>
    </row>
    <row r="238659">
      <c r="A238659" t="inlineStr">
        <is>
          <t>kaceyhammellkreations.files.wordpress.com</t>
        </is>
      </c>
      <c r="B238659" t="n">
        <v>143</v>
      </c>
    </row>
    <row r="238660">
      <c r="A238660" t="inlineStr">
        <is>
          <t>chelseamortonphotography.com</t>
        </is>
      </c>
      <c r="B238660" t="n">
        <v>143</v>
      </c>
    </row>
    <row r="238661">
      <c r="A238661" t="inlineStr">
        <is>
          <t>in-due-time.com</t>
        </is>
      </c>
      <c r="B238661" t="n">
        <v>143</v>
      </c>
    </row>
    <row r="238662">
      <c r="A238662" t="inlineStr">
        <is>
          <t>acousticguitarlessonsonline.net</t>
        </is>
      </c>
      <c r="B238662" t="n">
        <v>143</v>
      </c>
    </row>
    <row r="238663">
      <c r="A238663" t="inlineStr">
        <is>
          <t>teamgreen-bg.com</t>
        </is>
      </c>
      <c r="B238663" t="n">
        <v>143</v>
      </c>
    </row>
    <row r="238664">
      <c r="A238664" t="inlineStr">
        <is>
          <t>healthscrutiny.com</t>
        </is>
      </c>
      <c r="B238664" t="n">
        <v>143</v>
      </c>
    </row>
    <row r="238665">
      <c r="A238665" t="inlineStr">
        <is>
          <t>blog.frame.io</t>
        </is>
      </c>
      <c r="B238665" t="n">
        <v>143</v>
      </c>
    </row>
    <row r="238666">
      <c r="A238666" t="inlineStr">
        <is>
          <t>www.sweetsandcandy.co.uk</t>
        </is>
      </c>
      <c r="B238666" t="n">
        <v>143</v>
      </c>
    </row>
    <row r="238667">
      <c r="A238667" t="inlineStr">
        <is>
          <t>sysme.in</t>
        </is>
      </c>
      <c r="B238667" t="n">
        <v>143</v>
      </c>
    </row>
    <row r="238668">
      <c r="A238668" t="inlineStr">
        <is>
          <t>www.factory-direct-flooring.co.uk</t>
        </is>
      </c>
      <c r="B238668" t="n">
        <v>143</v>
      </c>
    </row>
    <row r="238669">
      <c r="A238669" t="inlineStr">
        <is>
          <t>www.thieme.in</t>
        </is>
      </c>
      <c r="B238669" t="n">
        <v>143</v>
      </c>
    </row>
    <row r="238670">
      <c r="A238670" t="inlineStr">
        <is>
          <t>asouthernsoiree.com</t>
        </is>
      </c>
      <c r="B238670" t="n">
        <v>143</v>
      </c>
    </row>
    <row r="238671">
      <c r="A238671" t="inlineStr">
        <is>
          <t>www.restaurantsofmanchester.com</t>
        </is>
      </c>
      <c r="B238671" t="n">
        <v>143</v>
      </c>
    </row>
    <row r="238672">
      <c r="A238672" t="inlineStr">
        <is>
          <t>www.danielmcbane.com</t>
        </is>
      </c>
      <c r="B238672" t="n">
        <v>143</v>
      </c>
    </row>
    <row r="238673">
      <c r="A238673" t="inlineStr">
        <is>
          <t>1898383215.rsc.cdn77.org</t>
        </is>
      </c>
      <c r="B238673" t="n">
        <v>143</v>
      </c>
    </row>
    <row r="238674">
      <c r="A238674" t="inlineStr">
        <is>
          <t>www.aquascapeinc.com</t>
        </is>
      </c>
      <c r="B238674" t="n">
        <v>143</v>
      </c>
    </row>
    <row r="238675">
      <c r="A238675" t="inlineStr">
        <is>
          <t>kemonoconcept.com</t>
        </is>
      </c>
      <c r="B238675" t="n">
        <v>143</v>
      </c>
    </row>
    <row r="238676">
      <c r="A238676" t="inlineStr">
        <is>
          <t>www.designnews.com</t>
        </is>
      </c>
      <c r="B238676" t="n">
        <v>143</v>
      </c>
    </row>
    <row r="238677">
      <c r="A238677" t="inlineStr">
        <is>
          <t>www.bellavistacollection.com</t>
        </is>
      </c>
      <c r="B238677" t="n">
        <v>143</v>
      </c>
    </row>
    <row r="238678">
      <c r="A238678" t="inlineStr">
        <is>
          <t>e-service.co.uk</t>
        </is>
      </c>
      <c r="B238678" t="n">
        <v>143</v>
      </c>
    </row>
    <row r="238679">
      <c r="A238679" t="inlineStr">
        <is>
          <t>www.stockmusicsite.com</t>
        </is>
      </c>
      <c r="B238679" t="n">
        <v>143</v>
      </c>
    </row>
    <row r="238680">
      <c r="A238680" t="inlineStr">
        <is>
          <t>www.lindseya.com</t>
        </is>
      </c>
      <c r="B238680" t="n">
        <v>143</v>
      </c>
    </row>
    <row r="238681">
      <c r="A238681" t="inlineStr">
        <is>
          <t>kellyoshiro.com</t>
        </is>
      </c>
      <c r="B238681" t="n">
        <v>143</v>
      </c>
    </row>
    <row r="238682">
      <c r="A238682" t="inlineStr">
        <is>
          <t>www.teamenergy.com</t>
        </is>
      </c>
      <c r="B238682" t="n">
        <v>143</v>
      </c>
    </row>
    <row r="238683">
      <c r="A238683" t="inlineStr">
        <is>
          <t>www.himalayanexports.com</t>
        </is>
      </c>
      <c r="B238683" t="n">
        <v>143</v>
      </c>
    </row>
    <row r="238684">
      <c r="A238684" t="inlineStr">
        <is>
          <t>www.armsoftheworld.com</t>
        </is>
      </c>
      <c r="B238684" t="n">
        <v>143</v>
      </c>
    </row>
    <row r="238685">
      <c r="A238685" t="inlineStr">
        <is>
          <t>www.iafc.org</t>
        </is>
      </c>
      <c r="B238685" t="n">
        <v>143</v>
      </c>
    </row>
    <row r="238686">
      <c r="A238686" t="inlineStr">
        <is>
          <t>jumpcutonline.co.uk</t>
        </is>
      </c>
      <c r="B238686" t="n">
        <v>143</v>
      </c>
    </row>
    <row r="238687">
      <c r="A238687" t="inlineStr">
        <is>
          <t>pinkletoesblogstalker.com</t>
        </is>
      </c>
      <c r="B238687" t="n">
        <v>143</v>
      </c>
    </row>
    <row r="238688">
      <c r="A238688" t="inlineStr">
        <is>
          <t>800018.xyz</t>
        </is>
      </c>
      <c r="B238688" t="n">
        <v>143</v>
      </c>
    </row>
    <row r="238689">
      <c r="A238689" t="inlineStr">
        <is>
          <t>tools2tiaras.com</t>
        </is>
      </c>
      <c r="B238689" t="n">
        <v>143</v>
      </c>
    </row>
    <row r="238690">
      <c r="A238690" t="inlineStr">
        <is>
          <t>www.crownconnectdisplayproducts.com</t>
        </is>
      </c>
      <c r="B238690" t="n">
        <v>143</v>
      </c>
    </row>
    <row r="238691">
      <c r="A238691" t="inlineStr">
        <is>
          <t>teenytee.com</t>
        </is>
      </c>
      <c r="B238691" t="n">
        <v>143</v>
      </c>
    </row>
    <row r="238692">
      <c r="A238692" t="inlineStr">
        <is>
          <t>www.cornwallweddingfilms.co.uk</t>
        </is>
      </c>
      <c r="B238692" t="n">
        <v>143</v>
      </c>
    </row>
    <row r="238693">
      <c r="A238693" t="inlineStr">
        <is>
          <t>replicawatchespakistan.com.pk</t>
        </is>
      </c>
      <c r="B238693" t="n">
        <v>143</v>
      </c>
    </row>
    <row r="238694">
      <c r="A238694" t="inlineStr">
        <is>
          <t>img.skenko.com</t>
        </is>
      </c>
      <c r="B238694" t="n">
        <v>143</v>
      </c>
    </row>
    <row r="238695">
      <c r="A238695" t="inlineStr">
        <is>
          <t>www.freeaudioandebook.com</t>
        </is>
      </c>
      <c r="B238695" t="n">
        <v>143</v>
      </c>
    </row>
    <row r="238696">
      <c r="A238696" t="inlineStr">
        <is>
          <t>www.athenswalkingtours.gr</t>
        </is>
      </c>
      <c r="B238696" t="n">
        <v>143</v>
      </c>
    </row>
    <row r="238697">
      <c r="A238697" t="inlineStr">
        <is>
          <t>st3.smutmilf.com</t>
        </is>
      </c>
      <c r="B238697" t="n">
        <v>143</v>
      </c>
    </row>
    <row r="238698">
      <c r="A238698" t="inlineStr">
        <is>
          <t>professormortis.files.wordpress.com</t>
        </is>
      </c>
      <c r="B238698" t="n">
        <v>143</v>
      </c>
    </row>
    <row r="238699">
      <c r="A238699" t="inlineStr">
        <is>
          <t>www.everyworks.com</t>
        </is>
      </c>
      <c r="B238699" t="n">
        <v>143</v>
      </c>
    </row>
    <row r="238700">
      <c r="A238700" t="inlineStr">
        <is>
          <t>www.amnesty.ie</t>
        </is>
      </c>
      <c r="B238700" t="n">
        <v>143</v>
      </c>
    </row>
    <row r="238701">
      <c r="A238701" t="inlineStr">
        <is>
          <t>westerncascades.com</t>
        </is>
      </c>
      <c r="B238701" t="n">
        <v>143</v>
      </c>
    </row>
    <row r="238702">
      <c r="A238702" t="inlineStr">
        <is>
          <t>successpixel.com</t>
        </is>
      </c>
      <c r="B238702" t="n">
        <v>143</v>
      </c>
    </row>
    <row r="238703">
      <c r="A238703" t="inlineStr">
        <is>
          <t>images.blueporn.pro</t>
        </is>
      </c>
      <c r="B238703" t="n">
        <v>143</v>
      </c>
    </row>
    <row r="238704">
      <c r="A238704" t="inlineStr">
        <is>
          <t>goinswriter.com</t>
        </is>
      </c>
      <c r="B238704" t="n">
        <v>143</v>
      </c>
    </row>
    <row r="238705">
      <c r="A238705" t="inlineStr">
        <is>
          <t>img.ogj.com</t>
        </is>
      </c>
      <c r="B238705" t="n">
        <v>143</v>
      </c>
    </row>
    <row r="238706">
      <c r="A238706" t="inlineStr">
        <is>
          <t>finetobacconyc.com</t>
        </is>
      </c>
      <c r="B238706" t="n">
        <v>143</v>
      </c>
    </row>
    <row r="238707">
      <c r="A238707" t="inlineStr">
        <is>
          <t>www.hotrodtiki-vintage.com</t>
        </is>
      </c>
      <c r="B238707" t="n">
        <v>143</v>
      </c>
    </row>
    <row r="238708">
      <c r="A238708" t="inlineStr">
        <is>
          <t>uk.jad.cz</t>
        </is>
      </c>
      <c r="B238708" t="n">
        <v>143</v>
      </c>
    </row>
    <row r="238709">
      <c r="A238709" t="inlineStr">
        <is>
          <t>www.bicycle-cards.co.uk</t>
        </is>
      </c>
      <c r="B238709" t="n">
        <v>143</v>
      </c>
    </row>
    <row r="238710">
      <c r="A238710" t="inlineStr">
        <is>
          <t>sewingpatternheaven.com</t>
        </is>
      </c>
      <c r="B238710" t="n">
        <v>143</v>
      </c>
    </row>
    <row r="238711">
      <c r="A238711" t="inlineStr">
        <is>
          <t>k2y3h8q6.stackpathcdn.com</t>
        </is>
      </c>
      <c r="B238711" t="n">
        <v>143</v>
      </c>
    </row>
    <row r="238712">
      <c r="A238712" t="inlineStr">
        <is>
          <t>www.allwindturbine.com</t>
        </is>
      </c>
      <c r="B238712" t="n">
        <v>143</v>
      </c>
    </row>
    <row r="238713">
      <c r="A238713" t="inlineStr">
        <is>
          <t>www.technokids.com</t>
        </is>
      </c>
      <c r="B238713" t="n">
        <v>143</v>
      </c>
    </row>
    <row r="238714">
      <c r="A238714" t="inlineStr">
        <is>
          <t>marykaysfurniture.com</t>
        </is>
      </c>
      <c r="B238714" t="n">
        <v>143</v>
      </c>
    </row>
    <row r="238715">
      <c r="A238715" t="inlineStr">
        <is>
          <t>www.discountkappa.com</t>
        </is>
      </c>
      <c r="B238715" t="n">
        <v>143</v>
      </c>
    </row>
    <row r="238716">
      <c r="A238716" t="inlineStr">
        <is>
          <t>www.jojojade.com</t>
        </is>
      </c>
      <c r="B238716" t="n">
        <v>143</v>
      </c>
    </row>
    <row r="238717">
      <c r="A238717" t="inlineStr">
        <is>
          <t>www.thepenmarket.com</t>
        </is>
      </c>
      <c r="B238717" t="n">
        <v>143</v>
      </c>
    </row>
    <row r="238718">
      <c r="A238718" t="inlineStr">
        <is>
          <t>worldeventnews.com</t>
        </is>
      </c>
      <c r="B238718" t="n">
        <v>143</v>
      </c>
    </row>
    <row r="238719">
      <c r="A238719" t="inlineStr">
        <is>
          <t>sales-images4.therealreal.com</t>
        </is>
      </c>
      <c r="B238719" t="n">
        <v>143</v>
      </c>
    </row>
    <row r="238720">
      <c r="A238720" t="inlineStr">
        <is>
          <t>sjpaderborn.files.wordpress.com</t>
        </is>
      </c>
      <c r="B238720" t="n">
        <v>143</v>
      </c>
    </row>
    <row r="238721">
      <c r="A238721" t="inlineStr">
        <is>
          <t>lifeinlofi.com</t>
        </is>
      </c>
      <c r="B238721" t="n">
        <v>143</v>
      </c>
    </row>
    <row r="238722">
      <c r="A238722" t="inlineStr">
        <is>
          <t>barnutopia.com</t>
        </is>
      </c>
      <c r="B238722" t="n">
        <v>143</v>
      </c>
    </row>
    <row r="238723">
      <c r="A238723" t="inlineStr">
        <is>
          <t>tabpdf.com</t>
        </is>
      </c>
      <c r="B238723" t="n">
        <v>143</v>
      </c>
    </row>
    <row r="238724">
      <c r="A238724" t="inlineStr">
        <is>
          <t>2q7cjkwgsw12ozw1k3eifwl1-wpengine.netdna-ssl.com</t>
        </is>
      </c>
      <c r="B238724" t="n">
        <v>143</v>
      </c>
    </row>
    <row r="238725">
      <c r="A238725" t="inlineStr">
        <is>
          <t>www.wpoutcast.com</t>
        </is>
      </c>
      <c r="B238725" t="n">
        <v>143</v>
      </c>
    </row>
    <row r="238726">
      <c r="A238726" t="inlineStr">
        <is>
          <t>hidesertculturalcenter.org</t>
        </is>
      </c>
      <c r="B238726" t="n">
        <v>143</v>
      </c>
    </row>
    <row r="238727">
      <c r="A238727" t="inlineStr">
        <is>
          <t>www.oom.com.sg</t>
        </is>
      </c>
      <c r="B238727" t="n">
        <v>143</v>
      </c>
    </row>
    <row r="238728">
      <c r="A238728" t="inlineStr">
        <is>
          <t>johnbrightfencing.com</t>
        </is>
      </c>
      <c r="B238728" t="n">
        <v>143</v>
      </c>
    </row>
    <row r="238729">
      <c r="A238729" t="inlineStr">
        <is>
          <t>www.hackneycitizen.co.uk</t>
        </is>
      </c>
      <c r="B238729" t="n">
        <v>143</v>
      </c>
    </row>
    <row r="238730">
      <c r="A238730" t="inlineStr">
        <is>
          <t>www.udacity.com</t>
        </is>
      </c>
      <c r="B238730" t="n">
        <v>143</v>
      </c>
    </row>
    <row r="238731">
      <c r="A238731" t="inlineStr">
        <is>
          <t>cbdshopy.co.uk</t>
        </is>
      </c>
      <c r="B238731" t="n">
        <v>143</v>
      </c>
    </row>
    <row r="238732">
      <c r="A238732" t="inlineStr">
        <is>
          <t>dishsisters.files.wordpress.com</t>
        </is>
      </c>
      <c r="B238732" t="n">
        <v>143</v>
      </c>
    </row>
    <row r="238733">
      <c r="A238733" t="inlineStr">
        <is>
          <t>www.ouroverseasadventures.com</t>
        </is>
      </c>
      <c r="B238733" t="n">
        <v>143</v>
      </c>
    </row>
    <row r="238734">
      <c r="A238734" t="inlineStr">
        <is>
          <t>bbcream24.de</t>
        </is>
      </c>
      <c r="B238734" t="n">
        <v>143</v>
      </c>
    </row>
    <row r="238735">
      <c r="A238735" t="inlineStr">
        <is>
          <t>estaticos.piezasypartes.es</t>
        </is>
      </c>
      <c r="B238735" t="n">
        <v>143</v>
      </c>
    </row>
    <row r="238736">
      <c r="A238736" t="inlineStr">
        <is>
          <t>nebraskascreenprinting.com</t>
        </is>
      </c>
      <c r="B238736" t="n">
        <v>143</v>
      </c>
    </row>
    <row r="238737">
      <c r="A238737" t="inlineStr">
        <is>
          <t>www.partypuffin.co.uk</t>
        </is>
      </c>
      <c r="B238737" t="n">
        <v>143</v>
      </c>
    </row>
    <row r="238738">
      <c r="A238738" t="inlineStr">
        <is>
          <t>www.trendstylez.com</t>
        </is>
      </c>
      <c r="B238738" t="n">
        <v>143</v>
      </c>
    </row>
    <row r="238739">
      <c r="A238739" t="inlineStr">
        <is>
          <t>www.gamezfull.com</t>
        </is>
      </c>
      <c r="B238739" t="n">
        <v>143</v>
      </c>
    </row>
    <row r="238740">
      <c r="A238740" t="inlineStr">
        <is>
          <t>medqpillbox.com</t>
        </is>
      </c>
      <c r="B238740" t="n">
        <v>143</v>
      </c>
    </row>
    <row r="238741">
      <c r="A238741" t="inlineStr">
        <is>
          <t>www.rotork.com</t>
        </is>
      </c>
      <c r="B238741" t="n">
        <v>143</v>
      </c>
    </row>
    <row r="238742">
      <c r="A238742" t="inlineStr">
        <is>
          <t>www.boobies-hero.com</t>
        </is>
      </c>
      <c r="B238742" t="n">
        <v>143</v>
      </c>
    </row>
    <row r="238743">
      <c r="A238743" t="inlineStr">
        <is>
          <t>eijournal.com</t>
        </is>
      </c>
      <c r="B238743" t="n">
        <v>143</v>
      </c>
    </row>
    <row r="238744">
      <c r="A238744" t="inlineStr">
        <is>
          <t>classicforareason.files.wordpress.com</t>
        </is>
      </c>
      <c r="B238744" t="n">
        <v>143</v>
      </c>
    </row>
    <row r="238745">
      <c r="A238745" t="inlineStr">
        <is>
          <t>www.worshiptabernacle.org.uk</t>
        </is>
      </c>
      <c r="B238745" t="n">
        <v>143</v>
      </c>
    </row>
    <row r="238746">
      <c r="A238746" t="inlineStr">
        <is>
          <t>quotesing.com</t>
        </is>
      </c>
      <c r="B238746" t="n">
        <v>143</v>
      </c>
    </row>
    <row r="238747">
      <c r="A238747" t="inlineStr">
        <is>
          <t>mybettingbonus.co.uk</t>
        </is>
      </c>
      <c r="B238747" t="n">
        <v>143</v>
      </c>
    </row>
    <row r="238748">
      <c r="A238748" t="inlineStr">
        <is>
          <t>barewood.com</t>
        </is>
      </c>
      <c r="B238748" t="n">
        <v>143</v>
      </c>
    </row>
    <row r="238749">
      <c r="A238749" t="inlineStr">
        <is>
          <t>pornhube.pro</t>
        </is>
      </c>
      <c r="B238749" t="n">
        <v>143</v>
      </c>
    </row>
    <row r="238750">
      <c r="A238750" t="inlineStr">
        <is>
          <t>www.thatscoffee.com</t>
        </is>
      </c>
      <c r="B238750" t="n">
        <v>143</v>
      </c>
    </row>
    <row r="238751">
      <c r="A238751" t="inlineStr">
        <is>
          <t>happier.sg</t>
        </is>
      </c>
      <c r="B238751" t="n">
        <v>143</v>
      </c>
    </row>
    <row r="238752">
      <c r="A238752" t="inlineStr">
        <is>
          <t>amdb.in</t>
        </is>
      </c>
      <c r="B238752" t="n">
        <v>143</v>
      </c>
    </row>
    <row r="238753">
      <c r="A238753" t="inlineStr">
        <is>
          <t>japanese-sex-tube.biz</t>
        </is>
      </c>
      <c r="B238753" t="n">
        <v>143</v>
      </c>
    </row>
    <row r="238754">
      <c r="A238754" t="inlineStr">
        <is>
          <t>paweekendfun.files.wordpress.com</t>
        </is>
      </c>
      <c r="B238754" t="n">
        <v>143</v>
      </c>
    </row>
    <row r="238755">
      <c r="A238755" t="inlineStr">
        <is>
          <t>rowango.files.wordpress.com</t>
        </is>
      </c>
      <c r="B238755" t="n">
        <v>143</v>
      </c>
    </row>
    <row r="238756">
      <c r="A238756" t="inlineStr">
        <is>
          <t>www.nulycie17.com</t>
        </is>
      </c>
      <c r="B238756" t="n">
        <v>143</v>
      </c>
    </row>
    <row r="238757">
      <c r="A238757" t="inlineStr">
        <is>
          <t>www.zonesurvival.com</t>
        </is>
      </c>
      <c r="B238757" t="n">
        <v>143</v>
      </c>
    </row>
    <row r="238758">
      <c r="A238758" t="inlineStr">
        <is>
          <t>www.indonesiaexport.com</t>
        </is>
      </c>
      <c r="B238758" t="n">
        <v>143</v>
      </c>
    </row>
    <row r="238759">
      <c r="A238759" t="inlineStr">
        <is>
          <t>coloringbay.com</t>
        </is>
      </c>
      <c r="B238759" t="n">
        <v>143</v>
      </c>
    </row>
    <row r="238760">
      <c r="A238760" t="inlineStr">
        <is>
          <t>www.unboundb2b.com</t>
        </is>
      </c>
      <c r="B238760" t="n">
        <v>143</v>
      </c>
    </row>
    <row r="238761">
      <c r="A238761" t="inlineStr">
        <is>
          <t>jackjessee.files.wordpress.com</t>
        </is>
      </c>
      <c r="B238761" t="n">
        <v>143</v>
      </c>
    </row>
    <row r="238762">
      <c r="A238762" t="inlineStr">
        <is>
          <t>discardstudies.files.wordpress.com</t>
        </is>
      </c>
      <c r="B238762" t="n">
        <v>143</v>
      </c>
    </row>
    <row r="238763">
      <c r="A238763" t="inlineStr">
        <is>
          <t>www.visionrouge.net</t>
        </is>
      </c>
      <c r="B238763" t="n">
        <v>143</v>
      </c>
    </row>
    <row r="238764">
      <c r="A238764" t="inlineStr">
        <is>
          <t>7pg7x2vsu4o2jw0002ji60xj-wpengine.netdna-ssl.com</t>
        </is>
      </c>
      <c r="B238764" t="n">
        <v>143</v>
      </c>
    </row>
    <row r="238765">
      <c r="A238765" t="inlineStr">
        <is>
          <t>bodynutrition.org</t>
        </is>
      </c>
      <c r="B238765" t="n">
        <v>143</v>
      </c>
    </row>
    <row r="238766">
      <c r="A238766" t="inlineStr">
        <is>
          <t>elymnifoquent.files.wordpress.com</t>
        </is>
      </c>
      <c r="B238766" t="n">
        <v>143</v>
      </c>
    </row>
    <row r="238767">
      <c r="A238767" t="inlineStr">
        <is>
          <t>sarahsofiaproductions.files.wordpress.com</t>
        </is>
      </c>
      <c r="B238767" t="n">
        <v>143</v>
      </c>
    </row>
    <row r="238768">
      <c r="A238768" t="inlineStr">
        <is>
          <t>ghostsigns.wpengine.com</t>
        </is>
      </c>
      <c r="B238768" t="n">
        <v>143</v>
      </c>
    </row>
    <row r="238769">
      <c r="A238769" t="inlineStr">
        <is>
          <t>www.pelletstovepro.net</t>
        </is>
      </c>
      <c r="B238769" t="n">
        <v>143</v>
      </c>
    </row>
    <row r="238770">
      <c r="A238770" t="inlineStr">
        <is>
          <t>www.playseatstore.be</t>
        </is>
      </c>
      <c r="B238770" t="n">
        <v>143</v>
      </c>
    </row>
    <row r="238771">
      <c r="A238771" t="inlineStr">
        <is>
          <t>www.wickerliving.com</t>
        </is>
      </c>
      <c r="B238771" t="n">
        <v>143</v>
      </c>
    </row>
    <row r="238772">
      <c r="A238772" t="inlineStr">
        <is>
          <t>www.bestnfljersey.us</t>
        </is>
      </c>
      <c r="B238772" t="n">
        <v>143</v>
      </c>
    </row>
    <row r="238773">
      <c r="A238773" t="inlineStr">
        <is>
          <t>jameswgreer.com</t>
        </is>
      </c>
      <c r="B238773" t="n">
        <v>143</v>
      </c>
    </row>
    <row r="238774">
      <c r="A238774" t="inlineStr">
        <is>
          <t>www.pennsylvania-mountains-of-attractions.com</t>
        </is>
      </c>
      <c r="B238774" t="n">
        <v>143</v>
      </c>
    </row>
    <row r="238775">
      <c r="A238775" t="inlineStr">
        <is>
          <t>www.candyfavorites.com</t>
        </is>
      </c>
      <c r="B238775" t="n">
        <v>143</v>
      </c>
    </row>
    <row r="238776">
      <c r="A238776" t="inlineStr">
        <is>
          <t>www.avantisystemsusa.com</t>
        </is>
      </c>
      <c r="B238776" t="n">
        <v>143</v>
      </c>
    </row>
    <row r="238777">
      <c r="A238777" t="inlineStr">
        <is>
          <t>productimages.cyndibands.com</t>
        </is>
      </c>
      <c r="B238777" t="n">
        <v>143</v>
      </c>
    </row>
    <row r="238778">
      <c r="A238778" t="inlineStr">
        <is>
          <t>europe2australia.files.wordpress.com</t>
        </is>
      </c>
      <c r="B238778" t="n">
        <v>143</v>
      </c>
    </row>
    <row r="238779">
      <c r="A238779" t="inlineStr">
        <is>
          <t>www.metaquotes.net</t>
        </is>
      </c>
      <c r="B238779" t="n">
        <v>143</v>
      </c>
    </row>
    <row r="238780">
      <c r="A238780" t="inlineStr">
        <is>
          <t>4element.co.uk</t>
        </is>
      </c>
      <c r="B238780" t="n">
        <v>143</v>
      </c>
    </row>
    <row r="238781">
      <c r="A238781" t="inlineStr">
        <is>
          <t>theindustryofcool.com</t>
        </is>
      </c>
      <c r="B238781" t="n">
        <v>143</v>
      </c>
    </row>
    <row r="238782">
      <c r="A238782" t="inlineStr">
        <is>
          <t>content.bethsoft.com</t>
        </is>
      </c>
      <c r="B238782" t="n">
        <v>143</v>
      </c>
    </row>
    <row r="238783">
      <c r="A238783" t="inlineStr">
        <is>
          <t>www.simplyinsurance.com</t>
        </is>
      </c>
      <c r="B238783" t="n">
        <v>143</v>
      </c>
    </row>
    <row r="238784">
      <c r="A238784" t="inlineStr">
        <is>
          <t>www.baltimoreathome.com</t>
        </is>
      </c>
      <c r="B238784" t="n">
        <v>143</v>
      </c>
    </row>
    <row r="238785">
      <c r="A238785" t="inlineStr">
        <is>
          <t>pickleeonspring.com</t>
        </is>
      </c>
      <c r="B238785" t="n">
        <v>143</v>
      </c>
    </row>
    <row r="238786">
      <c r="A238786" t="inlineStr">
        <is>
          <t>www.easylawnmowing.com</t>
        </is>
      </c>
      <c r="B238786" t="n">
        <v>143</v>
      </c>
    </row>
    <row r="238787">
      <c r="A238787" t="inlineStr">
        <is>
          <t>techariz.com</t>
        </is>
      </c>
      <c r="B238787" t="n">
        <v>143</v>
      </c>
    </row>
    <row r="238788">
      <c r="A238788" t="inlineStr">
        <is>
          <t>www.vizyco.com</t>
        </is>
      </c>
      <c r="B238788" t="n">
        <v>143</v>
      </c>
    </row>
    <row r="238789">
      <c r="A238789" t="inlineStr">
        <is>
          <t>new-files.fallingcreek.com</t>
        </is>
      </c>
      <c r="B238789" t="n">
        <v>143</v>
      </c>
    </row>
    <row r="238790">
      <c r="A238790" t="inlineStr">
        <is>
          <t>traditionaljapanesematchmaker.us</t>
        </is>
      </c>
      <c r="B238790" t="n">
        <v>143</v>
      </c>
    </row>
    <row r="238791">
      <c r="A238791" t="inlineStr">
        <is>
          <t>populationeducation.org</t>
        </is>
      </c>
      <c r="B238791" t="n">
        <v>143</v>
      </c>
    </row>
    <row r="238792">
      <c r="A238792" t="inlineStr">
        <is>
          <t>www.mormonmissionprep.com</t>
        </is>
      </c>
      <c r="B238792" t="n">
        <v>143</v>
      </c>
    </row>
    <row r="238793">
      <c r="A238793" t="inlineStr">
        <is>
          <t>www.dphcustompins.com</t>
        </is>
      </c>
      <c r="B238793" t="n">
        <v>143</v>
      </c>
    </row>
    <row r="238794">
      <c r="A238794" t="inlineStr">
        <is>
          <t>www.apkguides.com</t>
        </is>
      </c>
      <c r="B238794" t="n">
        <v>143</v>
      </c>
    </row>
    <row r="238795">
      <c r="A238795" t="inlineStr">
        <is>
          <t>www.gingertoms.co.uk</t>
        </is>
      </c>
      <c r="B238795" t="n">
        <v>143</v>
      </c>
    </row>
    <row r="238796">
      <c r="A238796" t="inlineStr">
        <is>
          <t>iansfishingtackle.co.uk</t>
        </is>
      </c>
      <c r="B238796" t="n">
        <v>143</v>
      </c>
    </row>
    <row r="238797">
      <c r="A238797" t="inlineStr">
        <is>
          <t>assets.allenandunwin.com.s3.amazonaws.com</t>
        </is>
      </c>
      <c r="B238797" t="n">
        <v>143</v>
      </c>
    </row>
    <row r="238798">
      <c r="A238798" t="inlineStr">
        <is>
          <t>excelinexcel.in</t>
        </is>
      </c>
      <c r="B238798" t="n">
        <v>143</v>
      </c>
    </row>
    <row r="238799">
      <c r="A238799" t="inlineStr">
        <is>
          <t>cdn.thesound.co.nz</t>
        </is>
      </c>
      <c r="B238799" t="n">
        <v>143</v>
      </c>
    </row>
    <row r="238800">
      <c r="A238800" t="inlineStr">
        <is>
          <t>wildheartreviews.files.wordpress.com</t>
        </is>
      </c>
      <c r="B238800" t="n">
        <v>143</v>
      </c>
    </row>
    <row r="238801">
      <c r="A238801" t="inlineStr">
        <is>
          <t>www.amisyfoodmachine.com</t>
        </is>
      </c>
      <c r="B238801" t="n">
        <v>143</v>
      </c>
    </row>
    <row r="238802">
      <c r="A238802" t="inlineStr">
        <is>
          <t>smartmoneymom.com</t>
        </is>
      </c>
      <c r="B238802" t="n">
        <v>143</v>
      </c>
    </row>
    <row r="238803">
      <c r="A238803" t="inlineStr">
        <is>
          <t>jasirleathers.com</t>
        </is>
      </c>
      <c r="B238803" t="n">
        <v>143</v>
      </c>
    </row>
    <row r="238804">
      <c r="A238804" t="inlineStr">
        <is>
          <t>www.infojiniconsulting.com</t>
        </is>
      </c>
      <c r="B238804" t="n">
        <v>143</v>
      </c>
    </row>
    <row r="238805">
      <c r="A238805" t="inlineStr">
        <is>
          <t>vbline.co.uk</t>
        </is>
      </c>
      <c r="B238805" t="n">
        <v>143</v>
      </c>
    </row>
    <row r="238806">
      <c r="A238806" t="inlineStr">
        <is>
          <t>laceheaven.com</t>
        </is>
      </c>
      <c r="B238806" t="n">
        <v>143</v>
      </c>
    </row>
    <row r="238807">
      <c r="A238807" t="inlineStr">
        <is>
          <t>www.ozlightsdirect.com.au</t>
        </is>
      </c>
      <c r="B238807" t="n">
        <v>143</v>
      </c>
    </row>
    <row r="238808">
      <c r="A238808" t="inlineStr">
        <is>
          <t>staging1.thesalesevangelist.com</t>
        </is>
      </c>
      <c r="B238808" t="n">
        <v>143</v>
      </c>
    </row>
    <row r="238809">
      <c r="A238809" t="inlineStr">
        <is>
          <t>content.ca.healthwise.net</t>
        </is>
      </c>
      <c r="B238809" t="n">
        <v>143</v>
      </c>
    </row>
    <row r="238810">
      <c r="A238810" t="inlineStr">
        <is>
          <t>couponsletter.com</t>
        </is>
      </c>
      <c r="B238810" t="n">
        <v>143</v>
      </c>
    </row>
    <row r="238811">
      <c r="A238811" t="inlineStr">
        <is>
          <t>arc-anglerfish-arc2-prod-bostonglobe.s3.amazonaws.com</t>
        </is>
      </c>
      <c r="B238811" t="n">
        <v>143</v>
      </c>
    </row>
    <row r="238812">
      <c r="A238812" t="inlineStr">
        <is>
          <t>lanpadagen365.eu</t>
        </is>
      </c>
      <c r="B238812" t="n">
        <v>143</v>
      </c>
    </row>
    <row r="238813">
      <c r="A238813" t="inlineStr">
        <is>
          <t>flexxsirv.sirv.com</t>
        </is>
      </c>
      <c r="B238813" t="n">
        <v>143</v>
      </c>
    </row>
    <row r="238814">
      <c r="A238814" t="inlineStr">
        <is>
          <t>mindfusion.eu</t>
        </is>
      </c>
      <c r="B238814" t="n">
        <v>143</v>
      </c>
    </row>
    <row r="238815">
      <c r="A238815" t="inlineStr">
        <is>
          <t>www.petland-ohio.com</t>
        </is>
      </c>
      <c r="B238815" t="n">
        <v>143</v>
      </c>
    </row>
    <row r="238816">
      <c r="A238816" t="inlineStr">
        <is>
          <t>baybusinesshelp.com</t>
        </is>
      </c>
      <c r="B238816" t="n">
        <v>143</v>
      </c>
    </row>
    <row r="238817">
      <c r="A238817" t="inlineStr">
        <is>
          <t>www.thebeadingyogini.com</t>
        </is>
      </c>
      <c r="B238817" t="n">
        <v>143</v>
      </c>
    </row>
    <row r="238818">
      <c r="A238818" t="inlineStr">
        <is>
          <t>riderako.files.wordpress.com</t>
        </is>
      </c>
      <c r="B238818" t="n">
        <v>143</v>
      </c>
    </row>
    <row r="238819">
      <c r="A238819" t="inlineStr">
        <is>
          <t>campingtentsandmore.com</t>
        </is>
      </c>
      <c r="B238819" t="n">
        <v>143</v>
      </c>
    </row>
    <row r="238820">
      <c r="A238820" t="inlineStr">
        <is>
          <t>www.leaguetennis.net</t>
        </is>
      </c>
      <c r="B238820" t="n">
        <v>143</v>
      </c>
    </row>
    <row r="238821">
      <c r="A238821" t="inlineStr">
        <is>
          <t>www.worldvision.org.ph</t>
        </is>
      </c>
      <c r="B238821" t="n">
        <v>143</v>
      </c>
    </row>
    <row r="238822">
      <c r="A238822" t="inlineStr">
        <is>
          <t>www.hayward-ca.gov</t>
        </is>
      </c>
      <c r="B238822" t="n">
        <v>143</v>
      </c>
    </row>
    <row r="238823">
      <c r="A238823" t="inlineStr">
        <is>
          <t>ericamesirov.com</t>
        </is>
      </c>
      <c r="B238823" t="n">
        <v>143</v>
      </c>
    </row>
    <row r="238824">
      <c r="A238824" t="inlineStr">
        <is>
          <t>www.pgx.com</t>
        </is>
      </c>
      <c r="B238824" t="n">
        <v>143</v>
      </c>
    </row>
    <row r="238825">
      <c r="A238825" t="inlineStr">
        <is>
          <t>www.expandedmetalcompany.co.uk</t>
        </is>
      </c>
      <c r="B238825" t="n">
        <v>143</v>
      </c>
    </row>
    <row r="238826">
      <c r="A238826" t="inlineStr">
        <is>
          <t>www.wildwoodmusic.com</t>
        </is>
      </c>
      <c r="B238826" t="n">
        <v>143</v>
      </c>
    </row>
    <row r="238827">
      <c r="A238827" t="inlineStr">
        <is>
          <t>www.flyfishsd.com</t>
        </is>
      </c>
      <c r="B238827" t="n">
        <v>143</v>
      </c>
    </row>
    <row r="238828">
      <c r="A238828" t="inlineStr">
        <is>
          <t>thestudioscoop.com</t>
        </is>
      </c>
      <c r="B238828" t="n">
        <v>143</v>
      </c>
    </row>
    <row r="238829">
      <c r="A238829" t="inlineStr">
        <is>
          <t>thebeautydepartment.com</t>
        </is>
      </c>
      <c r="B238829" t="n">
        <v>143</v>
      </c>
    </row>
    <row r="238830">
      <c r="A238830" t="inlineStr">
        <is>
          <t>www.hardrockcasinosiouxcity.com</t>
        </is>
      </c>
      <c r="B238830" t="n">
        <v>143</v>
      </c>
    </row>
    <row r="238831">
      <c r="A238831" t="inlineStr">
        <is>
          <t>www.hin.com</t>
        </is>
      </c>
      <c r="B238831" t="n">
        <v>143</v>
      </c>
    </row>
    <row r="238832">
      <c r="A238832" t="inlineStr">
        <is>
          <t>shop.ava360.com</t>
        </is>
      </c>
      <c r="B238832" t="n">
        <v>143</v>
      </c>
    </row>
    <row r="238833">
      <c r="A238833" t="inlineStr">
        <is>
          <t>www.epsmachinechina.com</t>
        </is>
      </c>
      <c r="B238833" t="n">
        <v>143</v>
      </c>
    </row>
    <row r="238834">
      <c r="A238834" t="inlineStr">
        <is>
          <t>Ivorymix.com</t>
        </is>
      </c>
      <c r="B238834" t="n">
        <v>143</v>
      </c>
    </row>
    <row r="238835">
      <c r="A238835" t="inlineStr">
        <is>
          <t>midwestpx.com</t>
        </is>
      </c>
      <c r="B238835" t="n">
        <v>143</v>
      </c>
    </row>
    <row r="238836">
      <c r="A238836" t="inlineStr">
        <is>
          <t>www.phoenixrealestateandhomes.com</t>
        </is>
      </c>
      <c r="B238836" t="n">
        <v>143</v>
      </c>
    </row>
    <row r="238837">
      <c r="A238837" t="inlineStr">
        <is>
          <t>mlyszyhvyrrk.i.optimole.com</t>
        </is>
      </c>
      <c r="B238837" t="n">
        <v>143</v>
      </c>
    </row>
    <row r="238838">
      <c r="A238838" t="inlineStr">
        <is>
          <t>cpa.psu.edu</t>
        </is>
      </c>
      <c r="B238838" t="n">
        <v>143</v>
      </c>
    </row>
    <row r="238839">
      <c r="A238839" t="inlineStr">
        <is>
          <t>healthbusinessuk.net</t>
        </is>
      </c>
      <c r="B238839" t="n">
        <v>143</v>
      </c>
    </row>
    <row r="238840">
      <c r="A238840" t="inlineStr">
        <is>
          <t>www.traveltomtom.net</t>
        </is>
      </c>
      <c r="B238840" t="n">
        <v>143</v>
      </c>
    </row>
    <row r="238841">
      <c r="A238841" t="inlineStr">
        <is>
          <t>richardsontoday.com</t>
        </is>
      </c>
      <c r="B238841" t="n">
        <v>143</v>
      </c>
    </row>
    <row r="238842">
      <c r="A238842" t="inlineStr">
        <is>
          <t>www.seocontentindia.in</t>
        </is>
      </c>
      <c r="B238842" t="n">
        <v>143</v>
      </c>
    </row>
    <row r="238843">
      <c r="A238843" t="inlineStr">
        <is>
          <t>www.simplyfunpools.com</t>
        </is>
      </c>
      <c r="B238843" t="n">
        <v>143</v>
      </c>
    </row>
    <row r="238844">
      <c r="A238844" t="inlineStr">
        <is>
          <t>it.bijourama.com</t>
        </is>
      </c>
      <c r="B238844" t="n">
        <v>143</v>
      </c>
    </row>
    <row r="238845">
      <c r="A238845" t="inlineStr">
        <is>
          <t>labor411.org</t>
        </is>
      </c>
      <c r="B238845" t="n">
        <v>143</v>
      </c>
    </row>
    <row r="238846">
      <c r="A238846" t="inlineStr">
        <is>
          <t>www.caboweddingservices.com</t>
        </is>
      </c>
      <c r="B238846" t="n">
        <v>143</v>
      </c>
    </row>
    <row r="238847">
      <c r="A238847" t="inlineStr">
        <is>
          <t>www.androiddeveloper.co.in</t>
        </is>
      </c>
      <c r="B238847" t="n">
        <v>143</v>
      </c>
    </row>
    <row r="238848">
      <c r="A238848" t="inlineStr">
        <is>
          <t>www.t-safety.com</t>
        </is>
      </c>
      <c r="B238848" t="n">
        <v>143</v>
      </c>
    </row>
    <row r="238849">
      <c r="A238849" t="inlineStr">
        <is>
          <t>hollypryce.com</t>
        </is>
      </c>
      <c r="B238849" t="n">
        <v>143</v>
      </c>
    </row>
    <row r="238850">
      <c r="A238850" t="inlineStr">
        <is>
          <t>1fwgt31alqzk1a7ihq2wmfg3.wpengine.netdna-cdn.com</t>
        </is>
      </c>
      <c r="B238850" t="n">
        <v>143</v>
      </c>
    </row>
    <row r="238851">
      <c r="A238851" t="inlineStr">
        <is>
          <t>thumbs.nastybabesporn.com</t>
        </is>
      </c>
      <c r="B238851" t="n">
        <v>143</v>
      </c>
    </row>
    <row r="238852">
      <c r="A238852" t="inlineStr">
        <is>
          <t>sno.dvrhs.org</t>
        </is>
      </c>
      <c r="B238852" t="n">
        <v>143</v>
      </c>
    </row>
    <row r="238853">
      <c r="A238853" t="inlineStr">
        <is>
          <t>www.allfreecrochet.com</t>
        </is>
      </c>
      <c r="B238853" t="n">
        <v>143</v>
      </c>
    </row>
    <row r="238854">
      <c r="A238854" t="inlineStr">
        <is>
          <t>www.superstart.net.nz</t>
        </is>
      </c>
      <c r="B238854" t="n">
        <v>143</v>
      </c>
    </row>
    <row r="238855">
      <c r="A238855" t="inlineStr">
        <is>
          <t>kitsonlinetrainings.com</t>
        </is>
      </c>
      <c r="B238855" t="n">
        <v>143</v>
      </c>
    </row>
    <row r="238856">
      <c r="A238856" t="inlineStr">
        <is>
          <t>aconcordcarpenter.com</t>
        </is>
      </c>
      <c r="B238856" t="n">
        <v>143</v>
      </c>
    </row>
    <row r="238857">
      <c r="A238857" t="inlineStr">
        <is>
          <t>illuminadomine.files.wordpress.com</t>
        </is>
      </c>
      <c r="B238857" t="n">
        <v>143</v>
      </c>
    </row>
    <row r="238858">
      <c r="A238858" t="inlineStr">
        <is>
          <t>artificialgrassrecyclers.com</t>
        </is>
      </c>
      <c r="B238858" t="n">
        <v>143</v>
      </c>
    </row>
    <row r="238859">
      <c r="A238859" t="inlineStr">
        <is>
          <t>content.fame-monster.com</t>
        </is>
      </c>
      <c r="B238859" t="n">
        <v>143</v>
      </c>
    </row>
    <row r="238860">
      <c r="A238860" t="inlineStr">
        <is>
          <t>www.delaware-surf-fishing.com</t>
        </is>
      </c>
      <c r="B238860" t="n">
        <v>143</v>
      </c>
    </row>
    <row r="238861">
      <c r="A238861" t="inlineStr">
        <is>
          <t>www.thehealthykitchenshop.com</t>
        </is>
      </c>
      <c r="B238861" t="n">
        <v>143</v>
      </c>
    </row>
    <row r="238862">
      <c r="A238862" t="inlineStr">
        <is>
          <t>blog.mybobs.com</t>
        </is>
      </c>
      <c r="B238862" t="n">
        <v>143</v>
      </c>
    </row>
    <row r="238863">
      <c r="A238863" t="inlineStr">
        <is>
          <t>mommyoutsidethebox.ca</t>
        </is>
      </c>
      <c r="B238863" t="n">
        <v>143</v>
      </c>
    </row>
    <row r="238864">
      <c r="A238864" t="inlineStr">
        <is>
          <t>furnituree.freehostia.com</t>
        </is>
      </c>
      <c r="B238864" t="n">
        <v>143</v>
      </c>
    </row>
    <row r="238865">
      <c r="A238865" t="inlineStr">
        <is>
          <t>imagesrohanus.s3.amazonaws.com</t>
        </is>
      </c>
      <c r="B238865" t="n">
        <v>143</v>
      </c>
    </row>
    <row r="238866">
      <c r="A238866" t="inlineStr">
        <is>
          <t>www.manchestergossip.com</t>
        </is>
      </c>
      <c r="B238866" t="n">
        <v>143</v>
      </c>
    </row>
    <row r="238867">
      <c r="A238867" t="inlineStr">
        <is>
          <t>www.ownersdirectholidays.com</t>
        </is>
      </c>
      <c r="B238867" t="n">
        <v>143</v>
      </c>
    </row>
    <row r="238868">
      <c r="A238868" t="inlineStr">
        <is>
          <t>www.anglo.com</t>
        </is>
      </c>
      <c r="B238868" t="n">
        <v>143</v>
      </c>
    </row>
    <row r="238869">
      <c r="A238869" t="inlineStr">
        <is>
          <t>bootstrapthemes.co</t>
        </is>
      </c>
      <c r="B238869" t="n">
        <v>143</v>
      </c>
    </row>
    <row r="238870">
      <c r="A238870" t="inlineStr">
        <is>
          <t>cdn.mynamenecklace.sg</t>
        </is>
      </c>
      <c r="B238870" t="n">
        <v>143</v>
      </c>
    </row>
    <row r="238871">
      <c r="A238871" t="inlineStr">
        <is>
          <t>www.premiumsteel.co.za</t>
        </is>
      </c>
      <c r="B238871" t="n">
        <v>143</v>
      </c>
    </row>
    <row r="238872">
      <c r="A238872" t="inlineStr">
        <is>
          <t>defonceconcreteconstruction.com</t>
        </is>
      </c>
      <c r="B238872" t="n">
        <v>143</v>
      </c>
    </row>
    <row r="238873">
      <c r="A238873" t="inlineStr">
        <is>
          <t>pornpic.com</t>
        </is>
      </c>
      <c r="B238873" t="n">
        <v>143</v>
      </c>
    </row>
    <row r="238874">
      <c r="A238874" t="inlineStr">
        <is>
          <t>uselectionatlas.org</t>
        </is>
      </c>
      <c r="B238874" t="n">
        <v>143</v>
      </c>
    </row>
    <row r="238875">
      <c r="A238875" t="inlineStr">
        <is>
          <t>www.keyfactors.co.uk</t>
        </is>
      </c>
      <c r="B238875" t="n">
        <v>143</v>
      </c>
    </row>
    <row r="238876">
      <c r="A238876" t="inlineStr">
        <is>
          <t>disco-2000.com</t>
        </is>
      </c>
      <c r="B238876" t="n">
        <v>143</v>
      </c>
    </row>
    <row r="238877">
      <c r="A238877" t="inlineStr">
        <is>
          <t>www.anime-loads.org</t>
        </is>
      </c>
      <c r="B238877" t="n">
        <v>143</v>
      </c>
    </row>
    <row r="238878">
      <c r="A238878" t="inlineStr">
        <is>
          <t>www.bigkahunapoolsandspas.com</t>
        </is>
      </c>
      <c r="B238878" t="n">
        <v>143</v>
      </c>
    </row>
    <row r="238879">
      <c r="A238879" t="inlineStr">
        <is>
          <t>media.earthbornholisticpetfood.com</t>
        </is>
      </c>
      <c r="B238879" t="n">
        <v>143</v>
      </c>
    </row>
    <row r="238880">
      <c r="A238880" t="inlineStr">
        <is>
          <t>www.partybusinstlouis.com</t>
        </is>
      </c>
      <c r="B238880" t="n">
        <v>143</v>
      </c>
    </row>
    <row r="238881">
      <c r="A238881" t="inlineStr">
        <is>
          <t>www.rcdhamaka.com</t>
        </is>
      </c>
      <c r="B238881" t="n">
        <v>143</v>
      </c>
    </row>
    <row r="238882">
      <c r="A238882" t="inlineStr">
        <is>
          <t>www.perimtec.com</t>
        </is>
      </c>
      <c r="B238882" t="n">
        <v>143</v>
      </c>
    </row>
    <row r="238883">
      <c r="A238883" t="inlineStr">
        <is>
          <t>cdn2.free-power-point-templates.com</t>
        </is>
      </c>
      <c r="B238883" t="n">
        <v>143</v>
      </c>
    </row>
    <row r="238884">
      <c r="A238884" t="inlineStr">
        <is>
          <t>careers.unitedway.org</t>
        </is>
      </c>
      <c r="B238884" t="n">
        <v>143</v>
      </c>
    </row>
    <row r="238885">
      <c r="A238885" t="inlineStr">
        <is>
          <t>hvacseer.com</t>
        </is>
      </c>
      <c r="B238885" t="n">
        <v>143</v>
      </c>
    </row>
    <row r="238886">
      <c r="A238886" t="inlineStr">
        <is>
          <t>www.bdo.com</t>
        </is>
      </c>
      <c r="B238886" t="n">
        <v>143</v>
      </c>
    </row>
    <row r="238887">
      <c r="A238887" t="inlineStr">
        <is>
          <t>www.palmbay.com</t>
        </is>
      </c>
      <c r="B238887" t="n">
        <v>143</v>
      </c>
    </row>
    <row r="238888">
      <c r="A238888" t="inlineStr">
        <is>
          <t>www.ecommercetimes.com</t>
        </is>
      </c>
      <c r="B238888" t="n">
        <v>143</v>
      </c>
    </row>
    <row r="238889">
      <c r="A238889" t="inlineStr">
        <is>
          <t>mlrf6xgnlxqd.i.optimole.com</t>
        </is>
      </c>
      <c r="B238889" t="n">
        <v>143</v>
      </c>
    </row>
    <row r="238890">
      <c r="A238890" t="inlineStr">
        <is>
          <t>www.mandvleasing.com</t>
        </is>
      </c>
      <c r="B238890" t="n">
        <v>143</v>
      </c>
    </row>
    <row r="238891">
      <c r="A238891" t="inlineStr">
        <is>
          <t>www.savenmaa.fi</t>
        </is>
      </c>
      <c r="B238891" t="n">
        <v>143</v>
      </c>
    </row>
    <row r="238892">
      <c r="A238892" t="inlineStr">
        <is>
          <t>dogscarriersguide.com</t>
        </is>
      </c>
      <c r="B238892" t="n">
        <v>143</v>
      </c>
    </row>
    <row r="238893">
      <c r="A238893" t="inlineStr">
        <is>
          <t>www.plantsofdistinction.co.uk</t>
        </is>
      </c>
      <c r="B238893" t="n">
        <v>143</v>
      </c>
    </row>
    <row r="238894">
      <c r="A238894" t="inlineStr">
        <is>
          <t>www.uniquewooden.com</t>
        </is>
      </c>
      <c r="B238894" t="n">
        <v>143</v>
      </c>
    </row>
    <row r="238895">
      <c r="A238895" t="inlineStr">
        <is>
          <t>www.ttwebsite.com</t>
        </is>
      </c>
      <c r="B238895" t="n">
        <v>143</v>
      </c>
    </row>
    <row r="238896">
      <c r="A238896" t="inlineStr">
        <is>
          <t>javafitcoffee.buyygy.com</t>
        </is>
      </c>
      <c r="B238896" t="n">
        <v>143</v>
      </c>
    </row>
    <row r="238897">
      <c r="A238897" t="inlineStr">
        <is>
          <t>www.wildelephantvideo.com</t>
        </is>
      </c>
      <c r="B238897" t="n">
        <v>143</v>
      </c>
    </row>
    <row r="238898">
      <c r="A238898" t="inlineStr">
        <is>
          <t>daydreamintoreality.com</t>
        </is>
      </c>
      <c r="B238898" t="n">
        <v>143</v>
      </c>
    </row>
    <row r="238899">
      <c r="A238899" t="inlineStr">
        <is>
          <t>emojiguide.org</t>
        </is>
      </c>
      <c r="B238899" t="n">
        <v>143</v>
      </c>
    </row>
    <row r="238900">
      <c r="A238900" t="inlineStr">
        <is>
          <t>www.verticalworld.bg</t>
        </is>
      </c>
      <c r="B238900" t="n">
        <v>143</v>
      </c>
    </row>
    <row r="238901">
      <c r="A238901" t="inlineStr">
        <is>
          <t>www.e-ping-pong.com</t>
        </is>
      </c>
      <c r="B238901" t="n">
        <v>143</v>
      </c>
    </row>
    <row r="238902">
      <c r="A238902" t="inlineStr">
        <is>
          <t>www.cykloabc.sk</t>
        </is>
      </c>
      <c r="B238902" t="n">
        <v>143</v>
      </c>
    </row>
    <row r="238903">
      <c r="A238903" t="inlineStr">
        <is>
          <t>thegathered.ca</t>
        </is>
      </c>
      <c r="B238903" t="n">
        <v>143</v>
      </c>
    </row>
    <row r="238904">
      <c r="A238904" t="inlineStr">
        <is>
          <t>www.expatgetaways.com</t>
        </is>
      </c>
      <c r="B238904" t="n">
        <v>143</v>
      </c>
    </row>
    <row r="238905">
      <c r="A238905" t="inlineStr">
        <is>
          <t>wikibily.com</t>
        </is>
      </c>
      <c r="B238905" t="n">
        <v>143</v>
      </c>
    </row>
    <row r="238906">
      <c r="A238906" t="inlineStr">
        <is>
          <t>www.babycentre.co.uk</t>
        </is>
      </c>
      <c r="B238906" t="n">
        <v>143</v>
      </c>
    </row>
    <row r="238907">
      <c r="A238907" t="inlineStr">
        <is>
          <t>corecommonstandards.com</t>
        </is>
      </c>
      <c r="B238907" t="n">
        <v>143</v>
      </c>
    </row>
    <row r="238908">
      <c r="A238908" t="inlineStr">
        <is>
          <t>www.connorsheroes.org</t>
        </is>
      </c>
      <c r="B238908" t="n">
        <v>143</v>
      </c>
    </row>
    <row r="238909">
      <c r="A238909" t="inlineStr">
        <is>
          <t>landofpromisefarms.com</t>
        </is>
      </c>
      <c r="B238909" t="n">
        <v>143</v>
      </c>
    </row>
    <row r="238910">
      <c r="A238910" t="inlineStr">
        <is>
          <t>www.thefurniturecove.com</t>
        </is>
      </c>
      <c r="B238910" t="n">
        <v>143</v>
      </c>
    </row>
    <row r="238911">
      <c r="A238911" t="inlineStr">
        <is>
          <t>americanmachinery.com</t>
        </is>
      </c>
      <c r="B238911" t="n">
        <v>143</v>
      </c>
    </row>
    <row r="238912">
      <c r="A238912" t="inlineStr">
        <is>
          <t>gnomes.co.nz</t>
        </is>
      </c>
      <c r="B238912" t="n">
        <v>143</v>
      </c>
    </row>
    <row r="238913">
      <c r="A238913" t="inlineStr">
        <is>
          <t>d2171gz4x2ge5b.cloudfront.net</t>
        </is>
      </c>
      <c r="B238913" t="n">
        <v>143</v>
      </c>
    </row>
    <row r="238914">
      <c r="A238914" t="inlineStr">
        <is>
          <t>beccahenryphotography.com</t>
        </is>
      </c>
      <c r="B238914" t="n">
        <v>143</v>
      </c>
    </row>
    <row r="238915">
      <c r="A238915" t="inlineStr">
        <is>
          <t>www.oiasunsetvillas.com</t>
        </is>
      </c>
      <c r="B238915" t="n">
        <v>143</v>
      </c>
    </row>
    <row r="238916">
      <c r="A238916" t="inlineStr">
        <is>
          <t>finchandcompany.net</t>
        </is>
      </c>
      <c r="B238916" t="n">
        <v>143</v>
      </c>
    </row>
    <row r="238917">
      <c r="A238917" t="inlineStr">
        <is>
          <t>www.margemdabicharada.pt</t>
        </is>
      </c>
      <c r="B238917" t="n">
        <v>143</v>
      </c>
    </row>
    <row r="238918">
      <c r="A238918" t="inlineStr">
        <is>
          <t>i4.ourhappyhardcore.com</t>
        </is>
      </c>
      <c r="B238918" t="n">
        <v>143</v>
      </c>
    </row>
    <row r="238919">
      <c r="A238919" t="inlineStr">
        <is>
          <t>www.awalscreations.com</t>
        </is>
      </c>
      <c r="B238919" t="n">
        <v>143</v>
      </c>
    </row>
    <row r="238920">
      <c r="A238920" t="inlineStr">
        <is>
          <t>gimg1.fbeads.us</t>
        </is>
      </c>
      <c r="B238920" t="n">
        <v>143</v>
      </c>
    </row>
    <row r="238921">
      <c r="A238921" t="inlineStr">
        <is>
          <t>www.derrydiocese.org</t>
        </is>
      </c>
      <c r="B238921" t="n">
        <v>143</v>
      </c>
    </row>
    <row r="238922">
      <c r="A238922" t="inlineStr">
        <is>
          <t>sitgesrallye.com</t>
        </is>
      </c>
      <c r="B238922" t="n">
        <v>143</v>
      </c>
    </row>
    <row r="238923">
      <c r="A238923" t="inlineStr">
        <is>
          <t>www.stjohns.edu</t>
        </is>
      </c>
      <c r="B238923" t="n">
        <v>143</v>
      </c>
    </row>
    <row r="238924">
      <c r="A238924" t="inlineStr">
        <is>
          <t>bola-bicycle.com</t>
        </is>
      </c>
      <c r="B238924" t="n">
        <v>143</v>
      </c>
    </row>
    <row r="238925">
      <c r="A238925" t="inlineStr">
        <is>
          <t>www.j-dphoto.com</t>
        </is>
      </c>
      <c r="B238925" t="n">
        <v>143</v>
      </c>
    </row>
    <row r="238926">
      <c r="A238926" t="inlineStr">
        <is>
          <t>norj.ca</t>
        </is>
      </c>
      <c r="B238926" t="n">
        <v>143</v>
      </c>
    </row>
    <row r="238927">
      <c r="A238927" t="inlineStr">
        <is>
          <t>www.thecleaningauthority.com</t>
        </is>
      </c>
      <c r="B238927" t="n">
        <v>143</v>
      </c>
    </row>
    <row r="238928">
      <c r="A238928" t="inlineStr">
        <is>
          <t>gaymusclefuck.com</t>
        </is>
      </c>
      <c r="B238928" t="n">
        <v>143</v>
      </c>
    </row>
    <row r="238929">
      <c r="A238929" t="inlineStr">
        <is>
          <t>www.rhinoplastyonline.com</t>
        </is>
      </c>
      <c r="B238929" t="n">
        <v>143</v>
      </c>
    </row>
    <row r="238930">
      <c r="A238930" t="inlineStr">
        <is>
          <t>elegantsentiments.com</t>
        </is>
      </c>
      <c r="B238930" t="n">
        <v>143</v>
      </c>
    </row>
    <row r="238931">
      <c r="A238931" t="inlineStr">
        <is>
          <t>vanishcleaningservices.com.au</t>
        </is>
      </c>
      <c r="B238931" t="n">
        <v>143</v>
      </c>
    </row>
    <row r="238932">
      <c r="A238932" t="inlineStr">
        <is>
          <t>motolife78.ru</t>
        </is>
      </c>
      <c r="B238932" t="n">
        <v>143</v>
      </c>
    </row>
    <row r="238933">
      <c r="A238933" t="inlineStr">
        <is>
          <t>mountainjournal.org</t>
        </is>
      </c>
      <c r="B238933" t="n">
        <v>143</v>
      </c>
    </row>
    <row r="238934">
      <c r="A238934" t="inlineStr">
        <is>
          <t>www.fabriccafe.com</t>
        </is>
      </c>
      <c r="B238934" t="n">
        <v>143</v>
      </c>
    </row>
    <row r="238935">
      <c r="A238935" t="inlineStr">
        <is>
          <t>www.usbeerlabels.com</t>
        </is>
      </c>
      <c r="B238935" t="n">
        <v>143</v>
      </c>
    </row>
    <row r="238936">
      <c r="A238936" t="inlineStr">
        <is>
          <t>www.pezzeecolori.it</t>
        </is>
      </c>
      <c r="B238936" t="n">
        <v>143</v>
      </c>
    </row>
    <row r="238937">
      <c r="A238937" t="inlineStr">
        <is>
          <t>www.auto-ls.com</t>
        </is>
      </c>
      <c r="B238937" t="n">
        <v>143</v>
      </c>
    </row>
    <row r="238938">
      <c r="A238938" t="inlineStr">
        <is>
          <t>www.cityofmlt.com</t>
        </is>
      </c>
      <c r="B238938" t="n">
        <v>143</v>
      </c>
    </row>
    <row r="238939">
      <c r="A238939" t="inlineStr">
        <is>
          <t>www.sportslivehere.com</t>
        </is>
      </c>
      <c r="B238939" t="n">
        <v>143</v>
      </c>
    </row>
    <row r="238940">
      <c r="A238940" t="inlineStr">
        <is>
          <t>it-th.ru</t>
        </is>
      </c>
      <c r="B238940" t="n">
        <v>143</v>
      </c>
    </row>
    <row r="238941">
      <c r="A238941" t="inlineStr">
        <is>
          <t>www.cocheslot.es</t>
        </is>
      </c>
      <c r="B238941" t="n">
        <v>143</v>
      </c>
    </row>
    <row r="238942">
      <c r="A238942" t="inlineStr">
        <is>
          <t>plants.dutchgrowers.net</t>
        </is>
      </c>
      <c r="B238942" t="n">
        <v>143</v>
      </c>
    </row>
    <row r="238943">
      <c r="A238943" t="inlineStr">
        <is>
          <t>www.justcatering.com</t>
        </is>
      </c>
      <c r="B238943" t="n">
        <v>143</v>
      </c>
    </row>
    <row r="238944">
      <c r="A238944" t="inlineStr">
        <is>
          <t>www.vegemachine.com</t>
        </is>
      </c>
      <c r="B238944" t="n">
        <v>143</v>
      </c>
    </row>
    <row r="238945">
      <c r="A238945" t="inlineStr">
        <is>
          <t>www.gh-material.com</t>
        </is>
      </c>
      <c r="B238945" t="n">
        <v>143</v>
      </c>
    </row>
    <row r="238946">
      <c r="A238946" t="inlineStr">
        <is>
          <t>www.noagendastudios.com</t>
        </is>
      </c>
      <c r="B238946" t="n">
        <v>143</v>
      </c>
    </row>
    <row r="238947">
      <c r="A238947" t="inlineStr">
        <is>
          <t>mp3.directorio-telefonos.com</t>
        </is>
      </c>
      <c r="B238947" t="n">
        <v>143</v>
      </c>
    </row>
    <row r="238948">
      <c r="A238948" t="inlineStr">
        <is>
          <t>shop.gransasso.it</t>
        </is>
      </c>
      <c r="B238948" t="n">
        <v>143</v>
      </c>
    </row>
    <row r="238949">
      <c r="A238949" t="inlineStr">
        <is>
          <t>steenbergs.co.uk</t>
        </is>
      </c>
      <c r="B238949" t="n">
        <v>143</v>
      </c>
    </row>
    <row r="238950">
      <c r="A238950" t="inlineStr">
        <is>
          <t>hornywifefun.com</t>
        </is>
      </c>
      <c r="B238950" t="n">
        <v>143</v>
      </c>
    </row>
    <row r="238951">
      <c r="A238951" t="inlineStr">
        <is>
          <t>luxurytuscanyvillas.agency</t>
        </is>
      </c>
      <c r="B238951" t="n">
        <v>143</v>
      </c>
    </row>
    <row r="238952">
      <c r="A238952" t="inlineStr">
        <is>
          <t>www.iconsbymarice.com.au</t>
        </is>
      </c>
      <c r="B238952" t="n">
        <v>143</v>
      </c>
    </row>
    <row r="238953">
      <c r="A238953" t="inlineStr">
        <is>
          <t>82072543f315e7292b61-04952c73856bfa6d118b861431d825ff.ssl.cf1.rackcdn.com</t>
        </is>
      </c>
      <c r="B238953" t="n">
        <v>143</v>
      </c>
    </row>
    <row r="238954">
      <c r="A238954" t="inlineStr">
        <is>
          <t>246f153d38143aab8022-17eb287493b7b08396fa3678551c2d43.r35.cf1.rackcdn.com</t>
        </is>
      </c>
      <c r="B238954" t="n">
        <v>143</v>
      </c>
    </row>
    <row r="238955">
      <c r="A238955" t="inlineStr">
        <is>
          <t>eusica.mx</t>
        </is>
      </c>
      <c r="B238955" t="n">
        <v>143</v>
      </c>
    </row>
    <row r="238956">
      <c r="A238956" t="inlineStr">
        <is>
          <t>2ddd3ac569bd64a79335-f8c0ef62f3ce05ad98976814322f453b.ssl.cf1.rackcdn.com</t>
        </is>
      </c>
      <c r="B238956" t="n">
        <v>143</v>
      </c>
    </row>
    <row r="238957">
      <c r="A238957" t="inlineStr">
        <is>
          <t>www.wikadanmark.dk</t>
        </is>
      </c>
      <c r="B238957" t="n">
        <v>143</v>
      </c>
    </row>
    <row r="238958">
      <c r="A238958" t="inlineStr">
        <is>
          <t>www.tokocentralpc.com</t>
        </is>
      </c>
      <c r="B238958" t="n">
        <v>143</v>
      </c>
    </row>
    <row r="238959">
      <c r="A238959" t="inlineStr">
        <is>
          <t>4f4a99f11cf2e3e5b5c1-3485928ba85766c9eeb025ffef1ba624.ssl.cf1.rackcdn.com</t>
        </is>
      </c>
      <c r="B238959" t="n">
        <v>143</v>
      </c>
    </row>
    <row r="238960">
      <c r="A238960" t="inlineStr">
        <is>
          <t>www.alj.com</t>
        </is>
      </c>
      <c r="B238960" t="n">
        <v>143</v>
      </c>
    </row>
    <row r="238961">
      <c r="A238961" t="inlineStr">
        <is>
          <t>blackfriarsartscentre.co.uk</t>
        </is>
      </c>
      <c r="B238961" t="n">
        <v>143</v>
      </c>
    </row>
    <row r="238962">
      <c r="A238962" t="inlineStr">
        <is>
          <t>www.deboer-aanhangwagen.nl</t>
        </is>
      </c>
      <c r="B238962" t="n">
        <v>143</v>
      </c>
    </row>
    <row r="238963">
      <c r="A238963" t="inlineStr">
        <is>
          <t>static.prisonpolicy.org</t>
        </is>
      </c>
      <c r="B238963" t="n">
        <v>142</v>
      </c>
    </row>
    <row r="238964">
      <c r="A238964" t="inlineStr">
        <is>
          <t>the-maharani-diaries-zxpo8io6akeffozy.netdna-ssl.com</t>
        </is>
      </c>
      <c r="B238964" t="n">
        <v>142</v>
      </c>
    </row>
    <row r="238965">
      <c r="A238965" t="inlineStr">
        <is>
          <t>newcybersenior.com</t>
        </is>
      </c>
      <c r="B238965" t="n">
        <v>142</v>
      </c>
    </row>
    <row r="238966">
      <c r="A238966" t="inlineStr">
        <is>
          <t>simplybenji.files.wordpress.com</t>
        </is>
      </c>
      <c r="B238966" t="n">
        <v>142</v>
      </c>
    </row>
    <row r="238967">
      <c r="A238967" t="inlineStr">
        <is>
          <t>bombayoutdoors.com</t>
        </is>
      </c>
      <c r="B238967" t="n">
        <v>142</v>
      </c>
    </row>
    <row r="238968">
      <c r="A238968" t="inlineStr">
        <is>
          <t>www.fulgorine.uk</t>
        </is>
      </c>
      <c r="B238968" t="n">
        <v>142</v>
      </c>
    </row>
    <row r="238969">
      <c r="A238969" t="inlineStr">
        <is>
          <t>www.voorraadvoordeel.nl</t>
        </is>
      </c>
      <c r="B238969" t="n">
        <v>142</v>
      </c>
    </row>
    <row r="238970">
      <c r="A238970" t="inlineStr">
        <is>
          <t>www.wapp.gr</t>
        </is>
      </c>
      <c r="B238970" t="n">
        <v>142</v>
      </c>
    </row>
    <row r="238971">
      <c r="A238971" t="inlineStr">
        <is>
          <t>www.esodrogeria.eu</t>
        </is>
      </c>
      <c r="B238971" t="n">
        <v>142</v>
      </c>
    </row>
    <row r="238972">
      <c r="A238972" t="inlineStr">
        <is>
          <t>www.nacion.com</t>
        </is>
      </c>
      <c r="B238972" t="n">
        <v>142</v>
      </c>
    </row>
    <row r="238973">
      <c r="A238973" t="inlineStr">
        <is>
          <t>yhc.ie</t>
        </is>
      </c>
      <c r="B238973" t="n">
        <v>142</v>
      </c>
    </row>
    <row r="238974">
      <c r="A238974" t="inlineStr">
        <is>
          <t>images.furniturebox.se</t>
        </is>
      </c>
      <c r="B238974" t="n">
        <v>142</v>
      </c>
    </row>
    <row r="238975">
      <c r="A238975" t="inlineStr">
        <is>
          <t>pp.myapp.com</t>
        </is>
      </c>
      <c r="B238975" t="n">
        <v>142</v>
      </c>
    </row>
    <row r="238976">
      <c r="A238976" t="inlineStr">
        <is>
          <t>cdnnit1.img.sputniknews.com</t>
        </is>
      </c>
      <c r="B238976" t="n">
        <v>142</v>
      </c>
    </row>
    <row r="238977">
      <c r="A238977" t="inlineStr">
        <is>
          <t>almedinanet.b-cdn.net</t>
        </is>
      </c>
      <c r="B238977" t="n">
        <v>142</v>
      </c>
    </row>
    <row r="238978">
      <c r="A238978" t="inlineStr">
        <is>
          <t>oubliettemagazine.com</t>
        </is>
      </c>
      <c r="B238978" t="n">
        <v>142</v>
      </c>
    </row>
    <row r="238979">
      <c r="A238979" t="inlineStr">
        <is>
          <t>ardenneweb.eu</t>
        </is>
      </c>
      <c r="B238979" t="n">
        <v>142</v>
      </c>
    </row>
    <row r="238980">
      <c r="A238980" t="inlineStr">
        <is>
          <t>www.haufe.de</t>
        </is>
      </c>
      <c r="B238980" t="n">
        <v>142</v>
      </c>
    </row>
    <row r="238981">
      <c r="A238981" t="inlineStr">
        <is>
          <t>blog-imgs-141.fc2.com</t>
        </is>
      </c>
      <c r="B238981" t="n">
        <v>142</v>
      </c>
    </row>
    <row r="238982">
      <c r="A238982" t="inlineStr">
        <is>
          <t>blog-imgs-138.fc2.com</t>
        </is>
      </c>
      <c r="B238982" t="n">
        <v>142</v>
      </c>
    </row>
    <row r="238983">
      <c r="A238983" t="inlineStr">
        <is>
          <t>knopik.ua</t>
        </is>
      </c>
      <c r="B238983" t="n">
        <v>142</v>
      </c>
    </row>
    <row r="238984">
      <c r="A238984" t="inlineStr">
        <is>
          <t>img.hoimi.jp</t>
        </is>
      </c>
      <c r="B238984" t="n">
        <v>142</v>
      </c>
    </row>
    <row r="238985">
      <c r="A238985" t="inlineStr">
        <is>
          <t>c.tutti.ch</t>
        </is>
      </c>
      <c r="B238985" t="n">
        <v>142</v>
      </c>
    </row>
    <row r="238986">
      <c r="A238986" t="inlineStr">
        <is>
          <t>antoshka.ua</t>
        </is>
      </c>
      <c r="B238986" t="n">
        <v>142</v>
      </c>
    </row>
    <row r="238987">
      <c r="A238987" t="inlineStr">
        <is>
          <t>t2.llb.be</t>
        </is>
      </c>
      <c r="B238987" t="n">
        <v>142</v>
      </c>
    </row>
    <row r="238988">
      <c r="A238988" t="inlineStr">
        <is>
          <t>t3.llb.be</t>
        </is>
      </c>
      <c r="B238988" t="n">
        <v>142</v>
      </c>
    </row>
    <row r="238989">
      <c r="A238989" t="inlineStr">
        <is>
          <t>ipic.su</t>
        </is>
      </c>
      <c r="B238989" t="n">
        <v>142</v>
      </c>
    </row>
    <row r="238990">
      <c r="A238990" t="inlineStr">
        <is>
          <t>image.guazistatic.com</t>
        </is>
      </c>
      <c r="B238990" t="n">
        <v>142</v>
      </c>
    </row>
    <row r="238991">
      <c r="A238991" t="inlineStr">
        <is>
          <t>www.bijeljina.org</t>
        </is>
      </c>
      <c r="B238991" t="n">
        <v>142</v>
      </c>
    </row>
    <row r="238992">
      <c r="A238992" t="inlineStr">
        <is>
          <t>www.hochzeits-deko.com</t>
        </is>
      </c>
      <c r="B238992" t="n">
        <v>142</v>
      </c>
    </row>
    <row r="238993">
      <c r="A238993" t="inlineStr">
        <is>
          <t>www.salsa-und-tango.de</t>
        </is>
      </c>
      <c r="B238993" t="n">
        <v>142</v>
      </c>
    </row>
    <row r="238994">
      <c r="A238994" t="inlineStr">
        <is>
          <t>cobasi.vteximg.com.br</t>
        </is>
      </c>
      <c r="B238994" t="n">
        <v>142</v>
      </c>
    </row>
    <row r="238995">
      <c r="A238995" t="inlineStr">
        <is>
          <t>kitagawa.ws</t>
        </is>
      </c>
      <c r="B238995" t="n">
        <v>142</v>
      </c>
    </row>
    <row r="238996">
      <c r="A238996" t="inlineStr">
        <is>
          <t>www.pankower-allgemeine-zeitung.de</t>
        </is>
      </c>
      <c r="B238996" t="n">
        <v>142</v>
      </c>
    </row>
    <row r="238997">
      <c r="A238997" t="inlineStr">
        <is>
          <t>obod.com.ua</t>
        </is>
      </c>
      <c r="B238997" t="n">
        <v>142</v>
      </c>
    </row>
    <row r="238998">
      <c r="A238998" t="inlineStr">
        <is>
          <t>www.maquetland.com</t>
        </is>
      </c>
      <c r="B238998" t="n">
        <v>142</v>
      </c>
    </row>
    <row r="238999">
      <c r="A238999" t="inlineStr">
        <is>
          <t>img.georgiatimes.info</t>
        </is>
      </c>
      <c r="B238999" t="n">
        <v>142</v>
      </c>
    </row>
    <row r="239000">
      <c r="A239000" t="inlineStr">
        <is>
          <t>www.festtema.dk</t>
        </is>
      </c>
      <c r="B239000" t="n">
        <v>142</v>
      </c>
    </row>
    <row r="239001">
      <c r="A239001" t="inlineStr">
        <is>
          <t>www.festemix.com</t>
        </is>
      </c>
      <c r="B239001" t="n">
        <v>142</v>
      </c>
    </row>
    <row r="239002">
      <c r="A239002" t="inlineStr">
        <is>
          <t>say-hi.me</t>
        </is>
      </c>
      <c r="B239002" t="n">
        <v>142</v>
      </c>
    </row>
    <row r="239003">
      <c r="A239003" t="inlineStr">
        <is>
          <t>www.parapharmacie-en-ligne.com</t>
        </is>
      </c>
      <c r="B239003" t="n">
        <v>142</v>
      </c>
    </row>
    <row r="239004">
      <c r="A239004" t="inlineStr">
        <is>
          <t>images.mediabiz.de</t>
        </is>
      </c>
      <c r="B239004" t="n">
        <v>142</v>
      </c>
    </row>
    <row r="239005">
      <c r="A239005" t="inlineStr">
        <is>
          <t>www.fenomen.dk</t>
        </is>
      </c>
      <c r="B239005" t="n">
        <v>142</v>
      </c>
    </row>
    <row r="239006">
      <c r="A239006" t="inlineStr">
        <is>
          <t>news.euro-coins.info</t>
        </is>
      </c>
      <c r="B239006" t="n">
        <v>142</v>
      </c>
    </row>
    <row r="239007">
      <c r="A239007" t="inlineStr">
        <is>
          <t>www.elosito.com</t>
        </is>
      </c>
      <c r="B239007" t="n">
        <v>142</v>
      </c>
    </row>
    <row r="239008">
      <c r="A239008" t="inlineStr">
        <is>
          <t>elarcadelosdioses.files.wordpress.com</t>
        </is>
      </c>
      <c r="B239008" t="n">
        <v>142</v>
      </c>
    </row>
    <row r="239009">
      <c r="A239009" t="inlineStr">
        <is>
          <t>cdn.upstation.asia</t>
        </is>
      </c>
      <c r="B239009" t="n">
        <v>142</v>
      </c>
    </row>
    <row r="239010">
      <c r="A239010" t="inlineStr">
        <is>
          <t>media-jocuri24.fra1.digitaloceanspaces.com</t>
        </is>
      </c>
      <c r="B239010" t="n">
        <v>142</v>
      </c>
    </row>
    <row r="239011">
      <c r="A239011" t="inlineStr">
        <is>
          <t>iwmr-7102.kxcdn.com</t>
        </is>
      </c>
      <c r="B239011" t="n">
        <v>142</v>
      </c>
    </row>
    <row r="239012">
      <c r="A239012" t="inlineStr">
        <is>
          <t>cdn.sonitron.net</t>
        </is>
      </c>
      <c r="B239012" t="n">
        <v>142</v>
      </c>
    </row>
    <row r="239013">
      <c r="A239013" t="inlineStr">
        <is>
          <t>www.cnjy-led.fr</t>
        </is>
      </c>
      <c r="B239013" t="n">
        <v>142</v>
      </c>
    </row>
    <row r="239014">
      <c r="A239014" t="inlineStr">
        <is>
          <t>leger.imgix.net</t>
        </is>
      </c>
      <c r="B239014" t="n">
        <v>142</v>
      </c>
    </row>
    <row r="239015">
      <c r="A239015" t="inlineStr">
        <is>
          <t>www.sunsetbld.com</t>
        </is>
      </c>
      <c r="B239015" t="n">
        <v>142</v>
      </c>
    </row>
    <row r="239016">
      <c r="A239016" t="inlineStr">
        <is>
          <t>www.armyshop101.cz</t>
        </is>
      </c>
      <c r="B239016" t="n">
        <v>142</v>
      </c>
    </row>
    <row r="239017">
      <c r="A239017" t="inlineStr">
        <is>
          <t>www.c110-skyline.com</t>
        </is>
      </c>
      <c r="B239017" t="n">
        <v>142</v>
      </c>
    </row>
    <row r="239018">
      <c r="A239018" t="inlineStr">
        <is>
          <t>www.studiomoviegrill.com</t>
        </is>
      </c>
      <c r="B239018" t="n">
        <v>142</v>
      </c>
    </row>
    <row r="239019">
      <c r="A239019" t="inlineStr">
        <is>
          <t>valorenhancementproducts.com</t>
        </is>
      </c>
      <c r="B239019" t="n">
        <v>142</v>
      </c>
    </row>
    <row r="239020">
      <c r="A239020" t="inlineStr">
        <is>
          <t>jrrnrwxhoqjk5p.leadongcdn.com</t>
        </is>
      </c>
      <c r="B239020" t="n">
        <v>142</v>
      </c>
    </row>
    <row r="239021">
      <c r="A239021" t="inlineStr">
        <is>
          <t>img80002704.weyesimg.com</t>
        </is>
      </c>
      <c r="B239021" t="n">
        <v>142</v>
      </c>
    </row>
    <row r="239022">
      <c r="A239022" t="inlineStr">
        <is>
          <t>thunderrocksportsjewelry.com</t>
        </is>
      </c>
      <c r="B239022" t="n">
        <v>142</v>
      </c>
    </row>
    <row r="239023">
      <c r="A239023" t="inlineStr">
        <is>
          <t>www.sdsmtbookstore.com</t>
        </is>
      </c>
      <c r="B239023" t="n">
        <v>142</v>
      </c>
    </row>
    <row r="239024">
      <c r="A239024" t="inlineStr">
        <is>
          <t>www.gardentradespecialist.com</t>
        </is>
      </c>
      <c r="B239024" t="n">
        <v>142</v>
      </c>
    </row>
    <row r="239025">
      <c r="A239025" t="inlineStr">
        <is>
          <t>www.filmudsalg.dk</t>
        </is>
      </c>
      <c r="B239025" t="n">
        <v>142</v>
      </c>
    </row>
    <row r="239026">
      <c r="A239026" t="inlineStr">
        <is>
          <t>www.euroshop-tradefair.com</t>
        </is>
      </c>
      <c r="B239026" t="n">
        <v>142</v>
      </c>
    </row>
    <row r="239027">
      <c r="A239027" t="inlineStr">
        <is>
          <t>www.clearancefitflopssale.com</t>
        </is>
      </c>
      <c r="B239027" t="n">
        <v>142</v>
      </c>
    </row>
    <row r="239028">
      <c r="A239028" t="inlineStr">
        <is>
          <t>jqrnrwxhrqrp5q.ldycdn.com</t>
        </is>
      </c>
      <c r="B239028" t="n">
        <v>142</v>
      </c>
    </row>
    <row r="239029">
      <c r="A239029" t="inlineStr">
        <is>
          <t>noagendaartgenerator.com</t>
        </is>
      </c>
      <c r="B239029" t="n">
        <v>142</v>
      </c>
    </row>
    <row r="239030">
      <c r="A239030" t="inlineStr">
        <is>
          <t>www.ylolfa.com</t>
        </is>
      </c>
      <c r="B239030" t="n">
        <v>142</v>
      </c>
    </row>
    <row r="239031">
      <c r="A239031" t="inlineStr">
        <is>
          <t>5jrorwxhlqmijik.ldycdn.com</t>
        </is>
      </c>
      <c r="B239031" t="n">
        <v>142</v>
      </c>
    </row>
    <row r="239032">
      <c r="A239032" t="inlineStr">
        <is>
          <t>www.maisinggah.com</t>
        </is>
      </c>
      <c r="B239032" t="n">
        <v>142</v>
      </c>
    </row>
    <row r="239033">
      <c r="A239033" t="inlineStr">
        <is>
          <t>cdn.freeprintablestationery.net</t>
        </is>
      </c>
      <c r="B239033" t="n">
        <v>142</v>
      </c>
    </row>
    <row r="239034">
      <c r="A239034" t="inlineStr">
        <is>
          <t>bd44fc321c81fcdcb4ad-42491f4dbb5f535c67263c252b00fc98.ssl.cf3.rackcdn.com</t>
        </is>
      </c>
      <c r="B239034" t="n">
        <v>142</v>
      </c>
    </row>
    <row r="239035">
      <c r="A239035" t="inlineStr">
        <is>
          <t>rlrorwxhliinlk5q.ldycdn.com</t>
        </is>
      </c>
      <c r="B239035" t="n">
        <v>142</v>
      </c>
    </row>
    <row r="239036">
      <c r="A239036" t="inlineStr">
        <is>
          <t>www.all-removals-london.com</t>
        </is>
      </c>
      <c r="B239036" t="n">
        <v>142</v>
      </c>
    </row>
    <row r="239037">
      <c r="A239037" t="inlineStr">
        <is>
          <t>images.bsnsports.com</t>
        </is>
      </c>
      <c r="B239037" t="n">
        <v>142</v>
      </c>
    </row>
    <row r="239038">
      <c r="A239038" t="inlineStr">
        <is>
          <t>5f6abd506e982ff8874e-201f5bce418d01f68419e5313f497080.ssl.cf1.rackcdn.com</t>
        </is>
      </c>
      <c r="B239038" t="n">
        <v>142</v>
      </c>
    </row>
    <row r="239039">
      <c r="A239039" t="inlineStr">
        <is>
          <t>www.ozracing.ru</t>
        </is>
      </c>
      <c r="B239039" t="n">
        <v>142</v>
      </c>
    </row>
    <row r="239040">
      <c r="A239040" t="inlineStr">
        <is>
          <t>www.charmbraceletssale.com</t>
        </is>
      </c>
      <c r="B239040" t="n">
        <v>142</v>
      </c>
    </row>
    <row r="239041">
      <c r="A239041" t="inlineStr">
        <is>
          <t>mk0wealthnoirkft4y0x.kinstacdn.com</t>
        </is>
      </c>
      <c r="B239041" t="n">
        <v>142</v>
      </c>
    </row>
    <row r="239042">
      <c r="A239042" t="inlineStr">
        <is>
          <t>cdnimg.knowbbies.com</t>
        </is>
      </c>
      <c r="B239042" t="n">
        <v>142</v>
      </c>
    </row>
    <row r="239043">
      <c r="A239043" t="inlineStr">
        <is>
          <t>jirorwxhkjpiln5p.ldycdn.com</t>
        </is>
      </c>
      <c r="B239043" t="n">
        <v>142</v>
      </c>
    </row>
    <row r="239044">
      <c r="A239044" t="inlineStr">
        <is>
          <t>www.acfgreenhouses.com</t>
        </is>
      </c>
      <c r="B239044" t="n">
        <v>142</v>
      </c>
    </row>
    <row r="239045">
      <c r="A239045" t="inlineStr">
        <is>
          <t>www.enterpriseworkwear.com</t>
        </is>
      </c>
      <c r="B239045" t="n">
        <v>142</v>
      </c>
    </row>
    <row r="239046">
      <c r="A239046" t="inlineStr">
        <is>
          <t>ivisionsoftwaresolution.in</t>
        </is>
      </c>
      <c r="B239046" t="n">
        <v>142</v>
      </c>
    </row>
    <row r="239047">
      <c r="A239047" t="inlineStr">
        <is>
          <t>forums.factorio.com</t>
        </is>
      </c>
      <c r="B239047" t="n">
        <v>142</v>
      </c>
    </row>
    <row r="239048">
      <c r="A239048" t="inlineStr">
        <is>
          <t>www.oneworldprojects.com</t>
        </is>
      </c>
      <c r="B239048" t="n">
        <v>142</v>
      </c>
    </row>
    <row r="239049">
      <c r="A239049" t="inlineStr">
        <is>
          <t>mentefeliz.info</t>
        </is>
      </c>
      <c r="B239049" t="n">
        <v>142</v>
      </c>
    </row>
    <row r="239050">
      <c r="A239050" t="inlineStr">
        <is>
          <t>25255a005ac16608d1fa-686847e305b0ac83ae66c0d4e93ac4ae.ssl.cf1.rackcdn.com</t>
        </is>
      </c>
      <c r="B239050" t="n">
        <v>142</v>
      </c>
    </row>
    <row r="239051">
      <c r="A239051" t="inlineStr">
        <is>
          <t>www.letsplayindex.com</t>
        </is>
      </c>
      <c r="B239051" t="n">
        <v>142</v>
      </c>
    </row>
    <row r="239052">
      <c r="A239052" t="inlineStr">
        <is>
          <t>cnbc.ca</t>
        </is>
      </c>
      <c r="B239052" t="n">
        <v>142</v>
      </c>
    </row>
    <row r="239053">
      <c r="A239053" t="inlineStr">
        <is>
          <t>german.shayanashop.com</t>
        </is>
      </c>
      <c r="B239053" t="n">
        <v>142</v>
      </c>
    </row>
    <row r="239054">
      <c r="A239054" t="inlineStr">
        <is>
          <t>carlined.com</t>
        </is>
      </c>
      <c r="B239054" t="n">
        <v>142</v>
      </c>
    </row>
    <row r="239055">
      <c r="A239055" t="inlineStr">
        <is>
          <t>5a6a246dfe17a1aac1cd-b99970780ce78ebdd694d83e551ef810.ssl.cf1.rackcdn.com</t>
        </is>
      </c>
      <c r="B239055" t="n">
        <v>142</v>
      </c>
    </row>
    <row r="239056">
      <c r="A239056" t="inlineStr">
        <is>
          <t>free.sotka.org</t>
        </is>
      </c>
      <c r="B239056" t="n">
        <v>142</v>
      </c>
    </row>
    <row r="239057">
      <c r="A239057" t="inlineStr">
        <is>
          <t>ishop-center.ru</t>
        </is>
      </c>
      <c r="B239057" t="n">
        <v>142</v>
      </c>
    </row>
    <row r="239058">
      <c r="A239058" t="inlineStr">
        <is>
          <t>store.jwworkzone.com</t>
        </is>
      </c>
      <c r="B239058" t="n">
        <v>142</v>
      </c>
    </row>
    <row r="239059">
      <c r="A239059" t="inlineStr">
        <is>
          <t>ozmusiconline.com.au</t>
        </is>
      </c>
      <c r="B239059" t="n">
        <v>142</v>
      </c>
    </row>
    <row r="239060">
      <c r="A239060" t="inlineStr">
        <is>
          <t>www.paintcad.com</t>
        </is>
      </c>
      <c r="B239060" t="n">
        <v>142</v>
      </c>
    </row>
    <row r="239061">
      <c r="A239061" t="inlineStr">
        <is>
          <t>5prorwxhqqkiiij.ldycdn.com</t>
        </is>
      </c>
      <c r="B239061" t="n">
        <v>142</v>
      </c>
    </row>
    <row r="239062">
      <c r="A239062" t="inlineStr">
        <is>
          <t>www.truck1.my</t>
        </is>
      </c>
      <c r="B239062" t="n">
        <v>142</v>
      </c>
    </row>
    <row r="239063">
      <c r="A239063" t="inlineStr">
        <is>
          <t>gogoavto.com</t>
        </is>
      </c>
      <c r="B239063" t="n">
        <v>142</v>
      </c>
    </row>
    <row r="239064">
      <c r="A239064" t="inlineStr">
        <is>
          <t>dibaonline.de</t>
        </is>
      </c>
      <c r="B239064" t="n">
        <v>142</v>
      </c>
    </row>
    <row r="239065">
      <c r="A239065" t="inlineStr">
        <is>
          <t>aacd6779a1059bb4383e-51429ae195c36ea53ee756815a84b605.ssl.cf1.rackcdn.com</t>
        </is>
      </c>
      <c r="B239065" t="n">
        <v>142</v>
      </c>
    </row>
    <row r="239066">
      <c r="A239066" t="inlineStr">
        <is>
          <t>holiday-choices.co.uk</t>
        </is>
      </c>
      <c r="B239066" t="n">
        <v>142</v>
      </c>
    </row>
    <row r="239067">
      <c r="A239067" t="inlineStr">
        <is>
          <t>international-press-syndicate-japan.net</t>
        </is>
      </c>
      <c r="B239067" t="n">
        <v>142</v>
      </c>
    </row>
    <row r="239068">
      <c r="A239068" t="inlineStr">
        <is>
          <t>www.decorhomeplus.com</t>
        </is>
      </c>
      <c r="B239068" t="n">
        <v>142</v>
      </c>
    </row>
    <row r="239069">
      <c r="A239069" t="inlineStr">
        <is>
          <t>booklovers.co.uk</t>
        </is>
      </c>
      <c r="B239069" t="n">
        <v>142</v>
      </c>
    </row>
    <row r="239070">
      <c r="A239070" t="inlineStr">
        <is>
          <t>plants.glenecho.com</t>
        </is>
      </c>
      <c r="B239070" t="n">
        <v>142</v>
      </c>
    </row>
    <row r="239071">
      <c r="A239071" t="inlineStr">
        <is>
          <t>www.hvaccontractornearme.com</t>
        </is>
      </c>
      <c r="B239071" t="n">
        <v>142</v>
      </c>
    </row>
    <row r="239072">
      <c r="A239072" t="inlineStr">
        <is>
          <t>hiddenlives.org.uk</t>
        </is>
      </c>
      <c r="B239072" t="n">
        <v>142</v>
      </c>
    </row>
    <row r="239073">
      <c r="A239073" t="inlineStr">
        <is>
          <t>www.vetaustralia.com</t>
        </is>
      </c>
      <c r="B239073" t="n">
        <v>142</v>
      </c>
    </row>
    <row r="239074">
      <c r="A239074" t="inlineStr">
        <is>
          <t>www.advertisernewssouth.com</t>
        </is>
      </c>
      <c r="B239074" t="n">
        <v>142</v>
      </c>
    </row>
    <row r="239075">
      <c r="A239075" t="inlineStr">
        <is>
          <t>springhilltn.org</t>
        </is>
      </c>
      <c r="B239075" t="n">
        <v>142</v>
      </c>
    </row>
    <row r="239076">
      <c r="A239076" t="inlineStr">
        <is>
          <t>robotroom.com</t>
        </is>
      </c>
      <c r="B239076" t="n">
        <v>142</v>
      </c>
    </row>
    <row r="239077">
      <c r="A239077" t="inlineStr">
        <is>
          <t>www.wika.co.nz</t>
        </is>
      </c>
      <c r="B239077" t="n">
        <v>142</v>
      </c>
    </row>
    <row r="239078">
      <c r="A239078" t="inlineStr">
        <is>
          <t>www.logopaediepraxis-mueller.de</t>
        </is>
      </c>
      <c r="B239078" t="n">
        <v>142</v>
      </c>
    </row>
    <row r="239079">
      <c r="A239079" t="inlineStr">
        <is>
          <t>jrrnrwxhrnij5q.leadongcdn.com</t>
        </is>
      </c>
      <c r="B239079" t="n">
        <v>142</v>
      </c>
    </row>
    <row r="239080">
      <c r="A239080" t="inlineStr">
        <is>
          <t>cdn.passporthealthglobal.com</t>
        </is>
      </c>
      <c r="B239080" t="n">
        <v>142</v>
      </c>
    </row>
    <row r="239081">
      <c r="A239081" t="inlineStr">
        <is>
          <t>media.planchersmirage.com</t>
        </is>
      </c>
      <c r="B239081" t="n">
        <v>142</v>
      </c>
    </row>
    <row r="239082">
      <c r="A239082" t="inlineStr">
        <is>
          <t>www.artventures-france.com</t>
        </is>
      </c>
      <c r="B239082" t="n">
        <v>142</v>
      </c>
    </row>
    <row r="239083">
      <c r="A239083" t="inlineStr">
        <is>
          <t>wednesdaysinmhd.com</t>
        </is>
      </c>
      <c r="B239083" t="n">
        <v>142</v>
      </c>
    </row>
    <row r="239084">
      <c r="A239084" t="inlineStr">
        <is>
          <t>1ai04n33xwir43x2oz1rk1ww-wpengine.netdna-ssl.com</t>
        </is>
      </c>
      <c r="B239084" t="n">
        <v>142</v>
      </c>
    </row>
    <row r="239085">
      <c r="A239085" t="inlineStr">
        <is>
          <t>www.dresszow.com</t>
        </is>
      </c>
      <c r="B239085" t="n">
        <v>142</v>
      </c>
    </row>
    <row r="239086">
      <c r="A239086" t="inlineStr">
        <is>
          <t>blog.martinphotography.ca</t>
        </is>
      </c>
      <c r="B239086" t="n">
        <v>142</v>
      </c>
    </row>
    <row r="239087">
      <c r="A239087" t="inlineStr">
        <is>
          <t>explorepartsunknown.com</t>
        </is>
      </c>
      <c r="B239087" t="n">
        <v>142</v>
      </c>
    </row>
    <row r="239088">
      <c r="A239088" t="inlineStr">
        <is>
          <t>vanclan.co</t>
        </is>
      </c>
      <c r="B239088" t="n">
        <v>142</v>
      </c>
    </row>
    <row r="239089">
      <c r="A239089" t="inlineStr">
        <is>
          <t>d2g44tvvp35wo2.cloudfront.net</t>
        </is>
      </c>
      <c r="B239089" t="n">
        <v>142</v>
      </c>
    </row>
    <row r="239090">
      <c r="A239090" t="inlineStr">
        <is>
          <t>www.topadidasoutlet.com</t>
        </is>
      </c>
      <c r="B239090" t="n">
        <v>142</v>
      </c>
    </row>
    <row r="239091">
      <c r="A239091" t="inlineStr">
        <is>
          <t>brightoccasions.com</t>
        </is>
      </c>
      <c r="B239091" t="n">
        <v>142</v>
      </c>
    </row>
    <row r="239092">
      <c r="A239092" t="inlineStr">
        <is>
          <t>www.originalnikekdshoes.com</t>
        </is>
      </c>
      <c r="B239092" t="n">
        <v>142</v>
      </c>
    </row>
    <row r="239093">
      <c r="A239093" t="inlineStr">
        <is>
          <t>elevatephotography.com</t>
        </is>
      </c>
      <c r="B239093" t="n">
        <v>142</v>
      </c>
    </row>
    <row r="239094">
      <c r="A239094" t="inlineStr">
        <is>
          <t>www.bvisothebysrealty.com</t>
        </is>
      </c>
      <c r="B239094" t="n">
        <v>142</v>
      </c>
    </row>
    <row r="239095">
      <c r="A239095" t="inlineStr">
        <is>
          <t>counteract.co</t>
        </is>
      </c>
      <c r="B239095" t="n">
        <v>142</v>
      </c>
    </row>
    <row r="239096">
      <c r="A239096" t="inlineStr">
        <is>
          <t>www.tanolicart.com</t>
        </is>
      </c>
      <c r="B239096" t="n">
        <v>142</v>
      </c>
    </row>
    <row r="239097">
      <c r="A239097" t="inlineStr">
        <is>
          <t>www.uktechnews.info</t>
        </is>
      </c>
      <c r="B239097" t="n">
        <v>142</v>
      </c>
    </row>
    <row r="239098">
      <c r="A239098" t="inlineStr">
        <is>
          <t>thehouseofsilverlining.com</t>
        </is>
      </c>
      <c r="B239098" t="n">
        <v>142</v>
      </c>
    </row>
    <row r="239099">
      <c r="A239099" t="inlineStr">
        <is>
          <t>freshwallpapers.in</t>
        </is>
      </c>
      <c r="B239099" t="n">
        <v>142</v>
      </c>
    </row>
    <row r="239100">
      <c r="A239100" t="inlineStr">
        <is>
          <t>indianapolis.broadway.com</t>
        </is>
      </c>
      <c r="B239100" t="n">
        <v>142</v>
      </c>
    </row>
    <row r="239101">
      <c r="A239101" t="inlineStr">
        <is>
          <t>www.carnevalepadova.com</t>
        </is>
      </c>
      <c r="B239101" t="n">
        <v>142</v>
      </c>
    </row>
    <row r="239102">
      <c r="A239102" t="inlineStr">
        <is>
          <t>madison.broadway.com</t>
        </is>
      </c>
      <c r="B239102" t="n">
        <v>142</v>
      </c>
    </row>
    <row r="239103">
      <c r="A239103" t="inlineStr">
        <is>
          <t>gyminsurancehq.com.au</t>
        </is>
      </c>
      <c r="B239103" t="n">
        <v>142</v>
      </c>
    </row>
    <row r="239104">
      <c r="A239104" t="inlineStr">
        <is>
          <t>audrawrisley.com</t>
        </is>
      </c>
      <c r="B239104" t="n">
        <v>142</v>
      </c>
    </row>
    <row r="239105">
      <c r="A239105" t="inlineStr">
        <is>
          <t>www.designasylumblog.com</t>
        </is>
      </c>
      <c r="B239105" t="n">
        <v>142</v>
      </c>
    </row>
    <row r="239106">
      <c r="A239106" t="inlineStr">
        <is>
          <t>www.hiclasssociety.com</t>
        </is>
      </c>
      <c r="B239106" t="n">
        <v>142</v>
      </c>
    </row>
    <row r="239107">
      <c r="A239107" t="inlineStr">
        <is>
          <t>www.mariannewilsonblog.com</t>
        </is>
      </c>
      <c r="B239107" t="n">
        <v>142</v>
      </c>
    </row>
    <row r="239108">
      <c r="A239108" t="inlineStr">
        <is>
          <t>www.cittanuova.it</t>
        </is>
      </c>
      <c r="B239108" t="n">
        <v>142</v>
      </c>
    </row>
    <row r="239109">
      <c r="A239109" t="inlineStr">
        <is>
          <t>www.lisaburrett.co.uk</t>
        </is>
      </c>
      <c r="B239109" t="n">
        <v>142</v>
      </c>
    </row>
    <row r="239110">
      <c r="A239110" t="inlineStr">
        <is>
          <t>images.cutco.com</t>
        </is>
      </c>
      <c r="B239110" t="n">
        <v>142</v>
      </c>
    </row>
    <row r="239111">
      <c r="A239111" t="inlineStr">
        <is>
          <t>www.prri.org</t>
        </is>
      </c>
      <c r="B239111" t="n">
        <v>142</v>
      </c>
    </row>
    <row r="239112">
      <c r="A239112" t="inlineStr">
        <is>
          <t>whirlmagazine.com</t>
        </is>
      </c>
      <c r="B239112" t="n">
        <v>142</v>
      </c>
    </row>
    <row r="239113">
      <c r="A239113" t="inlineStr">
        <is>
          <t>travel-boo.com</t>
        </is>
      </c>
      <c r="B239113" t="n">
        <v>142</v>
      </c>
    </row>
    <row r="239114">
      <c r="A239114" t="inlineStr">
        <is>
          <t>japantravelmate.com</t>
        </is>
      </c>
      <c r="B239114" t="n">
        <v>142</v>
      </c>
    </row>
    <row r="239115">
      <c r="A239115" t="inlineStr">
        <is>
          <t>bitesofflavor.com</t>
        </is>
      </c>
      <c r="B239115" t="n">
        <v>142</v>
      </c>
    </row>
    <row r="239116">
      <c r="A239116" t="inlineStr">
        <is>
          <t>diaryofatileaddict.files.wordpress.com</t>
        </is>
      </c>
      <c r="B239116" t="n">
        <v>142</v>
      </c>
    </row>
    <row r="239117">
      <c r="A239117" t="inlineStr">
        <is>
          <t>www.jazzitalia.net</t>
        </is>
      </c>
      <c r="B239117" t="n">
        <v>142</v>
      </c>
    </row>
    <row r="239118">
      <c r="A239118" t="inlineStr">
        <is>
          <t>www.agein.com</t>
        </is>
      </c>
      <c r="B239118" t="n">
        <v>142</v>
      </c>
    </row>
    <row r="239119">
      <c r="A239119" t="inlineStr">
        <is>
          <t>www.giottodibondone.org</t>
        </is>
      </c>
      <c r="B239119" t="n">
        <v>142</v>
      </c>
    </row>
    <row r="239120">
      <c r="A239120" t="inlineStr">
        <is>
          <t>www.iomtt.com</t>
        </is>
      </c>
      <c r="B239120" t="n">
        <v>142</v>
      </c>
    </row>
    <row r="239121">
      <c r="A239121" t="inlineStr">
        <is>
          <t>www.designerfurnitureny.com</t>
        </is>
      </c>
      <c r="B239121" t="n">
        <v>142</v>
      </c>
    </row>
    <row r="239122">
      <c r="A239122" t="inlineStr">
        <is>
          <t>regina.broadway.com</t>
        </is>
      </c>
      <c r="B239122" t="n">
        <v>142</v>
      </c>
    </row>
    <row r="239123">
      <c r="A239123" t="inlineStr">
        <is>
          <t>bostonpads.com</t>
        </is>
      </c>
      <c r="B239123" t="n">
        <v>142</v>
      </c>
    </row>
    <row r="239124">
      <c r="A239124" t="inlineStr">
        <is>
          <t>pop-verse.com</t>
        </is>
      </c>
      <c r="B239124" t="n">
        <v>142</v>
      </c>
    </row>
    <row r="239125">
      <c r="A239125" t="inlineStr">
        <is>
          <t>images.molotov.tv</t>
        </is>
      </c>
      <c r="B239125" t="n">
        <v>142</v>
      </c>
    </row>
    <row r="239126">
      <c r="A239126" t="inlineStr">
        <is>
          <t>thestudentaspect.com</t>
        </is>
      </c>
      <c r="B239126" t="n">
        <v>142</v>
      </c>
    </row>
    <row r="239127">
      <c r="A239127" t="inlineStr">
        <is>
          <t>rkrorwxhljknlm5p-static.micyjz.com</t>
        </is>
      </c>
      <c r="B239127" t="n">
        <v>142</v>
      </c>
    </row>
    <row r="239128">
      <c r="A239128" t="inlineStr">
        <is>
          <t>insidethevatican.com</t>
        </is>
      </c>
      <c r="B239128" t="n">
        <v>142</v>
      </c>
    </row>
    <row r="239129">
      <c r="A239129" t="inlineStr">
        <is>
          <t>cdn.callgirlsturkey.com</t>
        </is>
      </c>
      <c r="B239129" t="n">
        <v>142</v>
      </c>
    </row>
    <row r="239130">
      <c r="A239130" t="inlineStr">
        <is>
          <t>myplate-prod.azureedge.net</t>
        </is>
      </c>
      <c r="B239130" t="n">
        <v>142</v>
      </c>
    </row>
    <row r="239131">
      <c r="A239131" t="inlineStr">
        <is>
          <t>www.greatnocohomes.com</t>
        </is>
      </c>
      <c r="B239131" t="n">
        <v>142</v>
      </c>
    </row>
    <row r="239132">
      <c r="A239132" t="inlineStr">
        <is>
          <t>worldmeets.us</t>
        </is>
      </c>
      <c r="B239132" t="n">
        <v>142</v>
      </c>
    </row>
    <row r="239133">
      <c r="A239133" t="inlineStr">
        <is>
          <t>17osrg460vnh32txvs1x75a9-wpengine.netdna-ssl.com</t>
        </is>
      </c>
      <c r="B239133" t="n">
        <v>142</v>
      </c>
    </row>
    <row r="239134">
      <c r="A239134" t="inlineStr">
        <is>
          <t>www.aidia.com</t>
        </is>
      </c>
      <c r="B239134" t="n">
        <v>142</v>
      </c>
    </row>
    <row r="239135">
      <c r="A239135" t="inlineStr">
        <is>
          <t>www.motoringchat.com</t>
        </is>
      </c>
      <c r="B239135" t="n">
        <v>142</v>
      </c>
    </row>
    <row r="239136">
      <c r="A239136" t="inlineStr">
        <is>
          <t>www.insideasiatours.com</t>
        </is>
      </c>
      <c r="B239136" t="n">
        <v>142</v>
      </c>
    </row>
    <row r="239137">
      <c r="A239137" t="inlineStr">
        <is>
          <t>www.proinsulations.com</t>
        </is>
      </c>
      <c r="B239137" t="n">
        <v>142</v>
      </c>
    </row>
    <row r="239138">
      <c r="A239138" t="inlineStr">
        <is>
          <t>keyka.typepad.com</t>
        </is>
      </c>
      <c r="B239138" t="n">
        <v>142</v>
      </c>
    </row>
    <row r="239139">
      <c r="A239139" t="inlineStr">
        <is>
          <t>www.customerservicemanager.com</t>
        </is>
      </c>
      <c r="B239139" t="n">
        <v>142</v>
      </c>
    </row>
    <row r="239140">
      <c r="A239140" t="inlineStr">
        <is>
          <t>www.decor-ideas.org</t>
        </is>
      </c>
      <c r="B239140" t="n">
        <v>142</v>
      </c>
    </row>
    <row r="239141">
      <c r="A239141" t="inlineStr">
        <is>
          <t>scallyguy.com</t>
        </is>
      </c>
      <c r="B239141" t="n">
        <v>142</v>
      </c>
    </row>
    <row r="239142">
      <c r="A239142" t="inlineStr">
        <is>
          <t>www.onewife.com</t>
        </is>
      </c>
      <c r="B239142" t="n">
        <v>142</v>
      </c>
    </row>
    <row r="239143">
      <c r="A239143" t="inlineStr">
        <is>
          <t>freedombikerental.com</t>
        </is>
      </c>
      <c r="B239143" t="n">
        <v>142</v>
      </c>
    </row>
    <row r="239144">
      <c r="A239144" t="inlineStr">
        <is>
          <t>xn--mbelgnstig-ecb0f.com</t>
        </is>
      </c>
      <c r="B239144" t="n">
        <v>142</v>
      </c>
    </row>
    <row r="239145">
      <c r="A239145" t="inlineStr">
        <is>
          <t>www.clockclinic.co.uk</t>
        </is>
      </c>
      <c r="B239145" t="n">
        <v>142</v>
      </c>
    </row>
    <row r="239146">
      <c r="A239146" t="inlineStr">
        <is>
          <t>susanbarsy.files.wordpress.com</t>
        </is>
      </c>
      <c r="B239146" t="n">
        <v>142</v>
      </c>
    </row>
    <row r="239147">
      <c r="A239147" t="inlineStr">
        <is>
          <t>jeremyironsno1fan.files.wordpress.com</t>
        </is>
      </c>
      <c r="B239147" t="n">
        <v>142</v>
      </c>
    </row>
    <row r="239148">
      <c r="A239148" t="inlineStr">
        <is>
          <t>www.2pots2cook.com</t>
        </is>
      </c>
      <c r="B239148" t="n">
        <v>142</v>
      </c>
    </row>
    <row r="239149">
      <c r="A239149" t="inlineStr">
        <is>
          <t>www.tawi.com</t>
        </is>
      </c>
      <c r="B239149" t="n">
        <v>142</v>
      </c>
    </row>
    <row r="239150">
      <c r="A239150" t="inlineStr">
        <is>
          <t>homegirllondon.com</t>
        </is>
      </c>
      <c r="B239150" t="n">
        <v>142</v>
      </c>
    </row>
    <row r="239151">
      <c r="A239151" t="inlineStr">
        <is>
          <t>www.urbanrugs.com.au</t>
        </is>
      </c>
      <c r="B239151" t="n">
        <v>142</v>
      </c>
    </row>
    <row r="239152">
      <c r="A239152" t="inlineStr">
        <is>
          <t>www.salonlines.co.uk</t>
        </is>
      </c>
      <c r="B239152" t="n">
        <v>142</v>
      </c>
    </row>
    <row r="239153">
      <c r="A239153" t="inlineStr">
        <is>
          <t>johnmacintyre.co.uk</t>
        </is>
      </c>
      <c r="B239153" t="n">
        <v>142</v>
      </c>
    </row>
    <row r="239154">
      <c r="A239154" t="inlineStr">
        <is>
          <t>www.heatherscottjewellery.co.uk</t>
        </is>
      </c>
      <c r="B239154" t="n">
        <v>142</v>
      </c>
    </row>
    <row r="239155">
      <c r="A239155" t="inlineStr">
        <is>
          <t>www.liveeco.co.za</t>
        </is>
      </c>
      <c r="B239155" t="n">
        <v>142</v>
      </c>
    </row>
    <row r="239156">
      <c r="A239156" t="inlineStr">
        <is>
          <t>mandalashop-online.com</t>
        </is>
      </c>
      <c r="B239156" t="n">
        <v>142</v>
      </c>
    </row>
    <row r="239157">
      <c r="A239157" t="inlineStr">
        <is>
          <t>www.forevernew.com.au</t>
        </is>
      </c>
      <c r="B239157" t="n">
        <v>142</v>
      </c>
    </row>
    <row r="239158">
      <c r="A239158" t="inlineStr">
        <is>
          <t>blog.meridian.org</t>
        </is>
      </c>
      <c r="B239158" t="n">
        <v>142</v>
      </c>
    </row>
    <row r="239159">
      <c r="A239159" t="inlineStr">
        <is>
          <t>images.modelviewculture.com</t>
        </is>
      </c>
      <c r="B239159" t="n">
        <v>142</v>
      </c>
    </row>
    <row r="239160">
      <c r="A239160" t="inlineStr">
        <is>
          <t>www.ezoomed.com</t>
        </is>
      </c>
      <c r="B239160" t="n">
        <v>142</v>
      </c>
    </row>
    <row r="239161">
      <c r="A239161" t="inlineStr">
        <is>
          <t>www.matthewgrainger.co.uk</t>
        </is>
      </c>
      <c r="B239161" t="n">
        <v>142</v>
      </c>
    </row>
    <row r="239162">
      <c r="A239162" t="inlineStr">
        <is>
          <t>ttolympic.org</t>
        </is>
      </c>
      <c r="B239162" t="n">
        <v>142</v>
      </c>
    </row>
    <row r="239163">
      <c r="A239163" t="inlineStr">
        <is>
          <t>www.indiafoodnetwork.in</t>
        </is>
      </c>
      <c r="B239163" t="n">
        <v>142</v>
      </c>
    </row>
    <row r="239164">
      <c r="A239164" t="inlineStr">
        <is>
          <t>rykon.ca</t>
        </is>
      </c>
      <c r="B239164" t="n">
        <v>142</v>
      </c>
    </row>
    <row r="239165">
      <c r="A239165" t="inlineStr">
        <is>
          <t>www.gwarlingo.com</t>
        </is>
      </c>
      <c r="B239165" t="n">
        <v>142</v>
      </c>
    </row>
    <row r="239166">
      <c r="A239166" t="inlineStr">
        <is>
          <t>848176.smushcdn.com</t>
        </is>
      </c>
      <c r="B239166" t="n">
        <v>142</v>
      </c>
    </row>
    <row r="239167">
      <c r="A239167" t="inlineStr">
        <is>
          <t>www.doltonehouse.com.au</t>
        </is>
      </c>
      <c r="B239167" t="n">
        <v>142</v>
      </c>
    </row>
    <row r="239168">
      <c r="A239168" t="inlineStr">
        <is>
          <t>crazywhiskers.com</t>
        </is>
      </c>
      <c r="B239168" t="n">
        <v>142</v>
      </c>
    </row>
    <row r="239169">
      <c r="A239169" t="inlineStr">
        <is>
          <t>nobaproject.com</t>
        </is>
      </c>
      <c r="B239169" t="n">
        <v>142</v>
      </c>
    </row>
    <row r="239170">
      <c r="A239170" t="inlineStr">
        <is>
          <t>dcwidow.com</t>
        </is>
      </c>
      <c r="B239170" t="n">
        <v>142</v>
      </c>
    </row>
    <row r="239171">
      <c r="A239171" t="inlineStr">
        <is>
          <t>download.vikidia.org</t>
        </is>
      </c>
      <c r="B239171" t="n">
        <v>142</v>
      </c>
    </row>
    <row r="239172">
      <c r="A239172" t="inlineStr">
        <is>
          <t>electricroad.co.uk</t>
        </is>
      </c>
      <c r="B239172" t="n">
        <v>142</v>
      </c>
    </row>
    <row r="239173">
      <c r="A239173" t="inlineStr">
        <is>
          <t>ospe.on.ca</t>
        </is>
      </c>
      <c r="B239173" t="n">
        <v>142</v>
      </c>
    </row>
    <row r="239174">
      <c r="A239174" t="inlineStr">
        <is>
          <t>www.eatsleepliveherefordshire.co.uk</t>
        </is>
      </c>
      <c r="B239174" t="n">
        <v>142</v>
      </c>
    </row>
    <row r="239175">
      <c r="A239175" t="inlineStr">
        <is>
          <t>vegor.wpengine.com</t>
        </is>
      </c>
      <c r="B239175" t="n">
        <v>142</v>
      </c>
    </row>
    <row r="239176">
      <c r="A239176" t="inlineStr">
        <is>
          <t>www.science-art.com</t>
        </is>
      </c>
      <c r="B239176" t="n">
        <v>142</v>
      </c>
    </row>
    <row r="239177">
      <c r="A239177" t="inlineStr">
        <is>
          <t>emergingmagazine.files.wordpress.com</t>
        </is>
      </c>
      <c r="B239177" t="n">
        <v>142</v>
      </c>
    </row>
    <row r="239178">
      <c r="A239178" t="inlineStr">
        <is>
          <t>www.raypec.k12.mo.us</t>
        </is>
      </c>
      <c r="B239178" t="n">
        <v>142</v>
      </c>
    </row>
    <row r="239179">
      <c r="A239179" t="inlineStr">
        <is>
          <t>www.randomrepublika.com</t>
        </is>
      </c>
      <c r="B239179" t="n">
        <v>142</v>
      </c>
    </row>
    <row r="239180">
      <c r="A239180" t="inlineStr">
        <is>
          <t>africafrique.com</t>
        </is>
      </c>
      <c r="B239180" t="n">
        <v>142</v>
      </c>
    </row>
    <row r="239181">
      <c r="A239181" t="inlineStr">
        <is>
          <t>quicktake.files.wordpress.com</t>
        </is>
      </c>
      <c r="B239181" t="n">
        <v>142</v>
      </c>
    </row>
    <row r="239182">
      <c r="A239182" t="inlineStr">
        <is>
          <t>babyccinokids.com</t>
        </is>
      </c>
      <c r="B239182" t="n">
        <v>142</v>
      </c>
    </row>
    <row r="239183">
      <c r="A239183" t="inlineStr">
        <is>
          <t>apple101.com.my</t>
        </is>
      </c>
      <c r="B239183" t="n">
        <v>142</v>
      </c>
    </row>
    <row r="239184">
      <c r="A239184" t="inlineStr">
        <is>
          <t>themomtrotter.com</t>
        </is>
      </c>
      <c r="B239184" t="n">
        <v>142</v>
      </c>
    </row>
    <row r="239185">
      <c r="A239185" t="inlineStr">
        <is>
          <t>www.usfa.fema.gov</t>
        </is>
      </c>
      <c r="B239185" t="n">
        <v>142</v>
      </c>
    </row>
    <row r="239186">
      <c r="A239186" t="inlineStr">
        <is>
          <t>typicallytopical.com</t>
        </is>
      </c>
      <c r="B239186" t="n">
        <v>142</v>
      </c>
    </row>
    <row r="239187">
      <c r="A239187" t="inlineStr">
        <is>
          <t>ireckonthat.files.wordpress.com</t>
        </is>
      </c>
      <c r="B239187" t="n">
        <v>142</v>
      </c>
    </row>
    <row r="239188">
      <c r="A239188" t="inlineStr">
        <is>
          <t>www.detroittheater.org</t>
        </is>
      </c>
      <c r="B239188" t="n">
        <v>142</v>
      </c>
    </row>
    <row r="239189">
      <c r="A239189" t="inlineStr">
        <is>
          <t>www.winebusiness.com</t>
        </is>
      </c>
      <c r="B239189" t="n">
        <v>142</v>
      </c>
    </row>
    <row r="239190">
      <c r="A239190" t="inlineStr">
        <is>
          <t>collegehelmetstore.com</t>
        </is>
      </c>
      <c r="B239190" t="n">
        <v>142</v>
      </c>
    </row>
    <row r="239191">
      <c r="A239191" t="inlineStr">
        <is>
          <t>www.carterjonas.co.uk</t>
        </is>
      </c>
      <c r="B239191" t="n">
        <v>142</v>
      </c>
    </row>
    <row r="239192">
      <c r="A239192" t="inlineStr">
        <is>
          <t>www.thedogfiles.com</t>
        </is>
      </c>
      <c r="B239192" t="n">
        <v>142</v>
      </c>
    </row>
    <row r="239193">
      <c r="A239193" t="inlineStr">
        <is>
          <t>www.iconiclady.com</t>
        </is>
      </c>
      <c r="B239193" t="n">
        <v>142</v>
      </c>
    </row>
    <row r="239194">
      <c r="A239194" t="inlineStr">
        <is>
          <t>www.synapseresults.com</t>
        </is>
      </c>
      <c r="B239194" t="n">
        <v>142</v>
      </c>
    </row>
    <row r="239195">
      <c r="A239195" t="inlineStr">
        <is>
          <t>mobile.eatyourworld.com</t>
        </is>
      </c>
      <c r="B239195" t="n">
        <v>142</v>
      </c>
    </row>
    <row r="239196">
      <c r="A239196" t="inlineStr">
        <is>
          <t>5b0988e595225.cdn.sohucs.com</t>
        </is>
      </c>
      <c r="B239196" t="n">
        <v>142</v>
      </c>
    </row>
    <row r="239197">
      <c r="A239197" t="inlineStr">
        <is>
          <t>festivalspei.com</t>
        </is>
      </c>
      <c r="B239197" t="n">
        <v>142</v>
      </c>
    </row>
    <row r="239198">
      <c r="A239198" t="inlineStr">
        <is>
          <t>www.giga-music.de</t>
        </is>
      </c>
      <c r="B239198" t="n">
        <v>142</v>
      </c>
    </row>
    <row r="239199">
      <c r="A239199" t="inlineStr">
        <is>
          <t>orico.me</t>
        </is>
      </c>
      <c r="B239199" t="n">
        <v>142</v>
      </c>
    </row>
    <row r="239200">
      <c r="A239200" t="inlineStr">
        <is>
          <t>www.tomscatch.com</t>
        </is>
      </c>
      <c r="B239200" t="n">
        <v>142</v>
      </c>
    </row>
    <row r="239201">
      <c r="A239201" t="inlineStr">
        <is>
          <t>www.marinebusinessworld.com</t>
        </is>
      </c>
      <c r="B239201" t="n">
        <v>142</v>
      </c>
    </row>
    <row r="239202">
      <c r="A239202" t="inlineStr">
        <is>
          <t>sheamagazine.com</t>
        </is>
      </c>
      <c r="B239202" t="n">
        <v>142</v>
      </c>
    </row>
    <row r="239203">
      <c r="A239203" t="inlineStr">
        <is>
          <t>www.coolwallart.com</t>
        </is>
      </c>
      <c r="B239203" t="n">
        <v>142</v>
      </c>
    </row>
    <row r="239204">
      <c r="A239204" t="inlineStr">
        <is>
          <t>www.kdplayground.com</t>
        </is>
      </c>
      <c r="B239204" t="n">
        <v>142</v>
      </c>
    </row>
    <row r="239205">
      <c r="A239205" t="inlineStr">
        <is>
          <t>lenovo.polsoft.pl</t>
        </is>
      </c>
      <c r="B239205" t="n">
        <v>142</v>
      </c>
    </row>
    <row r="239206">
      <c r="A239206" t="inlineStr">
        <is>
          <t>www.opendoorsusa.org</t>
        </is>
      </c>
      <c r="B239206" t="n">
        <v>142</v>
      </c>
    </row>
    <row r="239207">
      <c r="A239207" t="inlineStr">
        <is>
          <t>www.hairdressing.uk</t>
        </is>
      </c>
      <c r="B239207" t="n">
        <v>142</v>
      </c>
    </row>
    <row r="239208">
      <c r="A239208" t="inlineStr">
        <is>
          <t>watchesproduct.com</t>
        </is>
      </c>
      <c r="B239208" t="n">
        <v>142</v>
      </c>
    </row>
    <row r="239209">
      <c r="A239209" t="inlineStr">
        <is>
          <t>www.tutevilla.org</t>
        </is>
      </c>
      <c r="B239209" t="n">
        <v>142</v>
      </c>
    </row>
    <row r="239210">
      <c r="A239210" t="inlineStr">
        <is>
          <t>www.skywoodstudio.com</t>
        </is>
      </c>
      <c r="B239210" t="n">
        <v>142</v>
      </c>
    </row>
    <row r="239211">
      <c r="A239211" t="inlineStr">
        <is>
          <t>static.rank-bank.com.s3-website-eu-west-1.amazonaws.com</t>
        </is>
      </c>
      <c r="B239211" t="n">
        <v>142</v>
      </c>
    </row>
    <row r="239212">
      <c r="A239212" t="inlineStr">
        <is>
          <t>www.myclassykitchen.com</t>
        </is>
      </c>
      <c r="B239212" t="n">
        <v>142</v>
      </c>
    </row>
    <row r="239213">
      <c r="A239213" t="inlineStr">
        <is>
          <t>corkwing.co.uk</t>
        </is>
      </c>
      <c r="B239213" t="n">
        <v>142</v>
      </c>
    </row>
    <row r="239214">
      <c r="A239214" t="inlineStr">
        <is>
          <t>www.managingip.com</t>
        </is>
      </c>
      <c r="B239214" t="n">
        <v>142</v>
      </c>
    </row>
    <row r="239215">
      <c r="A239215" t="inlineStr">
        <is>
          <t>bestreviewof.com</t>
        </is>
      </c>
      <c r="B239215" t="n">
        <v>142</v>
      </c>
    </row>
    <row r="239216">
      <c r="A239216" t="inlineStr">
        <is>
          <t>www.goettinger-tageblatt.de</t>
        </is>
      </c>
      <c r="B239216" t="n">
        <v>142</v>
      </c>
    </row>
    <row r="239217">
      <c r="A239217" t="inlineStr">
        <is>
          <t>cdn.automote.co.nz</t>
        </is>
      </c>
      <c r="B239217" t="n">
        <v>142</v>
      </c>
    </row>
    <row r="239218">
      <c r="A239218" t="inlineStr">
        <is>
          <t>alidunnell.files.wordpress.com</t>
        </is>
      </c>
      <c r="B239218" t="n">
        <v>142</v>
      </c>
    </row>
    <row r="239219">
      <c r="A239219" t="inlineStr">
        <is>
          <t>teluguz.com</t>
        </is>
      </c>
      <c r="B239219" t="n">
        <v>142</v>
      </c>
    </row>
    <row r="239220">
      <c r="A239220" t="inlineStr">
        <is>
          <t>www.liwts.org</t>
        </is>
      </c>
      <c r="B239220" t="n">
        <v>142</v>
      </c>
    </row>
    <row r="239221">
      <c r="A239221" t="inlineStr">
        <is>
          <t>www.gowercroft.co.uk</t>
        </is>
      </c>
      <c r="B239221" t="n">
        <v>142</v>
      </c>
    </row>
    <row r="239222">
      <c r="A239222" t="inlineStr">
        <is>
          <t>maestral-travel.net</t>
        </is>
      </c>
      <c r="B239222" t="n">
        <v>142</v>
      </c>
    </row>
    <row r="239223">
      <c r="A239223" t="inlineStr">
        <is>
          <t>www.isupworld.com</t>
        </is>
      </c>
      <c r="B239223" t="n">
        <v>142</v>
      </c>
    </row>
    <row r="239224">
      <c r="A239224" t="inlineStr">
        <is>
          <t>intl-blog.imgix.net</t>
        </is>
      </c>
      <c r="B239224" t="n">
        <v>142</v>
      </c>
    </row>
    <row r="239225">
      <c r="A239225" t="inlineStr">
        <is>
          <t>www.newsmaritime.com</t>
        </is>
      </c>
      <c r="B239225" t="n">
        <v>142</v>
      </c>
    </row>
    <row r="239226">
      <c r="A239226" t="inlineStr">
        <is>
          <t>www.universeguide.com</t>
        </is>
      </c>
      <c r="B239226" t="n">
        <v>142</v>
      </c>
    </row>
    <row r="239227">
      <c r="A239227" t="inlineStr">
        <is>
          <t>evenues.com</t>
        </is>
      </c>
      <c r="B239227" t="n">
        <v>142</v>
      </c>
    </row>
    <row r="239228">
      <c r="A239228" t="inlineStr">
        <is>
          <t>africalaunchpad.com</t>
        </is>
      </c>
      <c r="B239228" t="n">
        <v>142</v>
      </c>
    </row>
    <row r="239229">
      <c r="A239229" t="inlineStr">
        <is>
          <t>www.exploredevon.info</t>
        </is>
      </c>
      <c r="B239229" t="n">
        <v>142</v>
      </c>
    </row>
    <row r="239230">
      <c r="A239230" t="inlineStr">
        <is>
          <t>www.thejudyroom.com</t>
        </is>
      </c>
      <c r="B239230" t="n">
        <v>142</v>
      </c>
    </row>
    <row r="239231">
      <c r="A239231" t="inlineStr">
        <is>
          <t>www.superheldenkino.de</t>
        </is>
      </c>
      <c r="B239231" t="n">
        <v>142</v>
      </c>
    </row>
    <row r="239232">
      <c r="A239232" t="inlineStr">
        <is>
          <t>itsaschmahlworld.files.wordpress.com</t>
        </is>
      </c>
      <c r="B239232" t="n">
        <v>142</v>
      </c>
    </row>
    <row r="239233">
      <c r="A239233" t="inlineStr">
        <is>
          <t>www.xboxracer.com</t>
        </is>
      </c>
      <c r="B239233" t="n">
        <v>142</v>
      </c>
    </row>
    <row r="239234">
      <c r="A239234" t="inlineStr">
        <is>
          <t>theacademyadvocate.com</t>
        </is>
      </c>
      <c r="B239234" t="n">
        <v>142</v>
      </c>
    </row>
    <row r="239235">
      <c r="A239235" t="inlineStr">
        <is>
          <t>blogs.managementconcepts.com</t>
        </is>
      </c>
      <c r="B239235" t="n">
        <v>142</v>
      </c>
    </row>
    <row r="239236">
      <c r="A239236" t="inlineStr">
        <is>
          <t>myfarmlife.com</t>
        </is>
      </c>
      <c r="B239236" t="n">
        <v>142</v>
      </c>
    </row>
    <row r="239237">
      <c r="A239237" t="inlineStr">
        <is>
          <t>images.apps.umt.edu</t>
        </is>
      </c>
      <c r="B239237" t="n">
        <v>142</v>
      </c>
    </row>
    <row r="239238">
      <c r="A239238" t="inlineStr">
        <is>
          <t>www.seascapetours.com</t>
        </is>
      </c>
      <c r="B239238" t="n">
        <v>142</v>
      </c>
    </row>
    <row r="239239">
      <c r="A239239" t="inlineStr">
        <is>
          <t>m.addictionstoday.com</t>
        </is>
      </c>
      <c r="B239239" t="n">
        <v>142</v>
      </c>
    </row>
    <row r="239240">
      <c r="A239240" t="inlineStr">
        <is>
          <t>circleofdrink.com</t>
        </is>
      </c>
      <c r="B239240" t="n">
        <v>142</v>
      </c>
    </row>
    <row r="239241">
      <c r="A239241" t="inlineStr">
        <is>
          <t>usgolftv.com</t>
        </is>
      </c>
      <c r="B239241" t="n">
        <v>142</v>
      </c>
    </row>
    <row r="239242">
      <c r="A239242" t="inlineStr">
        <is>
          <t>northerncaliforniahikingtrails.com</t>
        </is>
      </c>
      <c r="B239242" t="n">
        <v>142</v>
      </c>
    </row>
    <row r="239243">
      <c r="A239243" t="inlineStr">
        <is>
          <t>hablr.com</t>
        </is>
      </c>
      <c r="B239243" t="n">
        <v>142</v>
      </c>
    </row>
    <row r="239244">
      <c r="A239244" t="inlineStr">
        <is>
          <t>www.alternate.fr</t>
        </is>
      </c>
      <c r="B239244" t="n">
        <v>142</v>
      </c>
    </row>
    <row r="239245">
      <c r="A239245" t="inlineStr">
        <is>
          <t>niftyreads.com</t>
        </is>
      </c>
      <c r="B239245" t="n">
        <v>142</v>
      </c>
    </row>
    <row r="239246">
      <c r="A239246" t="inlineStr">
        <is>
          <t>www.lebensmittelzeitung.net</t>
        </is>
      </c>
      <c r="B239246" t="n">
        <v>142</v>
      </c>
    </row>
    <row r="239247">
      <c r="A239247" t="inlineStr">
        <is>
          <t>summerglauwiki.ipage.com</t>
        </is>
      </c>
      <c r="B239247" t="n">
        <v>142</v>
      </c>
    </row>
    <row r="239248">
      <c r="A239248" t="inlineStr">
        <is>
          <t>organic4greenlivings.com</t>
        </is>
      </c>
      <c r="B239248" t="n">
        <v>142</v>
      </c>
    </row>
    <row r="239249">
      <c r="A239249" t="inlineStr">
        <is>
          <t>metaefficient.com</t>
        </is>
      </c>
      <c r="B239249" t="n">
        <v>142</v>
      </c>
    </row>
    <row r="239250">
      <c r="A239250" t="inlineStr">
        <is>
          <t>www.malmesbury.co.uk</t>
        </is>
      </c>
      <c r="B239250" t="n">
        <v>142</v>
      </c>
    </row>
    <row r="239251">
      <c r="A239251" t="inlineStr">
        <is>
          <t>hottestbloggers.files.wordpress.com</t>
        </is>
      </c>
      <c r="B239251" t="n">
        <v>142</v>
      </c>
    </row>
    <row r="239252">
      <c r="A239252" t="inlineStr">
        <is>
          <t>cityloftslondon.com</t>
        </is>
      </c>
      <c r="B239252" t="n">
        <v>142</v>
      </c>
    </row>
    <row r="239253">
      <c r="A239253" t="inlineStr">
        <is>
          <t>space4games.com</t>
        </is>
      </c>
      <c r="B239253" t="n">
        <v>142</v>
      </c>
    </row>
    <row r="239254">
      <c r="A239254" t="inlineStr">
        <is>
          <t>assets.henryusa.com</t>
        </is>
      </c>
      <c r="B239254" t="n">
        <v>142</v>
      </c>
    </row>
    <row r="239255">
      <c r="A239255" t="inlineStr">
        <is>
          <t>i1.zenworks.online</t>
        </is>
      </c>
      <c r="B239255" t="n">
        <v>142</v>
      </c>
    </row>
    <row r="239256">
      <c r="A239256" t="inlineStr">
        <is>
          <t>mytourduglobe.com</t>
        </is>
      </c>
      <c r="B239256" t="n">
        <v>142</v>
      </c>
    </row>
    <row r="239257">
      <c r="A239257" t="inlineStr">
        <is>
          <t>all2door.com</t>
        </is>
      </c>
      <c r="B239257" t="n">
        <v>142</v>
      </c>
    </row>
    <row r="239258">
      <c r="A239258" t="inlineStr">
        <is>
          <t>www.kempelektroniksshop.nl</t>
        </is>
      </c>
      <c r="B239258" t="n">
        <v>142</v>
      </c>
    </row>
    <row r="239259">
      <c r="A239259" t="inlineStr">
        <is>
          <t>blog.aidocar.com</t>
        </is>
      </c>
      <c r="B239259" t="n">
        <v>142</v>
      </c>
    </row>
    <row r="239260">
      <c r="A239260" t="inlineStr">
        <is>
          <t>hdliveextra-a.akamaihd.net</t>
        </is>
      </c>
      <c r="B239260" t="n">
        <v>142</v>
      </c>
    </row>
    <row r="239261">
      <c r="A239261" t="inlineStr">
        <is>
          <t>www.healthmarkets.com</t>
        </is>
      </c>
      <c r="B239261" t="n">
        <v>142</v>
      </c>
    </row>
    <row r="239262">
      <c r="A239262" t="inlineStr">
        <is>
          <t>shoutfactory-productionsite.s3.amazonaws.com</t>
        </is>
      </c>
      <c r="B239262" t="n">
        <v>142</v>
      </c>
    </row>
    <row r="239263">
      <c r="A239263" t="inlineStr">
        <is>
          <t>www.creativeswall.com</t>
        </is>
      </c>
      <c r="B239263" t="n">
        <v>142</v>
      </c>
    </row>
    <row r="239264">
      <c r="A239264" t="inlineStr">
        <is>
          <t>monicavinader1.d3r-cdn.com</t>
        </is>
      </c>
      <c r="B239264" t="n">
        <v>142</v>
      </c>
    </row>
    <row r="239265">
      <c r="A239265" t="inlineStr">
        <is>
          <t>www.dvorsons.com</t>
        </is>
      </c>
      <c r="B239265" t="n">
        <v>142</v>
      </c>
    </row>
    <row r="239266">
      <c r="A239266" t="inlineStr">
        <is>
          <t>boligcious.dk</t>
        </is>
      </c>
      <c r="B239266" t="n">
        <v>142</v>
      </c>
    </row>
    <row r="239267">
      <c r="A239267" t="inlineStr">
        <is>
          <t>the24hoursnews.com</t>
        </is>
      </c>
      <c r="B239267" t="n">
        <v>142</v>
      </c>
    </row>
    <row r="239268">
      <c r="A239268" t="inlineStr">
        <is>
          <t>www.firstcrush.co</t>
        </is>
      </c>
      <c r="B239268" t="n">
        <v>142</v>
      </c>
    </row>
    <row r="239269">
      <c r="A239269" t="inlineStr">
        <is>
          <t>www.restaurantcateringsoftware.com</t>
        </is>
      </c>
      <c r="B239269" t="n">
        <v>142</v>
      </c>
    </row>
    <row r="239270">
      <c r="A239270" t="inlineStr">
        <is>
          <t>frayedpassport.com</t>
        </is>
      </c>
      <c r="B239270" t="n">
        <v>142</v>
      </c>
    </row>
    <row r="239271">
      <c r="A239271" t="inlineStr">
        <is>
          <t>craftincaly.files.wordpress.com</t>
        </is>
      </c>
      <c r="B239271" t="n">
        <v>142</v>
      </c>
    </row>
    <row r="239272">
      <c r="A239272" t="inlineStr">
        <is>
          <t>www.99sqft.com</t>
        </is>
      </c>
      <c r="B239272" t="n">
        <v>142</v>
      </c>
    </row>
    <row r="239273">
      <c r="A239273" t="inlineStr">
        <is>
          <t>www.guidebits.com</t>
        </is>
      </c>
      <c r="B239273" t="n">
        <v>142</v>
      </c>
    </row>
    <row r="239274">
      <c r="A239274" t="inlineStr">
        <is>
          <t>blog.royercorp.com</t>
        </is>
      </c>
      <c r="B239274" t="n">
        <v>142</v>
      </c>
    </row>
    <row r="239275">
      <c r="A239275" t="inlineStr">
        <is>
          <t>welectronics.com</t>
        </is>
      </c>
      <c r="B239275" t="n">
        <v>142</v>
      </c>
    </row>
    <row r="239276">
      <c r="A239276" t="inlineStr">
        <is>
          <t>nintheorist.files.wordpress.com</t>
        </is>
      </c>
      <c r="B239276" t="n">
        <v>142</v>
      </c>
    </row>
    <row r="239277">
      <c r="A239277" t="inlineStr">
        <is>
          <t>www.parcl.com</t>
        </is>
      </c>
      <c r="B239277" t="n">
        <v>142</v>
      </c>
    </row>
    <row r="239278">
      <c r="A239278" t="inlineStr">
        <is>
          <t>londongrip.co.uk</t>
        </is>
      </c>
      <c r="B239278" t="n">
        <v>142</v>
      </c>
    </row>
    <row r="239279">
      <c r="A239279" t="inlineStr">
        <is>
          <t>blog.gemalto.com</t>
        </is>
      </c>
      <c r="B239279" t="n">
        <v>142</v>
      </c>
    </row>
    <row r="239280">
      <c r="A239280" t="inlineStr">
        <is>
          <t>fastandclean.org</t>
        </is>
      </c>
      <c r="B239280" t="n">
        <v>142</v>
      </c>
    </row>
    <row r="239281">
      <c r="A239281" t="inlineStr">
        <is>
          <t>alias.erdorin.org</t>
        </is>
      </c>
      <c r="B239281" t="n">
        <v>142</v>
      </c>
    </row>
    <row r="239282">
      <c r="A239282" t="inlineStr">
        <is>
          <t>www.gadgetdoor.com</t>
        </is>
      </c>
      <c r="B239282" t="n">
        <v>142</v>
      </c>
    </row>
    <row r="239283">
      <c r="A239283" t="inlineStr">
        <is>
          <t>kenyaprime.com</t>
        </is>
      </c>
      <c r="B239283" t="n">
        <v>142</v>
      </c>
    </row>
    <row r="239284">
      <c r="A239284" t="inlineStr">
        <is>
          <t>www.sheerwaterglass.co.uk</t>
        </is>
      </c>
      <c r="B239284" t="n">
        <v>142</v>
      </c>
    </row>
    <row r="239285">
      <c r="A239285" t="inlineStr">
        <is>
          <t>selfmadecrew.de</t>
        </is>
      </c>
      <c r="B239285" t="n">
        <v>142</v>
      </c>
    </row>
    <row r="239286">
      <c r="A239286" t="inlineStr">
        <is>
          <t>store.tokyostyle.co.jp</t>
        </is>
      </c>
      <c r="B239286" t="n">
        <v>142</v>
      </c>
    </row>
    <row r="239287">
      <c r="A239287" t="inlineStr">
        <is>
          <t>www.toool.ru</t>
        </is>
      </c>
      <c r="B239287" t="n">
        <v>142</v>
      </c>
    </row>
    <row r="239288">
      <c r="A239288" t="inlineStr">
        <is>
          <t>assets.illumina.com</t>
        </is>
      </c>
      <c r="B239288" t="n">
        <v>142</v>
      </c>
    </row>
    <row r="239289">
      <c r="A239289" t="inlineStr">
        <is>
          <t>www.opromouthguards.com</t>
        </is>
      </c>
      <c r="B239289" t="n">
        <v>142</v>
      </c>
    </row>
    <row r="239290">
      <c r="A239290" t="inlineStr">
        <is>
          <t>photosfoodandfun.com</t>
        </is>
      </c>
      <c r="B239290" t="n">
        <v>142</v>
      </c>
    </row>
    <row r="239291">
      <c r="A239291" t="inlineStr">
        <is>
          <t>biyografi.info</t>
        </is>
      </c>
      <c r="B239291" t="n">
        <v>142</v>
      </c>
    </row>
    <row r="239292">
      <c r="A239292" t="inlineStr">
        <is>
          <t>www.cassiesonline.co.uk</t>
        </is>
      </c>
      <c r="B239292" t="n">
        <v>142</v>
      </c>
    </row>
    <row r="239293">
      <c r="A239293" t="inlineStr">
        <is>
          <t>www.skees.org</t>
        </is>
      </c>
      <c r="B239293" t="n">
        <v>142</v>
      </c>
    </row>
    <row r="239294">
      <c r="A239294" t="inlineStr">
        <is>
          <t>d2bdajp6uyjvea.cloudfront.net</t>
        </is>
      </c>
      <c r="B239294" t="n">
        <v>142</v>
      </c>
    </row>
    <row r="239295">
      <c r="A239295" t="inlineStr">
        <is>
          <t>kablazes.com</t>
        </is>
      </c>
      <c r="B239295" t="n">
        <v>142</v>
      </c>
    </row>
    <row r="239296">
      <c r="A239296" t="inlineStr">
        <is>
          <t>therecord.media</t>
        </is>
      </c>
      <c r="B239296" t="n">
        <v>142</v>
      </c>
    </row>
    <row r="239297">
      <c r="A239297" t="inlineStr">
        <is>
          <t>farenet.org</t>
        </is>
      </c>
      <c r="B239297" t="n">
        <v>142</v>
      </c>
    </row>
    <row r="239298">
      <c r="A239298" t="inlineStr">
        <is>
          <t>www.reginashoes.com</t>
        </is>
      </c>
      <c r="B239298" t="n">
        <v>142</v>
      </c>
    </row>
    <row r="239299">
      <c r="A239299" t="inlineStr">
        <is>
          <t>faceinews.com</t>
        </is>
      </c>
      <c r="B239299" t="n">
        <v>142</v>
      </c>
    </row>
    <row r="239300">
      <c r="A239300" t="inlineStr">
        <is>
          <t>ilikesqldata.com</t>
        </is>
      </c>
      <c r="B239300" t="n">
        <v>142</v>
      </c>
    </row>
    <row r="239301">
      <c r="A239301" t="inlineStr">
        <is>
          <t>www.unieuro.it</t>
        </is>
      </c>
      <c r="B239301" t="n">
        <v>142</v>
      </c>
    </row>
    <row r="239302">
      <c r="A239302" t="inlineStr">
        <is>
          <t>www.EyeglassesDepot.com</t>
        </is>
      </c>
      <c r="B239302" t="n">
        <v>142</v>
      </c>
    </row>
    <row r="239303">
      <c r="A239303" t="inlineStr">
        <is>
          <t>www.fusioninformatics.com</t>
        </is>
      </c>
      <c r="B239303" t="n">
        <v>142</v>
      </c>
    </row>
    <row r="239304">
      <c r="A239304" t="inlineStr">
        <is>
          <t>mediamodifier.com</t>
        </is>
      </c>
      <c r="B239304" t="n">
        <v>142</v>
      </c>
    </row>
    <row r="239305">
      <c r="A239305" t="inlineStr">
        <is>
          <t>www.microbrewerysystem.com</t>
        </is>
      </c>
      <c r="B239305" t="n">
        <v>142</v>
      </c>
    </row>
    <row r="239306">
      <c r="A239306" t="inlineStr">
        <is>
          <t>www.visitisleofman.com</t>
        </is>
      </c>
      <c r="B239306" t="n">
        <v>142</v>
      </c>
    </row>
    <row r="239307">
      <c r="A239307" t="inlineStr">
        <is>
          <t>secpral.ro</t>
        </is>
      </c>
      <c r="B239307" t="n">
        <v>142</v>
      </c>
    </row>
    <row r="239308">
      <c r="A239308" t="inlineStr">
        <is>
          <t>amiamour.com</t>
        </is>
      </c>
      <c r="B239308" t="n">
        <v>142</v>
      </c>
    </row>
    <row r="239309">
      <c r="A239309" t="inlineStr">
        <is>
          <t>wordpuncher.com</t>
        </is>
      </c>
      <c r="B239309" t="n">
        <v>142</v>
      </c>
    </row>
    <row r="239310">
      <c r="A239310" t="inlineStr">
        <is>
          <t>southwestmarquees.co.uk</t>
        </is>
      </c>
      <c r="B239310" t="n">
        <v>142</v>
      </c>
    </row>
    <row r="239311">
      <c r="A239311" t="inlineStr">
        <is>
          <t>en.flowercampings.com</t>
        </is>
      </c>
      <c r="B239311" t="n">
        <v>142</v>
      </c>
    </row>
    <row r="239312">
      <c r="A239312" t="inlineStr">
        <is>
          <t>maraiscarin.files.wordpress.com</t>
        </is>
      </c>
      <c r="B239312" t="n">
        <v>142</v>
      </c>
    </row>
    <row r="239313">
      <c r="A239313" t="inlineStr">
        <is>
          <t>www.lucyallan.com</t>
        </is>
      </c>
      <c r="B239313" t="n">
        <v>142</v>
      </c>
    </row>
    <row r="239314">
      <c r="A239314" t="inlineStr">
        <is>
          <t>birdsofnepal.files.wordpress.com</t>
        </is>
      </c>
      <c r="B239314" t="n">
        <v>142</v>
      </c>
    </row>
    <row r="239315">
      <c r="A239315" t="inlineStr">
        <is>
          <t>filmcontact.com</t>
        </is>
      </c>
      <c r="B239315" t="n">
        <v>142</v>
      </c>
    </row>
    <row r="239316">
      <c r="A239316" t="inlineStr">
        <is>
          <t>whatwillmatter.com</t>
        </is>
      </c>
      <c r="B239316" t="n">
        <v>142</v>
      </c>
    </row>
    <row r="239317">
      <c r="A239317" t="inlineStr">
        <is>
          <t>www.americanoutlet.xyz</t>
        </is>
      </c>
      <c r="B239317" t="n">
        <v>142</v>
      </c>
    </row>
    <row r="239318">
      <c r="A239318" t="inlineStr">
        <is>
          <t>origin.the-afc.com</t>
        </is>
      </c>
      <c r="B239318" t="n">
        <v>142</v>
      </c>
    </row>
    <row r="239319">
      <c r="A239319" t="inlineStr">
        <is>
          <t>whsjohnnygreen.org</t>
        </is>
      </c>
      <c r="B239319" t="n">
        <v>142</v>
      </c>
    </row>
    <row r="239320">
      <c r="A239320" t="inlineStr">
        <is>
          <t>img4807.weyesimg.com</t>
        </is>
      </c>
      <c r="B239320" t="n">
        <v>142</v>
      </c>
    </row>
    <row r="239321">
      <c r="A239321" t="inlineStr">
        <is>
          <t>www.rebounderz.com</t>
        </is>
      </c>
      <c r="B239321" t="n">
        <v>142</v>
      </c>
    </row>
    <row r="239322">
      <c r="A239322" t="inlineStr">
        <is>
          <t>www.scientia.global</t>
        </is>
      </c>
      <c r="B239322" t="n">
        <v>142</v>
      </c>
    </row>
    <row r="239323">
      <c r="A239323" t="inlineStr">
        <is>
          <t>palosverdessource.com</t>
        </is>
      </c>
      <c r="B239323" t="n">
        <v>142</v>
      </c>
    </row>
    <row r="239324">
      <c r="A239324" t="inlineStr">
        <is>
          <t>www.hardysofkilkeel.co.uk</t>
        </is>
      </c>
      <c r="B239324" t="n">
        <v>142</v>
      </c>
    </row>
    <row r="239325">
      <c r="A239325" t="inlineStr">
        <is>
          <t>www.pandorasjewelry.ca</t>
        </is>
      </c>
      <c r="B239325" t="n">
        <v>142</v>
      </c>
    </row>
    <row r="239326">
      <c r="A239326" t="inlineStr">
        <is>
          <t>brittskrabanek.files.wordpress.com</t>
        </is>
      </c>
      <c r="B239326" t="n">
        <v>142</v>
      </c>
    </row>
    <row r="239327">
      <c r="A239327" t="inlineStr">
        <is>
          <t>www.onu.edu</t>
        </is>
      </c>
      <c r="B239327" t="n">
        <v>142</v>
      </c>
    </row>
    <row r="239328">
      <c r="A239328" t="inlineStr">
        <is>
          <t>www.tourisme93.com</t>
        </is>
      </c>
      <c r="B239328" t="n">
        <v>142</v>
      </c>
    </row>
    <row r="239329">
      <c r="A239329" t="inlineStr">
        <is>
          <t>www.newmodelradio.sk</t>
        </is>
      </c>
      <c r="B239329" t="n">
        <v>142</v>
      </c>
    </row>
    <row r="239330">
      <c r="A239330" t="inlineStr">
        <is>
          <t>buvoice.com</t>
        </is>
      </c>
      <c r="B239330" t="n">
        <v>142</v>
      </c>
    </row>
    <row r="239331">
      <c r="A239331" t="inlineStr">
        <is>
          <t>www.protective-cases.co.uk</t>
        </is>
      </c>
      <c r="B239331" t="n">
        <v>142</v>
      </c>
    </row>
    <row r="239332">
      <c r="A239332" t="inlineStr">
        <is>
          <t>www.mintedpear.com</t>
        </is>
      </c>
      <c r="B239332" t="n">
        <v>142</v>
      </c>
    </row>
    <row r="239333">
      <c r="A239333" t="inlineStr">
        <is>
          <t>www.mbarendezvous.com</t>
        </is>
      </c>
      <c r="B239333" t="n">
        <v>142</v>
      </c>
    </row>
    <row r="239334">
      <c r="A239334" t="inlineStr">
        <is>
          <t>thesonoranlifestyle.files.wordpress.com</t>
        </is>
      </c>
      <c r="B239334" t="n">
        <v>142</v>
      </c>
    </row>
    <row r="239335">
      <c r="A239335" t="inlineStr">
        <is>
          <t>www.conservatoriesdirectmidlands.co.uk</t>
        </is>
      </c>
      <c r="B239335" t="n">
        <v>142</v>
      </c>
    </row>
    <row r="239336">
      <c r="A239336" t="inlineStr">
        <is>
          <t>gadgetguide.in</t>
        </is>
      </c>
      <c r="B239336" t="n">
        <v>142</v>
      </c>
    </row>
    <row r="239337">
      <c r="A239337" t="inlineStr">
        <is>
          <t>www.top-destination-choice-the-philippines.com</t>
        </is>
      </c>
      <c r="B239337" t="n">
        <v>142</v>
      </c>
    </row>
    <row r="239338">
      <c r="A239338" t="inlineStr">
        <is>
          <t>lancerledger.com</t>
        </is>
      </c>
      <c r="B239338" t="n">
        <v>142</v>
      </c>
    </row>
    <row r="239339">
      <c r="A239339" t="inlineStr">
        <is>
          <t>nashremodelingdenver.com</t>
        </is>
      </c>
      <c r="B239339" t="n">
        <v>142</v>
      </c>
    </row>
    <row r="239340">
      <c r="A239340" t="inlineStr">
        <is>
          <t>www.simpleconsign.com</t>
        </is>
      </c>
      <c r="B239340" t="n">
        <v>142</v>
      </c>
    </row>
    <row r="239341">
      <c r="A239341" t="inlineStr">
        <is>
          <t>www.britishgirlbakes.com</t>
        </is>
      </c>
      <c r="B239341" t="n">
        <v>142</v>
      </c>
    </row>
    <row r="239342">
      <c r="A239342" t="inlineStr">
        <is>
          <t>tscstatic.mtmarketing.com</t>
        </is>
      </c>
      <c r="B239342" t="n">
        <v>142</v>
      </c>
    </row>
    <row r="239343">
      <c r="A239343" t="inlineStr">
        <is>
          <t>magazine.camperonline.it</t>
        </is>
      </c>
      <c r="B239343" t="n">
        <v>142</v>
      </c>
    </row>
    <row r="239344">
      <c r="A239344" t="inlineStr">
        <is>
          <t>brothermobilesolutions.com</t>
        </is>
      </c>
      <c r="B239344" t="n">
        <v>142</v>
      </c>
    </row>
    <row r="239345">
      <c r="A239345" t="inlineStr">
        <is>
          <t>www.tripwire.com</t>
        </is>
      </c>
      <c r="B239345" t="n">
        <v>142</v>
      </c>
    </row>
    <row r="239346">
      <c r="A239346" t="inlineStr">
        <is>
          <t>boma.toursa.com</t>
        </is>
      </c>
      <c r="B239346" t="n">
        <v>142</v>
      </c>
    </row>
    <row r="239347">
      <c r="A239347" t="inlineStr">
        <is>
          <t>anishinabeknews.ca</t>
        </is>
      </c>
      <c r="B239347" t="n">
        <v>142</v>
      </c>
    </row>
    <row r="239348">
      <c r="A239348" t="inlineStr">
        <is>
          <t>fmacskasy.files.wordpress.com</t>
        </is>
      </c>
      <c r="B239348" t="n">
        <v>142</v>
      </c>
    </row>
    <row r="239349">
      <c r="A239349" t="inlineStr">
        <is>
          <t>fellsideprimary.co.uk</t>
        </is>
      </c>
      <c r="B239349" t="n">
        <v>142</v>
      </c>
    </row>
    <row r="239350">
      <c r="A239350" t="inlineStr">
        <is>
          <t>www.jesuscaritas.info</t>
        </is>
      </c>
      <c r="B239350" t="n">
        <v>142</v>
      </c>
    </row>
    <row r="239351">
      <c r="A239351" t="inlineStr">
        <is>
          <t>www.muscle-zone.pl</t>
        </is>
      </c>
      <c r="B239351" t="n">
        <v>142</v>
      </c>
    </row>
    <row r="239352">
      <c r="A239352" t="inlineStr">
        <is>
          <t>lapalmaisland.s3.amazonaws.com</t>
        </is>
      </c>
      <c r="B239352" t="n">
        <v>142</v>
      </c>
    </row>
    <row r="239353">
      <c r="A239353" t="inlineStr">
        <is>
          <t>pressedwordsat.files.wordpress.com</t>
        </is>
      </c>
      <c r="B239353" t="n">
        <v>142</v>
      </c>
    </row>
    <row r="239354">
      <c r="A239354" t="inlineStr">
        <is>
          <t>travelcay.com</t>
        </is>
      </c>
      <c r="B239354" t="n">
        <v>142</v>
      </c>
    </row>
    <row r="239355">
      <c r="A239355" t="inlineStr">
        <is>
          <t>www.largsandmillportnews.com</t>
        </is>
      </c>
      <c r="B239355" t="n">
        <v>142</v>
      </c>
    </row>
    <row r="239356">
      <c r="A239356" t="inlineStr">
        <is>
          <t>haikumages.files.wordpress.com</t>
        </is>
      </c>
      <c r="B239356" t="n">
        <v>142</v>
      </c>
    </row>
    <row r="239357">
      <c r="A239357" t="inlineStr">
        <is>
          <t>bestgpstech.com</t>
        </is>
      </c>
      <c r="B239357" t="n">
        <v>142</v>
      </c>
    </row>
    <row r="239358">
      <c r="A239358" t="inlineStr">
        <is>
          <t>www.yourfaceinourhands.com</t>
        </is>
      </c>
      <c r="B239358" t="n">
        <v>142</v>
      </c>
    </row>
    <row r="239359">
      <c r="A239359" t="inlineStr">
        <is>
          <t>droid-gamers.ru</t>
        </is>
      </c>
      <c r="B239359" t="n">
        <v>142</v>
      </c>
    </row>
    <row r="239360">
      <c r="A239360" t="inlineStr">
        <is>
          <t>www.abilenetx.gov</t>
        </is>
      </c>
      <c r="B239360" t="n">
        <v>142</v>
      </c>
    </row>
    <row r="239361">
      <c r="A239361" t="inlineStr">
        <is>
          <t>mickeyvacations.com</t>
        </is>
      </c>
      <c r="B239361" t="n">
        <v>142</v>
      </c>
    </row>
    <row r="239362">
      <c r="A239362" t="inlineStr">
        <is>
          <t>www.annabelleminerals.com</t>
        </is>
      </c>
      <c r="B239362" t="n">
        <v>142</v>
      </c>
    </row>
    <row r="239363">
      <c r="A239363" t="inlineStr">
        <is>
          <t>acriddle.com</t>
        </is>
      </c>
      <c r="B239363" t="n">
        <v>142</v>
      </c>
    </row>
    <row r="239364">
      <c r="A239364" t="inlineStr">
        <is>
          <t>gentlemantoker.com</t>
        </is>
      </c>
      <c r="B239364" t="n">
        <v>142</v>
      </c>
    </row>
    <row r="239365">
      <c r="A239365" t="inlineStr">
        <is>
          <t>vectorella.home.pl</t>
        </is>
      </c>
      <c r="B239365" t="n">
        <v>142</v>
      </c>
    </row>
    <row r="239366">
      <c r="A239366" t="inlineStr">
        <is>
          <t>thetoonplanet.com</t>
        </is>
      </c>
      <c r="B239366" t="n">
        <v>142</v>
      </c>
    </row>
    <row r="239367">
      <c r="A239367" t="inlineStr">
        <is>
          <t>www.brother.bg:443</t>
        </is>
      </c>
      <c r="B239367" t="n">
        <v>142</v>
      </c>
    </row>
    <row r="239368">
      <c r="A239368" t="inlineStr">
        <is>
          <t>nykeypad.files.wordpress.com</t>
        </is>
      </c>
      <c r="B239368" t="n">
        <v>142</v>
      </c>
    </row>
    <row r="239369">
      <c r="A239369" t="inlineStr">
        <is>
          <t>promo.intersec.net</t>
        </is>
      </c>
      <c r="B239369" t="n">
        <v>142</v>
      </c>
    </row>
    <row r="239370">
      <c r="A239370" t="inlineStr">
        <is>
          <t>scandimummy.com</t>
        </is>
      </c>
      <c r="B239370" t="n">
        <v>142</v>
      </c>
    </row>
    <row r="239371">
      <c r="A239371" t="inlineStr">
        <is>
          <t>bjs.scene7.com</t>
        </is>
      </c>
      <c r="B239371" t="n">
        <v>142</v>
      </c>
    </row>
    <row r="239372">
      <c r="A239372" t="inlineStr">
        <is>
          <t>proreviewbuzz.com</t>
        </is>
      </c>
      <c r="B239372" t="n">
        <v>142</v>
      </c>
    </row>
    <row r="239373">
      <c r="A239373" t="inlineStr">
        <is>
          <t>d2lqw1lgxtmxo.cloudfront.net</t>
        </is>
      </c>
      <c r="B239373" t="n">
        <v>142</v>
      </c>
    </row>
    <row r="239374">
      <c r="A239374" t="inlineStr">
        <is>
          <t>www.nimloknyc.com</t>
        </is>
      </c>
      <c r="B239374" t="n">
        <v>142</v>
      </c>
    </row>
    <row r="239375">
      <c r="A239375" t="inlineStr">
        <is>
          <t>www.indoorledlightbulb.com</t>
        </is>
      </c>
      <c r="B239375" t="n">
        <v>142</v>
      </c>
    </row>
    <row r="239376">
      <c r="A239376" t="inlineStr">
        <is>
          <t>ideascale.com</t>
        </is>
      </c>
      <c r="B239376" t="n">
        <v>142</v>
      </c>
    </row>
    <row r="239377">
      <c r="A239377" t="inlineStr">
        <is>
          <t>www.vipmay.com</t>
        </is>
      </c>
      <c r="B239377" t="n">
        <v>142</v>
      </c>
    </row>
    <row r="239378">
      <c r="A239378" t="inlineStr">
        <is>
          <t>www.business2sell.com</t>
        </is>
      </c>
      <c r="B239378" t="n">
        <v>142</v>
      </c>
    </row>
    <row r="239379">
      <c r="A239379" t="inlineStr">
        <is>
          <t>www.remodelingcontractornearme.com</t>
        </is>
      </c>
      <c r="B239379" t="n">
        <v>142</v>
      </c>
    </row>
    <row r="239380">
      <c r="A239380" t="inlineStr">
        <is>
          <t>www.thekingdom.com.au</t>
        </is>
      </c>
      <c r="B239380" t="n">
        <v>142</v>
      </c>
    </row>
    <row r="239381">
      <c r="A239381" t="inlineStr">
        <is>
          <t>www.internationalpropertiesinv.com</t>
        </is>
      </c>
      <c r="B239381" t="n">
        <v>142</v>
      </c>
    </row>
    <row r="239382">
      <c r="A239382" t="inlineStr">
        <is>
          <t>piquant.ie</t>
        </is>
      </c>
      <c r="B239382" t="n">
        <v>142</v>
      </c>
    </row>
    <row r="239383">
      <c r="A239383" t="inlineStr">
        <is>
          <t>www.grace-collection.com</t>
        </is>
      </c>
      <c r="B239383" t="n">
        <v>142</v>
      </c>
    </row>
    <row r="239384">
      <c r="A239384" t="inlineStr">
        <is>
          <t>hari.ca</t>
        </is>
      </c>
      <c r="B239384" t="n">
        <v>142</v>
      </c>
    </row>
    <row r="239385">
      <c r="A239385" t="inlineStr">
        <is>
          <t>www.discountlens.at</t>
        </is>
      </c>
      <c r="B239385" t="n">
        <v>142</v>
      </c>
    </row>
    <row r="239386">
      <c r="A239386" t="inlineStr">
        <is>
          <t>www.cm-labs.com</t>
        </is>
      </c>
      <c r="B239386" t="n">
        <v>142</v>
      </c>
    </row>
    <row r="239387">
      <c r="A239387" t="inlineStr">
        <is>
          <t>www.au.v3travel.com</t>
        </is>
      </c>
      <c r="B239387" t="n">
        <v>142</v>
      </c>
    </row>
    <row r="239388">
      <c r="A239388" t="inlineStr">
        <is>
          <t>placecreativecompany.com</t>
        </is>
      </c>
      <c r="B239388" t="n">
        <v>142</v>
      </c>
    </row>
    <row r="239389">
      <c r="A239389" t="inlineStr">
        <is>
          <t>haven.imgix.net</t>
        </is>
      </c>
      <c r="B239389" t="n">
        <v>142</v>
      </c>
    </row>
    <row r="239390">
      <c r="A239390" t="inlineStr">
        <is>
          <t>www.riverbed.com</t>
        </is>
      </c>
      <c r="B239390" t="n">
        <v>142</v>
      </c>
    </row>
    <row r="239391">
      <c r="A239391" t="inlineStr">
        <is>
          <t>www.igus.sg</t>
        </is>
      </c>
      <c r="B239391" t="n">
        <v>142</v>
      </c>
    </row>
    <row r="239392">
      <c r="A239392" t="inlineStr">
        <is>
          <t>www.indifoot.com</t>
        </is>
      </c>
      <c r="B239392" t="n">
        <v>142</v>
      </c>
    </row>
    <row r="239393">
      <c r="A239393" t="inlineStr">
        <is>
          <t>assets1.listeningpost.co.nz</t>
        </is>
      </c>
      <c r="B239393" t="n">
        <v>142</v>
      </c>
    </row>
    <row r="239394">
      <c r="A239394" t="inlineStr">
        <is>
          <t>www.ncsha.org</t>
        </is>
      </c>
      <c r="B239394" t="n">
        <v>142</v>
      </c>
    </row>
    <row r="239395">
      <c r="A239395" t="inlineStr">
        <is>
          <t>www.markblackard.com</t>
        </is>
      </c>
      <c r="B239395" t="n">
        <v>142</v>
      </c>
    </row>
    <row r="239396">
      <c r="A239396" t="inlineStr">
        <is>
          <t>fsgworkinprogress.com</t>
        </is>
      </c>
      <c r="B239396" t="n">
        <v>142</v>
      </c>
    </row>
    <row r="239397">
      <c r="A239397" t="inlineStr">
        <is>
          <t>spinwired.com</t>
        </is>
      </c>
      <c r="B239397" t="n">
        <v>142</v>
      </c>
    </row>
    <row r="239398">
      <c r="A239398" t="inlineStr">
        <is>
          <t>fnetmobile.files.wordpress.com</t>
        </is>
      </c>
      <c r="B239398" t="n">
        <v>142</v>
      </c>
    </row>
    <row r="239399">
      <c r="A239399" t="inlineStr">
        <is>
          <t>madeintheshadeclarksville.com</t>
        </is>
      </c>
      <c r="B239399" t="n">
        <v>142</v>
      </c>
    </row>
    <row r="239400">
      <c r="A239400" t="inlineStr">
        <is>
          <t>www.lean-labs.com</t>
        </is>
      </c>
      <c r="B239400" t="n">
        <v>142</v>
      </c>
    </row>
    <row r="239401">
      <c r="A239401" t="inlineStr">
        <is>
          <t>img4853.weyesimg.com</t>
        </is>
      </c>
      <c r="B239401" t="n">
        <v>142</v>
      </c>
    </row>
    <row r="239402">
      <c r="A239402" t="inlineStr">
        <is>
          <t>www.liloumacetv.com</t>
        </is>
      </c>
      <c r="B239402" t="n">
        <v>142</v>
      </c>
    </row>
    <row r="239403">
      <c r="A239403" t="inlineStr">
        <is>
          <t>cicloposse.com</t>
        </is>
      </c>
      <c r="B239403" t="n">
        <v>142</v>
      </c>
    </row>
    <row r="239404">
      <c r="A239404" t="inlineStr">
        <is>
          <t>cdn.awstatic.org</t>
        </is>
      </c>
      <c r="B239404" t="n">
        <v>142</v>
      </c>
    </row>
    <row r="239405">
      <c r="A239405" t="inlineStr">
        <is>
          <t>advocacyforfairnessinsports.org</t>
        </is>
      </c>
      <c r="B239405" t="n">
        <v>142</v>
      </c>
    </row>
    <row r="239406">
      <c r="A239406" t="inlineStr">
        <is>
          <t>theappentrepreneur.com</t>
        </is>
      </c>
      <c r="B239406" t="n">
        <v>142</v>
      </c>
    </row>
    <row r="239407">
      <c r="A239407" t="inlineStr">
        <is>
          <t>cdn.faire.com</t>
        </is>
      </c>
      <c r="B239407" t="n">
        <v>142</v>
      </c>
    </row>
    <row r="239408">
      <c r="A239408" t="inlineStr">
        <is>
          <t>cdn-ca.dg1.services</t>
        </is>
      </c>
      <c r="B239408" t="n">
        <v>142</v>
      </c>
    </row>
    <row r="239409">
      <c r="A239409" t="inlineStr">
        <is>
          <t>barnraisersllc.com</t>
        </is>
      </c>
      <c r="B239409" t="n">
        <v>142</v>
      </c>
    </row>
    <row r="239410">
      <c r="A239410" t="inlineStr">
        <is>
          <t>mictv.in</t>
        </is>
      </c>
      <c r="B239410" t="n">
        <v>142</v>
      </c>
    </row>
    <row r="239411">
      <c r="A239411" t="inlineStr">
        <is>
          <t>www.iconfashionsite.com</t>
        </is>
      </c>
      <c r="B239411" t="n">
        <v>142</v>
      </c>
    </row>
    <row r="239412">
      <c r="A239412" t="inlineStr">
        <is>
          <t>cdn.51chosen.com</t>
        </is>
      </c>
      <c r="B239412" t="n">
        <v>142</v>
      </c>
    </row>
    <row r="239413">
      <c r="A239413" t="inlineStr">
        <is>
          <t>blog.petitedressing.com</t>
        </is>
      </c>
      <c r="B239413" t="n">
        <v>142</v>
      </c>
    </row>
    <row r="239414">
      <c r="A239414" t="inlineStr">
        <is>
          <t>www.prettyneatliving.com</t>
        </is>
      </c>
      <c r="B239414" t="n">
        <v>142</v>
      </c>
    </row>
    <row r="239415">
      <c r="A239415" t="inlineStr">
        <is>
          <t>www.pressideas.com</t>
        </is>
      </c>
      <c r="B239415" t="n">
        <v>142</v>
      </c>
    </row>
    <row r="239416">
      <c r="A239416" t="inlineStr">
        <is>
          <t>jiameistone.com</t>
        </is>
      </c>
      <c r="B239416" t="n">
        <v>142</v>
      </c>
    </row>
    <row r="239417">
      <c r="A239417" t="inlineStr">
        <is>
          <t>static.my.ge</t>
        </is>
      </c>
      <c r="B239417" t="n">
        <v>142</v>
      </c>
    </row>
    <row r="239418">
      <c r="A239418" t="inlineStr">
        <is>
          <t>www.farmyardnurseries.co.uk</t>
        </is>
      </c>
      <c r="B239418" t="n">
        <v>142</v>
      </c>
    </row>
    <row r="239419">
      <c r="A239419" t="inlineStr">
        <is>
          <t>inkz.net</t>
        </is>
      </c>
      <c r="B239419" t="n">
        <v>142</v>
      </c>
    </row>
    <row r="239420">
      <c r="A239420" t="inlineStr">
        <is>
          <t>en.gazdetect.com</t>
        </is>
      </c>
      <c r="B239420" t="n">
        <v>142</v>
      </c>
    </row>
    <row r="239421">
      <c r="A239421" t="inlineStr">
        <is>
          <t>calsport.s3-eu-west-1.amazonaws.com</t>
        </is>
      </c>
      <c r="B239421" t="n">
        <v>142</v>
      </c>
    </row>
    <row r="239422">
      <c r="A239422" t="inlineStr">
        <is>
          <t>www.mytrainingbangalore.com</t>
        </is>
      </c>
      <c r="B239422" t="n">
        <v>142</v>
      </c>
    </row>
    <row r="239423">
      <c r="A239423" t="inlineStr">
        <is>
          <t>cooperativehandmade.com</t>
        </is>
      </c>
      <c r="B239423" t="n">
        <v>142</v>
      </c>
    </row>
    <row r="239424">
      <c r="A239424" t="inlineStr">
        <is>
          <t>casadiy.s3.eu-west-3.amazonaws.com</t>
        </is>
      </c>
      <c r="B239424" t="n">
        <v>142</v>
      </c>
    </row>
    <row r="239425">
      <c r="A239425" t="inlineStr">
        <is>
          <t>front.moveon.org</t>
        </is>
      </c>
      <c r="B239425" t="n">
        <v>142</v>
      </c>
    </row>
    <row r="239426">
      <c r="A239426" t="inlineStr">
        <is>
          <t>www.coloring.me</t>
        </is>
      </c>
      <c r="B239426" t="n">
        <v>142</v>
      </c>
    </row>
    <row r="239427">
      <c r="A239427" t="inlineStr">
        <is>
          <t>www.alideck.co.uk</t>
        </is>
      </c>
      <c r="B239427" t="n">
        <v>142</v>
      </c>
    </row>
    <row r="239428">
      <c r="A239428" t="inlineStr">
        <is>
          <t>collections.qm.qld.gov.au</t>
        </is>
      </c>
      <c r="B239428" t="n">
        <v>142</v>
      </c>
    </row>
    <row r="239429">
      <c r="A239429" t="inlineStr">
        <is>
          <t>www.essexportal.co.uk</t>
        </is>
      </c>
      <c r="B239429" t="n">
        <v>142</v>
      </c>
    </row>
    <row r="239430">
      <c r="A239430" t="inlineStr">
        <is>
          <t>optikmarkt.de</t>
        </is>
      </c>
      <c r="B239430" t="n">
        <v>142</v>
      </c>
    </row>
    <row r="239431">
      <c r="A239431" t="inlineStr">
        <is>
          <t>artcarmuseum.com</t>
        </is>
      </c>
      <c r="B239431" t="n">
        <v>142</v>
      </c>
    </row>
    <row r="239432">
      <c r="A239432" t="inlineStr">
        <is>
          <t>www.jagconstructioncorp.com</t>
        </is>
      </c>
      <c r="B239432" t="n">
        <v>142</v>
      </c>
    </row>
    <row r="239433">
      <c r="A239433" t="inlineStr">
        <is>
          <t>xnxx-films.com</t>
        </is>
      </c>
      <c r="B239433" t="n">
        <v>142</v>
      </c>
    </row>
    <row r="239434">
      <c r="A239434" t="inlineStr">
        <is>
          <t>www.techomag.com</t>
        </is>
      </c>
      <c r="B239434" t="n">
        <v>142</v>
      </c>
    </row>
    <row r="239435">
      <c r="A239435" t="inlineStr">
        <is>
          <t>www.vrconnection.com</t>
        </is>
      </c>
      <c r="B239435" t="n">
        <v>142</v>
      </c>
    </row>
    <row r="239436">
      <c r="A239436" t="inlineStr">
        <is>
          <t>tytempletonart.files.wordpress.com</t>
        </is>
      </c>
      <c r="B239436" t="n">
        <v>142</v>
      </c>
    </row>
    <row r="239437">
      <c r="A239437" t="inlineStr">
        <is>
          <t>www.gameonmom.com</t>
        </is>
      </c>
      <c r="B239437" t="n">
        <v>142</v>
      </c>
    </row>
    <row r="239438">
      <c r="A239438" t="inlineStr">
        <is>
          <t>newtheme.eventsourcesolutions.com</t>
        </is>
      </c>
      <c r="B239438" t="n">
        <v>142</v>
      </c>
    </row>
    <row r="239439">
      <c r="A239439" t="inlineStr">
        <is>
          <t>www.pe-sports.com</t>
        </is>
      </c>
      <c r="B239439" t="n">
        <v>142</v>
      </c>
    </row>
    <row r="239440">
      <c r="A239440" t="inlineStr">
        <is>
          <t>nycstarbucks.files.wordpress.com</t>
        </is>
      </c>
      <c r="B239440" t="n">
        <v>142</v>
      </c>
    </row>
    <row r="239441">
      <c r="A239441" t="inlineStr">
        <is>
          <t>www.holistichealthonline.info</t>
        </is>
      </c>
      <c r="B239441" t="n">
        <v>142</v>
      </c>
    </row>
    <row r="239442">
      <c r="A239442" t="inlineStr">
        <is>
          <t>rootsnorthandsouth.com</t>
        </is>
      </c>
      <c r="B239442" t="n">
        <v>142</v>
      </c>
    </row>
    <row r="239443">
      <c r="A239443" t="inlineStr">
        <is>
          <t>avunit.com</t>
        </is>
      </c>
      <c r="B239443" t="n">
        <v>142</v>
      </c>
    </row>
    <row r="239444">
      <c r="A239444" t="inlineStr">
        <is>
          <t>www.klopfarchitecture.com</t>
        </is>
      </c>
      <c r="B239444" t="n">
        <v>142</v>
      </c>
    </row>
    <row r="239445">
      <c r="A239445" t="inlineStr">
        <is>
          <t>blog.purestorage.com</t>
        </is>
      </c>
      <c r="B239445" t="n">
        <v>142</v>
      </c>
    </row>
    <row r="239446">
      <c r="A239446" t="inlineStr">
        <is>
          <t>www.loudoun.gov</t>
        </is>
      </c>
      <c r="B239446" t="n">
        <v>142</v>
      </c>
    </row>
    <row r="239447">
      <c r="A239447" t="inlineStr">
        <is>
          <t>26utmd1lf1njzgk2r1slz4bz-wpengine.netdna-ssl.com</t>
        </is>
      </c>
      <c r="B239447" t="n">
        <v>142</v>
      </c>
    </row>
    <row r="239448">
      <c r="A239448" t="inlineStr">
        <is>
          <t>disneytsumtsum.com</t>
        </is>
      </c>
      <c r="B239448" t="n">
        <v>142</v>
      </c>
    </row>
    <row r="239449">
      <c r="A239449" t="inlineStr">
        <is>
          <t>sellercentral.astro-raj.com</t>
        </is>
      </c>
      <c r="B239449" t="n">
        <v>142</v>
      </c>
    </row>
    <row r="239450">
      <c r="A239450" t="inlineStr">
        <is>
          <t>argentina.businessesforsale.com</t>
        </is>
      </c>
      <c r="B239450" t="n">
        <v>142</v>
      </c>
    </row>
    <row r="239451">
      <c r="A239451" t="inlineStr">
        <is>
          <t>mamma-roma.co.uk</t>
        </is>
      </c>
      <c r="B239451" t="n">
        <v>142</v>
      </c>
    </row>
    <row r="239452">
      <c r="A239452" t="inlineStr">
        <is>
          <t>andrewforbes.com</t>
        </is>
      </c>
      <c r="B239452" t="n">
        <v>142</v>
      </c>
    </row>
    <row r="239453">
      <c r="A239453" t="inlineStr">
        <is>
          <t>go.alphashare.com</t>
        </is>
      </c>
      <c r="B239453" t="n">
        <v>142</v>
      </c>
    </row>
    <row r="239454">
      <c r="A239454" t="inlineStr">
        <is>
          <t>www.pointsnerd.ca</t>
        </is>
      </c>
      <c r="B239454" t="n">
        <v>142</v>
      </c>
    </row>
    <row r="239455">
      <c r="A239455" t="inlineStr">
        <is>
          <t>journaling.fr</t>
        </is>
      </c>
      <c r="B239455" t="n">
        <v>142</v>
      </c>
    </row>
    <row r="239456">
      <c r="A239456" t="inlineStr">
        <is>
          <t>www.carlease.ae</t>
        </is>
      </c>
      <c r="B239456" t="n">
        <v>142</v>
      </c>
    </row>
    <row r="239457">
      <c r="A239457" t="inlineStr">
        <is>
          <t>imcintosh.com</t>
        </is>
      </c>
      <c r="B239457" t="n">
        <v>142</v>
      </c>
    </row>
    <row r="239458">
      <c r="A239458" t="inlineStr">
        <is>
          <t>www.lenzibike.it</t>
        </is>
      </c>
      <c r="B239458" t="n">
        <v>142</v>
      </c>
    </row>
    <row r="239459">
      <c r="A239459" t="inlineStr">
        <is>
          <t>www.glproperties.co.za</t>
        </is>
      </c>
      <c r="B239459" t="n">
        <v>142</v>
      </c>
    </row>
    <row r="239460">
      <c r="A239460" t="inlineStr">
        <is>
          <t>tedhake.com</t>
        </is>
      </c>
      <c r="B239460" t="n">
        <v>142</v>
      </c>
    </row>
    <row r="239461">
      <c r="A239461" t="inlineStr">
        <is>
          <t>admin.wildwestpet.co.uk</t>
        </is>
      </c>
      <c r="B239461" t="n">
        <v>142</v>
      </c>
    </row>
    <row r="239462">
      <c r="A239462" t="inlineStr">
        <is>
          <t>www.valuablecontent.co.uk</t>
        </is>
      </c>
      <c r="B239462" t="n">
        <v>142</v>
      </c>
    </row>
    <row r="239463">
      <c r="A239463" t="inlineStr">
        <is>
          <t>switchchargers.com</t>
        </is>
      </c>
      <c r="B239463" t="n">
        <v>142</v>
      </c>
    </row>
    <row r="239464">
      <c r="A239464" t="inlineStr">
        <is>
          <t>diaryofaninsanewriter.files.wordpress.com</t>
        </is>
      </c>
      <c r="B239464" t="n">
        <v>142</v>
      </c>
    </row>
    <row r="239465">
      <c r="A239465" t="inlineStr">
        <is>
          <t>sysdig.com</t>
        </is>
      </c>
      <c r="B239465" t="n">
        <v>142</v>
      </c>
    </row>
    <row r="239466">
      <c r="A239466" t="inlineStr">
        <is>
          <t>axel-realestate.com</t>
        </is>
      </c>
      <c r="B239466" t="n">
        <v>142</v>
      </c>
    </row>
    <row r="239467">
      <c r="A239467" t="inlineStr">
        <is>
          <t>www.beatznation.com</t>
        </is>
      </c>
      <c r="B239467" t="n">
        <v>142</v>
      </c>
    </row>
    <row r="239468">
      <c r="A239468" t="inlineStr">
        <is>
          <t>fineloans.co.za</t>
        </is>
      </c>
      <c r="B239468" t="n">
        <v>142</v>
      </c>
    </row>
    <row r="239469">
      <c r="A239469" t="inlineStr">
        <is>
          <t>www.forsyth.k12.ga.us</t>
        </is>
      </c>
      <c r="B239469" t="n">
        <v>142</v>
      </c>
    </row>
    <row r="239470">
      <c r="A239470" t="inlineStr">
        <is>
          <t>www.angryrobotbooks.com</t>
        </is>
      </c>
      <c r="B239470" t="n">
        <v>142</v>
      </c>
    </row>
    <row r="239471">
      <c r="A239471" t="inlineStr">
        <is>
          <t>www.vezi-online.eu</t>
        </is>
      </c>
      <c r="B239471" t="n">
        <v>142</v>
      </c>
    </row>
    <row r="239472">
      <c r="A239472" t="inlineStr">
        <is>
          <t>omaha.net</t>
        </is>
      </c>
      <c r="B239472" t="n">
        <v>142</v>
      </c>
    </row>
    <row r="239473">
      <c r="A239473" t="inlineStr">
        <is>
          <t>xkedata.com</t>
        </is>
      </c>
      <c r="B239473" t="n">
        <v>142</v>
      </c>
    </row>
    <row r="239474">
      <c r="A239474" t="inlineStr">
        <is>
          <t>www.sugarspicelifestyle.com</t>
        </is>
      </c>
      <c r="B239474" t="n">
        <v>142</v>
      </c>
    </row>
    <row r="239475">
      <c r="A239475" t="inlineStr">
        <is>
          <t>wilmingtonmaapple.files.wordpress.com</t>
        </is>
      </c>
      <c r="B239475" t="n">
        <v>142</v>
      </c>
    </row>
    <row r="239476">
      <c r="A239476" t="inlineStr">
        <is>
          <t>haywines.co.uk</t>
        </is>
      </c>
      <c r="B239476" t="n">
        <v>142</v>
      </c>
    </row>
    <row r="239477">
      <c r="A239477" t="inlineStr">
        <is>
          <t>healthcareandbeautytips.com</t>
        </is>
      </c>
      <c r="B239477" t="n">
        <v>142</v>
      </c>
    </row>
    <row r="239478">
      <c r="A239478" t="inlineStr">
        <is>
          <t>allpumps.com.au</t>
        </is>
      </c>
      <c r="B239478" t="n">
        <v>142</v>
      </c>
    </row>
    <row r="239479">
      <c r="A239479" t="inlineStr">
        <is>
          <t>www.ptix.bm</t>
        </is>
      </c>
      <c r="B239479" t="n">
        <v>142</v>
      </c>
    </row>
    <row r="239480">
      <c r="A239480" t="inlineStr">
        <is>
          <t>thematureporn.net</t>
        </is>
      </c>
      <c r="B239480" t="n">
        <v>142</v>
      </c>
    </row>
    <row r="239481">
      <c r="A239481" t="inlineStr">
        <is>
          <t>digitalmaurya.com</t>
        </is>
      </c>
      <c r="B239481" t="n">
        <v>142</v>
      </c>
    </row>
    <row r="239482">
      <c r="A239482" t="inlineStr">
        <is>
          <t>binarynote.com</t>
        </is>
      </c>
      <c r="B239482" t="n">
        <v>142</v>
      </c>
    </row>
    <row r="239483">
      <c r="A239483" t="inlineStr">
        <is>
          <t>www.coinfalls.com</t>
        </is>
      </c>
      <c r="B239483" t="n">
        <v>142</v>
      </c>
    </row>
    <row r="239484">
      <c r="A239484" t="inlineStr">
        <is>
          <t>platinum-discos.co.uk</t>
        </is>
      </c>
      <c r="B239484" t="n">
        <v>142</v>
      </c>
    </row>
    <row r="239485">
      <c r="A239485" t="inlineStr">
        <is>
          <t>www.chunkclothing.com</t>
        </is>
      </c>
      <c r="B239485" t="n">
        <v>142</v>
      </c>
    </row>
    <row r="239486">
      <c r="A239486" t="inlineStr">
        <is>
          <t>apartments2book.com</t>
        </is>
      </c>
      <c r="B239486" t="n">
        <v>142</v>
      </c>
    </row>
    <row r="239487">
      <c r="A239487" t="inlineStr">
        <is>
          <t>reservationsnumber.org</t>
        </is>
      </c>
      <c r="B239487" t="n">
        <v>142</v>
      </c>
    </row>
    <row r="239488">
      <c r="A239488" t="inlineStr">
        <is>
          <t>babyshopster.com</t>
        </is>
      </c>
      <c r="B239488" t="n">
        <v>142</v>
      </c>
    </row>
    <row r="239489">
      <c r="A239489" t="inlineStr">
        <is>
          <t>www.thinkaromatherapy.co.uk</t>
        </is>
      </c>
      <c r="B239489" t="n">
        <v>142</v>
      </c>
    </row>
    <row r="239490">
      <c r="A239490" t="inlineStr">
        <is>
          <t>calendarzone.in</t>
        </is>
      </c>
      <c r="B239490" t="n">
        <v>142</v>
      </c>
    </row>
    <row r="239491">
      <c r="A239491" t="inlineStr">
        <is>
          <t>www.poupadou.com</t>
        </is>
      </c>
      <c r="B239491" t="n">
        <v>142</v>
      </c>
    </row>
    <row r="239492">
      <c r="A239492" t="inlineStr">
        <is>
          <t>images.nature.com</t>
        </is>
      </c>
      <c r="B239492" t="n">
        <v>142</v>
      </c>
    </row>
    <row r="239493">
      <c r="A239493" t="inlineStr">
        <is>
          <t>content.scu.edu</t>
        </is>
      </c>
      <c r="B239493" t="n">
        <v>142</v>
      </c>
    </row>
    <row r="239494">
      <c r="A239494" t="inlineStr">
        <is>
          <t>journeywithjill.net</t>
        </is>
      </c>
      <c r="B239494" t="n">
        <v>142</v>
      </c>
    </row>
    <row r="239495">
      <c r="A239495" t="inlineStr">
        <is>
          <t>breezingthrough.com</t>
        </is>
      </c>
      <c r="B239495" t="n">
        <v>142</v>
      </c>
    </row>
    <row r="239496">
      <c r="A239496" t="inlineStr">
        <is>
          <t>acapellainfo.space</t>
        </is>
      </c>
      <c r="B239496" t="n">
        <v>142</v>
      </c>
    </row>
    <row r="239497">
      <c r="A239497" t="inlineStr">
        <is>
          <t>deepsanddeeps.com</t>
        </is>
      </c>
      <c r="B239497" t="n">
        <v>142</v>
      </c>
    </row>
    <row r="239498">
      <c r="A239498" t="inlineStr">
        <is>
          <t>www.emailonacid.com</t>
        </is>
      </c>
      <c r="B239498" t="n">
        <v>142</v>
      </c>
    </row>
    <row r="239499">
      <c r="A239499" t="inlineStr">
        <is>
          <t>goldmoscow.com</t>
        </is>
      </c>
      <c r="B239499" t="n">
        <v>142</v>
      </c>
    </row>
    <row r="239500">
      <c r="A239500" t="inlineStr">
        <is>
          <t>claddingdirect.com</t>
        </is>
      </c>
      <c r="B239500" t="n">
        <v>142</v>
      </c>
    </row>
    <row r="239501">
      <c r="A239501" t="inlineStr">
        <is>
          <t>assets.babyonthemove.co.nz</t>
        </is>
      </c>
      <c r="B239501" t="n">
        <v>142</v>
      </c>
    </row>
    <row r="239502">
      <c r="A239502" t="inlineStr">
        <is>
          <t>www.outdoormesser.de</t>
        </is>
      </c>
      <c r="B239502" t="n">
        <v>142</v>
      </c>
    </row>
    <row r="239503">
      <c r="A239503" t="inlineStr">
        <is>
          <t>sassyclips.com</t>
        </is>
      </c>
      <c r="B239503" t="n">
        <v>142</v>
      </c>
    </row>
    <row r="239504">
      <c r="A239504" t="inlineStr">
        <is>
          <t>releaseyourdigitaltalent.com</t>
        </is>
      </c>
      <c r="B239504" t="n">
        <v>142</v>
      </c>
    </row>
    <row r="239505">
      <c r="A239505" t="inlineStr">
        <is>
          <t>www.tgifoundit.com.au</t>
        </is>
      </c>
      <c r="B239505" t="n">
        <v>142</v>
      </c>
    </row>
    <row r="239506">
      <c r="A239506" t="inlineStr">
        <is>
          <t>docserve.myrubi.co.uk</t>
        </is>
      </c>
      <c r="B239506" t="n">
        <v>142</v>
      </c>
    </row>
    <row r="239507">
      <c r="A239507" t="inlineStr">
        <is>
          <t>surguin.com</t>
        </is>
      </c>
      <c r="B239507" t="n">
        <v>142</v>
      </c>
    </row>
    <row r="239508">
      <c r="A239508" t="inlineStr">
        <is>
          <t>expatriation.tv</t>
        </is>
      </c>
      <c r="B239508" t="n">
        <v>142</v>
      </c>
    </row>
    <row r="239509">
      <c r="A239509" t="inlineStr">
        <is>
          <t>img.tuiwen-tech.cn</t>
        </is>
      </c>
      <c r="B239509" t="n">
        <v>142</v>
      </c>
    </row>
    <row r="239510">
      <c r="A239510" t="inlineStr">
        <is>
          <t>sportsandsupplements.gr</t>
        </is>
      </c>
      <c r="B239510" t="n">
        <v>142</v>
      </c>
    </row>
    <row r="239511">
      <c r="A239511" t="inlineStr">
        <is>
          <t>mescritiques.be</t>
        </is>
      </c>
      <c r="B239511" t="n">
        <v>142</v>
      </c>
    </row>
    <row r="239512">
      <c r="A239512" t="inlineStr">
        <is>
          <t>wdexplorer.com</t>
        </is>
      </c>
      <c r="B239512" t="n">
        <v>142</v>
      </c>
    </row>
    <row r="239513">
      <c r="A239513" t="inlineStr">
        <is>
          <t>www.childhoodsupply.com</t>
        </is>
      </c>
      <c r="B239513" t="n">
        <v>142</v>
      </c>
    </row>
    <row r="239514">
      <c r="A239514" t="inlineStr">
        <is>
          <t>momonamission.me</t>
        </is>
      </c>
      <c r="B239514" t="n">
        <v>142</v>
      </c>
    </row>
    <row r="239515">
      <c r="A239515" t="inlineStr">
        <is>
          <t>www.letseatgrandma.com</t>
        </is>
      </c>
      <c r="B239515" t="n">
        <v>142</v>
      </c>
    </row>
    <row r="239516">
      <c r="A239516" t="inlineStr">
        <is>
          <t>www.shiseido.co.kr</t>
        </is>
      </c>
      <c r="B239516" t="n">
        <v>142</v>
      </c>
    </row>
    <row r="239517">
      <c r="A239517" t="inlineStr">
        <is>
          <t>www.creativetourismnetwork.org</t>
        </is>
      </c>
      <c r="B239517" t="n">
        <v>142</v>
      </c>
    </row>
    <row r="239518">
      <c r="A239518" t="inlineStr">
        <is>
          <t>www.celebritypornphoto.com</t>
        </is>
      </c>
      <c r="B239518" t="n">
        <v>142</v>
      </c>
    </row>
    <row r="239519">
      <c r="A239519" t="inlineStr">
        <is>
          <t>bchsrebellion.com</t>
        </is>
      </c>
      <c r="B239519" t="n">
        <v>142</v>
      </c>
    </row>
    <row r="239520">
      <c r="A239520" t="inlineStr">
        <is>
          <t>www.phicanada.ca</t>
        </is>
      </c>
      <c r="B239520" t="n">
        <v>142</v>
      </c>
    </row>
    <row r="239521">
      <c r="A239521" t="inlineStr">
        <is>
          <t>vaforrealestate.com</t>
        </is>
      </c>
      <c r="B239521" t="n">
        <v>142</v>
      </c>
    </row>
    <row r="239522">
      <c r="A239522" t="inlineStr">
        <is>
          <t>max2h.com</t>
        </is>
      </c>
      <c r="B239522" t="n">
        <v>142</v>
      </c>
    </row>
    <row r="239523">
      <c r="A239523" t="inlineStr">
        <is>
          <t>www.alleventsafrica.com</t>
        </is>
      </c>
      <c r="B239523" t="n">
        <v>142</v>
      </c>
    </row>
    <row r="239524">
      <c r="A239524" t="inlineStr">
        <is>
          <t>www.venusmarttoys.com</t>
        </is>
      </c>
      <c r="B239524" t="n">
        <v>142</v>
      </c>
    </row>
    <row r="239525">
      <c r="A239525" t="inlineStr">
        <is>
          <t>www.rehband.no</t>
        </is>
      </c>
      <c r="B239525" t="n">
        <v>142</v>
      </c>
    </row>
    <row r="239526">
      <c r="A239526" t="inlineStr">
        <is>
          <t>www.11cupcakes.com</t>
        </is>
      </c>
      <c r="B239526" t="n">
        <v>142</v>
      </c>
    </row>
    <row r="239527">
      <c r="A239527" t="inlineStr">
        <is>
          <t>www.getawayvillas.com</t>
        </is>
      </c>
      <c r="B239527" t="n">
        <v>142</v>
      </c>
    </row>
    <row r="239528">
      <c r="A239528" t="inlineStr">
        <is>
          <t>eshop.kirgias.gr</t>
        </is>
      </c>
      <c r="B239528" t="n">
        <v>142</v>
      </c>
    </row>
    <row r="239529">
      <c r="A239529" t="inlineStr">
        <is>
          <t>www.thismustbetheplace.ca</t>
        </is>
      </c>
      <c r="B239529" t="n">
        <v>142</v>
      </c>
    </row>
    <row r="239530">
      <c r="A239530" t="inlineStr">
        <is>
          <t>www.ultralightanglers.com</t>
        </is>
      </c>
      <c r="B239530" t="n">
        <v>142</v>
      </c>
    </row>
    <row r="239531">
      <c r="A239531" t="inlineStr">
        <is>
          <t>prok9supplies.com</t>
        </is>
      </c>
      <c r="B239531" t="n">
        <v>142</v>
      </c>
    </row>
    <row r="239532">
      <c r="A239532" t="inlineStr">
        <is>
          <t>thundercats.org</t>
        </is>
      </c>
      <c r="B239532" t="n">
        <v>142</v>
      </c>
    </row>
    <row r="239533">
      <c r="A239533" t="inlineStr">
        <is>
          <t>www.jbbearings.com</t>
        </is>
      </c>
      <c r="B239533" t="n">
        <v>142</v>
      </c>
    </row>
    <row r="239534">
      <c r="A239534" t="inlineStr">
        <is>
          <t>adsmela.com</t>
        </is>
      </c>
      <c r="B239534" t="n">
        <v>142</v>
      </c>
    </row>
    <row r="239535">
      <c r="A239535" t="inlineStr">
        <is>
          <t>www.mymaisonuk.com</t>
        </is>
      </c>
      <c r="B239535" t="n">
        <v>142</v>
      </c>
    </row>
    <row r="239536">
      <c r="A239536" t="inlineStr">
        <is>
          <t>www.cpiml.in</t>
        </is>
      </c>
      <c r="B239536" t="n">
        <v>142</v>
      </c>
    </row>
    <row r="239537">
      <c r="A239537" t="inlineStr">
        <is>
          <t>www.alafayadentistry.com</t>
        </is>
      </c>
      <c r="B239537" t="n">
        <v>142</v>
      </c>
    </row>
    <row r="239538">
      <c r="A239538" t="inlineStr">
        <is>
          <t>giftcertificatesdesigns.com</t>
        </is>
      </c>
      <c r="B239538" t="n">
        <v>142</v>
      </c>
    </row>
    <row r="239539">
      <c r="A239539" t="inlineStr">
        <is>
          <t>balloonslane.com</t>
        </is>
      </c>
      <c r="B239539" t="n">
        <v>142</v>
      </c>
    </row>
    <row r="239540">
      <c r="A239540" t="inlineStr">
        <is>
          <t>mmagearstores.com</t>
        </is>
      </c>
      <c r="B239540" t="n">
        <v>142</v>
      </c>
    </row>
    <row r="239541">
      <c r="A239541" t="inlineStr">
        <is>
          <t>ett.ca</t>
        </is>
      </c>
      <c r="B239541" t="n">
        <v>142</v>
      </c>
    </row>
    <row r="239542">
      <c r="A239542" t="inlineStr">
        <is>
          <t>media.holidayparkspecials.co.uk</t>
        </is>
      </c>
      <c r="B239542" t="n">
        <v>142</v>
      </c>
    </row>
    <row r="239543">
      <c r="A239543" t="inlineStr">
        <is>
          <t>553498-1805305-raikfcquaxqncofqfm.stackpathdns.com</t>
        </is>
      </c>
      <c r="B239543" t="n">
        <v>142</v>
      </c>
    </row>
    <row r="239544">
      <c r="A239544" t="inlineStr">
        <is>
          <t>www.optics-world.nl</t>
        </is>
      </c>
      <c r="B239544" t="n">
        <v>142</v>
      </c>
    </row>
    <row r="239545">
      <c r="A239545" t="inlineStr">
        <is>
          <t>darlenegoesgreen.com</t>
        </is>
      </c>
      <c r="B239545" t="n">
        <v>142</v>
      </c>
    </row>
    <row r="239546">
      <c r="A239546" t="inlineStr">
        <is>
          <t>reportgarden.com</t>
        </is>
      </c>
      <c r="B239546" t="n">
        <v>142</v>
      </c>
    </row>
    <row r="239547">
      <c r="A239547" t="inlineStr">
        <is>
          <t>rocket-league.com</t>
        </is>
      </c>
      <c r="B239547" t="n">
        <v>142</v>
      </c>
    </row>
    <row r="239548">
      <c r="A239548" t="inlineStr">
        <is>
          <t>www.toronto-signs.ca</t>
        </is>
      </c>
      <c r="B239548" t="n">
        <v>142</v>
      </c>
    </row>
    <row r="239549">
      <c r="A239549" t="inlineStr">
        <is>
          <t>image.pavtube.com</t>
        </is>
      </c>
      <c r="B239549" t="n">
        <v>142</v>
      </c>
    </row>
    <row r="239550">
      <c r="A239550" t="inlineStr">
        <is>
          <t>yifung.co</t>
        </is>
      </c>
      <c r="B239550" t="n">
        <v>142</v>
      </c>
    </row>
    <row r="239551">
      <c r="A239551" t="inlineStr">
        <is>
          <t>seedschurch.ca</t>
        </is>
      </c>
      <c r="B239551" t="n">
        <v>142</v>
      </c>
    </row>
    <row r="239552">
      <c r="A239552" t="inlineStr">
        <is>
          <t>crocodilino.com</t>
        </is>
      </c>
      <c r="B239552" t="n">
        <v>142</v>
      </c>
    </row>
    <row r="239553">
      <c r="A239553" t="inlineStr">
        <is>
          <t>www.dancescape.tv</t>
        </is>
      </c>
      <c r="B239553" t="n">
        <v>142</v>
      </c>
    </row>
    <row r="239554">
      <c r="A239554" t="inlineStr">
        <is>
          <t>www.calpeminiatures.co.uk</t>
        </is>
      </c>
      <c r="B239554" t="n">
        <v>142</v>
      </c>
    </row>
    <row r="239555">
      <c r="A239555" t="inlineStr">
        <is>
          <t>sin.ie</t>
        </is>
      </c>
      <c r="B239555" t="n">
        <v>142</v>
      </c>
    </row>
    <row r="239556">
      <c r="A239556" t="inlineStr">
        <is>
          <t>www.jessicalynette.com</t>
        </is>
      </c>
      <c r="B239556" t="n">
        <v>142</v>
      </c>
    </row>
    <row r="239557">
      <c r="A239557" t="inlineStr">
        <is>
          <t>www.sveauto.com</t>
        </is>
      </c>
      <c r="B239557" t="n">
        <v>142</v>
      </c>
    </row>
    <row r="239558">
      <c r="A239558" t="inlineStr">
        <is>
          <t>www.nbbreakaway.co.uk</t>
        </is>
      </c>
      <c r="B239558" t="n">
        <v>142</v>
      </c>
    </row>
    <row r="239559">
      <c r="A239559" t="inlineStr">
        <is>
          <t>www.knightsantiques.co.uk</t>
        </is>
      </c>
      <c r="B239559" t="n">
        <v>142</v>
      </c>
    </row>
    <row r="239560">
      <c r="A239560" t="inlineStr">
        <is>
          <t>www.empirebeautysupplies.com</t>
        </is>
      </c>
      <c r="B239560" t="n">
        <v>142</v>
      </c>
    </row>
    <row r="239561">
      <c r="A239561" t="inlineStr">
        <is>
          <t>www.ndna.org.uk</t>
        </is>
      </c>
      <c r="B239561" t="n">
        <v>142</v>
      </c>
    </row>
    <row r="239562">
      <c r="A239562" t="inlineStr">
        <is>
          <t>rossymina.com</t>
        </is>
      </c>
      <c r="B239562" t="n">
        <v>142</v>
      </c>
    </row>
    <row r="239563">
      <c r="A239563" t="inlineStr">
        <is>
          <t>archive.iwill.org.uk</t>
        </is>
      </c>
      <c r="B239563" t="n">
        <v>142</v>
      </c>
    </row>
    <row r="239564">
      <c r="A239564" t="inlineStr">
        <is>
          <t>www.havatishop.com</t>
        </is>
      </c>
      <c r="B239564" t="n">
        <v>142</v>
      </c>
    </row>
    <row r="239565">
      <c r="A239565" t="inlineStr">
        <is>
          <t>ulivewv.com</t>
        </is>
      </c>
      <c r="B239565" t="n">
        <v>142</v>
      </c>
    </row>
    <row r="239566">
      <c r="A239566" t="inlineStr">
        <is>
          <t>billigsport24.b-cdn.net</t>
        </is>
      </c>
      <c r="B239566" t="n">
        <v>142</v>
      </c>
    </row>
    <row r="239567">
      <c r="A239567" t="inlineStr">
        <is>
          <t>www.artskills.com</t>
        </is>
      </c>
      <c r="B239567" t="n">
        <v>142</v>
      </c>
    </row>
    <row r="239568">
      <c r="A239568" t="inlineStr">
        <is>
          <t>learn.parallax.com</t>
        </is>
      </c>
      <c r="B239568" t="n">
        <v>142</v>
      </c>
    </row>
    <row r="239569">
      <c r="A239569" t="inlineStr">
        <is>
          <t>bor.sidex.ru</t>
        </is>
      </c>
      <c r="B239569" t="n">
        <v>142</v>
      </c>
    </row>
    <row r="239570">
      <c r="A239570" t="inlineStr">
        <is>
          <t>africanrockart.org</t>
        </is>
      </c>
      <c r="B239570" t="n">
        <v>142</v>
      </c>
    </row>
    <row r="239571">
      <c r="A239571" t="inlineStr">
        <is>
          <t>shop.silvercloudltd.com</t>
        </is>
      </c>
      <c r="B239571" t="n">
        <v>142</v>
      </c>
    </row>
    <row r="239572">
      <c r="A239572" t="inlineStr">
        <is>
          <t>beachrated.com</t>
        </is>
      </c>
      <c r="B239572" t="n">
        <v>142</v>
      </c>
    </row>
    <row r="239573">
      <c r="A239573" t="inlineStr">
        <is>
          <t>activedancewear.com</t>
        </is>
      </c>
      <c r="B239573" t="n">
        <v>142</v>
      </c>
    </row>
    <row r="239574">
      <c r="A239574" t="inlineStr">
        <is>
          <t>www.juniordentist.com</t>
        </is>
      </c>
      <c r="B239574" t="n">
        <v>142</v>
      </c>
    </row>
    <row r="239575">
      <c r="A239575" t="inlineStr">
        <is>
          <t>www.moflash.co.uk</t>
        </is>
      </c>
      <c r="B239575" t="n">
        <v>142</v>
      </c>
    </row>
    <row r="239576">
      <c r="A239576" t="inlineStr">
        <is>
          <t>williamstoyotalift.com</t>
        </is>
      </c>
      <c r="B239576" t="n">
        <v>142</v>
      </c>
    </row>
    <row r="239577">
      <c r="A239577" t="inlineStr">
        <is>
          <t>eurochrie.org</t>
        </is>
      </c>
      <c r="B239577" t="n">
        <v>142</v>
      </c>
    </row>
    <row r="239578">
      <c r="A239578" t="inlineStr">
        <is>
          <t>www.123messagewishes.com</t>
        </is>
      </c>
      <c r="B239578" t="n">
        <v>142</v>
      </c>
    </row>
    <row r="239579">
      <c r="A239579" t="inlineStr">
        <is>
          <t>iffk.in</t>
        </is>
      </c>
      <c r="B239579" t="n">
        <v>142</v>
      </c>
    </row>
    <row r="239580">
      <c r="A239580" t="inlineStr">
        <is>
          <t>3plusprojects.com</t>
        </is>
      </c>
      <c r="B239580" t="n">
        <v>142</v>
      </c>
    </row>
    <row r="239581">
      <c r="A239581" t="inlineStr">
        <is>
          <t>rqrorwxhiiloln5q.leadongcdn.com</t>
        </is>
      </c>
      <c r="B239581" t="n">
        <v>142</v>
      </c>
    </row>
    <row r="239582">
      <c r="A239582" t="inlineStr">
        <is>
          <t>gatavsdarbam.lv</t>
        </is>
      </c>
      <c r="B239582" t="n">
        <v>142</v>
      </c>
    </row>
    <row r="239583">
      <c r="A239583" t="inlineStr">
        <is>
          <t>www.rna-seqblog.com</t>
        </is>
      </c>
      <c r="B239583" t="n">
        <v>142</v>
      </c>
    </row>
    <row r="239584">
      <c r="A239584" t="inlineStr">
        <is>
          <t>www.adhesivetapesdirect.com.au</t>
        </is>
      </c>
      <c r="B239584" t="n">
        <v>142</v>
      </c>
    </row>
    <row r="239585">
      <c r="A239585" t="inlineStr">
        <is>
          <t>www.wildsbet.com</t>
        </is>
      </c>
      <c r="B239585" t="n">
        <v>142</v>
      </c>
    </row>
    <row r="239586">
      <c r="A239586" t="inlineStr">
        <is>
          <t>moneysmartlife.com</t>
        </is>
      </c>
      <c r="B239586" t="n">
        <v>142</v>
      </c>
    </row>
    <row r="239587">
      <c r="A239587" t="inlineStr">
        <is>
          <t>www.cyfrovychok.ua</t>
        </is>
      </c>
      <c r="B239587" t="n">
        <v>142</v>
      </c>
    </row>
    <row r="239588">
      <c r="A239588" t="inlineStr">
        <is>
          <t>www.betterbones.com</t>
        </is>
      </c>
      <c r="B239588" t="n">
        <v>142</v>
      </c>
    </row>
    <row r="239589">
      <c r="A239589" t="inlineStr">
        <is>
          <t>syntaur.com</t>
        </is>
      </c>
      <c r="B239589" t="n">
        <v>142</v>
      </c>
    </row>
    <row r="239590">
      <c r="A239590" t="inlineStr">
        <is>
          <t>www.zentraldrogerie.de</t>
        </is>
      </c>
      <c r="B239590" t="n">
        <v>142</v>
      </c>
    </row>
    <row r="239591">
      <c r="A239591" t="inlineStr">
        <is>
          <t>blog.1stfamilydental.com</t>
        </is>
      </c>
      <c r="B239591" t="n">
        <v>142</v>
      </c>
    </row>
    <row r="239592">
      <c r="A239592" t="inlineStr">
        <is>
          <t>itsj.org</t>
        </is>
      </c>
      <c r="B239592" t="n">
        <v>142</v>
      </c>
    </row>
    <row r="239593">
      <c r="A239593" t="inlineStr">
        <is>
          <t>www.cripto-valuta.net</t>
        </is>
      </c>
      <c r="B239593" t="n">
        <v>142</v>
      </c>
    </row>
    <row r="239594">
      <c r="A239594" t="inlineStr">
        <is>
          <t>funstock.vteximg.com.br</t>
        </is>
      </c>
      <c r="B239594" t="n">
        <v>142</v>
      </c>
    </row>
    <row r="239595">
      <c r="A239595" t="inlineStr">
        <is>
          <t>www.gvphotoandvideo.com</t>
        </is>
      </c>
      <c r="B239595" t="n">
        <v>142</v>
      </c>
    </row>
    <row r="239596">
      <c r="A239596" t="inlineStr">
        <is>
          <t>www.familyfriendpoems.com</t>
        </is>
      </c>
      <c r="B239596" t="n">
        <v>142</v>
      </c>
    </row>
    <row r="239597">
      <c r="A239597" t="inlineStr">
        <is>
          <t>www.wow-coupons.com</t>
        </is>
      </c>
      <c r="B239597" t="n">
        <v>142</v>
      </c>
    </row>
    <row r="239598">
      <c r="A239598" t="inlineStr">
        <is>
          <t>www.annuncipervoi.com</t>
        </is>
      </c>
      <c r="B239598" t="n">
        <v>142</v>
      </c>
    </row>
    <row r="239599">
      <c r="A239599" t="inlineStr">
        <is>
          <t>i14.ebayimg.com</t>
        </is>
      </c>
      <c r="B239599" t="n">
        <v>142</v>
      </c>
    </row>
    <row r="239600">
      <c r="A239600" t="inlineStr">
        <is>
          <t>848136.smushcdn.com</t>
        </is>
      </c>
      <c r="B239600" t="n">
        <v>142</v>
      </c>
    </row>
    <row r="239601">
      <c r="A239601" t="inlineStr">
        <is>
          <t>scarpediem.eu</t>
        </is>
      </c>
      <c r="B239601" t="n">
        <v>142</v>
      </c>
    </row>
    <row r="239602">
      <c r="A239602" t="inlineStr">
        <is>
          <t>cdn3.coolthesack.es</t>
        </is>
      </c>
      <c r="B239602" t="n">
        <v>142</v>
      </c>
    </row>
    <row r="239603">
      <c r="A239603" t="inlineStr">
        <is>
          <t>expresslube.com.au</t>
        </is>
      </c>
      <c r="B239603" t="n">
        <v>142</v>
      </c>
    </row>
    <row r="239604">
      <c r="A239604" t="inlineStr">
        <is>
          <t>www.southerngardeninggal.com</t>
        </is>
      </c>
      <c r="B239604" t="n">
        <v>142</v>
      </c>
    </row>
    <row r="239605">
      <c r="A239605" t="inlineStr">
        <is>
          <t>imageserver.cineweb.de</t>
        </is>
      </c>
      <c r="B239605" t="n">
        <v>142</v>
      </c>
    </row>
    <row r="239606">
      <c r="A239606" t="inlineStr">
        <is>
          <t>sportsandmore-24.de</t>
        </is>
      </c>
      <c r="B239606" t="n">
        <v>142</v>
      </c>
    </row>
    <row r="239607">
      <c r="A239607" t="inlineStr">
        <is>
          <t>tdejesus.youngevity.com</t>
        </is>
      </c>
      <c r="B239607" t="n">
        <v>142</v>
      </c>
    </row>
    <row r="239608">
      <c r="A239608" t="inlineStr">
        <is>
          <t>lasunglass.com</t>
        </is>
      </c>
      <c r="B239608" t="n">
        <v>142</v>
      </c>
    </row>
    <row r="239609">
      <c r="A239609" t="inlineStr">
        <is>
          <t>rvparts.visonerv.com</t>
        </is>
      </c>
      <c r="B239609" t="n">
        <v>142</v>
      </c>
    </row>
    <row r="239610">
      <c r="A239610" t="inlineStr">
        <is>
          <t>6076-cdn.doitbest.com</t>
        </is>
      </c>
      <c r="B239610" t="n">
        <v>142</v>
      </c>
    </row>
    <row r="239611">
      <c r="A239611" t="inlineStr">
        <is>
          <t>www.sweepstakesvan.com</t>
        </is>
      </c>
      <c r="B239611" t="n">
        <v>142</v>
      </c>
    </row>
    <row r="239612">
      <c r="A239612" t="inlineStr">
        <is>
          <t>travelcities.net</t>
        </is>
      </c>
      <c r="B239612" t="n">
        <v>142</v>
      </c>
    </row>
    <row r="239613">
      <c r="A239613" t="inlineStr">
        <is>
          <t>www.prediksisbobetbola.com</t>
        </is>
      </c>
      <c r="B239613" t="n">
        <v>142</v>
      </c>
    </row>
    <row r="239614">
      <c r="A239614" t="inlineStr">
        <is>
          <t>www.elbakin.net</t>
        </is>
      </c>
      <c r="B239614" t="n">
        <v>142</v>
      </c>
    </row>
    <row r="239615">
      <c r="A239615" t="inlineStr">
        <is>
          <t>www.gamepad-controllers.com</t>
        </is>
      </c>
      <c r="B239615" t="n">
        <v>142</v>
      </c>
    </row>
    <row r="239616">
      <c r="A239616" t="inlineStr">
        <is>
          <t>www.inforegio.be</t>
        </is>
      </c>
      <c r="B239616" t="n">
        <v>142</v>
      </c>
    </row>
    <row r="239617">
      <c r="A239617" t="inlineStr">
        <is>
          <t>www.hbonlineshop.com</t>
        </is>
      </c>
      <c r="B239617" t="n">
        <v>142</v>
      </c>
    </row>
    <row r="239618">
      <c r="A239618" t="inlineStr">
        <is>
          <t>formandbuild.com</t>
        </is>
      </c>
      <c r="B239618" t="n">
        <v>142</v>
      </c>
    </row>
    <row r="239619">
      <c r="A239619" t="inlineStr">
        <is>
          <t>avagrow.co.uk</t>
        </is>
      </c>
      <c r="B239619" t="n">
        <v>142</v>
      </c>
    </row>
    <row r="239620">
      <c r="A239620" t="inlineStr">
        <is>
          <t>www.essaycorp.com</t>
        </is>
      </c>
      <c r="B239620" t="n">
        <v>142</v>
      </c>
    </row>
    <row r="239621">
      <c r="A239621" t="inlineStr">
        <is>
          <t>www.krisandvikbooktherapycafe.com</t>
        </is>
      </c>
      <c r="B239621" t="n">
        <v>142</v>
      </c>
    </row>
    <row r="239622">
      <c r="A239622" t="inlineStr">
        <is>
          <t>rankings.io</t>
        </is>
      </c>
      <c r="B239622" t="n">
        <v>142</v>
      </c>
    </row>
    <row r="239623">
      <c r="A239623" t="inlineStr">
        <is>
          <t>www.finetouchdermatology.com</t>
        </is>
      </c>
      <c r="B239623" t="n">
        <v>142</v>
      </c>
    </row>
    <row r="239624">
      <c r="A239624" t="inlineStr">
        <is>
          <t>www.brandsmania.gr</t>
        </is>
      </c>
      <c r="B239624" t="n">
        <v>142</v>
      </c>
    </row>
    <row r="239625">
      <c r="A239625" t="inlineStr">
        <is>
          <t>sunbarrel.pl</t>
        </is>
      </c>
      <c r="B239625" t="n">
        <v>142</v>
      </c>
    </row>
    <row r="239626">
      <c r="A239626" t="inlineStr">
        <is>
          <t>www.bistro-tablebase.com</t>
        </is>
      </c>
      <c r="B239626" t="n">
        <v>142</v>
      </c>
    </row>
    <row r="239627">
      <c r="A239627" t="inlineStr">
        <is>
          <t>www.safarigold.com</t>
        </is>
      </c>
      <c r="B239627" t="n">
        <v>142</v>
      </c>
    </row>
    <row r="239628">
      <c r="A239628" t="inlineStr">
        <is>
          <t>boeketterie-ettenleur.nl</t>
        </is>
      </c>
      <c r="B239628" t="n">
        <v>142</v>
      </c>
    </row>
    <row r="239629">
      <c r="A239629" t="inlineStr">
        <is>
          <t>www.tarangsteel.com</t>
        </is>
      </c>
      <c r="B239629" t="n">
        <v>142</v>
      </c>
    </row>
    <row r="239630">
      <c r="A239630" t="inlineStr">
        <is>
          <t>www.goldenlionjewelry.com</t>
        </is>
      </c>
      <c r="B239630" t="n">
        <v>142</v>
      </c>
    </row>
    <row r="239631">
      <c r="A239631" t="inlineStr">
        <is>
          <t>www.prestigeofficeaccessories.com</t>
        </is>
      </c>
      <c r="B239631" t="n">
        <v>142</v>
      </c>
    </row>
    <row r="239632">
      <c r="A239632" t="inlineStr">
        <is>
          <t>www.scottandkenna.com</t>
        </is>
      </c>
      <c r="B239632" t="n">
        <v>142</v>
      </c>
    </row>
    <row r="239633">
      <c r="A239633" t="inlineStr">
        <is>
          <t>www.jamunaflorist.com</t>
        </is>
      </c>
      <c r="B239633" t="n">
        <v>142</v>
      </c>
    </row>
    <row r="239634">
      <c r="A239634" t="inlineStr">
        <is>
          <t>i20.ebayimg.com</t>
        </is>
      </c>
      <c r="B239634" t="n">
        <v>142</v>
      </c>
    </row>
    <row r="239635">
      <c r="A239635" t="inlineStr">
        <is>
          <t>media.cancercare.org</t>
        </is>
      </c>
      <c r="B239635" t="n">
        <v>142</v>
      </c>
    </row>
    <row r="239636">
      <c r="A239636" t="inlineStr">
        <is>
          <t>101266288.buyygy.com</t>
        </is>
      </c>
      <c r="B239636" t="n">
        <v>142</v>
      </c>
    </row>
    <row r="239637">
      <c r="A239637" t="inlineStr">
        <is>
          <t>licence71195.com</t>
        </is>
      </c>
      <c r="B239637" t="n">
        <v>142</v>
      </c>
    </row>
    <row r="239638">
      <c r="A239638" t="inlineStr">
        <is>
          <t>www.cupcakeworld.com.au</t>
        </is>
      </c>
      <c r="B239638" t="n">
        <v>142</v>
      </c>
    </row>
    <row r="239639">
      <c r="A239639" t="inlineStr">
        <is>
          <t>www.coquetendance.com</t>
        </is>
      </c>
      <c r="B239639" t="n">
        <v>142</v>
      </c>
    </row>
    <row r="239640">
      <c r="A239640" t="inlineStr">
        <is>
          <t>www.richieunterberger.com</t>
        </is>
      </c>
      <c r="B239640" t="n">
        <v>142</v>
      </c>
    </row>
    <row r="239641">
      <c r="A239641" t="inlineStr">
        <is>
          <t>ontheupcycle.files.wordpress.com</t>
        </is>
      </c>
      <c r="B239641" t="n">
        <v>142</v>
      </c>
    </row>
    <row r="239642">
      <c r="A239642" t="inlineStr">
        <is>
          <t>www.airsoftandco.fr</t>
        </is>
      </c>
      <c r="B239642" t="n">
        <v>142</v>
      </c>
    </row>
    <row r="239643">
      <c r="A239643" t="inlineStr">
        <is>
          <t>www.firm.fr</t>
        </is>
      </c>
      <c r="B239643" t="n">
        <v>142</v>
      </c>
    </row>
    <row r="239644">
      <c r="A239644" t="inlineStr">
        <is>
          <t>collinesblog.files.wordpress.com</t>
        </is>
      </c>
      <c r="B239644" t="n">
        <v>142</v>
      </c>
    </row>
    <row r="239645">
      <c r="A239645" t="inlineStr">
        <is>
          <t>www.plasticimpex.com</t>
        </is>
      </c>
      <c r="B239645" t="n">
        <v>142</v>
      </c>
    </row>
    <row r="239646">
      <c r="A239646" t="inlineStr">
        <is>
          <t>cloudbusinesshq.com</t>
        </is>
      </c>
      <c r="B239646" t="n">
        <v>142</v>
      </c>
    </row>
    <row r="239647">
      <c r="A239647" t="inlineStr">
        <is>
          <t>denai.pl</t>
        </is>
      </c>
      <c r="B239647" t="n">
        <v>142</v>
      </c>
    </row>
    <row r="239648">
      <c r="A239648" t="inlineStr">
        <is>
          <t>www.awildsoapbar.com</t>
        </is>
      </c>
      <c r="B239648" t="n">
        <v>142</v>
      </c>
    </row>
    <row r="239649">
      <c r="A239649" t="inlineStr">
        <is>
          <t>www.ecocityhydroponics.com</t>
        </is>
      </c>
      <c r="B239649" t="n">
        <v>142</v>
      </c>
    </row>
    <row r="239650">
      <c r="A239650" t="inlineStr">
        <is>
          <t>pictures.royalsociety.org</t>
        </is>
      </c>
      <c r="B239650" t="n">
        <v>142</v>
      </c>
    </row>
    <row r="239651">
      <c r="A239651" t="inlineStr">
        <is>
          <t>www.livehome.se</t>
        </is>
      </c>
      <c r="B239651" t="n">
        <v>142</v>
      </c>
    </row>
    <row r="239652">
      <c r="A239652" t="inlineStr">
        <is>
          <t>www.dijkgraaf.nl</t>
        </is>
      </c>
      <c r="B239652" t="n">
        <v>142</v>
      </c>
    </row>
    <row r="239653">
      <c r="A239653" t="inlineStr">
        <is>
          <t>www.multistore24.pl</t>
        </is>
      </c>
      <c r="B239653" t="n">
        <v>142</v>
      </c>
    </row>
    <row r="239654">
      <c r="A239654" t="inlineStr">
        <is>
          <t>www.onlinewindows.com.au</t>
        </is>
      </c>
      <c r="B239654" t="n">
        <v>142</v>
      </c>
    </row>
    <row r="239655">
      <c r="A239655" t="inlineStr">
        <is>
          <t>www.velocity44.com</t>
        </is>
      </c>
      <c r="B239655" t="n">
        <v>142</v>
      </c>
    </row>
    <row r="239656">
      <c r="A239656" t="inlineStr">
        <is>
          <t>thegalileeboat.com</t>
        </is>
      </c>
      <c r="B239656" t="n">
        <v>142</v>
      </c>
    </row>
    <row r="239657">
      <c r="A239657" t="inlineStr">
        <is>
          <t>minecraft-all.com</t>
        </is>
      </c>
      <c r="B239657" t="n">
        <v>142</v>
      </c>
    </row>
    <row r="239658">
      <c r="A239658" t="inlineStr">
        <is>
          <t>fleurdandeol.com</t>
        </is>
      </c>
      <c r="B239658" t="n">
        <v>142</v>
      </c>
    </row>
    <row r="239659">
      <c r="A239659" t="inlineStr">
        <is>
          <t>store.sassafety.com</t>
        </is>
      </c>
      <c r="B239659" t="n">
        <v>142</v>
      </c>
    </row>
    <row r="239660">
      <c r="A239660" t="inlineStr">
        <is>
          <t>chickscraftcompany.files.wordpress.com</t>
        </is>
      </c>
      <c r="B239660" t="n">
        <v>142</v>
      </c>
    </row>
    <row r="239661">
      <c r="A239661" t="inlineStr">
        <is>
          <t>flavorclip.com</t>
        </is>
      </c>
      <c r="B239661" t="n">
        <v>142</v>
      </c>
    </row>
    <row r="239662">
      <c r="A239662" t="inlineStr">
        <is>
          <t>www.abeautyedit.com</t>
        </is>
      </c>
      <c r="B239662" t="n">
        <v>142</v>
      </c>
    </row>
    <row r="239663">
      <c r="A239663" t="inlineStr">
        <is>
          <t>dctcrs.org</t>
        </is>
      </c>
      <c r="B239663" t="n">
        <v>142</v>
      </c>
    </row>
    <row r="239664">
      <c r="A239664" t="inlineStr">
        <is>
          <t>automakett.hu</t>
        </is>
      </c>
      <c r="B239664" t="n">
        <v>142</v>
      </c>
    </row>
    <row r="239665">
      <c r="A239665" t="inlineStr">
        <is>
          <t>foto.images-tiscover.com</t>
        </is>
      </c>
      <c r="B239665" t="n">
        <v>142</v>
      </c>
    </row>
    <row r="239666">
      <c r="A239666" t="inlineStr">
        <is>
          <t>specialcdshop.nl</t>
        </is>
      </c>
      <c r="B239666" t="n">
        <v>142</v>
      </c>
    </row>
    <row r="239667">
      <c r="A239667" t="inlineStr">
        <is>
          <t>rivaracing.com</t>
        </is>
      </c>
      <c r="B239667" t="n">
        <v>142</v>
      </c>
    </row>
    <row r="239668">
      <c r="A239668" t="inlineStr">
        <is>
          <t>www.graystonecreations.com</t>
        </is>
      </c>
      <c r="B239668" t="n">
        <v>142</v>
      </c>
    </row>
    <row r="239669">
      <c r="A239669" t="inlineStr">
        <is>
          <t>www.pipelagging.com</t>
        </is>
      </c>
      <c r="B239669" t="n">
        <v>142</v>
      </c>
    </row>
    <row r="239670">
      <c r="A239670" t="inlineStr">
        <is>
          <t>www.biblepicturegallery.com</t>
        </is>
      </c>
      <c r="B239670" t="n">
        <v>142</v>
      </c>
    </row>
    <row r="239671">
      <c r="A239671" t="inlineStr">
        <is>
          <t>www.planetgadget.it</t>
        </is>
      </c>
      <c r="B239671" t="n">
        <v>142</v>
      </c>
    </row>
    <row r="239672">
      <c r="A239672" t="inlineStr">
        <is>
          <t>e-moko.pl</t>
        </is>
      </c>
      <c r="B239672" t="n">
        <v>142</v>
      </c>
    </row>
    <row r="239673">
      <c r="A239673" t="inlineStr">
        <is>
          <t>azo2018.s3.amazonaws.com</t>
        </is>
      </c>
      <c r="B239673" t="n">
        <v>142</v>
      </c>
    </row>
    <row r="239674">
      <c r="A239674" t="inlineStr">
        <is>
          <t>data.bux.sk</t>
        </is>
      </c>
      <c r="B239674" t="n">
        <v>142</v>
      </c>
    </row>
    <row r="239675">
      <c r="A239675" t="inlineStr">
        <is>
          <t>www.becover.it</t>
        </is>
      </c>
      <c r="B239675" t="n">
        <v>142</v>
      </c>
    </row>
    <row r="239676">
      <c r="A239676" t="inlineStr">
        <is>
          <t>www.patrico.co.uk</t>
        </is>
      </c>
      <c r="B239676" t="n">
        <v>142</v>
      </c>
    </row>
    <row r="239677">
      <c r="A239677" t="inlineStr">
        <is>
          <t>antiqueoakglass.com</t>
        </is>
      </c>
      <c r="B239677" t="n">
        <v>142</v>
      </c>
    </row>
    <row r="239678">
      <c r="A239678" t="inlineStr">
        <is>
          <t>www.waxclusive.pl</t>
        </is>
      </c>
      <c r="B239678" t="n">
        <v>142</v>
      </c>
    </row>
    <row r="239679">
      <c r="A239679" t="inlineStr">
        <is>
          <t>ia800307.us.archive.org</t>
        </is>
      </c>
      <c r="B239679" t="n">
        <v>142</v>
      </c>
    </row>
    <row r="239680">
      <c r="A239680" t="inlineStr">
        <is>
          <t>grandrapidslighting.xolights.com</t>
        </is>
      </c>
      <c r="B239680" t="n">
        <v>142</v>
      </c>
    </row>
    <row r="239681">
      <c r="A239681" t="inlineStr">
        <is>
          <t>www.inbag.sk</t>
        </is>
      </c>
      <c r="B239681" t="n">
        <v>142</v>
      </c>
    </row>
    <row r="239682">
      <c r="A239682" t="inlineStr">
        <is>
          <t>www.jedistar.com</t>
        </is>
      </c>
      <c r="B239682" t="n">
        <v>142</v>
      </c>
    </row>
    <row r="239683">
      <c r="A239683" t="inlineStr">
        <is>
          <t>theinkypenguin.co.uk</t>
        </is>
      </c>
      <c r="B239683" t="n">
        <v>142</v>
      </c>
    </row>
    <row r="239684">
      <c r="A239684" t="inlineStr">
        <is>
          <t>nikolaroza.com</t>
        </is>
      </c>
      <c r="B239684" t="n">
        <v>142</v>
      </c>
    </row>
    <row r="239685">
      <c r="A239685" t="inlineStr">
        <is>
          <t>arangur.ee</t>
        </is>
      </c>
      <c r="B239685" t="n">
        <v>142</v>
      </c>
    </row>
    <row r="239686">
      <c r="A239686" t="inlineStr">
        <is>
          <t>www.tronika.no</t>
        </is>
      </c>
      <c r="B239686" t="n">
        <v>142</v>
      </c>
    </row>
    <row r="239687">
      <c r="A239687" t="inlineStr">
        <is>
          <t>kidsplaycrafts.com.au</t>
        </is>
      </c>
      <c r="B239687" t="n">
        <v>142</v>
      </c>
    </row>
    <row r="239688">
      <c r="A239688" t="inlineStr">
        <is>
          <t>256601-799053-2-raikfcquaxqncofqfm.stackpathdns.com</t>
        </is>
      </c>
      <c r="B239688" t="n">
        <v>142</v>
      </c>
    </row>
    <row r="239689">
      <c r="A239689" t="inlineStr">
        <is>
          <t>southernhospitalitycustompromos.com</t>
        </is>
      </c>
      <c r="B239689" t="n">
        <v>142</v>
      </c>
    </row>
    <row r="239690">
      <c r="A239690" t="inlineStr">
        <is>
          <t>audiostereospeakers.com</t>
        </is>
      </c>
      <c r="B239690" t="n">
        <v>142</v>
      </c>
    </row>
    <row r="239691">
      <c r="A239691" t="inlineStr">
        <is>
          <t>barcelonareef.com</t>
        </is>
      </c>
      <c r="B239691" t="n">
        <v>142</v>
      </c>
    </row>
    <row r="239692">
      <c r="A239692" t="inlineStr">
        <is>
          <t>powerhouseon8th.s3.amazonaws.com</t>
        </is>
      </c>
      <c r="B239692" t="n">
        <v>142</v>
      </c>
    </row>
    <row r="239693">
      <c r="A239693" t="inlineStr">
        <is>
          <t>pcdn.mynewpornvideos.com</t>
        </is>
      </c>
      <c r="B239693" t="n">
        <v>142</v>
      </c>
    </row>
    <row r="239694">
      <c r="A239694" t="inlineStr">
        <is>
          <t>mysecuritymarketplace.com</t>
        </is>
      </c>
      <c r="B239694" t="n">
        <v>142</v>
      </c>
    </row>
    <row r="239695">
      <c r="A239695" t="inlineStr">
        <is>
          <t>tightfistfinance.com</t>
        </is>
      </c>
      <c r="B239695" t="n">
        <v>142</v>
      </c>
    </row>
    <row r="239696">
      <c r="A239696" t="inlineStr">
        <is>
          <t>www.eset.com</t>
        </is>
      </c>
      <c r="B239696" t="n">
        <v>142</v>
      </c>
    </row>
    <row r="239697">
      <c r="A239697" t="inlineStr">
        <is>
          <t>ta-teva.s3.amazonaws.com</t>
        </is>
      </c>
      <c r="B239697" t="n">
        <v>142</v>
      </c>
    </row>
    <row r="239698">
      <c r="A239698" t="inlineStr">
        <is>
          <t>www.pricetargets.com</t>
        </is>
      </c>
      <c r="B239698" t="n">
        <v>142</v>
      </c>
    </row>
    <row r="239699">
      <c r="A239699" t="inlineStr">
        <is>
          <t>elmetmarket.pl</t>
        </is>
      </c>
      <c r="B239699" t="n">
        <v>142</v>
      </c>
    </row>
    <row r="239700">
      <c r="A239700" t="inlineStr">
        <is>
          <t>fs3.deka.ua</t>
        </is>
      </c>
      <c r="B239700" t="n">
        <v>142</v>
      </c>
    </row>
    <row r="239701">
      <c r="A239701" t="inlineStr">
        <is>
          <t>www.autow.com</t>
        </is>
      </c>
      <c r="B239701" t="n">
        <v>142</v>
      </c>
    </row>
    <row r="239702">
      <c r="A239702" t="inlineStr">
        <is>
          <t>clinique-bonus.com</t>
        </is>
      </c>
      <c r="B239702" t="n">
        <v>142</v>
      </c>
    </row>
    <row r="239703">
      <c r="A239703" t="inlineStr">
        <is>
          <t>littlepocketsofbliss.com</t>
        </is>
      </c>
      <c r="B239703" t="n">
        <v>142</v>
      </c>
    </row>
    <row r="239704">
      <c r="A239704" t="inlineStr">
        <is>
          <t>c.jeu.info</t>
        </is>
      </c>
      <c r="B239704" t="n">
        <v>142</v>
      </c>
    </row>
    <row r="239705">
      <c r="A239705" t="inlineStr">
        <is>
          <t>www.mistickers.pl</t>
        </is>
      </c>
      <c r="B239705" t="n">
        <v>142</v>
      </c>
    </row>
    <row r="239706">
      <c r="A239706" t="inlineStr">
        <is>
          <t>www.xtremenutrition.co.nz</t>
        </is>
      </c>
      <c r="B239706" t="n">
        <v>142</v>
      </c>
    </row>
    <row r="239707">
      <c r="A239707" t="inlineStr">
        <is>
          <t>expressiveclayart.files.wordpress.com</t>
        </is>
      </c>
      <c r="B239707" t="n">
        <v>142</v>
      </c>
    </row>
    <row r="239708">
      <c r="A239708" t="inlineStr">
        <is>
          <t>www.dekorasia.com</t>
        </is>
      </c>
      <c r="B239708" t="n">
        <v>142</v>
      </c>
    </row>
    <row r="239709">
      <c r="A239709" t="inlineStr">
        <is>
          <t>www.beautyfashionshop.de</t>
        </is>
      </c>
      <c r="B239709" t="n">
        <v>142</v>
      </c>
    </row>
    <row r="239710">
      <c r="A239710" t="inlineStr">
        <is>
          <t>www.dnapharmastore.com</t>
        </is>
      </c>
      <c r="B239710" t="n">
        <v>142</v>
      </c>
    </row>
    <row r="239711">
      <c r="A239711" t="inlineStr">
        <is>
          <t>www.perfulex.com</t>
        </is>
      </c>
      <c r="B239711" t="n">
        <v>142</v>
      </c>
    </row>
    <row r="239712">
      <c r="A239712" t="inlineStr">
        <is>
          <t>novosibirsk.lauty.ru</t>
        </is>
      </c>
      <c r="B239712" t="n">
        <v>142</v>
      </c>
    </row>
    <row r="239713">
      <c r="A239713" t="inlineStr">
        <is>
          <t>barcadephiladelphia.com</t>
        </is>
      </c>
      <c r="B239713" t="n">
        <v>142</v>
      </c>
    </row>
    <row r="239714">
      <c r="A239714" t="inlineStr">
        <is>
          <t>guelphsportsjournal.com</t>
        </is>
      </c>
      <c r="B239714" t="n">
        <v>142</v>
      </c>
    </row>
    <row r="239715">
      <c r="A239715" t="inlineStr">
        <is>
          <t>img.motorparts-online.com</t>
        </is>
      </c>
      <c r="B239715" t="n">
        <v>142</v>
      </c>
    </row>
    <row r="239716">
      <c r="A239716" t="inlineStr">
        <is>
          <t>www.ukcrossbows.co.uk</t>
        </is>
      </c>
      <c r="B239716" t="n">
        <v>142</v>
      </c>
    </row>
    <row r="239717">
      <c r="A239717" t="inlineStr">
        <is>
          <t>gotirupati.com</t>
        </is>
      </c>
      <c r="B239717" t="n">
        <v>142</v>
      </c>
    </row>
    <row r="239718">
      <c r="A239718" t="inlineStr">
        <is>
          <t>www.143vinyl.com</t>
        </is>
      </c>
      <c r="B239718" t="n">
        <v>142</v>
      </c>
    </row>
    <row r="239719">
      <c r="A239719" t="inlineStr">
        <is>
          <t>www.mitchellswholesale.com</t>
        </is>
      </c>
      <c r="B239719" t="n">
        <v>142</v>
      </c>
    </row>
    <row r="239720">
      <c r="A239720" t="inlineStr">
        <is>
          <t>jamieshomeblog.files.wordpress.com</t>
        </is>
      </c>
      <c r="B239720" t="n">
        <v>142</v>
      </c>
    </row>
    <row r="239721">
      <c r="A239721" t="inlineStr">
        <is>
          <t>www.pcrisk.pl</t>
        </is>
      </c>
      <c r="B239721" t="n">
        <v>142</v>
      </c>
    </row>
    <row r="239722">
      <c r="A239722" t="inlineStr">
        <is>
          <t>cdn.worldmiceawards.com</t>
        </is>
      </c>
      <c r="B239722" t="n">
        <v>142</v>
      </c>
    </row>
    <row r="239723">
      <c r="A239723" t="inlineStr">
        <is>
          <t>img.analsport.net</t>
        </is>
      </c>
      <c r="B239723" t="n">
        <v>142</v>
      </c>
    </row>
    <row r="239724">
      <c r="A239724" t="inlineStr">
        <is>
          <t>addonswow.com</t>
        </is>
      </c>
      <c r="B239724" t="n">
        <v>142</v>
      </c>
    </row>
    <row r="239725">
      <c r="A239725" t="inlineStr">
        <is>
          <t>chippy.vn</t>
        </is>
      </c>
      <c r="B239725" t="n">
        <v>142</v>
      </c>
    </row>
    <row r="239726">
      <c r="A239726" t="inlineStr">
        <is>
          <t>www.finegolf.co.uk</t>
        </is>
      </c>
      <c r="B239726" t="n">
        <v>142</v>
      </c>
    </row>
    <row r="239727">
      <c r="A239727" t="inlineStr">
        <is>
          <t>chicmouldings.com</t>
        </is>
      </c>
      <c r="B239727" t="n">
        <v>142</v>
      </c>
    </row>
    <row r="239728">
      <c r="A239728" t="inlineStr">
        <is>
          <t>natacioncs.com</t>
        </is>
      </c>
      <c r="B239728" t="n">
        <v>142</v>
      </c>
    </row>
    <row r="239729">
      <c r="A239729" t="inlineStr">
        <is>
          <t>sorprentas.com</t>
        </is>
      </c>
      <c r="B239729" t="n">
        <v>142</v>
      </c>
    </row>
    <row r="239730">
      <c r="A239730" t="inlineStr">
        <is>
          <t>fr.seedfinder.eu</t>
        </is>
      </c>
      <c r="B239730" t="n">
        <v>142</v>
      </c>
    </row>
    <row r="239731">
      <c r="A239731" t="inlineStr">
        <is>
          <t>www.riemanmusic.com</t>
        </is>
      </c>
      <c r="B239731" t="n">
        <v>142</v>
      </c>
    </row>
    <row r="239732">
      <c r="A239732" t="inlineStr">
        <is>
          <t>www.transfermarkt.co.uk</t>
        </is>
      </c>
      <c r="B239732" t="n">
        <v>142</v>
      </c>
    </row>
    <row r="239733">
      <c r="A239733" t="inlineStr">
        <is>
          <t>www.retailacrylics.co.uk</t>
        </is>
      </c>
      <c r="B239733" t="n">
        <v>142</v>
      </c>
    </row>
    <row r="239734">
      <c r="A239734" t="inlineStr">
        <is>
          <t>jiffybagtackle.com</t>
        </is>
      </c>
      <c r="B239734" t="n">
        <v>142</v>
      </c>
    </row>
    <row r="239735">
      <c r="A239735" t="inlineStr">
        <is>
          <t>police-car-photos.com.s3.amazonaws.com</t>
        </is>
      </c>
      <c r="B239735" t="n">
        <v>142</v>
      </c>
    </row>
    <row r="239736">
      <c r="A239736" t="inlineStr">
        <is>
          <t>media.gorvex.com</t>
        </is>
      </c>
      <c r="B239736" t="n">
        <v>142</v>
      </c>
    </row>
    <row r="239737">
      <c r="A239737" t="inlineStr">
        <is>
          <t>cardcollectors.ch</t>
        </is>
      </c>
      <c r="B239737" t="n">
        <v>142</v>
      </c>
    </row>
    <row r="239738">
      <c r="A239738" t="inlineStr">
        <is>
          <t>status33.com</t>
        </is>
      </c>
      <c r="B239738" t="n">
        <v>142</v>
      </c>
    </row>
    <row r="239739">
      <c r="A239739" t="inlineStr">
        <is>
          <t>www.mypyachting.com</t>
        </is>
      </c>
      <c r="B239739" t="n">
        <v>142</v>
      </c>
    </row>
    <row r="239740">
      <c r="A239740" t="inlineStr">
        <is>
          <t>nicebsurentals.com</t>
        </is>
      </c>
      <c r="B239740" t="n">
        <v>142</v>
      </c>
    </row>
    <row r="239741">
      <c r="A239741" t="inlineStr">
        <is>
          <t>www.eurekaselect.com</t>
        </is>
      </c>
      <c r="B239741" t="n">
        <v>142</v>
      </c>
    </row>
    <row r="239742">
      <c r="A239742" t="inlineStr">
        <is>
          <t>assets.avemariapress.com</t>
        </is>
      </c>
      <c r="B239742" t="n">
        <v>142</v>
      </c>
    </row>
    <row r="239743">
      <c r="A239743" t="inlineStr">
        <is>
          <t>cdn.gygay.com</t>
        </is>
      </c>
      <c r="B239743" t="n">
        <v>142</v>
      </c>
    </row>
    <row r="239744">
      <c r="A239744" t="inlineStr">
        <is>
          <t>www.offerslocator.com</t>
        </is>
      </c>
      <c r="B239744" t="n">
        <v>142</v>
      </c>
    </row>
    <row r="239745">
      <c r="A239745" t="inlineStr">
        <is>
          <t>media-natur.com</t>
        </is>
      </c>
      <c r="B239745" t="n">
        <v>142</v>
      </c>
    </row>
    <row r="239746">
      <c r="A239746" t="inlineStr">
        <is>
          <t>gameunleashed.ru</t>
        </is>
      </c>
      <c r="B239746" t="n">
        <v>142</v>
      </c>
    </row>
    <row r="239747">
      <c r="A239747" t="inlineStr">
        <is>
          <t>p7.iceppsn.com</t>
        </is>
      </c>
      <c r="B239747" t="n">
        <v>142</v>
      </c>
    </row>
    <row r="239748">
      <c r="A239748" t="inlineStr">
        <is>
          <t>hammerstorm.org</t>
        </is>
      </c>
      <c r="B239748" t="n">
        <v>142</v>
      </c>
    </row>
    <row r="239749">
      <c r="A239749" t="inlineStr">
        <is>
          <t>www.askaboutflyfishing.com</t>
        </is>
      </c>
      <c r="B239749" t="n">
        <v>142</v>
      </c>
    </row>
    <row r="239750">
      <c r="A239750" t="inlineStr">
        <is>
          <t>www.2shores.com</t>
        </is>
      </c>
      <c r="B239750" t="n">
        <v>142</v>
      </c>
    </row>
    <row r="239751">
      <c r="A239751" t="inlineStr">
        <is>
          <t>img1015.weyesimg.com</t>
        </is>
      </c>
      <c r="B239751" t="n">
        <v>142</v>
      </c>
    </row>
    <row r="239752">
      <c r="A239752" t="inlineStr">
        <is>
          <t>img.streampornmovies.net</t>
        </is>
      </c>
      <c r="B239752" t="n">
        <v>142</v>
      </c>
    </row>
    <row r="239753">
      <c r="A239753" t="inlineStr">
        <is>
          <t>rxbec.com</t>
        </is>
      </c>
      <c r="B239753" t="n">
        <v>142</v>
      </c>
    </row>
    <row r="239754">
      <c r="A239754" t="inlineStr">
        <is>
          <t>www.menswatchesprice.com</t>
        </is>
      </c>
      <c r="B239754" t="n">
        <v>142</v>
      </c>
    </row>
    <row r="239755">
      <c r="A239755" t="inlineStr">
        <is>
          <t>ll-images.veoh.com</t>
        </is>
      </c>
      <c r="B239755" t="n">
        <v>142</v>
      </c>
    </row>
    <row r="239756">
      <c r="A239756" t="inlineStr">
        <is>
          <t>www.green-agparts.com</t>
        </is>
      </c>
      <c r="B239756" t="n">
        <v>142</v>
      </c>
    </row>
    <row r="239757">
      <c r="A239757" t="inlineStr">
        <is>
          <t>www.nannyleertjelezen.nl</t>
        </is>
      </c>
      <c r="B239757" t="n">
        <v>142</v>
      </c>
    </row>
    <row r="239758">
      <c r="A239758" t="inlineStr">
        <is>
          <t>cdn.1obchodak.cz</t>
        </is>
      </c>
      <c r="B239758" t="n">
        <v>142</v>
      </c>
    </row>
    <row r="239759">
      <c r="A239759" t="inlineStr">
        <is>
          <t>www.tandfonline.com</t>
        </is>
      </c>
      <c r="B239759" t="n">
        <v>142</v>
      </c>
    </row>
    <row r="239760">
      <c r="A239760" t="inlineStr">
        <is>
          <t>www.littlejohninc.com</t>
        </is>
      </c>
      <c r="B239760" t="n">
        <v>142</v>
      </c>
    </row>
    <row r="239761">
      <c r="A239761" t="inlineStr">
        <is>
          <t>www.little-moustache.be</t>
        </is>
      </c>
      <c r="B239761" t="n">
        <v>142</v>
      </c>
    </row>
    <row r="239762">
      <c r="A239762" t="inlineStr">
        <is>
          <t>www.steveschramm.com</t>
        </is>
      </c>
      <c r="B239762" t="n">
        <v>142</v>
      </c>
    </row>
    <row r="239763">
      <c r="A239763" t="inlineStr">
        <is>
          <t>www.busanamuslimpesta.com</t>
        </is>
      </c>
      <c r="B239763" t="n">
        <v>142</v>
      </c>
    </row>
    <row r="239764">
      <c r="A239764" t="inlineStr">
        <is>
          <t>sokdog.com</t>
        </is>
      </c>
      <c r="B239764" t="n">
        <v>142</v>
      </c>
    </row>
    <row r="239765">
      <c r="A239765" t="inlineStr">
        <is>
          <t>m.stereo-shop.com</t>
        </is>
      </c>
      <c r="B239765" t="n">
        <v>142</v>
      </c>
    </row>
    <row r="239766">
      <c r="A239766" t="inlineStr">
        <is>
          <t>www.sussanahs.com.au</t>
        </is>
      </c>
      <c r="B239766" t="n">
        <v>142</v>
      </c>
    </row>
    <row r="239767">
      <c r="A239767" t="inlineStr">
        <is>
          <t>myjkimedia.iplus.com.pl</t>
        </is>
      </c>
      <c r="B239767" t="n">
        <v>142</v>
      </c>
    </row>
    <row r="239768">
      <c r="A239768" t="inlineStr">
        <is>
          <t>www.swisswatchx.com</t>
        </is>
      </c>
      <c r="B239768" t="n">
        <v>142</v>
      </c>
    </row>
    <row r="239769">
      <c r="A239769" t="inlineStr">
        <is>
          <t>repository.wellesley.edu</t>
        </is>
      </c>
      <c r="B239769" t="n">
        <v>142</v>
      </c>
    </row>
    <row r="239770">
      <c r="A239770" t="inlineStr">
        <is>
          <t>www.clubdeski.it</t>
        </is>
      </c>
      <c r="B239770" t="n">
        <v>142</v>
      </c>
    </row>
    <row r="239771">
      <c r="A239771" t="inlineStr">
        <is>
          <t>www.piospartslap.de</t>
        </is>
      </c>
      <c r="B239771" t="n">
        <v>142</v>
      </c>
    </row>
    <row r="239772">
      <c r="A239772" t="inlineStr">
        <is>
          <t>cdn1.staticpanvel.com.br</t>
        </is>
      </c>
      <c r="B239772" t="n">
        <v>142</v>
      </c>
    </row>
    <row r="239773">
      <c r="A239773" t="inlineStr">
        <is>
          <t>www.chinesegenset.com</t>
        </is>
      </c>
      <c r="B239773" t="n">
        <v>142</v>
      </c>
    </row>
    <row r="239774">
      <c r="A239774" t="inlineStr">
        <is>
          <t>tbirdhq.com</t>
        </is>
      </c>
      <c r="B239774" t="n">
        <v>142</v>
      </c>
    </row>
    <row r="239775">
      <c r="A239775" t="inlineStr">
        <is>
          <t>www.chaintcorporation.com</t>
        </is>
      </c>
      <c r="B239775" t="n">
        <v>142</v>
      </c>
    </row>
    <row r="239776">
      <c r="A239776" t="inlineStr">
        <is>
          <t>usedequipmentguide.com</t>
        </is>
      </c>
      <c r="B239776" t="n">
        <v>142</v>
      </c>
    </row>
    <row r="239777">
      <c r="A239777" t="inlineStr">
        <is>
          <t>www.gamtaku.es</t>
        </is>
      </c>
      <c r="B239777" t="n">
        <v>142</v>
      </c>
    </row>
    <row r="239778">
      <c r="A239778" t="inlineStr">
        <is>
          <t>m.gaw-wr.de</t>
        </is>
      </c>
      <c r="B239778" t="n">
        <v>142</v>
      </c>
    </row>
    <row r="239779">
      <c r="A239779" t="inlineStr">
        <is>
          <t>nadaf.ma</t>
        </is>
      </c>
      <c r="B239779" t="n">
        <v>142</v>
      </c>
    </row>
    <row r="239780">
      <c r="A239780" t="inlineStr">
        <is>
          <t>calabriataxi.net</t>
        </is>
      </c>
      <c r="B239780" t="n">
        <v>142</v>
      </c>
    </row>
    <row r="239781">
      <c r="A239781" t="inlineStr">
        <is>
          <t>www.niden.ro</t>
        </is>
      </c>
      <c r="B239781" t="n">
        <v>142</v>
      </c>
    </row>
    <row r="239782">
      <c r="A239782" t="inlineStr">
        <is>
          <t>binaryoptionsdemo-free.com</t>
        </is>
      </c>
      <c r="B239782" t="n">
        <v>142</v>
      </c>
    </row>
    <row r="239783">
      <c r="A239783" t="inlineStr">
        <is>
          <t>www.soldemaillotfoot.fr</t>
        </is>
      </c>
      <c r="B239783" t="n">
        <v>142</v>
      </c>
    </row>
    <row r="239784">
      <c r="A239784" t="inlineStr">
        <is>
          <t>www.mascotcostumes.co.uk</t>
        </is>
      </c>
      <c r="B239784" t="n">
        <v>142</v>
      </c>
    </row>
    <row r="239785">
      <c r="A239785" t="inlineStr">
        <is>
          <t>www.justbetting.com.au</t>
        </is>
      </c>
      <c r="B239785" t="n">
        <v>142</v>
      </c>
    </row>
    <row r="239786">
      <c r="A239786" t="inlineStr">
        <is>
          <t>www.mammalsofindia.org</t>
        </is>
      </c>
      <c r="B239786" t="n">
        <v>142</v>
      </c>
    </row>
    <row r="239787">
      <c r="A239787" t="inlineStr">
        <is>
          <t>cdn1.compandsave.com</t>
        </is>
      </c>
      <c r="B239787" t="n">
        <v>142</v>
      </c>
    </row>
    <row r="239788">
      <c r="A239788" t="inlineStr">
        <is>
          <t>www.coquetel.fr</t>
        </is>
      </c>
      <c r="B239788" t="n">
        <v>142</v>
      </c>
    </row>
    <row r="239789">
      <c r="A239789" t="inlineStr">
        <is>
          <t>neuvoo.hk:443</t>
        </is>
      </c>
      <c r="B239789" t="n">
        <v>142</v>
      </c>
    </row>
    <row r="239790">
      <c r="A239790" t="inlineStr">
        <is>
          <t>runningmap.org</t>
        </is>
      </c>
      <c r="B239790" t="n">
        <v>142</v>
      </c>
    </row>
    <row r="239791">
      <c r="A239791" t="inlineStr">
        <is>
          <t>triclampstainless.com</t>
        </is>
      </c>
      <c r="B239791" t="n">
        <v>142</v>
      </c>
    </row>
    <row r="239792">
      <c r="A239792" t="inlineStr">
        <is>
          <t>www.chameleon.si</t>
        </is>
      </c>
      <c r="B239792" t="n">
        <v>142</v>
      </c>
    </row>
    <row r="239793">
      <c r="A239793" t="inlineStr">
        <is>
          <t>megabooks.org</t>
        </is>
      </c>
      <c r="B239793" t="n">
        <v>142</v>
      </c>
    </row>
    <row r="239794">
      <c r="A239794" t="inlineStr">
        <is>
          <t>www.mike.vn</t>
        </is>
      </c>
      <c r="B239794" t="n">
        <v>142</v>
      </c>
    </row>
    <row r="239795">
      <c r="A239795" t="inlineStr">
        <is>
          <t>niger-bonusesfinder.com</t>
        </is>
      </c>
      <c r="B239795" t="n">
        <v>142</v>
      </c>
    </row>
    <row r="239796">
      <c r="A239796" t="inlineStr">
        <is>
          <t>cache.triple-farm.com</t>
        </is>
      </c>
      <c r="B239796" t="n">
        <v>142</v>
      </c>
    </row>
    <row r="239797">
      <c r="A239797" t="inlineStr">
        <is>
          <t>thedomainfo.com</t>
        </is>
      </c>
      <c r="B239797" t="n">
        <v>142</v>
      </c>
    </row>
    <row r="239798">
      <c r="A239798" t="inlineStr">
        <is>
          <t>repaintsupply.com</t>
        </is>
      </c>
      <c r="B239798" t="n">
        <v>142</v>
      </c>
    </row>
    <row r="239799">
      <c r="A239799" t="inlineStr">
        <is>
          <t>cdn.europart.nl</t>
        </is>
      </c>
      <c r="B239799" t="n">
        <v>142</v>
      </c>
    </row>
    <row r="239800">
      <c r="A239800" t="inlineStr">
        <is>
          <t>www.candidapatient.com</t>
        </is>
      </c>
      <c r="B239800" t="n">
        <v>142</v>
      </c>
    </row>
    <row r="239801">
      <c r="A239801" t="inlineStr">
        <is>
          <t>lifeessence.ru</t>
        </is>
      </c>
      <c r="B239801" t="n">
        <v>142</v>
      </c>
    </row>
    <row r="239802">
      <c r="A239802" t="inlineStr">
        <is>
          <t>honsuy.com</t>
        </is>
      </c>
      <c r="B239802" t="n">
        <v>142</v>
      </c>
    </row>
    <row r="239803">
      <c r="A239803" t="inlineStr">
        <is>
          <t>wingedcreaturewrites.files.wordpress.com</t>
        </is>
      </c>
      <c r="B239803" t="n">
        <v>142</v>
      </c>
    </row>
    <row r="239804">
      <c r="A239804" t="inlineStr">
        <is>
          <t>newshippinghome.com</t>
        </is>
      </c>
      <c r="B239804" t="n">
        <v>142</v>
      </c>
    </row>
    <row r="239805">
      <c r="A239805" t="inlineStr">
        <is>
          <t>xxxgourmet.com</t>
        </is>
      </c>
      <c r="B239805" t="n">
        <v>142</v>
      </c>
    </row>
    <row r="239806">
      <c r="A239806" t="inlineStr">
        <is>
          <t>www.rc-hp.de</t>
        </is>
      </c>
      <c r="B239806" t="n">
        <v>142</v>
      </c>
    </row>
    <row r="239807">
      <c r="A239807" t="inlineStr">
        <is>
          <t>juguetestiosam.com</t>
        </is>
      </c>
      <c r="B239807" t="n">
        <v>142</v>
      </c>
    </row>
    <row r="239808">
      <c r="A239808" t="inlineStr">
        <is>
          <t>partiesandfancydress.com.au</t>
        </is>
      </c>
      <c r="B239808" t="n">
        <v>142</v>
      </c>
    </row>
    <row r="239809">
      <c r="A239809" t="inlineStr">
        <is>
          <t>salonfair.us</t>
        </is>
      </c>
      <c r="B239809" t="n">
        <v>142</v>
      </c>
    </row>
    <row r="239810">
      <c r="A239810" t="inlineStr">
        <is>
          <t>52185cc7c21827bbac62-2b9f579729dc8b89dbb898b5f3d5086c.ssl.cf1.rackcdn.com</t>
        </is>
      </c>
      <c r="B239810" t="n">
        <v>142</v>
      </c>
    </row>
    <row r="239811">
      <c r="A239811" t="inlineStr">
        <is>
          <t>clipartbrokers.com</t>
        </is>
      </c>
      <c r="B239811" t="n">
        <v>142</v>
      </c>
    </row>
    <row r="239812">
      <c r="A239812" t="inlineStr">
        <is>
          <t>thebooknuts.files.wordpress.com</t>
        </is>
      </c>
      <c r="B239812" t="n">
        <v>142</v>
      </c>
    </row>
    <row r="239813">
      <c r="A239813" t="inlineStr">
        <is>
          <t>www.mature8.com</t>
        </is>
      </c>
      <c r="B239813" t="n">
        <v>142</v>
      </c>
    </row>
    <row r="239814">
      <c r="A239814" t="inlineStr">
        <is>
          <t>www.urbanpup.com.au</t>
        </is>
      </c>
      <c r="B239814" t="n">
        <v>142</v>
      </c>
    </row>
    <row r="239815">
      <c r="A239815" t="inlineStr">
        <is>
          <t>obrazky.pixeleu.uk</t>
        </is>
      </c>
      <c r="B239815" t="n">
        <v>142</v>
      </c>
    </row>
    <row r="239816">
      <c r="A239816" t="inlineStr">
        <is>
          <t>www.teamwearireland.ie</t>
        </is>
      </c>
      <c r="B239816" t="n">
        <v>142</v>
      </c>
    </row>
    <row r="239817">
      <c r="A239817" t="inlineStr">
        <is>
          <t>chuliuxiang.com.my</t>
        </is>
      </c>
      <c r="B239817" t="n">
        <v>142</v>
      </c>
    </row>
    <row r="239818">
      <c r="A239818" t="inlineStr">
        <is>
          <t>www.customengravinginc.com</t>
        </is>
      </c>
      <c r="B239818" t="n">
        <v>142</v>
      </c>
    </row>
    <row r="239819">
      <c r="A239819" t="inlineStr">
        <is>
          <t>cdn1.shure-cosmetics.co.uk</t>
        </is>
      </c>
      <c r="B239819" t="n">
        <v>142</v>
      </c>
    </row>
    <row r="239820">
      <c r="A239820" t="inlineStr">
        <is>
          <t>epncb.eu</t>
        </is>
      </c>
      <c r="B239820" t="n">
        <v>142</v>
      </c>
    </row>
    <row r="239821">
      <c r="A239821" t="inlineStr">
        <is>
          <t>spec-ua.com</t>
        </is>
      </c>
      <c r="B239821" t="n">
        <v>142</v>
      </c>
    </row>
    <row r="239822">
      <c r="A239822" t="inlineStr">
        <is>
          <t>www.girlnames.pics</t>
        </is>
      </c>
      <c r="B239822" t="n">
        <v>142</v>
      </c>
    </row>
    <row r="239823">
      <c r="A239823" t="inlineStr">
        <is>
          <t>rcihandicrafts.com</t>
        </is>
      </c>
      <c r="B239823" t="n">
        <v>142</v>
      </c>
    </row>
    <row r="239824">
      <c r="A239824" t="inlineStr">
        <is>
          <t>www.megasupplementmart.com</t>
        </is>
      </c>
      <c r="B239824" t="n">
        <v>142</v>
      </c>
    </row>
    <row r="239825">
      <c r="A239825" t="inlineStr">
        <is>
          <t>8604909.s21i.faiusr.com</t>
        </is>
      </c>
      <c r="B239825" t="n">
        <v>142</v>
      </c>
    </row>
    <row r="239826">
      <c r="A239826" t="inlineStr">
        <is>
          <t>www.hogrefe.com</t>
        </is>
      </c>
      <c r="B239826" t="n">
        <v>142</v>
      </c>
    </row>
    <row r="239827">
      <c r="A239827" t="inlineStr">
        <is>
          <t>www.manyhillsbooks.com</t>
        </is>
      </c>
      <c r="B239827" t="n">
        <v>142</v>
      </c>
    </row>
    <row r="239828">
      <c r="A239828" t="inlineStr">
        <is>
          <t>www.topsellerie.com</t>
        </is>
      </c>
      <c r="B239828" t="n">
        <v>142</v>
      </c>
    </row>
    <row r="239829">
      <c r="A239829" t="inlineStr">
        <is>
          <t>cdn.lipscosme.com</t>
        </is>
      </c>
      <c r="B239829" t="n">
        <v>142</v>
      </c>
    </row>
    <row r="239830">
      <c r="A239830" t="inlineStr">
        <is>
          <t>img0.kurumaerabi.com</t>
        </is>
      </c>
      <c r="B239830" t="n">
        <v>142</v>
      </c>
    </row>
    <row r="239831">
      <c r="A239831" t="inlineStr">
        <is>
          <t>images.styleroom.se</t>
        </is>
      </c>
      <c r="B239831" t="n">
        <v>142</v>
      </c>
    </row>
    <row r="239832">
      <c r="A239832" t="inlineStr">
        <is>
          <t>media.moebelix.com</t>
        </is>
      </c>
      <c r="B239832" t="n">
        <v>142</v>
      </c>
    </row>
    <row r="239833">
      <c r="A239833" t="inlineStr">
        <is>
          <t>www.trend-corner.com</t>
        </is>
      </c>
      <c r="B239833" t="n">
        <v>142</v>
      </c>
    </row>
    <row r="239834">
      <c r="A239834" t="inlineStr">
        <is>
          <t>www.kebello.com</t>
        </is>
      </c>
      <c r="B239834" t="n">
        <v>142</v>
      </c>
    </row>
    <row r="239835">
      <c r="A239835" t="inlineStr">
        <is>
          <t>www.platenwereld.nl</t>
        </is>
      </c>
      <c r="B239835" t="n">
        <v>142</v>
      </c>
    </row>
    <row r="239836">
      <c r="A239836" t="inlineStr">
        <is>
          <t>eu.aci-cdn.com</t>
        </is>
      </c>
      <c r="B239836" t="n">
        <v>142</v>
      </c>
    </row>
    <row r="239837">
      <c r="A239837" t="inlineStr">
        <is>
          <t>det8iaooqe9aa.cloudfront.net</t>
        </is>
      </c>
      <c r="B239837" t="n">
        <v>142</v>
      </c>
    </row>
    <row r="239838">
      <c r="A239838" t="inlineStr">
        <is>
          <t>www.margele-bijuterii.com</t>
        </is>
      </c>
      <c r="B239838" t="n">
        <v>142</v>
      </c>
    </row>
    <row r="239839">
      <c r="A239839" t="inlineStr">
        <is>
          <t>img.plazahomes.co.jp</t>
        </is>
      </c>
      <c r="B239839" t="n">
        <v>142</v>
      </c>
    </row>
    <row r="239840">
      <c r="A239840" t="inlineStr">
        <is>
          <t>www.xn--ygb7adj.com</t>
        </is>
      </c>
      <c r="B239840" t="n">
        <v>142</v>
      </c>
    </row>
    <row r="239841">
      <c r="A239841" t="inlineStr">
        <is>
          <t>www.piticulvesel.ro</t>
        </is>
      </c>
      <c r="B239841" t="n">
        <v>142</v>
      </c>
    </row>
    <row r="239842">
      <c r="A239842" t="inlineStr">
        <is>
          <t>chmonline.co.uk</t>
        </is>
      </c>
      <c r="B239842" t="n">
        <v>142</v>
      </c>
    </row>
    <row r="239843">
      <c r="A239843" t="inlineStr">
        <is>
          <t>www.hds.kim</t>
        </is>
      </c>
      <c r="B239843" t="n">
        <v>142</v>
      </c>
    </row>
    <row r="239844">
      <c r="A239844" t="inlineStr">
        <is>
          <t>katalog.cs23.cz</t>
        </is>
      </c>
      <c r="B239844" t="n">
        <v>142</v>
      </c>
    </row>
    <row r="239845">
      <c r="A239845" t="inlineStr">
        <is>
          <t>www.bookimode.com</t>
        </is>
      </c>
      <c r="B239845" t="n">
        <v>142</v>
      </c>
    </row>
    <row r="239846">
      <c r="A239846" t="inlineStr">
        <is>
          <t>tus-videojuegos.com</t>
        </is>
      </c>
      <c r="B239846" t="n">
        <v>142</v>
      </c>
    </row>
    <row r="239847">
      <c r="A239847" t="inlineStr">
        <is>
          <t>www.barazzi.fr</t>
        </is>
      </c>
      <c r="B239847" t="n">
        <v>142</v>
      </c>
    </row>
    <row r="239848">
      <c r="A239848" t="inlineStr">
        <is>
          <t>eshop.softex.cz</t>
        </is>
      </c>
      <c r="B239848" t="n">
        <v>142</v>
      </c>
    </row>
    <row r="239849">
      <c r="A239849" t="inlineStr">
        <is>
          <t>www.abruzzocountryhouses.com</t>
        </is>
      </c>
      <c r="B239849" t="n">
        <v>142</v>
      </c>
    </row>
    <row r="239850">
      <c r="A239850" t="inlineStr">
        <is>
          <t>www.bpb.de</t>
        </is>
      </c>
      <c r="B239850" t="n">
        <v>142</v>
      </c>
    </row>
    <row r="239851">
      <c r="A239851" t="inlineStr">
        <is>
          <t>www.legrc.org</t>
        </is>
      </c>
      <c r="B239851" t="n">
        <v>142</v>
      </c>
    </row>
    <row r="239852">
      <c r="A239852" t="inlineStr">
        <is>
          <t>dc2ka98uirxzs.cloudfront.net</t>
        </is>
      </c>
      <c r="B239852" t="n">
        <v>142</v>
      </c>
    </row>
    <row r="239853">
      <c r="A239853" t="inlineStr">
        <is>
          <t>www.schminkspecialist.nl</t>
        </is>
      </c>
      <c r="B239853" t="n">
        <v>142</v>
      </c>
    </row>
    <row r="239854">
      <c r="A239854" t="inlineStr">
        <is>
          <t>www.georgekniest.nl</t>
        </is>
      </c>
      <c r="B239854" t="n">
        <v>142</v>
      </c>
    </row>
    <row r="239855">
      <c r="A239855" t="inlineStr">
        <is>
          <t>luckypony.co.za</t>
        </is>
      </c>
      <c r="B239855" t="n">
        <v>142</v>
      </c>
    </row>
    <row r="239856">
      <c r="A239856" t="inlineStr">
        <is>
          <t>pearlbraceletgold.com</t>
        </is>
      </c>
      <c r="B239856" t="n">
        <v>142</v>
      </c>
    </row>
    <row r="239857">
      <c r="A239857" t="inlineStr">
        <is>
          <t>www.mypanhandle.com</t>
        </is>
      </c>
      <c r="B239857" t="n">
        <v>142</v>
      </c>
    </row>
    <row r="239858">
      <c r="A239858" t="inlineStr">
        <is>
          <t>sc23.autoslm.net</t>
        </is>
      </c>
      <c r="B239858" t="n">
        <v>142</v>
      </c>
    </row>
    <row r="239859">
      <c r="A239859" t="inlineStr">
        <is>
          <t>s1.idoska.com.ua</t>
        </is>
      </c>
      <c r="B239859" t="n">
        <v>142</v>
      </c>
    </row>
    <row r="239860">
      <c r="A239860" t="inlineStr">
        <is>
          <t>www.stickone.fr</t>
        </is>
      </c>
      <c r="B239860" t="n">
        <v>142</v>
      </c>
    </row>
    <row r="239861">
      <c r="A239861" t="inlineStr">
        <is>
          <t>www.huisdierbezorgservice.nl</t>
        </is>
      </c>
      <c r="B239861" t="n">
        <v>142</v>
      </c>
    </row>
    <row r="239862">
      <c r="A239862" t="inlineStr">
        <is>
          <t>www.a2foutillage.com</t>
        </is>
      </c>
      <c r="B239862" t="n">
        <v>142</v>
      </c>
    </row>
    <row r="239863">
      <c r="A239863" t="inlineStr">
        <is>
          <t>bilder1.eazyauction.de</t>
        </is>
      </c>
      <c r="B239863" t="n">
        <v>142</v>
      </c>
    </row>
    <row r="239864">
      <c r="A239864" t="inlineStr">
        <is>
          <t>img.cartooncdn.xyz</t>
        </is>
      </c>
      <c r="B239864" t="n">
        <v>142</v>
      </c>
    </row>
    <row r="239865">
      <c r="A239865" t="inlineStr">
        <is>
          <t>jaines-mode.fr</t>
        </is>
      </c>
      <c r="B239865" t="n">
        <v>142</v>
      </c>
    </row>
    <row r="239866">
      <c r="A239866" t="inlineStr">
        <is>
          <t>pontreyes.com</t>
        </is>
      </c>
      <c r="B239866" t="n">
        <v>142</v>
      </c>
    </row>
    <row r="239867">
      <c r="A239867" t="inlineStr">
        <is>
          <t>www.fnl-guide.com</t>
        </is>
      </c>
      <c r="B239867" t="n">
        <v>142</v>
      </c>
    </row>
    <row r="239868">
      <c r="A239868" t="inlineStr">
        <is>
          <t>sv3.mysnap.top</t>
        </is>
      </c>
      <c r="B239868" t="n">
        <v>142</v>
      </c>
    </row>
    <row r="239869">
      <c r="A239869" t="inlineStr">
        <is>
          <t>www.arenascore.net</t>
        </is>
      </c>
      <c r="B239869" t="n">
        <v>142</v>
      </c>
    </row>
    <row r="239870">
      <c r="A239870" t="inlineStr">
        <is>
          <t>toasttees.com</t>
        </is>
      </c>
      <c r="B239870" t="n">
        <v>142</v>
      </c>
    </row>
    <row r="239871">
      <c r="A239871" t="inlineStr">
        <is>
          <t>ziwo.ru</t>
        </is>
      </c>
      <c r="B239871" t="n">
        <v>142</v>
      </c>
    </row>
    <row r="239872">
      <c r="A239872" t="inlineStr">
        <is>
          <t>www.imm-professional.de</t>
        </is>
      </c>
      <c r="B239872" t="n">
        <v>142</v>
      </c>
    </row>
    <row r="239873">
      <c r="A239873" t="inlineStr">
        <is>
          <t>suitecloakroombathroom.com</t>
        </is>
      </c>
      <c r="B239873" t="n">
        <v>142</v>
      </c>
    </row>
    <row r="239874">
      <c r="A239874" t="inlineStr">
        <is>
          <t>www.filmtown.fi</t>
        </is>
      </c>
      <c r="B239874" t="n">
        <v>142</v>
      </c>
    </row>
    <row r="239875">
      <c r="A239875" t="inlineStr">
        <is>
          <t>dailymobile.pl</t>
        </is>
      </c>
      <c r="B239875" t="n">
        <v>142</v>
      </c>
    </row>
    <row r="239876">
      <c r="A239876" t="inlineStr">
        <is>
          <t>shopbg.net</t>
        </is>
      </c>
      <c r="B239876" t="n">
        <v>142</v>
      </c>
    </row>
    <row r="239877">
      <c r="A239877" t="inlineStr">
        <is>
          <t>drawpaintacademy.com</t>
        </is>
      </c>
      <c r="B239877" t="n">
        <v>142</v>
      </c>
    </row>
    <row r="239878">
      <c r="A239878" t="inlineStr">
        <is>
          <t>www.dothanfirst.com</t>
        </is>
      </c>
      <c r="B239878" t="n">
        <v>142</v>
      </c>
    </row>
    <row r="239879">
      <c r="A239879" t="inlineStr">
        <is>
          <t>playsportemporio.it</t>
        </is>
      </c>
      <c r="B239879" t="n">
        <v>142</v>
      </c>
    </row>
    <row r="239880">
      <c r="A239880" t="inlineStr">
        <is>
          <t>rm12filereader.rentmanager.com</t>
        </is>
      </c>
      <c r="B239880" t="n">
        <v>142</v>
      </c>
    </row>
    <row r="239881">
      <c r="A239881" t="inlineStr">
        <is>
          <t>www.escalator-service.com</t>
        </is>
      </c>
      <c r="B239881" t="n">
        <v>142</v>
      </c>
    </row>
    <row r="239882">
      <c r="A239882" t="inlineStr">
        <is>
          <t>erotickashowsk.cdn.shoprenter.hu</t>
        </is>
      </c>
      <c r="B239882" t="n">
        <v>142</v>
      </c>
    </row>
    <row r="239883">
      <c r="A239883" t="inlineStr">
        <is>
          <t>zicazteca.files.wordpress.com</t>
        </is>
      </c>
      <c r="B239883" t="n">
        <v>142</v>
      </c>
    </row>
    <row r="239884">
      <c r="A239884" t="inlineStr">
        <is>
          <t>www.unthsc.edu</t>
        </is>
      </c>
      <c r="B239884" t="n">
        <v>142</v>
      </c>
    </row>
    <row r="239885">
      <c r="A239885" t="inlineStr">
        <is>
          <t>www.countryquilt.de</t>
        </is>
      </c>
      <c r="B239885" t="n">
        <v>142</v>
      </c>
    </row>
    <row r="239886">
      <c r="A239886" t="inlineStr">
        <is>
          <t>acula.com.ua</t>
        </is>
      </c>
      <c r="B239886" t="n">
        <v>142</v>
      </c>
    </row>
    <row r="239887">
      <c r="A239887" t="inlineStr">
        <is>
          <t>www.royal-residence.com</t>
        </is>
      </c>
      <c r="B239887" t="n">
        <v>142</v>
      </c>
    </row>
    <row r="239888">
      <c r="A239888" t="inlineStr">
        <is>
          <t>d49r1np2lhhxv.cloudfront.net</t>
        </is>
      </c>
      <c r="B239888" t="n">
        <v>142</v>
      </c>
    </row>
    <row r="239889">
      <c r="A239889" t="inlineStr">
        <is>
          <t>www.annslittlecorner.com</t>
        </is>
      </c>
      <c r="B239889" t="n">
        <v>142</v>
      </c>
    </row>
    <row r="239890">
      <c r="A239890" t="inlineStr">
        <is>
          <t>www.logotug.com</t>
        </is>
      </c>
      <c r="B239890" t="n">
        <v>142</v>
      </c>
    </row>
    <row r="239891">
      <c r="A239891" t="inlineStr">
        <is>
          <t>www.santacecilia.es</t>
        </is>
      </c>
      <c r="B239891" t="n">
        <v>142</v>
      </c>
    </row>
    <row r="239892">
      <c r="A239892" t="inlineStr">
        <is>
          <t>djtechs.com</t>
        </is>
      </c>
      <c r="B239892" t="n">
        <v>142</v>
      </c>
    </row>
    <row r="239893">
      <c r="A239893" t="inlineStr">
        <is>
          <t>buchmanngalerie.com</t>
        </is>
      </c>
      <c r="B239893" t="n">
        <v>142</v>
      </c>
    </row>
    <row r="239894">
      <c r="A239894" t="inlineStr">
        <is>
          <t>www.artformurban.co.uk</t>
        </is>
      </c>
      <c r="B239894" t="n">
        <v>142</v>
      </c>
    </row>
    <row r="239895">
      <c r="A239895" t="inlineStr">
        <is>
          <t>airlinehobby.files.wordpress.com</t>
        </is>
      </c>
      <c r="B239895" t="n">
        <v>142</v>
      </c>
    </row>
    <row r="239896">
      <c r="A239896" t="inlineStr">
        <is>
          <t>radimex.eu</t>
        </is>
      </c>
      <c r="B239896" t="n">
        <v>142</v>
      </c>
    </row>
    <row r="239897">
      <c r="A239897" t="inlineStr">
        <is>
          <t>t.meadd.net</t>
        </is>
      </c>
      <c r="B239897" t="n">
        <v>142</v>
      </c>
    </row>
    <row r="239898">
      <c r="A239898" t="inlineStr">
        <is>
          <t>vivaelmusculo.com</t>
        </is>
      </c>
      <c r="B239898" t="n">
        <v>142</v>
      </c>
    </row>
    <row r="239899">
      <c r="A239899" t="inlineStr">
        <is>
          <t>www.meanmachines.biz</t>
        </is>
      </c>
      <c r="B239899" t="n">
        <v>142</v>
      </c>
    </row>
    <row r="239900">
      <c r="A239900" t="inlineStr">
        <is>
          <t>turquoiseblogdotcom.files.wordpress.com</t>
        </is>
      </c>
      <c r="B239900" t="n">
        <v>142</v>
      </c>
    </row>
    <row r="239901">
      <c r="A239901" t="inlineStr">
        <is>
          <t>i-uv.com</t>
        </is>
      </c>
      <c r="B239901" t="n">
        <v>142</v>
      </c>
    </row>
    <row r="239902">
      <c r="A239902" t="inlineStr">
        <is>
          <t>teefoxstore.com</t>
        </is>
      </c>
      <c r="B239902" t="n">
        <v>142</v>
      </c>
    </row>
    <row r="239903">
      <c r="A239903" t="inlineStr">
        <is>
          <t>explorekc-explorekohchang.netdna-ssl.com</t>
        </is>
      </c>
      <c r="B239903" t="n">
        <v>142</v>
      </c>
    </row>
    <row r="239904">
      <c r="A239904" t="inlineStr">
        <is>
          <t>brucefinocchio.files.wordpress.com</t>
        </is>
      </c>
      <c r="B239904" t="n">
        <v>142</v>
      </c>
    </row>
    <row r="239905">
      <c r="A239905" t="inlineStr">
        <is>
          <t>static.pantaflix.com</t>
        </is>
      </c>
      <c r="B239905" t="n">
        <v>142</v>
      </c>
    </row>
    <row r="239906">
      <c r="A239906" t="inlineStr">
        <is>
          <t>sweetyhomee.com</t>
        </is>
      </c>
      <c r="B239906" t="n">
        <v>142</v>
      </c>
    </row>
    <row r="239907">
      <c r="A239907" t="inlineStr">
        <is>
          <t>www.ironbridgeframing.co.uk</t>
        </is>
      </c>
      <c r="B239907" t="n">
        <v>142</v>
      </c>
    </row>
    <row r="239908">
      <c r="A239908" t="inlineStr">
        <is>
          <t>thebritishkitchen.com</t>
        </is>
      </c>
      <c r="B239908" t="n">
        <v>142</v>
      </c>
    </row>
    <row r="239909">
      <c r="A239909" t="inlineStr">
        <is>
          <t>kidsfuntimebeds.co.uk</t>
        </is>
      </c>
      <c r="B239909" t="n">
        <v>142</v>
      </c>
    </row>
    <row r="239910">
      <c r="A239910" t="inlineStr">
        <is>
          <t>www.mirchmasalatv.com</t>
        </is>
      </c>
      <c r="B239910" t="n">
        <v>142</v>
      </c>
    </row>
    <row r="239911">
      <c r="A239911" t="inlineStr">
        <is>
          <t>www.harrington-fabric-and-lace.co.uk</t>
        </is>
      </c>
      <c r="B239911" t="n">
        <v>142</v>
      </c>
    </row>
    <row r="239912">
      <c r="A239912" t="inlineStr">
        <is>
          <t>mantic-assets.s3.eu-west-2.amazonaws.com</t>
        </is>
      </c>
      <c r="B239912" t="n">
        <v>142</v>
      </c>
    </row>
    <row r="239913">
      <c r="A239913" t="inlineStr">
        <is>
          <t>croftgarden.files.wordpress.com</t>
        </is>
      </c>
      <c r="B239913" t="n">
        <v>142</v>
      </c>
    </row>
    <row r="239914">
      <c r="A239914" t="inlineStr">
        <is>
          <t>cdn.mrfuck.net</t>
        </is>
      </c>
      <c r="B239914" t="n">
        <v>142</v>
      </c>
    </row>
    <row r="239915">
      <c r="A239915" t="inlineStr">
        <is>
          <t>moneychristmastree.com</t>
        </is>
      </c>
      <c r="B239915" t="n">
        <v>142</v>
      </c>
    </row>
    <row r="239916">
      <c r="A239916" t="inlineStr">
        <is>
          <t>www.pittmandavis.com</t>
        </is>
      </c>
      <c r="B239916" t="n">
        <v>142</v>
      </c>
    </row>
    <row r="239917">
      <c r="A239917" t="inlineStr">
        <is>
          <t>www.studiopottery.com</t>
        </is>
      </c>
      <c r="B239917" t="n">
        <v>142</v>
      </c>
    </row>
    <row r="239918">
      <c r="A239918" t="inlineStr">
        <is>
          <t>www.spohnranch.com</t>
        </is>
      </c>
      <c r="B239918" t="n">
        <v>142</v>
      </c>
    </row>
    <row r="239919">
      <c r="A239919" t="inlineStr">
        <is>
          <t>www.mobilehomesdirect4less.com</t>
        </is>
      </c>
      <c r="B239919" t="n">
        <v>142</v>
      </c>
    </row>
    <row r="239920">
      <c r="A239920" t="inlineStr">
        <is>
          <t>www.thedailyvox.co.za</t>
        </is>
      </c>
      <c r="B239920" t="n">
        <v>142</v>
      </c>
    </row>
    <row r="239921">
      <c r="A239921" t="inlineStr">
        <is>
          <t>www.thelimitrecords.com</t>
        </is>
      </c>
      <c r="B239921" t="n">
        <v>142</v>
      </c>
    </row>
    <row r="239922">
      <c r="A239922" t="inlineStr">
        <is>
          <t>geeklyinc.com</t>
        </is>
      </c>
      <c r="B239922" t="n">
        <v>142</v>
      </c>
    </row>
    <row r="239923">
      <c r="A239923" t="inlineStr">
        <is>
          <t>www.gumiabroncsker.hu</t>
        </is>
      </c>
      <c r="B239923" t="n">
        <v>142</v>
      </c>
    </row>
    <row r="239924">
      <c r="A239924" t="inlineStr">
        <is>
          <t>pedalmag.com</t>
        </is>
      </c>
      <c r="B239924" t="n">
        <v>142</v>
      </c>
    </row>
    <row r="239925">
      <c r="A239925" t="inlineStr">
        <is>
          <t>www.rsmith.co.uk</t>
        </is>
      </c>
      <c r="B239925" t="n">
        <v>142</v>
      </c>
    </row>
    <row r="239926">
      <c r="A239926" t="inlineStr">
        <is>
          <t>www.support-tablette.com</t>
        </is>
      </c>
      <c r="B239926" t="n">
        <v>142</v>
      </c>
    </row>
    <row r="239927">
      <c r="A239927" t="inlineStr">
        <is>
          <t>nautycar.com.ar</t>
        </is>
      </c>
      <c r="B239927" t="n">
        <v>142</v>
      </c>
    </row>
    <row r="239928">
      <c r="A239928" t="inlineStr">
        <is>
          <t>randigarrettdesign.com</t>
        </is>
      </c>
      <c r="B239928" t="n">
        <v>142</v>
      </c>
    </row>
    <row r="239929">
      <c r="A239929" t="inlineStr">
        <is>
          <t>www.thankfifi.com</t>
        </is>
      </c>
      <c r="B239929" t="n">
        <v>142</v>
      </c>
    </row>
    <row r="239930">
      <c r="A239930" t="inlineStr">
        <is>
          <t>artswhistler.com</t>
        </is>
      </c>
      <c r="B239930" t="n">
        <v>142</v>
      </c>
    </row>
    <row r="239931">
      <c r="A239931" t="inlineStr">
        <is>
          <t>trendyliving.dk</t>
        </is>
      </c>
      <c r="B239931" t="n">
        <v>142</v>
      </c>
    </row>
    <row r="239932">
      <c r="A239932" t="inlineStr">
        <is>
          <t>ididitthisway.files.wordpress.com</t>
        </is>
      </c>
      <c r="B239932" t="n">
        <v>142</v>
      </c>
    </row>
    <row r="239933">
      <c r="A239933" t="inlineStr">
        <is>
          <t>findingthevoices.files.wordpress.com</t>
        </is>
      </c>
      <c r="B239933" t="n">
        <v>142</v>
      </c>
    </row>
    <row r="239934">
      <c r="A239934" t="inlineStr">
        <is>
          <t>singbookswithemily.files.wordpress.com</t>
        </is>
      </c>
      <c r="B239934" t="n">
        <v>142</v>
      </c>
    </row>
    <row r="239935">
      <c r="A239935" t="inlineStr">
        <is>
          <t>gelnails-1a03a.kxcdn.com</t>
        </is>
      </c>
      <c r="B239935" t="n">
        <v>142</v>
      </c>
    </row>
    <row r="239936">
      <c r="A239936" t="inlineStr">
        <is>
          <t>islingtonchineseassociation.files.wordpress.com</t>
        </is>
      </c>
      <c r="B239936" t="n">
        <v>142</v>
      </c>
    </row>
    <row r="239937">
      <c r="A239937" t="inlineStr">
        <is>
          <t>www.thecloudyvapor.com</t>
        </is>
      </c>
      <c r="B239937" t="n">
        <v>142</v>
      </c>
    </row>
    <row r="239938">
      <c r="A239938" t="inlineStr">
        <is>
          <t>kemve1hhkw-flywheel.netdna-ssl.com</t>
        </is>
      </c>
      <c r="B239938" t="n">
        <v>142</v>
      </c>
    </row>
    <row r="239939">
      <c r="A239939" t="inlineStr">
        <is>
          <t>cdn.palmbeachillustrated.com</t>
        </is>
      </c>
      <c r="B239939" t="n">
        <v>142</v>
      </c>
    </row>
    <row r="239940">
      <c r="A239940" t="inlineStr">
        <is>
          <t>www.nwcoffeesupply.com</t>
        </is>
      </c>
      <c r="B239940" t="n">
        <v>142</v>
      </c>
    </row>
    <row r="239941">
      <c r="A239941" t="inlineStr">
        <is>
          <t>www.theurbanlist.com</t>
        </is>
      </c>
      <c r="B239941" t="n">
        <v>142</v>
      </c>
    </row>
    <row r="239942">
      <c r="A239942" t="inlineStr">
        <is>
          <t>www.baratos.com</t>
        </is>
      </c>
      <c r="B239942" t="n">
        <v>142</v>
      </c>
    </row>
    <row r="239943">
      <c r="A239943" t="inlineStr">
        <is>
          <t>woodstockwhisperer.info</t>
        </is>
      </c>
      <c r="B239943" t="n">
        <v>142</v>
      </c>
    </row>
    <row r="239944">
      <c r="A239944" t="inlineStr">
        <is>
          <t>cdn.zombiporn.com</t>
        </is>
      </c>
      <c r="B239944" t="n">
        <v>142</v>
      </c>
    </row>
    <row r="239945">
      <c r="A239945" t="inlineStr">
        <is>
          <t>www.cwsl.edu</t>
        </is>
      </c>
      <c r="B239945" t="n">
        <v>142</v>
      </c>
    </row>
    <row r="239946">
      <c r="A239946" t="inlineStr">
        <is>
          <t>probeauty.ro</t>
        </is>
      </c>
      <c r="B239946" t="n">
        <v>142</v>
      </c>
    </row>
    <row r="239947">
      <c r="A239947" t="inlineStr">
        <is>
          <t>newmorcom-6bb5.kxcdn.com</t>
        </is>
      </c>
      <c r="B239947" t="n">
        <v>142</v>
      </c>
    </row>
    <row r="239948">
      <c r="A239948" t="inlineStr">
        <is>
          <t>danamic.org</t>
        </is>
      </c>
      <c r="B239948" t="n">
        <v>142</v>
      </c>
    </row>
    <row r="239949">
      <c r="A239949" t="inlineStr">
        <is>
          <t>thefashioninformer.typepad.com</t>
        </is>
      </c>
      <c r="B239949" t="n">
        <v>142</v>
      </c>
    </row>
    <row r="239950">
      <c r="A239950" t="inlineStr">
        <is>
          <t>qadrihijab.com</t>
        </is>
      </c>
      <c r="B239950" t="n">
        <v>142</v>
      </c>
    </row>
    <row r="239951">
      <c r="A239951" t="inlineStr">
        <is>
          <t>www.yerevan.am</t>
        </is>
      </c>
      <c r="B239951" t="n">
        <v>142</v>
      </c>
    </row>
    <row r="239952">
      <c r="A239952" t="inlineStr">
        <is>
          <t>real-estate-brazil.com</t>
        </is>
      </c>
      <c r="B239952" t="n">
        <v>142</v>
      </c>
    </row>
    <row r="239953">
      <c r="A239953" t="inlineStr">
        <is>
          <t>www.myfavorito.com</t>
        </is>
      </c>
      <c r="B239953" t="n">
        <v>142</v>
      </c>
    </row>
    <row r="239954">
      <c r="A239954" t="inlineStr">
        <is>
          <t>www.grabon.in</t>
        </is>
      </c>
      <c r="B239954" t="n">
        <v>142</v>
      </c>
    </row>
    <row r="239955">
      <c r="A239955" t="inlineStr">
        <is>
          <t>janetomlinson.com</t>
        </is>
      </c>
      <c r="B239955" t="n">
        <v>142</v>
      </c>
    </row>
    <row r="239956">
      <c r="A239956" t="inlineStr">
        <is>
          <t>www.bellisario.psu.edu</t>
        </is>
      </c>
      <c r="B239956" t="n">
        <v>142</v>
      </c>
    </row>
    <row r="239957">
      <c r="A239957" t="inlineStr">
        <is>
          <t>onetwoculinarystew.files.wordpress.com</t>
        </is>
      </c>
      <c r="B239957" t="n">
        <v>142</v>
      </c>
    </row>
    <row r="239958">
      <c r="A239958" t="inlineStr">
        <is>
          <t>s1links.azureedge.net</t>
        </is>
      </c>
      <c r="B239958" t="n">
        <v>142</v>
      </c>
    </row>
    <row r="239959">
      <c r="A239959" t="inlineStr">
        <is>
          <t>www.mydronelab.com</t>
        </is>
      </c>
      <c r="B239959" t="n">
        <v>142</v>
      </c>
    </row>
    <row r="239960">
      <c r="A239960" t="inlineStr">
        <is>
          <t>www.leichichina.com</t>
        </is>
      </c>
      <c r="B239960" t="n">
        <v>142</v>
      </c>
    </row>
    <row r="239961">
      <c r="A239961" t="inlineStr">
        <is>
          <t>foodistravel.files.wordpress.com</t>
        </is>
      </c>
      <c r="B239961" t="n">
        <v>142</v>
      </c>
    </row>
    <row r="239962">
      <c r="A239962" t="inlineStr">
        <is>
          <t>www.sloshspot.com</t>
        </is>
      </c>
      <c r="B239962" t="n">
        <v>142</v>
      </c>
    </row>
    <row r="239963">
      <c r="A239963" t="inlineStr">
        <is>
          <t>mcalmada.com</t>
        </is>
      </c>
      <c r="B239963" t="n">
        <v>142</v>
      </c>
    </row>
    <row r="239964">
      <c r="A239964" t="inlineStr">
        <is>
          <t>www.indexwp.com</t>
        </is>
      </c>
      <c r="B239964" t="n">
        <v>142</v>
      </c>
    </row>
    <row r="239965">
      <c r="A239965" t="inlineStr">
        <is>
          <t>creativedesignoutlet.com</t>
        </is>
      </c>
      <c r="B239965" t="n">
        <v>142</v>
      </c>
    </row>
    <row r="239966">
      <c r="A239966" t="inlineStr">
        <is>
          <t>cinemavensessaysfromthecouch.files.wordpress.com</t>
        </is>
      </c>
      <c r="B239966" t="n">
        <v>142</v>
      </c>
    </row>
    <row r="239967">
      <c r="A239967" t="inlineStr">
        <is>
          <t>www.botanicahealth.co.uk</t>
        </is>
      </c>
      <c r="B239967" t="n">
        <v>142</v>
      </c>
    </row>
    <row r="239968">
      <c r="A239968" t="inlineStr">
        <is>
          <t>www.cliffschinkel.com</t>
        </is>
      </c>
      <c r="B239968" t="n">
        <v>142</v>
      </c>
    </row>
    <row r="239969">
      <c r="A239969" t="inlineStr">
        <is>
          <t>cdn.static-zoutons.com</t>
        </is>
      </c>
      <c r="B239969" t="n">
        <v>142</v>
      </c>
    </row>
    <row r="239970">
      <c r="A239970" t="inlineStr">
        <is>
          <t>buffalohydraulic.com</t>
        </is>
      </c>
      <c r="B239970" t="n">
        <v>142</v>
      </c>
    </row>
    <row r="239971">
      <c r="A239971" t="inlineStr">
        <is>
          <t>guestfriendlyhotels.com</t>
        </is>
      </c>
      <c r="B239971" t="n">
        <v>142</v>
      </c>
    </row>
    <row r="239972">
      <c r="A239972" t="inlineStr">
        <is>
          <t>www.promogains.com</t>
        </is>
      </c>
      <c r="B239972" t="n">
        <v>142</v>
      </c>
    </row>
    <row r="239973">
      <c r="A239973" t="inlineStr">
        <is>
          <t>en.zinggadget.com</t>
        </is>
      </c>
      <c r="B239973" t="n">
        <v>142</v>
      </c>
    </row>
    <row r="239974">
      <c r="A239974" t="inlineStr">
        <is>
          <t>www.chiroeco.com</t>
        </is>
      </c>
      <c r="B239974" t="n">
        <v>142</v>
      </c>
    </row>
    <row r="239975">
      <c r="A239975" t="inlineStr">
        <is>
          <t>www.swissvans.com</t>
        </is>
      </c>
      <c r="B239975" t="n">
        <v>142</v>
      </c>
    </row>
    <row r="239976">
      <c r="A239976" t="inlineStr">
        <is>
          <t>photo2.craftgawker.com</t>
        </is>
      </c>
      <c r="B239976" t="n">
        <v>142</v>
      </c>
    </row>
    <row r="239977">
      <c r="A239977" t="inlineStr">
        <is>
          <t>www.leatherjacketsnyc.com</t>
        </is>
      </c>
      <c r="B239977" t="n">
        <v>142</v>
      </c>
    </row>
    <row r="239978">
      <c r="A239978" t="inlineStr">
        <is>
          <t>whatgreatgrandmaate.com</t>
        </is>
      </c>
      <c r="B239978" t="n">
        <v>142</v>
      </c>
    </row>
    <row r="239979">
      <c r="A239979" t="inlineStr">
        <is>
          <t>static.elkogroup.com</t>
        </is>
      </c>
      <c r="B239979" t="n">
        <v>142</v>
      </c>
    </row>
    <row r="239980">
      <c r="A239980" t="inlineStr">
        <is>
          <t>pestctrl.biz</t>
        </is>
      </c>
      <c r="B239980" t="n">
        <v>142</v>
      </c>
    </row>
    <row r="239981">
      <c r="A239981" t="inlineStr">
        <is>
          <t>sweetsimplevegan.com</t>
        </is>
      </c>
      <c r="B239981" t="n">
        <v>142</v>
      </c>
    </row>
    <row r="239982">
      <c r="A239982" t="inlineStr">
        <is>
          <t>www.etown.org</t>
        </is>
      </c>
      <c r="B239982" t="n">
        <v>142</v>
      </c>
    </row>
    <row r="239983">
      <c r="A239983" t="inlineStr">
        <is>
          <t>www.themoviefashion.com</t>
        </is>
      </c>
      <c r="B239983" t="n">
        <v>142</v>
      </c>
    </row>
    <row r="239984">
      <c r="A239984" t="inlineStr">
        <is>
          <t>www.flamefast.co.uk</t>
        </is>
      </c>
      <c r="B239984" t="n">
        <v>142</v>
      </c>
    </row>
    <row r="239985">
      <c r="A239985" t="inlineStr">
        <is>
          <t>i6.ebayimg.com</t>
        </is>
      </c>
      <c r="B239985" t="n">
        <v>142</v>
      </c>
    </row>
    <row r="239986">
      <c r="A239986" t="inlineStr">
        <is>
          <t>calendardiy.com</t>
        </is>
      </c>
      <c r="B239986" t="n">
        <v>142</v>
      </c>
    </row>
    <row r="239987">
      <c r="A239987" t="inlineStr">
        <is>
          <t>www.belizehub.com</t>
        </is>
      </c>
      <c r="B239987" t="n">
        <v>142</v>
      </c>
    </row>
    <row r="239988">
      <c r="A239988" t="inlineStr">
        <is>
          <t>amateurasian.info</t>
        </is>
      </c>
      <c r="B239988" t="n">
        <v>142</v>
      </c>
    </row>
    <row r="239989">
      <c r="A239989" t="inlineStr">
        <is>
          <t>shop.martine.de</t>
        </is>
      </c>
      <c r="B239989" t="n">
        <v>142</v>
      </c>
    </row>
    <row r="239990">
      <c r="A239990" t="inlineStr">
        <is>
          <t>minecraft.ru.net:443</t>
        </is>
      </c>
      <c r="B239990" t="n">
        <v>142</v>
      </c>
    </row>
    <row r="239991">
      <c r="A239991" t="inlineStr">
        <is>
          <t>mtc-nailshop.de</t>
        </is>
      </c>
      <c r="B239991" t="n">
        <v>142</v>
      </c>
    </row>
    <row r="239992">
      <c r="A239992" t="inlineStr">
        <is>
          <t>www.thecolombomall.com</t>
        </is>
      </c>
      <c r="B239992" t="n">
        <v>142</v>
      </c>
    </row>
    <row r="239993">
      <c r="A239993" t="inlineStr">
        <is>
          <t>meanderingkiwis.files.wordpress.com</t>
        </is>
      </c>
      <c r="B239993" t="n">
        <v>142</v>
      </c>
    </row>
    <row r="239994">
      <c r="A239994" t="inlineStr">
        <is>
          <t>www.esupplements.com</t>
        </is>
      </c>
      <c r="B239994" t="n">
        <v>142</v>
      </c>
    </row>
    <row r="239995">
      <c r="A239995" t="inlineStr">
        <is>
          <t>freeup.net</t>
        </is>
      </c>
      <c r="B239995" t="n">
        <v>142</v>
      </c>
    </row>
    <row r="239996">
      <c r="A239996" t="inlineStr">
        <is>
          <t>www.tombstonetraveltips.com</t>
        </is>
      </c>
      <c r="B239996" t="n">
        <v>142</v>
      </c>
    </row>
    <row r="239997">
      <c r="A239997" t="inlineStr">
        <is>
          <t>www.salwarweb.com</t>
        </is>
      </c>
      <c r="B239997" t="n">
        <v>142</v>
      </c>
    </row>
    <row r="239998">
      <c r="A239998" t="inlineStr">
        <is>
          <t>www.cooclos.com</t>
        </is>
      </c>
      <c r="B239998" t="n">
        <v>142</v>
      </c>
    </row>
    <row r="239999">
      <c r="A239999" t="inlineStr">
        <is>
          <t>www.jalaramfurniture.com</t>
        </is>
      </c>
      <c r="B239999" t="n">
        <v>142</v>
      </c>
    </row>
    <row r="240000">
      <c r="A240000" t="inlineStr">
        <is>
          <t>www.trippinwithtara.com</t>
        </is>
      </c>
      <c r="B240000" t="n">
        <v>142</v>
      </c>
    </row>
    <row r="240001">
      <c r="A240001" t="inlineStr">
        <is>
          <t>philblock.info</t>
        </is>
      </c>
      <c r="B240001" t="n">
        <v>142</v>
      </c>
    </row>
    <row r="240002">
      <c r="A240002" t="inlineStr">
        <is>
          <t>www.recipessimple.com</t>
        </is>
      </c>
      <c r="B240002" t="n">
        <v>142</v>
      </c>
    </row>
    <row r="240003">
      <c r="A240003" t="inlineStr">
        <is>
          <t>kaynutrition.com</t>
        </is>
      </c>
      <c r="B240003" t="n">
        <v>142</v>
      </c>
    </row>
    <row r="240004">
      <c r="A240004" t="inlineStr">
        <is>
          <t>memoryspot.com</t>
        </is>
      </c>
      <c r="B240004" t="n">
        <v>142</v>
      </c>
    </row>
    <row r="240005">
      <c r="A240005" t="inlineStr">
        <is>
          <t>ramaarya.files.wordpress.com</t>
        </is>
      </c>
      <c r="B240005" t="n">
        <v>142</v>
      </c>
    </row>
    <row r="240006">
      <c r="A240006" t="inlineStr">
        <is>
          <t>blaremagazine.com</t>
        </is>
      </c>
      <c r="B240006" t="n">
        <v>142</v>
      </c>
    </row>
    <row r="240007">
      <c r="A240007" t="inlineStr">
        <is>
          <t>ecs3.tokopedia.net</t>
        </is>
      </c>
      <c r="B240007" t="n">
        <v>142</v>
      </c>
    </row>
    <row r="240008">
      <c r="A240008" t="inlineStr">
        <is>
          <t>car.blogs.com</t>
        </is>
      </c>
      <c r="B240008" t="n">
        <v>142</v>
      </c>
    </row>
    <row r="240009">
      <c r="A240009" t="inlineStr">
        <is>
          <t>www.hindi.learnex.in</t>
        </is>
      </c>
      <c r="B240009" t="n">
        <v>142</v>
      </c>
    </row>
    <row r="240010">
      <c r="A240010" t="inlineStr">
        <is>
          <t>www.ptacunits.com</t>
        </is>
      </c>
      <c r="B240010" t="n">
        <v>142</v>
      </c>
    </row>
    <row r="240011">
      <c r="A240011" t="inlineStr">
        <is>
          <t>www.yorkfirearms.com</t>
        </is>
      </c>
      <c r="B240011" t="n">
        <v>142</v>
      </c>
    </row>
    <row r="240012">
      <c r="A240012" t="inlineStr">
        <is>
          <t>inside.tru.ca</t>
        </is>
      </c>
      <c r="B240012" t="n">
        <v>142</v>
      </c>
    </row>
    <row r="240013">
      <c r="A240013" t="inlineStr">
        <is>
          <t>cure18.store</t>
        </is>
      </c>
      <c r="B240013" t="n">
        <v>142</v>
      </c>
    </row>
    <row r="240014">
      <c r="A240014" t="inlineStr">
        <is>
          <t>www.celebratelitteam.com</t>
        </is>
      </c>
      <c r="B240014" t="n">
        <v>142</v>
      </c>
    </row>
    <row r="240015">
      <c r="A240015" t="inlineStr">
        <is>
          <t>www.anteytour.ru</t>
        </is>
      </c>
      <c r="B240015" t="n">
        <v>142</v>
      </c>
    </row>
    <row r="240016">
      <c r="A240016" t="inlineStr">
        <is>
          <t>www.sesa-systems.us</t>
        </is>
      </c>
      <c r="B240016" t="n">
        <v>142</v>
      </c>
    </row>
    <row r="240017">
      <c r="A240017" t="inlineStr">
        <is>
          <t>setallcards.com</t>
        </is>
      </c>
      <c r="B240017" t="n">
        <v>142</v>
      </c>
    </row>
    <row r="240018">
      <c r="A240018" t="inlineStr">
        <is>
          <t>www.fyeye.org</t>
        </is>
      </c>
      <c r="B240018" t="n">
        <v>142</v>
      </c>
    </row>
    <row r="240019">
      <c r="A240019" t="inlineStr">
        <is>
          <t>businessofcelebrity.files.wordpress.com</t>
        </is>
      </c>
      <c r="B240019" t="n">
        <v>142</v>
      </c>
    </row>
    <row r="240020">
      <c r="A240020" t="inlineStr">
        <is>
          <t>dgillart.files.wordpress.com</t>
        </is>
      </c>
      <c r="B240020" t="n">
        <v>142</v>
      </c>
    </row>
    <row r="240021">
      <c r="A240021" t="inlineStr">
        <is>
          <t>wethelightphotography.com</t>
        </is>
      </c>
      <c r="B240021" t="n">
        <v>142</v>
      </c>
    </row>
    <row r="240022">
      <c r="A240022" t="inlineStr">
        <is>
          <t>loliebelle.com</t>
        </is>
      </c>
      <c r="B240022" t="n">
        <v>142</v>
      </c>
    </row>
    <row r="240023">
      <c r="A240023" t="inlineStr">
        <is>
          <t>evolvedpub.com</t>
        </is>
      </c>
      <c r="B240023" t="n">
        <v>142</v>
      </c>
    </row>
    <row r="240024">
      <c r="A240024" t="inlineStr">
        <is>
          <t>threepsandq.files.wordpress.com</t>
        </is>
      </c>
      <c r="B240024" t="n">
        <v>142</v>
      </c>
    </row>
    <row r="240025">
      <c r="A240025" t="inlineStr">
        <is>
          <t>d214ks6b2gesup.cloudfront.net</t>
        </is>
      </c>
      <c r="B240025" t="n">
        <v>142</v>
      </c>
    </row>
    <row r="240026">
      <c r="A240026" t="inlineStr">
        <is>
          <t>cloud2.starkinsider.com</t>
        </is>
      </c>
      <c r="B240026" t="n">
        <v>142</v>
      </c>
    </row>
    <row r="240027">
      <c r="A240027" t="inlineStr">
        <is>
          <t>cewematre.com</t>
        </is>
      </c>
      <c r="B240027" t="n">
        <v>142</v>
      </c>
    </row>
    <row r="240028">
      <c r="A240028" t="inlineStr">
        <is>
          <t>vancouver.broadway.com</t>
        </is>
      </c>
      <c r="B240028" t="n">
        <v>142</v>
      </c>
    </row>
    <row r="240029">
      <c r="A240029" t="inlineStr">
        <is>
          <t>www.voiceofmelange.com</t>
        </is>
      </c>
      <c r="B240029" t="n">
        <v>142</v>
      </c>
    </row>
    <row r="240030">
      <c r="A240030" t="inlineStr">
        <is>
          <t>www.ubestinc.com</t>
        </is>
      </c>
      <c r="B240030" t="n">
        <v>142</v>
      </c>
    </row>
    <row r="240031">
      <c r="A240031" t="inlineStr">
        <is>
          <t>smokeyds.com</t>
        </is>
      </c>
      <c r="B240031" t="n">
        <v>142</v>
      </c>
    </row>
    <row r="240032">
      <c r="A240032" t="inlineStr">
        <is>
          <t>www.toearegoutdoor.nl</t>
        </is>
      </c>
      <c r="B240032" t="n">
        <v>142</v>
      </c>
    </row>
    <row r="240033">
      <c r="A240033" t="inlineStr">
        <is>
          <t>www.gamblingbonusclub.com</t>
        </is>
      </c>
      <c r="B240033" t="n">
        <v>142</v>
      </c>
    </row>
    <row r="240034">
      <c r="A240034" t="inlineStr">
        <is>
          <t>www.noiseaddicts.com</t>
        </is>
      </c>
      <c r="B240034" t="n">
        <v>142</v>
      </c>
    </row>
    <row r="240035">
      <c r="A240035" t="inlineStr">
        <is>
          <t>www.pg-direct.jp</t>
        </is>
      </c>
      <c r="B240035" t="n">
        <v>142</v>
      </c>
    </row>
    <row r="240036">
      <c r="A240036" t="inlineStr">
        <is>
          <t>www.adventuregreathimalaya.com</t>
        </is>
      </c>
      <c r="B240036" t="n">
        <v>142</v>
      </c>
    </row>
    <row r="240037">
      <c r="A240037" t="inlineStr">
        <is>
          <t>cdn.foliovision.com</t>
        </is>
      </c>
      <c r="B240037" t="n">
        <v>142</v>
      </c>
    </row>
    <row r="240038">
      <c r="A240038" t="inlineStr">
        <is>
          <t>media.services.digital-rb.com</t>
        </is>
      </c>
      <c r="B240038" t="n">
        <v>142</v>
      </c>
    </row>
    <row r="240039">
      <c r="A240039" t="inlineStr">
        <is>
          <t>misfitcity.files.wordpress.com</t>
        </is>
      </c>
      <c r="B240039" t="n">
        <v>142</v>
      </c>
    </row>
    <row r="240040">
      <c r="A240040" t="inlineStr">
        <is>
          <t>www.wecre8design.com</t>
        </is>
      </c>
      <c r="B240040" t="n">
        <v>142</v>
      </c>
    </row>
    <row r="240041">
      <c r="A240041" t="inlineStr">
        <is>
          <t>www.thebizsense.com</t>
        </is>
      </c>
      <c r="B240041" t="n">
        <v>142</v>
      </c>
    </row>
    <row r="240042">
      <c r="A240042" t="inlineStr">
        <is>
          <t>sinuss.nl</t>
        </is>
      </c>
      <c r="B240042" t="n">
        <v>142</v>
      </c>
    </row>
    <row r="240043">
      <c r="A240043" t="inlineStr">
        <is>
          <t>mizarksitchyfeet.files.wordpress.com</t>
        </is>
      </c>
      <c r="B240043" t="n">
        <v>142</v>
      </c>
    </row>
    <row r="240044">
      <c r="A240044" t="inlineStr">
        <is>
          <t>blazinglist.com</t>
        </is>
      </c>
      <c r="B240044" t="n">
        <v>142</v>
      </c>
    </row>
    <row r="240045">
      <c r="A240045" t="inlineStr">
        <is>
          <t>www.freeparks.co.uk</t>
        </is>
      </c>
      <c r="B240045" t="n">
        <v>142</v>
      </c>
    </row>
    <row r="240046">
      <c r="A240046" t="inlineStr">
        <is>
          <t>www.makersbespokefurniture.com</t>
        </is>
      </c>
      <c r="B240046" t="n">
        <v>142</v>
      </c>
    </row>
    <row r="240047">
      <c r="A240047" t="inlineStr">
        <is>
          <t>corillomagazine.com</t>
        </is>
      </c>
      <c r="B240047" t="n">
        <v>142</v>
      </c>
    </row>
    <row r="240048">
      <c r="A240048" t="inlineStr">
        <is>
          <t>www.yireservation.com</t>
        </is>
      </c>
      <c r="B240048" t="n">
        <v>142</v>
      </c>
    </row>
    <row r="240049">
      <c r="A240049" t="inlineStr">
        <is>
          <t>siemreapnews.files.wordpress.com</t>
        </is>
      </c>
      <c r="B240049" t="n">
        <v>142</v>
      </c>
    </row>
    <row r="240050">
      <c r="A240050" t="inlineStr">
        <is>
          <t>stashflaticons.com</t>
        </is>
      </c>
      <c r="B240050" t="n">
        <v>142</v>
      </c>
    </row>
    <row r="240051">
      <c r="A240051" t="inlineStr">
        <is>
          <t>www.majesticsignstudio.com</t>
        </is>
      </c>
      <c r="B240051" t="n">
        <v>142</v>
      </c>
    </row>
    <row r="240052">
      <c r="A240052" t="inlineStr">
        <is>
          <t>loveshouldgoon.files.wordpress.com</t>
        </is>
      </c>
      <c r="B240052" t="n">
        <v>142</v>
      </c>
    </row>
    <row r="240053">
      <c r="A240053" t="inlineStr">
        <is>
          <t>www.touringaccessories.com</t>
        </is>
      </c>
      <c r="B240053" t="n">
        <v>142</v>
      </c>
    </row>
    <row r="240054">
      <c r="A240054" t="inlineStr">
        <is>
          <t>lacphoto.org</t>
        </is>
      </c>
      <c r="B240054" t="n">
        <v>142</v>
      </c>
    </row>
    <row r="240055">
      <c r="A240055" t="inlineStr">
        <is>
          <t>sethfrantzman.files.wordpress.com</t>
        </is>
      </c>
      <c r="B240055" t="n">
        <v>142</v>
      </c>
    </row>
    <row r="240056">
      <c r="A240056" t="inlineStr">
        <is>
          <t>survivaldropship.com</t>
        </is>
      </c>
      <c r="B240056" t="n">
        <v>142</v>
      </c>
    </row>
    <row r="240057">
      <c r="A240057" t="inlineStr">
        <is>
          <t>www.friendsinadoption.org</t>
        </is>
      </c>
      <c r="B240057" t="n">
        <v>142</v>
      </c>
    </row>
    <row r="240058">
      <c r="A240058" t="inlineStr">
        <is>
          <t>ansac-tech.com.sg</t>
        </is>
      </c>
      <c r="B240058" t="n">
        <v>142</v>
      </c>
    </row>
    <row r="240059">
      <c r="A240059" t="inlineStr">
        <is>
          <t>doingourbit.files.wordpress.com</t>
        </is>
      </c>
      <c r="B240059" t="n">
        <v>142</v>
      </c>
    </row>
    <row r="240060">
      <c r="A240060" t="inlineStr">
        <is>
          <t>www.coolest-kid-birthday-parties.com</t>
        </is>
      </c>
      <c r="B240060" t="n">
        <v>142</v>
      </c>
    </row>
    <row r="240061">
      <c r="A240061" t="inlineStr">
        <is>
          <t>mobilityandwellness.com.au</t>
        </is>
      </c>
      <c r="B240061" t="n">
        <v>142</v>
      </c>
    </row>
    <row r="240062">
      <c r="A240062" t="inlineStr">
        <is>
          <t>wholisticwoman.com</t>
        </is>
      </c>
      <c r="B240062" t="n">
        <v>142</v>
      </c>
    </row>
    <row r="240063">
      <c r="A240063" t="inlineStr">
        <is>
          <t>blog.fatquartershop.com</t>
        </is>
      </c>
      <c r="B240063" t="n">
        <v>142</v>
      </c>
    </row>
    <row r="240064">
      <c r="A240064" t="inlineStr">
        <is>
          <t>www.fundingpost.com</t>
        </is>
      </c>
      <c r="B240064" t="n">
        <v>142</v>
      </c>
    </row>
    <row r="240065">
      <c r="A240065" t="inlineStr">
        <is>
          <t>www.fahr-industries.com</t>
        </is>
      </c>
      <c r="B240065" t="n">
        <v>142</v>
      </c>
    </row>
    <row r="240066">
      <c r="A240066" t="inlineStr">
        <is>
          <t>buzzthisnow.com</t>
        </is>
      </c>
      <c r="B240066" t="n">
        <v>142</v>
      </c>
    </row>
    <row r="240067">
      <c r="A240067" t="inlineStr">
        <is>
          <t>65iq11g0qd93sns422fl1h6c-wpengine.netdna-ssl.com</t>
        </is>
      </c>
      <c r="B240067" t="n">
        <v>142</v>
      </c>
    </row>
    <row r="240068">
      <c r="A240068" t="inlineStr">
        <is>
          <t>baliindiancuisine.com</t>
        </is>
      </c>
      <c r="B240068" t="n">
        <v>142</v>
      </c>
    </row>
    <row r="240069">
      <c r="A240069" t="inlineStr">
        <is>
          <t>www.thedottedi.in</t>
        </is>
      </c>
      <c r="B240069" t="n">
        <v>142</v>
      </c>
    </row>
    <row r="240070">
      <c r="A240070" t="inlineStr">
        <is>
          <t>barkhouse.com</t>
        </is>
      </c>
      <c r="B240070" t="n">
        <v>142</v>
      </c>
    </row>
    <row r="240071">
      <c r="A240071" t="inlineStr">
        <is>
          <t>www.nascarcollectables.com</t>
        </is>
      </c>
      <c r="B240071" t="n">
        <v>142</v>
      </c>
    </row>
    <row r="240072">
      <c r="A240072" t="inlineStr">
        <is>
          <t>torontobraininjuryblog.files.wordpress.com</t>
        </is>
      </c>
      <c r="B240072" t="n">
        <v>142</v>
      </c>
    </row>
    <row r="240073">
      <c r="A240073" t="inlineStr">
        <is>
          <t>carmenamato.net</t>
        </is>
      </c>
      <c r="B240073" t="n">
        <v>142</v>
      </c>
    </row>
    <row r="240074">
      <c r="A240074" t="inlineStr">
        <is>
          <t>adeptlease.com</t>
        </is>
      </c>
      <c r="B240074" t="n">
        <v>142</v>
      </c>
    </row>
    <row r="240075">
      <c r="A240075" t="inlineStr">
        <is>
          <t>perthtravelers.com</t>
        </is>
      </c>
      <c r="B240075" t="n">
        <v>142</v>
      </c>
    </row>
    <row r="240076">
      <c r="A240076" t="inlineStr">
        <is>
          <t>www.ancuc.com</t>
        </is>
      </c>
      <c r="B240076" t="n">
        <v>142</v>
      </c>
    </row>
    <row r="240077">
      <c r="A240077" t="inlineStr">
        <is>
          <t>secure.easterseals.com</t>
        </is>
      </c>
      <c r="B240077" t="n">
        <v>142</v>
      </c>
    </row>
    <row r="240078">
      <c r="A240078" t="inlineStr">
        <is>
          <t>www.planet-undies.com</t>
        </is>
      </c>
      <c r="B240078" t="n">
        <v>142</v>
      </c>
    </row>
    <row r="240079">
      <c r="A240079" t="inlineStr">
        <is>
          <t>rimmasweddingcakes.com.au</t>
        </is>
      </c>
      <c r="B240079" t="n">
        <v>142</v>
      </c>
    </row>
    <row r="240080">
      <c r="A240080" t="inlineStr">
        <is>
          <t>shop.cathedral.org</t>
        </is>
      </c>
      <c r="B240080" t="n">
        <v>142</v>
      </c>
    </row>
    <row r="240081">
      <c r="A240081" t="inlineStr">
        <is>
          <t>ketosupplements.co.uk</t>
        </is>
      </c>
      <c r="B240081" t="n">
        <v>142</v>
      </c>
    </row>
    <row r="240082">
      <c r="A240082" t="inlineStr">
        <is>
          <t>d5fm94zoaam7s.cloudfront.net</t>
        </is>
      </c>
      <c r="B240082" t="n">
        <v>142</v>
      </c>
    </row>
    <row r="240083">
      <c r="A240083" t="inlineStr">
        <is>
          <t>trippingdifferently.files.wordpress.com</t>
        </is>
      </c>
      <c r="B240083" t="n">
        <v>142</v>
      </c>
    </row>
    <row r="240084">
      <c r="A240084" t="inlineStr">
        <is>
          <t>images.forkliftcertificationalberta.com</t>
        </is>
      </c>
      <c r="B240084" t="n">
        <v>142</v>
      </c>
    </row>
    <row r="240085">
      <c r="A240085" t="inlineStr">
        <is>
          <t>admissionsight.com</t>
        </is>
      </c>
      <c r="B240085" t="n">
        <v>142</v>
      </c>
    </row>
    <row r="240086">
      <c r="A240086" t="inlineStr">
        <is>
          <t>866953.smushcdn.com</t>
        </is>
      </c>
      <c r="B240086" t="n">
        <v>142</v>
      </c>
    </row>
    <row r="240087">
      <c r="A240087" t="inlineStr">
        <is>
          <t>www.jennifermulkerrin.com</t>
        </is>
      </c>
      <c r="B240087" t="n">
        <v>142</v>
      </c>
    </row>
    <row r="240088">
      <c r="A240088" t="inlineStr">
        <is>
          <t>proarbmagazine.com</t>
        </is>
      </c>
      <c r="B240088" t="n">
        <v>142</v>
      </c>
    </row>
    <row r="240089">
      <c r="A240089" t="inlineStr">
        <is>
          <t>ancientshore.files.wordpress.com</t>
        </is>
      </c>
      <c r="B240089" t="n">
        <v>142</v>
      </c>
    </row>
    <row r="240090">
      <c r="A240090" t="inlineStr">
        <is>
          <t>www.capemayrentals.com</t>
        </is>
      </c>
      <c r="B240090" t="n">
        <v>142</v>
      </c>
    </row>
    <row r="240091">
      <c r="A240091" t="inlineStr">
        <is>
          <t>www.conservationregister.com</t>
        </is>
      </c>
      <c r="B240091" t="n">
        <v>142</v>
      </c>
    </row>
    <row r="240092">
      <c r="A240092" t="inlineStr">
        <is>
          <t>42nr5y2hwmzg1vm5eg4abmpn-wpengine.netdna-ssl.com</t>
        </is>
      </c>
      <c r="B240092" t="n">
        <v>142</v>
      </c>
    </row>
    <row r="240093">
      <c r="A240093" t="inlineStr">
        <is>
          <t>blog.tennisexpress.com</t>
        </is>
      </c>
      <c r="B240093" t="n">
        <v>142</v>
      </c>
    </row>
    <row r="240094">
      <c r="A240094" t="inlineStr">
        <is>
          <t>www.fatdawg.com</t>
        </is>
      </c>
      <c r="B240094" t="n">
        <v>142</v>
      </c>
    </row>
    <row r="240095">
      <c r="A240095" t="inlineStr">
        <is>
          <t>fuelsweatgrow.files.wordpress.com</t>
        </is>
      </c>
      <c r="B240095" t="n">
        <v>142</v>
      </c>
    </row>
    <row r="240096">
      <c r="A240096" t="inlineStr">
        <is>
          <t>luxuryshaves.com</t>
        </is>
      </c>
      <c r="B240096" t="n">
        <v>142</v>
      </c>
    </row>
    <row r="240097">
      <c r="A240097" t="inlineStr">
        <is>
          <t>geekshavelanded.com</t>
        </is>
      </c>
      <c r="B240097" t="n">
        <v>142</v>
      </c>
    </row>
    <row r="240098">
      <c r="A240098" t="inlineStr">
        <is>
          <t>regalline.com</t>
        </is>
      </c>
      <c r="B240098" t="n">
        <v>142</v>
      </c>
    </row>
    <row r="240099">
      <c r="A240099" t="inlineStr">
        <is>
          <t>bestultrareviews.com</t>
        </is>
      </c>
      <c r="B240099" t="n">
        <v>142</v>
      </c>
    </row>
    <row r="240100">
      <c r="A240100" t="inlineStr">
        <is>
          <t>angelalanter.com</t>
        </is>
      </c>
      <c r="B240100" t="n">
        <v>142</v>
      </c>
    </row>
    <row r="240101">
      <c r="A240101" t="inlineStr">
        <is>
          <t>reconsideringrussia.files.wordpress.com</t>
        </is>
      </c>
      <c r="B240101" t="n">
        <v>142</v>
      </c>
    </row>
    <row r="240102">
      <c r="A240102" t="inlineStr">
        <is>
          <t>www.adayinthekitchen.com</t>
        </is>
      </c>
      <c r="B240102" t="n">
        <v>142</v>
      </c>
    </row>
    <row r="240103">
      <c r="A240103" t="inlineStr">
        <is>
          <t>www.savagecamper.com</t>
        </is>
      </c>
      <c r="B240103" t="n">
        <v>142</v>
      </c>
    </row>
    <row r="240104">
      <c r="A240104" t="inlineStr">
        <is>
          <t>fatfreevegan.com</t>
        </is>
      </c>
      <c r="B240104" t="n">
        <v>142</v>
      </c>
    </row>
    <row r="240105">
      <c r="A240105" t="inlineStr">
        <is>
          <t>servicedriven.files.wordpress.com</t>
        </is>
      </c>
      <c r="B240105" t="n">
        <v>142</v>
      </c>
    </row>
    <row r="240106">
      <c r="A240106" t="inlineStr">
        <is>
          <t>guessingalltheway.com</t>
        </is>
      </c>
      <c r="B240106" t="n">
        <v>142</v>
      </c>
    </row>
    <row r="240107">
      <c r="A240107" t="inlineStr">
        <is>
          <t>unitedwholesalesolutions.s3.ap-southeast-2.amazonaws.com</t>
        </is>
      </c>
      <c r="B240107" t="n">
        <v>142</v>
      </c>
    </row>
    <row r="240108">
      <c r="A240108" t="inlineStr">
        <is>
          <t>alora.co.nz</t>
        </is>
      </c>
      <c r="B240108" t="n">
        <v>142</v>
      </c>
    </row>
    <row r="240109">
      <c r="A240109" t="inlineStr">
        <is>
          <t>www.businessknowhow.com</t>
        </is>
      </c>
      <c r="B240109" t="n">
        <v>142</v>
      </c>
    </row>
    <row r="240110">
      <c r="A240110" t="inlineStr">
        <is>
          <t>images.mooseyscountrygarden.com</t>
        </is>
      </c>
      <c r="B240110" t="n">
        <v>142</v>
      </c>
    </row>
    <row r="240111">
      <c r="A240111" t="inlineStr">
        <is>
          <t>interactive.net.in</t>
        </is>
      </c>
      <c r="B240111" t="n">
        <v>142</v>
      </c>
    </row>
    <row r="240112">
      <c r="A240112" t="inlineStr">
        <is>
          <t>www.sscc.edu</t>
        </is>
      </c>
      <c r="B240112" t="n">
        <v>142</v>
      </c>
    </row>
    <row r="240113">
      <c r="A240113" t="inlineStr">
        <is>
          <t>www.420.deals</t>
        </is>
      </c>
      <c r="B240113" t="n">
        <v>142</v>
      </c>
    </row>
    <row r="240114">
      <c r="A240114" t="inlineStr">
        <is>
          <t>nanshy.com</t>
        </is>
      </c>
      <c r="B240114" t="n">
        <v>142</v>
      </c>
    </row>
    <row r="240115">
      <c r="A240115" t="inlineStr">
        <is>
          <t>ghome.b-cdn.net</t>
        </is>
      </c>
      <c r="B240115" t="n">
        <v>142</v>
      </c>
    </row>
    <row r="240116">
      <c r="A240116" t="inlineStr">
        <is>
          <t>www.discountsafetyonline.co.uk</t>
        </is>
      </c>
      <c r="B240116" t="n">
        <v>142</v>
      </c>
    </row>
    <row r="240117">
      <c r="A240117" t="inlineStr">
        <is>
          <t>www.ukphotosafari.org</t>
        </is>
      </c>
      <c r="B240117" t="n">
        <v>142</v>
      </c>
    </row>
    <row r="240118">
      <c r="A240118" t="inlineStr">
        <is>
          <t>dreamlandsdesign.com</t>
        </is>
      </c>
      <c r="B240118" t="n">
        <v>142</v>
      </c>
    </row>
    <row r="240119">
      <c r="A240119" t="inlineStr">
        <is>
          <t>www.bayhilljewelers.com</t>
        </is>
      </c>
      <c r="B240119" t="n">
        <v>142</v>
      </c>
    </row>
    <row r="240120">
      <c r="A240120" t="inlineStr">
        <is>
          <t>cartoolstore.co.uk</t>
        </is>
      </c>
      <c r="B240120" t="n">
        <v>142</v>
      </c>
    </row>
    <row r="240121">
      <c r="A240121" t="inlineStr">
        <is>
          <t>statusquoteswishes.com</t>
        </is>
      </c>
      <c r="B240121" t="n">
        <v>142</v>
      </c>
    </row>
    <row r="240122">
      <c r="A240122" t="inlineStr">
        <is>
          <t>amas.net</t>
        </is>
      </c>
      <c r="B240122" t="n">
        <v>142</v>
      </c>
    </row>
    <row r="240123">
      <c r="A240123" t="inlineStr">
        <is>
          <t>globalrestaurantequip.com</t>
        </is>
      </c>
      <c r="B240123" t="n">
        <v>142</v>
      </c>
    </row>
    <row r="240124">
      <c r="A240124" t="inlineStr">
        <is>
          <t>www.middletonwood.co.uk</t>
        </is>
      </c>
      <c r="B240124" t="n">
        <v>142</v>
      </c>
    </row>
    <row r="240125">
      <c r="A240125" t="inlineStr">
        <is>
          <t>www.thehighwaystar.com</t>
        </is>
      </c>
      <c r="B240125" t="n">
        <v>142</v>
      </c>
    </row>
    <row r="240126">
      <c r="A240126" t="inlineStr">
        <is>
          <t>unitybooks.nz</t>
        </is>
      </c>
      <c r="B240126" t="n">
        <v>142</v>
      </c>
    </row>
    <row r="240127">
      <c r="A240127" t="inlineStr">
        <is>
          <t>cdn.shopjfi.com</t>
        </is>
      </c>
      <c r="B240127" t="n">
        <v>142</v>
      </c>
    </row>
    <row r="240128">
      <c r="A240128" t="inlineStr">
        <is>
          <t>exceldatapro.com</t>
        </is>
      </c>
      <c r="B240128" t="n">
        <v>142</v>
      </c>
    </row>
    <row r="240129">
      <c r="A240129" t="inlineStr">
        <is>
          <t>inastitchmachinequilting.files.wordpress.com</t>
        </is>
      </c>
      <c r="B240129" t="n">
        <v>142</v>
      </c>
    </row>
    <row r="240130">
      <c r="A240130" t="inlineStr">
        <is>
          <t>broeder10.files.wordpress.com</t>
        </is>
      </c>
      <c r="B240130" t="n">
        <v>142</v>
      </c>
    </row>
    <row r="240131">
      <c r="A240131" t="inlineStr">
        <is>
          <t>lastmomenttuitions.com</t>
        </is>
      </c>
      <c r="B240131" t="n">
        <v>142</v>
      </c>
    </row>
    <row r="240132">
      <c r="A240132" t="inlineStr">
        <is>
          <t>staging-na01-trukids.demandware.net</t>
        </is>
      </c>
      <c r="B240132" t="n">
        <v>142</v>
      </c>
    </row>
    <row r="240133">
      <c r="A240133" t="inlineStr">
        <is>
          <t>4413p63e6k4q2d42cj2q6irz-wpengine.netdna-ssl.com</t>
        </is>
      </c>
      <c r="B240133" t="n">
        <v>142</v>
      </c>
    </row>
    <row r="240134">
      <c r="A240134" t="inlineStr">
        <is>
          <t>chroniclingamerica.loc.gov</t>
        </is>
      </c>
      <c r="B240134" t="n">
        <v>142</v>
      </c>
    </row>
    <row r="240135">
      <c r="A240135" t="inlineStr">
        <is>
          <t>decision-point.com.au</t>
        </is>
      </c>
      <c r="B240135" t="n">
        <v>142</v>
      </c>
    </row>
    <row r="240136">
      <c r="A240136" t="inlineStr">
        <is>
          <t>en.watches-news.com</t>
        </is>
      </c>
      <c r="B240136" t="n">
        <v>142</v>
      </c>
    </row>
    <row r="240137">
      <c r="A240137" t="inlineStr">
        <is>
          <t>www.vegetable-garden-guide.com</t>
        </is>
      </c>
      <c r="B240137" t="n">
        <v>142</v>
      </c>
    </row>
    <row r="240138">
      <c r="A240138" t="inlineStr">
        <is>
          <t>ronaldrichoux.com</t>
        </is>
      </c>
      <c r="B240138" t="n">
        <v>142</v>
      </c>
    </row>
    <row r="240139">
      <c r="A240139" t="inlineStr">
        <is>
          <t>www.golfillinois.com</t>
        </is>
      </c>
      <c r="B240139" t="n">
        <v>142</v>
      </c>
    </row>
    <row r="240140">
      <c r="A240140" t="inlineStr">
        <is>
          <t>local.fairborndailyherald.com</t>
        </is>
      </c>
      <c r="B240140" t="n">
        <v>142</v>
      </c>
    </row>
    <row r="240141">
      <c r="A240141" t="inlineStr">
        <is>
          <t>www.freetailtherapy.com</t>
        </is>
      </c>
      <c r="B240141" t="n">
        <v>142</v>
      </c>
    </row>
    <row r="240142">
      <c r="A240142" t="inlineStr">
        <is>
          <t>lifestylesafter50.com</t>
        </is>
      </c>
      <c r="B240142" t="n">
        <v>142</v>
      </c>
    </row>
    <row r="240143">
      <c r="A240143" t="inlineStr">
        <is>
          <t>keleenleathers.com</t>
        </is>
      </c>
      <c r="B240143" t="n">
        <v>142</v>
      </c>
    </row>
    <row r="240144">
      <c r="A240144" t="inlineStr">
        <is>
          <t>878726.smushcdn.com</t>
        </is>
      </c>
      <c r="B240144" t="n">
        <v>142</v>
      </c>
    </row>
    <row r="240145">
      <c r="A240145" t="inlineStr">
        <is>
          <t>www.womensvoices.org</t>
        </is>
      </c>
      <c r="B240145" t="n">
        <v>142</v>
      </c>
    </row>
    <row r="240146">
      <c r="A240146" t="inlineStr">
        <is>
          <t>www.makatiflowerdelivery.com</t>
        </is>
      </c>
      <c r="B240146" t="n">
        <v>142</v>
      </c>
    </row>
    <row r="240147">
      <c r="A240147" t="inlineStr">
        <is>
          <t>civvystreetmagazine.co.uk</t>
        </is>
      </c>
      <c r="B240147" t="n">
        <v>142</v>
      </c>
    </row>
    <row r="240148">
      <c r="A240148" t="inlineStr">
        <is>
          <t>designedbykrystleblog.files.wordpress.com</t>
        </is>
      </c>
      <c r="B240148" t="n">
        <v>142</v>
      </c>
    </row>
    <row r="240149">
      <c r="A240149" t="inlineStr">
        <is>
          <t>www.st-erasmus.com</t>
        </is>
      </c>
      <c r="B240149" t="n">
        <v>142</v>
      </c>
    </row>
    <row r="240150">
      <c r="A240150" t="inlineStr">
        <is>
          <t>www.firstforseatcars.com</t>
        </is>
      </c>
      <c r="B240150" t="n">
        <v>142</v>
      </c>
    </row>
    <row r="240151">
      <c r="A240151" t="inlineStr">
        <is>
          <t>familyfriendlytampabay.com</t>
        </is>
      </c>
      <c r="B240151" t="n">
        <v>142</v>
      </c>
    </row>
    <row r="240152">
      <c r="A240152" t="inlineStr">
        <is>
          <t>www.atlasroofing.com</t>
        </is>
      </c>
      <c r="B240152" t="n">
        <v>142</v>
      </c>
    </row>
    <row r="240153">
      <c r="A240153" t="inlineStr">
        <is>
          <t>3e0fpn3q2p9e1ssq3tkaxm0d.wpengine.netdna-cdn.com</t>
        </is>
      </c>
      <c r="B240153" t="n">
        <v>142</v>
      </c>
    </row>
    <row r="240154">
      <c r="A240154" t="inlineStr">
        <is>
          <t>images.golfmissouri.com</t>
        </is>
      </c>
      <c r="B240154" t="n">
        <v>142</v>
      </c>
    </row>
    <row r="240155">
      <c r="A240155" t="inlineStr">
        <is>
          <t>www.babygogo.in</t>
        </is>
      </c>
      <c r="B240155" t="n">
        <v>142</v>
      </c>
    </row>
    <row r="240156">
      <c r="A240156" t="inlineStr">
        <is>
          <t>www.enjoyholistic.com</t>
        </is>
      </c>
      <c r="B240156" t="n">
        <v>142</v>
      </c>
    </row>
    <row r="240157">
      <c r="A240157" t="inlineStr">
        <is>
          <t>hasfit.com</t>
        </is>
      </c>
      <c r="B240157" t="n">
        <v>142</v>
      </c>
    </row>
    <row r="240158">
      <c r="A240158" t="inlineStr">
        <is>
          <t>neonway.nl</t>
        </is>
      </c>
      <c r="B240158" t="n">
        <v>142</v>
      </c>
    </row>
    <row r="240159">
      <c r="A240159" t="inlineStr">
        <is>
          <t>ranbooshop.com</t>
        </is>
      </c>
      <c r="B240159" t="n">
        <v>142</v>
      </c>
    </row>
    <row r="240160">
      <c r="A240160" t="inlineStr">
        <is>
          <t>lartisanduliban.com</t>
        </is>
      </c>
      <c r="B240160" t="n">
        <v>142</v>
      </c>
    </row>
    <row r="240161">
      <c r="A240161" t="inlineStr">
        <is>
          <t>winigifts.com</t>
        </is>
      </c>
      <c r="B240161" t="n">
        <v>142</v>
      </c>
    </row>
    <row r="240162">
      <c r="A240162" t="inlineStr">
        <is>
          <t>www.mindtheproduct.com</t>
        </is>
      </c>
      <c r="B240162" t="n">
        <v>142</v>
      </c>
    </row>
    <row r="240163">
      <c r="A240163" t="inlineStr">
        <is>
          <t>artisan1-99ac.kxcdn.com</t>
        </is>
      </c>
      <c r="B240163" t="n">
        <v>142</v>
      </c>
    </row>
    <row r="240164">
      <c r="A240164" t="inlineStr">
        <is>
          <t>dc-prod-blog.sfo2.digitaloceanspaces.com</t>
        </is>
      </c>
      <c r="B240164" t="n">
        <v>142</v>
      </c>
    </row>
    <row r="240165">
      <c r="A240165" t="inlineStr">
        <is>
          <t>mariushosting.com</t>
        </is>
      </c>
      <c r="B240165" t="n">
        <v>142</v>
      </c>
    </row>
    <row r="240166">
      <c r="A240166" t="inlineStr">
        <is>
          <t>www.townfairtire.com</t>
        </is>
      </c>
      <c r="B240166" t="n">
        <v>142</v>
      </c>
    </row>
    <row r="240167">
      <c r="A240167" t="inlineStr">
        <is>
          <t>www.ogni.com</t>
        </is>
      </c>
      <c r="B240167" t="n">
        <v>142</v>
      </c>
    </row>
    <row r="240168">
      <c r="A240168" t="inlineStr">
        <is>
          <t>equipment.merryxray.com</t>
        </is>
      </c>
      <c r="B240168" t="n">
        <v>142</v>
      </c>
    </row>
    <row r="240169">
      <c r="A240169" t="inlineStr">
        <is>
          <t>www.landbouwschaalmodellen.nl</t>
        </is>
      </c>
      <c r="B240169" t="n">
        <v>142</v>
      </c>
    </row>
    <row r="240170">
      <c r="A240170" t="inlineStr">
        <is>
          <t>www.webtoffee.com</t>
        </is>
      </c>
      <c r="B240170" t="n">
        <v>142</v>
      </c>
    </row>
    <row r="240171">
      <c r="A240171" t="inlineStr">
        <is>
          <t>www.illinoisloyalty.com</t>
        </is>
      </c>
      <c r="B240171" t="n">
        <v>142</v>
      </c>
    </row>
    <row r="240172">
      <c r="A240172" t="inlineStr">
        <is>
          <t>www.tutugirl.com</t>
        </is>
      </c>
      <c r="B240172" t="n">
        <v>142</v>
      </c>
    </row>
    <row r="240173">
      <c r="A240173" t="inlineStr">
        <is>
          <t>dailyspect.com</t>
        </is>
      </c>
      <c r="B240173" t="n">
        <v>142</v>
      </c>
    </row>
    <row r="240174">
      <c r="A240174" t="inlineStr">
        <is>
          <t>www.tipsntricks.com.au</t>
        </is>
      </c>
      <c r="B240174" t="n">
        <v>142</v>
      </c>
    </row>
    <row r="240175">
      <c r="A240175" t="inlineStr">
        <is>
          <t>www.promotalks.biz</t>
        </is>
      </c>
      <c r="B240175" t="n">
        <v>142</v>
      </c>
    </row>
    <row r="240176">
      <c r="A240176" t="inlineStr">
        <is>
          <t>www.hydroworx.com</t>
        </is>
      </c>
      <c r="B240176" t="n">
        <v>142</v>
      </c>
    </row>
    <row r="240177">
      <c r="A240177" t="inlineStr">
        <is>
          <t>buybulkdisplays.com</t>
        </is>
      </c>
      <c r="B240177" t="n">
        <v>142</v>
      </c>
    </row>
    <row r="240178">
      <c r="A240178" t="inlineStr">
        <is>
          <t>images.reusablegrocerybags.us</t>
        </is>
      </c>
      <c r="B240178" t="n">
        <v>142</v>
      </c>
    </row>
    <row r="240179">
      <c r="A240179" t="inlineStr">
        <is>
          <t>www.gameplayinside.com</t>
        </is>
      </c>
      <c r="B240179" t="n">
        <v>142</v>
      </c>
    </row>
    <row r="240180">
      <c r="A240180" t="inlineStr">
        <is>
          <t>cps-africa.com</t>
        </is>
      </c>
      <c r="B240180" t="n">
        <v>142</v>
      </c>
    </row>
    <row r="240181">
      <c r="A240181" t="inlineStr">
        <is>
          <t>geologycafe.com</t>
        </is>
      </c>
      <c r="B240181" t="n">
        <v>142</v>
      </c>
    </row>
    <row r="240182">
      <c r="A240182" t="inlineStr">
        <is>
          <t>crafts.123peppy.com</t>
        </is>
      </c>
      <c r="B240182" t="n">
        <v>142</v>
      </c>
    </row>
    <row r="240183">
      <c r="A240183" t="inlineStr">
        <is>
          <t>www.privatemdlabs.com</t>
        </is>
      </c>
      <c r="B240183" t="n">
        <v>142</v>
      </c>
    </row>
    <row r="240184">
      <c r="A240184" t="inlineStr">
        <is>
          <t>fileloysoft.com</t>
        </is>
      </c>
      <c r="B240184" t="n">
        <v>142</v>
      </c>
    </row>
    <row r="240185">
      <c r="A240185" t="inlineStr">
        <is>
          <t>free4.porntubegl.com</t>
        </is>
      </c>
      <c r="B240185" t="n">
        <v>142</v>
      </c>
    </row>
    <row r="240186">
      <c r="A240186" t="inlineStr">
        <is>
          <t>www.caravantimes.co.uk</t>
        </is>
      </c>
      <c r="B240186" t="n">
        <v>142</v>
      </c>
    </row>
    <row r="240187">
      <c r="A240187" t="inlineStr">
        <is>
          <t>partykingcostumes.com</t>
        </is>
      </c>
      <c r="B240187" t="n">
        <v>142</v>
      </c>
    </row>
    <row r="240188">
      <c r="A240188" t="inlineStr">
        <is>
          <t>firstchoicelighting.b-cdn.net</t>
        </is>
      </c>
      <c r="B240188" t="n">
        <v>142</v>
      </c>
    </row>
    <row r="240189">
      <c r="A240189" t="inlineStr">
        <is>
          <t>cdn.fantasyfootballscout.co.uk</t>
        </is>
      </c>
      <c r="B240189" t="n">
        <v>142</v>
      </c>
    </row>
    <row r="240190">
      <c r="A240190" t="inlineStr">
        <is>
          <t>mrsdisciple.com</t>
        </is>
      </c>
      <c r="B240190" t="n">
        <v>142</v>
      </c>
    </row>
    <row r="240191">
      <c r="A240191" t="inlineStr">
        <is>
          <t>about.library.ubc.ca</t>
        </is>
      </c>
      <c r="B240191" t="n">
        <v>142</v>
      </c>
    </row>
    <row r="240192">
      <c r="A240192" t="inlineStr">
        <is>
          <t>ferienhaus-aartalsee.de</t>
        </is>
      </c>
      <c r="B240192" t="n">
        <v>142</v>
      </c>
    </row>
    <row r="240193">
      <c r="A240193" t="inlineStr">
        <is>
          <t>axistshirts.com</t>
        </is>
      </c>
      <c r="B240193" t="n">
        <v>142</v>
      </c>
    </row>
    <row r="240194">
      <c r="A240194" t="inlineStr">
        <is>
          <t>www.aastorefixtures.com</t>
        </is>
      </c>
      <c r="B240194" t="n">
        <v>142</v>
      </c>
    </row>
    <row r="240195">
      <c r="A240195" t="inlineStr">
        <is>
          <t>ceilingfanspecials.com.au</t>
        </is>
      </c>
      <c r="B240195" t="n">
        <v>142</v>
      </c>
    </row>
    <row r="240196">
      <c r="A240196" t="inlineStr">
        <is>
          <t>www.navigatingbyjoy.com</t>
        </is>
      </c>
      <c r="B240196" t="n">
        <v>142</v>
      </c>
    </row>
    <row r="240197">
      <c r="A240197" t="inlineStr">
        <is>
          <t>www.toonesalive.com</t>
        </is>
      </c>
      <c r="B240197" t="n">
        <v>142</v>
      </c>
    </row>
    <row r="240198">
      <c r="A240198" t="inlineStr">
        <is>
          <t>allblogroll.com</t>
        </is>
      </c>
      <c r="B240198" t="n">
        <v>142</v>
      </c>
    </row>
    <row r="240199">
      <c r="A240199" t="inlineStr">
        <is>
          <t>www.mountainviewsundecks.com</t>
        </is>
      </c>
      <c r="B240199" t="n">
        <v>142</v>
      </c>
    </row>
    <row r="240200">
      <c r="A240200" t="inlineStr">
        <is>
          <t>shop.carmelcitycenter.com</t>
        </is>
      </c>
      <c r="B240200" t="n">
        <v>142</v>
      </c>
    </row>
    <row r="240201">
      <c r="A240201" t="inlineStr">
        <is>
          <t>www.keo.co.za</t>
        </is>
      </c>
      <c r="B240201" t="n">
        <v>142</v>
      </c>
    </row>
    <row r="240202">
      <c r="A240202" t="inlineStr">
        <is>
          <t>korywoodard.com</t>
        </is>
      </c>
      <c r="B240202" t="n">
        <v>142</v>
      </c>
    </row>
    <row r="240203">
      <c r="A240203" t="inlineStr">
        <is>
          <t>wiki.documentfoundation.org</t>
        </is>
      </c>
      <c r="B240203" t="n">
        <v>142</v>
      </c>
    </row>
    <row r="240204">
      <c r="A240204" t="inlineStr">
        <is>
          <t>ohsinsider.com</t>
        </is>
      </c>
      <c r="B240204" t="n">
        <v>142</v>
      </c>
    </row>
    <row r="240205">
      <c r="A240205" t="inlineStr">
        <is>
          <t>www.britax-romer.nl</t>
        </is>
      </c>
      <c r="B240205" t="n">
        <v>142</v>
      </c>
    </row>
    <row r="240206">
      <c r="A240206" t="inlineStr">
        <is>
          <t>torontoroofing.ca</t>
        </is>
      </c>
      <c r="B240206" t="n">
        <v>142</v>
      </c>
    </row>
    <row r="240207">
      <c r="A240207" t="inlineStr">
        <is>
          <t>fundingcapacity.issuelab.org</t>
        </is>
      </c>
      <c r="B240207" t="n">
        <v>142</v>
      </c>
    </row>
    <row r="240208">
      <c r="A240208" t="inlineStr">
        <is>
          <t>swanheating.com</t>
        </is>
      </c>
      <c r="B240208" t="n">
        <v>142</v>
      </c>
    </row>
    <row r="240209">
      <c r="A240209" t="inlineStr">
        <is>
          <t>secondhandforklifts.com.au</t>
        </is>
      </c>
      <c r="B240209" t="n">
        <v>142</v>
      </c>
    </row>
    <row r="240210">
      <c r="A240210" t="inlineStr">
        <is>
          <t>www.carolyngibbsquilts.co.uk</t>
        </is>
      </c>
      <c r="B240210" t="n">
        <v>142</v>
      </c>
    </row>
    <row r="240211">
      <c r="A240211" t="inlineStr">
        <is>
          <t>watches4trade.com</t>
        </is>
      </c>
      <c r="B240211" t="n">
        <v>142</v>
      </c>
    </row>
    <row r="240212">
      <c r="A240212" t="inlineStr">
        <is>
          <t>almostveggirlie.files.wordpress.com</t>
        </is>
      </c>
      <c r="B240212" t="n">
        <v>142</v>
      </c>
    </row>
    <row r="240213">
      <c r="A240213" t="inlineStr">
        <is>
          <t>www.market-inspector.co.uk</t>
        </is>
      </c>
      <c r="B240213" t="n">
        <v>142</v>
      </c>
    </row>
    <row r="240214">
      <c r="A240214" t="inlineStr">
        <is>
          <t>blog.plusyourbusiness.com</t>
        </is>
      </c>
      <c r="B240214" t="n">
        <v>142</v>
      </c>
    </row>
    <row r="240215">
      <c r="A240215" t="inlineStr">
        <is>
          <t>www.simplyscarypodcast.com</t>
        </is>
      </c>
      <c r="B240215" t="n">
        <v>142</v>
      </c>
    </row>
    <row r="240216">
      <c r="A240216" t="inlineStr">
        <is>
          <t>yogaporn.net</t>
        </is>
      </c>
      <c r="B240216" t="n">
        <v>142</v>
      </c>
    </row>
    <row r="240217">
      <c r="A240217" t="inlineStr">
        <is>
          <t>www.memphisplasticsurgery.com</t>
        </is>
      </c>
      <c r="B240217" t="n">
        <v>142</v>
      </c>
    </row>
    <row r="240218">
      <c r="A240218" t="inlineStr">
        <is>
          <t>adamsgillis.files.wordpress.com</t>
        </is>
      </c>
      <c r="B240218" t="n">
        <v>142</v>
      </c>
    </row>
    <row r="240219">
      <c r="A240219" t="inlineStr">
        <is>
          <t>images.petsbest.com</t>
        </is>
      </c>
      <c r="B240219" t="n">
        <v>142</v>
      </c>
    </row>
    <row r="240220">
      <c r="A240220" t="inlineStr">
        <is>
          <t>www.shiseido.co.nz</t>
        </is>
      </c>
      <c r="B240220" t="n">
        <v>142</v>
      </c>
    </row>
    <row r="240221">
      <c r="A240221" t="inlineStr">
        <is>
          <t>www.scottlapierre.org</t>
        </is>
      </c>
      <c r="B240221" t="n">
        <v>142</v>
      </c>
    </row>
    <row r="240222">
      <c r="A240222" t="inlineStr">
        <is>
          <t>www.spielbar.de</t>
        </is>
      </c>
      <c r="B240222" t="n">
        <v>142</v>
      </c>
    </row>
    <row r="240223">
      <c r="A240223" t="inlineStr">
        <is>
          <t>www.drugstoredivas.net</t>
        </is>
      </c>
      <c r="B240223" t="n">
        <v>142</v>
      </c>
    </row>
    <row r="240224">
      <c r="A240224" t="inlineStr">
        <is>
          <t>www.fergusfireplace.com</t>
        </is>
      </c>
      <c r="B240224" t="n">
        <v>142</v>
      </c>
    </row>
    <row r="240225">
      <c r="A240225" t="inlineStr">
        <is>
          <t>craftwayfloral.com.sg</t>
        </is>
      </c>
      <c r="B240225" t="n">
        <v>142</v>
      </c>
    </row>
    <row r="240226">
      <c r="A240226" t="inlineStr">
        <is>
          <t>v8tvshow.com</t>
        </is>
      </c>
      <c r="B240226" t="n">
        <v>142</v>
      </c>
    </row>
    <row r="240227">
      <c r="A240227" t="inlineStr">
        <is>
          <t>crocodilian.de</t>
        </is>
      </c>
      <c r="B240227" t="n">
        <v>142</v>
      </c>
    </row>
    <row r="240228">
      <c r="A240228" t="inlineStr">
        <is>
          <t>technologycenturydotcom.files.wordpress.com</t>
        </is>
      </c>
      <c r="B240228" t="n">
        <v>142</v>
      </c>
    </row>
    <row r="240229">
      <c r="A240229" t="inlineStr">
        <is>
          <t>www.newagesmb.com</t>
        </is>
      </c>
      <c r="B240229" t="n">
        <v>142</v>
      </c>
    </row>
    <row r="240230">
      <c r="A240230" t="inlineStr">
        <is>
          <t>images.beegporn.net</t>
        </is>
      </c>
      <c r="B240230" t="n">
        <v>142</v>
      </c>
    </row>
    <row r="240231">
      <c r="A240231" t="inlineStr">
        <is>
          <t>filmedge.files.wordpress.com</t>
        </is>
      </c>
      <c r="B240231" t="n">
        <v>142</v>
      </c>
    </row>
    <row r="240232">
      <c r="A240232" t="inlineStr">
        <is>
          <t>en.vratrips.com</t>
        </is>
      </c>
      <c r="B240232" t="n">
        <v>142</v>
      </c>
    </row>
    <row r="240233">
      <c r="A240233" t="inlineStr">
        <is>
          <t>greatsouthernrestaurants.com</t>
        </is>
      </c>
      <c r="B240233" t="n">
        <v>142</v>
      </c>
    </row>
    <row r="240234">
      <c r="A240234" t="inlineStr">
        <is>
          <t>www.beyorgbeauty.com</t>
        </is>
      </c>
      <c r="B240234" t="n">
        <v>142</v>
      </c>
    </row>
    <row r="240235">
      <c r="A240235" t="inlineStr">
        <is>
          <t>durhamrose.com</t>
        </is>
      </c>
      <c r="B240235" t="n">
        <v>142</v>
      </c>
    </row>
    <row r="240236">
      <c r="A240236" t="inlineStr">
        <is>
          <t>secure.oblatesusa.org</t>
        </is>
      </c>
      <c r="B240236" t="n">
        <v>142</v>
      </c>
    </row>
    <row r="240237">
      <c r="A240237" t="inlineStr">
        <is>
          <t>101371000.buyygy.com</t>
        </is>
      </c>
      <c r="B240237" t="n">
        <v>142</v>
      </c>
    </row>
    <row r="240238">
      <c r="A240238" t="inlineStr">
        <is>
          <t>fyi.buyygy.com</t>
        </is>
      </c>
      <c r="B240238" t="n">
        <v>142</v>
      </c>
    </row>
    <row r="240239">
      <c r="A240239" t="inlineStr">
        <is>
          <t>evasuzuki.buyygy.com</t>
        </is>
      </c>
      <c r="B240239" t="n">
        <v>142</v>
      </c>
    </row>
    <row r="240240">
      <c r="A240240" t="inlineStr">
        <is>
          <t>www.gossiboocrew.com</t>
        </is>
      </c>
      <c r="B240240" t="n">
        <v>142</v>
      </c>
    </row>
    <row r="240241">
      <c r="A240241" t="inlineStr">
        <is>
          <t>weddingdream.net</t>
        </is>
      </c>
      <c r="B240241" t="n">
        <v>142</v>
      </c>
    </row>
    <row r="240242">
      <c r="A240242" t="inlineStr">
        <is>
          <t>101266570.buyygy.com</t>
        </is>
      </c>
      <c r="B240242" t="n">
        <v>142</v>
      </c>
    </row>
    <row r="240243">
      <c r="A240243" t="inlineStr">
        <is>
          <t>starckman-cdn3.bbstore.fr</t>
        </is>
      </c>
      <c r="B240243" t="n">
        <v>142</v>
      </c>
    </row>
    <row r="240244">
      <c r="A240244" t="inlineStr">
        <is>
          <t>www.photohound.co</t>
        </is>
      </c>
      <c r="B240244" t="n">
        <v>142</v>
      </c>
    </row>
    <row r="240245">
      <c r="A240245" t="inlineStr">
        <is>
          <t>www.pacificcoastsunglasses.com</t>
        </is>
      </c>
      <c r="B240245" t="n">
        <v>142</v>
      </c>
    </row>
    <row r="240246">
      <c r="A240246" t="inlineStr">
        <is>
          <t>boundarystones.weta.org</t>
        </is>
      </c>
      <c r="B240246" t="n">
        <v>142</v>
      </c>
    </row>
    <row r="240247">
      <c r="A240247" t="inlineStr">
        <is>
          <t>www.4scakes.co.uk</t>
        </is>
      </c>
      <c r="B240247" t="n">
        <v>142</v>
      </c>
    </row>
    <row r="240248">
      <c r="A240248" t="inlineStr">
        <is>
          <t>stagedoorstl.files.wordpress.com</t>
        </is>
      </c>
      <c r="B240248" t="n">
        <v>142</v>
      </c>
    </row>
    <row r="240249">
      <c r="A240249" t="inlineStr">
        <is>
          <t>amateurfatbbw.com</t>
        </is>
      </c>
      <c r="B240249" t="n">
        <v>142</v>
      </c>
    </row>
    <row r="240250">
      <c r="A240250" t="inlineStr">
        <is>
          <t>www.fitwithvlad.com</t>
        </is>
      </c>
      <c r="B240250" t="n">
        <v>142</v>
      </c>
    </row>
    <row r="240251">
      <c r="A240251" t="inlineStr">
        <is>
          <t>www.walldecorplusmore.com</t>
        </is>
      </c>
      <c r="B240251" t="n">
        <v>142</v>
      </c>
    </row>
    <row r="240252">
      <c r="A240252" t="inlineStr">
        <is>
          <t>myfarmhousetable.com</t>
        </is>
      </c>
      <c r="B240252" t="n">
        <v>142</v>
      </c>
    </row>
    <row r="240253">
      <c r="A240253" t="inlineStr">
        <is>
          <t>betonnflfootballlines.every1bets.com</t>
        </is>
      </c>
      <c r="B240253" t="n">
        <v>142</v>
      </c>
    </row>
    <row r="240254">
      <c r="A240254" t="inlineStr">
        <is>
          <t>surreyblindsandshutters.co.uk</t>
        </is>
      </c>
      <c r="B240254" t="n">
        <v>142</v>
      </c>
    </row>
    <row r="240255">
      <c r="A240255" t="inlineStr">
        <is>
          <t>tomboyama.org</t>
        </is>
      </c>
      <c r="B240255" t="n">
        <v>142</v>
      </c>
    </row>
    <row r="240256">
      <c r="A240256" t="inlineStr">
        <is>
          <t>www.jetrequest.com</t>
        </is>
      </c>
      <c r="B240256" t="n">
        <v>142</v>
      </c>
    </row>
    <row r="240257">
      <c r="A240257" t="inlineStr">
        <is>
          <t>italian.chinafumehood.com</t>
        </is>
      </c>
      <c r="B240257" t="n">
        <v>142</v>
      </c>
    </row>
    <row r="240258">
      <c r="A240258" t="inlineStr">
        <is>
          <t>layoffreporter.com</t>
        </is>
      </c>
      <c r="B240258" t="n">
        <v>142</v>
      </c>
    </row>
    <row r="240259">
      <c r="A240259" t="inlineStr">
        <is>
          <t>www.caravancamping.co.nz</t>
        </is>
      </c>
      <c r="B240259" t="n">
        <v>142</v>
      </c>
    </row>
    <row r="240260">
      <c r="A240260" t="inlineStr">
        <is>
          <t>blog.greatamericanhomestore.com</t>
        </is>
      </c>
      <c r="B240260" t="n">
        <v>142</v>
      </c>
    </row>
    <row r="240261">
      <c r="A240261" t="inlineStr">
        <is>
          <t>www.foodbelgium.com</t>
        </is>
      </c>
      <c r="B240261" t="n">
        <v>142</v>
      </c>
    </row>
    <row r="240262">
      <c r="A240262" t="inlineStr">
        <is>
          <t>www.summitornothing.co.uk</t>
        </is>
      </c>
      <c r="B240262" t="n">
        <v>142</v>
      </c>
    </row>
    <row r="240263">
      <c r="A240263" t="inlineStr">
        <is>
          <t>cdn4.nazmiyalantiquerugs.com</t>
        </is>
      </c>
      <c r="B240263" t="n">
        <v>142</v>
      </c>
    </row>
    <row r="240264">
      <c r="A240264" t="inlineStr">
        <is>
          <t>www.johnjosephquinlan.com</t>
        </is>
      </c>
      <c r="B240264" t="n">
        <v>142</v>
      </c>
    </row>
    <row r="240265">
      <c r="A240265" t="inlineStr">
        <is>
          <t>office-chairs-discount.com</t>
        </is>
      </c>
      <c r="B240265" t="n">
        <v>142</v>
      </c>
    </row>
    <row r="240266">
      <c r="A240266" t="inlineStr">
        <is>
          <t>mpcityblog.files.wordpress.com</t>
        </is>
      </c>
      <c r="B240266" t="n">
        <v>142</v>
      </c>
    </row>
    <row r="240267">
      <c r="A240267" t="inlineStr">
        <is>
          <t>www.displaymakeup.com</t>
        </is>
      </c>
      <c r="B240267" t="n">
        <v>142</v>
      </c>
    </row>
    <row r="240268">
      <c r="A240268" t="inlineStr">
        <is>
          <t>www.diageo.com</t>
        </is>
      </c>
      <c r="B240268" t="n">
        <v>142</v>
      </c>
    </row>
    <row r="240269">
      <c r="A240269" t="inlineStr">
        <is>
          <t>nycnewyears.com</t>
        </is>
      </c>
      <c r="B240269" t="n">
        <v>142</v>
      </c>
    </row>
    <row r="240270">
      <c r="A240270" t="inlineStr">
        <is>
          <t>emrprojects.files.wordpress.com</t>
        </is>
      </c>
      <c r="B240270" t="n">
        <v>142</v>
      </c>
    </row>
    <row r="240271">
      <c r="A240271" t="inlineStr">
        <is>
          <t>mydreamweddingideas.com</t>
        </is>
      </c>
      <c r="B240271" t="n">
        <v>142</v>
      </c>
    </row>
    <row r="240272">
      <c r="A240272" t="inlineStr">
        <is>
          <t>proof.ukhealthcare.com</t>
        </is>
      </c>
      <c r="B240272" t="n">
        <v>142</v>
      </c>
    </row>
    <row r="240273">
      <c r="A240273" t="inlineStr">
        <is>
          <t>www.fourseasonslandscaping.net</t>
        </is>
      </c>
      <c r="B240273" t="n">
        <v>142</v>
      </c>
    </row>
    <row r="240274">
      <c r="A240274" t="inlineStr">
        <is>
          <t>faithspillingover.com</t>
        </is>
      </c>
      <c r="B240274" t="n">
        <v>142</v>
      </c>
    </row>
    <row r="240275">
      <c r="A240275" t="inlineStr">
        <is>
          <t>www.allcelebritylifestyle.com</t>
        </is>
      </c>
      <c r="B240275" t="n">
        <v>142</v>
      </c>
    </row>
    <row r="240276">
      <c r="A240276" t="inlineStr">
        <is>
          <t>tuftydawn.files.wordpress.com</t>
        </is>
      </c>
      <c r="B240276" t="n">
        <v>142</v>
      </c>
    </row>
    <row r="240277">
      <c r="A240277" t="inlineStr">
        <is>
          <t>lit.royaldoors.net</t>
        </is>
      </c>
      <c r="B240277" t="n">
        <v>142</v>
      </c>
    </row>
    <row r="240278">
      <c r="A240278" t="inlineStr">
        <is>
          <t>www.barntoolbox.com</t>
        </is>
      </c>
      <c r="B240278" t="n">
        <v>142</v>
      </c>
    </row>
    <row r="240279">
      <c r="A240279" t="inlineStr">
        <is>
          <t>www.1001crash.com</t>
        </is>
      </c>
      <c r="B240279" t="n">
        <v>142</v>
      </c>
    </row>
    <row r="240280">
      <c r="A240280" t="inlineStr">
        <is>
          <t>glasscurtainscostablancaspain.files.wordpress.com</t>
        </is>
      </c>
      <c r="B240280" t="n">
        <v>142</v>
      </c>
    </row>
    <row r="240281">
      <c r="A240281" t="inlineStr">
        <is>
          <t>clubandroid.net:443</t>
        </is>
      </c>
      <c r="B240281" t="n">
        <v>142</v>
      </c>
    </row>
    <row r="240282">
      <c r="A240282" t="inlineStr">
        <is>
          <t>www.topdatingsitesuk.co.uk</t>
        </is>
      </c>
      <c r="B240282" t="n">
        <v>142</v>
      </c>
    </row>
    <row r="240283">
      <c r="A240283" t="inlineStr">
        <is>
          <t>www.incredible-adventures.com</t>
        </is>
      </c>
      <c r="B240283" t="n">
        <v>142</v>
      </c>
    </row>
    <row r="240284">
      <c r="A240284" t="inlineStr">
        <is>
          <t>www.luxurycoachlifestyle.com</t>
        </is>
      </c>
      <c r="B240284" t="n">
        <v>142</v>
      </c>
    </row>
    <row r="240285">
      <c r="A240285" t="inlineStr">
        <is>
          <t>www.cstactical.com</t>
        </is>
      </c>
      <c r="B240285" t="n">
        <v>142</v>
      </c>
    </row>
    <row r="240286">
      <c r="A240286" t="inlineStr">
        <is>
          <t>chloeburroughs.com</t>
        </is>
      </c>
      <c r="B240286" t="n">
        <v>142</v>
      </c>
    </row>
    <row r="240287">
      <c r="A240287" t="inlineStr">
        <is>
          <t>signsbyandrea.com</t>
        </is>
      </c>
      <c r="B240287" t="n">
        <v>142</v>
      </c>
    </row>
    <row r="240288">
      <c r="A240288" t="inlineStr">
        <is>
          <t>blackflylures.com</t>
        </is>
      </c>
      <c r="B240288" t="n">
        <v>142</v>
      </c>
    </row>
    <row r="240289">
      <c r="A240289" t="inlineStr">
        <is>
          <t>www.nerdchandise-online.de</t>
        </is>
      </c>
      <c r="B240289" t="n">
        <v>142</v>
      </c>
    </row>
    <row r="240290">
      <c r="A240290" t="inlineStr">
        <is>
          <t>i2.ourhappyhardcore.com</t>
        </is>
      </c>
      <c r="B240290" t="n">
        <v>142</v>
      </c>
    </row>
    <row r="240291">
      <c r="A240291" t="inlineStr">
        <is>
          <t>insolitudeofficial.com</t>
        </is>
      </c>
      <c r="B240291" t="n">
        <v>142</v>
      </c>
    </row>
    <row r="240292">
      <c r="A240292" t="inlineStr">
        <is>
          <t>www.davidswansonantiques.co.uk</t>
        </is>
      </c>
      <c r="B240292" t="n">
        <v>142</v>
      </c>
    </row>
    <row r="240293">
      <c r="A240293" t="inlineStr">
        <is>
          <t>www.flyby.photography</t>
        </is>
      </c>
      <c r="B240293" t="n">
        <v>142</v>
      </c>
    </row>
    <row r="240294">
      <c r="A240294" t="inlineStr">
        <is>
          <t>www.imagesignstudio.com</t>
        </is>
      </c>
      <c r="B240294" t="n">
        <v>142</v>
      </c>
    </row>
    <row r="240295">
      <c r="A240295" t="inlineStr">
        <is>
          <t>www.lightingandsoundamerica.com</t>
        </is>
      </c>
      <c r="B240295" t="n">
        <v>142</v>
      </c>
    </row>
    <row r="240296">
      <c r="A240296" t="inlineStr">
        <is>
          <t>cote-dazur-cars.fr</t>
        </is>
      </c>
      <c r="B240296" t="n">
        <v>142</v>
      </c>
    </row>
    <row r="240297">
      <c r="A240297" t="inlineStr">
        <is>
          <t>www.liquid-tanktruck.com</t>
        </is>
      </c>
      <c r="B240297" t="n">
        <v>142</v>
      </c>
    </row>
    <row r="240298">
      <c r="A240298" t="inlineStr">
        <is>
          <t>www.baycitymetering.com</t>
        </is>
      </c>
      <c r="B240298" t="n">
        <v>142</v>
      </c>
    </row>
    <row r="240299">
      <c r="A240299" t="inlineStr">
        <is>
          <t>smartdnsvpn.com</t>
        </is>
      </c>
      <c r="B240299" t="n">
        <v>142</v>
      </c>
    </row>
    <row r="240300">
      <c r="A240300" t="inlineStr">
        <is>
          <t>screenshooter.vercel.app</t>
        </is>
      </c>
      <c r="B240300" t="n">
        <v>142</v>
      </c>
    </row>
    <row r="240301">
      <c r="A240301" t="inlineStr">
        <is>
          <t>iirorwxhijlolq5p-static.micyjz.com</t>
        </is>
      </c>
      <c r="B240301" t="n">
        <v>142</v>
      </c>
    </row>
    <row r="240302">
      <c r="A240302" t="inlineStr">
        <is>
          <t>30f3a8d3da24e2616f14-67103c4dd83c3532210d5b2c6ffebcdb.ssl.cf1.rackcdn.com</t>
        </is>
      </c>
      <c r="B240302" t="n">
        <v>142</v>
      </c>
    </row>
    <row r="240303">
      <c r="A240303" t="inlineStr">
        <is>
          <t>ikrorwxhkimlln5p.ldycdn.com</t>
        </is>
      </c>
      <c r="B240303" t="n">
        <v>142</v>
      </c>
    </row>
    <row r="240304">
      <c r="A240304" t="inlineStr">
        <is>
          <t>engineering.aau.ac.ae</t>
        </is>
      </c>
      <c r="B240304" t="n">
        <v>142</v>
      </c>
    </row>
    <row r="240305">
      <c r="A240305" t="inlineStr">
        <is>
          <t>imrorwxhjinjlp5q.ldycdn.com</t>
        </is>
      </c>
      <c r="B240305" t="n">
        <v>142</v>
      </c>
    </row>
    <row r="240306">
      <c r="A240306" t="inlineStr">
        <is>
          <t>scat.porn</t>
        </is>
      </c>
      <c r="B240306" t="n">
        <v>142</v>
      </c>
    </row>
    <row r="240307">
      <c r="A240307" t="inlineStr">
        <is>
          <t>ateje.co.kr</t>
        </is>
      </c>
      <c r="B240307" t="n">
        <v>142</v>
      </c>
    </row>
    <row r="240308">
      <c r="A240308" t="inlineStr">
        <is>
          <t>www.macysbottle.com</t>
        </is>
      </c>
      <c r="B240308" t="n">
        <v>142</v>
      </c>
    </row>
    <row r="240309">
      <c r="A240309" t="inlineStr">
        <is>
          <t>cerealreaders.com</t>
        </is>
      </c>
      <c r="B240309" t="n">
        <v>142</v>
      </c>
    </row>
    <row r="240310">
      <c r="A240310" t="inlineStr">
        <is>
          <t>shop.us.kef.com</t>
        </is>
      </c>
      <c r="B240310" t="n">
        <v>142</v>
      </c>
    </row>
    <row r="240311">
      <c r="A240311" t="inlineStr">
        <is>
          <t>australiandressregister.org</t>
        </is>
      </c>
      <c r="B240311" t="n">
        <v>142</v>
      </c>
    </row>
    <row r="240312">
      <c r="A240312" t="inlineStr">
        <is>
          <t>www.bjornbio.se</t>
        </is>
      </c>
      <c r="B240312" t="n">
        <v>142</v>
      </c>
    </row>
    <row r="240313">
      <c r="A240313" t="inlineStr">
        <is>
          <t>www.whitchurchherald.co.uk</t>
        </is>
      </c>
      <c r="B240313" t="n">
        <v>142</v>
      </c>
    </row>
    <row r="240314">
      <c r="A240314" t="inlineStr">
        <is>
          <t>www.restaurateur-brocanteur-06.fr</t>
        </is>
      </c>
      <c r="B240314" t="n">
        <v>142</v>
      </c>
    </row>
    <row r="240315">
      <c r="A240315" t="inlineStr">
        <is>
          <t>www.nationalproductreview.com</t>
        </is>
      </c>
      <c r="B240315" t="n">
        <v>142</v>
      </c>
    </row>
    <row r="240316">
      <c r="A240316" t="inlineStr">
        <is>
          <t>allonwhite.co.uk</t>
        </is>
      </c>
      <c r="B240316" t="n">
        <v>142</v>
      </c>
    </row>
    <row r="240317">
      <c r="A240317" t="inlineStr">
        <is>
          <t>8e9718377353020d9b7c-e05f0d8933ca31c70c05415cd8aa9d01.ssl.cf1.rackcdn.com</t>
        </is>
      </c>
      <c r="B240317" t="n">
        <v>142</v>
      </c>
    </row>
    <row r="240318">
      <c r="A240318" t="inlineStr">
        <is>
          <t>www.embellishkits.com</t>
        </is>
      </c>
      <c r="B240318" t="n">
        <v>142</v>
      </c>
    </row>
    <row r="240319">
      <c r="A240319" t="inlineStr">
        <is>
          <t>www.claudemonetgallery.org</t>
        </is>
      </c>
      <c r="B240319" t="n">
        <v>141</v>
      </c>
    </row>
    <row r="240320">
      <c r="A240320" t="inlineStr">
        <is>
          <t>www.haircolorsite.com</t>
        </is>
      </c>
      <c r="B240320" t="n">
        <v>141</v>
      </c>
    </row>
    <row r="240321">
      <c r="A240321" t="inlineStr">
        <is>
          <t>www.oscaring.com</t>
        </is>
      </c>
      <c r="B240321" t="n">
        <v>141</v>
      </c>
    </row>
    <row r="240322">
      <c r="A240322" t="inlineStr">
        <is>
          <t>www.therooftopguide.com</t>
        </is>
      </c>
      <c r="B240322" t="n">
        <v>141</v>
      </c>
    </row>
    <row r="240323">
      <c r="A240323" t="inlineStr">
        <is>
          <t>lp-auto-assets.s3.amazonaws.com</t>
        </is>
      </c>
      <c r="B240323" t="n">
        <v>141</v>
      </c>
    </row>
    <row r="240324">
      <c r="A240324" t="inlineStr">
        <is>
          <t>www.smyerimage.com</t>
        </is>
      </c>
      <c r="B240324" t="n">
        <v>141</v>
      </c>
    </row>
    <row r="240325">
      <c r="A240325" t="inlineStr">
        <is>
          <t>www.youngresearch.com</t>
        </is>
      </c>
      <c r="B240325" t="n">
        <v>141</v>
      </c>
    </row>
    <row r="240326">
      <c r="A240326" t="inlineStr">
        <is>
          <t>xpolice.ca</t>
        </is>
      </c>
      <c r="B240326" t="n">
        <v>141</v>
      </c>
    </row>
    <row r="240327">
      <c r="A240327" t="inlineStr">
        <is>
          <t>www.bbqislandsandiego.com</t>
        </is>
      </c>
      <c r="B240327" t="n">
        <v>141</v>
      </c>
    </row>
    <row r="240328">
      <c r="A240328" t="inlineStr">
        <is>
          <t>www.oceanhunter.co.nz</t>
        </is>
      </c>
      <c r="B240328" t="n">
        <v>141</v>
      </c>
    </row>
    <row r="240329">
      <c r="A240329" t="inlineStr">
        <is>
          <t>lunastitches.com</t>
        </is>
      </c>
      <c r="B240329" t="n">
        <v>141</v>
      </c>
    </row>
    <row r="240330">
      <c r="A240330" t="inlineStr">
        <is>
          <t>img.tubearchive.net</t>
        </is>
      </c>
      <c r="B240330" t="n">
        <v>141</v>
      </c>
    </row>
    <row r="240331">
      <c r="A240331" t="inlineStr">
        <is>
          <t>www.hobbyshopjoke.nl</t>
        </is>
      </c>
      <c r="B240331" t="n">
        <v>141</v>
      </c>
    </row>
    <row r="240332">
      <c r="A240332" t="inlineStr">
        <is>
          <t>www.phd.com</t>
        </is>
      </c>
      <c r="B240332" t="n">
        <v>141</v>
      </c>
    </row>
    <row r="240333">
      <c r="A240333" t="inlineStr">
        <is>
          <t>gumicon.bg</t>
        </is>
      </c>
      <c r="B240333" t="n">
        <v>141</v>
      </c>
    </row>
    <row r="240334">
      <c r="A240334" t="inlineStr">
        <is>
          <t>casinovideos.net</t>
        </is>
      </c>
      <c r="B240334" t="n">
        <v>141</v>
      </c>
    </row>
    <row r="240335">
      <c r="A240335" t="inlineStr">
        <is>
          <t>s3.eestatic.com</t>
        </is>
      </c>
      <c r="B240335" t="n">
        <v>141</v>
      </c>
    </row>
    <row r="240336">
      <c r="A240336" t="inlineStr">
        <is>
          <t>epdf.pub</t>
        </is>
      </c>
      <c r="B240336" t="n">
        <v>141</v>
      </c>
    </row>
    <row r="240337">
      <c r="A240337" t="inlineStr">
        <is>
          <t>media.kleinezeitung.at</t>
        </is>
      </c>
      <c r="B240337" t="n">
        <v>141</v>
      </c>
    </row>
    <row r="240338">
      <c r="A240338" t="inlineStr">
        <is>
          <t>www.zougla.gr</t>
        </is>
      </c>
      <c r="B240338" t="n">
        <v>141</v>
      </c>
    </row>
    <row r="240339">
      <c r="A240339" t="inlineStr">
        <is>
          <t>www.ligaolahraga.com</t>
        </is>
      </c>
      <c r="B240339" t="n">
        <v>141</v>
      </c>
    </row>
    <row r="240340">
      <c r="A240340" t="inlineStr">
        <is>
          <t>static.ecoo.it</t>
        </is>
      </c>
      <c r="B240340" t="n">
        <v>141</v>
      </c>
    </row>
    <row r="240341">
      <c r="A240341" t="inlineStr">
        <is>
          <t>31.168.230.11</t>
        </is>
      </c>
      <c r="B240341" t="n">
        <v>141</v>
      </c>
    </row>
    <row r="240342">
      <c r="A240342" t="inlineStr">
        <is>
          <t>i.artfile.me</t>
        </is>
      </c>
      <c r="B240342" t="n">
        <v>141</v>
      </c>
    </row>
    <row r="240343">
      <c r="A240343" t="inlineStr">
        <is>
          <t>ikvindlezenleuk.nl</t>
        </is>
      </c>
      <c r="B240343" t="n">
        <v>141</v>
      </c>
    </row>
    <row r="240344">
      <c r="A240344" t="inlineStr">
        <is>
          <t>cdn-static.destoffenkraam.nl</t>
        </is>
      </c>
      <c r="B240344" t="n">
        <v>141</v>
      </c>
    </row>
    <row r="240345">
      <c r="A240345" t="inlineStr">
        <is>
          <t>www.lucadea.com</t>
        </is>
      </c>
      <c r="B240345" t="n">
        <v>141</v>
      </c>
    </row>
    <row r="240346">
      <c r="A240346" t="inlineStr">
        <is>
          <t>goimg.mobiguru.ru</t>
        </is>
      </c>
      <c r="B240346" t="n">
        <v>141</v>
      </c>
    </row>
    <row r="240347">
      <c r="A240347" t="inlineStr">
        <is>
          <t>www.mywhere.it</t>
        </is>
      </c>
      <c r="B240347" t="n">
        <v>141</v>
      </c>
    </row>
    <row r="240348">
      <c r="A240348" t="inlineStr">
        <is>
          <t>webs.rmutl.ac.th</t>
        </is>
      </c>
      <c r="B240348" t="n">
        <v>141</v>
      </c>
    </row>
    <row r="240349">
      <c r="A240349" t="inlineStr">
        <is>
          <t>news.mynavi.jp</t>
        </is>
      </c>
      <c r="B240349" t="n">
        <v>141</v>
      </c>
    </row>
    <row r="240350">
      <c r="A240350" t="inlineStr">
        <is>
          <t>extranet.editis.com</t>
        </is>
      </c>
      <c r="B240350" t="n">
        <v>141</v>
      </c>
    </row>
    <row r="240351">
      <c r="A240351" t="inlineStr">
        <is>
          <t>www.abadikini.com</t>
        </is>
      </c>
      <c r="B240351" t="n">
        <v>141</v>
      </c>
    </row>
    <row r="240352">
      <c r="A240352" t="inlineStr">
        <is>
          <t>www.courrierdesameriques.com</t>
        </is>
      </c>
      <c r="B240352" t="n">
        <v>141</v>
      </c>
    </row>
    <row r="240353">
      <c r="A240353" t="inlineStr">
        <is>
          <t>www.saivenumismatique.com</t>
        </is>
      </c>
      <c r="B240353" t="n">
        <v>141</v>
      </c>
    </row>
    <row r="240354">
      <c r="A240354" t="inlineStr">
        <is>
          <t>utilplast.vteximg.com.br</t>
        </is>
      </c>
      <c r="B240354" t="n">
        <v>141</v>
      </c>
    </row>
    <row r="240355">
      <c r="A240355" t="inlineStr">
        <is>
          <t>www.sportlegnano.it</t>
        </is>
      </c>
      <c r="B240355" t="n">
        <v>141</v>
      </c>
    </row>
    <row r="240356">
      <c r="A240356" t="inlineStr">
        <is>
          <t>img.kupli.cz</t>
        </is>
      </c>
      <c r="B240356" t="n">
        <v>141</v>
      </c>
    </row>
    <row r="240357">
      <c r="A240357" t="inlineStr">
        <is>
          <t>www.versionecologique.com</t>
        </is>
      </c>
      <c r="B240357" t="n">
        <v>141</v>
      </c>
    </row>
    <row r="240358">
      <c r="A240358" t="inlineStr">
        <is>
          <t>www.bistanclak-luminaire.com</t>
        </is>
      </c>
      <c r="B240358" t="n">
        <v>141</v>
      </c>
    </row>
    <row r="240359">
      <c r="A240359" t="inlineStr">
        <is>
          <t>10.url.cn</t>
        </is>
      </c>
      <c r="B240359" t="n">
        <v>141</v>
      </c>
    </row>
    <row r="240360">
      <c r="A240360" t="inlineStr">
        <is>
          <t>www.filmizle88.net</t>
        </is>
      </c>
      <c r="B240360" t="n">
        <v>141</v>
      </c>
    </row>
    <row r="240361">
      <c r="A240361" t="inlineStr">
        <is>
          <t>b-luxury.pl</t>
        </is>
      </c>
      <c r="B240361" t="n">
        <v>141</v>
      </c>
    </row>
    <row r="240362">
      <c r="A240362" t="inlineStr">
        <is>
          <t>www.btboresette.com</t>
        </is>
      </c>
      <c r="B240362" t="n">
        <v>141</v>
      </c>
    </row>
    <row r="240363">
      <c r="A240363" t="inlineStr">
        <is>
          <t>fitnessport.com.ua</t>
        </is>
      </c>
      <c r="B240363" t="n">
        <v>141</v>
      </c>
    </row>
    <row r="240364">
      <c r="A240364" t="inlineStr">
        <is>
          <t>unika.fm</t>
        </is>
      </c>
      <c r="B240364" t="n">
        <v>141</v>
      </c>
    </row>
    <row r="240365">
      <c r="A240365" t="inlineStr">
        <is>
          <t>www.lillelanuit.com</t>
        </is>
      </c>
      <c r="B240365" t="n">
        <v>141</v>
      </c>
    </row>
    <row r="240366">
      <c r="A240366" t="inlineStr">
        <is>
          <t>www.sportgear.cz</t>
        </is>
      </c>
      <c r="B240366" t="n">
        <v>141</v>
      </c>
    </row>
    <row r="240367">
      <c r="A240367" t="inlineStr">
        <is>
          <t>www.servicemotopieces.com</t>
        </is>
      </c>
      <c r="B240367" t="n">
        <v>141</v>
      </c>
    </row>
    <row r="240368">
      <c r="A240368" t="inlineStr">
        <is>
          <t>media.bisafans.de</t>
        </is>
      </c>
      <c r="B240368" t="n">
        <v>141</v>
      </c>
    </row>
    <row r="240369">
      <c r="A240369" t="inlineStr">
        <is>
          <t>sun1-93.userapi.com</t>
        </is>
      </c>
      <c r="B240369" t="n">
        <v>141</v>
      </c>
    </row>
    <row r="240370">
      <c r="A240370" t="inlineStr">
        <is>
          <t>www.dealstracker.nl</t>
        </is>
      </c>
      <c r="B240370" t="n">
        <v>141</v>
      </c>
    </row>
    <row r="240371">
      <c r="A240371" t="inlineStr">
        <is>
          <t>static.interditaupublic.com</t>
        </is>
      </c>
      <c r="B240371" t="n">
        <v>141</v>
      </c>
    </row>
    <row r="240372">
      <c r="A240372" t="inlineStr">
        <is>
          <t>cdn.xmovies8.fm</t>
        </is>
      </c>
      <c r="B240372" t="n">
        <v>141</v>
      </c>
    </row>
    <row r="240373">
      <c r="A240373" t="inlineStr">
        <is>
          <t>www.je-suis-papa.com</t>
        </is>
      </c>
      <c r="B240373" t="n">
        <v>141</v>
      </c>
    </row>
    <row r="240374">
      <c r="A240374" t="inlineStr">
        <is>
          <t>bad-android.com</t>
        </is>
      </c>
      <c r="B240374" t="n">
        <v>141</v>
      </c>
    </row>
    <row r="240375">
      <c r="A240375" t="inlineStr">
        <is>
          <t>www.giardini.biz</t>
        </is>
      </c>
      <c r="B240375" t="n">
        <v>141</v>
      </c>
    </row>
    <row r="240376">
      <c r="A240376" t="inlineStr">
        <is>
          <t>dvdmanager-203.sv2.biz</t>
        </is>
      </c>
      <c r="B240376" t="n">
        <v>141</v>
      </c>
    </row>
    <row r="240377">
      <c r="A240377" t="inlineStr">
        <is>
          <t>www.posters.cz</t>
        </is>
      </c>
      <c r="B240377" t="n">
        <v>141</v>
      </c>
    </row>
    <row r="240378">
      <c r="A240378" t="inlineStr">
        <is>
          <t>www.weltwunderer.de</t>
        </is>
      </c>
      <c r="B240378" t="n">
        <v>141</v>
      </c>
    </row>
    <row r="240379">
      <c r="A240379" t="inlineStr">
        <is>
          <t>headphonesbest.ru</t>
        </is>
      </c>
      <c r="B240379" t="n">
        <v>141</v>
      </c>
    </row>
    <row r="240380">
      <c r="A240380" t="inlineStr">
        <is>
          <t>www.doublegames.mobi</t>
        </is>
      </c>
      <c r="B240380" t="n">
        <v>141</v>
      </c>
    </row>
    <row r="240381">
      <c r="A240381" t="inlineStr">
        <is>
          <t>www.diveene.com</t>
        </is>
      </c>
      <c r="B240381" t="n">
        <v>141</v>
      </c>
    </row>
    <row r="240382">
      <c r="A240382" t="inlineStr">
        <is>
          <t>jobschat.in</t>
        </is>
      </c>
      <c r="B240382" t="n">
        <v>141</v>
      </c>
    </row>
    <row r="240383">
      <c r="A240383" t="inlineStr">
        <is>
          <t>moglichkeitsahen.com</t>
        </is>
      </c>
      <c r="B240383" t="n">
        <v>141</v>
      </c>
    </row>
    <row r="240384">
      <c r="A240384" t="inlineStr">
        <is>
          <t>www.nikefactory-store.us.com</t>
        </is>
      </c>
      <c r="B240384" t="n">
        <v>141</v>
      </c>
    </row>
    <row r="240385">
      <c r="A240385" t="inlineStr">
        <is>
          <t>samsunggalaxyedge.com</t>
        </is>
      </c>
      <c r="B240385" t="n">
        <v>141</v>
      </c>
    </row>
    <row r="240386">
      <c r="A240386" t="inlineStr">
        <is>
          <t>www.calhawktools.com</t>
        </is>
      </c>
      <c r="B240386" t="n">
        <v>141</v>
      </c>
    </row>
    <row r="240387">
      <c r="A240387" t="inlineStr">
        <is>
          <t>www.belcasi.ch</t>
        </is>
      </c>
      <c r="B240387" t="n">
        <v>141</v>
      </c>
    </row>
    <row r="240388">
      <c r="A240388" t="inlineStr">
        <is>
          <t>www.sexylocker.com</t>
        </is>
      </c>
      <c r="B240388" t="n">
        <v>141</v>
      </c>
    </row>
    <row r="240389">
      <c r="A240389" t="inlineStr">
        <is>
          <t>cdn0.resellerratings.com</t>
        </is>
      </c>
      <c r="B240389" t="n">
        <v>141</v>
      </c>
    </row>
    <row r="240390">
      <c r="A240390" t="inlineStr">
        <is>
          <t>245970-769870-raikfcquaxqncofqfm.stackpathdns.com</t>
        </is>
      </c>
      <c r="B240390" t="n">
        <v>141</v>
      </c>
    </row>
    <row r="240391">
      <c r="A240391" t="inlineStr">
        <is>
          <t>www.relisandroth.com</t>
        </is>
      </c>
      <c r="B240391" t="n">
        <v>141</v>
      </c>
    </row>
    <row r="240392">
      <c r="A240392" t="inlineStr">
        <is>
          <t>www.beewill.com</t>
        </is>
      </c>
      <c r="B240392" t="n">
        <v>141</v>
      </c>
    </row>
    <row r="240393">
      <c r="A240393" t="inlineStr">
        <is>
          <t>sparxbangor.co.uk</t>
        </is>
      </c>
      <c r="B240393" t="n">
        <v>141</v>
      </c>
    </row>
    <row r="240394">
      <c r="A240394" t="inlineStr">
        <is>
          <t>www.naturaltherapypages.co.uk</t>
        </is>
      </c>
      <c r="B240394" t="n">
        <v>141</v>
      </c>
    </row>
    <row r="240395">
      <c r="A240395" t="inlineStr">
        <is>
          <t>www.theapplianceadvantage.com</t>
        </is>
      </c>
      <c r="B240395" t="n">
        <v>141</v>
      </c>
    </row>
    <row r="240396">
      <c r="A240396" t="inlineStr">
        <is>
          <t>alphastamps.com</t>
        </is>
      </c>
      <c r="B240396" t="n">
        <v>141</v>
      </c>
    </row>
    <row r="240397">
      <c r="A240397" t="inlineStr">
        <is>
          <t>16979c101f0cb86764f1-7700eebc8280a2bf63c7b4a9cadbcf39.ssl.cf2.rackcdn.com</t>
        </is>
      </c>
      <c r="B240397" t="n">
        <v>141</v>
      </c>
    </row>
    <row r="240398">
      <c r="A240398" t="inlineStr">
        <is>
          <t>www.tlartificialgrass.com</t>
        </is>
      </c>
      <c r="B240398" t="n">
        <v>141</v>
      </c>
    </row>
    <row r="240399">
      <c r="A240399" t="inlineStr">
        <is>
          <t>dressapp.pk</t>
        </is>
      </c>
      <c r="B240399" t="n">
        <v>141</v>
      </c>
    </row>
    <row r="240400">
      <c r="A240400" t="inlineStr">
        <is>
          <t>www.vtdata.cz</t>
        </is>
      </c>
      <c r="B240400" t="n">
        <v>141</v>
      </c>
    </row>
    <row r="240401">
      <c r="A240401" t="inlineStr">
        <is>
          <t>www.largshorticultural.org.uk</t>
        </is>
      </c>
      <c r="B240401" t="n">
        <v>141</v>
      </c>
    </row>
    <row r="240402">
      <c r="A240402" t="inlineStr">
        <is>
          <t>www.justcandles.co.uk</t>
        </is>
      </c>
      <c r="B240402" t="n">
        <v>141</v>
      </c>
    </row>
    <row r="240403">
      <c r="A240403" t="inlineStr">
        <is>
          <t>c76964cc4918970a6ddc-243c79be472dfaae4828d1a7f07fcc4a.ssl.cf1.rackcdn.com</t>
        </is>
      </c>
      <c r="B240403" t="n">
        <v>141</v>
      </c>
    </row>
    <row r="240404">
      <c r="A240404" t="inlineStr">
        <is>
          <t>www.usfuneralflowers.com</t>
        </is>
      </c>
      <c r="B240404" t="n">
        <v>141</v>
      </c>
    </row>
    <row r="240405">
      <c r="A240405" t="inlineStr">
        <is>
          <t>www.synertau.kz</t>
        </is>
      </c>
      <c r="B240405" t="n">
        <v>141</v>
      </c>
    </row>
    <row r="240406">
      <c r="A240406" t="inlineStr">
        <is>
          <t>krossberg.ru</t>
        </is>
      </c>
      <c r="B240406" t="n">
        <v>141</v>
      </c>
    </row>
    <row r="240407">
      <c r="A240407" t="inlineStr">
        <is>
          <t>www.wika.hr</t>
        </is>
      </c>
      <c r="B240407" t="n">
        <v>141</v>
      </c>
    </row>
    <row r="240408">
      <c r="A240408" t="inlineStr">
        <is>
          <t>cdn.printableinvoicetemplates.net</t>
        </is>
      </c>
      <c r="B240408" t="n">
        <v>141</v>
      </c>
    </row>
    <row r="240409">
      <c r="A240409" t="inlineStr">
        <is>
          <t>www.phillipshomestore.com</t>
        </is>
      </c>
      <c r="B240409" t="n">
        <v>141</v>
      </c>
    </row>
    <row r="240410">
      <c r="A240410" t="inlineStr">
        <is>
          <t>www.villaspainofmoraira.com</t>
        </is>
      </c>
      <c r="B240410" t="n">
        <v>141</v>
      </c>
    </row>
    <row r="240411">
      <c r="A240411" t="inlineStr">
        <is>
          <t>www.nejlevnejsisport.cz</t>
        </is>
      </c>
      <c r="B240411" t="n">
        <v>141</v>
      </c>
    </row>
    <row r="240412">
      <c r="A240412" t="inlineStr">
        <is>
          <t>www.pirkitpadangas.lt</t>
        </is>
      </c>
      <c r="B240412" t="n">
        <v>141</v>
      </c>
    </row>
    <row r="240413">
      <c r="A240413" t="inlineStr">
        <is>
          <t>www.swinnertons.co.uk</t>
        </is>
      </c>
      <c r="B240413" t="n">
        <v>141</v>
      </c>
    </row>
    <row r="240414">
      <c r="A240414" t="inlineStr">
        <is>
          <t>idreampost.com</t>
        </is>
      </c>
      <c r="B240414" t="n">
        <v>141</v>
      </c>
    </row>
    <row r="240415">
      <c r="A240415" t="inlineStr">
        <is>
          <t>www.karoka.pl</t>
        </is>
      </c>
      <c r="B240415" t="n">
        <v>141</v>
      </c>
    </row>
    <row r="240416">
      <c r="A240416" t="inlineStr">
        <is>
          <t>www.sklep.gamelord.pl</t>
        </is>
      </c>
      <c r="B240416" t="n">
        <v>141</v>
      </c>
    </row>
    <row r="240417">
      <c r="A240417" t="inlineStr">
        <is>
          <t>64d760f485c1b4c634ac-5af0e703b581a04ced20a15d018f8d6f.r59.cf1.rackcdn.com</t>
        </is>
      </c>
      <c r="B240417" t="n">
        <v>141</v>
      </c>
    </row>
    <row r="240418">
      <c r="A240418" t="inlineStr">
        <is>
          <t>www.curry.edu</t>
        </is>
      </c>
      <c r="B240418" t="n">
        <v>141</v>
      </c>
    </row>
    <row r="240419">
      <c r="A240419" t="inlineStr">
        <is>
          <t>design.businesscards24.com</t>
        </is>
      </c>
      <c r="B240419" t="n">
        <v>141</v>
      </c>
    </row>
    <row r="240420">
      <c r="A240420" t="inlineStr">
        <is>
          <t>www.beforeandafterz.com</t>
        </is>
      </c>
      <c r="B240420" t="n">
        <v>141</v>
      </c>
    </row>
    <row r="240421">
      <c r="A240421" t="inlineStr">
        <is>
          <t>western-isles-wildlife.com</t>
        </is>
      </c>
      <c r="B240421" t="n">
        <v>141</v>
      </c>
    </row>
    <row r="240422">
      <c r="A240422" t="inlineStr">
        <is>
          <t>image.eoschoice.com</t>
        </is>
      </c>
      <c r="B240422" t="n">
        <v>141</v>
      </c>
    </row>
    <row r="240423">
      <c r="A240423" t="inlineStr">
        <is>
          <t>f5d83d83c96b79b1abe4-e271b987d45d248a686bc6e02252a6ee.ssl.cf1.rackcdn.com</t>
        </is>
      </c>
      <c r="B240423" t="n">
        <v>141</v>
      </c>
    </row>
    <row r="240424">
      <c r="A240424" t="inlineStr">
        <is>
          <t>www.workwellchair.com</t>
        </is>
      </c>
      <c r="B240424" t="n">
        <v>141</v>
      </c>
    </row>
    <row r="240425">
      <c r="A240425" t="inlineStr">
        <is>
          <t>milf-sex-pics.com</t>
        </is>
      </c>
      <c r="B240425" t="n">
        <v>141</v>
      </c>
    </row>
    <row r="240426">
      <c r="A240426" t="inlineStr">
        <is>
          <t>www.ourgreatyarmouth.org.uk</t>
        </is>
      </c>
      <c r="B240426" t="n">
        <v>141</v>
      </c>
    </row>
    <row r="240427">
      <c r="A240427" t="inlineStr">
        <is>
          <t>lotionbuyersgroup.3dcartstores.com</t>
        </is>
      </c>
      <c r="B240427" t="n">
        <v>141</v>
      </c>
    </row>
    <row r="240428">
      <c r="A240428" t="inlineStr">
        <is>
          <t>shop.ehayes.co.nz</t>
        </is>
      </c>
      <c r="B240428" t="n">
        <v>141</v>
      </c>
    </row>
    <row r="240429">
      <c r="A240429" t="inlineStr">
        <is>
          <t>www.miamohnstreusel.de</t>
        </is>
      </c>
      <c r="B240429" t="n">
        <v>141</v>
      </c>
    </row>
    <row r="240430">
      <c r="A240430" t="inlineStr">
        <is>
          <t>m.plant-led.com</t>
        </is>
      </c>
      <c r="B240430" t="n">
        <v>141</v>
      </c>
    </row>
    <row r="240431">
      <c r="A240431" t="inlineStr">
        <is>
          <t>ludhianadentalcentre.com</t>
        </is>
      </c>
      <c r="B240431" t="n">
        <v>141</v>
      </c>
    </row>
    <row r="240432">
      <c r="A240432" t="inlineStr">
        <is>
          <t>uniquewellness.healthmobius.net</t>
        </is>
      </c>
      <c r="B240432" t="n">
        <v>141</v>
      </c>
    </row>
    <row r="240433">
      <c r="A240433" t="inlineStr">
        <is>
          <t>www.flute4u.com</t>
        </is>
      </c>
      <c r="B240433" t="n">
        <v>141</v>
      </c>
    </row>
    <row r="240434">
      <c r="A240434" t="inlineStr">
        <is>
          <t>www.newworldresin.co.uk</t>
        </is>
      </c>
      <c r="B240434" t="n">
        <v>141</v>
      </c>
    </row>
    <row r="240435">
      <c r="A240435" t="inlineStr">
        <is>
          <t>bluebeatmusic.com</t>
        </is>
      </c>
      <c r="B240435" t="n">
        <v>141</v>
      </c>
    </row>
    <row r="240436">
      <c r="A240436" t="inlineStr">
        <is>
          <t>bilxtra-aalborg.dk</t>
        </is>
      </c>
      <c r="B240436" t="n">
        <v>141</v>
      </c>
    </row>
    <row r="240437">
      <c r="A240437" t="inlineStr">
        <is>
          <t>www.poolstoreparts.com</t>
        </is>
      </c>
      <c r="B240437" t="n">
        <v>141</v>
      </c>
    </row>
    <row r="240438">
      <c r="A240438" t="inlineStr">
        <is>
          <t>5qrorwxhjormiij.leadongcdn.com</t>
        </is>
      </c>
      <c r="B240438" t="n">
        <v>141</v>
      </c>
    </row>
    <row r="240439">
      <c r="A240439" t="inlineStr">
        <is>
          <t>aa367dcb416547213d04-83e41155a2f273252b043e418e177c63.ssl.cf2.rackcdn.com</t>
        </is>
      </c>
      <c r="B240439" t="n">
        <v>141</v>
      </c>
    </row>
    <row r="240440">
      <c r="A240440" t="inlineStr">
        <is>
          <t>3732c7e708b71056d6a0-f20c64138debf8e9bb5e08c15701c508.ssl.cf1.rackcdn.com</t>
        </is>
      </c>
      <c r="B240440" t="n">
        <v>141</v>
      </c>
    </row>
    <row r="240441">
      <c r="A240441" t="inlineStr">
        <is>
          <t>freshdesign.info:443</t>
        </is>
      </c>
      <c r="B240441" t="n">
        <v>141</v>
      </c>
    </row>
    <row r="240442">
      <c r="A240442" t="inlineStr">
        <is>
          <t>www.frmaillotdehockey.com</t>
        </is>
      </c>
      <c r="B240442" t="n">
        <v>141</v>
      </c>
    </row>
    <row r="240443">
      <c r="A240443" t="inlineStr">
        <is>
          <t>www.admsport.com</t>
        </is>
      </c>
      <c r="B240443" t="n">
        <v>141</v>
      </c>
    </row>
    <row r="240444">
      <c r="A240444" t="inlineStr">
        <is>
          <t>rjrnrwxhionr5q.ldycdn.com</t>
        </is>
      </c>
      <c r="B240444" t="n">
        <v>141</v>
      </c>
    </row>
    <row r="240445">
      <c r="A240445" t="inlineStr">
        <is>
          <t>www.helenwhately.org.uk</t>
        </is>
      </c>
      <c r="B240445" t="n">
        <v>141</v>
      </c>
    </row>
    <row r="240446">
      <c r="A240446" t="inlineStr">
        <is>
          <t>yourtravelitinerary.com</t>
        </is>
      </c>
      <c r="B240446" t="n">
        <v>141</v>
      </c>
    </row>
    <row r="240447">
      <c r="A240447" t="inlineStr">
        <is>
          <t>discountzoneindia.com</t>
        </is>
      </c>
      <c r="B240447" t="n">
        <v>141</v>
      </c>
    </row>
    <row r="240448">
      <c r="A240448" t="inlineStr">
        <is>
          <t>m.therecordofwilkes.com</t>
        </is>
      </c>
      <c r="B240448" t="n">
        <v>141</v>
      </c>
    </row>
    <row r="240449">
      <c r="A240449" t="inlineStr">
        <is>
          <t>jamieoliverprod.s3.amazonaws.com</t>
        </is>
      </c>
      <c r="B240449" t="n">
        <v>141</v>
      </c>
    </row>
    <row r="240450">
      <c r="A240450" t="inlineStr">
        <is>
          <t>lonelyplanetimages.imgix.net</t>
        </is>
      </c>
      <c r="B240450" t="n">
        <v>141</v>
      </c>
    </row>
    <row r="240451">
      <c r="A240451" t="inlineStr">
        <is>
          <t>www.tyrol.com</t>
        </is>
      </c>
      <c r="B240451" t="n">
        <v>141</v>
      </c>
    </row>
    <row r="240452">
      <c r="A240452" t="inlineStr">
        <is>
          <t>www.jcedmonds.com</t>
        </is>
      </c>
      <c r="B240452" t="n">
        <v>141</v>
      </c>
    </row>
    <row r="240453">
      <c r="A240453" t="inlineStr">
        <is>
          <t>www.efratnakash.com</t>
        </is>
      </c>
      <c r="B240453" t="n">
        <v>141</v>
      </c>
    </row>
    <row r="240454">
      <c r="A240454" t="inlineStr">
        <is>
          <t>www.rewind.sk</t>
        </is>
      </c>
      <c r="B240454" t="n">
        <v>141</v>
      </c>
    </row>
    <row r="240455">
      <c r="A240455" t="inlineStr">
        <is>
          <t>cleangreensimple.com</t>
        </is>
      </c>
      <c r="B240455" t="n">
        <v>141</v>
      </c>
    </row>
    <row r="240456">
      <c r="A240456" t="inlineStr">
        <is>
          <t>www.snkrdt.com</t>
        </is>
      </c>
      <c r="B240456" t="n">
        <v>141</v>
      </c>
    </row>
    <row r="240457">
      <c r="A240457" t="inlineStr">
        <is>
          <t>www.rydges.com</t>
        </is>
      </c>
      <c r="B240457" t="n">
        <v>141</v>
      </c>
    </row>
    <row r="240458">
      <c r="A240458" t="inlineStr">
        <is>
          <t>www.pepperbowl.com</t>
        </is>
      </c>
      <c r="B240458" t="n">
        <v>141</v>
      </c>
    </row>
    <row r="240459">
      <c r="A240459" t="inlineStr">
        <is>
          <t>www.barboursoutlet.cc</t>
        </is>
      </c>
      <c r="B240459" t="n">
        <v>141</v>
      </c>
    </row>
    <row r="240460">
      <c r="A240460" t="inlineStr">
        <is>
          <t>www.hdflng.com</t>
        </is>
      </c>
      <c r="B240460" t="n">
        <v>141</v>
      </c>
    </row>
    <row r="240461">
      <c r="A240461" t="inlineStr">
        <is>
          <t>shelfcooking.com</t>
        </is>
      </c>
      <c r="B240461" t="n">
        <v>141</v>
      </c>
    </row>
    <row r="240462">
      <c r="A240462" t="inlineStr">
        <is>
          <t>gwbcenter.imgix.net</t>
        </is>
      </c>
      <c r="B240462" t="n">
        <v>141</v>
      </c>
    </row>
    <row r="240463">
      <c r="A240463" t="inlineStr">
        <is>
          <t>tickx-general.imgix.net</t>
        </is>
      </c>
      <c r="B240463" t="n">
        <v>141</v>
      </c>
    </row>
    <row r="240464">
      <c r="A240464" t="inlineStr">
        <is>
          <t>www.winslow-homer.com</t>
        </is>
      </c>
      <c r="B240464" t="n">
        <v>141</v>
      </c>
    </row>
    <row r="240465">
      <c r="A240465" t="inlineStr">
        <is>
          <t>true-north-kitchen.com</t>
        </is>
      </c>
      <c r="B240465" t="n">
        <v>141</v>
      </c>
    </row>
    <row r="240466">
      <c r="A240466" t="inlineStr">
        <is>
          <t>791670.smushcdn.com</t>
        </is>
      </c>
      <c r="B240466" t="n">
        <v>141</v>
      </c>
    </row>
    <row r="240467">
      <c r="A240467" t="inlineStr">
        <is>
          <t>cookmagazine.ph</t>
        </is>
      </c>
      <c r="B240467" t="n">
        <v>141</v>
      </c>
    </row>
    <row r="240468">
      <c r="A240468" t="inlineStr">
        <is>
          <t>helenrussellphotography.co.uk</t>
        </is>
      </c>
      <c r="B240468" t="n">
        <v>141</v>
      </c>
    </row>
    <row r="240469">
      <c r="A240469" t="inlineStr">
        <is>
          <t>epepa.eu</t>
        </is>
      </c>
      <c r="B240469" t="n">
        <v>141</v>
      </c>
    </row>
    <row r="240470">
      <c r="A240470" t="inlineStr">
        <is>
          <t>www.lisajane-photography.com</t>
        </is>
      </c>
      <c r="B240470" t="n">
        <v>141</v>
      </c>
    </row>
    <row r="240471">
      <c r="A240471" t="inlineStr">
        <is>
          <t>myservice4all.com</t>
        </is>
      </c>
      <c r="B240471" t="n">
        <v>141</v>
      </c>
    </row>
    <row r="240472">
      <c r="A240472" t="inlineStr">
        <is>
          <t>runlifteatrepeat.com</t>
        </is>
      </c>
      <c r="B240472" t="n">
        <v>141</v>
      </c>
    </row>
    <row r="240473">
      <c r="A240473" t="inlineStr">
        <is>
          <t>momentsbycharlie.com</t>
        </is>
      </c>
      <c r="B240473" t="n">
        <v>141</v>
      </c>
    </row>
    <row r="240474">
      <c r="A240474" t="inlineStr">
        <is>
          <t>guidelineshealth.com</t>
        </is>
      </c>
      <c r="B240474" t="n">
        <v>141</v>
      </c>
    </row>
    <row r="240475">
      <c r="A240475" t="inlineStr">
        <is>
          <t>ironhorsehome.com</t>
        </is>
      </c>
      <c r="B240475" t="n">
        <v>141</v>
      </c>
    </row>
    <row r="240476">
      <c r="A240476" t="inlineStr">
        <is>
          <t>nine.fr</t>
        </is>
      </c>
      <c r="B240476" t="n">
        <v>141</v>
      </c>
    </row>
    <row r="240477">
      <c r="A240477" t="inlineStr">
        <is>
          <t>theyrecallingtome.files.wordpress.com</t>
        </is>
      </c>
      <c r="B240477" t="n">
        <v>141</v>
      </c>
    </row>
    <row r="240478">
      <c r="A240478" t="inlineStr">
        <is>
          <t>radcliffe-harvard-edu.imgix.net</t>
        </is>
      </c>
      <c r="B240478" t="n">
        <v>141</v>
      </c>
    </row>
    <row r="240479">
      <c r="A240479" t="inlineStr">
        <is>
          <t>top40recipes.com</t>
        </is>
      </c>
      <c r="B240479" t="n">
        <v>141</v>
      </c>
    </row>
    <row r="240480">
      <c r="A240480" t="inlineStr">
        <is>
          <t>www.ukstoves.co.uk</t>
        </is>
      </c>
      <c r="B240480" t="n">
        <v>141</v>
      </c>
    </row>
    <row r="240481">
      <c r="A240481" t="inlineStr">
        <is>
          <t>www.beverlyhillschairs.com</t>
        </is>
      </c>
      <c r="B240481" t="n">
        <v>141</v>
      </c>
    </row>
    <row r="240482">
      <c r="A240482" t="inlineStr">
        <is>
          <t>pride.kindness.sg</t>
        </is>
      </c>
      <c r="B240482" t="n">
        <v>141</v>
      </c>
    </row>
    <row r="240483">
      <c r="A240483" t="inlineStr">
        <is>
          <t>obxe.files.wordpress.com</t>
        </is>
      </c>
      <c r="B240483" t="n">
        <v>141</v>
      </c>
    </row>
    <row r="240484">
      <c r="A240484" t="inlineStr">
        <is>
          <t>wallingshop.com</t>
        </is>
      </c>
      <c r="B240484" t="n">
        <v>141</v>
      </c>
    </row>
    <row r="240485">
      <c r="A240485" t="inlineStr">
        <is>
          <t>littleleopardbook.files.wordpress.com</t>
        </is>
      </c>
      <c r="B240485" t="n">
        <v>141</v>
      </c>
    </row>
    <row r="240486">
      <c r="A240486" t="inlineStr">
        <is>
          <t>myfoodies.com</t>
        </is>
      </c>
      <c r="B240486" t="n">
        <v>141</v>
      </c>
    </row>
    <row r="240487">
      <c r="A240487" t="inlineStr">
        <is>
          <t>mtogr.com</t>
        </is>
      </c>
      <c r="B240487" t="n">
        <v>141</v>
      </c>
    </row>
    <row r="240488">
      <c r="A240488" t="inlineStr">
        <is>
          <t>www.remax-oceansurf-cr.com</t>
        </is>
      </c>
      <c r="B240488" t="n">
        <v>141</v>
      </c>
    </row>
    <row r="240489">
      <c r="A240489" t="inlineStr">
        <is>
          <t>www.brainline.org</t>
        </is>
      </c>
      <c r="B240489" t="n">
        <v>141</v>
      </c>
    </row>
    <row r="240490">
      <c r="A240490" t="inlineStr">
        <is>
          <t>memorableindianweddings.com</t>
        </is>
      </c>
      <c r="B240490" t="n">
        <v>141</v>
      </c>
    </row>
    <row r="240491">
      <c r="A240491" t="inlineStr">
        <is>
          <t>artshopnc.com</t>
        </is>
      </c>
      <c r="B240491" t="n">
        <v>141</v>
      </c>
    </row>
    <row r="240492">
      <c r="A240492" t="inlineStr">
        <is>
          <t>valiram.com</t>
        </is>
      </c>
      <c r="B240492" t="n">
        <v>141</v>
      </c>
    </row>
    <row r="240493">
      <c r="A240493" t="inlineStr">
        <is>
          <t>everaftervisuals.com</t>
        </is>
      </c>
      <c r="B240493" t="n">
        <v>141</v>
      </c>
    </row>
    <row r="240494">
      <c r="A240494" t="inlineStr">
        <is>
          <t>www.fordfound.org</t>
        </is>
      </c>
      <c r="B240494" t="n">
        <v>141</v>
      </c>
    </row>
    <row r="240495">
      <c r="A240495" t="inlineStr">
        <is>
          <t>sarahlaughlandphotography.com</t>
        </is>
      </c>
      <c r="B240495" t="n">
        <v>141</v>
      </c>
    </row>
    <row r="240496">
      <c r="A240496" t="inlineStr">
        <is>
          <t>de.mmoga.net</t>
        </is>
      </c>
      <c r="B240496" t="n">
        <v>141</v>
      </c>
    </row>
    <row r="240497">
      <c r="A240497" t="inlineStr">
        <is>
          <t>redruth.s3.amazonaws.com</t>
        </is>
      </c>
      <c r="B240497" t="n">
        <v>141</v>
      </c>
    </row>
    <row r="240498">
      <c r="A240498" t="inlineStr">
        <is>
          <t>anb5.nl</t>
        </is>
      </c>
      <c r="B240498" t="n">
        <v>141</v>
      </c>
    </row>
    <row r="240499">
      <c r="A240499" t="inlineStr">
        <is>
          <t>img4070.weyesimg.com</t>
        </is>
      </c>
      <c r="B240499" t="n">
        <v>141</v>
      </c>
    </row>
    <row r="240500">
      <c r="A240500" t="inlineStr">
        <is>
          <t>plebegaming.files.wordpress.com</t>
        </is>
      </c>
      <c r="B240500" t="n">
        <v>141</v>
      </c>
    </row>
    <row r="240501">
      <c r="A240501" t="inlineStr">
        <is>
          <t>files.royalhistsoc.org</t>
        </is>
      </c>
      <c r="B240501" t="n">
        <v>141</v>
      </c>
    </row>
    <row r="240502">
      <c r="A240502" t="inlineStr">
        <is>
          <t>scbiznews.com</t>
        </is>
      </c>
      <c r="B240502" t="n">
        <v>141</v>
      </c>
    </row>
    <row r="240503">
      <c r="A240503" t="inlineStr">
        <is>
          <t>www.mondographics.net</t>
        </is>
      </c>
      <c r="B240503" t="n">
        <v>141</v>
      </c>
    </row>
    <row r="240504">
      <c r="A240504" t="inlineStr">
        <is>
          <t>www.folger.edu</t>
        </is>
      </c>
      <c r="B240504" t="n">
        <v>141</v>
      </c>
    </row>
    <row r="240505">
      <c r="A240505" t="inlineStr">
        <is>
          <t>www.frailers.com</t>
        </is>
      </c>
      <c r="B240505" t="n">
        <v>141</v>
      </c>
    </row>
    <row r="240506">
      <c r="A240506" t="inlineStr">
        <is>
          <t>media.housology.com</t>
        </is>
      </c>
      <c r="B240506" t="n">
        <v>141</v>
      </c>
    </row>
    <row r="240507">
      <c r="A240507" t="inlineStr">
        <is>
          <t>images.worldtradepress.com</t>
        </is>
      </c>
      <c r="B240507" t="n">
        <v>141</v>
      </c>
    </row>
    <row r="240508">
      <c r="A240508" t="inlineStr">
        <is>
          <t>www.neostuff.net</t>
        </is>
      </c>
      <c r="B240508" t="n">
        <v>141</v>
      </c>
    </row>
    <row r="240509">
      <c r="A240509" t="inlineStr">
        <is>
          <t>vauxhallhistory.org</t>
        </is>
      </c>
      <c r="B240509" t="n">
        <v>141</v>
      </c>
    </row>
    <row r="240510">
      <c r="A240510" t="inlineStr">
        <is>
          <t>www.marklererarts.com</t>
        </is>
      </c>
      <c r="B240510" t="n">
        <v>141</v>
      </c>
    </row>
    <row r="240511">
      <c r="A240511" t="inlineStr">
        <is>
          <t>wherewhenhow.com</t>
        </is>
      </c>
      <c r="B240511" t="n">
        <v>141</v>
      </c>
    </row>
    <row r="240512">
      <c r="A240512" t="inlineStr">
        <is>
          <t>hackthefashion.com</t>
        </is>
      </c>
      <c r="B240512" t="n">
        <v>141</v>
      </c>
    </row>
    <row r="240513">
      <c r="A240513" t="inlineStr">
        <is>
          <t>www.femina.hr</t>
        </is>
      </c>
      <c r="B240513" t="n">
        <v>141</v>
      </c>
    </row>
    <row r="240514">
      <c r="A240514" t="inlineStr">
        <is>
          <t>www.thefastfashion.com</t>
        </is>
      </c>
      <c r="B240514" t="n">
        <v>141</v>
      </c>
    </row>
    <row r="240515">
      <c r="A240515" t="inlineStr">
        <is>
          <t>olegs.be</t>
        </is>
      </c>
      <c r="B240515" t="n">
        <v>141</v>
      </c>
    </row>
    <row r="240516">
      <c r="A240516" t="inlineStr">
        <is>
          <t>swipe.ua</t>
        </is>
      </c>
      <c r="B240516" t="n">
        <v>141</v>
      </c>
    </row>
    <row r="240517">
      <c r="A240517" t="inlineStr">
        <is>
          <t>www.muloshoes.com</t>
        </is>
      </c>
      <c r="B240517" t="n">
        <v>141</v>
      </c>
    </row>
    <row r="240518">
      <c r="A240518" t="inlineStr">
        <is>
          <t>cdn.roland.com</t>
        </is>
      </c>
      <c r="B240518" t="n">
        <v>141</v>
      </c>
    </row>
    <row r="240519">
      <c r="A240519" t="inlineStr">
        <is>
          <t>www.northwooddoors.com</t>
        </is>
      </c>
      <c r="B240519" t="n">
        <v>141</v>
      </c>
    </row>
    <row r="240520">
      <c r="A240520" t="inlineStr">
        <is>
          <t>blog.beretta.com</t>
        </is>
      </c>
      <c r="B240520" t="n">
        <v>141</v>
      </c>
    </row>
    <row r="240521">
      <c r="A240521" t="inlineStr">
        <is>
          <t>mcisne.files.wordpress.com</t>
        </is>
      </c>
      <c r="B240521" t="n">
        <v>141</v>
      </c>
    </row>
    <row r="240522">
      <c r="A240522" t="inlineStr">
        <is>
          <t>interiorsmadebeautiful.com</t>
        </is>
      </c>
      <c r="B240522" t="n">
        <v>141</v>
      </c>
    </row>
    <row r="240523">
      <c r="A240523" t="inlineStr">
        <is>
          <t>dailymusicbreak.com</t>
        </is>
      </c>
      <c r="B240523" t="n">
        <v>141</v>
      </c>
    </row>
    <row r="240524">
      <c r="A240524" t="inlineStr">
        <is>
          <t>newyork.winstonwachter.com</t>
        </is>
      </c>
      <c r="B240524" t="n">
        <v>141</v>
      </c>
    </row>
    <row r="240525">
      <c r="A240525" t="inlineStr">
        <is>
          <t>blog.034motorsport.com</t>
        </is>
      </c>
      <c r="B240525" t="n">
        <v>141</v>
      </c>
    </row>
    <row r="240526">
      <c r="A240526" t="inlineStr">
        <is>
          <t>www.leuketip.com</t>
        </is>
      </c>
      <c r="B240526" t="n">
        <v>141</v>
      </c>
    </row>
    <row r="240527">
      <c r="A240527" t="inlineStr">
        <is>
          <t>www.philips.co.in</t>
        </is>
      </c>
      <c r="B240527" t="n">
        <v>141</v>
      </c>
    </row>
    <row r="240528">
      <c r="A240528" t="inlineStr">
        <is>
          <t>www.recette360.com</t>
        </is>
      </c>
      <c r="B240528" t="n">
        <v>141</v>
      </c>
    </row>
    <row r="240529">
      <c r="A240529" t="inlineStr">
        <is>
          <t>www.androidtipster.com</t>
        </is>
      </c>
      <c r="B240529" t="n">
        <v>141</v>
      </c>
    </row>
    <row r="240530">
      <c r="A240530" t="inlineStr">
        <is>
          <t>motorrika.ru</t>
        </is>
      </c>
      <c r="B240530" t="n">
        <v>141</v>
      </c>
    </row>
    <row r="240531">
      <c r="A240531" t="inlineStr">
        <is>
          <t>www.nepalkameleonholidays.com</t>
        </is>
      </c>
      <c r="B240531" t="n">
        <v>141</v>
      </c>
    </row>
    <row r="240532">
      <c r="A240532" t="inlineStr">
        <is>
          <t>infocarnivore.com</t>
        </is>
      </c>
      <c r="B240532" t="n">
        <v>141</v>
      </c>
    </row>
    <row r="240533">
      <c r="A240533" t="inlineStr">
        <is>
          <t>p.ledinside.com</t>
        </is>
      </c>
      <c r="B240533" t="n">
        <v>141</v>
      </c>
    </row>
    <row r="240534">
      <c r="A240534" t="inlineStr">
        <is>
          <t>www.schoollockers.com</t>
        </is>
      </c>
      <c r="B240534" t="n">
        <v>141</v>
      </c>
    </row>
    <row r="240535">
      <c r="A240535" t="inlineStr">
        <is>
          <t>dfinejewelrystore.com</t>
        </is>
      </c>
      <c r="B240535" t="n">
        <v>141</v>
      </c>
    </row>
    <row r="240536">
      <c r="A240536" t="inlineStr">
        <is>
          <t>www.chrishighreviews.com</t>
        </is>
      </c>
      <c r="B240536" t="n">
        <v>141</v>
      </c>
    </row>
    <row r="240537">
      <c r="A240537" t="inlineStr">
        <is>
          <t>artisanslist.com</t>
        </is>
      </c>
      <c r="B240537" t="n">
        <v>141</v>
      </c>
    </row>
    <row r="240538">
      <c r="A240538" t="inlineStr">
        <is>
          <t>www.caterrevival.co.uk</t>
        </is>
      </c>
      <c r="B240538" t="n">
        <v>141</v>
      </c>
    </row>
    <row r="240539">
      <c r="A240539" t="inlineStr">
        <is>
          <t>nancyfarmer.files.wordpress.com</t>
        </is>
      </c>
      <c r="B240539" t="n">
        <v>141</v>
      </c>
    </row>
    <row r="240540">
      <c r="A240540" t="inlineStr">
        <is>
          <t>whiplash.org</t>
        </is>
      </c>
      <c r="B240540" t="n">
        <v>141</v>
      </c>
    </row>
    <row r="240541">
      <c r="A240541" t="inlineStr">
        <is>
          <t>heter-begar.com</t>
        </is>
      </c>
      <c r="B240541" t="n">
        <v>141</v>
      </c>
    </row>
    <row r="240542">
      <c r="A240542" t="inlineStr">
        <is>
          <t>thecellardoor.com.sg</t>
        </is>
      </c>
      <c r="B240542" t="n">
        <v>141</v>
      </c>
    </row>
    <row r="240543">
      <c r="A240543" t="inlineStr">
        <is>
          <t>www.klloveley.com</t>
        </is>
      </c>
      <c r="B240543" t="n">
        <v>141</v>
      </c>
    </row>
    <row r="240544">
      <c r="A240544" t="inlineStr">
        <is>
          <t>www.freightera.com</t>
        </is>
      </c>
      <c r="B240544" t="n">
        <v>141</v>
      </c>
    </row>
    <row r="240545">
      <c r="A240545" t="inlineStr">
        <is>
          <t>kazar.com</t>
        </is>
      </c>
      <c r="B240545" t="n">
        <v>141</v>
      </c>
    </row>
    <row r="240546">
      <c r="A240546" t="inlineStr">
        <is>
          <t>darfilms.com</t>
        </is>
      </c>
      <c r="B240546" t="n">
        <v>141</v>
      </c>
    </row>
    <row r="240547">
      <c r="A240547" t="inlineStr">
        <is>
          <t>www.piguno.com</t>
        </is>
      </c>
      <c r="B240547" t="n">
        <v>141</v>
      </c>
    </row>
    <row r="240548">
      <c r="A240548" t="inlineStr">
        <is>
          <t>rok.guide</t>
        </is>
      </c>
      <c r="B240548" t="n">
        <v>141</v>
      </c>
    </row>
    <row r="240549">
      <c r="A240549" t="inlineStr">
        <is>
          <t>planetahobby.by</t>
        </is>
      </c>
      <c r="B240549" t="n">
        <v>141</v>
      </c>
    </row>
    <row r="240550">
      <c r="A240550" t="inlineStr">
        <is>
          <t>anvi.ua</t>
        </is>
      </c>
      <c r="B240550" t="n">
        <v>141</v>
      </c>
    </row>
    <row r="240551">
      <c r="A240551" t="inlineStr">
        <is>
          <t>mypluus.nl</t>
        </is>
      </c>
      <c r="B240551" t="n">
        <v>141</v>
      </c>
    </row>
    <row r="240552">
      <c r="A240552" t="inlineStr">
        <is>
          <t>www.luxuryminklash.com</t>
        </is>
      </c>
      <c r="B240552" t="n">
        <v>141</v>
      </c>
    </row>
    <row r="240553">
      <c r="A240553" t="inlineStr">
        <is>
          <t>prepareforchange.net</t>
        </is>
      </c>
      <c r="B240553" t="n">
        <v>141</v>
      </c>
    </row>
    <row r="240554">
      <c r="A240554" t="inlineStr">
        <is>
          <t>argoul.files.wordpress.com</t>
        </is>
      </c>
      <c r="B240554" t="n">
        <v>141</v>
      </c>
    </row>
    <row r="240555">
      <c r="A240555" t="inlineStr">
        <is>
          <t>4x4adventure.ro</t>
        </is>
      </c>
      <c r="B240555" t="n">
        <v>141</v>
      </c>
    </row>
    <row r="240556">
      <c r="A240556" t="inlineStr">
        <is>
          <t>www.northlincs.gov.uk</t>
        </is>
      </c>
      <c r="B240556" t="n">
        <v>141</v>
      </c>
    </row>
    <row r="240557">
      <c r="A240557" t="inlineStr">
        <is>
          <t>www.relocatemagazine.com</t>
        </is>
      </c>
      <c r="B240557" t="n">
        <v>141</v>
      </c>
    </row>
    <row r="240558">
      <c r="A240558" t="inlineStr">
        <is>
          <t>coffeeorbust.com</t>
        </is>
      </c>
      <c r="B240558" t="n">
        <v>141</v>
      </c>
    </row>
    <row r="240559">
      <c r="A240559" t="inlineStr">
        <is>
          <t>promedos.com</t>
        </is>
      </c>
      <c r="B240559" t="n">
        <v>141</v>
      </c>
    </row>
    <row r="240560">
      <c r="A240560" t="inlineStr">
        <is>
          <t>actsensuous.files.wordpress.com</t>
        </is>
      </c>
      <c r="B240560" t="n">
        <v>141</v>
      </c>
    </row>
    <row r="240561">
      <c r="A240561" t="inlineStr">
        <is>
          <t>www.uvic.ca</t>
        </is>
      </c>
      <c r="B240561" t="n">
        <v>141</v>
      </c>
    </row>
    <row r="240562">
      <c r="A240562" t="inlineStr">
        <is>
          <t>cdn4.1800flowers.com</t>
        </is>
      </c>
      <c r="B240562" t="n">
        <v>141</v>
      </c>
    </row>
    <row r="240563">
      <c r="A240563" t="inlineStr">
        <is>
          <t>www.grueneautos.com</t>
        </is>
      </c>
      <c r="B240563" t="n">
        <v>141</v>
      </c>
    </row>
    <row r="240564">
      <c r="A240564" t="inlineStr">
        <is>
          <t>www.womenonwings.com</t>
        </is>
      </c>
      <c r="B240564" t="n">
        <v>141</v>
      </c>
    </row>
    <row r="240565">
      <c r="A240565" t="inlineStr">
        <is>
          <t>maqayla.com</t>
        </is>
      </c>
      <c r="B240565" t="n">
        <v>141</v>
      </c>
    </row>
    <row r="240566">
      <c r="A240566" t="inlineStr">
        <is>
          <t>overrainbow.com</t>
        </is>
      </c>
      <c r="B240566" t="n">
        <v>141</v>
      </c>
    </row>
    <row r="240567">
      <c r="A240567" t="inlineStr">
        <is>
          <t>serviceyards.com</t>
        </is>
      </c>
      <c r="B240567" t="n">
        <v>141</v>
      </c>
    </row>
    <row r="240568">
      <c r="A240568" t="inlineStr">
        <is>
          <t>www.modernsurvival.org</t>
        </is>
      </c>
      <c r="B240568" t="n">
        <v>141</v>
      </c>
    </row>
    <row r="240569">
      <c r="A240569" t="inlineStr">
        <is>
          <t>www.nonfictiongaming.com</t>
        </is>
      </c>
      <c r="B240569" t="n">
        <v>141</v>
      </c>
    </row>
    <row r="240570">
      <c r="A240570" t="inlineStr">
        <is>
          <t>cdn.twogolfguys.com</t>
        </is>
      </c>
      <c r="B240570" t="n">
        <v>141</v>
      </c>
    </row>
    <row r="240571">
      <c r="A240571" t="inlineStr">
        <is>
          <t>www.barrowneuro.org</t>
        </is>
      </c>
      <c r="B240571" t="n">
        <v>141</v>
      </c>
    </row>
    <row r="240572">
      <c r="A240572" t="inlineStr">
        <is>
          <t>d3f8t323tq9ys5.cloudfront.net</t>
        </is>
      </c>
      <c r="B240572" t="n">
        <v>141</v>
      </c>
    </row>
    <row r="240573">
      <c r="A240573" t="inlineStr">
        <is>
          <t>www.sosafrica.com</t>
        </is>
      </c>
      <c r="B240573" t="n">
        <v>141</v>
      </c>
    </row>
    <row r="240574">
      <c r="A240574" t="inlineStr">
        <is>
          <t>nethealthbook.com</t>
        </is>
      </c>
      <c r="B240574" t="n">
        <v>141</v>
      </c>
    </row>
    <row r="240575">
      <c r="A240575" t="inlineStr">
        <is>
          <t>thefordhamram.files.wordpress.com</t>
        </is>
      </c>
      <c r="B240575" t="n">
        <v>141</v>
      </c>
    </row>
    <row r="240576">
      <c r="A240576" t="inlineStr">
        <is>
          <t>allaboutweybridge.co.uk</t>
        </is>
      </c>
      <c r="B240576" t="n">
        <v>141</v>
      </c>
    </row>
    <row r="240577">
      <c r="A240577" t="inlineStr">
        <is>
          <t>cleatgeeks.com</t>
        </is>
      </c>
      <c r="B240577" t="n">
        <v>141</v>
      </c>
    </row>
    <row r="240578">
      <c r="A240578" t="inlineStr">
        <is>
          <t>law.utexas.edu</t>
        </is>
      </c>
      <c r="B240578" t="n">
        <v>141</v>
      </c>
    </row>
    <row r="240579">
      <c r="A240579" t="inlineStr">
        <is>
          <t>www.nurturenest.com.au</t>
        </is>
      </c>
      <c r="B240579" t="n">
        <v>141</v>
      </c>
    </row>
    <row r="240580">
      <c r="A240580" t="inlineStr">
        <is>
          <t>news.umbc.edu</t>
        </is>
      </c>
      <c r="B240580" t="n">
        <v>141</v>
      </c>
    </row>
    <row r="240581">
      <c r="A240581" t="inlineStr">
        <is>
          <t>kontainerindonesia.co.id</t>
        </is>
      </c>
      <c r="B240581" t="n">
        <v>141</v>
      </c>
    </row>
    <row r="240582">
      <c r="A240582" t="inlineStr">
        <is>
          <t>newjerseybaskets.com</t>
        </is>
      </c>
      <c r="B240582" t="n">
        <v>141</v>
      </c>
    </row>
    <row r="240583">
      <c r="A240583" t="inlineStr">
        <is>
          <t>goroundrock.com</t>
        </is>
      </c>
      <c r="B240583" t="n">
        <v>141</v>
      </c>
    </row>
    <row r="240584">
      <c r="A240584" t="inlineStr">
        <is>
          <t>clubgehst.com</t>
        </is>
      </c>
      <c r="B240584" t="n">
        <v>141</v>
      </c>
    </row>
    <row r="240585">
      <c r="A240585" t="inlineStr">
        <is>
          <t>www.builderssurplus.net</t>
        </is>
      </c>
      <c r="B240585" t="n">
        <v>141</v>
      </c>
    </row>
    <row r="240586">
      <c r="A240586" t="inlineStr">
        <is>
          <t>mildlyindian.com</t>
        </is>
      </c>
      <c r="B240586" t="n">
        <v>141</v>
      </c>
    </row>
    <row r="240587">
      <c r="A240587" t="inlineStr">
        <is>
          <t>www.gogadgetx.com</t>
        </is>
      </c>
      <c r="B240587" t="n">
        <v>141</v>
      </c>
    </row>
    <row r="240588">
      <c r="A240588" t="inlineStr">
        <is>
          <t>www.seedsday.com</t>
        </is>
      </c>
      <c r="B240588" t="n">
        <v>141</v>
      </c>
    </row>
    <row r="240589">
      <c r="A240589" t="inlineStr">
        <is>
          <t>minatosuki.com</t>
        </is>
      </c>
      <c r="B240589" t="n">
        <v>141</v>
      </c>
    </row>
    <row r="240590">
      <c r="A240590" t="inlineStr">
        <is>
          <t>www.bizasialive.com</t>
        </is>
      </c>
      <c r="B240590" t="n">
        <v>141</v>
      </c>
    </row>
    <row r="240591">
      <c r="A240591" t="inlineStr">
        <is>
          <t>stebilex.com</t>
        </is>
      </c>
      <c r="B240591" t="n">
        <v>141</v>
      </c>
    </row>
    <row r="240592">
      <c r="A240592" t="inlineStr">
        <is>
          <t>druk-ihoptokeletes.com</t>
        </is>
      </c>
      <c r="B240592" t="n">
        <v>141</v>
      </c>
    </row>
    <row r="240593">
      <c r="A240593" t="inlineStr">
        <is>
          <t>www.woodboatrevival.com</t>
        </is>
      </c>
      <c r="B240593" t="n">
        <v>141</v>
      </c>
    </row>
    <row r="240594">
      <c r="A240594" t="inlineStr">
        <is>
          <t>einigen-art.com</t>
        </is>
      </c>
      <c r="B240594" t="n">
        <v>141</v>
      </c>
    </row>
    <row r="240595">
      <c r="A240595" t="inlineStr">
        <is>
          <t>bendixen-thisted.dk</t>
        </is>
      </c>
      <c r="B240595" t="n">
        <v>141</v>
      </c>
    </row>
    <row r="240596">
      <c r="A240596" t="inlineStr">
        <is>
          <t>www.getmysupply.co</t>
        </is>
      </c>
      <c r="B240596" t="n">
        <v>141</v>
      </c>
    </row>
    <row r="240597">
      <c r="A240597" t="inlineStr">
        <is>
          <t>envything.com</t>
        </is>
      </c>
      <c r="B240597" t="n">
        <v>141</v>
      </c>
    </row>
    <row r="240598">
      <c r="A240598" t="inlineStr">
        <is>
          <t>www.dreamingturkey.com</t>
        </is>
      </c>
      <c r="B240598" t="n">
        <v>141</v>
      </c>
    </row>
    <row r="240599">
      <c r="A240599" t="inlineStr">
        <is>
          <t>autotest.com.ar</t>
        </is>
      </c>
      <c r="B240599" t="n">
        <v>141</v>
      </c>
    </row>
    <row r="240600">
      <c r="A240600" t="inlineStr">
        <is>
          <t>whiskeybon.com</t>
        </is>
      </c>
      <c r="B240600" t="n">
        <v>141</v>
      </c>
    </row>
    <row r="240601">
      <c r="A240601" t="inlineStr">
        <is>
          <t>www.photoinsomnia.com</t>
        </is>
      </c>
      <c r="B240601" t="n">
        <v>141</v>
      </c>
    </row>
    <row r="240602">
      <c r="A240602" t="inlineStr">
        <is>
          <t>wildaboututah.org</t>
        </is>
      </c>
      <c r="B240602" t="n">
        <v>141</v>
      </c>
    </row>
    <row r="240603">
      <c r="A240603" t="inlineStr">
        <is>
          <t>images.hqseek.com</t>
        </is>
      </c>
      <c r="B240603" t="n">
        <v>141</v>
      </c>
    </row>
    <row r="240604">
      <c r="A240604" t="inlineStr">
        <is>
          <t>static.grainews.ca</t>
        </is>
      </c>
      <c r="B240604" t="n">
        <v>141</v>
      </c>
    </row>
    <row r="240605">
      <c r="A240605" t="inlineStr">
        <is>
          <t>cleanriver.com</t>
        </is>
      </c>
      <c r="B240605" t="n">
        <v>141</v>
      </c>
    </row>
    <row r="240606">
      <c r="A240606" t="inlineStr">
        <is>
          <t>www.worthingtonlibraries.org</t>
        </is>
      </c>
      <c r="B240606" t="n">
        <v>141</v>
      </c>
    </row>
    <row r="240607">
      <c r="A240607" t="inlineStr">
        <is>
          <t>www.asifa-hollywood.org</t>
        </is>
      </c>
      <c r="B240607" t="n">
        <v>141</v>
      </c>
    </row>
    <row r="240608">
      <c r="A240608" t="inlineStr">
        <is>
          <t>cdn.bestkitchenbuy.com</t>
        </is>
      </c>
      <c r="B240608" t="n">
        <v>141</v>
      </c>
    </row>
    <row r="240609">
      <c r="A240609" t="inlineStr">
        <is>
          <t>bestflowers.com.ua</t>
        </is>
      </c>
      <c r="B240609" t="n">
        <v>141</v>
      </c>
    </row>
    <row r="240610">
      <c r="A240610" t="inlineStr">
        <is>
          <t>c.flyradius.com</t>
        </is>
      </c>
      <c r="B240610" t="n">
        <v>141</v>
      </c>
    </row>
    <row r="240611">
      <c r="A240611" t="inlineStr">
        <is>
          <t>www.tutorialchip.com</t>
        </is>
      </c>
      <c r="B240611" t="n">
        <v>141</v>
      </c>
    </row>
    <row r="240612">
      <c r="A240612" t="inlineStr">
        <is>
          <t>www.grain.org</t>
        </is>
      </c>
      <c r="B240612" t="n">
        <v>141</v>
      </c>
    </row>
    <row r="240613">
      <c r="A240613" t="inlineStr">
        <is>
          <t>490322.smushcdn.com</t>
        </is>
      </c>
      <c r="B240613" t="n">
        <v>141</v>
      </c>
    </row>
    <row r="240614">
      <c r="A240614" t="inlineStr">
        <is>
          <t>blueprintforstyle.com</t>
        </is>
      </c>
      <c r="B240614" t="n">
        <v>141</v>
      </c>
    </row>
    <row r="240615">
      <c r="A240615" t="inlineStr">
        <is>
          <t>www.skinewgen.com</t>
        </is>
      </c>
      <c r="B240615" t="n">
        <v>141</v>
      </c>
    </row>
    <row r="240616">
      <c r="A240616" t="inlineStr">
        <is>
          <t>www.dailydiscord.com</t>
        </is>
      </c>
      <c r="B240616" t="n">
        <v>141</v>
      </c>
    </row>
    <row r="240617">
      <c r="A240617" t="inlineStr">
        <is>
          <t>www.gthrapp.com</t>
        </is>
      </c>
      <c r="B240617" t="n">
        <v>141</v>
      </c>
    </row>
    <row r="240618">
      <c r="A240618" t="inlineStr">
        <is>
          <t>districtsportspage.com</t>
        </is>
      </c>
      <c r="B240618" t="n">
        <v>141</v>
      </c>
    </row>
    <row r="240619">
      <c r="A240619" t="inlineStr">
        <is>
          <t>nz.pointhacks.com</t>
        </is>
      </c>
      <c r="B240619" t="n">
        <v>141</v>
      </c>
    </row>
    <row r="240620">
      <c r="A240620" t="inlineStr">
        <is>
          <t>warmchef.com</t>
        </is>
      </c>
      <c r="B240620" t="n">
        <v>141</v>
      </c>
    </row>
    <row r="240621">
      <c r="A240621" t="inlineStr">
        <is>
          <t>www.geegees.ca</t>
        </is>
      </c>
      <c r="B240621" t="n">
        <v>141</v>
      </c>
    </row>
    <row r="240622">
      <c r="A240622" t="inlineStr">
        <is>
          <t>www.babymarket.sk</t>
        </is>
      </c>
      <c r="B240622" t="n">
        <v>141</v>
      </c>
    </row>
    <row r="240623">
      <c r="A240623" t="inlineStr">
        <is>
          <t>www.yallarugby.com</t>
        </is>
      </c>
      <c r="B240623" t="n">
        <v>141</v>
      </c>
    </row>
    <row r="240624">
      <c r="A240624" t="inlineStr">
        <is>
          <t>www.philsp.com</t>
        </is>
      </c>
      <c r="B240624" t="n">
        <v>141</v>
      </c>
    </row>
    <row r="240625">
      <c r="A240625" t="inlineStr">
        <is>
          <t>www.sellex.es</t>
        </is>
      </c>
      <c r="B240625" t="n">
        <v>141</v>
      </c>
    </row>
    <row r="240626">
      <c r="A240626" t="inlineStr">
        <is>
          <t>www.binaryoptions.net</t>
        </is>
      </c>
      <c r="B240626" t="n">
        <v>141</v>
      </c>
    </row>
    <row r="240627">
      <c r="A240627" t="inlineStr">
        <is>
          <t>simac.fr</t>
        </is>
      </c>
      <c r="B240627" t="n">
        <v>141</v>
      </c>
    </row>
    <row r="240628">
      <c r="A240628" t="inlineStr">
        <is>
          <t>www.heliosps.com</t>
        </is>
      </c>
      <c r="B240628" t="n">
        <v>141</v>
      </c>
    </row>
    <row r="240629">
      <c r="A240629" t="inlineStr">
        <is>
          <t>www.boardgameauthority.com</t>
        </is>
      </c>
      <c r="B240629" t="n">
        <v>141</v>
      </c>
    </row>
    <row r="240630">
      <c r="A240630" t="inlineStr">
        <is>
          <t>5ororwxhjijiiii.ldycdn.com</t>
        </is>
      </c>
      <c r="B240630" t="n">
        <v>141</v>
      </c>
    </row>
    <row r="240631">
      <c r="A240631" t="inlineStr">
        <is>
          <t>www.guyzndollz.com.au</t>
        </is>
      </c>
      <c r="B240631" t="n">
        <v>141</v>
      </c>
    </row>
    <row r="240632">
      <c r="A240632" t="inlineStr">
        <is>
          <t>www.mutongplay.com</t>
        </is>
      </c>
      <c r="B240632" t="n">
        <v>141</v>
      </c>
    </row>
    <row r="240633">
      <c r="A240633" t="inlineStr">
        <is>
          <t>jackhakimian.com</t>
        </is>
      </c>
      <c r="B240633" t="n">
        <v>141</v>
      </c>
    </row>
    <row r="240634">
      <c r="A240634" t="inlineStr">
        <is>
          <t>www.naceweb.org</t>
        </is>
      </c>
      <c r="B240634" t="n">
        <v>141</v>
      </c>
    </row>
    <row r="240635">
      <c r="A240635" t="inlineStr">
        <is>
          <t>musicaroo.com</t>
        </is>
      </c>
      <c r="B240635" t="n">
        <v>141</v>
      </c>
    </row>
    <row r="240636">
      <c r="A240636" t="inlineStr">
        <is>
          <t>substance.etsmtl.ca</t>
        </is>
      </c>
      <c r="B240636" t="n">
        <v>141</v>
      </c>
    </row>
    <row r="240637">
      <c r="A240637" t="inlineStr">
        <is>
          <t>toboganantiques.com</t>
        </is>
      </c>
      <c r="B240637" t="n">
        <v>141</v>
      </c>
    </row>
    <row r="240638">
      <c r="A240638" t="inlineStr">
        <is>
          <t>panthergrowls.com</t>
        </is>
      </c>
      <c r="B240638" t="n">
        <v>141</v>
      </c>
    </row>
    <row r="240639">
      <c r="A240639" t="inlineStr">
        <is>
          <t>lollieshopping.com</t>
        </is>
      </c>
      <c r="B240639" t="n">
        <v>141</v>
      </c>
    </row>
    <row r="240640">
      <c r="A240640" t="inlineStr">
        <is>
          <t>moboboy.com</t>
        </is>
      </c>
      <c r="B240640" t="n">
        <v>141</v>
      </c>
    </row>
    <row r="240641">
      <c r="A240641" t="inlineStr">
        <is>
          <t>www.bestfitmagazine.co.uk</t>
        </is>
      </c>
      <c r="B240641" t="n">
        <v>141</v>
      </c>
    </row>
    <row r="240642">
      <c r="A240642" t="inlineStr">
        <is>
          <t>www.simplyseed.co.uk</t>
        </is>
      </c>
      <c r="B240642" t="n">
        <v>141</v>
      </c>
    </row>
    <row r="240643">
      <c r="A240643" t="inlineStr">
        <is>
          <t>hittingthegolfball.com</t>
        </is>
      </c>
      <c r="B240643" t="n">
        <v>141</v>
      </c>
    </row>
    <row r="240644">
      <c r="A240644" t="inlineStr">
        <is>
          <t>www.repetto.kr</t>
        </is>
      </c>
      <c r="B240644" t="n">
        <v>141</v>
      </c>
    </row>
    <row r="240645">
      <c r="A240645" t="inlineStr">
        <is>
          <t>antiquitesetart.com</t>
        </is>
      </c>
      <c r="B240645" t="n">
        <v>141</v>
      </c>
    </row>
    <row r="240646">
      <c r="A240646" t="inlineStr">
        <is>
          <t>captainhunter.com</t>
        </is>
      </c>
      <c r="B240646" t="n">
        <v>141</v>
      </c>
    </row>
    <row r="240647">
      <c r="A240647" t="inlineStr">
        <is>
          <t>www.cityofhope.org</t>
        </is>
      </c>
      <c r="B240647" t="n">
        <v>141</v>
      </c>
    </row>
    <row r="240648">
      <c r="A240648" t="inlineStr">
        <is>
          <t>mhsseagleeye.com</t>
        </is>
      </c>
      <c r="B240648" t="n">
        <v>141</v>
      </c>
    </row>
    <row r="240649">
      <c r="A240649" t="inlineStr">
        <is>
          <t>www.fraai.fr</t>
        </is>
      </c>
      <c r="B240649" t="n">
        <v>141</v>
      </c>
    </row>
    <row r="240650">
      <c r="A240650" t="inlineStr">
        <is>
          <t>images.famousid.com</t>
        </is>
      </c>
      <c r="B240650" t="n">
        <v>141</v>
      </c>
    </row>
    <row r="240651">
      <c r="A240651" t="inlineStr">
        <is>
          <t>www.jimbeamracing.com.au</t>
        </is>
      </c>
      <c r="B240651" t="n">
        <v>141</v>
      </c>
    </row>
    <row r="240652">
      <c r="A240652" t="inlineStr">
        <is>
          <t>sweetybijou.com</t>
        </is>
      </c>
      <c r="B240652" t="n">
        <v>141</v>
      </c>
    </row>
    <row r="240653">
      <c r="A240653" t="inlineStr">
        <is>
          <t>www.psjaisd.us</t>
        </is>
      </c>
      <c r="B240653" t="n">
        <v>141</v>
      </c>
    </row>
    <row r="240654">
      <c r="A240654" t="inlineStr">
        <is>
          <t>lauramares.com</t>
        </is>
      </c>
      <c r="B240654" t="n">
        <v>141</v>
      </c>
    </row>
    <row r="240655">
      <c r="A240655" t="inlineStr">
        <is>
          <t>www.thenightowlmama.com</t>
        </is>
      </c>
      <c r="B240655" t="n">
        <v>141</v>
      </c>
    </row>
    <row r="240656">
      <c r="A240656" t="inlineStr">
        <is>
          <t>www.lostincollectibles.se</t>
        </is>
      </c>
      <c r="B240656" t="n">
        <v>141</v>
      </c>
    </row>
    <row r="240657">
      <c r="A240657" t="inlineStr">
        <is>
          <t>www.cameraworld.co.uk</t>
        </is>
      </c>
      <c r="B240657" t="n">
        <v>141</v>
      </c>
    </row>
    <row r="240658">
      <c r="A240658" t="inlineStr">
        <is>
          <t>www.xrefer.com</t>
        </is>
      </c>
      <c r="B240658" t="n">
        <v>141</v>
      </c>
    </row>
    <row r="240659">
      <c r="A240659" t="inlineStr">
        <is>
          <t>vube.io</t>
        </is>
      </c>
      <c r="B240659" t="n">
        <v>141</v>
      </c>
    </row>
    <row r="240660">
      <c r="A240660" t="inlineStr">
        <is>
          <t>naijatechclan.com</t>
        </is>
      </c>
      <c r="B240660" t="n">
        <v>141</v>
      </c>
    </row>
    <row r="240661">
      <c r="A240661" t="inlineStr">
        <is>
          <t>www.sdhc.k12.fl.us</t>
        </is>
      </c>
      <c r="B240661" t="n">
        <v>141</v>
      </c>
    </row>
    <row r="240662">
      <c r="A240662" t="inlineStr">
        <is>
          <t>f20.1addicts.com</t>
        </is>
      </c>
      <c r="B240662" t="n">
        <v>141</v>
      </c>
    </row>
    <row r="240663">
      <c r="A240663" t="inlineStr">
        <is>
          <t>officecarpets.ae</t>
        </is>
      </c>
      <c r="B240663" t="n">
        <v>141</v>
      </c>
    </row>
    <row r="240664">
      <c r="A240664" t="inlineStr">
        <is>
          <t>hooplaevents.net</t>
        </is>
      </c>
      <c r="B240664" t="n">
        <v>141</v>
      </c>
    </row>
    <row r="240665">
      <c r="A240665" t="inlineStr">
        <is>
          <t>ispsushi.com</t>
        </is>
      </c>
      <c r="B240665" t="n">
        <v>141</v>
      </c>
    </row>
    <row r="240666">
      <c r="A240666" t="inlineStr">
        <is>
          <t>momstylelab.com</t>
        </is>
      </c>
      <c r="B240666" t="n">
        <v>141</v>
      </c>
    </row>
    <row r="240667">
      <c r="A240667" t="inlineStr">
        <is>
          <t>2hiwrx1aljcd3ryc7x1vkkah.wpengine.netdna-cdn.com</t>
        </is>
      </c>
      <c r="B240667" t="n">
        <v>141</v>
      </c>
    </row>
    <row r="240668">
      <c r="A240668" t="inlineStr">
        <is>
          <t>www.chargify.com</t>
        </is>
      </c>
      <c r="B240668" t="n">
        <v>141</v>
      </c>
    </row>
    <row r="240669">
      <c r="A240669" t="inlineStr">
        <is>
          <t>fastestknowntime.com</t>
        </is>
      </c>
      <c r="B240669" t="n">
        <v>141</v>
      </c>
    </row>
    <row r="240670">
      <c r="A240670" t="inlineStr">
        <is>
          <t>www.medfitclassroom.org</t>
        </is>
      </c>
      <c r="B240670" t="n">
        <v>141</v>
      </c>
    </row>
    <row r="240671">
      <c r="A240671" t="inlineStr">
        <is>
          <t>assets.make-a-wish.org.uk</t>
        </is>
      </c>
      <c r="B240671" t="n">
        <v>141</v>
      </c>
    </row>
    <row r="240672">
      <c r="A240672" t="inlineStr">
        <is>
          <t>getawaysmalta.com</t>
        </is>
      </c>
      <c r="B240672" t="n">
        <v>141</v>
      </c>
    </row>
    <row r="240673">
      <c r="A240673" t="inlineStr">
        <is>
          <t>www.servicemasterbyzaba.com</t>
        </is>
      </c>
      <c r="B240673" t="n">
        <v>141</v>
      </c>
    </row>
    <row r="240674">
      <c r="A240674" t="inlineStr">
        <is>
          <t>jacquemintuning.odoo.com</t>
        </is>
      </c>
      <c r="B240674" t="n">
        <v>141</v>
      </c>
    </row>
    <row r="240675">
      <c r="A240675" t="inlineStr">
        <is>
          <t>www.gpisd.org</t>
        </is>
      </c>
      <c r="B240675" t="n">
        <v>141</v>
      </c>
    </row>
    <row r="240676">
      <c r="A240676" t="inlineStr">
        <is>
          <t>eksmaoptics.com</t>
        </is>
      </c>
      <c r="B240676" t="n">
        <v>141</v>
      </c>
    </row>
    <row r="240677">
      <c r="A240677" t="inlineStr">
        <is>
          <t>fabricbrowser.com</t>
        </is>
      </c>
      <c r="B240677" t="n">
        <v>141</v>
      </c>
    </row>
    <row r="240678">
      <c r="A240678" t="inlineStr">
        <is>
          <t>rdo.org</t>
        </is>
      </c>
      <c r="B240678" t="n">
        <v>141</v>
      </c>
    </row>
    <row r="240679">
      <c r="A240679" t="inlineStr">
        <is>
          <t>1vayfu3rklam2jk2k13burk3-wpengine.netdna-ssl.com</t>
        </is>
      </c>
      <c r="B240679" t="n">
        <v>141</v>
      </c>
    </row>
    <row r="240680">
      <c r="A240680" t="inlineStr">
        <is>
          <t>graczpospolita.pl</t>
        </is>
      </c>
      <c r="B240680" t="n">
        <v>141</v>
      </c>
    </row>
    <row r="240681">
      <c r="A240681" t="inlineStr">
        <is>
          <t>stylonylon.com</t>
        </is>
      </c>
      <c r="B240681" t="n">
        <v>141</v>
      </c>
    </row>
    <row r="240682">
      <c r="A240682" t="inlineStr">
        <is>
          <t>tdc-images.tolunastart-tdcprod.com</t>
        </is>
      </c>
      <c r="B240682" t="n">
        <v>141</v>
      </c>
    </row>
    <row r="240683">
      <c r="A240683" t="inlineStr">
        <is>
          <t>www.havefunoutdoors.co.uk</t>
        </is>
      </c>
      <c r="B240683" t="n">
        <v>141</v>
      </c>
    </row>
    <row r="240684">
      <c r="A240684" t="inlineStr">
        <is>
          <t>xinemas.com</t>
        </is>
      </c>
      <c r="B240684" t="n">
        <v>141</v>
      </c>
    </row>
    <row r="240685">
      <c r="A240685" t="inlineStr">
        <is>
          <t>josephandstacey.cafe24.com</t>
        </is>
      </c>
      <c r="B240685" t="n">
        <v>141</v>
      </c>
    </row>
    <row r="240686">
      <c r="A240686" t="inlineStr">
        <is>
          <t>civilservicelocal.blog.gov.uk</t>
        </is>
      </c>
      <c r="B240686" t="n">
        <v>141</v>
      </c>
    </row>
    <row r="240687">
      <c r="A240687" t="inlineStr">
        <is>
          <t>rayhosler.files.wordpress.com</t>
        </is>
      </c>
      <c r="B240687" t="n">
        <v>141</v>
      </c>
    </row>
    <row r="240688">
      <c r="A240688" t="inlineStr">
        <is>
          <t>bike-mailorder3.shop-cdn.com</t>
        </is>
      </c>
      <c r="B240688" t="n">
        <v>141</v>
      </c>
    </row>
    <row r="240689">
      <c r="A240689" t="inlineStr">
        <is>
          <t>wqgit.com</t>
        </is>
      </c>
      <c r="B240689" t="n">
        <v>141</v>
      </c>
    </row>
    <row r="240690">
      <c r="A240690" t="inlineStr">
        <is>
          <t>gamesisart.ru</t>
        </is>
      </c>
      <c r="B240690" t="n">
        <v>141</v>
      </c>
    </row>
    <row r="240691">
      <c r="A240691" t="inlineStr">
        <is>
          <t>mcpemod.net</t>
        </is>
      </c>
      <c r="B240691" t="n">
        <v>141</v>
      </c>
    </row>
    <row r="240692">
      <c r="A240692" t="inlineStr">
        <is>
          <t>www.sbssteelstructure.com</t>
        </is>
      </c>
      <c r="B240692" t="n">
        <v>141</v>
      </c>
    </row>
    <row r="240693">
      <c r="A240693" t="inlineStr">
        <is>
          <t>adelaidemumsgroup.com.au</t>
        </is>
      </c>
      <c r="B240693" t="n">
        <v>141</v>
      </c>
    </row>
    <row r="240694">
      <c r="A240694" t="inlineStr">
        <is>
          <t>www.europeantour.com</t>
        </is>
      </c>
      <c r="B240694" t="n">
        <v>141</v>
      </c>
    </row>
    <row r="240695">
      <c r="A240695" t="inlineStr">
        <is>
          <t>eng.letknow.news</t>
        </is>
      </c>
      <c r="B240695" t="n">
        <v>141</v>
      </c>
    </row>
    <row r="240696">
      <c r="A240696" t="inlineStr">
        <is>
          <t>thripp.com</t>
        </is>
      </c>
      <c r="B240696" t="n">
        <v>141</v>
      </c>
    </row>
    <row r="240697">
      <c r="A240697" t="inlineStr">
        <is>
          <t>epinalinfos.fr</t>
        </is>
      </c>
      <c r="B240697" t="n">
        <v>141</v>
      </c>
    </row>
    <row r="240698">
      <c r="A240698" t="inlineStr">
        <is>
          <t>cosmic.com.ua</t>
        </is>
      </c>
      <c r="B240698" t="n">
        <v>141</v>
      </c>
    </row>
    <row r="240699">
      <c r="A240699" t="inlineStr">
        <is>
          <t>ib.huluim.com</t>
        </is>
      </c>
      <c r="B240699" t="n">
        <v>141</v>
      </c>
    </row>
    <row r="240700">
      <c r="A240700" t="inlineStr">
        <is>
          <t>www.jardideco.fr</t>
        </is>
      </c>
      <c r="B240700" t="n">
        <v>141</v>
      </c>
    </row>
    <row r="240701">
      <c r="A240701" t="inlineStr">
        <is>
          <t>disney.urbantastebud.com</t>
        </is>
      </c>
      <c r="B240701" t="n">
        <v>141</v>
      </c>
    </row>
    <row r="240702">
      <c r="A240702" t="inlineStr">
        <is>
          <t>www.thelittlebaublebox.com</t>
        </is>
      </c>
      <c r="B240702" t="n">
        <v>141</v>
      </c>
    </row>
    <row r="240703">
      <c r="A240703" t="inlineStr">
        <is>
          <t>www.socialworkers.org</t>
        </is>
      </c>
      <c r="B240703" t="n">
        <v>141</v>
      </c>
    </row>
    <row r="240704">
      <c r="A240704" t="inlineStr">
        <is>
          <t>www.versuslaser.com</t>
        </is>
      </c>
      <c r="B240704" t="n">
        <v>141</v>
      </c>
    </row>
    <row r="240705">
      <c r="A240705" t="inlineStr">
        <is>
          <t>www.maddyness.com</t>
        </is>
      </c>
      <c r="B240705" t="n">
        <v>141</v>
      </c>
    </row>
    <row r="240706">
      <c r="A240706" t="inlineStr">
        <is>
          <t>maricopaazinfo.com</t>
        </is>
      </c>
      <c r="B240706" t="n">
        <v>141</v>
      </c>
    </row>
    <row r="240707">
      <c r="A240707" t="inlineStr">
        <is>
          <t>www.investorsedge.com.au</t>
        </is>
      </c>
      <c r="B240707" t="n">
        <v>141</v>
      </c>
    </row>
    <row r="240708">
      <c r="A240708" t="inlineStr">
        <is>
          <t>www.inovex.de</t>
        </is>
      </c>
      <c r="B240708" t="n">
        <v>141</v>
      </c>
    </row>
    <row r="240709">
      <c r="A240709" t="inlineStr">
        <is>
          <t>techywhack.com</t>
        </is>
      </c>
      <c r="B240709" t="n">
        <v>141</v>
      </c>
    </row>
    <row r="240710">
      <c r="A240710" t="inlineStr">
        <is>
          <t>www.centralfloridasports.com</t>
        </is>
      </c>
      <c r="B240710" t="n">
        <v>141</v>
      </c>
    </row>
    <row r="240711">
      <c r="A240711" t="inlineStr">
        <is>
          <t>www.mycomics.de</t>
        </is>
      </c>
      <c r="B240711" t="n">
        <v>141</v>
      </c>
    </row>
    <row r="240712">
      <c r="A240712" t="inlineStr">
        <is>
          <t>www.fitnessrocks.org</t>
        </is>
      </c>
      <c r="B240712" t="n">
        <v>141</v>
      </c>
    </row>
    <row r="240713">
      <c r="A240713" t="inlineStr">
        <is>
          <t>www.velo9.com</t>
        </is>
      </c>
      <c r="B240713" t="n">
        <v>141</v>
      </c>
    </row>
    <row r="240714">
      <c r="A240714" t="inlineStr">
        <is>
          <t>hollandshielding.com</t>
        </is>
      </c>
      <c r="B240714" t="n">
        <v>141</v>
      </c>
    </row>
    <row r="240715">
      <c r="A240715" t="inlineStr">
        <is>
          <t>blog.reachlocal.com</t>
        </is>
      </c>
      <c r="B240715" t="n">
        <v>141</v>
      </c>
    </row>
    <row r="240716">
      <c r="A240716" t="inlineStr">
        <is>
          <t>s3.medialoot.com</t>
        </is>
      </c>
      <c r="B240716" t="n">
        <v>141</v>
      </c>
    </row>
    <row r="240717">
      <c r="A240717" t="inlineStr">
        <is>
          <t>www.michellerogers.fit</t>
        </is>
      </c>
      <c r="B240717" t="n">
        <v>141</v>
      </c>
    </row>
    <row r="240718">
      <c r="A240718" t="inlineStr">
        <is>
          <t>www.taigakoru.eu</t>
        </is>
      </c>
      <c r="B240718" t="n">
        <v>141</v>
      </c>
    </row>
    <row r="240719">
      <c r="A240719" t="inlineStr">
        <is>
          <t>www.motogear.my</t>
        </is>
      </c>
      <c r="B240719" t="n">
        <v>141</v>
      </c>
    </row>
    <row r="240720">
      <c r="A240720" t="inlineStr">
        <is>
          <t>icreate7.esolutionsgroup.ca</t>
        </is>
      </c>
      <c r="B240720" t="n">
        <v>141</v>
      </c>
    </row>
    <row r="240721">
      <c r="A240721" t="inlineStr">
        <is>
          <t>www.sazworld.com</t>
        </is>
      </c>
      <c r="B240721" t="n">
        <v>141</v>
      </c>
    </row>
    <row r="240722">
      <c r="A240722" t="inlineStr">
        <is>
          <t>www.modestogov.com</t>
        </is>
      </c>
      <c r="B240722" t="n">
        <v>141</v>
      </c>
    </row>
    <row r="240723">
      <c r="A240723" t="inlineStr">
        <is>
          <t>www.kitchenaria.com</t>
        </is>
      </c>
      <c r="B240723" t="n">
        <v>141</v>
      </c>
    </row>
    <row r="240724">
      <c r="A240724" t="inlineStr">
        <is>
          <t>jewishmuseum.org.uk</t>
        </is>
      </c>
      <c r="B240724" t="n">
        <v>141</v>
      </c>
    </row>
    <row r="240725">
      <c r="A240725" t="inlineStr">
        <is>
          <t>www.farmraiser.com</t>
        </is>
      </c>
      <c r="B240725" t="n">
        <v>141</v>
      </c>
    </row>
    <row r="240726">
      <c r="A240726" t="inlineStr">
        <is>
          <t>jeux-telecharger.fr</t>
        </is>
      </c>
      <c r="B240726" t="n">
        <v>141</v>
      </c>
    </row>
    <row r="240727">
      <c r="A240727" t="inlineStr">
        <is>
          <t>barbolian.com</t>
        </is>
      </c>
      <c r="B240727" t="n">
        <v>141</v>
      </c>
    </row>
    <row r="240728">
      <c r="A240728" t="inlineStr">
        <is>
          <t>www.hoistuk.com</t>
        </is>
      </c>
      <c r="B240728" t="n">
        <v>141</v>
      </c>
    </row>
    <row r="240729">
      <c r="A240729" t="inlineStr">
        <is>
          <t>ee.co.uk</t>
        </is>
      </c>
      <c r="B240729" t="n">
        <v>141</v>
      </c>
    </row>
    <row r="240730">
      <c r="A240730" t="inlineStr">
        <is>
          <t>spencerswesternworld.com</t>
        </is>
      </c>
      <c r="B240730" t="n">
        <v>141</v>
      </c>
    </row>
    <row r="240731">
      <c r="A240731" t="inlineStr">
        <is>
          <t>www.thisisclassicalguitar.com</t>
        </is>
      </c>
      <c r="B240731" t="n">
        <v>141</v>
      </c>
    </row>
    <row r="240732">
      <c r="A240732" t="inlineStr">
        <is>
          <t>www.edinburghpalette.co.uk</t>
        </is>
      </c>
      <c r="B240732" t="n">
        <v>141</v>
      </c>
    </row>
    <row r="240733">
      <c r="A240733" t="inlineStr">
        <is>
          <t>www.ximea.com</t>
        </is>
      </c>
      <c r="B240733" t="n">
        <v>141</v>
      </c>
    </row>
    <row r="240734">
      <c r="A240734" t="inlineStr">
        <is>
          <t>www.accentpleinair.com</t>
        </is>
      </c>
      <c r="B240734" t="n">
        <v>141</v>
      </c>
    </row>
    <row r="240735">
      <c r="A240735" t="inlineStr">
        <is>
          <t>www.essind.com</t>
        </is>
      </c>
      <c r="B240735" t="n">
        <v>141</v>
      </c>
    </row>
    <row r="240736">
      <c r="A240736" t="inlineStr">
        <is>
          <t>www.toscananews.net</t>
        </is>
      </c>
      <c r="B240736" t="n">
        <v>141</v>
      </c>
    </row>
    <row r="240737">
      <c r="A240737" t="inlineStr">
        <is>
          <t>staticseekingalpha2.a.ssl.fastly.net</t>
        </is>
      </c>
      <c r="B240737" t="n">
        <v>141</v>
      </c>
    </row>
    <row r="240738">
      <c r="A240738" t="inlineStr">
        <is>
          <t>miffyblogs.files.wordpress.com</t>
        </is>
      </c>
      <c r="B240738" t="n">
        <v>141</v>
      </c>
    </row>
    <row r="240739">
      <c r="A240739" t="inlineStr">
        <is>
          <t>www.finimpact.com</t>
        </is>
      </c>
      <c r="B240739" t="n">
        <v>141</v>
      </c>
    </row>
    <row r="240740">
      <c r="A240740" t="inlineStr">
        <is>
          <t>www.akin.co.nz</t>
        </is>
      </c>
      <c r="B240740" t="n">
        <v>141</v>
      </c>
    </row>
    <row r="240741">
      <c r="A240741" t="inlineStr">
        <is>
          <t>www.highlandsministriesonline.org</t>
        </is>
      </c>
      <c r="B240741" t="n">
        <v>141</v>
      </c>
    </row>
    <row r="240742">
      <c r="A240742" t="inlineStr">
        <is>
          <t>braisedandconfused.com</t>
        </is>
      </c>
      <c r="B240742" t="n">
        <v>141</v>
      </c>
    </row>
    <row r="240743">
      <c r="A240743" t="inlineStr">
        <is>
          <t>cdn.besocial.com</t>
        </is>
      </c>
      <c r="B240743" t="n">
        <v>141</v>
      </c>
    </row>
    <row r="240744">
      <c r="A240744" t="inlineStr">
        <is>
          <t>alskamom.files.wordpress.com</t>
        </is>
      </c>
      <c r="B240744" t="n">
        <v>141</v>
      </c>
    </row>
    <row r="240745">
      <c r="A240745" t="inlineStr">
        <is>
          <t>www.oakwoodevents.co.uk</t>
        </is>
      </c>
      <c r="B240745" t="n">
        <v>141</v>
      </c>
    </row>
    <row r="240746">
      <c r="A240746" t="inlineStr">
        <is>
          <t>www.madeinhemp.com.au</t>
        </is>
      </c>
      <c r="B240746" t="n">
        <v>141</v>
      </c>
    </row>
    <row r="240747">
      <c r="A240747" t="inlineStr">
        <is>
          <t>tacticalgearhut.com</t>
        </is>
      </c>
      <c r="B240747" t="n">
        <v>141</v>
      </c>
    </row>
    <row r="240748">
      <c r="A240748" t="inlineStr">
        <is>
          <t>butternutrition.com</t>
        </is>
      </c>
      <c r="B240748" t="n">
        <v>141</v>
      </c>
    </row>
    <row r="240749">
      <c r="A240749" t="inlineStr">
        <is>
          <t>powersolarphoenix.com</t>
        </is>
      </c>
      <c r="B240749" t="n">
        <v>141</v>
      </c>
    </row>
    <row r="240750">
      <c r="A240750" t="inlineStr">
        <is>
          <t>www.countertop-factory.com</t>
        </is>
      </c>
      <c r="B240750" t="n">
        <v>141</v>
      </c>
    </row>
    <row r="240751">
      <c r="A240751" t="inlineStr">
        <is>
          <t>www.zhulian.com.my</t>
        </is>
      </c>
      <c r="B240751" t="n">
        <v>141</v>
      </c>
    </row>
    <row r="240752">
      <c r="A240752" t="inlineStr">
        <is>
          <t>www.mundodomarketing.com.br</t>
        </is>
      </c>
      <c r="B240752" t="n">
        <v>141</v>
      </c>
    </row>
    <row r="240753">
      <c r="A240753" t="inlineStr">
        <is>
          <t>www.newsfrontonline.com.ng</t>
        </is>
      </c>
      <c r="B240753" t="n">
        <v>141</v>
      </c>
    </row>
    <row r="240754">
      <c r="A240754" t="inlineStr">
        <is>
          <t>www.furnituremanufacturer.biz</t>
        </is>
      </c>
      <c r="B240754" t="n">
        <v>141</v>
      </c>
    </row>
    <row r="240755">
      <c r="A240755" t="inlineStr">
        <is>
          <t>www.picturesofhawaii.com</t>
        </is>
      </c>
      <c r="B240755" t="n">
        <v>141</v>
      </c>
    </row>
    <row r="240756">
      <c r="A240756" t="inlineStr">
        <is>
          <t>assets0.dostuffmedia.com</t>
        </is>
      </c>
      <c r="B240756" t="n">
        <v>141</v>
      </c>
    </row>
    <row r="240757">
      <c r="A240757" t="inlineStr">
        <is>
          <t>www.westernconstructioninc.com</t>
        </is>
      </c>
      <c r="B240757" t="n">
        <v>141</v>
      </c>
    </row>
    <row r="240758">
      <c r="A240758" t="inlineStr">
        <is>
          <t>ms-plueth.de</t>
        </is>
      </c>
      <c r="B240758" t="n">
        <v>141</v>
      </c>
    </row>
    <row r="240759">
      <c r="A240759" t="inlineStr">
        <is>
          <t>dureiko.com</t>
        </is>
      </c>
      <c r="B240759" t="n">
        <v>141</v>
      </c>
    </row>
    <row r="240760">
      <c r="A240760" t="inlineStr">
        <is>
          <t>www.madhouse.it</t>
        </is>
      </c>
      <c r="B240760" t="n">
        <v>141</v>
      </c>
    </row>
    <row r="240761">
      <c r="A240761" t="inlineStr">
        <is>
          <t>letsgohiking.files.wordpress.com</t>
        </is>
      </c>
      <c r="B240761" t="n">
        <v>141</v>
      </c>
    </row>
    <row r="240762">
      <c r="A240762" t="inlineStr">
        <is>
          <t>www.offerdispose.com</t>
        </is>
      </c>
      <c r="B240762" t="n">
        <v>141</v>
      </c>
    </row>
    <row r="240763">
      <c r="A240763" t="inlineStr">
        <is>
          <t>sportix.by</t>
        </is>
      </c>
      <c r="B240763" t="n">
        <v>141</v>
      </c>
    </row>
    <row r="240764">
      <c r="A240764" t="inlineStr">
        <is>
          <t>safetradebinaryoptions.com</t>
        </is>
      </c>
      <c r="B240764" t="n">
        <v>141</v>
      </c>
    </row>
    <row r="240765">
      <c r="A240765" t="inlineStr">
        <is>
          <t>razorpay.com</t>
        </is>
      </c>
      <c r="B240765" t="n">
        <v>141</v>
      </c>
    </row>
    <row r="240766">
      <c r="A240766" t="inlineStr">
        <is>
          <t>www.dtconline.co.nz</t>
        </is>
      </c>
      <c r="B240766" t="n">
        <v>141</v>
      </c>
    </row>
    <row r="240767">
      <c r="A240767" t="inlineStr">
        <is>
          <t>appelboom.com</t>
        </is>
      </c>
      <c r="B240767" t="n">
        <v>141</v>
      </c>
    </row>
    <row r="240768">
      <c r="A240768" t="inlineStr">
        <is>
          <t>jingsourcing.com</t>
        </is>
      </c>
      <c r="B240768" t="n">
        <v>141</v>
      </c>
    </row>
    <row r="240769">
      <c r="A240769" t="inlineStr">
        <is>
          <t>cdn-vireb.roaridxlistings.com</t>
        </is>
      </c>
      <c r="B240769" t="n">
        <v>141</v>
      </c>
    </row>
    <row r="240770">
      <c r="A240770" t="inlineStr">
        <is>
          <t>justliquor.com.au</t>
        </is>
      </c>
      <c r="B240770" t="n">
        <v>141</v>
      </c>
    </row>
    <row r="240771">
      <c r="A240771" t="inlineStr">
        <is>
          <t>www.kissfm.ua</t>
        </is>
      </c>
      <c r="B240771" t="n">
        <v>141</v>
      </c>
    </row>
    <row r="240772">
      <c r="A240772" t="inlineStr">
        <is>
          <t>www.jdadvising.com</t>
        </is>
      </c>
      <c r="B240772" t="n">
        <v>141</v>
      </c>
    </row>
    <row r="240773">
      <c r="A240773" t="inlineStr">
        <is>
          <t>www.pioneer.glass</t>
        </is>
      </c>
      <c r="B240773" t="n">
        <v>141</v>
      </c>
    </row>
    <row r="240774">
      <c r="A240774" t="inlineStr">
        <is>
          <t>tryinteract-blog.s3.amazonaws.com</t>
        </is>
      </c>
      <c r="B240774" t="n">
        <v>141</v>
      </c>
    </row>
    <row r="240775">
      <c r="A240775" t="inlineStr">
        <is>
          <t>trainingshowroom.com</t>
        </is>
      </c>
      <c r="B240775" t="n">
        <v>141</v>
      </c>
    </row>
    <row r="240776">
      <c r="A240776" t="inlineStr">
        <is>
          <t>fr1day.co.za</t>
        </is>
      </c>
      <c r="B240776" t="n">
        <v>141</v>
      </c>
    </row>
    <row r="240777">
      <c r="A240777" t="inlineStr">
        <is>
          <t>www.gruppoliturgico.com</t>
        </is>
      </c>
      <c r="B240777" t="n">
        <v>141</v>
      </c>
    </row>
    <row r="240778">
      <c r="A240778" t="inlineStr">
        <is>
          <t>madprogress.com</t>
        </is>
      </c>
      <c r="B240778" t="n">
        <v>141</v>
      </c>
    </row>
    <row r="240779">
      <c r="A240779" t="inlineStr">
        <is>
          <t>vw-861.nodechef.com</t>
        </is>
      </c>
      <c r="B240779" t="n">
        <v>141</v>
      </c>
    </row>
    <row r="240780">
      <c r="A240780" t="inlineStr">
        <is>
          <t>www.jugdog.co.uk</t>
        </is>
      </c>
      <c r="B240780" t="n">
        <v>141</v>
      </c>
    </row>
    <row r="240781">
      <c r="A240781" t="inlineStr">
        <is>
          <t>www.flowersbynonna.net</t>
        </is>
      </c>
      <c r="B240781" t="n">
        <v>141</v>
      </c>
    </row>
    <row r="240782">
      <c r="A240782" t="inlineStr">
        <is>
          <t>img80003020.weyesimg.com</t>
        </is>
      </c>
      <c r="B240782" t="n">
        <v>141</v>
      </c>
    </row>
    <row r="240783">
      <c r="A240783" t="inlineStr">
        <is>
          <t>www.wholesaleglasspipe.com</t>
        </is>
      </c>
      <c r="B240783" t="n">
        <v>141</v>
      </c>
    </row>
    <row r="240784">
      <c r="A240784" t="inlineStr">
        <is>
          <t>funnygrins.com</t>
        </is>
      </c>
      <c r="B240784" t="n">
        <v>141</v>
      </c>
    </row>
    <row r="240785">
      <c r="A240785" t="inlineStr">
        <is>
          <t>www.theswc.co.uk</t>
        </is>
      </c>
      <c r="B240785" t="n">
        <v>141</v>
      </c>
    </row>
    <row r="240786">
      <c r="A240786" t="inlineStr">
        <is>
          <t>www.petmoneysaver.co.uk</t>
        </is>
      </c>
      <c r="B240786" t="n">
        <v>141</v>
      </c>
    </row>
    <row r="240787">
      <c r="A240787" t="inlineStr">
        <is>
          <t>wigan.illarterate.co.uk</t>
        </is>
      </c>
      <c r="B240787" t="n">
        <v>141</v>
      </c>
    </row>
    <row r="240788">
      <c r="A240788" t="inlineStr">
        <is>
          <t>webfileswest.uswest.os.ctl.io</t>
        </is>
      </c>
      <c r="B240788" t="n">
        <v>141</v>
      </c>
    </row>
    <row r="240789">
      <c r="A240789" t="inlineStr">
        <is>
          <t>www.molaunhuevo.com</t>
        </is>
      </c>
      <c r="B240789" t="n">
        <v>141</v>
      </c>
    </row>
    <row r="240790">
      <c r="A240790" t="inlineStr">
        <is>
          <t>www.zanaschkamineralien.at</t>
        </is>
      </c>
      <c r="B240790" t="n">
        <v>141</v>
      </c>
    </row>
    <row r="240791">
      <c r="A240791" t="inlineStr">
        <is>
          <t>www.igus.in</t>
        </is>
      </c>
      <c r="B240791" t="n">
        <v>141</v>
      </c>
    </row>
    <row r="240792">
      <c r="A240792" t="inlineStr">
        <is>
          <t>popa.com.br</t>
        </is>
      </c>
      <c r="B240792" t="n">
        <v>141</v>
      </c>
    </row>
    <row r="240793">
      <c r="A240793" t="inlineStr">
        <is>
          <t>calligraphy-for-weddings.com</t>
        </is>
      </c>
      <c r="B240793" t="n">
        <v>141</v>
      </c>
    </row>
    <row r="240794">
      <c r="A240794" t="inlineStr">
        <is>
          <t>slicernewsroom.com</t>
        </is>
      </c>
      <c r="B240794" t="n">
        <v>141</v>
      </c>
    </row>
    <row r="240795">
      <c r="A240795" t="inlineStr">
        <is>
          <t>www.beverlybees.com</t>
        </is>
      </c>
      <c r="B240795" t="n">
        <v>141</v>
      </c>
    </row>
    <row r="240796">
      <c r="A240796" t="inlineStr">
        <is>
          <t>www.cea.fr</t>
        </is>
      </c>
      <c r="B240796" t="n">
        <v>141</v>
      </c>
    </row>
    <row r="240797">
      <c r="A240797" t="inlineStr">
        <is>
          <t>www.asisboats.com</t>
        </is>
      </c>
      <c r="B240797" t="n">
        <v>141</v>
      </c>
    </row>
    <row r="240798">
      <c r="A240798" t="inlineStr">
        <is>
          <t>www.freeworkoutlog.com</t>
        </is>
      </c>
      <c r="B240798" t="n">
        <v>141</v>
      </c>
    </row>
    <row r="240799">
      <c r="A240799" t="inlineStr">
        <is>
          <t>www.techandtrends.com</t>
        </is>
      </c>
      <c r="B240799" t="n">
        <v>141</v>
      </c>
    </row>
    <row r="240800">
      <c r="A240800" t="inlineStr">
        <is>
          <t>www.almostallaldi.com</t>
        </is>
      </c>
      <c r="B240800" t="n">
        <v>141</v>
      </c>
    </row>
    <row r="240801">
      <c r="A240801" t="inlineStr">
        <is>
          <t>www.all-creatures.org</t>
        </is>
      </c>
      <c r="B240801" t="n">
        <v>141</v>
      </c>
    </row>
    <row r="240802">
      <c r="A240802" t="inlineStr">
        <is>
          <t>tahiti-apiaries.com</t>
        </is>
      </c>
      <c r="B240802" t="n">
        <v>141</v>
      </c>
    </row>
    <row r="240803">
      <c r="A240803" t="inlineStr">
        <is>
          <t>www.metal.de</t>
        </is>
      </c>
      <c r="B240803" t="n">
        <v>141</v>
      </c>
    </row>
    <row r="240804">
      <c r="A240804" t="inlineStr">
        <is>
          <t>www.sunflorist.com</t>
        </is>
      </c>
      <c r="B240804" t="n">
        <v>141</v>
      </c>
    </row>
    <row r="240805">
      <c r="A240805" t="inlineStr">
        <is>
          <t>philippinescities.com</t>
        </is>
      </c>
      <c r="B240805" t="n">
        <v>141</v>
      </c>
    </row>
    <row r="240806">
      <c r="A240806" t="inlineStr">
        <is>
          <t>bigfogg.com</t>
        </is>
      </c>
      <c r="B240806" t="n">
        <v>141</v>
      </c>
    </row>
    <row r="240807">
      <c r="A240807" t="inlineStr">
        <is>
          <t>beadflowers.co.uk</t>
        </is>
      </c>
      <c r="B240807" t="n">
        <v>141</v>
      </c>
    </row>
    <row r="240808">
      <c r="A240808" t="inlineStr">
        <is>
          <t>www.webalive.com.au</t>
        </is>
      </c>
      <c r="B240808" t="n">
        <v>141</v>
      </c>
    </row>
    <row r="240809">
      <c r="A240809" t="inlineStr">
        <is>
          <t>www.stickyj.com</t>
        </is>
      </c>
      <c r="B240809" t="n">
        <v>141</v>
      </c>
    </row>
    <row r="240810">
      <c r="A240810" t="inlineStr">
        <is>
          <t>antislavery.ac.uk</t>
        </is>
      </c>
      <c r="B240810" t="n">
        <v>141</v>
      </c>
    </row>
    <row r="240811">
      <c r="A240811" t="inlineStr">
        <is>
          <t>hmi-basen.dk</t>
        </is>
      </c>
      <c r="B240811" t="n">
        <v>141</v>
      </c>
    </row>
    <row r="240812">
      <c r="A240812" t="inlineStr">
        <is>
          <t>infinitblog.com</t>
        </is>
      </c>
      <c r="B240812" t="n">
        <v>141</v>
      </c>
    </row>
    <row r="240813">
      <c r="A240813" t="inlineStr">
        <is>
          <t>www.racingdirect.com</t>
        </is>
      </c>
      <c r="B240813" t="n">
        <v>141</v>
      </c>
    </row>
    <row r="240814">
      <c r="A240814" t="inlineStr">
        <is>
          <t>39124.cdn.simplo7.net</t>
        </is>
      </c>
      <c r="B240814" t="n">
        <v>141</v>
      </c>
    </row>
    <row r="240815">
      <c r="A240815" t="inlineStr">
        <is>
          <t>secularsim.files.wordpress.com</t>
        </is>
      </c>
      <c r="B240815" t="n">
        <v>141</v>
      </c>
    </row>
    <row r="240816">
      <c r="A240816" t="inlineStr">
        <is>
          <t>ecommerce-news.es</t>
        </is>
      </c>
      <c r="B240816" t="n">
        <v>141</v>
      </c>
    </row>
    <row r="240817">
      <c r="A240817" t="inlineStr">
        <is>
          <t>www.manchesterdevils.com</t>
        </is>
      </c>
      <c r="B240817" t="n">
        <v>141</v>
      </c>
    </row>
    <row r="240818">
      <c r="A240818" t="inlineStr">
        <is>
          <t>www.comicleser.de</t>
        </is>
      </c>
      <c r="B240818" t="n">
        <v>141</v>
      </c>
    </row>
    <row r="240819">
      <c r="A240819" t="inlineStr">
        <is>
          <t>actioncamguides.com</t>
        </is>
      </c>
      <c r="B240819" t="n">
        <v>141</v>
      </c>
    </row>
    <row r="240820">
      <c r="A240820" t="inlineStr">
        <is>
          <t>crhsnews.com</t>
        </is>
      </c>
      <c r="B240820" t="n">
        <v>141</v>
      </c>
    </row>
    <row r="240821">
      <c r="A240821" t="inlineStr">
        <is>
          <t>rrrorwxhijjnlr5q-static.micyjz.com</t>
        </is>
      </c>
      <c r="B240821" t="n">
        <v>141</v>
      </c>
    </row>
    <row r="240822">
      <c r="A240822" t="inlineStr">
        <is>
          <t>www.stim-italia.com</t>
        </is>
      </c>
      <c r="B240822" t="n">
        <v>141</v>
      </c>
    </row>
    <row r="240823">
      <c r="A240823" t="inlineStr">
        <is>
          <t>forgefx.com</t>
        </is>
      </c>
      <c r="B240823" t="n">
        <v>141</v>
      </c>
    </row>
    <row r="240824">
      <c r="A240824" t="inlineStr">
        <is>
          <t>embarrassingtreasures.files.wordpress.com</t>
        </is>
      </c>
      <c r="B240824" t="n">
        <v>141</v>
      </c>
    </row>
    <row r="240825">
      <c r="A240825" t="inlineStr">
        <is>
          <t>gbr.pepperdine.edu</t>
        </is>
      </c>
      <c r="B240825" t="n">
        <v>141</v>
      </c>
    </row>
    <row r="240826">
      <c r="A240826" t="inlineStr">
        <is>
          <t>bolbihar.in</t>
        </is>
      </c>
      <c r="B240826" t="n">
        <v>141</v>
      </c>
    </row>
    <row r="240827">
      <c r="A240827" t="inlineStr">
        <is>
          <t>www.bacolodlifestyle.com</t>
        </is>
      </c>
      <c r="B240827" t="n">
        <v>141</v>
      </c>
    </row>
    <row r="240828">
      <c r="A240828" t="inlineStr">
        <is>
          <t>www.acmetool.com</t>
        </is>
      </c>
      <c r="B240828" t="n">
        <v>141</v>
      </c>
    </row>
    <row r="240829">
      <c r="A240829" t="inlineStr">
        <is>
          <t>spantec.com.au</t>
        </is>
      </c>
      <c r="B240829" t="n">
        <v>141</v>
      </c>
    </row>
    <row r="240830">
      <c r="A240830" t="inlineStr">
        <is>
          <t>www.sazforoosh.com</t>
        </is>
      </c>
      <c r="B240830" t="n">
        <v>141</v>
      </c>
    </row>
    <row r="240831">
      <c r="A240831" t="inlineStr">
        <is>
          <t>bestrendin.com</t>
        </is>
      </c>
      <c r="B240831" t="n">
        <v>141</v>
      </c>
    </row>
    <row r="240832">
      <c r="A240832" t="inlineStr">
        <is>
          <t>www.oasisschool.org</t>
        </is>
      </c>
      <c r="B240832" t="n">
        <v>141</v>
      </c>
    </row>
    <row r="240833">
      <c r="A240833" t="inlineStr">
        <is>
          <t>manychat.com</t>
        </is>
      </c>
      <c r="B240833" t="n">
        <v>141</v>
      </c>
    </row>
    <row r="240834">
      <c r="A240834" t="inlineStr">
        <is>
          <t>www.algsoft.ru</t>
        </is>
      </c>
      <c r="B240834" t="n">
        <v>141</v>
      </c>
    </row>
    <row r="240835">
      <c r="A240835" t="inlineStr">
        <is>
          <t>www.softsurfaces.co.uk</t>
        </is>
      </c>
      <c r="B240835" t="n">
        <v>141</v>
      </c>
    </row>
    <row r="240836">
      <c r="A240836" t="inlineStr">
        <is>
          <t>www.makeoverfitness.com</t>
        </is>
      </c>
      <c r="B240836" t="n">
        <v>141</v>
      </c>
    </row>
    <row r="240837">
      <c r="A240837" t="inlineStr">
        <is>
          <t>ae3dporn.com</t>
        </is>
      </c>
      <c r="B240837" t="n">
        <v>141</v>
      </c>
    </row>
    <row r="240838">
      <c r="A240838" t="inlineStr">
        <is>
          <t>www.techhew.com</t>
        </is>
      </c>
      <c r="B240838" t="n">
        <v>141</v>
      </c>
    </row>
    <row r="240839">
      <c r="A240839" t="inlineStr">
        <is>
          <t>thefantasia.com</t>
        </is>
      </c>
      <c r="B240839" t="n">
        <v>141</v>
      </c>
    </row>
    <row r="240840">
      <c r="A240840" t="inlineStr">
        <is>
          <t>www.uaeshoppingarena.com</t>
        </is>
      </c>
      <c r="B240840" t="n">
        <v>141</v>
      </c>
    </row>
    <row r="240841">
      <c r="A240841" t="inlineStr">
        <is>
          <t>blomandblom.com</t>
        </is>
      </c>
      <c r="B240841" t="n">
        <v>141</v>
      </c>
    </row>
    <row r="240842">
      <c r="A240842" t="inlineStr">
        <is>
          <t>www.survivalistdaily.com</t>
        </is>
      </c>
      <c r="B240842" t="n">
        <v>141</v>
      </c>
    </row>
    <row r="240843">
      <c r="A240843" t="inlineStr">
        <is>
          <t>www.duncangrove.com</t>
        </is>
      </c>
      <c r="B240843" t="n">
        <v>141</v>
      </c>
    </row>
    <row r="240844">
      <c r="A240844" t="inlineStr">
        <is>
          <t>animebackpack.com</t>
        </is>
      </c>
      <c r="B240844" t="n">
        <v>141</v>
      </c>
    </row>
    <row r="240845">
      <c r="A240845" t="inlineStr">
        <is>
          <t>geeb.pro</t>
        </is>
      </c>
      <c r="B240845" t="n">
        <v>141</v>
      </c>
    </row>
    <row r="240846">
      <c r="A240846" t="inlineStr">
        <is>
          <t>www.ceramicsuperstore.com</t>
        </is>
      </c>
      <c r="B240846" t="n">
        <v>141</v>
      </c>
    </row>
    <row r="240847">
      <c r="A240847" t="inlineStr">
        <is>
          <t>s60.radikal.ru</t>
        </is>
      </c>
      <c r="B240847" t="n">
        <v>141</v>
      </c>
    </row>
    <row r="240848">
      <c r="A240848" t="inlineStr">
        <is>
          <t>www.ananassuyu.com</t>
        </is>
      </c>
      <c r="B240848" t="n">
        <v>141</v>
      </c>
    </row>
    <row r="240849">
      <c r="A240849" t="inlineStr">
        <is>
          <t>www.girlsnews.tv</t>
        </is>
      </c>
      <c r="B240849" t="n">
        <v>141</v>
      </c>
    </row>
    <row r="240850">
      <c r="A240850" t="inlineStr">
        <is>
          <t>imagesandnerds.files.wordpress.com</t>
        </is>
      </c>
      <c r="B240850" t="n">
        <v>141</v>
      </c>
    </row>
    <row r="240851">
      <c r="A240851" t="inlineStr">
        <is>
          <t>plantlife.ie</t>
        </is>
      </c>
      <c r="B240851" t="n">
        <v>141</v>
      </c>
    </row>
    <row r="240852">
      <c r="A240852" t="inlineStr">
        <is>
          <t>coincrunch.in</t>
        </is>
      </c>
      <c r="B240852" t="n">
        <v>141</v>
      </c>
    </row>
    <row r="240853">
      <c r="A240853" t="inlineStr">
        <is>
          <t>www.gocart.city</t>
        </is>
      </c>
      <c r="B240853" t="n">
        <v>141</v>
      </c>
    </row>
    <row r="240854">
      <c r="A240854" t="inlineStr">
        <is>
          <t>www.sensefinancial.com</t>
        </is>
      </c>
      <c r="B240854" t="n">
        <v>141</v>
      </c>
    </row>
    <row r="240855">
      <c r="A240855" t="inlineStr">
        <is>
          <t>www.polovnictvoterem.sk</t>
        </is>
      </c>
      <c r="B240855" t="n">
        <v>141</v>
      </c>
    </row>
    <row r="240856">
      <c r="A240856" t="inlineStr">
        <is>
          <t>3blackchicks.com</t>
        </is>
      </c>
      <c r="B240856" t="n">
        <v>141</v>
      </c>
    </row>
    <row r="240857">
      <c r="A240857" t="inlineStr">
        <is>
          <t>manoflabook.com</t>
        </is>
      </c>
      <c r="B240857" t="n">
        <v>141</v>
      </c>
    </row>
    <row r="240858">
      <c r="A240858" t="inlineStr">
        <is>
          <t>www.carcos.co.uk</t>
        </is>
      </c>
      <c r="B240858" t="n">
        <v>141</v>
      </c>
    </row>
    <row r="240859">
      <c r="A240859" t="inlineStr">
        <is>
          <t>www.affiliatemarketertraining.com</t>
        </is>
      </c>
      <c r="B240859" t="n">
        <v>141</v>
      </c>
    </row>
    <row r="240860">
      <c r="A240860" t="inlineStr">
        <is>
          <t>i.shoparize.se</t>
        </is>
      </c>
      <c r="B240860" t="n">
        <v>141</v>
      </c>
    </row>
    <row r="240861">
      <c r="A240861" t="inlineStr">
        <is>
          <t>www.restobiz.ca</t>
        </is>
      </c>
      <c r="B240861" t="n">
        <v>141</v>
      </c>
    </row>
    <row r="240862">
      <c r="A240862" t="inlineStr">
        <is>
          <t>www.medsensemembers.com</t>
        </is>
      </c>
      <c r="B240862" t="n">
        <v>141</v>
      </c>
    </row>
    <row r="240863">
      <c r="A240863" t="inlineStr">
        <is>
          <t>drinkingtraveller.com</t>
        </is>
      </c>
      <c r="B240863" t="n">
        <v>141</v>
      </c>
    </row>
    <row r="240864">
      <c r="A240864" t="inlineStr">
        <is>
          <t>occhiali-ciclismo.com</t>
        </is>
      </c>
      <c r="B240864" t="n">
        <v>141</v>
      </c>
    </row>
    <row r="240865">
      <c r="A240865" t="inlineStr">
        <is>
          <t>enhs.org.au</t>
        </is>
      </c>
      <c r="B240865" t="n">
        <v>141</v>
      </c>
    </row>
    <row r="240866">
      <c r="A240866" t="inlineStr">
        <is>
          <t>www.ifinishedmybasement.com</t>
        </is>
      </c>
      <c r="B240866" t="n">
        <v>141</v>
      </c>
    </row>
    <row r="240867">
      <c r="A240867" t="inlineStr">
        <is>
          <t>usersinsights.com</t>
        </is>
      </c>
      <c r="B240867" t="n">
        <v>141</v>
      </c>
    </row>
    <row r="240868">
      <c r="A240868" t="inlineStr">
        <is>
          <t>telepak.rs</t>
        </is>
      </c>
      <c r="B240868" t="n">
        <v>141</v>
      </c>
    </row>
    <row r="240869">
      <c r="A240869" t="inlineStr">
        <is>
          <t>carlisleevents.com</t>
        </is>
      </c>
      <c r="B240869" t="n">
        <v>141</v>
      </c>
    </row>
    <row r="240870">
      <c r="A240870" t="inlineStr">
        <is>
          <t>howtosetup.co</t>
        </is>
      </c>
      <c r="B240870" t="n">
        <v>141</v>
      </c>
    </row>
    <row r="240871">
      <c r="A240871" t="inlineStr">
        <is>
          <t>sextoys-ie.s3.eu-west-1.amazonaws.com</t>
        </is>
      </c>
      <c r="B240871" t="n">
        <v>141</v>
      </c>
    </row>
    <row r="240872">
      <c r="A240872" t="inlineStr">
        <is>
          <t>denisesplanet.com</t>
        </is>
      </c>
      <c r="B240872" t="n">
        <v>141</v>
      </c>
    </row>
    <row r="240873">
      <c r="A240873" t="inlineStr">
        <is>
          <t>www.chennaionlineflorists.com</t>
        </is>
      </c>
      <c r="B240873" t="n">
        <v>141</v>
      </c>
    </row>
    <row r="240874">
      <c r="A240874" t="inlineStr">
        <is>
          <t>creditcardslogin.net</t>
        </is>
      </c>
      <c r="B240874" t="n">
        <v>141</v>
      </c>
    </row>
    <row r="240875">
      <c r="A240875" t="inlineStr">
        <is>
          <t>theball.tv</t>
        </is>
      </c>
      <c r="B240875" t="n">
        <v>141</v>
      </c>
    </row>
    <row r="240876">
      <c r="A240876" t="inlineStr">
        <is>
          <t>selectcellars.calandros.com</t>
        </is>
      </c>
      <c r="B240876" t="n">
        <v>141</v>
      </c>
    </row>
    <row r="240877">
      <c r="A240877" t="inlineStr">
        <is>
          <t>dsmn8.com</t>
        </is>
      </c>
      <c r="B240877" t="n">
        <v>141</v>
      </c>
    </row>
    <row r="240878">
      <c r="A240878" t="inlineStr">
        <is>
          <t>www.xtralight.com</t>
        </is>
      </c>
      <c r="B240878" t="n">
        <v>141</v>
      </c>
    </row>
    <row r="240879">
      <c r="A240879" t="inlineStr">
        <is>
          <t>hackersof.com</t>
        </is>
      </c>
      <c r="B240879" t="n">
        <v>141</v>
      </c>
    </row>
    <row r="240880">
      <c r="A240880" t="inlineStr">
        <is>
          <t>decorwit.com</t>
        </is>
      </c>
      <c r="B240880" t="n">
        <v>141</v>
      </c>
    </row>
    <row r="240881">
      <c r="A240881" t="inlineStr">
        <is>
          <t>www.hirschplasticsurgery.com</t>
        </is>
      </c>
      <c r="B240881" t="n">
        <v>141</v>
      </c>
    </row>
    <row r="240882">
      <c r="A240882" t="inlineStr">
        <is>
          <t>www.unboxsocial.com</t>
        </is>
      </c>
      <c r="B240882" t="n">
        <v>141</v>
      </c>
    </row>
    <row r="240883">
      <c r="A240883" t="inlineStr">
        <is>
          <t>tankchair.net</t>
        </is>
      </c>
      <c r="B240883" t="n">
        <v>141</v>
      </c>
    </row>
    <row r="240884">
      <c r="A240884" t="inlineStr">
        <is>
          <t>channelmarketerreport.com</t>
        </is>
      </c>
      <c r="B240884" t="n">
        <v>141</v>
      </c>
    </row>
    <row r="240885">
      <c r="A240885" t="inlineStr">
        <is>
          <t>www.super-hobby.dk</t>
        </is>
      </c>
      <c r="B240885" t="n">
        <v>141</v>
      </c>
    </row>
    <row r="240886">
      <c r="A240886" t="inlineStr">
        <is>
          <t>alittlecakeshoppe.com</t>
        </is>
      </c>
      <c r="B240886" t="n">
        <v>141</v>
      </c>
    </row>
    <row r="240887">
      <c r="A240887" t="inlineStr">
        <is>
          <t>seffcapizzi.com</t>
        </is>
      </c>
      <c r="B240887" t="n">
        <v>141</v>
      </c>
    </row>
    <row r="240888">
      <c r="A240888" t="inlineStr">
        <is>
          <t>tcrm.co.uk</t>
        </is>
      </c>
      <c r="B240888" t="n">
        <v>141</v>
      </c>
    </row>
    <row r="240889">
      <c r="A240889" t="inlineStr">
        <is>
          <t>www.cupcakemag.com</t>
        </is>
      </c>
      <c r="B240889" t="n">
        <v>141</v>
      </c>
    </row>
    <row r="240890">
      <c r="A240890" t="inlineStr">
        <is>
          <t>www.beadsportal.com</t>
        </is>
      </c>
      <c r="B240890" t="n">
        <v>141</v>
      </c>
    </row>
    <row r="240891">
      <c r="A240891" t="inlineStr">
        <is>
          <t>diyways.com</t>
        </is>
      </c>
      <c r="B240891" t="n">
        <v>141</v>
      </c>
    </row>
    <row r="240892">
      <c r="A240892" t="inlineStr">
        <is>
          <t>www.actionestore.com</t>
        </is>
      </c>
      <c r="B240892" t="n">
        <v>141</v>
      </c>
    </row>
    <row r="240893">
      <c r="A240893" t="inlineStr">
        <is>
          <t>bytevarsity.com</t>
        </is>
      </c>
      <c r="B240893" t="n">
        <v>141</v>
      </c>
    </row>
    <row r="240894">
      <c r="A240894" t="inlineStr">
        <is>
          <t>static.dvidshub.net</t>
        </is>
      </c>
      <c r="B240894" t="n">
        <v>141</v>
      </c>
    </row>
    <row r="240895">
      <c r="A240895" t="inlineStr">
        <is>
          <t>www.al-fifties-store.com</t>
        </is>
      </c>
      <c r="B240895" t="n">
        <v>141</v>
      </c>
    </row>
    <row r="240896">
      <c r="A240896" t="inlineStr">
        <is>
          <t>www.fatgirlflow.com</t>
        </is>
      </c>
      <c r="B240896" t="n">
        <v>141</v>
      </c>
    </row>
    <row r="240897">
      <c r="A240897" t="inlineStr">
        <is>
          <t>haoproperty.com.my</t>
        </is>
      </c>
      <c r="B240897" t="n">
        <v>141</v>
      </c>
    </row>
    <row r="240898">
      <c r="A240898" t="inlineStr">
        <is>
          <t>www.industrialstarter.com</t>
        </is>
      </c>
      <c r="B240898" t="n">
        <v>141</v>
      </c>
    </row>
    <row r="240899">
      <c r="A240899" t="inlineStr">
        <is>
          <t>www.algadgets.com</t>
        </is>
      </c>
      <c r="B240899" t="n">
        <v>141</v>
      </c>
    </row>
    <row r="240900">
      <c r="A240900" t="inlineStr">
        <is>
          <t>huphong.com.sg</t>
        </is>
      </c>
      <c r="B240900" t="n">
        <v>141</v>
      </c>
    </row>
    <row r="240901">
      <c r="A240901" t="inlineStr">
        <is>
          <t>www.mudster.ro</t>
        </is>
      </c>
      <c r="B240901" t="n">
        <v>141</v>
      </c>
    </row>
    <row r="240902">
      <c r="A240902" t="inlineStr">
        <is>
          <t>www.hy-fabric.com</t>
        </is>
      </c>
      <c r="B240902" t="n">
        <v>141</v>
      </c>
    </row>
    <row r="240903">
      <c r="A240903" t="inlineStr">
        <is>
          <t>www.equitrader-online.co.uk</t>
        </is>
      </c>
      <c r="B240903" t="n">
        <v>141</v>
      </c>
    </row>
    <row r="240904">
      <c r="A240904" t="inlineStr">
        <is>
          <t>www.racingline-rc.de</t>
        </is>
      </c>
      <c r="B240904" t="n">
        <v>141</v>
      </c>
    </row>
    <row r="240905">
      <c r="A240905" t="inlineStr">
        <is>
          <t>www.wideopendesign.com</t>
        </is>
      </c>
      <c r="B240905" t="n">
        <v>141</v>
      </c>
    </row>
    <row r="240906">
      <c r="A240906" t="inlineStr">
        <is>
          <t>www.karakal.com</t>
        </is>
      </c>
      <c r="B240906" t="n">
        <v>141</v>
      </c>
    </row>
    <row r="240907">
      <c r="A240907" t="inlineStr">
        <is>
          <t>skinessentialsbymariga.com</t>
        </is>
      </c>
      <c r="B240907" t="n">
        <v>141</v>
      </c>
    </row>
    <row r="240908">
      <c r="A240908" t="inlineStr">
        <is>
          <t>www.highlandantiques.co.uk</t>
        </is>
      </c>
      <c r="B240908" t="n">
        <v>141</v>
      </c>
    </row>
    <row r="240909">
      <c r="A240909" t="inlineStr">
        <is>
          <t>mobkharid.com</t>
        </is>
      </c>
      <c r="B240909" t="n">
        <v>141</v>
      </c>
    </row>
    <row r="240910">
      <c r="A240910" t="inlineStr">
        <is>
          <t>www.cinemagebooks.com</t>
        </is>
      </c>
      <c r="B240910" t="n">
        <v>141</v>
      </c>
    </row>
    <row r="240911">
      <c r="A240911" t="inlineStr">
        <is>
          <t>www.smashitsports.com</t>
        </is>
      </c>
      <c r="B240911" t="n">
        <v>141</v>
      </c>
    </row>
    <row r="240912">
      <c r="A240912" t="inlineStr">
        <is>
          <t>beeg-teens.com</t>
        </is>
      </c>
      <c r="B240912" t="n">
        <v>141</v>
      </c>
    </row>
    <row r="240913">
      <c r="A240913" t="inlineStr">
        <is>
          <t>www.goarmy.com</t>
        </is>
      </c>
      <c r="B240913" t="n">
        <v>141</v>
      </c>
    </row>
    <row r="240914">
      <c r="A240914" t="inlineStr">
        <is>
          <t>themaintab.s3.amazonaws.com</t>
        </is>
      </c>
      <c r="B240914" t="n">
        <v>141</v>
      </c>
    </row>
    <row r="240915">
      <c r="A240915" t="inlineStr">
        <is>
          <t>wapmienphi.info</t>
        </is>
      </c>
      <c r="B240915" t="n">
        <v>141</v>
      </c>
    </row>
    <row r="240916">
      <c r="A240916" t="inlineStr">
        <is>
          <t>wave.video</t>
        </is>
      </c>
      <c r="B240916" t="n">
        <v>141</v>
      </c>
    </row>
    <row r="240917">
      <c r="A240917" t="inlineStr">
        <is>
          <t>www.impact-displays.com</t>
        </is>
      </c>
      <c r="B240917" t="n">
        <v>141</v>
      </c>
    </row>
    <row r="240918">
      <c r="A240918" t="inlineStr">
        <is>
          <t>www.educowebdesign.com</t>
        </is>
      </c>
      <c r="B240918" t="n">
        <v>141</v>
      </c>
    </row>
    <row r="240919">
      <c r="A240919" t="inlineStr">
        <is>
          <t>www.hillsboroughfencing.com</t>
        </is>
      </c>
      <c r="B240919" t="n">
        <v>141</v>
      </c>
    </row>
    <row r="240920">
      <c r="A240920" t="inlineStr">
        <is>
          <t>blaksheepcreative.com</t>
        </is>
      </c>
      <c r="B240920" t="n">
        <v>141</v>
      </c>
    </row>
    <row r="240921">
      <c r="A240921" t="inlineStr">
        <is>
          <t>tech-in.gr</t>
        </is>
      </c>
      <c r="B240921" t="n">
        <v>141</v>
      </c>
    </row>
    <row r="240922">
      <c r="A240922" t="inlineStr">
        <is>
          <t>www.thebongshop.com.au</t>
        </is>
      </c>
      <c r="B240922" t="n">
        <v>141</v>
      </c>
    </row>
    <row r="240923">
      <c r="A240923" t="inlineStr">
        <is>
          <t>vectorcdr.com</t>
        </is>
      </c>
      <c r="B240923" t="n">
        <v>141</v>
      </c>
    </row>
    <row r="240924">
      <c r="A240924" t="inlineStr">
        <is>
          <t>www.theloftsalonstudio.com</t>
        </is>
      </c>
      <c r="B240924" t="n">
        <v>141</v>
      </c>
    </row>
    <row r="240925">
      <c r="A240925" t="inlineStr">
        <is>
          <t>topbestproductreviews.com</t>
        </is>
      </c>
      <c r="B240925" t="n">
        <v>141</v>
      </c>
    </row>
    <row r="240926">
      <c r="A240926" t="inlineStr">
        <is>
          <t>yfg.buyygy.com</t>
        </is>
      </c>
      <c r="B240926" t="n">
        <v>141</v>
      </c>
    </row>
    <row r="240927">
      <c r="A240927" t="inlineStr">
        <is>
          <t>Boesen.imgix.net</t>
        </is>
      </c>
      <c r="B240927" t="n">
        <v>141</v>
      </c>
    </row>
    <row r="240928">
      <c r="A240928" t="inlineStr">
        <is>
          <t>www.canadacomicsol.org</t>
        </is>
      </c>
      <c r="B240928" t="n">
        <v>141</v>
      </c>
    </row>
    <row r="240929">
      <c r="A240929" t="inlineStr">
        <is>
          <t>chriswdesigns.com</t>
        </is>
      </c>
      <c r="B240929" t="n">
        <v>141</v>
      </c>
    </row>
    <row r="240930">
      <c r="A240930" t="inlineStr">
        <is>
          <t>www.jardiloisirs-piscine.com</t>
        </is>
      </c>
      <c r="B240930" t="n">
        <v>141</v>
      </c>
    </row>
    <row r="240931">
      <c r="A240931" t="inlineStr">
        <is>
          <t>www.elderscrollsguides.com</t>
        </is>
      </c>
      <c r="B240931" t="n">
        <v>141</v>
      </c>
    </row>
    <row r="240932">
      <c r="A240932" t="inlineStr">
        <is>
          <t>wowbeauty.co</t>
        </is>
      </c>
      <c r="B240932" t="n">
        <v>141</v>
      </c>
    </row>
    <row r="240933">
      <c r="A240933" t="inlineStr">
        <is>
          <t>cdn.halloweenland.nl</t>
        </is>
      </c>
      <c r="B240933" t="n">
        <v>141</v>
      </c>
    </row>
    <row r="240934">
      <c r="A240934" t="inlineStr">
        <is>
          <t>b2bdigitalmarketers.com</t>
        </is>
      </c>
      <c r="B240934" t="n">
        <v>141</v>
      </c>
    </row>
    <row r="240935">
      <c r="A240935" t="inlineStr">
        <is>
          <t>archivesaotus.files.wordpress.com</t>
        </is>
      </c>
      <c r="B240935" t="n">
        <v>141</v>
      </c>
    </row>
    <row r="240936">
      <c r="A240936" t="inlineStr">
        <is>
          <t>tmredmond.zenfolio.com</t>
        </is>
      </c>
      <c r="B240936" t="n">
        <v>141</v>
      </c>
    </row>
    <row r="240937">
      <c r="A240937" t="inlineStr">
        <is>
          <t>impactiv8.com.au</t>
        </is>
      </c>
      <c r="B240937" t="n">
        <v>141</v>
      </c>
    </row>
    <row r="240938">
      <c r="A240938" t="inlineStr">
        <is>
          <t>box-mod.in.ua</t>
        </is>
      </c>
      <c r="B240938" t="n">
        <v>141</v>
      </c>
    </row>
    <row r="240939">
      <c r="A240939" t="inlineStr">
        <is>
          <t>lavieworld.com</t>
        </is>
      </c>
      <c r="B240939" t="n">
        <v>141</v>
      </c>
    </row>
    <row r="240940">
      <c r="A240940" t="inlineStr">
        <is>
          <t>nira.com</t>
        </is>
      </c>
      <c r="B240940" t="n">
        <v>141</v>
      </c>
    </row>
    <row r="240941">
      <c r="A240941" t="inlineStr">
        <is>
          <t>www.jura-tourism.com</t>
        </is>
      </c>
      <c r="B240941" t="n">
        <v>141</v>
      </c>
    </row>
    <row r="240942">
      <c r="A240942" t="inlineStr">
        <is>
          <t>www.almadipietra.gr</t>
        </is>
      </c>
      <c r="B240942" t="n">
        <v>141</v>
      </c>
    </row>
    <row r="240943">
      <c r="A240943" t="inlineStr">
        <is>
          <t>thecage.be</t>
        </is>
      </c>
      <c r="B240943" t="n">
        <v>141</v>
      </c>
    </row>
    <row r="240944">
      <c r="A240944" t="inlineStr">
        <is>
          <t>blogintomystery.files.wordpress.com</t>
        </is>
      </c>
      <c r="B240944" t="n">
        <v>141</v>
      </c>
    </row>
    <row r="240945">
      <c r="A240945" t="inlineStr">
        <is>
          <t>www.thefluxproject.com</t>
        </is>
      </c>
      <c r="B240945" t="n">
        <v>141</v>
      </c>
    </row>
    <row r="240946">
      <c r="A240946" t="inlineStr">
        <is>
          <t>www.jundesteelpipe.com</t>
        </is>
      </c>
      <c r="B240946" t="n">
        <v>141</v>
      </c>
    </row>
    <row r="240947">
      <c r="A240947" t="inlineStr">
        <is>
          <t>cdn-wp.austinkayak.com</t>
        </is>
      </c>
      <c r="B240947" t="n">
        <v>141</v>
      </c>
    </row>
    <row r="240948">
      <c r="A240948" t="inlineStr">
        <is>
          <t>www.hair-transplant-pune.com</t>
        </is>
      </c>
      <c r="B240948" t="n">
        <v>141</v>
      </c>
    </row>
    <row r="240949">
      <c r="A240949" t="inlineStr">
        <is>
          <t>roopsangam.in</t>
        </is>
      </c>
      <c r="B240949" t="n">
        <v>141</v>
      </c>
    </row>
    <row r="240950">
      <c r="A240950" t="inlineStr">
        <is>
          <t>www.survival-tacgear.com</t>
        </is>
      </c>
      <c r="B240950" t="n">
        <v>141</v>
      </c>
    </row>
    <row r="240951">
      <c r="A240951" t="inlineStr">
        <is>
          <t>mediaslutza.files.wordpress.com</t>
        </is>
      </c>
      <c r="B240951" t="n">
        <v>141</v>
      </c>
    </row>
    <row r="240952">
      <c r="A240952" t="inlineStr">
        <is>
          <t>www.chismbrothers.com</t>
        </is>
      </c>
      <c r="B240952" t="n">
        <v>141</v>
      </c>
    </row>
    <row r="240953">
      <c r="A240953" t="inlineStr">
        <is>
          <t>www.northantsfamilies.co.uk</t>
        </is>
      </c>
      <c r="B240953" t="n">
        <v>141</v>
      </c>
    </row>
    <row r="240954">
      <c r="A240954" t="inlineStr">
        <is>
          <t>cdn.creatuity.com</t>
        </is>
      </c>
      <c r="B240954" t="n">
        <v>141</v>
      </c>
    </row>
    <row r="240955">
      <c r="A240955" t="inlineStr">
        <is>
          <t>www.divedepo.com</t>
        </is>
      </c>
      <c r="B240955" t="n">
        <v>141</v>
      </c>
    </row>
    <row r="240956">
      <c r="A240956" t="inlineStr">
        <is>
          <t>sklep.modernpet.pl</t>
        </is>
      </c>
      <c r="B240956" t="n">
        <v>141</v>
      </c>
    </row>
    <row r="240957">
      <c r="A240957" t="inlineStr">
        <is>
          <t>umagic.co.kr</t>
        </is>
      </c>
      <c r="B240957" t="n">
        <v>141</v>
      </c>
    </row>
    <row r="240958">
      <c r="A240958" t="inlineStr">
        <is>
          <t>googlesir.com</t>
        </is>
      </c>
      <c r="B240958" t="n">
        <v>141</v>
      </c>
    </row>
    <row r="240959">
      <c r="A240959" t="inlineStr">
        <is>
          <t>www.novusvinum.com</t>
        </is>
      </c>
      <c r="B240959" t="n">
        <v>141</v>
      </c>
    </row>
    <row r="240960">
      <c r="A240960" t="inlineStr">
        <is>
          <t>www.watchdeal.de</t>
        </is>
      </c>
      <c r="B240960" t="n">
        <v>141</v>
      </c>
    </row>
    <row r="240961">
      <c r="A240961" t="inlineStr">
        <is>
          <t>www.edristi.in</t>
        </is>
      </c>
      <c r="B240961" t="n">
        <v>141</v>
      </c>
    </row>
    <row r="240962">
      <c r="A240962" t="inlineStr">
        <is>
          <t>www.asepticbagfiller.com</t>
        </is>
      </c>
      <c r="B240962" t="n">
        <v>141</v>
      </c>
    </row>
    <row r="240963">
      <c r="A240963" t="inlineStr">
        <is>
          <t>www.zxcrusher.com</t>
        </is>
      </c>
      <c r="B240963" t="n">
        <v>141</v>
      </c>
    </row>
    <row r="240964">
      <c r="A240964" t="inlineStr">
        <is>
          <t>www.paccosmetics.com</t>
        </is>
      </c>
      <c r="B240964" t="n">
        <v>141</v>
      </c>
    </row>
    <row r="240965">
      <c r="A240965" t="inlineStr">
        <is>
          <t>affordablebookkeepingandpayroll.com</t>
        </is>
      </c>
      <c r="B240965" t="n">
        <v>141</v>
      </c>
    </row>
    <row r="240966">
      <c r="A240966" t="inlineStr">
        <is>
          <t>www.theblueelephants.com</t>
        </is>
      </c>
      <c r="B240966" t="n">
        <v>141</v>
      </c>
    </row>
    <row r="240967">
      <c r="A240967" t="inlineStr">
        <is>
          <t>layers-of-learning.com</t>
        </is>
      </c>
      <c r="B240967" t="n">
        <v>141</v>
      </c>
    </row>
    <row r="240968">
      <c r="A240968" t="inlineStr">
        <is>
          <t>www.vividemporium.com</t>
        </is>
      </c>
      <c r="B240968" t="n">
        <v>141</v>
      </c>
    </row>
    <row r="240969">
      <c r="A240969" t="inlineStr">
        <is>
          <t>www.raisthorpemanor.com</t>
        </is>
      </c>
      <c r="B240969" t="n">
        <v>141</v>
      </c>
    </row>
    <row r="240970">
      <c r="A240970" t="inlineStr">
        <is>
          <t>saintroc.com</t>
        </is>
      </c>
      <c r="B240970" t="n">
        <v>141</v>
      </c>
    </row>
    <row r="240971">
      <c r="A240971" t="inlineStr">
        <is>
          <t>Expert-Store.com</t>
        </is>
      </c>
      <c r="B240971" t="n">
        <v>141</v>
      </c>
    </row>
    <row r="240972">
      <c r="A240972" t="inlineStr">
        <is>
          <t>lilandkim.com</t>
        </is>
      </c>
      <c r="B240972" t="n">
        <v>141</v>
      </c>
    </row>
    <row r="240973">
      <c r="A240973" t="inlineStr">
        <is>
          <t>www.mustahoyhen.com</t>
        </is>
      </c>
      <c r="B240973" t="n">
        <v>141</v>
      </c>
    </row>
    <row r="240974">
      <c r="A240974" t="inlineStr">
        <is>
          <t>local.recorder.com</t>
        </is>
      </c>
      <c r="B240974" t="n">
        <v>141</v>
      </c>
    </row>
    <row r="240975">
      <c r="A240975" t="inlineStr">
        <is>
          <t>www.sunsumbottle.com</t>
        </is>
      </c>
      <c r="B240975" t="n">
        <v>141</v>
      </c>
    </row>
    <row r="240976">
      <c r="A240976" t="inlineStr">
        <is>
          <t>vitamins-ninja.com</t>
        </is>
      </c>
      <c r="B240976" t="n">
        <v>141</v>
      </c>
    </row>
    <row r="240977">
      <c r="A240977" t="inlineStr">
        <is>
          <t>img.nepamall.com</t>
        </is>
      </c>
      <c r="B240977" t="n">
        <v>141</v>
      </c>
    </row>
    <row r="240978">
      <c r="A240978" t="inlineStr">
        <is>
          <t>empius.com</t>
        </is>
      </c>
      <c r="B240978" t="n">
        <v>141</v>
      </c>
    </row>
    <row r="240979">
      <c r="A240979" t="inlineStr">
        <is>
          <t>www.leatherneck.com</t>
        </is>
      </c>
      <c r="B240979" t="n">
        <v>141</v>
      </c>
    </row>
    <row r="240980">
      <c r="A240980" t="inlineStr">
        <is>
          <t>inxxofficial.com</t>
        </is>
      </c>
      <c r="B240980" t="n">
        <v>141</v>
      </c>
    </row>
    <row r="240981">
      <c r="A240981" t="inlineStr">
        <is>
          <t>wantee.de</t>
        </is>
      </c>
      <c r="B240981" t="n">
        <v>141</v>
      </c>
    </row>
    <row r="240982">
      <c r="A240982" t="inlineStr">
        <is>
          <t>ecovillage.org</t>
        </is>
      </c>
      <c r="B240982" t="n">
        <v>141</v>
      </c>
    </row>
    <row r="240983">
      <c r="A240983" t="inlineStr">
        <is>
          <t>www.unav.edu</t>
        </is>
      </c>
      <c r="B240983" t="n">
        <v>141</v>
      </c>
    </row>
    <row r="240984">
      <c r="A240984" t="inlineStr">
        <is>
          <t>www.ballingernews.com</t>
        </is>
      </c>
      <c r="B240984" t="n">
        <v>141</v>
      </c>
    </row>
    <row r="240985">
      <c r="A240985" t="inlineStr">
        <is>
          <t>nickscs.com</t>
        </is>
      </c>
      <c r="B240985" t="n">
        <v>141</v>
      </c>
    </row>
    <row r="240986">
      <c r="A240986" t="inlineStr">
        <is>
          <t>www.ferienundwohnen.de</t>
        </is>
      </c>
      <c r="B240986" t="n">
        <v>141</v>
      </c>
    </row>
    <row r="240987">
      <c r="A240987" t="inlineStr">
        <is>
          <t>www.quickexhibits.com</t>
        </is>
      </c>
      <c r="B240987" t="n">
        <v>141</v>
      </c>
    </row>
    <row r="240988">
      <c r="A240988" t="inlineStr">
        <is>
          <t>www.secretweaponminiatures.com</t>
        </is>
      </c>
      <c r="B240988" t="n">
        <v>141</v>
      </c>
    </row>
    <row r="240989">
      <c r="A240989" t="inlineStr">
        <is>
          <t>www.androidmobileszone.com</t>
        </is>
      </c>
      <c r="B240989" t="n">
        <v>141</v>
      </c>
    </row>
    <row r="240990">
      <c r="A240990" t="inlineStr">
        <is>
          <t>www.restore-an-old-car.com</t>
        </is>
      </c>
      <c r="B240990" t="n">
        <v>141</v>
      </c>
    </row>
    <row r="240991">
      <c r="A240991" t="inlineStr">
        <is>
          <t>www.truli.com</t>
        </is>
      </c>
      <c r="B240991" t="n">
        <v>141</v>
      </c>
    </row>
    <row r="240992">
      <c r="A240992" t="inlineStr">
        <is>
          <t>bestradio.fm</t>
        </is>
      </c>
      <c r="B240992" t="n">
        <v>141</v>
      </c>
    </row>
    <row r="240993">
      <c r="A240993" t="inlineStr">
        <is>
          <t>static3.filigree.pl</t>
        </is>
      </c>
      <c r="B240993" t="n">
        <v>141</v>
      </c>
    </row>
    <row r="240994">
      <c r="A240994" t="inlineStr">
        <is>
          <t>img1912.weyesimg.com</t>
        </is>
      </c>
      <c r="B240994" t="n">
        <v>141</v>
      </c>
    </row>
    <row r="240995">
      <c r="A240995" t="inlineStr">
        <is>
          <t>efidom4brjwh.wpcdn.shift8cdn.com</t>
        </is>
      </c>
      <c r="B240995" t="n">
        <v>141</v>
      </c>
    </row>
    <row r="240996">
      <c r="A240996" t="inlineStr">
        <is>
          <t>janebye.files.wordpress.com</t>
        </is>
      </c>
      <c r="B240996" t="n">
        <v>141</v>
      </c>
    </row>
    <row r="240997">
      <c r="A240997" t="inlineStr">
        <is>
          <t>www.porn2019.pro</t>
        </is>
      </c>
      <c r="B240997" t="n">
        <v>141</v>
      </c>
    </row>
    <row r="240998">
      <c r="A240998" t="inlineStr">
        <is>
          <t>simplyrebekah.com</t>
        </is>
      </c>
      <c r="B240998" t="n">
        <v>141</v>
      </c>
    </row>
    <row r="240999">
      <c r="A240999" t="inlineStr">
        <is>
          <t>kdtime.ru</t>
        </is>
      </c>
      <c r="B240999" t="n">
        <v>141</v>
      </c>
    </row>
    <row r="241000">
      <c r="A241000" t="inlineStr">
        <is>
          <t>www.dteonline.com</t>
        </is>
      </c>
      <c r="B241000" t="n">
        <v>141</v>
      </c>
    </row>
    <row r="241001">
      <c r="A241001" t="inlineStr">
        <is>
          <t>donnasbookblog.files.wordpress.com</t>
        </is>
      </c>
      <c r="B241001" t="n">
        <v>141</v>
      </c>
    </row>
    <row r="241002">
      <c r="A241002" t="inlineStr">
        <is>
          <t>www.christianscience.com</t>
        </is>
      </c>
      <c r="B241002" t="n">
        <v>141</v>
      </c>
    </row>
    <row r="241003">
      <c r="A241003" t="inlineStr">
        <is>
          <t>www.plastikcity.co.uk</t>
        </is>
      </c>
      <c r="B241003" t="n">
        <v>141</v>
      </c>
    </row>
    <row r="241004">
      <c r="A241004" t="inlineStr">
        <is>
          <t>www.autolocksmithsanjose.com</t>
        </is>
      </c>
      <c r="B241004" t="n">
        <v>141</v>
      </c>
    </row>
    <row r="241005">
      <c r="A241005" t="inlineStr">
        <is>
          <t>www.gannikus.de</t>
        </is>
      </c>
      <c r="B241005" t="n">
        <v>141</v>
      </c>
    </row>
    <row r="241006">
      <c r="A241006" t="inlineStr">
        <is>
          <t>beldholm.com.au</t>
        </is>
      </c>
      <c r="B241006" t="n">
        <v>141</v>
      </c>
    </row>
    <row r="241007">
      <c r="A241007" t="inlineStr">
        <is>
          <t>erj.ersjournals.com</t>
        </is>
      </c>
      <c r="B241007" t="n">
        <v>141</v>
      </c>
    </row>
    <row r="241008">
      <c r="A241008" t="inlineStr">
        <is>
          <t>www.slovakiabike.sk</t>
        </is>
      </c>
      <c r="B241008" t="n">
        <v>141</v>
      </c>
    </row>
    <row r="241009">
      <c r="A241009" t="inlineStr">
        <is>
          <t>hr.elmarkstore.eu</t>
        </is>
      </c>
      <c r="B241009" t="n">
        <v>141</v>
      </c>
    </row>
    <row r="241010">
      <c r="A241010" t="inlineStr">
        <is>
          <t>www.dreamduffel.com.au</t>
        </is>
      </c>
      <c r="B241010" t="n">
        <v>141</v>
      </c>
    </row>
    <row r="241011">
      <c r="A241011" t="inlineStr">
        <is>
          <t>www.mdxers.org</t>
        </is>
      </c>
      <c r="B241011" t="n">
        <v>141</v>
      </c>
    </row>
    <row r="241012">
      <c r="A241012" t="inlineStr">
        <is>
          <t>best10review.com</t>
        </is>
      </c>
      <c r="B241012" t="n">
        <v>141</v>
      </c>
    </row>
    <row r="241013">
      <c r="A241013" t="inlineStr">
        <is>
          <t>funstuffstore.se</t>
        </is>
      </c>
      <c r="B241013" t="n">
        <v>141</v>
      </c>
    </row>
    <row r="241014">
      <c r="A241014" t="inlineStr">
        <is>
          <t>getbiggerbrains.com</t>
        </is>
      </c>
      <c r="B241014" t="n">
        <v>141</v>
      </c>
    </row>
    <row r="241015">
      <c r="A241015" t="inlineStr">
        <is>
          <t>mixedbagphotography.co.uk</t>
        </is>
      </c>
      <c r="B241015" t="n">
        <v>141</v>
      </c>
    </row>
    <row r="241016">
      <c r="A241016" t="inlineStr">
        <is>
          <t>www.pieronimodellismo.it</t>
        </is>
      </c>
      <c r="B241016" t="n">
        <v>141</v>
      </c>
    </row>
    <row r="241017">
      <c r="A241017" t="inlineStr">
        <is>
          <t>snugbaby.net</t>
        </is>
      </c>
      <c r="B241017" t="n">
        <v>141</v>
      </c>
    </row>
    <row r="241018">
      <c r="A241018" t="inlineStr">
        <is>
          <t>beautybazar.cn</t>
        </is>
      </c>
      <c r="B241018" t="n">
        <v>141</v>
      </c>
    </row>
    <row r="241019">
      <c r="A241019" t="inlineStr">
        <is>
          <t>www.quaerius.com</t>
        </is>
      </c>
      <c r="B241019" t="n">
        <v>141</v>
      </c>
    </row>
    <row r="241020">
      <c r="A241020" t="inlineStr">
        <is>
          <t>www.paththroughthenarrowgate.com</t>
        </is>
      </c>
      <c r="B241020" t="n">
        <v>141</v>
      </c>
    </row>
    <row r="241021">
      <c r="A241021" t="inlineStr">
        <is>
          <t>cdn3.shopstart.dk</t>
        </is>
      </c>
      <c r="B241021" t="n">
        <v>141</v>
      </c>
    </row>
    <row r="241022">
      <c r="A241022" t="inlineStr">
        <is>
          <t>saramakessoup.files.wordpress.com</t>
        </is>
      </c>
      <c r="B241022" t="n">
        <v>141</v>
      </c>
    </row>
    <row r="241023">
      <c r="A241023" t="inlineStr">
        <is>
          <t>fotobazar.org</t>
        </is>
      </c>
      <c r="B241023" t="n">
        <v>141</v>
      </c>
    </row>
    <row r="241024">
      <c r="A241024" t="inlineStr">
        <is>
          <t>www.cvchamber.ca</t>
        </is>
      </c>
      <c r="B241024" t="n">
        <v>141</v>
      </c>
    </row>
    <row r="241025">
      <c r="A241025" t="inlineStr">
        <is>
          <t>medallioncollectorcoins.com</t>
        </is>
      </c>
      <c r="B241025" t="n">
        <v>141</v>
      </c>
    </row>
    <row r="241026">
      <c r="A241026" t="inlineStr">
        <is>
          <t>yes4living.youngevity.com</t>
        </is>
      </c>
      <c r="B241026" t="n">
        <v>141</v>
      </c>
    </row>
    <row r="241027">
      <c r="A241027" t="inlineStr">
        <is>
          <t>www.luxmovil.com</t>
        </is>
      </c>
      <c r="B241027" t="n">
        <v>141</v>
      </c>
    </row>
    <row r="241028">
      <c r="A241028" t="inlineStr">
        <is>
          <t>www.work-wood.com</t>
        </is>
      </c>
      <c r="B241028" t="n">
        <v>141</v>
      </c>
    </row>
    <row r="241029">
      <c r="A241029" t="inlineStr">
        <is>
          <t>tcdn.yetimovies.com</t>
        </is>
      </c>
      <c r="B241029" t="n">
        <v>141</v>
      </c>
    </row>
    <row r="241030">
      <c r="A241030" t="inlineStr">
        <is>
          <t>www.victoriancurtainshop.com</t>
        </is>
      </c>
      <c r="B241030" t="n">
        <v>141</v>
      </c>
    </row>
    <row r="241031">
      <c r="A241031" t="inlineStr">
        <is>
          <t>www.unigreet.com</t>
        </is>
      </c>
      <c r="B241031" t="n">
        <v>141</v>
      </c>
    </row>
    <row r="241032">
      <c r="A241032" t="inlineStr">
        <is>
          <t>play-experience.com</t>
        </is>
      </c>
      <c r="B241032" t="n">
        <v>141</v>
      </c>
    </row>
    <row r="241033">
      <c r="A241033" t="inlineStr">
        <is>
          <t>steamaddicts.com</t>
        </is>
      </c>
      <c r="B241033" t="n">
        <v>141</v>
      </c>
    </row>
    <row r="241034">
      <c r="A241034" t="inlineStr">
        <is>
          <t>p5k6t9b2.rocketcdn.me</t>
        </is>
      </c>
      <c r="B241034" t="n">
        <v>141</v>
      </c>
    </row>
    <row r="241035">
      <c r="A241035" t="inlineStr">
        <is>
          <t>vertuee.com</t>
        </is>
      </c>
      <c r="B241035" t="n">
        <v>141</v>
      </c>
    </row>
    <row r="241036">
      <c r="A241036" t="inlineStr">
        <is>
          <t>bestoballoons.com</t>
        </is>
      </c>
      <c r="B241036" t="n">
        <v>141</v>
      </c>
    </row>
    <row r="241037">
      <c r="A241037" t="inlineStr">
        <is>
          <t>www.gmtshop.com</t>
        </is>
      </c>
      <c r="B241037" t="n">
        <v>141</v>
      </c>
    </row>
    <row r="241038">
      <c r="A241038" t="inlineStr">
        <is>
          <t>www.rather-be-shopping.com</t>
        </is>
      </c>
      <c r="B241038" t="n">
        <v>141</v>
      </c>
    </row>
    <row r="241039">
      <c r="A241039" t="inlineStr">
        <is>
          <t>camerondwyer.files.wordpress.com</t>
        </is>
      </c>
      <c r="B241039" t="n">
        <v>141</v>
      </c>
    </row>
    <row r="241040">
      <c r="A241040" t="inlineStr">
        <is>
          <t>sandersontc.info</t>
        </is>
      </c>
      <c r="B241040" t="n">
        <v>141</v>
      </c>
    </row>
    <row r="241041">
      <c r="A241041" t="inlineStr">
        <is>
          <t>rijah.dk</t>
        </is>
      </c>
      <c r="B241041" t="n">
        <v>141</v>
      </c>
    </row>
    <row r="241042">
      <c r="A241042" t="inlineStr">
        <is>
          <t>www.bepressurewasher.com</t>
        </is>
      </c>
      <c r="B241042" t="n">
        <v>141</v>
      </c>
    </row>
    <row r="241043">
      <c r="A241043" t="inlineStr">
        <is>
          <t>www.t8ledlighttubes.com</t>
        </is>
      </c>
      <c r="B241043" t="n">
        <v>141</v>
      </c>
    </row>
    <row r="241044">
      <c r="A241044" t="inlineStr">
        <is>
          <t>www.lightskincure.org</t>
        </is>
      </c>
      <c r="B241044" t="n">
        <v>141</v>
      </c>
    </row>
    <row r="241045">
      <c r="A241045" t="inlineStr">
        <is>
          <t>dandal.ir</t>
        </is>
      </c>
      <c r="B241045" t="n">
        <v>141</v>
      </c>
    </row>
    <row r="241046">
      <c r="A241046" t="inlineStr">
        <is>
          <t>www.devilsatwork.de</t>
        </is>
      </c>
      <c r="B241046" t="n">
        <v>141</v>
      </c>
    </row>
    <row r="241047">
      <c r="A241047" t="inlineStr">
        <is>
          <t>www.cubicleworld.com</t>
        </is>
      </c>
      <c r="B241047" t="n">
        <v>141</v>
      </c>
    </row>
    <row r="241048">
      <c r="A241048" t="inlineStr">
        <is>
          <t>www.floristindia.in</t>
        </is>
      </c>
      <c r="B241048" t="n">
        <v>141</v>
      </c>
    </row>
    <row r="241049">
      <c r="A241049" t="inlineStr">
        <is>
          <t>www.maxtondesign.co.uk</t>
        </is>
      </c>
      <c r="B241049" t="n">
        <v>141</v>
      </c>
    </row>
    <row r="241050">
      <c r="A241050" t="inlineStr">
        <is>
          <t>pethero.co.za</t>
        </is>
      </c>
      <c r="B241050" t="n">
        <v>141</v>
      </c>
    </row>
    <row r="241051">
      <c r="A241051" t="inlineStr">
        <is>
          <t>earthchoicepackaging.com</t>
        </is>
      </c>
      <c r="B241051" t="n">
        <v>141</v>
      </c>
    </row>
    <row r="241052">
      <c r="A241052" t="inlineStr">
        <is>
          <t>www.orientdisplay.com</t>
        </is>
      </c>
      <c r="B241052" t="n">
        <v>141</v>
      </c>
    </row>
    <row r="241053">
      <c r="A241053" t="inlineStr">
        <is>
          <t>loboexpress.com.co</t>
        </is>
      </c>
      <c r="B241053" t="n">
        <v>141</v>
      </c>
    </row>
    <row r="241054">
      <c r="A241054" t="inlineStr">
        <is>
          <t>www.johndeereshop.com</t>
        </is>
      </c>
      <c r="B241054" t="n">
        <v>141</v>
      </c>
    </row>
    <row r="241055">
      <c r="A241055" t="inlineStr">
        <is>
          <t>brightstarbedtimestories.com</t>
        </is>
      </c>
      <c r="B241055" t="n">
        <v>141</v>
      </c>
    </row>
    <row r="241056">
      <c r="A241056" t="inlineStr">
        <is>
          <t>dashcameras.net</t>
        </is>
      </c>
      <c r="B241056" t="n">
        <v>141</v>
      </c>
    </row>
    <row r="241057">
      <c r="A241057" t="inlineStr">
        <is>
          <t>andiabcs.bookblog.io</t>
        </is>
      </c>
      <c r="B241057" t="n">
        <v>141</v>
      </c>
    </row>
    <row r="241058">
      <c r="A241058" t="inlineStr">
        <is>
          <t>sahiphop2020.com</t>
        </is>
      </c>
      <c r="B241058" t="n">
        <v>141</v>
      </c>
    </row>
    <row r="241059">
      <c r="A241059" t="inlineStr">
        <is>
          <t>www.ollipops.com</t>
        </is>
      </c>
      <c r="B241059" t="n">
        <v>141</v>
      </c>
    </row>
    <row r="241060">
      <c r="A241060" t="inlineStr">
        <is>
          <t>finurabyricha.com</t>
        </is>
      </c>
      <c r="B241060" t="n">
        <v>141</v>
      </c>
    </row>
    <row r="241061">
      <c r="A241061" t="inlineStr">
        <is>
          <t>greentecauto.com</t>
        </is>
      </c>
      <c r="B241061" t="n">
        <v>141</v>
      </c>
    </row>
    <row r="241062">
      <c r="A241062" t="inlineStr">
        <is>
          <t>www.oscprofessionals.com</t>
        </is>
      </c>
      <c r="B241062" t="n">
        <v>141</v>
      </c>
    </row>
    <row r="241063">
      <c r="A241063" t="inlineStr">
        <is>
          <t>bolongwatch.com</t>
        </is>
      </c>
      <c r="B241063" t="n">
        <v>141</v>
      </c>
    </row>
    <row r="241064">
      <c r="A241064" t="inlineStr">
        <is>
          <t>images.flexshopper.xyz</t>
        </is>
      </c>
      <c r="B241064" t="n">
        <v>141</v>
      </c>
    </row>
    <row r="241065">
      <c r="A241065" t="inlineStr">
        <is>
          <t>limitededitiondave.com</t>
        </is>
      </c>
      <c r="B241065" t="n">
        <v>141</v>
      </c>
    </row>
    <row r="241066">
      <c r="A241066" t="inlineStr">
        <is>
          <t>www.envirotoy.co.uk</t>
        </is>
      </c>
      <c r="B241066" t="n">
        <v>141</v>
      </c>
    </row>
    <row r="241067">
      <c r="A241067" t="inlineStr">
        <is>
          <t>www.jozeeboutique.com</t>
        </is>
      </c>
      <c r="B241067" t="n">
        <v>141</v>
      </c>
    </row>
    <row r="241068">
      <c r="A241068" t="inlineStr">
        <is>
          <t>phoenixchallengecoins.com</t>
        </is>
      </c>
      <c r="B241068" t="n">
        <v>141</v>
      </c>
    </row>
    <row r="241069">
      <c r="A241069" t="inlineStr">
        <is>
          <t>www.fantamagus.com</t>
        </is>
      </c>
      <c r="B241069" t="n">
        <v>141</v>
      </c>
    </row>
    <row r="241070">
      <c r="A241070" t="inlineStr">
        <is>
          <t>southyarrapharmacy.com.au</t>
        </is>
      </c>
      <c r="B241070" t="n">
        <v>141</v>
      </c>
    </row>
    <row r="241071">
      <c r="A241071" t="inlineStr">
        <is>
          <t>mk0corporateoffeqw1y.kinstacdn.com</t>
        </is>
      </c>
      <c r="B241071" t="n">
        <v>141</v>
      </c>
    </row>
    <row r="241072">
      <c r="A241072" t="inlineStr">
        <is>
          <t>www.textile-direct.lu</t>
        </is>
      </c>
      <c r="B241072" t="n">
        <v>141</v>
      </c>
    </row>
    <row r="241073">
      <c r="A241073" t="inlineStr">
        <is>
          <t>rjohara.net</t>
        </is>
      </c>
      <c r="B241073" t="n">
        <v>141</v>
      </c>
    </row>
    <row r="241074">
      <c r="A241074" t="inlineStr">
        <is>
          <t>public.govdelivery.com</t>
        </is>
      </c>
      <c r="B241074" t="n">
        <v>141</v>
      </c>
    </row>
    <row r="241075">
      <c r="A241075" t="inlineStr">
        <is>
          <t>cdn.xando.nl</t>
        </is>
      </c>
      <c r="B241075" t="n">
        <v>141</v>
      </c>
    </row>
    <row r="241076">
      <c r="A241076" t="inlineStr">
        <is>
          <t>arizonahiking.org</t>
        </is>
      </c>
      <c r="B241076" t="n">
        <v>141</v>
      </c>
    </row>
    <row r="241077">
      <c r="A241077" t="inlineStr">
        <is>
          <t>www.tacklestore.it</t>
        </is>
      </c>
      <c r="B241077" t="n">
        <v>141</v>
      </c>
    </row>
    <row r="241078">
      <c r="A241078" t="inlineStr">
        <is>
          <t>ab-dl-tb-club-shop.nl</t>
        </is>
      </c>
      <c r="B241078" t="n">
        <v>141</v>
      </c>
    </row>
    <row r="241079">
      <c r="A241079" t="inlineStr">
        <is>
          <t>www.drtroell.com</t>
        </is>
      </c>
      <c r="B241079" t="n">
        <v>141</v>
      </c>
    </row>
    <row r="241080">
      <c r="A241080" t="inlineStr">
        <is>
          <t>comfastwifi.us</t>
        </is>
      </c>
      <c r="B241080" t="n">
        <v>141</v>
      </c>
    </row>
    <row r="241081">
      <c r="A241081" t="inlineStr">
        <is>
          <t>dacocorp.theonlinecatalog.com</t>
        </is>
      </c>
      <c r="B241081" t="n">
        <v>141</v>
      </c>
    </row>
    <row r="241082">
      <c r="A241082" t="inlineStr">
        <is>
          <t>goddess.com.ua</t>
        </is>
      </c>
      <c r="B241082" t="n">
        <v>141</v>
      </c>
    </row>
    <row r="241083">
      <c r="A241083" t="inlineStr">
        <is>
          <t>ediblecaketoppers.ie</t>
        </is>
      </c>
      <c r="B241083" t="n">
        <v>141</v>
      </c>
    </row>
    <row r="241084">
      <c r="A241084" t="inlineStr">
        <is>
          <t>www.multimatts.co.uk</t>
        </is>
      </c>
      <c r="B241084" t="n">
        <v>141</v>
      </c>
    </row>
    <row r="241085">
      <c r="A241085" t="inlineStr">
        <is>
          <t>d1uu4zv9ecwef6.cloudfront.net</t>
        </is>
      </c>
      <c r="B241085" t="n">
        <v>141</v>
      </c>
    </row>
    <row r="241086">
      <c r="A241086" t="inlineStr">
        <is>
          <t>www.akinite.com.au</t>
        </is>
      </c>
      <c r="B241086" t="n">
        <v>141</v>
      </c>
    </row>
    <row r="241087">
      <c r="A241087" t="inlineStr">
        <is>
          <t>www.zerotoskill.com</t>
        </is>
      </c>
      <c r="B241087" t="n">
        <v>141</v>
      </c>
    </row>
    <row r="241088">
      <c r="A241088" t="inlineStr">
        <is>
          <t>mirka-online.com</t>
        </is>
      </c>
      <c r="B241088" t="n">
        <v>141</v>
      </c>
    </row>
    <row r="241089">
      <c r="A241089" t="inlineStr">
        <is>
          <t>soccer-shop.com.ua</t>
        </is>
      </c>
      <c r="B241089" t="n">
        <v>141</v>
      </c>
    </row>
    <row r="241090">
      <c r="A241090" t="inlineStr">
        <is>
          <t>american-football.hu</t>
        </is>
      </c>
      <c r="B241090" t="n">
        <v>141</v>
      </c>
    </row>
    <row r="241091">
      <c r="A241091" t="inlineStr">
        <is>
          <t>www.numatic.co.za</t>
        </is>
      </c>
      <c r="B241091" t="n">
        <v>141</v>
      </c>
    </row>
    <row r="241092">
      <c r="A241092" t="inlineStr">
        <is>
          <t>www.rccenter.fi</t>
        </is>
      </c>
      <c r="B241092" t="n">
        <v>141</v>
      </c>
    </row>
    <row r="241093">
      <c r="A241093" t="inlineStr">
        <is>
          <t>flac.honorpromo.it</t>
        </is>
      </c>
      <c r="B241093" t="n">
        <v>141</v>
      </c>
    </row>
    <row r="241094">
      <c r="A241094" t="inlineStr">
        <is>
          <t>www.aptuned.com</t>
        </is>
      </c>
      <c r="B241094" t="n">
        <v>141</v>
      </c>
    </row>
    <row r="241095">
      <c r="A241095" t="inlineStr">
        <is>
          <t>knowledge.vidyard.com</t>
        </is>
      </c>
      <c r="B241095" t="n">
        <v>141</v>
      </c>
    </row>
    <row r="241096">
      <c r="A241096" t="inlineStr">
        <is>
          <t>www.instarinfo.com</t>
        </is>
      </c>
      <c r="B241096" t="n">
        <v>141</v>
      </c>
    </row>
    <row r="241097">
      <c r="A241097" t="inlineStr">
        <is>
          <t>lockwood.aero</t>
        </is>
      </c>
      <c r="B241097" t="n">
        <v>141</v>
      </c>
    </row>
    <row r="241098">
      <c r="A241098" t="inlineStr">
        <is>
          <t>daxxholding.com</t>
        </is>
      </c>
      <c r="B241098" t="n">
        <v>141</v>
      </c>
    </row>
    <row r="241099">
      <c r="A241099" t="inlineStr">
        <is>
          <t>jothencosmetics.com</t>
        </is>
      </c>
      <c r="B241099" t="n">
        <v>141</v>
      </c>
    </row>
    <row r="241100">
      <c r="A241100" t="inlineStr">
        <is>
          <t>www.clubinsport.com</t>
        </is>
      </c>
      <c r="B241100" t="n">
        <v>141</v>
      </c>
    </row>
    <row r="241101">
      <c r="A241101" t="inlineStr">
        <is>
          <t>electro-lagune.eu</t>
        </is>
      </c>
      <c r="B241101" t="n">
        <v>141</v>
      </c>
    </row>
    <row r="241102">
      <c r="A241102" t="inlineStr">
        <is>
          <t>thomassenplasticsurgery.com</t>
        </is>
      </c>
      <c r="B241102" t="n">
        <v>141</v>
      </c>
    </row>
    <row r="241103">
      <c r="A241103" t="inlineStr">
        <is>
          <t>www.mayschemists.co.za</t>
        </is>
      </c>
      <c r="B241103" t="n">
        <v>141</v>
      </c>
    </row>
    <row r="241104">
      <c r="A241104" t="inlineStr">
        <is>
          <t>www.mevspares.co.uk</t>
        </is>
      </c>
      <c r="B241104" t="n">
        <v>141</v>
      </c>
    </row>
    <row r="241105">
      <c r="A241105" t="inlineStr">
        <is>
          <t>robotindustrial.co.za</t>
        </is>
      </c>
      <c r="B241105" t="n">
        <v>141</v>
      </c>
    </row>
    <row r="241106">
      <c r="A241106" t="inlineStr">
        <is>
          <t>www.woodessence.com</t>
        </is>
      </c>
      <c r="B241106" t="n">
        <v>141</v>
      </c>
    </row>
    <row r="241107">
      <c r="A241107" t="inlineStr">
        <is>
          <t>www.importel.com</t>
        </is>
      </c>
      <c r="B241107" t="n">
        <v>141</v>
      </c>
    </row>
    <row r="241108">
      <c r="A241108" t="inlineStr">
        <is>
          <t>www.datacillcom.com.br</t>
        </is>
      </c>
      <c r="B241108" t="n">
        <v>141</v>
      </c>
    </row>
    <row r="241109">
      <c r="A241109" t="inlineStr">
        <is>
          <t>www.abhokej.sk</t>
        </is>
      </c>
      <c r="B241109" t="n">
        <v>141</v>
      </c>
    </row>
    <row r="241110">
      <c r="A241110" t="inlineStr">
        <is>
          <t>tragansports.com</t>
        </is>
      </c>
      <c r="B241110" t="n">
        <v>141</v>
      </c>
    </row>
    <row r="241111">
      <c r="A241111" t="inlineStr">
        <is>
          <t>www.laptop-battery.co</t>
        </is>
      </c>
      <c r="B241111" t="n">
        <v>141</v>
      </c>
    </row>
    <row r="241112">
      <c r="A241112" t="inlineStr">
        <is>
          <t>www.zapachyswiata.eu</t>
        </is>
      </c>
      <c r="B241112" t="n">
        <v>141</v>
      </c>
    </row>
    <row r="241113">
      <c r="A241113" t="inlineStr">
        <is>
          <t>mirstrun.ru</t>
        </is>
      </c>
      <c r="B241113" t="n">
        <v>141</v>
      </c>
    </row>
    <row r="241114">
      <c r="A241114" t="inlineStr">
        <is>
          <t>bigbike.se</t>
        </is>
      </c>
      <c r="B241114" t="n">
        <v>141</v>
      </c>
    </row>
    <row r="241115">
      <c r="A241115" t="inlineStr">
        <is>
          <t>www.gratefireplaceaccessories.co.uk</t>
        </is>
      </c>
      <c r="B241115" t="n">
        <v>141</v>
      </c>
    </row>
    <row r="241116">
      <c r="A241116" t="inlineStr">
        <is>
          <t>www.proteinaute.com</t>
        </is>
      </c>
      <c r="B241116" t="n">
        <v>141</v>
      </c>
    </row>
    <row r="241117">
      <c r="A241117" t="inlineStr">
        <is>
          <t>media.tbs-aachen.de</t>
        </is>
      </c>
      <c r="B241117" t="n">
        <v>141</v>
      </c>
    </row>
    <row r="241118">
      <c r="A241118" t="inlineStr">
        <is>
          <t>skyshop.store</t>
        </is>
      </c>
      <c r="B241118" t="n">
        <v>141</v>
      </c>
    </row>
    <row r="241119">
      <c r="A241119" t="inlineStr">
        <is>
          <t>www.simplyforme.com.au</t>
        </is>
      </c>
      <c r="B241119" t="n">
        <v>141</v>
      </c>
    </row>
    <row r="241120">
      <c r="A241120" t="inlineStr">
        <is>
          <t>www.satellitesuperstore.com</t>
        </is>
      </c>
      <c r="B241120" t="n">
        <v>141</v>
      </c>
    </row>
    <row r="241121">
      <c r="A241121" t="inlineStr">
        <is>
          <t>kokoke.es</t>
        </is>
      </c>
      <c r="B241121" t="n">
        <v>141</v>
      </c>
    </row>
    <row r="241122">
      <c r="A241122" t="inlineStr">
        <is>
          <t>www.awesometools.co.za</t>
        </is>
      </c>
      <c r="B241122" t="n">
        <v>141</v>
      </c>
    </row>
    <row r="241123">
      <c r="A241123" t="inlineStr">
        <is>
          <t>animalzone.es</t>
        </is>
      </c>
      <c r="B241123" t="n">
        <v>141</v>
      </c>
    </row>
    <row r="241124">
      <c r="A241124" t="inlineStr">
        <is>
          <t>vasandi-aromata.gr</t>
        </is>
      </c>
      <c r="B241124" t="n">
        <v>141</v>
      </c>
    </row>
    <row r="241125">
      <c r="A241125" t="inlineStr">
        <is>
          <t>bbcmicro.co.uk</t>
        </is>
      </c>
      <c r="B241125" t="n">
        <v>141</v>
      </c>
    </row>
    <row r="241126">
      <c r="A241126" t="inlineStr">
        <is>
          <t>cemeco.ru</t>
        </is>
      </c>
      <c r="B241126" t="n">
        <v>141</v>
      </c>
    </row>
    <row r="241127">
      <c r="A241127" t="inlineStr">
        <is>
          <t>mannequinat.fr</t>
        </is>
      </c>
      <c r="B241127" t="n">
        <v>141</v>
      </c>
    </row>
    <row r="241128">
      <c r="A241128" t="inlineStr">
        <is>
          <t>www.cardone.com</t>
        </is>
      </c>
      <c r="B241128" t="n">
        <v>141</v>
      </c>
    </row>
    <row r="241129">
      <c r="A241129" t="inlineStr">
        <is>
          <t>www.mynaughtyporn.com</t>
        </is>
      </c>
      <c r="B241129" t="n">
        <v>141</v>
      </c>
    </row>
    <row r="241130">
      <c r="A241130" t="inlineStr">
        <is>
          <t>arnica.su</t>
        </is>
      </c>
      <c r="B241130" t="n">
        <v>141</v>
      </c>
    </row>
    <row r="241131">
      <c r="A241131" t="inlineStr">
        <is>
          <t>www.highheelsleggygirls.com</t>
        </is>
      </c>
      <c r="B241131" t="n">
        <v>141</v>
      </c>
    </row>
    <row r="241132">
      <c r="A241132" t="inlineStr">
        <is>
          <t>portadas.oupe.es</t>
        </is>
      </c>
      <c r="B241132" t="n">
        <v>141</v>
      </c>
    </row>
    <row r="241133">
      <c r="A241133" t="inlineStr">
        <is>
          <t>sharkyear.com</t>
        </is>
      </c>
      <c r="B241133" t="n">
        <v>141</v>
      </c>
    </row>
    <row r="241134">
      <c r="A241134" t="inlineStr">
        <is>
          <t>www.eventsunlimited.com</t>
        </is>
      </c>
      <c r="B241134" t="n">
        <v>141</v>
      </c>
    </row>
    <row r="241135">
      <c r="A241135" t="inlineStr">
        <is>
          <t>www.grafficon.cz</t>
        </is>
      </c>
      <c r="B241135" t="n">
        <v>141</v>
      </c>
    </row>
    <row r="241136">
      <c r="A241136" t="inlineStr">
        <is>
          <t>cdn.dampfdorado.de</t>
        </is>
      </c>
      <c r="B241136" t="n">
        <v>141</v>
      </c>
    </row>
    <row r="241137">
      <c r="A241137" t="inlineStr">
        <is>
          <t>www.airbaby.com.au</t>
        </is>
      </c>
      <c r="B241137" t="n">
        <v>141</v>
      </c>
    </row>
    <row r="241138">
      <c r="A241138" t="inlineStr">
        <is>
          <t>www.adiglobal.cz</t>
        </is>
      </c>
      <c r="B241138" t="n">
        <v>141</v>
      </c>
    </row>
    <row r="241139">
      <c r="A241139" t="inlineStr">
        <is>
          <t>www.galagomarket.com</t>
        </is>
      </c>
      <c r="B241139" t="n">
        <v>141</v>
      </c>
    </row>
    <row r="241140">
      <c r="A241140" t="inlineStr">
        <is>
          <t>wholesalesport.it</t>
        </is>
      </c>
      <c r="B241140" t="n">
        <v>141</v>
      </c>
    </row>
    <row r="241141">
      <c r="A241141" t="inlineStr">
        <is>
          <t>appdividend.com</t>
        </is>
      </c>
      <c r="B241141" t="n">
        <v>141</v>
      </c>
    </row>
    <row r="241142">
      <c r="A241142" t="inlineStr">
        <is>
          <t>www.anglingdirect.de</t>
        </is>
      </c>
      <c r="B241142" t="n">
        <v>141</v>
      </c>
    </row>
    <row r="241143">
      <c r="A241143" t="inlineStr">
        <is>
          <t>mrcey.nl</t>
        </is>
      </c>
      <c r="B241143" t="n">
        <v>141</v>
      </c>
    </row>
    <row r="241144">
      <c r="A241144" t="inlineStr">
        <is>
          <t>www.just4girls.pk</t>
        </is>
      </c>
      <c r="B241144" t="n">
        <v>141</v>
      </c>
    </row>
    <row r="241145">
      <c r="A241145" t="inlineStr">
        <is>
          <t>akashic-tree.jp</t>
        </is>
      </c>
      <c r="B241145" t="n">
        <v>141</v>
      </c>
    </row>
    <row r="241146">
      <c r="A241146" t="inlineStr">
        <is>
          <t>www.faithaliveresources.org</t>
        </is>
      </c>
      <c r="B241146" t="n">
        <v>141</v>
      </c>
    </row>
    <row r="241147">
      <c r="A241147" t="inlineStr">
        <is>
          <t>sportsmart.co.kr</t>
        </is>
      </c>
      <c r="B241147" t="n">
        <v>141</v>
      </c>
    </row>
    <row r="241148">
      <c r="A241148" t="inlineStr">
        <is>
          <t>www.123drogisterij.nl</t>
        </is>
      </c>
      <c r="B241148" t="n">
        <v>141</v>
      </c>
    </row>
    <row r="241149">
      <c r="A241149" t="inlineStr">
        <is>
          <t>shop.wineshoplouisville.com</t>
        </is>
      </c>
      <c r="B241149" t="n">
        <v>141</v>
      </c>
    </row>
    <row r="241150">
      <c r="A241150" t="inlineStr">
        <is>
          <t>lesmachinesasous.fr</t>
        </is>
      </c>
      <c r="B241150" t="n">
        <v>141</v>
      </c>
    </row>
    <row r="241151">
      <c r="A241151" t="inlineStr">
        <is>
          <t>nippazwithattitude.com</t>
        </is>
      </c>
      <c r="B241151" t="n">
        <v>141</v>
      </c>
    </row>
    <row r="241152">
      <c r="A241152" t="inlineStr">
        <is>
          <t>static.openfintech.io</t>
        </is>
      </c>
      <c r="B241152" t="n">
        <v>141</v>
      </c>
    </row>
    <row r="241153">
      <c r="A241153" t="inlineStr">
        <is>
          <t>www.onedayonejob.com</t>
        </is>
      </c>
      <c r="B241153" t="n">
        <v>141</v>
      </c>
    </row>
    <row r="241154">
      <c r="A241154" t="inlineStr">
        <is>
          <t>www.lithiumion-batteries.com</t>
        </is>
      </c>
      <c r="B241154" t="n">
        <v>141</v>
      </c>
    </row>
    <row r="241155">
      <c r="A241155" t="inlineStr">
        <is>
          <t>www.soft-ware.net</t>
        </is>
      </c>
      <c r="B241155" t="n">
        <v>141</v>
      </c>
    </row>
    <row r="241156">
      <c r="A241156" t="inlineStr">
        <is>
          <t>mela99.com</t>
        </is>
      </c>
      <c r="B241156" t="n">
        <v>141</v>
      </c>
    </row>
    <row r="241157">
      <c r="A241157" t="inlineStr">
        <is>
          <t>smokerssale.com</t>
        </is>
      </c>
      <c r="B241157" t="n">
        <v>141</v>
      </c>
    </row>
    <row r="241158">
      <c r="A241158" t="inlineStr">
        <is>
          <t>emersonscigars.com</t>
        </is>
      </c>
      <c r="B241158" t="n">
        <v>141</v>
      </c>
    </row>
    <row r="241159">
      <c r="A241159" t="inlineStr">
        <is>
          <t>p6.iceppsn.com</t>
        </is>
      </c>
      <c r="B241159" t="n">
        <v>141</v>
      </c>
    </row>
    <row r="241160">
      <c r="A241160" t="inlineStr">
        <is>
          <t>www.lastingimpressionsdriveways.com</t>
        </is>
      </c>
      <c r="B241160" t="n">
        <v>141</v>
      </c>
    </row>
    <row r="241161">
      <c r="A241161" t="inlineStr">
        <is>
          <t>img4013.weyesns.com</t>
        </is>
      </c>
      <c r="B241161" t="n">
        <v>141</v>
      </c>
    </row>
    <row r="241162">
      <c r="A241162" t="inlineStr">
        <is>
          <t>www.peakirkbooks.com</t>
        </is>
      </c>
      <c r="B241162" t="n">
        <v>141</v>
      </c>
    </row>
    <row r="241163">
      <c r="A241163" t="inlineStr">
        <is>
          <t>smartbaby.tv</t>
        </is>
      </c>
      <c r="B241163" t="n">
        <v>141</v>
      </c>
    </row>
    <row r="241164">
      <c r="A241164" t="inlineStr">
        <is>
          <t>www.floridaparks.com</t>
        </is>
      </c>
      <c r="B241164" t="n">
        <v>141</v>
      </c>
    </row>
    <row r="241165">
      <c r="A241165" t="inlineStr">
        <is>
          <t>triple-x.kr</t>
        </is>
      </c>
      <c r="B241165" t="n">
        <v>141</v>
      </c>
    </row>
    <row r="241166">
      <c r="A241166" t="inlineStr">
        <is>
          <t>ashleygainer.com</t>
        </is>
      </c>
      <c r="B241166" t="n">
        <v>141</v>
      </c>
    </row>
    <row r="241167">
      <c r="A241167" t="inlineStr">
        <is>
          <t>www.crystalfontz.com</t>
        </is>
      </c>
      <c r="B241167" t="n">
        <v>141</v>
      </c>
    </row>
    <row r="241168">
      <c r="A241168" t="inlineStr">
        <is>
          <t>www.digitalteacher.in</t>
        </is>
      </c>
      <c r="B241168" t="n">
        <v>141</v>
      </c>
    </row>
    <row r="241169">
      <c r="A241169" t="inlineStr">
        <is>
          <t>carbonfibresupport.com</t>
        </is>
      </c>
      <c r="B241169" t="n">
        <v>141</v>
      </c>
    </row>
    <row r="241170">
      <c r="A241170" t="inlineStr">
        <is>
          <t>img80002963.weyesimg.com</t>
        </is>
      </c>
      <c r="B241170" t="n">
        <v>141</v>
      </c>
    </row>
    <row r="241171">
      <c r="A241171" t="inlineStr">
        <is>
          <t>www.mkti.pt</t>
        </is>
      </c>
      <c r="B241171" t="n">
        <v>141</v>
      </c>
    </row>
    <row r="241172">
      <c r="A241172" t="inlineStr">
        <is>
          <t>www.papelraw.com</t>
        </is>
      </c>
      <c r="B241172" t="n">
        <v>141</v>
      </c>
    </row>
    <row r="241173">
      <c r="A241173" t="inlineStr">
        <is>
          <t>www.ebillard.cz</t>
        </is>
      </c>
      <c r="B241173" t="n">
        <v>141</v>
      </c>
    </row>
    <row r="241174">
      <c r="A241174" t="inlineStr">
        <is>
          <t>naturalbeauty.uk</t>
        </is>
      </c>
      <c r="B241174" t="n">
        <v>141</v>
      </c>
    </row>
    <row r="241175">
      <c r="A241175" t="inlineStr">
        <is>
          <t>shop.emadam.de</t>
        </is>
      </c>
      <c r="B241175" t="n">
        <v>141</v>
      </c>
    </row>
    <row r="241176">
      <c r="A241176" t="inlineStr">
        <is>
          <t>www.blondasy.pl</t>
        </is>
      </c>
      <c r="B241176" t="n">
        <v>141</v>
      </c>
    </row>
    <row r="241177">
      <c r="A241177" t="inlineStr">
        <is>
          <t>www.rosehosting.com</t>
        </is>
      </c>
      <c r="B241177" t="n">
        <v>141</v>
      </c>
    </row>
    <row r="241178">
      <c r="A241178" t="inlineStr">
        <is>
          <t>www.maillotusa.fr</t>
        </is>
      </c>
      <c r="B241178" t="n">
        <v>141</v>
      </c>
    </row>
    <row r="241179">
      <c r="A241179" t="inlineStr">
        <is>
          <t>www.augusta-auction.com</t>
        </is>
      </c>
      <c r="B241179" t="n">
        <v>141</v>
      </c>
    </row>
    <row r="241180">
      <c r="A241180" t="inlineStr">
        <is>
          <t>www.gmcrvforsale.com</t>
        </is>
      </c>
      <c r="B241180" t="n">
        <v>141</v>
      </c>
    </row>
    <row r="241181">
      <c r="A241181" t="inlineStr">
        <is>
          <t>nigeriawillwork.com</t>
        </is>
      </c>
      <c r="B241181" t="n">
        <v>141</v>
      </c>
    </row>
    <row r="241182">
      <c r="A241182" t="inlineStr">
        <is>
          <t>www.prestigedentalproducts.com</t>
        </is>
      </c>
      <c r="B241182" t="n">
        <v>141</v>
      </c>
    </row>
    <row r="241183">
      <c r="A241183" t="inlineStr">
        <is>
          <t>cdn.inelearninglab.com</t>
        </is>
      </c>
      <c r="B241183" t="n">
        <v>141</v>
      </c>
    </row>
    <row r="241184">
      <c r="A241184" t="inlineStr">
        <is>
          <t>media.nascar.rs</t>
        </is>
      </c>
      <c r="B241184" t="n">
        <v>141</v>
      </c>
    </row>
    <row r="241185">
      <c r="A241185" t="inlineStr">
        <is>
          <t>kinkyliterature.com</t>
        </is>
      </c>
      <c r="B241185" t="n">
        <v>141</v>
      </c>
    </row>
    <row r="241186">
      <c r="A241186" t="inlineStr">
        <is>
          <t>www.marcxello.com</t>
        </is>
      </c>
      <c r="B241186" t="n">
        <v>141</v>
      </c>
    </row>
    <row r="241187">
      <c r="A241187" t="inlineStr">
        <is>
          <t>causeinform.com</t>
        </is>
      </c>
      <c r="B241187" t="n">
        <v>141</v>
      </c>
    </row>
    <row r="241188">
      <c r="A241188" t="inlineStr">
        <is>
          <t>johnsontrailerco.com</t>
        </is>
      </c>
      <c r="B241188" t="n">
        <v>141</v>
      </c>
    </row>
    <row r="241189">
      <c r="A241189" t="inlineStr">
        <is>
          <t>megavits.com</t>
        </is>
      </c>
      <c r="B241189" t="n">
        <v>141</v>
      </c>
    </row>
    <row r="241190">
      <c r="A241190" t="inlineStr">
        <is>
          <t>tahoepickleball.com</t>
        </is>
      </c>
      <c r="B241190" t="n">
        <v>141</v>
      </c>
    </row>
    <row r="241191">
      <c r="A241191" t="inlineStr">
        <is>
          <t>images.dmldirect.com</t>
        </is>
      </c>
      <c r="B241191" t="n">
        <v>141</v>
      </c>
    </row>
    <row r="241192">
      <c r="A241192" t="inlineStr">
        <is>
          <t>www.sevenpolska.com</t>
        </is>
      </c>
      <c r="B241192" t="n">
        <v>141</v>
      </c>
    </row>
    <row r="241193">
      <c r="A241193" t="inlineStr">
        <is>
          <t>www.atv-bombardier.ro</t>
        </is>
      </c>
      <c r="B241193" t="n">
        <v>141</v>
      </c>
    </row>
    <row r="241194">
      <c r="A241194" t="inlineStr">
        <is>
          <t>cdn.carsite.co.uk</t>
        </is>
      </c>
      <c r="B241194" t="n">
        <v>141</v>
      </c>
    </row>
    <row r="241195">
      <c r="A241195" t="inlineStr">
        <is>
          <t>pursuingresults.com</t>
        </is>
      </c>
      <c r="B241195" t="n">
        <v>141</v>
      </c>
    </row>
    <row r="241196">
      <c r="A241196" t="inlineStr">
        <is>
          <t>www.rajkrmiv.cz</t>
        </is>
      </c>
      <c r="B241196" t="n">
        <v>141</v>
      </c>
    </row>
    <row r="241197">
      <c r="A241197" t="inlineStr">
        <is>
          <t>s2.komu.com.ua</t>
        </is>
      </c>
      <c r="B241197" t="n">
        <v>141</v>
      </c>
    </row>
    <row r="241198">
      <c r="A241198" t="inlineStr">
        <is>
          <t>images.hydration-pack.info</t>
        </is>
      </c>
      <c r="B241198" t="n">
        <v>141</v>
      </c>
    </row>
    <row r="241199">
      <c r="A241199" t="inlineStr">
        <is>
          <t>best-optics.com.ua</t>
        </is>
      </c>
      <c r="B241199" t="n">
        <v>141</v>
      </c>
    </row>
    <row r="241200">
      <c r="A241200" t="inlineStr">
        <is>
          <t>thexmasbells.net</t>
        </is>
      </c>
      <c r="B241200" t="n">
        <v>141</v>
      </c>
    </row>
    <row r="241201">
      <c r="A241201" t="inlineStr">
        <is>
          <t>d10teawewbw20u.cloudfront.net</t>
        </is>
      </c>
      <c r="B241201" t="n">
        <v>141</v>
      </c>
    </row>
    <row r="241202">
      <c r="A241202" t="inlineStr">
        <is>
          <t>www.weiserantiquarian.com</t>
        </is>
      </c>
      <c r="B241202" t="n">
        <v>141</v>
      </c>
    </row>
    <row r="241203">
      <c r="A241203" t="inlineStr">
        <is>
          <t>revo-rack.com</t>
        </is>
      </c>
      <c r="B241203" t="n">
        <v>141</v>
      </c>
    </row>
    <row r="241204">
      <c r="A241204" t="inlineStr">
        <is>
          <t>www.toddchart.com</t>
        </is>
      </c>
      <c r="B241204" t="n">
        <v>141</v>
      </c>
    </row>
    <row r="241205">
      <c r="A241205" t="inlineStr">
        <is>
          <t>www.hardwareofthepast.com</t>
        </is>
      </c>
      <c r="B241205" t="n">
        <v>141</v>
      </c>
    </row>
    <row r="241206">
      <c r="A241206" t="inlineStr">
        <is>
          <t>dyson-vacuum-cleaner.net</t>
        </is>
      </c>
      <c r="B241206" t="n">
        <v>141</v>
      </c>
    </row>
    <row r="241207">
      <c r="A241207" t="inlineStr">
        <is>
          <t>www.bingoreviewer.co.uk</t>
        </is>
      </c>
      <c r="B241207" t="n">
        <v>141</v>
      </c>
    </row>
    <row r="241208">
      <c r="A241208" t="inlineStr">
        <is>
          <t>www.blueplaques.net</t>
        </is>
      </c>
      <c r="B241208" t="n">
        <v>141</v>
      </c>
    </row>
    <row r="241209">
      <c r="A241209" t="inlineStr">
        <is>
          <t>m.androidfamily.net</t>
        </is>
      </c>
      <c r="B241209" t="n">
        <v>141</v>
      </c>
    </row>
    <row r="241210">
      <c r="A241210" t="inlineStr">
        <is>
          <t>www.starnewmaterial.com</t>
        </is>
      </c>
      <c r="B241210" t="n">
        <v>141</v>
      </c>
    </row>
    <row r="241211">
      <c r="A241211" t="inlineStr">
        <is>
          <t>thelawtog.com</t>
        </is>
      </c>
      <c r="B241211" t="n">
        <v>141</v>
      </c>
    </row>
    <row r="241212">
      <c r="A241212" t="inlineStr">
        <is>
          <t>rocktreasureswholesale.com</t>
        </is>
      </c>
      <c r="B241212" t="n">
        <v>141</v>
      </c>
    </row>
    <row r="241213">
      <c r="A241213" t="inlineStr">
        <is>
          <t>summerfans.gr</t>
        </is>
      </c>
      <c r="B241213" t="n">
        <v>141</v>
      </c>
    </row>
    <row r="241214">
      <c r="A241214" t="inlineStr">
        <is>
          <t>dvd.apabox.com</t>
        </is>
      </c>
      <c r="B241214" t="n">
        <v>141</v>
      </c>
    </row>
    <row r="241215">
      <c r="A241215" t="inlineStr">
        <is>
          <t>sugar-free.us</t>
        </is>
      </c>
      <c r="B241215" t="n">
        <v>141</v>
      </c>
    </row>
    <row r="241216">
      <c r="A241216" t="inlineStr">
        <is>
          <t>www.everlan.fr</t>
        </is>
      </c>
      <c r="B241216" t="n">
        <v>141</v>
      </c>
    </row>
    <row r="241217">
      <c r="A241217" t="inlineStr">
        <is>
          <t>marine-led-lights.info</t>
        </is>
      </c>
      <c r="B241217" t="n">
        <v>141</v>
      </c>
    </row>
    <row r="241218">
      <c r="A241218" t="inlineStr">
        <is>
          <t>www.puretimes.me</t>
        </is>
      </c>
      <c r="B241218" t="n">
        <v>141</v>
      </c>
    </row>
    <row r="241219">
      <c r="A241219" t="inlineStr">
        <is>
          <t>d1uf6uw4rxe185.cloudfront.net</t>
        </is>
      </c>
      <c r="B241219" t="n">
        <v>141</v>
      </c>
    </row>
    <row r="241220">
      <c r="A241220" t="inlineStr">
        <is>
          <t>www.slagcoin.com</t>
        </is>
      </c>
      <c r="B241220" t="n">
        <v>141</v>
      </c>
    </row>
    <row r="241221">
      <c r="A241221" t="inlineStr">
        <is>
          <t>www.pillowartdesigns.com</t>
        </is>
      </c>
      <c r="B241221" t="n">
        <v>141</v>
      </c>
    </row>
    <row r="241222">
      <c r="A241222" t="inlineStr">
        <is>
          <t>www.sskalen.com</t>
        </is>
      </c>
      <c r="B241222" t="n">
        <v>141</v>
      </c>
    </row>
    <row r="241223">
      <c r="A241223" t="inlineStr">
        <is>
          <t>www.customhomecare.org</t>
        </is>
      </c>
      <c r="B241223" t="n">
        <v>141</v>
      </c>
    </row>
    <row r="241224">
      <c r="A241224" t="inlineStr">
        <is>
          <t>www.xososports.com</t>
        </is>
      </c>
      <c r="B241224" t="n">
        <v>141</v>
      </c>
    </row>
    <row r="241225">
      <c r="A241225" t="inlineStr">
        <is>
          <t>www.eluniversalqueretaro.mx</t>
        </is>
      </c>
      <c r="B241225" t="n">
        <v>141</v>
      </c>
    </row>
    <row r="241226">
      <c r="A241226" t="inlineStr">
        <is>
          <t>pubblestorage.blob.core.windows.net</t>
        </is>
      </c>
      <c r="B241226" t="n">
        <v>141</v>
      </c>
    </row>
    <row r="241227">
      <c r="A241227" t="inlineStr">
        <is>
          <t>portal.fgv.br</t>
        </is>
      </c>
      <c r="B241227" t="n">
        <v>141</v>
      </c>
    </row>
    <row r="241228">
      <c r="A241228" t="inlineStr">
        <is>
          <t>www.lookathome.it</t>
        </is>
      </c>
      <c r="B241228" t="n">
        <v>141</v>
      </c>
    </row>
    <row r="241229">
      <c r="A241229" t="inlineStr">
        <is>
          <t>www.5francs.com</t>
        </is>
      </c>
      <c r="B241229" t="n">
        <v>141</v>
      </c>
    </row>
    <row r="241230">
      <c r="A241230" t="inlineStr">
        <is>
          <t>image.webmotors.com.br</t>
        </is>
      </c>
      <c r="B241230" t="n">
        <v>141</v>
      </c>
    </row>
    <row r="241231">
      <c r="A241231" t="inlineStr">
        <is>
          <t>funkeirasgostosas.com</t>
        </is>
      </c>
      <c r="B241231" t="n">
        <v>141</v>
      </c>
    </row>
    <row r="241232">
      <c r="A241232" t="inlineStr">
        <is>
          <t>mangoporns.com</t>
        </is>
      </c>
      <c r="B241232" t="n">
        <v>141</v>
      </c>
    </row>
    <row r="241233">
      <c r="A241233" t="inlineStr">
        <is>
          <t>www.hji.co.uk</t>
        </is>
      </c>
      <c r="B241233" t="n">
        <v>141</v>
      </c>
    </row>
    <row r="241234">
      <c r="A241234" t="inlineStr">
        <is>
          <t>odwebdesign.net</t>
        </is>
      </c>
      <c r="B241234" t="n">
        <v>141</v>
      </c>
    </row>
    <row r="241235">
      <c r="A241235" t="inlineStr">
        <is>
          <t>i65.fastpic.org</t>
        </is>
      </c>
      <c r="B241235" t="n">
        <v>141</v>
      </c>
    </row>
    <row r="241236">
      <c r="A241236" t="inlineStr">
        <is>
          <t>club-phone.ru</t>
        </is>
      </c>
      <c r="B241236" t="n">
        <v>141</v>
      </c>
    </row>
    <row r="241237">
      <c r="A241237" t="inlineStr">
        <is>
          <t>pic.portall.zp.ua</t>
        </is>
      </c>
      <c r="B241237" t="n">
        <v>141</v>
      </c>
    </row>
    <row r="241238">
      <c r="A241238" t="inlineStr">
        <is>
          <t>adorocinematorrent.com</t>
        </is>
      </c>
      <c r="B241238" t="n">
        <v>141</v>
      </c>
    </row>
    <row r="241239">
      <c r="A241239" t="inlineStr">
        <is>
          <t>www.alamelsyarat.net</t>
        </is>
      </c>
      <c r="B241239" t="n">
        <v>141</v>
      </c>
    </row>
    <row r="241240">
      <c r="A241240" t="inlineStr">
        <is>
          <t>images.sota.kh.ua</t>
        </is>
      </c>
      <c r="B241240" t="n">
        <v>141</v>
      </c>
    </row>
    <row r="241241">
      <c r="A241241" t="inlineStr">
        <is>
          <t>azopera.org</t>
        </is>
      </c>
      <c r="B241241" t="n">
        <v>141</v>
      </c>
    </row>
    <row r="241242">
      <c r="A241242" t="inlineStr">
        <is>
          <t>www.crazy-stuff.net</t>
        </is>
      </c>
      <c r="B241242" t="n">
        <v>141</v>
      </c>
    </row>
    <row r="241243">
      <c r="A241243" t="inlineStr">
        <is>
          <t>www.ahorromarket.com</t>
        </is>
      </c>
      <c r="B241243" t="n">
        <v>141</v>
      </c>
    </row>
    <row r="241244">
      <c r="A241244" t="inlineStr">
        <is>
          <t>enderjuegos.com</t>
        </is>
      </c>
      <c r="B241244" t="n">
        <v>141</v>
      </c>
    </row>
    <row r="241245">
      <c r="A241245" t="inlineStr">
        <is>
          <t>images.flightsim.to</t>
        </is>
      </c>
      <c r="B241245" t="n">
        <v>141</v>
      </c>
    </row>
    <row r="241246">
      <c r="A241246" t="inlineStr">
        <is>
          <t>www.securehosts.us</t>
        </is>
      </c>
      <c r="B241246" t="n">
        <v>141</v>
      </c>
    </row>
    <row r="241247">
      <c r="A241247" t="inlineStr">
        <is>
          <t>latiendainterminable.com</t>
        </is>
      </c>
      <c r="B241247" t="n">
        <v>141</v>
      </c>
    </row>
    <row r="241248">
      <c r="A241248" t="inlineStr">
        <is>
          <t>www.pieces-custom.com</t>
        </is>
      </c>
      <c r="B241248" t="n">
        <v>141</v>
      </c>
    </row>
    <row r="241249">
      <c r="A241249" t="inlineStr">
        <is>
          <t>cfileonline.wpengine.com</t>
        </is>
      </c>
      <c r="B241249" t="n">
        <v>141</v>
      </c>
    </row>
    <row r="241250">
      <c r="A241250" t="inlineStr">
        <is>
          <t>www.itespresso.es</t>
        </is>
      </c>
      <c r="B241250" t="n">
        <v>141</v>
      </c>
    </row>
    <row r="241251">
      <c r="A241251" t="inlineStr">
        <is>
          <t>cms.macitynet.eu</t>
        </is>
      </c>
      <c r="B241251" t="n">
        <v>141</v>
      </c>
    </row>
    <row r="241252">
      <c r="A241252" t="inlineStr">
        <is>
          <t>www.farmaciacoliseum.com</t>
        </is>
      </c>
      <c r="B241252" t="n">
        <v>141</v>
      </c>
    </row>
    <row r="241253">
      <c r="A241253" t="inlineStr">
        <is>
          <t>www.ffs.fr</t>
        </is>
      </c>
      <c r="B241253" t="n">
        <v>141</v>
      </c>
    </row>
    <row r="241254">
      <c r="A241254" t="inlineStr">
        <is>
          <t>www.agnitravel.com</t>
        </is>
      </c>
      <c r="B241254" t="n">
        <v>141</v>
      </c>
    </row>
    <row r="241255">
      <c r="A241255" t="inlineStr">
        <is>
          <t>killprice24.ru</t>
        </is>
      </c>
      <c r="B241255" t="n">
        <v>141</v>
      </c>
    </row>
    <row r="241256">
      <c r="A241256" t="inlineStr">
        <is>
          <t>d1jbip55yyitxr.cloudfront.net</t>
        </is>
      </c>
      <c r="B241256" t="n">
        <v>141</v>
      </c>
    </row>
    <row r="241257">
      <c r="A241257" t="inlineStr">
        <is>
          <t>www.argentinacolor.com</t>
        </is>
      </c>
      <c r="B241257" t="n">
        <v>141</v>
      </c>
    </row>
    <row r="241258">
      <c r="A241258" t="inlineStr">
        <is>
          <t>www.gamingdose.com</t>
        </is>
      </c>
      <c r="B241258" t="n">
        <v>141</v>
      </c>
    </row>
    <row r="241259">
      <c r="A241259" t="inlineStr">
        <is>
          <t>dracoti.co.za</t>
        </is>
      </c>
      <c r="B241259" t="n">
        <v>141</v>
      </c>
    </row>
    <row r="241260">
      <c r="A241260" t="inlineStr">
        <is>
          <t>www.laposte.fr</t>
        </is>
      </c>
      <c r="B241260" t="n">
        <v>141</v>
      </c>
    </row>
    <row r="241261">
      <c r="A241261" t="inlineStr">
        <is>
          <t>www.printsasiaimages.com</t>
        </is>
      </c>
      <c r="B241261" t="n">
        <v>141</v>
      </c>
    </row>
    <row r="241262">
      <c r="A241262" t="inlineStr">
        <is>
          <t>kientrucnhangoi.files.wordpress.com</t>
        </is>
      </c>
      <c r="B241262" t="n">
        <v>141</v>
      </c>
    </row>
    <row r="241263">
      <c r="A241263" t="inlineStr">
        <is>
          <t>ru.nodevice.com</t>
        </is>
      </c>
      <c r="B241263" t="n">
        <v>141</v>
      </c>
    </row>
    <row r="241264">
      <c r="A241264" t="inlineStr">
        <is>
          <t>korikart.com</t>
        </is>
      </c>
      <c r="B241264" t="n">
        <v>141</v>
      </c>
    </row>
    <row r="241265">
      <c r="A241265" t="inlineStr">
        <is>
          <t>gadgetguy-assets.s3.ap-southeast-2.amazonaws.com</t>
        </is>
      </c>
      <c r="B241265" t="n">
        <v>141</v>
      </c>
    </row>
    <row r="241266">
      <c r="A241266" t="inlineStr">
        <is>
          <t>779750.smushcdn.com</t>
        </is>
      </c>
      <c r="B241266" t="n">
        <v>141</v>
      </c>
    </row>
    <row r="241267">
      <c r="A241267" t="inlineStr">
        <is>
          <t>www.carblogger.nl</t>
        </is>
      </c>
      <c r="B241267" t="n">
        <v>141</v>
      </c>
    </row>
    <row r="241268">
      <c r="A241268" t="inlineStr">
        <is>
          <t>d18w6sy2vug4bi.cloudfront.net</t>
        </is>
      </c>
      <c r="B241268" t="n">
        <v>141</v>
      </c>
    </row>
    <row r="241269">
      <c r="A241269" t="inlineStr">
        <is>
          <t>www.noteverticali.it</t>
        </is>
      </c>
      <c r="B241269" t="n">
        <v>141</v>
      </c>
    </row>
    <row r="241270">
      <c r="A241270" t="inlineStr">
        <is>
          <t>lebanesestudies.omeka.chass.ncsu.edu</t>
        </is>
      </c>
      <c r="B241270" t="n">
        <v>141</v>
      </c>
    </row>
    <row r="241271">
      <c r="A241271" t="inlineStr">
        <is>
          <t>bunkstrutts.files.wordpress.com</t>
        </is>
      </c>
      <c r="B241271" t="n">
        <v>141</v>
      </c>
    </row>
    <row r="241272">
      <c r="A241272" t="inlineStr">
        <is>
          <t>www.odf.fr</t>
        </is>
      </c>
      <c r="B241272" t="n">
        <v>141</v>
      </c>
    </row>
    <row r="241273">
      <c r="A241273" t="inlineStr">
        <is>
          <t>partsofus.com</t>
        </is>
      </c>
      <c r="B241273" t="n">
        <v>141</v>
      </c>
    </row>
    <row r="241274">
      <c r="A241274" t="inlineStr">
        <is>
          <t>carfilmactor.com</t>
        </is>
      </c>
      <c r="B241274" t="n">
        <v>141</v>
      </c>
    </row>
    <row r="241275">
      <c r="A241275" t="inlineStr">
        <is>
          <t>pictures.content4us.com</t>
        </is>
      </c>
      <c r="B241275" t="n">
        <v>141</v>
      </c>
    </row>
    <row r="241276">
      <c r="A241276" t="inlineStr">
        <is>
          <t>techdifferent.it</t>
        </is>
      </c>
      <c r="B241276" t="n">
        <v>141</v>
      </c>
    </row>
    <row r="241277">
      <c r="A241277" t="inlineStr">
        <is>
          <t>www.sansebastianfestival.com</t>
        </is>
      </c>
      <c r="B241277" t="n">
        <v>141</v>
      </c>
    </row>
    <row r="241278">
      <c r="A241278" t="inlineStr">
        <is>
          <t>www.artisansofleisure.com</t>
        </is>
      </c>
      <c r="B241278" t="n">
        <v>141</v>
      </c>
    </row>
    <row r="241279">
      <c r="A241279" t="inlineStr">
        <is>
          <t>kinniho.com</t>
        </is>
      </c>
      <c r="B241279" t="n">
        <v>141</v>
      </c>
    </row>
    <row r="241280">
      <c r="A241280" t="inlineStr">
        <is>
          <t>d2opb5z52itpta.cloudfront.net</t>
        </is>
      </c>
      <c r="B241280" t="n">
        <v>141</v>
      </c>
    </row>
    <row r="241281">
      <c r="A241281" t="inlineStr">
        <is>
          <t>static.donquijote.org</t>
        </is>
      </c>
      <c r="B241281" t="n">
        <v>141</v>
      </c>
    </row>
    <row r="241282">
      <c r="A241282" t="inlineStr">
        <is>
          <t>www.eurogroom.se</t>
        </is>
      </c>
      <c r="B241282" t="n">
        <v>141</v>
      </c>
    </row>
    <row r="241283">
      <c r="A241283" t="inlineStr">
        <is>
          <t>www.vientoclothing.com</t>
        </is>
      </c>
      <c r="B241283" t="n">
        <v>141</v>
      </c>
    </row>
    <row r="241284">
      <c r="A241284" t="inlineStr">
        <is>
          <t>estate-wann.com</t>
        </is>
      </c>
      <c r="B241284" t="n">
        <v>141</v>
      </c>
    </row>
    <row r="241285">
      <c r="A241285" t="inlineStr">
        <is>
          <t>static.dasis.de</t>
        </is>
      </c>
      <c r="B241285" t="n">
        <v>141</v>
      </c>
    </row>
    <row r="241286">
      <c r="A241286" t="inlineStr">
        <is>
          <t>www.one-stop-office-shop.nl</t>
        </is>
      </c>
      <c r="B241286" t="n">
        <v>141</v>
      </c>
    </row>
    <row r="241287">
      <c r="A241287" t="inlineStr">
        <is>
          <t>ecolocomotion.com</t>
        </is>
      </c>
      <c r="B241287" t="n">
        <v>141</v>
      </c>
    </row>
    <row r="241288">
      <c r="A241288" t="inlineStr">
        <is>
          <t>www.boatbookings.com</t>
        </is>
      </c>
      <c r="B241288" t="n">
        <v>141</v>
      </c>
    </row>
    <row r="241289">
      <c r="A241289" t="inlineStr">
        <is>
          <t>www.daddy-geek.com</t>
        </is>
      </c>
      <c r="B241289" t="n">
        <v>141</v>
      </c>
    </row>
    <row r="241290">
      <c r="A241290" t="inlineStr">
        <is>
          <t>pza.sanbi.org</t>
        </is>
      </c>
      <c r="B241290" t="n">
        <v>141</v>
      </c>
    </row>
    <row r="241291">
      <c r="A241291" t="inlineStr">
        <is>
          <t>www.weeklycircularad.com</t>
        </is>
      </c>
      <c r="B241291" t="n">
        <v>141</v>
      </c>
    </row>
    <row r="241292">
      <c r="A241292" t="inlineStr">
        <is>
          <t>www.koffiecentrale.nl</t>
        </is>
      </c>
      <c r="B241292" t="n">
        <v>141</v>
      </c>
    </row>
    <row r="241293">
      <c r="A241293" t="inlineStr">
        <is>
          <t>powerslide-stage-blog-heros.s3.amazonaws.com</t>
        </is>
      </c>
      <c r="B241293" t="n">
        <v>141</v>
      </c>
    </row>
    <row r="241294">
      <c r="A241294" t="inlineStr">
        <is>
          <t>10cities10years.files.wordpress.com</t>
        </is>
      </c>
      <c r="B241294" t="n">
        <v>141</v>
      </c>
    </row>
    <row r="241295">
      <c r="A241295" t="inlineStr">
        <is>
          <t>dindamp.dk</t>
        </is>
      </c>
      <c r="B241295" t="n">
        <v>141</v>
      </c>
    </row>
    <row r="241296">
      <c r="A241296" t="inlineStr">
        <is>
          <t>cdn-boundarywaters.celerantwebservices.com</t>
        </is>
      </c>
      <c r="B241296" t="n">
        <v>141</v>
      </c>
    </row>
    <row r="241297">
      <c r="A241297" t="inlineStr">
        <is>
          <t>t42.pixhost.to</t>
        </is>
      </c>
      <c r="B241297" t="n">
        <v>141</v>
      </c>
    </row>
    <row r="241298">
      <c r="A241298" t="inlineStr">
        <is>
          <t>93.104.211.22</t>
        </is>
      </c>
      <c r="B241298" t="n">
        <v>141</v>
      </c>
    </row>
    <row r="241299">
      <c r="A241299" t="inlineStr">
        <is>
          <t>www.biotechandmoney.com</t>
        </is>
      </c>
      <c r="B241299" t="n">
        <v>141</v>
      </c>
    </row>
    <row r="241300">
      <c r="A241300" t="inlineStr">
        <is>
          <t>www.sleepfoundation.org</t>
        </is>
      </c>
      <c r="B241300" t="n">
        <v>141</v>
      </c>
    </row>
    <row r="241301">
      <c r="A241301" t="inlineStr">
        <is>
          <t>www.conferenzagnl.com</t>
        </is>
      </c>
      <c r="B241301" t="n">
        <v>141</v>
      </c>
    </row>
    <row r="241302">
      <c r="A241302" t="inlineStr">
        <is>
          <t>www.bilete.ro</t>
        </is>
      </c>
      <c r="B241302" t="n">
        <v>141</v>
      </c>
    </row>
    <row r="241303">
      <c r="A241303" t="inlineStr">
        <is>
          <t>www.garrafeiraportugal.pt</t>
        </is>
      </c>
      <c r="B241303" t="n">
        <v>141</v>
      </c>
    </row>
    <row r="241304">
      <c r="A241304" t="inlineStr">
        <is>
          <t>candyboards.com.ua</t>
        </is>
      </c>
      <c r="B241304" t="n">
        <v>141</v>
      </c>
    </row>
    <row r="241305">
      <c r="A241305" t="inlineStr">
        <is>
          <t>philippewaechter.files.wordpress.com</t>
        </is>
      </c>
      <c r="B241305" t="n">
        <v>141</v>
      </c>
    </row>
    <row r="241306">
      <c r="A241306" t="inlineStr">
        <is>
          <t>www.topbuzz.in</t>
        </is>
      </c>
      <c r="B241306" t="n">
        <v>141</v>
      </c>
    </row>
    <row r="241307">
      <c r="A241307" t="inlineStr">
        <is>
          <t>www.lunesdale-pumps.co.uk</t>
        </is>
      </c>
      <c r="B241307" t="n">
        <v>141</v>
      </c>
    </row>
    <row r="241308">
      <c r="A241308" t="inlineStr">
        <is>
          <t>thumbs.chinesecunts.com</t>
        </is>
      </c>
      <c r="B241308" t="n">
        <v>141</v>
      </c>
    </row>
    <row r="241309">
      <c r="A241309" t="inlineStr">
        <is>
          <t>colognehunt.com</t>
        </is>
      </c>
      <c r="B241309" t="n">
        <v>141</v>
      </c>
    </row>
    <row r="241310">
      <c r="A241310" t="inlineStr">
        <is>
          <t>www.govoip.gr</t>
        </is>
      </c>
      <c r="B241310" t="n">
        <v>141</v>
      </c>
    </row>
    <row r="241311">
      <c r="A241311" t="inlineStr">
        <is>
          <t>www.tech4you.gr</t>
        </is>
      </c>
      <c r="B241311" t="n">
        <v>141</v>
      </c>
    </row>
    <row r="241312">
      <c r="A241312" t="inlineStr">
        <is>
          <t>peapeatee.com</t>
        </is>
      </c>
      <c r="B241312" t="n">
        <v>141</v>
      </c>
    </row>
    <row r="241313">
      <c r="A241313" t="inlineStr">
        <is>
          <t>svapoindustry.it</t>
        </is>
      </c>
      <c r="B241313" t="n">
        <v>141</v>
      </c>
    </row>
    <row r="241314">
      <c r="A241314" t="inlineStr">
        <is>
          <t>comprarmag.com</t>
        </is>
      </c>
      <c r="B241314" t="n">
        <v>141</v>
      </c>
    </row>
    <row r="241315">
      <c r="A241315" t="inlineStr">
        <is>
          <t>test.globalrights.info</t>
        </is>
      </c>
      <c r="B241315" t="n">
        <v>141</v>
      </c>
    </row>
    <row r="241316">
      <c r="A241316" t="inlineStr">
        <is>
          <t>blog.aoma.edu</t>
        </is>
      </c>
      <c r="B241316" t="n">
        <v>141</v>
      </c>
    </row>
    <row r="241317">
      <c r="A241317" t="inlineStr">
        <is>
          <t>allinadayswalking.files.wordpress.com</t>
        </is>
      </c>
      <c r="B241317" t="n">
        <v>141</v>
      </c>
    </row>
    <row r="241318">
      <c r="A241318" t="inlineStr">
        <is>
          <t>dreamdecor.jp</t>
        </is>
      </c>
      <c r="B241318" t="n">
        <v>141</v>
      </c>
    </row>
    <row r="241319">
      <c r="A241319" t="inlineStr">
        <is>
          <t>www.maxflow.co.uk</t>
        </is>
      </c>
      <c r="B241319" t="n">
        <v>141</v>
      </c>
    </row>
    <row r="241320">
      <c r="A241320" t="inlineStr">
        <is>
          <t>sneakerstad.nl</t>
        </is>
      </c>
      <c r="B241320" t="n">
        <v>141</v>
      </c>
    </row>
    <row r="241321">
      <c r="A241321" t="inlineStr">
        <is>
          <t>motaclarity.imgix.net</t>
        </is>
      </c>
      <c r="B241321" t="n">
        <v>141</v>
      </c>
    </row>
    <row r="241322">
      <c r="A241322" t="inlineStr">
        <is>
          <t>madinahmarket.com</t>
        </is>
      </c>
      <c r="B241322" t="n">
        <v>141</v>
      </c>
    </row>
    <row r="241323">
      <c r="A241323" t="inlineStr">
        <is>
          <t>hellosvg.com</t>
        </is>
      </c>
      <c r="B241323" t="n">
        <v>141</v>
      </c>
    </row>
    <row r="241324">
      <c r="A241324" t="inlineStr">
        <is>
          <t>electronicsbrandnew.com</t>
        </is>
      </c>
      <c r="B241324" t="n">
        <v>141</v>
      </c>
    </row>
    <row r="241325">
      <c r="A241325" t="inlineStr">
        <is>
          <t>www.salalabeauty.com</t>
        </is>
      </c>
      <c r="B241325" t="n">
        <v>141</v>
      </c>
    </row>
    <row r="241326">
      <c r="A241326" t="inlineStr">
        <is>
          <t>blog.ricecracker.net</t>
        </is>
      </c>
      <c r="B241326" t="n">
        <v>141</v>
      </c>
    </row>
    <row r="241327">
      <c r="A241327" t="inlineStr">
        <is>
          <t>loramoi.b-cdn.net</t>
        </is>
      </c>
      <c r="B241327" t="n">
        <v>141</v>
      </c>
    </row>
    <row r="241328">
      <c r="A241328" t="inlineStr">
        <is>
          <t>shop.boueb.ch</t>
        </is>
      </c>
      <c r="B241328" t="n">
        <v>141</v>
      </c>
    </row>
    <row r="241329">
      <c r="A241329" t="inlineStr">
        <is>
          <t>treeandneighborlawblog.files.wordpress.com</t>
        </is>
      </c>
      <c r="B241329" t="n">
        <v>141</v>
      </c>
    </row>
    <row r="241330">
      <c r="A241330" t="inlineStr">
        <is>
          <t>www.tripmycity.com</t>
        </is>
      </c>
      <c r="B241330" t="n">
        <v>141</v>
      </c>
    </row>
    <row r="241331">
      <c r="A241331" t="inlineStr">
        <is>
          <t>www.mcnabforeigncar.com</t>
        </is>
      </c>
      <c r="B241331" t="n">
        <v>141</v>
      </c>
    </row>
    <row r="241332">
      <c r="A241332" t="inlineStr">
        <is>
          <t>www.whitneyerd.com</t>
        </is>
      </c>
      <c r="B241332" t="n">
        <v>141</v>
      </c>
    </row>
    <row r="241333">
      <c r="A241333" t="inlineStr">
        <is>
          <t>daddytee.com</t>
        </is>
      </c>
      <c r="B241333" t="n">
        <v>141</v>
      </c>
    </row>
    <row r="241334">
      <c r="A241334" t="inlineStr">
        <is>
          <t>britishbookwormblog.files.wordpress.com</t>
        </is>
      </c>
      <c r="B241334" t="n">
        <v>141</v>
      </c>
    </row>
    <row r="241335">
      <c r="A241335" t="inlineStr">
        <is>
          <t>www.cotemedina.com</t>
        </is>
      </c>
      <c r="B241335" t="n">
        <v>141</v>
      </c>
    </row>
    <row r="241336">
      <c r="A241336" t="inlineStr">
        <is>
          <t>enquire.work</t>
        </is>
      </c>
      <c r="B241336" t="n">
        <v>141</v>
      </c>
    </row>
    <row r="241337">
      <c r="A241337" t="inlineStr">
        <is>
          <t>www.affordablewatches.io</t>
        </is>
      </c>
      <c r="B241337" t="n">
        <v>141</v>
      </c>
    </row>
    <row r="241338">
      <c r="A241338" t="inlineStr">
        <is>
          <t>holdtheanchoviesplease.files.wordpress.com</t>
        </is>
      </c>
      <c r="B241338" t="n">
        <v>141</v>
      </c>
    </row>
    <row r="241339">
      <c r="A241339" t="inlineStr">
        <is>
          <t>soldiersystems.net</t>
        </is>
      </c>
      <c r="B241339" t="n">
        <v>141</v>
      </c>
    </row>
    <row r="241340">
      <c r="A241340" t="inlineStr">
        <is>
          <t>www.michaeltyler.co.uk</t>
        </is>
      </c>
      <c r="B241340" t="n">
        <v>141</v>
      </c>
    </row>
    <row r="241341">
      <c r="A241341" t="inlineStr">
        <is>
          <t>www.velocita.com.br</t>
        </is>
      </c>
      <c r="B241341" t="n">
        <v>141</v>
      </c>
    </row>
    <row r="241342">
      <c r="A241342" t="inlineStr">
        <is>
          <t>mudrunguide-codedrobotllc.netdna-ssl.com</t>
        </is>
      </c>
      <c r="B241342" t="n">
        <v>141</v>
      </c>
    </row>
    <row r="241343">
      <c r="A241343" t="inlineStr">
        <is>
          <t>www.pharmahappy.gr</t>
        </is>
      </c>
      <c r="B241343" t="n">
        <v>141</v>
      </c>
    </row>
    <row r="241344">
      <c r="A241344" t="inlineStr">
        <is>
          <t>swiat-whisky.sklep.pl</t>
        </is>
      </c>
      <c r="B241344" t="n">
        <v>141</v>
      </c>
    </row>
    <row r="241345">
      <c r="A241345" t="inlineStr">
        <is>
          <t>www.duraflexbodykits.com</t>
        </is>
      </c>
      <c r="B241345" t="n">
        <v>141</v>
      </c>
    </row>
    <row r="241346">
      <c r="A241346" t="inlineStr">
        <is>
          <t>www.inevitable.co.uk</t>
        </is>
      </c>
      <c r="B241346" t="n">
        <v>141</v>
      </c>
    </row>
    <row r="241347">
      <c r="A241347" t="inlineStr">
        <is>
          <t>www.amybethcupp.com</t>
        </is>
      </c>
      <c r="B241347" t="n">
        <v>141</v>
      </c>
    </row>
    <row r="241348">
      <c r="A241348" t="inlineStr">
        <is>
          <t>jennifersjewelryllc.com</t>
        </is>
      </c>
      <c r="B241348" t="n">
        <v>141</v>
      </c>
    </row>
    <row r="241349">
      <c r="A241349" t="inlineStr">
        <is>
          <t>www.oliverphotography.co.uk</t>
        </is>
      </c>
      <c r="B241349" t="n">
        <v>141</v>
      </c>
    </row>
    <row r="241350">
      <c r="A241350" t="inlineStr">
        <is>
          <t>www.nichemodern.com</t>
        </is>
      </c>
      <c r="B241350" t="n">
        <v>141</v>
      </c>
    </row>
    <row r="241351">
      <c r="A241351" t="inlineStr">
        <is>
          <t>s8149.pcdn.co</t>
        </is>
      </c>
      <c r="B241351" t="n">
        <v>141</v>
      </c>
    </row>
    <row r="241352">
      <c r="A241352" t="inlineStr">
        <is>
          <t>centerforfiction.org</t>
        </is>
      </c>
      <c r="B241352" t="n">
        <v>141</v>
      </c>
    </row>
    <row r="241353">
      <c r="A241353" t="inlineStr">
        <is>
          <t>nichepublishingcompany.com</t>
        </is>
      </c>
      <c r="B241353" t="n">
        <v>141</v>
      </c>
    </row>
    <row r="241354">
      <c r="A241354" t="inlineStr">
        <is>
          <t>cdn3.medical-beaute.com</t>
        </is>
      </c>
      <c r="B241354" t="n">
        <v>141</v>
      </c>
    </row>
    <row r="241355">
      <c r="A241355" t="inlineStr">
        <is>
          <t>deneenborelli.com</t>
        </is>
      </c>
      <c r="B241355" t="n">
        <v>141</v>
      </c>
    </row>
    <row r="241356">
      <c r="A241356" t="inlineStr">
        <is>
          <t>www.mybuckhannon.com</t>
        </is>
      </c>
      <c r="B241356" t="n">
        <v>141</v>
      </c>
    </row>
    <row r="241357">
      <c r="A241357" t="inlineStr">
        <is>
          <t>www.bhpcars.com</t>
        </is>
      </c>
      <c r="B241357" t="n">
        <v>141</v>
      </c>
    </row>
    <row r="241358">
      <c r="A241358" t="inlineStr">
        <is>
          <t>boats.brick7.co.za</t>
        </is>
      </c>
      <c r="B241358" t="n">
        <v>141</v>
      </c>
    </row>
    <row r="241359">
      <c r="A241359" t="inlineStr">
        <is>
          <t>oneeightyone.com</t>
        </is>
      </c>
      <c r="B241359" t="n">
        <v>141</v>
      </c>
    </row>
    <row r="241360">
      <c r="A241360" t="inlineStr">
        <is>
          <t>www.proteinoutlet.ro</t>
        </is>
      </c>
      <c r="B241360" t="n">
        <v>141</v>
      </c>
    </row>
    <row r="241361">
      <c r="A241361" t="inlineStr">
        <is>
          <t>maheshwarihandloom.com</t>
        </is>
      </c>
      <c r="B241361" t="n">
        <v>141</v>
      </c>
    </row>
    <row r="241362">
      <c r="A241362" t="inlineStr">
        <is>
          <t>profuomo.xcdn.nl</t>
        </is>
      </c>
      <c r="B241362" t="n">
        <v>141</v>
      </c>
    </row>
    <row r="241363">
      <c r="A241363" t="inlineStr">
        <is>
          <t>img.it-sh.ro</t>
        </is>
      </c>
      <c r="B241363" t="n">
        <v>141</v>
      </c>
    </row>
    <row r="241364">
      <c r="A241364" t="inlineStr">
        <is>
          <t>www.insideskating.net</t>
        </is>
      </c>
      <c r="B241364" t="n">
        <v>141</v>
      </c>
    </row>
    <row r="241365">
      <c r="A241365" t="inlineStr">
        <is>
          <t>elder-geek.com</t>
        </is>
      </c>
      <c r="B241365" t="n">
        <v>141</v>
      </c>
    </row>
    <row r="241366">
      <c r="A241366" t="inlineStr">
        <is>
          <t>justmeme.org</t>
        </is>
      </c>
      <c r="B241366" t="n">
        <v>141</v>
      </c>
    </row>
    <row r="241367">
      <c r="A241367" t="inlineStr">
        <is>
          <t>mumblebeeinc.com</t>
        </is>
      </c>
      <c r="B241367" t="n">
        <v>141</v>
      </c>
    </row>
    <row r="241368">
      <c r="A241368" t="inlineStr">
        <is>
          <t>cortlandareatribune.com</t>
        </is>
      </c>
      <c r="B241368" t="n">
        <v>141</v>
      </c>
    </row>
    <row r="241369">
      <c r="A241369" t="inlineStr">
        <is>
          <t>disqueria12pulgadas.cl</t>
        </is>
      </c>
      <c r="B241369" t="n">
        <v>141</v>
      </c>
    </row>
    <row r="241370">
      <c r="A241370" t="inlineStr">
        <is>
          <t>media.thequoteunquote.com</t>
        </is>
      </c>
      <c r="B241370" t="n">
        <v>141</v>
      </c>
    </row>
    <row r="241371">
      <c r="A241371" t="inlineStr">
        <is>
          <t>www.havas-antiquites.com</t>
        </is>
      </c>
      <c r="B241371" t="n">
        <v>141</v>
      </c>
    </row>
    <row r="241372">
      <c r="A241372" t="inlineStr">
        <is>
          <t>confessionsofatraveler.files.wordpress.com</t>
        </is>
      </c>
      <c r="B241372" t="n">
        <v>141</v>
      </c>
    </row>
    <row r="241373">
      <c r="A241373" t="inlineStr">
        <is>
          <t>www.kresent.com</t>
        </is>
      </c>
      <c r="B241373" t="n">
        <v>141</v>
      </c>
    </row>
    <row r="241374">
      <c r="A241374" t="inlineStr">
        <is>
          <t>chamedonthe9thave.shopcadacdn.com</t>
        </is>
      </c>
      <c r="B241374" t="n">
        <v>141</v>
      </c>
    </row>
    <row r="241375">
      <c r="A241375" t="inlineStr">
        <is>
          <t>generalparts.ch</t>
        </is>
      </c>
      <c r="B241375" t="n">
        <v>141</v>
      </c>
    </row>
    <row r="241376">
      <c r="A241376" t="inlineStr">
        <is>
          <t>californiarocknews.files.wordpress.com</t>
        </is>
      </c>
      <c r="B241376" t="n">
        <v>141</v>
      </c>
    </row>
    <row r="241377">
      <c r="A241377" t="inlineStr">
        <is>
          <t>site0711.g.shopcadacdn.com</t>
        </is>
      </c>
      <c r="B241377" t="n">
        <v>141</v>
      </c>
    </row>
    <row r="241378">
      <c r="A241378" t="inlineStr">
        <is>
          <t>www.ibizgift.com</t>
        </is>
      </c>
      <c r="B241378" t="n">
        <v>141</v>
      </c>
    </row>
    <row r="241379">
      <c r="A241379" t="inlineStr">
        <is>
          <t>www.playhugelottos.com</t>
        </is>
      </c>
      <c r="B241379" t="n">
        <v>141</v>
      </c>
    </row>
    <row r="241380">
      <c r="A241380" t="inlineStr">
        <is>
          <t>d1gie2s6d24eu9.cloudfront.net</t>
        </is>
      </c>
      <c r="B241380" t="n">
        <v>141</v>
      </c>
    </row>
    <row r="241381">
      <c r="A241381" t="inlineStr">
        <is>
          <t>dadirridreaming.files.wordpress.com</t>
        </is>
      </c>
      <c r="B241381" t="n">
        <v>141</v>
      </c>
    </row>
    <row r="241382">
      <c r="A241382" t="inlineStr">
        <is>
          <t>www.clarkconstruction.net</t>
        </is>
      </c>
      <c r="B241382" t="n">
        <v>141</v>
      </c>
    </row>
    <row r="241383">
      <c r="A241383" t="inlineStr">
        <is>
          <t>www.sastreriacaminero.com</t>
        </is>
      </c>
      <c r="B241383" t="n">
        <v>141</v>
      </c>
    </row>
    <row r="241384">
      <c r="A241384" t="inlineStr">
        <is>
          <t>static-dailymakeover.stylecaster.com</t>
        </is>
      </c>
      <c r="B241384" t="n">
        <v>141</v>
      </c>
    </row>
    <row r="241385">
      <c r="A241385" t="inlineStr">
        <is>
          <t>my9jarocks.com</t>
        </is>
      </c>
      <c r="B241385" t="n">
        <v>141</v>
      </c>
    </row>
    <row r="241386">
      <c r="A241386" t="inlineStr">
        <is>
          <t>piedmontgrocery.com</t>
        </is>
      </c>
      <c r="B241386" t="n">
        <v>141</v>
      </c>
    </row>
    <row r="241387">
      <c r="A241387" t="inlineStr">
        <is>
          <t>after10thwhat.com</t>
        </is>
      </c>
      <c r="B241387" t="n">
        <v>141</v>
      </c>
    </row>
    <row r="241388">
      <c r="A241388" t="inlineStr">
        <is>
          <t>vacanciesingulf.com</t>
        </is>
      </c>
      <c r="B241388" t="n">
        <v>141</v>
      </c>
    </row>
    <row r="241389">
      <c r="A241389" t="inlineStr">
        <is>
          <t>hayabusa-us.imgix.net</t>
        </is>
      </c>
      <c r="B241389" t="n">
        <v>141</v>
      </c>
    </row>
    <row r="241390">
      <c r="A241390" t="inlineStr">
        <is>
          <t>www.conovey.com</t>
        </is>
      </c>
      <c r="B241390" t="n">
        <v>141</v>
      </c>
    </row>
    <row r="241391">
      <c r="A241391" t="inlineStr">
        <is>
          <t>www.nuclearsafety.gc.ca</t>
        </is>
      </c>
      <c r="B241391" t="n">
        <v>141</v>
      </c>
    </row>
    <row r="241392">
      <c r="A241392" t="inlineStr">
        <is>
          <t>www.buzzballz.com</t>
        </is>
      </c>
      <c r="B241392" t="n">
        <v>141</v>
      </c>
    </row>
    <row r="241393">
      <c r="A241393" t="inlineStr">
        <is>
          <t>www.offroadstyles.com</t>
        </is>
      </c>
      <c r="B241393" t="n">
        <v>141</v>
      </c>
    </row>
    <row r="241394">
      <c r="A241394" t="inlineStr">
        <is>
          <t>tonywheeler.com.au</t>
        </is>
      </c>
      <c r="B241394" t="n">
        <v>141</v>
      </c>
    </row>
    <row r="241395">
      <c r="A241395" t="inlineStr">
        <is>
          <t>assets.jobsforher.com</t>
        </is>
      </c>
      <c r="B241395" t="n">
        <v>141</v>
      </c>
    </row>
    <row r="241396">
      <c r="A241396" t="inlineStr">
        <is>
          <t>mycebu.ph</t>
        </is>
      </c>
      <c r="B241396" t="n">
        <v>141</v>
      </c>
    </row>
    <row r="241397">
      <c r="A241397" t="inlineStr">
        <is>
          <t>www.saigonoffice.com.vn</t>
        </is>
      </c>
      <c r="B241397" t="n">
        <v>141</v>
      </c>
    </row>
    <row r="241398">
      <c r="A241398" t="inlineStr">
        <is>
          <t>marlandphotos.files.wordpress.com</t>
        </is>
      </c>
      <c r="B241398" t="n">
        <v>141</v>
      </c>
    </row>
    <row r="241399">
      <c r="A241399" t="inlineStr">
        <is>
          <t>sonkonews.com</t>
        </is>
      </c>
      <c r="B241399" t="n">
        <v>141</v>
      </c>
    </row>
    <row r="241400">
      <c r="A241400" t="inlineStr">
        <is>
          <t>www.pantechsolutions.net</t>
        </is>
      </c>
      <c r="B241400" t="n">
        <v>141</v>
      </c>
    </row>
    <row r="241401">
      <c r="A241401" t="inlineStr">
        <is>
          <t>allpetnews.com</t>
        </is>
      </c>
      <c r="B241401" t="n">
        <v>141</v>
      </c>
    </row>
    <row r="241402">
      <c r="A241402" t="inlineStr">
        <is>
          <t>www.evergreenviolin.com</t>
        </is>
      </c>
      <c r="B241402" t="n">
        <v>141</v>
      </c>
    </row>
    <row r="241403">
      <c r="A241403" t="inlineStr">
        <is>
          <t>img10-us-we-ng.prod.fotomerchant.com</t>
        </is>
      </c>
      <c r="B241403" t="n">
        <v>141</v>
      </c>
    </row>
    <row r="241404">
      <c r="A241404" t="inlineStr">
        <is>
          <t>shop.dmsitech.com</t>
        </is>
      </c>
      <c r="B241404" t="n">
        <v>141</v>
      </c>
    </row>
    <row r="241405">
      <c r="A241405" t="inlineStr">
        <is>
          <t>www.wandmsmith.co.uk</t>
        </is>
      </c>
      <c r="B241405" t="n">
        <v>141</v>
      </c>
    </row>
    <row r="241406">
      <c r="A241406" t="inlineStr">
        <is>
          <t>volovecto.files.wordpress.com</t>
        </is>
      </c>
      <c r="B241406" t="n">
        <v>141</v>
      </c>
    </row>
    <row r="241407">
      <c r="A241407" t="inlineStr">
        <is>
          <t>wissahickonarts.org</t>
        </is>
      </c>
      <c r="B241407" t="n">
        <v>141</v>
      </c>
    </row>
    <row r="241408">
      <c r="A241408" t="inlineStr">
        <is>
          <t>wibestbroker.com</t>
        </is>
      </c>
      <c r="B241408" t="n">
        <v>141</v>
      </c>
    </row>
    <row r="241409">
      <c r="A241409" t="inlineStr">
        <is>
          <t>foodsafetytech.com</t>
        </is>
      </c>
      <c r="B241409" t="n">
        <v>141</v>
      </c>
    </row>
    <row r="241410">
      <c r="A241410" t="inlineStr">
        <is>
          <t>www.littlebitboho.com</t>
        </is>
      </c>
      <c r="B241410" t="n">
        <v>141</v>
      </c>
    </row>
    <row r="241411">
      <c r="A241411" t="inlineStr">
        <is>
          <t>en.brokdecor.com</t>
        </is>
      </c>
      <c r="B241411" t="n">
        <v>141</v>
      </c>
    </row>
    <row r="241412">
      <c r="A241412" t="inlineStr">
        <is>
          <t>www.animestudiotutor.com</t>
        </is>
      </c>
      <c r="B241412" t="n">
        <v>141</v>
      </c>
    </row>
    <row r="241413">
      <c r="A241413" t="inlineStr">
        <is>
          <t>www.loppet.org</t>
        </is>
      </c>
      <c r="B241413" t="n">
        <v>141</v>
      </c>
    </row>
    <row r="241414">
      <c r="A241414" t="inlineStr">
        <is>
          <t>www.melbournefreshflowers.com.au</t>
        </is>
      </c>
      <c r="B241414" t="n">
        <v>141</v>
      </c>
    </row>
    <row r="241415">
      <c r="A241415" t="inlineStr">
        <is>
          <t>suggestionofmotion.com</t>
        </is>
      </c>
      <c r="B241415" t="n">
        <v>141</v>
      </c>
    </row>
    <row r="241416">
      <c r="A241416" t="inlineStr">
        <is>
          <t>vasemarket.com</t>
        </is>
      </c>
      <c r="B241416" t="n">
        <v>141</v>
      </c>
    </row>
    <row r="241417">
      <c r="A241417" t="inlineStr">
        <is>
          <t>www.jack-wolfskin.nl</t>
        </is>
      </c>
      <c r="B241417" t="n">
        <v>141</v>
      </c>
    </row>
    <row r="241418">
      <c r="A241418" t="inlineStr">
        <is>
          <t>advantagevacation.com</t>
        </is>
      </c>
      <c r="B241418" t="n">
        <v>141</v>
      </c>
    </row>
    <row r="241419">
      <c r="A241419" t="inlineStr">
        <is>
          <t>bobandkates.ie</t>
        </is>
      </c>
      <c r="B241419" t="n">
        <v>141</v>
      </c>
    </row>
    <row r="241420">
      <c r="A241420" t="inlineStr">
        <is>
          <t>www.garlic-suppliers.com</t>
        </is>
      </c>
      <c r="B241420" t="n">
        <v>141</v>
      </c>
    </row>
    <row r="241421">
      <c r="A241421" t="inlineStr">
        <is>
          <t>thedistinctdot.files.wordpress.com</t>
        </is>
      </c>
      <c r="B241421" t="n">
        <v>141</v>
      </c>
    </row>
    <row r="241422">
      <c r="A241422" t="inlineStr">
        <is>
          <t>riskyfueldotcom.files.wordpress.com</t>
        </is>
      </c>
      <c r="B241422" t="n">
        <v>141</v>
      </c>
    </row>
    <row r="241423">
      <c r="A241423" t="inlineStr">
        <is>
          <t>www.stylendesigns.com</t>
        </is>
      </c>
      <c r="B241423" t="n">
        <v>141</v>
      </c>
    </row>
    <row r="241424">
      <c r="A241424" t="inlineStr">
        <is>
          <t>www.ankershop.ru</t>
        </is>
      </c>
      <c r="B241424" t="n">
        <v>141</v>
      </c>
    </row>
    <row r="241425">
      <c r="A241425" t="inlineStr">
        <is>
          <t>www.harefieldtackle.co.uk</t>
        </is>
      </c>
      <c r="B241425" t="n">
        <v>141</v>
      </c>
    </row>
    <row r="241426">
      <c r="A241426" t="inlineStr">
        <is>
          <t>www.lensvelt.nl</t>
        </is>
      </c>
      <c r="B241426" t="n">
        <v>141</v>
      </c>
    </row>
    <row r="241427">
      <c r="A241427" t="inlineStr">
        <is>
          <t>proudlyscottish.com</t>
        </is>
      </c>
      <c r="B241427" t="n">
        <v>141</v>
      </c>
    </row>
    <row r="241428">
      <c r="A241428" t="inlineStr">
        <is>
          <t>www.asianbackpacker.com</t>
        </is>
      </c>
      <c r="B241428" t="n">
        <v>141</v>
      </c>
    </row>
    <row r="241429">
      <c r="A241429" t="inlineStr">
        <is>
          <t>assets.rct-global.com</t>
        </is>
      </c>
      <c r="B241429" t="n">
        <v>141</v>
      </c>
    </row>
    <row r="241430">
      <c r="A241430" t="inlineStr">
        <is>
          <t>shared.uoit.ca</t>
        </is>
      </c>
      <c r="B241430" t="n">
        <v>141</v>
      </c>
    </row>
    <row r="241431">
      <c r="A241431" t="inlineStr">
        <is>
          <t>www.freespinsmobilecasino.com</t>
        </is>
      </c>
      <c r="B241431" t="n">
        <v>141</v>
      </c>
    </row>
    <row r="241432">
      <c r="A241432" t="inlineStr">
        <is>
          <t>goldiraguide.org</t>
        </is>
      </c>
      <c r="B241432" t="n">
        <v>141</v>
      </c>
    </row>
    <row r="241433">
      <c r="A241433" t="inlineStr">
        <is>
          <t>bigdogsbeverage.com</t>
        </is>
      </c>
      <c r="B241433" t="n">
        <v>141</v>
      </c>
    </row>
    <row r="241434">
      <c r="A241434" t="inlineStr">
        <is>
          <t>rebellionrepublic.com</t>
        </is>
      </c>
      <c r="B241434" t="n">
        <v>141</v>
      </c>
    </row>
    <row r="241435">
      <c r="A241435" t="inlineStr">
        <is>
          <t>tracenchase.com</t>
        </is>
      </c>
      <c r="B241435" t="n">
        <v>141</v>
      </c>
    </row>
    <row r="241436">
      <c r="A241436" t="inlineStr">
        <is>
          <t>printabletemplatehub.com</t>
        </is>
      </c>
      <c r="B241436" t="n">
        <v>141</v>
      </c>
    </row>
    <row r="241437">
      <c r="A241437" t="inlineStr">
        <is>
          <t>bumblebee-me.com</t>
        </is>
      </c>
      <c r="B241437" t="n">
        <v>141</v>
      </c>
    </row>
    <row r="241438">
      <c r="A241438" t="inlineStr">
        <is>
          <t>www.susanrosechina.co.uk</t>
        </is>
      </c>
      <c r="B241438" t="n">
        <v>141</v>
      </c>
    </row>
    <row r="241439">
      <c r="A241439" t="inlineStr">
        <is>
          <t>www.hooks-creative.com</t>
        </is>
      </c>
      <c r="B241439" t="n">
        <v>141</v>
      </c>
    </row>
    <row r="241440">
      <c r="A241440" t="inlineStr">
        <is>
          <t>www.digimessiah.com</t>
        </is>
      </c>
      <c r="B241440" t="n">
        <v>141</v>
      </c>
    </row>
    <row r="241441">
      <c r="A241441" t="inlineStr">
        <is>
          <t>www.skylon.com</t>
        </is>
      </c>
      <c r="B241441" t="n">
        <v>141</v>
      </c>
    </row>
    <row r="241442">
      <c r="A241442" t="inlineStr">
        <is>
          <t>javysports.b-cdn.net</t>
        </is>
      </c>
      <c r="B241442" t="n">
        <v>141</v>
      </c>
    </row>
    <row r="241443">
      <c r="A241443" t="inlineStr">
        <is>
          <t>www.chineseamericanfamily.com</t>
        </is>
      </c>
      <c r="B241443" t="n">
        <v>141</v>
      </c>
    </row>
    <row r="241444">
      <c r="A241444" t="inlineStr">
        <is>
          <t>themotherhubbardscupboard.com</t>
        </is>
      </c>
      <c r="B241444" t="n">
        <v>141</v>
      </c>
    </row>
    <row r="241445">
      <c r="A241445" t="inlineStr">
        <is>
          <t>307892.smushcdn.com</t>
        </is>
      </c>
      <c r="B241445" t="n">
        <v>141</v>
      </c>
    </row>
    <row r="241446">
      <c r="A241446" t="inlineStr">
        <is>
          <t>interioreffects.co.nz</t>
        </is>
      </c>
      <c r="B241446" t="n">
        <v>141</v>
      </c>
    </row>
    <row r="241447">
      <c r="A241447" t="inlineStr">
        <is>
          <t>www.molitsy.com</t>
        </is>
      </c>
      <c r="B241447" t="n">
        <v>141</v>
      </c>
    </row>
    <row r="241448">
      <c r="A241448" t="inlineStr">
        <is>
          <t>mohanjewellery.com</t>
        </is>
      </c>
      <c r="B241448" t="n">
        <v>141</v>
      </c>
    </row>
    <row r="241449">
      <c r="A241449" t="inlineStr">
        <is>
          <t>giventogaming.com</t>
        </is>
      </c>
      <c r="B241449" t="n">
        <v>141</v>
      </c>
    </row>
    <row r="241450">
      <c r="A241450" t="inlineStr">
        <is>
          <t>www.stylemtv.com</t>
        </is>
      </c>
      <c r="B241450" t="n">
        <v>141</v>
      </c>
    </row>
    <row r="241451">
      <c r="A241451" t="inlineStr">
        <is>
          <t>bilder.td-army-shop.de</t>
        </is>
      </c>
      <c r="B241451" t="n">
        <v>141</v>
      </c>
    </row>
    <row r="241452">
      <c r="A241452" t="inlineStr">
        <is>
          <t>vaccineimpact.com</t>
        </is>
      </c>
      <c r="B241452" t="n">
        <v>141</v>
      </c>
    </row>
    <row r="241453">
      <c r="A241453" t="inlineStr">
        <is>
          <t>timefection.com</t>
        </is>
      </c>
      <c r="B241453" t="n">
        <v>141</v>
      </c>
    </row>
    <row r="241454">
      <c r="A241454" t="inlineStr">
        <is>
          <t>www.openairlife.com</t>
        </is>
      </c>
      <c r="B241454" t="n">
        <v>141</v>
      </c>
    </row>
    <row r="241455">
      <c r="A241455" t="inlineStr">
        <is>
          <t>josiensgeurboetiek.nl</t>
        </is>
      </c>
      <c r="B241455" t="n">
        <v>141</v>
      </c>
    </row>
    <row r="241456">
      <c r="A241456" t="inlineStr">
        <is>
          <t>www.jvhcreativefineart.co.uk</t>
        </is>
      </c>
      <c r="B241456" t="n">
        <v>141</v>
      </c>
    </row>
    <row r="241457">
      <c r="A241457" t="inlineStr">
        <is>
          <t>devilishlydeliciousbookreviews.files.wordpress.com</t>
        </is>
      </c>
      <c r="B241457" t="n">
        <v>141</v>
      </c>
    </row>
    <row r="241458">
      <c r="A241458" t="inlineStr">
        <is>
          <t>basicmedicalkey.com</t>
        </is>
      </c>
      <c r="B241458" t="n">
        <v>141</v>
      </c>
    </row>
    <row r="241459">
      <c r="A241459" t="inlineStr">
        <is>
          <t>weblogue.net</t>
        </is>
      </c>
      <c r="B241459" t="n">
        <v>141</v>
      </c>
    </row>
    <row r="241460">
      <c r="A241460" t="inlineStr">
        <is>
          <t>mobilehomepartspro.com</t>
        </is>
      </c>
      <c r="B241460" t="n">
        <v>141</v>
      </c>
    </row>
    <row r="241461">
      <c r="A241461" t="inlineStr">
        <is>
          <t>architecturehereandthere.files.wordpress.com</t>
        </is>
      </c>
      <c r="B241461" t="n">
        <v>141</v>
      </c>
    </row>
    <row r="241462">
      <c r="A241462" t="inlineStr">
        <is>
          <t>www.stagemyownhome.com</t>
        </is>
      </c>
      <c r="B241462" t="n">
        <v>141</v>
      </c>
    </row>
    <row r="241463">
      <c r="A241463" t="inlineStr">
        <is>
          <t>813tampaprinting.com</t>
        </is>
      </c>
      <c r="B241463" t="n">
        <v>141</v>
      </c>
    </row>
    <row r="241464">
      <c r="A241464" t="inlineStr">
        <is>
          <t>www.shoppingandinfo.com</t>
        </is>
      </c>
      <c r="B241464" t="n">
        <v>141</v>
      </c>
    </row>
    <row r="241465">
      <c r="A241465" t="inlineStr">
        <is>
          <t>www.angelstar.com</t>
        </is>
      </c>
      <c r="B241465" t="n">
        <v>141</v>
      </c>
    </row>
    <row r="241466">
      <c r="A241466" t="inlineStr">
        <is>
          <t>nearst-image-sls.s3-eu-west-1.amazonaws.com</t>
        </is>
      </c>
      <c r="B241466" t="n">
        <v>141</v>
      </c>
    </row>
    <row r="241467">
      <c r="A241467" t="inlineStr">
        <is>
          <t>www.bethlehemschools.org</t>
        </is>
      </c>
      <c r="B241467" t="n">
        <v>141</v>
      </c>
    </row>
    <row r="241468">
      <c r="A241468" t="inlineStr">
        <is>
          <t>filmfisher.com</t>
        </is>
      </c>
      <c r="B241468" t="n">
        <v>141</v>
      </c>
    </row>
    <row r="241469">
      <c r="A241469" t="inlineStr">
        <is>
          <t>www.printabletreats.com</t>
        </is>
      </c>
      <c r="B241469" t="n">
        <v>141</v>
      </c>
    </row>
    <row r="241470">
      <c r="A241470" t="inlineStr">
        <is>
          <t>coucoujolie.com</t>
        </is>
      </c>
      <c r="B241470" t="n">
        <v>141</v>
      </c>
    </row>
    <row r="241471">
      <c r="A241471" t="inlineStr">
        <is>
          <t>www.889yoga.com</t>
        </is>
      </c>
      <c r="B241471" t="n">
        <v>141</v>
      </c>
    </row>
    <row r="241472">
      <c r="A241472" t="inlineStr">
        <is>
          <t>collincounty.momcollective.com</t>
        </is>
      </c>
      <c r="B241472" t="n">
        <v>141</v>
      </c>
    </row>
    <row r="241473">
      <c r="A241473" t="inlineStr">
        <is>
          <t>www.elsner.com</t>
        </is>
      </c>
      <c r="B241473" t="n">
        <v>141</v>
      </c>
    </row>
    <row r="241474">
      <c r="A241474" t="inlineStr">
        <is>
          <t>portland.bouncinbins.com</t>
        </is>
      </c>
      <c r="B241474" t="n">
        <v>141</v>
      </c>
    </row>
    <row r="241475">
      <c r="A241475" t="inlineStr">
        <is>
          <t>movingup.co.za</t>
        </is>
      </c>
      <c r="B241475" t="n">
        <v>141</v>
      </c>
    </row>
    <row r="241476">
      <c r="A241476" t="inlineStr">
        <is>
          <t>dogstodaymagazine.co.uk</t>
        </is>
      </c>
      <c r="B241476" t="n">
        <v>141</v>
      </c>
    </row>
    <row r="241477">
      <c r="A241477" t="inlineStr">
        <is>
          <t>lawblog.legalmatch.com</t>
        </is>
      </c>
      <c r="B241477" t="n">
        <v>141</v>
      </c>
    </row>
    <row r="241478">
      <c r="A241478" t="inlineStr">
        <is>
          <t>www.worldwidecameraexchange.co.uk</t>
        </is>
      </c>
      <c r="B241478" t="n">
        <v>141</v>
      </c>
    </row>
    <row r="241479">
      <c r="A241479" t="inlineStr">
        <is>
          <t>www.collecta.biz</t>
        </is>
      </c>
      <c r="B241479" t="n">
        <v>141</v>
      </c>
    </row>
    <row r="241480">
      <c r="A241480" t="inlineStr">
        <is>
          <t>petalandbird.co.uk</t>
        </is>
      </c>
      <c r="B241480" t="n">
        <v>141</v>
      </c>
    </row>
    <row r="241481">
      <c r="A241481" t="inlineStr">
        <is>
          <t>www.thingsiboughtandliked.com</t>
        </is>
      </c>
      <c r="B241481" t="n">
        <v>141</v>
      </c>
    </row>
    <row r="241482">
      <c r="A241482" t="inlineStr">
        <is>
          <t>wellealthy.com</t>
        </is>
      </c>
      <c r="B241482" t="n">
        <v>141</v>
      </c>
    </row>
    <row r="241483">
      <c r="A241483" t="inlineStr">
        <is>
          <t>tve-static-syfy.nbcuni.com</t>
        </is>
      </c>
      <c r="B241483" t="n">
        <v>141</v>
      </c>
    </row>
    <row r="241484">
      <c r="A241484" t="inlineStr">
        <is>
          <t>food-crafting.com</t>
        </is>
      </c>
      <c r="B241484" t="n">
        <v>141</v>
      </c>
    </row>
    <row r="241485">
      <c r="A241485" t="inlineStr">
        <is>
          <t>www.davaopropertyfinder.com</t>
        </is>
      </c>
      <c r="B241485" t="n">
        <v>141</v>
      </c>
    </row>
    <row r="241486">
      <c r="A241486" t="inlineStr">
        <is>
          <t>img.sextubesex.net</t>
        </is>
      </c>
      <c r="B241486" t="n">
        <v>141</v>
      </c>
    </row>
    <row r="241487">
      <c r="A241487" t="inlineStr">
        <is>
          <t>www.bos4ppe.co.uk</t>
        </is>
      </c>
      <c r="B241487" t="n">
        <v>141</v>
      </c>
    </row>
    <row r="241488">
      <c r="A241488" t="inlineStr">
        <is>
          <t>tfv.goodblogscdn.com</t>
        </is>
      </c>
      <c r="B241488" t="n">
        <v>141</v>
      </c>
    </row>
    <row r="241489">
      <c r="A241489" t="inlineStr">
        <is>
          <t>liveinlosgatosblog.com</t>
        </is>
      </c>
      <c r="B241489" t="n">
        <v>141</v>
      </c>
    </row>
    <row r="241490">
      <c r="A241490" t="inlineStr">
        <is>
          <t>www.sportvoedingshop.com</t>
        </is>
      </c>
      <c r="B241490" t="n">
        <v>141</v>
      </c>
    </row>
    <row r="241491">
      <c r="A241491" t="inlineStr">
        <is>
          <t>modeling-languages.com</t>
        </is>
      </c>
      <c r="B241491" t="n">
        <v>141</v>
      </c>
    </row>
    <row r="241492">
      <c r="A241492" t="inlineStr">
        <is>
          <t>katakana.red-goose.com</t>
        </is>
      </c>
      <c r="B241492" t="n">
        <v>141</v>
      </c>
    </row>
    <row r="241493">
      <c r="A241493" t="inlineStr">
        <is>
          <t>bondevalue.com</t>
        </is>
      </c>
      <c r="B241493" t="n">
        <v>141</v>
      </c>
    </row>
    <row r="241494">
      <c r="A241494" t="inlineStr">
        <is>
          <t>www.farmanimalreport.com</t>
        </is>
      </c>
      <c r="B241494" t="n">
        <v>141</v>
      </c>
    </row>
    <row r="241495">
      <c r="A241495" t="inlineStr">
        <is>
          <t>countryskillsblog.files.wordpress.com</t>
        </is>
      </c>
      <c r="B241495" t="n">
        <v>141</v>
      </c>
    </row>
    <row r="241496">
      <c r="A241496" t="inlineStr">
        <is>
          <t>lovecoastblog.files.wordpress.com</t>
        </is>
      </c>
      <c r="B241496" t="n">
        <v>141</v>
      </c>
    </row>
    <row r="241497">
      <c r="A241497" t="inlineStr">
        <is>
          <t>emerginghorizons.com</t>
        </is>
      </c>
      <c r="B241497" t="n">
        <v>141</v>
      </c>
    </row>
    <row r="241498">
      <c r="A241498" t="inlineStr">
        <is>
          <t>rarefindstravel.com</t>
        </is>
      </c>
      <c r="B241498" t="n">
        <v>141</v>
      </c>
    </row>
    <row r="241499">
      <c r="A241499" t="inlineStr">
        <is>
          <t>www.onlineholistichealth.com</t>
        </is>
      </c>
      <c r="B241499" t="n">
        <v>141</v>
      </c>
    </row>
    <row r="241500">
      <c r="A241500" t="inlineStr">
        <is>
          <t>temporarilylostdotcom.files.wordpress.com</t>
        </is>
      </c>
      <c r="B241500" t="n">
        <v>141</v>
      </c>
    </row>
    <row r="241501">
      <c r="A241501" t="inlineStr">
        <is>
          <t>40jajy3iyl373v772m19fybm-wpengine.netdna-ssl.com</t>
        </is>
      </c>
      <c r="B241501" t="n">
        <v>141</v>
      </c>
    </row>
    <row r="241502">
      <c r="A241502" t="inlineStr">
        <is>
          <t>americanheritageshop.com</t>
        </is>
      </c>
      <c r="B241502" t="n">
        <v>141</v>
      </c>
    </row>
    <row r="241503">
      <c r="A241503" t="inlineStr">
        <is>
          <t>irishfilmdb.com</t>
        </is>
      </c>
      <c r="B241503" t="n">
        <v>141</v>
      </c>
    </row>
    <row r="241504">
      <c r="A241504" t="inlineStr">
        <is>
          <t>www.advantedgebc.com</t>
        </is>
      </c>
      <c r="B241504" t="n">
        <v>141</v>
      </c>
    </row>
    <row r="241505">
      <c r="A241505" t="inlineStr">
        <is>
          <t>az799402.vo.msecnd.net</t>
        </is>
      </c>
      <c r="B241505" t="n">
        <v>141</v>
      </c>
    </row>
    <row r="241506">
      <c r="A241506" t="inlineStr">
        <is>
          <t>ilikeitfrantic.net</t>
        </is>
      </c>
      <c r="B241506" t="n">
        <v>141</v>
      </c>
    </row>
    <row r="241507">
      <c r="A241507" t="inlineStr">
        <is>
          <t>dalydigs.com</t>
        </is>
      </c>
      <c r="B241507" t="n">
        <v>141</v>
      </c>
    </row>
    <row r="241508">
      <c r="A241508" t="inlineStr">
        <is>
          <t>globalspex.com</t>
        </is>
      </c>
      <c r="B241508" t="n">
        <v>141</v>
      </c>
    </row>
    <row r="241509">
      <c r="A241509" t="inlineStr">
        <is>
          <t>store3.sure-electronics.com</t>
        </is>
      </c>
      <c r="B241509" t="n">
        <v>141</v>
      </c>
    </row>
    <row r="241510">
      <c r="A241510" t="inlineStr">
        <is>
          <t>www.jenniferseestudios.com</t>
        </is>
      </c>
      <c r="B241510" t="n">
        <v>141</v>
      </c>
    </row>
    <row r="241511">
      <c r="A241511" t="inlineStr">
        <is>
          <t>luxecoliving.com</t>
        </is>
      </c>
      <c r="B241511" t="n">
        <v>141</v>
      </c>
    </row>
    <row r="241512">
      <c r="A241512" t="inlineStr">
        <is>
          <t>www.johnnyfit.com</t>
        </is>
      </c>
      <c r="B241512" t="n">
        <v>141</v>
      </c>
    </row>
    <row r="241513">
      <c r="A241513" t="inlineStr">
        <is>
          <t>elbichobicicletas.com</t>
        </is>
      </c>
      <c r="B241513" t="n">
        <v>141</v>
      </c>
    </row>
    <row r="241514">
      <c r="A241514" t="inlineStr">
        <is>
          <t>www.cliftonpark.com</t>
        </is>
      </c>
      <c r="B241514" t="n">
        <v>141</v>
      </c>
    </row>
    <row r="241515">
      <c r="A241515" t="inlineStr">
        <is>
          <t>cdn.sassytwinks.com</t>
        </is>
      </c>
      <c r="B241515" t="n">
        <v>141</v>
      </c>
    </row>
    <row r="241516">
      <c r="A241516" t="inlineStr">
        <is>
          <t>mluehit98yig.i.optimole.com</t>
        </is>
      </c>
      <c r="B241516" t="n">
        <v>141</v>
      </c>
    </row>
    <row r="241517">
      <c r="A241517" t="inlineStr">
        <is>
          <t>1197510294.rsc.cdn77.org</t>
        </is>
      </c>
      <c r="B241517" t="n">
        <v>141</v>
      </c>
    </row>
    <row r="241518">
      <c r="A241518" t="inlineStr">
        <is>
          <t>modernthirst.com</t>
        </is>
      </c>
      <c r="B241518" t="n">
        <v>141</v>
      </c>
    </row>
    <row r="241519">
      <c r="A241519" t="inlineStr">
        <is>
          <t>www.christiangunowner.com</t>
        </is>
      </c>
      <c r="B241519" t="n">
        <v>141</v>
      </c>
    </row>
    <row r="241520">
      <c r="A241520" t="inlineStr">
        <is>
          <t>nokidswilltravel.files.wordpress.com</t>
        </is>
      </c>
      <c r="B241520" t="n">
        <v>141</v>
      </c>
    </row>
    <row r="241521">
      <c r="A241521" t="inlineStr">
        <is>
          <t>houseofgains.com</t>
        </is>
      </c>
      <c r="B241521" t="n">
        <v>141</v>
      </c>
    </row>
    <row r="241522">
      <c r="A241522" t="inlineStr">
        <is>
          <t>www.classicjeepparts.com</t>
        </is>
      </c>
      <c r="B241522" t="n">
        <v>141</v>
      </c>
    </row>
    <row r="241523">
      <c r="A241523" t="inlineStr">
        <is>
          <t>iconcollective.edu</t>
        </is>
      </c>
      <c r="B241523" t="n">
        <v>141</v>
      </c>
    </row>
    <row r="241524">
      <c r="A241524" t="inlineStr">
        <is>
          <t>www.bodybynaturesupplements.com</t>
        </is>
      </c>
      <c r="B241524" t="n">
        <v>141</v>
      </c>
    </row>
    <row r="241525">
      <c r="A241525" t="inlineStr">
        <is>
          <t>stylishvintageliving.com</t>
        </is>
      </c>
      <c r="B241525" t="n">
        <v>141</v>
      </c>
    </row>
    <row r="241526">
      <c r="A241526" t="inlineStr">
        <is>
          <t>www.glutenfreecravings.com.au</t>
        </is>
      </c>
      <c r="B241526" t="n">
        <v>141</v>
      </c>
    </row>
    <row r="241527">
      <c r="A241527" t="inlineStr">
        <is>
          <t>www.bellairechamber.org</t>
        </is>
      </c>
      <c r="B241527" t="n">
        <v>141</v>
      </c>
    </row>
    <row r="241528">
      <c r="A241528" t="inlineStr">
        <is>
          <t>drivrzone.com</t>
        </is>
      </c>
      <c r="B241528" t="n">
        <v>141</v>
      </c>
    </row>
    <row r="241529">
      <c r="A241529" t="inlineStr">
        <is>
          <t>jewcy.com</t>
        </is>
      </c>
      <c r="B241529" t="n">
        <v>141</v>
      </c>
    </row>
    <row r="241530">
      <c r="A241530" t="inlineStr">
        <is>
          <t>wanderdisney.com</t>
        </is>
      </c>
      <c r="B241530" t="n">
        <v>141</v>
      </c>
    </row>
    <row r="241531">
      <c r="A241531" t="inlineStr">
        <is>
          <t>www.intothegrain.com</t>
        </is>
      </c>
      <c r="B241531" t="n">
        <v>141</v>
      </c>
    </row>
    <row r="241532">
      <c r="A241532" t="inlineStr">
        <is>
          <t>threehillscapital.com</t>
        </is>
      </c>
      <c r="B241532" t="n">
        <v>141</v>
      </c>
    </row>
    <row r="241533">
      <c r="A241533" t="inlineStr">
        <is>
          <t>emit.fr</t>
        </is>
      </c>
      <c r="B241533" t="n">
        <v>141</v>
      </c>
    </row>
    <row r="241534">
      <c r="A241534" t="inlineStr">
        <is>
          <t>m.bhgrealestate.com</t>
        </is>
      </c>
      <c r="B241534" t="n">
        <v>141</v>
      </c>
    </row>
    <row r="241535">
      <c r="A241535" t="inlineStr">
        <is>
          <t>kenyachessmasala.com</t>
        </is>
      </c>
      <c r="B241535" t="n">
        <v>141</v>
      </c>
    </row>
    <row r="241536">
      <c r="A241536" t="inlineStr">
        <is>
          <t>hk.filofax.com</t>
        </is>
      </c>
      <c r="B241536" t="n">
        <v>141</v>
      </c>
    </row>
    <row r="241537">
      <c r="A241537" t="inlineStr">
        <is>
          <t>104656.smushcdn.com</t>
        </is>
      </c>
      <c r="B241537" t="n">
        <v>141</v>
      </c>
    </row>
    <row r="241538">
      <c r="A241538" t="inlineStr">
        <is>
          <t>sqrrl.in</t>
        </is>
      </c>
      <c r="B241538" t="n">
        <v>141</v>
      </c>
    </row>
    <row r="241539">
      <c r="A241539" t="inlineStr">
        <is>
          <t>www.shotmcn.com</t>
        </is>
      </c>
      <c r="B241539" t="n">
        <v>141</v>
      </c>
    </row>
    <row r="241540">
      <c r="A241540" t="inlineStr">
        <is>
          <t>content.killergram-girls.com</t>
        </is>
      </c>
      <c r="B241540" t="n">
        <v>141</v>
      </c>
    </row>
    <row r="241541">
      <c r="A241541" t="inlineStr">
        <is>
          <t>globalfoodsdirect.co.nz</t>
        </is>
      </c>
      <c r="B241541" t="n">
        <v>141</v>
      </c>
    </row>
    <row r="241542">
      <c r="A241542" t="inlineStr">
        <is>
          <t>www.inflateandcreate.com</t>
        </is>
      </c>
      <c r="B241542" t="n">
        <v>141</v>
      </c>
    </row>
    <row r="241543">
      <c r="A241543" t="inlineStr">
        <is>
          <t>onceuponasewingmachine.com</t>
        </is>
      </c>
      <c r="B241543" t="n">
        <v>141</v>
      </c>
    </row>
    <row r="241544">
      <c r="A241544" t="inlineStr">
        <is>
          <t>maxuninstaller.com</t>
        </is>
      </c>
      <c r="B241544" t="n">
        <v>141</v>
      </c>
    </row>
    <row r="241545">
      <c r="A241545" t="inlineStr">
        <is>
          <t>www.shootingandsafety.com</t>
        </is>
      </c>
      <c r="B241545" t="n">
        <v>141</v>
      </c>
    </row>
    <row r="241546">
      <c r="A241546" t="inlineStr">
        <is>
          <t>3tbufy38k1p22fgcmu2xywx3-wpengine.netdna-ssl.com</t>
        </is>
      </c>
      <c r="B241546" t="n">
        <v>141</v>
      </c>
    </row>
    <row r="241547">
      <c r="A241547" t="inlineStr">
        <is>
          <t>www.timepass69.com</t>
        </is>
      </c>
      <c r="B241547" t="n">
        <v>141</v>
      </c>
    </row>
    <row r="241548">
      <c r="A241548" t="inlineStr">
        <is>
          <t>netflixupdate.com</t>
        </is>
      </c>
      <c r="B241548" t="n">
        <v>141</v>
      </c>
    </row>
    <row r="241549">
      <c r="A241549" t="inlineStr">
        <is>
          <t>www.vie-aesthetics.com</t>
        </is>
      </c>
      <c r="B241549" t="n">
        <v>141</v>
      </c>
    </row>
    <row r="241550">
      <c r="A241550" t="inlineStr">
        <is>
          <t>newstargeted.com</t>
        </is>
      </c>
      <c r="B241550" t="n">
        <v>141</v>
      </c>
    </row>
    <row r="241551">
      <c r="A241551" t="inlineStr">
        <is>
          <t>www.wayfaringwithwagner.com</t>
        </is>
      </c>
      <c r="B241551" t="n">
        <v>141</v>
      </c>
    </row>
    <row r="241552">
      <c r="A241552" t="inlineStr">
        <is>
          <t>img.bikinilover.me</t>
        </is>
      </c>
      <c r="B241552" t="n">
        <v>141</v>
      </c>
    </row>
    <row r="241553">
      <c r="A241553" t="inlineStr">
        <is>
          <t>bhatnagars.co.in</t>
        </is>
      </c>
      <c r="B241553" t="n">
        <v>141</v>
      </c>
    </row>
    <row r="241554">
      <c r="A241554" t="inlineStr">
        <is>
          <t>www.oarboard.ca</t>
        </is>
      </c>
      <c r="B241554" t="n">
        <v>141</v>
      </c>
    </row>
    <row r="241555">
      <c r="A241555" t="inlineStr">
        <is>
          <t>d2devwt40at1e2.cloudfront.net</t>
        </is>
      </c>
      <c r="B241555" t="n">
        <v>141</v>
      </c>
    </row>
    <row r="241556">
      <c r="A241556" t="inlineStr">
        <is>
          <t>www.sandyspringbuilders.com</t>
        </is>
      </c>
      <c r="B241556" t="n">
        <v>141</v>
      </c>
    </row>
    <row r="241557">
      <c r="A241557" t="inlineStr">
        <is>
          <t>misaswaziland.files.wordpress.com</t>
        </is>
      </c>
      <c r="B241557" t="n">
        <v>141</v>
      </c>
    </row>
    <row r="241558">
      <c r="A241558" t="inlineStr">
        <is>
          <t>bluemoonstone.net</t>
        </is>
      </c>
      <c r="B241558" t="n">
        <v>141</v>
      </c>
    </row>
    <row r="241559">
      <c r="A241559" t="inlineStr">
        <is>
          <t>www.pawsitivelygourmet.com</t>
        </is>
      </c>
      <c r="B241559" t="n">
        <v>141</v>
      </c>
    </row>
    <row r="241560">
      <c r="A241560" t="inlineStr">
        <is>
          <t>upcity.com</t>
        </is>
      </c>
      <c r="B241560" t="n">
        <v>141</v>
      </c>
    </row>
    <row r="241561">
      <c r="A241561" t="inlineStr">
        <is>
          <t>adeverywhere.s3.amazonaws.com</t>
        </is>
      </c>
      <c r="B241561" t="n">
        <v>141</v>
      </c>
    </row>
    <row r="241562">
      <c r="A241562" t="inlineStr">
        <is>
          <t>www.zivori.com</t>
        </is>
      </c>
      <c r="B241562" t="n">
        <v>141</v>
      </c>
    </row>
    <row r="241563">
      <c r="A241563" t="inlineStr">
        <is>
          <t>www.unitedstatesgamblingonline.com</t>
        </is>
      </c>
      <c r="B241563" t="n">
        <v>141</v>
      </c>
    </row>
    <row r="241564">
      <c r="A241564" t="inlineStr">
        <is>
          <t>www.shutterevolve.com</t>
        </is>
      </c>
      <c r="B241564" t="n">
        <v>141</v>
      </c>
    </row>
    <row r="241565">
      <c r="A241565" t="inlineStr">
        <is>
          <t>asocalwayoflife.com</t>
        </is>
      </c>
      <c r="B241565" t="n">
        <v>141</v>
      </c>
    </row>
    <row r="241566">
      <c r="A241566" t="inlineStr">
        <is>
          <t>www.ivtinternational.com</t>
        </is>
      </c>
      <c r="B241566" t="n">
        <v>141</v>
      </c>
    </row>
    <row r="241567">
      <c r="A241567" t="inlineStr">
        <is>
          <t>acm.rewards-plus.com.au</t>
        </is>
      </c>
      <c r="B241567" t="n">
        <v>141</v>
      </c>
    </row>
    <row r="241568">
      <c r="A241568" t="inlineStr">
        <is>
          <t>www.malinogear.com</t>
        </is>
      </c>
      <c r="B241568" t="n">
        <v>141</v>
      </c>
    </row>
    <row r="241569">
      <c r="A241569" t="inlineStr">
        <is>
          <t>www.britishempire.co.uk</t>
        </is>
      </c>
      <c r="B241569" t="n">
        <v>141</v>
      </c>
    </row>
    <row r="241570">
      <c r="A241570" t="inlineStr">
        <is>
          <t>3yc0cy19vuhl16mto406pezd-wpengine.netdna-ssl.com</t>
        </is>
      </c>
      <c r="B241570" t="n">
        <v>141</v>
      </c>
    </row>
    <row r="241571">
      <c r="A241571" t="inlineStr">
        <is>
          <t>static2.cdn.setuix.net</t>
        </is>
      </c>
      <c r="B241571" t="n">
        <v>141</v>
      </c>
    </row>
    <row r="241572">
      <c r="A241572" t="inlineStr">
        <is>
          <t>www.weddingvenuesinscotland.co.uk</t>
        </is>
      </c>
      <c r="B241572" t="n">
        <v>141</v>
      </c>
    </row>
    <row r="241573">
      <c r="A241573" t="inlineStr">
        <is>
          <t>e2718.wpengine.netdna-cdn.com</t>
        </is>
      </c>
      <c r="B241573" t="n">
        <v>141</v>
      </c>
    </row>
    <row r="241574">
      <c r="A241574" t="inlineStr">
        <is>
          <t>a57.foxsports.com</t>
        </is>
      </c>
      <c r="B241574" t="n">
        <v>141</v>
      </c>
    </row>
    <row r="241575">
      <c r="A241575" t="inlineStr">
        <is>
          <t>www.pictdesign.co.uk</t>
        </is>
      </c>
      <c r="B241575" t="n">
        <v>141</v>
      </c>
    </row>
    <row r="241576">
      <c r="A241576" t="inlineStr">
        <is>
          <t>bflynn.files.wordpress.com</t>
        </is>
      </c>
      <c r="B241576" t="n">
        <v>141</v>
      </c>
    </row>
    <row r="241577">
      <c r="A241577" t="inlineStr">
        <is>
          <t>www.martlet.ca</t>
        </is>
      </c>
      <c r="B241577" t="n">
        <v>141</v>
      </c>
    </row>
    <row r="241578">
      <c r="A241578" t="inlineStr">
        <is>
          <t>geezam.com</t>
        </is>
      </c>
      <c r="B241578" t="n">
        <v>141</v>
      </c>
    </row>
    <row r="241579">
      <c r="A241579" t="inlineStr">
        <is>
          <t>rcdronestop.com</t>
        </is>
      </c>
      <c r="B241579" t="n">
        <v>141</v>
      </c>
    </row>
    <row r="241580">
      <c r="A241580" t="inlineStr">
        <is>
          <t>2n45se3zt77v3lua80y06iw1-wpengine.netdna-ssl.com</t>
        </is>
      </c>
      <c r="B241580" t="n">
        <v>141</v>
      </c>
    </row>
    <row r="241581">
      <c r="A241581" t="inlineStr">
        <is>
          <t>www.hdtrailerz.com</t>
        </is>
      </c>
      <c r="B241581" t="n">
        <v>141</v>
      </c>
    </row>
    <row r="241582">
      <c r="A241582" t="inlineStr">
        <is>
          <t>advance-esthetic.us</t>
        </is>
      </c>
      <c r="B241582" t="n">
        <v>141</v>
      </c>
    </row>
    <row r="241583">
      <c r="A241583" t="inlineStr">
        <is>
          <t>integrityfirstpropertygroup.com</t>
        </is>
      </c>
      <c r="B241583" t="n">
        <v>141</v>
      </c>
    </row>
    <row r="241584">
      <c r="A241584" t="inlineStr">
        <is>
          <t>www.sparklyprettybriiiight.com</t>
        </is>
      </c>
      <c r="B241584" t="n">
        <v>141</v>
      </c>
    </row>
    <row r="241585">
      <c r="A241585" t="inlineStr">
        <is>
          <t>rosinerdaily.news</t>
        </is>
      </c>
      <c r="B241585" t="n">
        <v>141</v>
      </c>
    </row>
    <row r="241586">
      <c r="A241586" t="inlineStr">
        <is>
          <t>maproom-wpengine.netdna-ssl.com</t>
        </is>
      </c>
      <c r="B241586" t="n">
        <v>141</v>
      </c>
    </row>
    <row r="241587">
      <c r="A241587" t="inlineStr">
        <is>
          <t>elizabethharbour.co.uk</t>
        </is>
      </c>
      <c r="B241587" t="n">
        <v>141</v>
      </c>
    </row>
    <row r="241588">
      <c r="A241588" t="inlineStr">
        <is>
          <t>lakeshoremerchandisers.com</t>
        </is>
      </c>
      <c r="B241588" t="n">
        <v>141</v>
      </c>
    </row>
    <row r="241589">
      <c r="A241589" t="inlineStr">
        <is>
          <t>nordlich.sgp1.digitaloceanspaces.com</t>
        </is>
      </c>
      <c r="B241589" t="n">
        <v>141</v>
      </c>
    </row>
    <row r="241590">
      <c r="A241590" t="inlineStr">
        <is>
          <t>www.jewellerycraze.com</t>
        </is>
      </c>
      <c r="B241590" t="n">
        <v>141</v>
      </c>
    </row>
    <row r="241591">
      <c r="A241591" t="inlineStr">
        <is>
          <t>makeupyamind.files.wordpress.com</t>
        </is>
      </c>
      <c r="B241591" t="n">
        <v>141</v>
      </c>
    </row>
    <row r="241592">
      <c r="A241592" t="inlineStr">
        <is>
          <t>www.digitalmarketing.org</t>
        </is>
      </c>
      <c r="B241592" t="n">
        <v>141</v>
      </c>
    </row>
    <row r="241593">
      <c r="A241593" t="inlineStr">
        <is>
          <t>www.sportsbrasdirect.com.au</t>
        </is>
      </c>
      <c r="B241593" t="n">
        <v>141</v>
      </c>
    </row>
    <row r="241594">
      <c r="A241594" t="inlineStr">
        <is>
          <t>brashiermiddlecollegenews.org</t>
        </is>
      </c>
      <c r="B241594" t="n">
        <v>141</v>
      </c>
    </row>
    <row r="241595">
      <c r="A241595" t="inlineStr">
        <is>
          <t>endellionbarge.files.wordpress.com</t>
        </is>
      </c>
      <c r="B241595" t="n">
        <v>141</v>
      </c>
    </row>
    <row r="241596">
      <c r="A241596" t="inlineStr">
        <is>
          <t>guilfordvoyager.com</t>
        </is>
      </c>
      <c r="B241596" t="n">
        <v>141</v>
      </c>
    </row>
    <row r="241597">
      <c r="A241597" t="inlineStr">
        <is>
          <t>thelittleusedstore.com</t>
        </is>
      </c>
      <c r="B241597" t="n">
        <v>141</v>
      </c>
    </row>
    <row r="241598">
      <c r="A241598" t="inlineStr">
        <is>
          <t>www.thedigeratilife.com</t>
        </is>
      </c>
      <c r="B241598" t="n">
        <v>141</v>
      </c>
    </row>
    <row r="241599">
      <c r="A241599" t="inlineStr">
        <is>
          <t>egypt7000.com</t>
        </is>
      </c>
      <c r="B241599" t="n">
        <v>141</v>
      </c>
    </row>
    <row r="241600">
      <c r="A241600" t="inlineStr">
        <is>
          <t>www.nathanfurniture.co.uk</t>
        </is>
      </c>
      <c r="B241600" t="n">
        <v>141</v>
      </c>
    </row>
    <row r="241601">
      <c r="A241601" t="inlineStr">
        <is>
          <t>cornerstoneconfessions.com</t>
        </is>
      </c>
      <c r="B241601" t="n">
        <v>141</v>
      </c>
    </row>
    <row r="241602">
      <c r="A241602" t="inlineStr">
        <is>
          <t>beyondlust.files.wordpress.com</t>
        </is>
      </c>
      <c r="B241602" t="n">
        <v>141</v>
      </c>
    </row>
    <row r="241603">
      <c r="A241603" t="inlineStr">
        <is>
          <t>sbthp.files.wordpress.com</t>
        </is>
      </c>
      <c r="B241603" t="n">
        <v>141</v>
      </c>
    </row>
    <row r="241604">
      <c r="A241604" t="inlineStr">
        <is>
          <t>bloggingdost.com</t>
        </is>
      </c>
      <c r="B241604" t="n">
        <v>141</v>
      </c>
    </row>
    <row r="241605">
      <c r="A241605" t="inlineStr">
        <is>
          <t>sipwithsocialites.com</t>
        </is>
      </c>
      <c r="B241605" t="n">
        <v>141</v>
      </c>
    </row>
    <row r="241606">
      <c r="A241606" t="inlineStr">
        <is>
          <t>thatweddingshop.files.wordpress.com</t>
        </is>
      </c>
      <c r="B241606" t="n">
        <v>141</v>
      </c>
    </row>
    <row r="241607">
      <c r="A241607" t="inlineStr">
        <is>
          <t>steelplates.in</t>
        </is>
      </c>
      <c r="B241607" t="n">
        <v>141</v>
      </c>
    </row>
    <row r="241608">
      <c r="A241608" t="inlineStr">
        <is>
          <t>onlinevisibilitypros.com</t>
        </is>
      </c>
      <c r="B241608" t="n">
        <v>141</v>
      </c>
    </row>
    <row r="241609">
      <c r="A241609" t="inlineStr">
        <is>
          <t>healthandbeautystuff.com</t>
        </is>
      </c>
      <c r="B241609" t="n">
        <v>141</v>
      </c>
    </row>
    <row r="241610">
      <c r="A241610" t="inlineStr">
        <is>
          <t>gs-design-static.oss-accelerate.aliyuncs.com</t>
        </is>
      </c>
      <c r="B241610" t="n">
        <v>141</v>
      </c>
    </row>
    <row r="241611">
      <c r="A241611" t="inlineStr">
        <is>
          <t>english.thedesiawaaz.com</t>
        </is>
      </c>
      <c r="B241611" t="n">
        <v>141</v>
      </c>
    </row>
    <row r="241612">
      <c r="A241612" t="inlineStr">
        <is>
          <t>www.accordequips.com</t>
        </is>
      </c>
      <c r="B241612" t="n">
        <v>141</v>
      </c>
    </row>
    <row r="241613">
      <c r="A241613" t="inlineStr">
        <is>
          <t>www.tradesmansaver.co.uk</t>
        </is>
      </c>
      <c r="B241613" t="n">
        <v>141</v>
      </c>
    </row>
    <row r="241614">
      <c r="A241614" t="inlineStr">
        <is>
          <t>aurorak12.wpengine.netdna-cdn.com</t>
        </is>
      </c>
      <c r="B241614" t="n">
        <v>141</v>
      </c>
    </row>
    <row r="241615">
      <c r="A241615" t="inlineStr">
        <is>
          <t>martandreadventures.files.wordpress.com</t>
        </is>
      </c>
      <c r="B241615" t="n">
        <v>141</v>
      </c>
    </row>
    <row r="241616">
      <c r="A241616" t="inlineStr">
        <is>
          <t>www.simplysated.com</t>
        </is>
      </c>
      <c r="B241616" t="n">
        <v>141</v>
      </c>
    </row>
    <row r="241617">
      <c r="A241617" t="inlineStr">
        <is>
          <t>www.scubadivingsolutions.com</t>
        </is>
      </c>
      <c r="B241617" t="n">
        <v>141</v>
      </c>
    </row>
    <row r="241618">
      <c r="A241618" t="inlineStr">
        <is>
          <t>3yp0303qkdfy33z8u6dra4ty-wpengine.netdna-ssl.com</t>
        </is>
      </c>
      <c r="B241618" t="n">
        <v>141</v>
      </c>
    </row>
    <row r="241619">
      <c r="A241619" t="inlineStr">
        <is>
          <t>www.headsetwiki.com</t>
        </is>
      </c>
      <c r="B241619" t="n">
        <v>141</v>
      </c>
    </row>
    <row r="241620">
      <c r="A241620" t="inlineStr">
        <is>
          <t>www.sharynhodges.com</t>
        </is>
      </c>
      <c r="B241620" t="n">
        <v>141</v>
      </c>
    </row>
    <row r="241621">
      <c r="A241621" t="inlineStr">
        <is>
          <t>calderaforms.com</t>
        </is>
      </c>
      <c r="B241621" t="n">
        <v>141</v>
      </c>
    </row>
    <row r="241622">
      <c r="A241622" t="inlineStr">
        <is>
          <t>dmbuildinc.com</t>
        </is>
      </c>
      <c r="B241622" t="n">
        <v>141</v>
      </c>
    </row>
    <row r="241623">
      <c r="A241623" t="inlineStr">
        <is>
          <t>www.precisioncraft.com</t>
        </is>
      </c>
      <c r="B241623" t="n">
        <v>141</v>
      </c>
    </row>
    <row r="241624">
      <c r="A241624" t="inlineStr">
        <is>
          <t>scandinature.files.wordpress.com</t>
        </is>
      </c>
      <c r="B241624" t="n">
        <v>141</v>
      </c>
    </row>
    <row r="241625">
      <c r="A241625" t="inlineStr">
        <is>
          <t>cdn3.miragestudio7.com</t>
        </is>
      </c>
      <c r="B241625" t="n">
        <v>141</v>
      </c>
    </row>
    <row r="241626">
      <c r="A241626" t="inlineStr">
        <is>
          <t>everyaustraliancounts.com.au</t>
        </is>
      </c>
      <c r="B241626" t="n">
        <v>141</v>
      </c>
    </row>
    <row r="241627">
      <c r="A241627" t="inlineStr">
        <is>
          <t>www.runwithcaroline.com</t>
        </is>
      </c>
      <c r="B241627" t="n">
        <v>141</v>
      </c>
    </row>
    <row r="241628">
      <c r="A241628" t="inlineStr">
        <is>
          <t>www.annacandoit.com</t>
        </is>
      </c>
      <c r="B241628" t="n">
        <v>141</v>
      </c>
    </row>
    <row r="241629">
      <c r="A241629" t="inlineStr">
        <is>
          <t>www.eastcoasttranscribe.com</t>
        </is>
      </c>
      <c r="B241629" t="n">
        <v>141</v>
      </c>
    </row>
    <row r="241630">
      <c r="A241630" t="inlineStr">
        <is>
          <t>mailsmartly.com</t>
        </is>
      </c>
      <c r="B241630" t="n">
        <v>141</v>
      </c>
    </row>
    <row r="241631">
      <c r="A241631" t="inlineStr">
        <is>
          <t>myofficemagazine.co.za</t>
        </is>
      </c>
      <c r="B241631" t="n">
        <v>141</v>
      </c>
    </row>
    <row r="241632">
      <c r="A241632" t="inlineStr">
        <is>
          <t>www.adirondackexpress.com</t>
        </is>
      </c>
      <c r="B241632" t="n">
        <v>141</v>
      </c>
    </row>
    <row r="241633">
      <c r="A241633" t="inlineStr">
        <is>
          <t>www.greenbagwholesale.com</t>
        </is>
      </c>
      <c r="B241633" t="n">
        <v>141</v>
      </c>
    </row>
    <row r="241634">
      <c r="A241634" t="inlineStr">
        <is>
          <t>cdn.bcgroupstore.com</t>
        </is>
      </c>
      <c r="B241634" t="n">
        <v>141</v>
      </c>
    </row>
    <row r="241635">
      <c r="A241635" t="inlineStr">
        <is>
          <t>www.chronicles.rw</t>
        </is>
      </c>
      <c r="B241635" t="n">
        <v>141</v>
      </c>
    </row>
    <row r="241636">
      <c r="A241636" t="inlineStr">
        <is>
          <t>monevator.com</t>
        </is>
      </c>
      <c r="B241636" t="n">
        <v>141</v>
      </c>
    </row>
    <row r="241637">
      <c r="A241637" t="inlineStr">
        <is>
          <t>www.bajrfed.co.uk</t>
        </is>
      </c>
      <c r="B241637" t="n">
        <v>141</v>
      </c>
    </row>
    <row r="241638">
      <c r="A241638" t="inlineStr">
        <is>
          <t>snowbirdrvtrails.files.wordpress.com</t>
        </is>
      </c>
      <c r="B241638" t="n">
        <v>141</v>
      </c>
    </row>
    <row r="241639">
      <c r="A241639" t="inlineStr">
        <is>
          <t>www.lightboxshop.com</t>
        </is>
      </c>
      <c r="B241639" t="n">
        <v>141</v>
      </c>
    </row>
    <row r="241640">
      <c r="A241640" t="inlineStr">
        <is>
          <t>heelboyheel.com</t>
        </is>
      </c>
      <c r="B241640" t="n">
        <v>141</v>
      </c>
    </row>
    <row r="241641">
      <c r="A241641" t="inlineStr">
        <is>
          <t>www.ballycastlechronicle.co.uk</t>
        </is>
      </c>
      <c r="B241641" t="n">
        <v>141</v>
      </c>
    </row>
    <row r="241642">
      <c r="A241642" t="inlineStr">
        <is>
          <t>tekwik.com</t>
        </is>
      </c>
      <c r="B241642" t="n">
        <v>141</v>
      </c>
    </row>
    <row r="241643">
      <c r="A241643" t="inlineStr">
        <is>
          <t>www.ediblewildfood.com</t>
        </is>
      </c>
      <c r="B241643" t="n">
        <v>141</v>
      </c>
    </row>
    <row r="241644">
      <c r="A241644" t="inlineStr">
        <is>
          <t>carpetcleaningkings.com.au</t>
        </is>
      </c>
      <c r="B241644" t="n">
        <v>141</v>
      </c>
    </row>
    <row r="241645">
      <c r="A241645" t="inlineStr">
        <is>
          <t>stanforddaily-wpengine.netdna-ssl.com</t>
        </is>
      </c>
      <c r="B241645" t="n">
        <v>141</v>
      </c>
    </row>
    <row r="241646">
      <c r="A241646" t="inlineStr">
        <is>
          <t>www.nsc-chariscenter.org</t>
        </is>
      </c>
      <c r="B241646" t="n">
        <v>141</v>
      </c>
    </row>
    <row r="241647">
      <c r="A241647" t="inlineStr">
        <is>
          <t>www.bobsjewelshopinc.com</t>
        </is>
      </c>
      <c r="B241647" t="n">
        <v>141</v>
      </c>
    </row>
    <row r="241648">
      <c r="A241648" t="inlineStr">
        <is>
          <t>www.americanwatercollege.org</t>
        </is>
      </c>
      <c r="B241648" t="n">
        <v>141</v>
      </c>
    </row>
    <row r="241649">
      <c r="A241649" t="inlineStr">
        <is>
          <t>www.davebunkminerals.com</t>
        </is>
      </c>
      <c r="B241649" t="n">
        <v>141</v>
      </c>
    </row>
    <row r="241650">
      <c r="A241650" t="inlineStr">
        <is>
          <t>www.livingbyexperience.com</t>
        </is>
      </c>
      <c r="B241650" t="n">
        <v>141</v>
      </c>
    </row>
    <row r="241651">
      <c r="A241651" t="inlineStr">
        <is>
          <t>www.izotope.com</t>
        </is>
      </c>
      <c r="B241651" t="n">
        <v>141</v>
      </c>
    </row>
    <row r="241652">
      <c r="A241652" t="inlineStr">
        <is>
          <t>banneroftruth.org</t>
        </is>
      </c>
      <c r="B241652" t="n">
        <v>141</v>
      </c>
    </row>
    <row r="241653">
      <c r="A241653" t="inlineStr">
        <is>
          <t>www.plasticsurgerynorth.com</t>
        </is>
      </c>
      <c r="B241653" t="n">
        <v>141</v>
      </c>
    </row>
    <row r="241654">
      <c r="A241654" t="inlineStr">
        <is>
          <t>www.nationalcarcovers.com</t>
        </is>
      </c>
      <c r="B241654" t="n">
        <v>141</v>
      </c>
    </row>
    <row r="241655">
      <c r="A241655" t="inlineStr">
        <is>
          <t>www.slideson.com</t>
        </is>
      </c>
      <c r="B241655" t="n">
        <v>141</v>
      </c>
    </row>
    <row r="241656">
      <c r="A241656" t="inlineStr">
        <is>
          <t>assets.surfinginaustralia.com</t>
        </is>
      </c>
      <c r="B241656" t="n">
        <v>141</v>
      </c>
    </row>
    <row r="241657">
      <c r="A241657" t="inlineStr">
        <is>
          <t>www.goastudio.co.uk</t>
        </is>
      </c>
      <c r="B241657" t="n">
        <v>141</v>
      </c>
    </row>
    <row r="241658">
      <c r="A241658" t="inlineStr">
        <is>
          <t>www.createandthrive.com</t>
        </is>
      </c>
      <c r="B241658" t="n">
        <v>141</v>
      </c>
    </row>
    <row r="241659">
      <c r="A241659" t="inlineStr">
        <is>
          <t>www.nurseryenterprises.com</t>
        </is>
      </c>
      <c r="B241659" t="n">
        <v>141</v>
      </c>
    </row>
    <row r="241660">
      <c r="A241660" t="inlineStr">
        <is>
          <t>southwesternremodeling.com</t>
        </is>
      </c>
      <c r="B241660" t="n">
        <v>141</v>
      </c>
    </row>
    <row r="241661">
      <c r="A241661" t="inlineStr">
        <is>
          <t>www.bestandbrown.com</t>
        </is>
      </c>
      <c r="B241661" t="n">
        <v>141</v>
      </c>
    </row>
    <row r="241662">
      <c r="A241662" t="inlineStr">
        <is>
          <t>www.homewithatwist.com</t>
        </is>
      </c>
      <c r="B241662" t="n">
        <v>141</v>
      </c>
    </row>
    <row r="241663">
      <c r="A241663" t="inlineStr">
        <is>
          <t>www.fischerkg.it</t>
        </is>
      </c>
      <c r="B241663" t="n">
        <v>141</v>
      </c>
    </row>
    <row r="241664">
      <c r="A241664" t="inlineStr">
        <is>
          <t>kdmetaldetectingclub.files.wordpress.com</t>
        </is>
      </c>
      <c r="B241664" t="n">
        <v>141</v>
      </c>
    </row>
    <row r="241665">
      <c r="A241665" t="inlineStr">
        <is>
          <t>simplywoodrings.com</t>
        </is>
      </c>
      <c r="B241665" t="n">
        <v>141</v>
      </c>
    </row>
    <row r="241666">
      <c r="A241666" t="inlineStr">
        <is>
          <t>p1.tbnpsn.com</t>
        </is>
      </c>
      <c r="B241666" t="n">
        <v>141</v>
      </c>
    </row>
    <row r="241667">
      <c r="A241667" t="inlineStr">
        <is>
          <t>iwantyoutoknow.co.uk</t>
        </is>
      </c>
      <c r="B241667" t="n">
        <v>141</v>
      </c>
    </row>
    <row r="241668">
      <c r="A241668" t="inlineStr">
        <is>
          <t>diyonlinemag.com</t>
        </is>
      </c>
      <c r="B241668" t="n">
        <v>141</v>
      </c>
    </row>
    <row r="241669">
      <c r="A241669" t="inlineStr">
        <is>
          <t>standardsdoc.org</t>
        </is>
      </c>
      <c r="B241669" t="n">
        <v>141</v>
      </c>
    </row>
    <row r="241670">
      <c r="A241670" t="inlineStr">
        <is>
          <t>www.irishjewel.com</t>
        </is>
      </c>
      <c r="B241670" t="n">
        <v>141</v>
      </c>
    </row>
    <row r="241671">
      <c r="A241671" t="inlineStr">
        <is>
          <t>www.tyrtactical.com</t>
        </is>
      </c>
      <c r="B241671" t="n">
        <v>141</v>
      </c>
    </row>
    <row r="241672">
      <c r="A241672" t="inlineStr">
        <is>
          <t>media.rootedinrights.org</t>
        </is>
      </c>
      <c r="B241672" t="n">
        <v>141</v>
      </c>
    </row>
    <row r="241673">
      <c r="A241673" t="inlineStr">
        <is>
          <t>www.lainaturner.com</t>
        </is>
      </c>
      <c r="B241673" t="n">
        <v>141</v>
      </c>
    </row>
    <row r="241674">
      <c r="A241674" t="inlineStr">
        <is>
          <t>axessory.com</t>
        </is>
      </c>
      <c r="B241674" t="n">
        <v>141</v>
      </c>
    </row>
    <row r="241675">
      <c r="A241675" t="inlineStr">
        <is>
          <t>georgewallace.ca</t>
        </is>
      </c>
      <c r="B241675" t="n">
        <v>141</v>
      </c>
    </row>
    <row r="241676">
      <c r="A241676" t="inlineStr">
        <is>
          <t>www.activenable.com</t>
        </is>
      </c>
      <c r="B241676" t="n">
        <v>141</v>
      </c>
    </row>
    <row r="241677">
      <c r="A241677" t="inlineStr">
        <is>
          <t>propertyexpertsph.com</t>
        </is>
      </c>
      <c r="B241677" t="n">
        <v>141</v>
      </c>
    </row>
    <row r="241678">
      <c r="A241678" t="inlineStr">
        <is>
          <t>s8098.pcdn.co</t>
        </is>
      </c>
      <c r="B241678" t="n">
        <v>141</v>
      </c>
    </row>
    <row r="241679">
      <c r="A241679" t="inlineStr">
        <is>
          <t>www.nevebianca.com</t>
        </is>
      </c>
      <c r="B241679" t="n">
        <v>141</v>
      </c>
    </row>
    <row r="241680">
      <c r="A241680" t="inlineStr">
        <is>
          <t>aestheticplasticsurg.org</t>
        </is>
      </c>
      <c r="B241680" t="n">
        <v>141</v>
      </c>
    </row>
    <row r="241681">
      <c r="A241681" t="inlineStr">
        <is>
          <t>adaptationstories.files.wordpress.com</t>
        </is>
      </c>
      <c r="B241681" t="n">
        <v>141</v>
      </c>
    </row>
    <row r="241682">
      <c r="A241682" t="inlineStr">
        <is>
          <t>www.caravanclub.co.uk</t>
        </is>
      </c>
      <c r="B241682" t="n">
        <v>141</v>
      </c>
    </row>
    <row r="241683">
      <c r="A241683" t="inlineStr">
        <is>
          <t>www.stadthalle.com</t>
        </is>
      </c>
      <c r="B241683" t="n">
        <v>141</v>
      </c>
    </row>
    <row r="241684">
      <c r="A241684" t="inlineStr">
        <is>
          <t>healthreporters.info</t>
        </is>
      </c>
      <c r="B241684" t="n">
        <v>141</v>
      </c>
    </row>
    <row r="241685">
      <c r="A241685" t="inlineStr">
        <is>
          <t>odnp.files.wordpress.com</t>
        </is>
      </c>
      <c r="B241685" t="n">
        <v>141</v>
      </c>
    </row>
    <row r="241686">
      <c r="A241686" t="inlineStr">
        <is>
          <t>www.dublin-carpetcleaning.ie</t>
        </is>
      </c>
      <c r="B241686" t="n">
        <v>141</v>
      </c>
    </row>
    <row r="241687">
      <c r="A241687" t="inlineStr">
        <is>
          <t>www.vbmbestreviews.com</t>
        </is>
      </c>
      <c r="B241687" t="n">
        <v>141</v>
      </c>
    </row>
    <row r="241688">
      <c r="A241688" t="inlineStr">
        <is>
          <t>lensandshutter.com</t>
        </is>
      </c>
      <c r="B241688" t="n">
        <v>141</v>
      </c>
    </row>
    <row r="241689">
      <c r="A241689" t="inlineStr">
        <is>
          <t>www.eshopcy.com.cy</t>
        </is>
      </c>
      <c r="B241689" t="n">
        <v>141</v>
      </c>
    </row>
    <row r="241690">
      <c r="A241690" t="inlineStr">
        <is>
          <t>3uutxp1cpffx48gkqj35u1re.wpengine.netdna-cdn.com</t>
        </is>
      </c>
      <c r="B241690" t="n">
        <v>141</v>
      </c>
    </row>
    <row r="241691">
      <c r="A241691" t="inlineStr">
        <is>
          <t>metaltechsystems.com</t>
        </is>
      </c>
      <c r="B241691" t="n">
        <v>141</v>
      </c>
    </row>
    <row r="241692">
      <c r="A241692" t="inlineStr">
        <is>
          <t>www.european-business.com</t>
        </is>
      </c>
      <c r="B241692" t="n">
        <v>141</v>
      </c>
    </row>
    <row r="241693">
      <c r="A241693" t="inlineStr">
        <is>
          <t>leahalbornoz.buyygy.com</t>
        </is>
      </c>
      <c r="B241693" t="n">
        <v>141</v>
      </c>
    </row>
    <row r="241694">
      <c r="A241694" t="inlineStr">
        <is>
          <t>prive-yachts.com</t>
        </is>
      </c>
      <c r="B241694" t="n">
        <v>141</v>
      </c>
    </row>
    <row r="241695">
      <c r="A241695" t="inlineStr">
        <is>
          <t>trusted.buyygy.com</t>
        </is>
      </c>
      <c r="B241695" t="n">
        <v>141</v>
      </c>
    </row>
    <row r="241696">
      <c r="A241696" t="inlineStr">
        <is>
          <t>www.zoccolidonna.it</t>
        </is>
      </c>
      <c r="B241696" t="n">
        <v>141</v>
      </c>
    </row>
    <row r="241697">
      <c r="A241697" t="inlineStr">
        <is>
          <t>thenoteswhichdonotfit.files.wordpress.com</t>
        </is>
      </c>
      <c r="B241697" t="n">
        <v>141</v>
      </c>
    </row>
    <row r="241698">
      <c r="A241698" t="inlineStr">
        <is>
          <t>www.marionmarshallstudios.com.au</t>
        </is>
      </c>
      <c r="B241698" t="n">
        <v>141</v>
      </c>
    </row>
    <row r="241699">
      <c r="A241699" t="inlineStr">
        <is>
          <t>www.kidrepublic.co.nz</t>
        </is>
      </c>
      <c r="B241699" t="n">
        <v>141</v>
      </c>
    </row>
    <row r="241700">
      <c r="A241700" t="inlineStr">
        <is>
          <t>www.citytowninfo.com</t>
        </is>
      </c>
      <c r="B241700" t="n">
        <v>141</v>
      </c>
    </row>
    <row r="241701">
      <c r="A241701" t="inlineStr">
        <is>
          <t>www.romanogioielli.it</t>
        </is>
      </c>
      <c r="B241701" t="n">
        <v>141</v>
      </c>
    </row>
    <row r="241702">
      <c r="A241702" t="inlineStr">
        <is>
          <t>www.bighivemind.com</t>
        </is>
      </c>
      <c r="B241702" t="n">
        <v>141</v>
      </c>
    </row>
    <row r="241703">
      <c r="A241703" t="inlineStr">
        <is>
          <t>www.matchmansupplies.co.uk</t>
        </is>
      </c>
      <c r="B241703" t="n">
        <v>141</v>
      </c>
    </row>
    <row r="241704">
      <c r="A241704" t="inlineStr">
        <is>
          <t>blog.samstudio.co</t>
        </is>
      </c>
      <c r="B241704" t="n">
        <v>141</v>
      </c>
    </row>
    <row r="241705">
      <c r="A241705" t="inlineStr">
        <is>
          <t>www.iglele.com</t>
        </is>
      </c>
      <c r="B241705" t="n">
        <v>141</v>
      </c>
    </row>
    <row r="241706">
      <c r="A241706" t="inlineStr">
        <is>
          <t>drshortt.com</t>
        </is>
      </c>
      <c r="B241706" t="n">
        <v>141</v>
      </c>
    </row>
    <row r="241707">
      <c r="A241707" t="inlineStr">
        <is>
          <t>erikasway.com</t>
        </is>
      </c>
      <c r="B241707" t="n">
        <v>141</v>
      </c>
    </row>
    <row r="241708">
      <c r="A241708" t="inlineStr">
        <is>
          <t>www.businessexpertadvice.com</t>
        </is>
      </c>
      <c r="B241708" t="n">
        <v>141</v>
      </c>
    </row>
    <row r="241709">
      <c r="A241709" t="inlineStr">
        <is>
          <t>www.perfectshutters.co.uk</t>
        </is>
      </c>
      <c r="B241709" t="n">
        <v>141</v>
      </c>
    </row>
    <row r="241710">
      <c r="A241710" t="inlineStr">
        <is>
          <t>mcges.gov.jm</t>
        </is>
      </c>
      <c r="B241710" t="n">
        <v>141</v>
      </c>
    </row>
    <row r="241711">
      <c r="A241711" t="inlineStr">
        <is>
          <t>www.inverclyde.gov.uk</t>
        </is>
      </c>
      <c r="B241711" t="n">
        <v>141</v>
      </c>
    </row>
    <row r="241712">
      <c r="A241712" t="inlineStr">
        <is>
          <t>www.dollywood.com</t>
        </is>
      </c>
      <c r="B241712" t="n">
        <v>141</v>
      </c>
    </row>
    <row r="241713">
      <c r="A241713" t="inlineStr">
        <is>
          <t>south-carolina.bizlocal.com</t>
        </is>
      </c>
      <c r="B241713" t="n">
        <v>141</v>
      </c>
    </row>
    <row r="241714">
      <c r="A241714" t="inlineStr">
        <is>
          <t>shop.immel.de</t>
        </is>
      </c>
      <c r="B241714" t="n">
        <v>141</v>
      </c>
    </row>
    <row r="241715">
      <c r="A241715" t="inlineStr">
        <is>
          <t>www.kasamasells.com</t>
        </is>
      </c>
      <c r="B241715" t="n">
        <v>141</v>
      </c>
    </row>
    <row r="241716">
      <c r="A241716" t="inlineStr">
        <is>
          <t>www.fortmillprepsports.com</t>
        </is>
      </c>
      <c r="B241716" t="n">
        <v>141</v>
      </c>
    </row>
    <row r="241717">
      <c r="A241717" t="inlineStr">
        <is>
          <t>tcdn.wantedmovies.com</t>
        </is>
      </c>
      <c r="B241717" t="n">
        <v>141</v>
      </c>
    </row>
    <row r="241718">
      <c r="A241718" t="inlineStr">
        <is>
          <t>www.lupus-autopflege.de</t>
        </is>
      </c>
      <c r="B241718" t="n">
        <v>141</v>
      </c>
    </row>
    <row r="241719">
      <c r="A241719" t="inlineStr">
        <is>
          <t>www.russellspest.com</t>
        </is>
      </c>
      <c r="B241719" t="n">
        <v>141</v>
      </c>
    </row>
    <row r="241720">
      <c r="A241720" t="inlineStr">
        <is>
          <t>musclemagfitness.com</t>
        </is>
      </c>
      <c r="B241720" t="n">
        <v>141</v>
      </c>
    </row>
    <row r="241721">
      <c r="A241721" t="inlineStr">
        <is>
          <t>www.caasco.com</t>
        </is>
      </c>
      <c r="B241721" t="n">
        <v>141</v>
      </c>
    </row>
    <row r="241722">
      <c r="A241722" t="inlineStr">
        <is>
          <t>slidehelper.com</t>
        </is>
      </c>
      <c r="B241722" t="n">
        <v>141</v>
      </c>
    </row>
    <row r="241723">
      <c r="A241723" t="inlineStr">
        <is>
          <t>www.achievedisplay.com</t>
        </is>
      </c>
      <c r="B241723" t="n">
        <v>141</v>
      </c>
    </row>
    <row r="241724">
      <c r="A241724" t="inlineStr">
        <is>
          <t>design-radiator.co.uk</t>
        </is>
      </c>
      <c r="B241724" t="n">
        <v>141</v>
      </c>
    </row>
    <row r="241725">
      <c r="A241725" t="inlineStr">
        <is>
          <t>www.sparklingwineglasses.com</t>
        </is>
      </c>
      <c r="B241725" t="n">
        <v>141</v>
      </c>
    </row>
    <row r="241726">
      <c r="A241726" t="inlineStr">
        <is>
          <t>2s4oiofd70v7pqx9w2kcpopw-wpengine.netdna-ssl.com</t>
        </is>
      </c>
      <c r="B241726" t="n">
        <v>141</v>
      </c>
    </row>
    <row r="241727">
      <c r="A241727" t="inlineStr">
        <is>
          <t>www.ledlux.sk</t>
        </is>
      </c>
      <c r="B241727" t="n">
        <v>141</v>
      </c>
    </row>
    <row r="241728">
      <c r="A241728" t="inlineStr">
        <is>
          <t>dhurata.com</t>
        </is>
      </c>
      <c r="B241728" t="n">
        <v>141</v>
      </c>
    </row>
    <row r="241729">
      <c r="A241729" t="inlineStr">
        <is>
          <t>www.photojournale.com</t>
        </is>
      </c>
      <c r="B241729" t="n">
        <v>141</v>
      </c>
    </row>
    <row r="241730">
      <c r="A241730" t="inlineStr">
        <is>
          <t>www.bonzabrats.com.au</t>
        </is>
      </c>
      <c r="B241730" t="n">
        <v>141</v>
      </c>
    </row>
    <row r="241731">
      <c r="A241731" t="inlineStr">
        <is>
          <t>www.pittpanthersjerseysale.shop</t>
        </is>
      </c>
      <c r="B241731" t="n">
        <v>141</v>
      </c>
    </row>
    <row r="241732">
      <c r="A241732" t="inlineStr">
        <is>
          <t>www.sherpa3.com</t>
        </is>
      </c>
      <c r="B241732" t="n">
        <v>141</v>
      </c>
    </row>
    <row r="241733">
      <c r="A241733" t="inlineStr">
        <is>
          <t>www.kreadoe-wijchen.nl</t>
        </is>
      </c>
      <c r="B241733" t="n">
        <v>141</v>
      </c>
    </row>
    <row r="241734">
      <c r="A241734" t="inlineStr">
        <is>
          <t>jhilburn.com</t>
        </is>
      </c>
      <c r="B241734" t="n">
        <v>141</v>
      </c>
    </row>
    <row r="241735">
      <c r="A241735" t="inlineStr">
        <is>
          <t>azcamsvermedia.azureedge.net</t>
        </is>
      </c>
      <c r="B241735" t="n">
        <v>141</v>
      </c>
    </row>
    <row r="241736">
      <c r="A241736" t="inlineStr">
        <is>
          <t>deuter-shop.com.ua</t>
        </is>
      </c>
      <c r="B241736" t="n">
        <v>141</v>
      </c>
    </row>
    <row r="241737">
      <c r="A241737" t="inlineStr">
        <is>
          <t>www.xiaomidriversdownload.com</t>
        </is>
      </c>
      <c r="B241737" t="n">
        <v>141</v>
      </c>
    </row>
    <row r="241738">
      <c r="A241738" t="inlineStr">
        <is>
          <t>www.knit-n-crochet.com</t>
        </is>
      </c>
      <c r="B241738" t="n">
        <v>141</v>
      </c>
    </row>
    <row r="241739">
      <c r="A241739" t="inlineStr">
        <is>
          <t>harbingerla.com</t>
        </is>
      </c>
      <c r="B241739" t="n">
        <v>141</v>
      </c>
    </row>
    <row r="241740">
      <c r="A241740" t="inlineStr">
        <is>
          <t>www.abcwigs.com</t>
        </is>
      </c>
      <c r="B241740" t="n">
        <v>141</v>
      </c>
    </row>
    <row r="241741">
      <c r="A241741" t="inlineStr">
        <is>
          <t>www.thatvintageshop.com.au</t>
        </is>
      </c>
      <c r="B241741" t="n">
        <v>141</v>
      </c>
    </row>
    <row r="241742">
      <c r="A241742" t="inlineStr">
        <is>
          <t>www.olympicpartyhire.com.au</t>
        </is>
      </c>
      <c r="B241742" t="n">
        <v>141</v>
      </c>
    </row>
    <row r="241743">
      <c r="A241743" t="inlineStr">
        <is>
          <t>findspace.co.uk</t>
        </is>
      </c>
      <c r="B241743" t="n">
        <v>141</v>
      </c>
    </row>
    <row r="241744">
      <c r="A241744" t="inlineStr">
        <is>
          <t>www.za.endress.com</t>
        </is>
      </c>
      <c r="B241744" t="n">
        <v>141</v>
      </c>
    </row>
    <row r="241745">
      <c r="A241745" t="inlineStr">
        <is>
          <t>www.greenshasgonegreen.com</t>
        </is>
      </c>
      <c r="B241745" t="n">
        <v>141</v>
      </c>
    </row>
    <row r="241746">
      <c r="A241746" t="inlineStr">
        <is>
          <t>www.supremes-clothing.com</t>
        </is>
      </c>
      <c r="B241746" t="n">
        <v>141</v>
      </c>
    </row>
    <row r="241747">
      <c r="A241747" t="inlineStr">
        <is>
          <t>rmrorwxhjiqklo5q.ldycdn.com</t>
        </is>
      </c>
      <c r="B241747" t="n">
        <v>141</v>
      </c>
    </row>
    <row r="241748">
      <c r="A241748" t="inlineStr">
        <is>
          <t>www.garlandwater.com</t>
        </is>
      </c>
      <c r="B241748" t="n">
        <v>141</v>
      </c>
    </row>
    <row r="241749">
      <c r="A241749" t="inlineStr">
        <is>
          <t>www.ocrwdokumentach.pl</t>
        </is>
      </c>
      <c r="B241749" t="n">
        <v>141</v>
      </c>
    </row>
    <row r="241750">
      <c r="A241750" t="inlineStr">
        <is>
          <t>www.dgtto.com</t>
        </is>
      </c>
      <c r="B241750" t="n">
        <v>141</v>
      </c>
    </row>
    <row r="241751">
      <c r="A241751" t="inlineStr">
        <is>
          <t>mk0spurs3pxgvjkynfj.kinstacdn.com</t>
        </is>
      </c>
      <c r="B241751" t="n">
        <v>141</v>
      </c>
    </row>
    <row r="241752">
      <c r="A241752" t="inlineStr">
        <is>
          <t>www.healthjobsuk.com</t>
        </is>
      </c>
      <c r="B241752" t="n">
        <v>141</v>
      </c>
    </row>
    <row r="241753">
      <c r="A241753" t="inlineStr">
        <is>
          <t>thenational.scot</t>
        </is>
      </c>
      <c r="B241753" t="n">
        <v>141</v>
      </c>
    </row>
    <row r="241754">
      <c r="A241754" t="inlineStr">
        <is>
          <t>woodfloor-renovations.co.uk</t>
        </is>
      </c>
      <c r="B241754" t="n">
        <v>141</v>
      </c>
    </row>
    <row r="241755">
      <c r="A241755" t="inlineStr">
        <is>
          <t>www.dohertyhardware.ie</t>
        </is>
      </c>
      <c r="B241755" t="n">
        <v>141</v>
      </c>
    </row>
    <row r="241756">
      <c r="A241756" t="inlineStr">
        <is>
          <t>homyhomee.com</t>
        </is>
      </c>
      <c r="B241756" t="n">
        <v>140</v>
      </c>
    </row>
    <row r="241757">
      <c r="A241757" t="inlineStr">
        <is>
          <t>www.uaf.edu</t>
        </is>
      </c>
      <c r="B241757" t="n">
        <v>140</v>
      </c>
    </row>
    <row r="241758">
      <c r="A241758" t="inlineStr">
        <is>
          <t>www.papapapa.dk</t>
        </is>
      </c>
      <c r="B241758" t="n">
        <v>140</v>
      </c>
    </row>
    <row r="241759">
      <c r="A241759" t="inlineStr">
        <is>
          <t>www.bobelljewels.com</t>
        </is>
      </c>
      <c r="B241759" t="n">
        <v>140</v>
      </c>
    </row>
    <row r="241760">
      <c r="A241760" t="inlineStr">
        <is>
          <t>ericablocker.com</t>
        </is>
      </c>
      <c r="B241760" t="n">
        <v>140</v>
      </c>
    </row>
    <row r="241761">
      <c r="A241761" t="inlineStr">
        <is>
          <t>www.tyreworks.co.nz</t>
        </is>
      </c>
      <c r="B241761" t="n">
        <v>140</v>
      </c>
    </row>
    <row r="241762">
      <c r="A241762" t="inlineStr">
        <is>
          <t>storage.yandexcloud.net</t>
        </is>
      </c>
      <c r="B241762" t="n">
        <v>140</v>
      </c>
    </row>
    <row r="241763">
      <c r="A241763" t="inlineStr">
        <is>
          <t>appwk.baidu.com</t>
        </is>
      </c>
      <c r="B241763" t="n">
        <v>140</v>
      </c>
    </row>
    <row r="241764">
      <c r="A241764" t="inlineStr">
        <is>
          <t>upload.gardrobcsere.hu</t>
        </is>
      </c>
      <c r="B241764" t="n">
        <v>140</v>
      </c>
    </row>
    <row r="241765">
      <c r="A241765" t="inlineStr">
        <is>
          <t>uploads.metropoles.com</t>
        </is>
      </c>
      <c r="B241765" t="n">
        <v>140</v>
      </c>
    </row>
    <row r="241766">
      <c r="A241766" t="inlineStr">
        <is>
          <t>www.stile.it</t>
        </is>
      </c>
      <c r="B241766" t="n">
        <v>140</v>
      </c>
    </row>
    <row r="241767">
      <c r="A241767" t="inlineStr">
        <is>
          <t>online-biblio.tk</t>
        </is>
      </c>
      <c r="B241767" t="n">
        <v>140</v>
      </c>
    </row>
    <row r="241768">
      <c r="A241768" t="inlineStr">
        <is>
          <t>cdn.boba.vn</t>
        </is>
      </c>
      <c r="B241768" t="n">
        <v>140</v>
      </c>
    </row>
    <row r="241769">
      <c r="A241769" t="inlineStr">
        <is>
          <t>cdn2.rexel.de</t>
        </is>
      </c>
      <c r="B241769" t="n">
        <v>140</v>
      </c>
    </row>
    <row r="241770">
      <c r="A241770" t="inlineStr">
        <is>
          <t>enfoquenayarit.com</t>
        </is>
      </c>
      <c r="B241770" t="n">
        <v>140</v>
      </c>
    </row>
    <row r="241771">
      <c r="A241771" t="inlineStr">
        <is>
          <t>d3qt6u3gge9lr3.cloudfront.net</t>
        </is>
      </c>
      <c r="B241771" t="n">
        <v>140</v>
      </c>
    </row>
    <row r="241772">
      <c r="A241772" t="inlineStr">
        <is>
          <t>www.ok-shop.cz</t>
        </is>
      </c>
      <c r="B241772" t="n">
        <v>140</v>
      </c>
    </row>
    <row r="241773">
      <c r="A241773" t="inlineStr">
        <is>
          <t>media.casasapo.pt</t>
        </is>
      </c>
      <c r="B241773" t="n">
        <v>140</v>
      </c>
    </row>
    <row r="241774">
      <c r="A241774" t="inlineStr">
        <is>
          <t>image.arcedula.hu</t>
        </is>
      </c>
      <c r="B241774" t="n">
        <v>140</v>
      </c>
    </row>
    <row r="241775">
      <c r="A241775" t="inlineStr">
        <is>
          <t>www.fixtout.fr</t>
        </is>
      </c>
      <c r="B241775" t="n">
        <v>140</v>
      </c>
    </row>
    <row r="241776">
      <c r="A241776" t="inlineStr">
        <is>
          <t>images.baycrews.jp</t>
        </is>
      </c>
      <c r="B241776" t="n">
        <v>140</v>
      </c>
    </row>
    <row r="241777">
      <c r="A241777" t="inlineStr">
        <is>
          <t>www.center-abris.com</t>
        </is>
      </c>
      <c r="B241777" t="n">
        <v>140</v>
      </c>
    </row>
    <row r="241778">
      <c r="A241778" t="inlineStr">
        <is>
          <t>cdn.filtromag.com.br</t>
        </is>
      </c>
      <c r="B241778" t="n">
        <v>140</v>
      </c>
    </row>
    <row r="241779">
      <c r="A241779" t="inlineStr">
        <is>
          <t>stn-brandroom.mncdn.com</t>
        </is>
      </c>
      <c r="B241779" t="n">
        <v>140</v>
      </c>
    </row>
    <row r="241780">
      <c r="A241780" t="inlineStr">
        <is>
          <t>vvwn.de</t>
        </is>
      </c>
      <c r="B241780" t="n">
        <v>140</v>
      </c>
    </row>
    <row r="241781">
      <c r="A241781" t="inlineStr">
        <is>
          <t>www.ajoure.de</t>
        </is>
      </c>
      <c r="B241781" t="n">
        <v>140</v>
      </c>
    </row>
    <row r="241782">
      <c r="A241782" t="inlineStr">
        <is>
          <t>www.bonbonparty.it</t>
        </is>
      </c>
      <c r="B241782" t="n">
        <v>140</v>
      </c>
    </row>
    <row r="241783">
      <c r="A241783" t="inlineStr">
        <is>
          <t>rds.com.vn</t>
        </is>
      </c>
      <c r="B241783" t="n">
        <v>140</v>
      </c>
    </row>
    <row r="241784">
      <c r="A241784" t="inlineStr">
        <is>
          <t>all-auto.org</t>
        </is>
      </c>
      <c r="B241784" t="n">
        <v>140</v>
      </c>
    </row>
    <row r="241785">
      <c r="A241785" t="inlineStr">
        <is>
          <t>www.neufmois.fr</t>
        </is>
      </c>
      <c r="B241785" t="n">
        <v>140</v>
      </c>
    </row>
    <row r="241786">
      <c r="A241786" t="inlineStr">
        <is>
          <t>internetovy-obchod.msbox.cz</t>
        </is>
      </c>
      <c r="B241786" t="n">
        <v>140</v>
      </c>
    </row>
    <row r="241787">
      <c r="A241787" t="inlineStr">
        <is>
          <t>www.bottegaverde.ro</t>
        </is>
      </c>
      <c r="B241787" t="n">
        <v>140</v>
      </c>
    </row>
    <row r="241788">
      <c r="A241788" t="inlineStr">
        <is>
          <t>www.batiactu.com</t>
        </is>
      </c>
      <c r="B241788" t="n">
        <v>140</v>
      </c>
    </row>
    <row r="241789">
      <c r="A241789" t="inlineStr">
        <is>
          <t>www.lampenonline.de</t>
        </is>
      </c>
      <c r="B241789" t="n">
        <v>140</v>
      </c>
    </row>
    <row r="241790">
      <c r="A241790" t="inlineStr">
        <is>
          <t>static1.minhalojanouol.com.br</t>
        </is>
      </c>
      <c r="B241790" t="n">
        <v>140</v>
      </c>
    </row>
    <row r="241791">
      <c r="A241791" t="inlineStr">
        <is>
          <t>www.privetkanarskieostrova.com</t>
        </is>
      </c>
      <c r="B241791" t="n">
        <v>140</v>
      </c>
    </row>
    <row r="241792">
      <c r="A241792" t="inlineStr">
        <is>
          <t>activediscospeaker.com</t>
        </is>
      </c>
      <c r="B241792" t="n">
        <v>140</v>
      </c>
    </row>
    <row r="241793">
      <c r="A241793" t="inlineStr">
        <is>
          <t>moviehd2free.com</t>
        </is>
      </c>
      <c r="B241793" t="n">
        <v>140</v>
      </c>
    </row>
    <row r="241794">
      <c r="A241794" t="inlineStr">
        <is>
          <t>www.cybevasion.fr</t>
        </is>
      </c>
      <c r="B241794" t="n">
        <v>140</v>
      </c>
    </row>
    <row r="241795">
      <c r="A241795" t="inlineStr">
        <is>
          <t>www.elektronik-star.de</t>
        </is>
      </c>
      <c r="B241795" t="n">
        <v>140</v>
      </c>
    </row>
    <row r="241796">
      <c r="A241796" t="inlineStr">
        <is>
          <t>victoriamodaclon.cdn.shoprenter.hu</t>
        </is>
      </c>
      <c r="B241796" t="n">
        <v>140</v>
      </c>
    </row>
    <row r="241797">
      <c r="A241797" t="inlineStr">
        <is>
          <t>www.just-laufen.co.uk</t>
        </is>
      </c>
      <c r="B241797" t="n">
        <v>140</v>
      </c>
    </row>
    <row r="241798">
      <c r="A241798" t="inlineStr">
        <is>
          <t>www.compagniadeicaraibi.com</t>
        </is>
      </c>
      <c r="B241798" t="n">
        <v>140</v>
      </c>
    </row>
    <row r="241799">
      <c r="A241799" t="inlineStr">
        <is>
          <t>www.bacasafety.com</t>
        </is>
      </c>
      <c r="B241799" t="n">
        <v>140</v>
      </c>
    </row>
    <row r="241800">
      <c r="A241800" t="inlineStr">
        <is>
          <t>mjmgardendesign.files.wordpress.com</t>
        </is>
      </c>
      <c r="B241800" t="n">
        <v>140</v>
      </c>
    </row>
    <row r="241801">
      <c r="A241801" t="inlineStr">
        <is>
          <t>www.freecoursesites.us</t>
        </is>
      </c>
      <c r="B241801" t="n">
        <v>140</v>
      </c>
    </row>
    <row r="241802">
      <c r="A241802" t="inlineStr">
        <is>
          <t>lighttheminds.com</t>
        </is>
      </c>
      <c r="B241802" t="n">
        <v>140</v>
      </c>
    </row>
    <row r="241803">
      <c r="A241803" t="inlineStr">
        <is>
          <t>www.richlenproperty.co.za</t>
        </is>
      </c>
      <c r="B241803" t="n">
        <v>140</v>
      </c>
    </row>
    <row r="241804">
      <c r="A241804" t="inlineStr">
        <is>
          <t>www.volunteerics.org</t>
        </is>
      </c>
      <c r="B241804" t="n">
        <v>140</v>
      </c>
    </row>
    <row r="241805">
      <c r="A241805" t="inlineStr">
        <is>
          <t>911uk.com</t>
        </is>
      </c>
      <c r="B241805" t="n">
        <v>140</v>
      </c>
    </row>
    <row r="241806">
      <c r="A241806" t="inlineStr">
        <is>
          <t>www.colonialsense.com</t>
        </is>
      </c>
      <c r="B241806" t="n">
        <v>140</v>
      </c>
    </row>
    <row r="241807">
      <c r="A241807" t="inlineStr">
        <is>
          <t>5mrorwxhqmporik.leadongcdn.com</t>
        </is>
      </c>
      <c r="B241807" t="n">
        <v>140</v>
      </c>
    </row>
    <row r="241808">
      <c r="A241808" t="inlineStr">
        <is>
          <t>www.nikeoutletstore-onlineshopping.us.com</t>
        </is>
      </c>
      <c r="B241808" t="n">
        <v>140</v>
      </c>
    </row>
    <row r="241809">
      <c r="A241809" t="inlineStr">
        <is>
          <t>www.go-california.com</t>
        </is>
      </c>
      <c r="B241809" t="n">
        <v>140</v>
      </c>
    </row>
    <row r="241810">
      <c r="A241810" t="inlineStr">
        <is>
          <t>www.visionslightingshowroom.com</t>
        </is>
      </c>
      <c r="B241810" t="n">
        <v>140</v>
      </c>
    </row>
    <row r="241811">
      <c r="A241811" t="inlineStr">
        <is>
          <t>www.scubacenter.com</t>
        </is>
      </c>
      <c r="B241811" t="n">
        <v>140</v>
      </c>
    </row>
    <row r="241812">
      <c r="A241812" t="inlineStr">
        <is>
          <t>assets.myextraordinarysmile.com</t>
        </is>
      </c>
      <c r="B241812" t="n">
        <v>140</v>
      </c>
    </row>
    <row r="241813">
      <c r="A241813" t="inlineStr">
        <is>
          <t>www.peak-meter.com</t>
        </is>
      </c>
      <c r="B241813" t="n">
        <v>140</v>
      </c>
    </row>
    <row r="241814">
      <c r="A241814" t="inlineStr">
        <is>
          <t>gyr.fortlauderdale.gov</t>
        </is>
      </c>
      <c r="B241814" t="n">
        <v>140</v>
      </c>
    </row>
    <row r="241815">
      <c r="A241815" t="inlineStr">
        <is>
          <t>drogisterij-visser.nl</t>
        </is>
      </c>
      <c r="B241815" t="n">
        <v>140</v>
      </c>
    </row>
    <row r="241816">
      <c r="A241816" t="inlineStr">
        <is>
          <t>www.goodgifts.org</t>
        </is>
      </c>
      <c r="B241816" t="n">
        <v>140</v>
      </c>
    </row>
    <row r="241817">
      <c r="A241817" t="inlineStr">
        <is>
          <t>78ed65e526b41b71dc66-d23b9d2b79a9110fbc33edc41c84dd33.ssl.cf1.rackcdn.com</t>
        </is>
      </c>
      <c r="B241817" t="n">
        <v>140</v>
      </c>
    </row>
    <row r="241818">
      <c r="A241818" t="inlineStr">
        <is>
          <t>872c4715dbe9f10b83d1-0b39dab3ba460c18aad59cf32aacf5c8.ssl.cf5.rackcdn.com</t>
        </is>
      </c>
      <c r="B241818" t="n">
        <v>140</v>
      </c>
    </row>
    <row r="241819">
      <c r="A241819" t="inlineStr">
        <is>
          <t>finelytunedride.evopos.com</t>
        </is>
      </c>
      <c r="B241819" t="n">
        <v>140</v>
      </c>
    </row>
    <row r="241820">
      <c r="A241820" t="inlineStr">
        <is>
          <t>www.extraleather.com</t>
        </is>
      </c>
      <c r="B241820" t="n">
        <v>140</v>
      </c>
    </row>
    <row r="241821">
      <c r="A241821" t="inlineStr">
        <is>
          <t>www.audiologysupplies.com</t>
        </is>
      </c>
      <c r="B241821" t="n">
        <v>140</v>
      </c>
    </row>
    <row r="241822">
      <c r="A241822" t="inlineStr">
        <is>
          <t>www.film-game.sk</t>
        </is>
      </c>
      <c r="B241822" t="n">
        <v>140</v>
      </c>
    </row>
    <row r="241823">
      <c r="A241823" t="inlineStr">
        <is>
          <t>unlock.imei.info</t>
        </is>
      </c>
      <c r="B241823" t="n">
        <v>140</v>
      </c>
    </row>
    <row r="241824">
      <c r="A241824" t="inlineStr">
        <is>
          <t>www.amihopfen.com</t>
        </is>
      </c>
      <c r="B241824" t="n">
        <v>140</v>
      </c>
    </row>
    <row r="241825">
      <c r="A241825" t="inlineStr">
        <is>
          <t>4ae61103e6c8ac756a59-5904eedd533ec30891afd853c2beafc2.r62.cf2.rackcdn.com</t>
        </is>
      </c>
      <c r="B241825" t="n">
        <v>140</v>
      </c>
    </row>
    <row r="241826">
      <c r="A241826" t="inlineStr">
        <is>
          <t>www.stuckwischappliances.com</t>
        </is>
      </c>
      <c r="B241826" t="n">
        <v>140</v>
      </c>
    </row>
    <row r="241827">
      <c r="A241827" t="inlineStr">
        <is>
          <t>static.clearanceaisle.co.uk</t>
        </is>
      </c>
      <c r="B241827" t="n">
        <v>140</v>
      </c>
    </row>
    <row r="241828">
      <c r="A241828" t="inlineStr">
        <is>
          <t>sheridancountyjournalstar.net</t>
        </is>
      </c>
      <c r="B241828" t="n">
        <v>140</v>
      </c>
    </row>
    <row r="241829">
      <c r="A241829" t="inlineStr">
        <is>
          <t>catherinecardellinipearls.com</t>
        </is>
      </c>
      <c r="B241829" t="n">
        <v>140</v>
      </c>
    </row>
    <row r="241830">
      <c r="A241830" t="inlineStr">
        <is>
          <t>learninglink.oup.com</t>
        </is>
      </c>
      <c r="B241830" t="n">
        <v>140</v>
      </c>
    </row>
    <row r="241831">
      <c r="A241831" t="inlineStr">
        <is>
          <t>mk0ehealtheletsj3t14.kinstacdn.com</t>
        </is>
      </c>
      <c r="B241831" t="n">
        <v>140</v>
      </c>
    </row>
    <row r="241832">
      <c r="A241832" t="inlineStr">
        <is>
          <t>www.ppe-safetywear.com</t>
        </is>
      </c>
      <c r="B241832" t="n">
        <v>140</v>
      </c>
    </row>
    <row r="241833">
      <c r="A241833" t="inlineStr">
        <is>
          <t>www.depravedgrannies.com</t>
        </is>
      </c>
      <c r="B241833" t="n">
        <v>140</v>
      </c>
    </row>
    <row r="241834">
      <c r="A241834" t="inlineStr">
        <is>
          <t>www.vetementsvelo.fr</t>
        </is>
      </c>
      <c r="B241834" t="n">
        <v>140</v>
      </c>
    </row>
    <row r="241835">
      <c r="A241835" t="inlineStr">
        <is>
          <t>www.bearsfurnituregallery.com</t>
        </is>
      </c>
      <c r="B241835" t="n">
        <v>140</v>
      </c>
    </row>
    <row r="241836">
      <c r="A241836" t="inlineStr">
        <is>
          <t>www.bathrugbyshop.com</t>
        </is>
      </c>
      <c r="B241836" t="n">
        <v>140</v>
      </c>
    </row>
    <row r="241837">
      <c r="A241837" t="inlineStr">
        <is>
          <t>www.enschede-stad.nl</t>
        </is>
      </c>
      <c r="B241837" t="n">
        <v>140</v>
      </c>
    </row>
    <row r="241838">
      <c r="A241838" t="inlineStr">
        <is>
          <t>ijrorwxhjiqqll5p.leadongcdn.com</t>
        </is>
      </c>
      <c r="B241838" t="n">
        <v>140</v>
      </c>
    </row>
    <row r="241839">
      <c r="A241839" t="inlineStr">
        <is>
          <t>imagesrentals.midbrakproperties.com</t>
        </is>
      </c>
      <c r="B241839" t="n">
        <v>140</v>
      </c>
    </row>
    <row r="241840">
      <c r="A241840" t="inlineStr">
        <is>
          <t>jprorwxhljollr5q.leadongcdn.com</t>
        </is>
      </c>
      <c r="B241840" t="n">
        <v>140</v>
      </c>
    </row>
    <row r="241841">
      <c r="A241841" t="inlineStr">
        <is>
          <t>aleksandrovskoe.sidex.ru</t>
        </is>
      </c>
      <c r="B241841" t="n">
        <v>140</v>
      </c>
    </row>
    <row r="241842">
      <c r="A241842" t="inlineStr">
        <is>
          <t>www.gasfurnacerepaircompanies.com</t>
        </is>
      </c>
      <c r="B241842" t="n">
        <v>140</v>
      </c>
    </row>
    <row r="241843">
      <c r="A241843" t="inlineStr">
        <is>
          <t>www.harrymillerappliances.com</t>
        </is>
      </c>
      <c r="B241843" t="n">
        <v>140</v>
      </c>
    </row>
    <row r="241844">
      <c r="A241844" t="inlineStr">
        <is>
          <t>www.thechocden.co.za</t>
        </is>
      </c>
      <c r="B241844" t="n">
        <v>140</v>
      </c>
    </row>
    <row r="241845">
      <c r="A241845" t="inlineStr">
        <is>
          <t>www.racemotorparts.com</t>
        </is>
      </c>
      <c r="B241845" t="n">
        <v>140</v>
      </c>
    </row>
    <row r="241846">
      <c r="A241846" t="inlineStr">
        <is>
          <t>mk0u15acrehomesfstu7.kinstacdn.com</t>
        </is>
      </c>
      <c r="B241846" t="n">
        <v>140</v>
      </c>
    </row>
    <row r="241847">
      <c r="A241847" t="inlineStr">
        <is>
          <t>stat.themuslimchronicle.com</t>
        </is>
      </c>
      <c r="B241847" t="n">
        <v>140</v>
      </c>
    </row>
    <row r="241848">
      <c r="A241848" t="inlineStr">
        <is>
          <t>finelinens-media.scdn6.secure.raxcdn.com</t>
        </is>
      </c>
      <c r="B241848" t="n">
        <v>140</v>
      </c>
    </row>
    <row r="241849">
      <c r="A241849" t="inlineStr">
        <is>
          <t>m.chinaboardshorts.com</t>
        </is>
      </c>
      <c r="B241849" t="n">
        <v>140</v>
      </c>
    </row>
    <row r="241850">
      <c r="A241850" t="inlineStr">
        <is>
          <t>www.geekynerdtoys.co.uk</t>
        </is>
      </c>
      <c r="B241850" t="n">
        <v>140</v>
      </c>
    </row>
    <row r="241851">
      <c r="A241851" t="inlineStr">
        <is>
          <t>www.aminoz.com.au</t>
        </is>
      </c>
      <c r="B241851" t="n">
        <v>140</v>
      </c>
    </row>
    <row r="241852">
      <c r="A241852" t="inlineStr">
        <is>
          <t>www.wednova.com</t>
        </is>
      </c>
      <c r="B241852" t="n">
        <v>140</v>
      </c>
    </row>
    <row r="241853">
      <c r="A241853" t="inlineStr">
        <is>
          <t>www.paintingstar.com</t>
        </is>
      </c>
      <c r="B241853" t="n">
        <v>140</v>
      </c>
    </row>
    <row r="241854">
      <c r="A241854" t="inlineStr">
        <is>
          <t>www.nehomemag.com</t>
        </is>
      </c>
      <c r="B241854" t="n">
        <v>140</v>
      </c>
    </row>
    <row r="241855">
      <c r="A241855" t="inlineStr">
        <is>
          <t>www.illustrationbyjonathan.co.uk</t>
        </is>
      </c>
      <c r="B241855" t="n">
        <v>140</v>
      </c>
    </row>
    <row r="241856">
      <c r="A241856" t="inlineStr">
        <is>
          <t>www.pookspantry.com</t>
        </is>
      </c>
      <c r="B241856" t="n">
        <v>140</v>
      </c>
    </row>
    <row r="241857">
      <c r="A241857" t="inlineStr">
        <is>
          <t>www.irvinecompanyoffice.com</t>
        </is>
      </c>
      <c r="B241857" t="n">
        <v>140</v>
      </c>
    </row>
    <row r="241858">
      <c r="A241858" t="inlineStr">
        <is>
          <t>www.kenkienow.com</t>
        </is>
      </c>
      <c r="B241858" t="n">
        <v>140</v>
      </c>
    </row>
    <row r="241859">
      <c r="A241859" t="inlineStr">
        <is>
          <t>laptopunderbudget.com</t>
        </is>
      </c>
      <c r="B241859" t="n">
        <v>140</v>
      </c>
    </row>
    <row r="241860">
      <c r="A241860" t="inlineStr">
        <is>
          <t>autobitcointrading.com</t>
        </is>
      </c>
      <c r="B241860" t="n">
        <v>140</v>
      </c>
    </row>
    <row r="241861">
      <c r="A241861" t="inlineStr">
        <is>
          <t>teamtalk.jaguarlandrover.com</t>
        </is>
      </c>
      <c r="B241861" t="n">
        <v>140</v>
      </c>
    </row>
    <row r="241862">
      <c r="A241862" t="inlineStr">
        <is>
          <t>www.daveshowalter.com</t>
        </is>
      </c>
      <c r="B241862" t="n">
        <v>140</v>
      </c>
    </row>
    <row r="241863">
      <c r="A241863" t="inlineStr">
        <is>
          <t>www.powerboat-world.com</t>
        </is>
      </c>
      <c r="B241863" t="n">
        <v>140</v>
      </c>
    </row>
    <row r="241864">
      <c r="A241864" t="inlineStr">
        <is>
          <t>londonart.co.uk</t>
        </is>
      </c>
      <c r="B241864" t="n">
        <v>140</v>
      </c>
    </row>
    <row r="241865">
      <c r="A241865" t="inlineStr">
        <is>
          <t>www.gallerydirectaustralia.com</t>
        </is>
      </c>
      <c r="B241865" t="n">
        <v>140</v>
      </c>
    </row>
    <row r="241866">
      <c r="A241866" t="inlineStr">
        <is>
          <t>cdn.sportsbreak.com</t>
        </is>
      </c>
      <c r="B241866" t="n">
        <v>140</v>
      </c>
    </row>
    <row r="241867">
      <c r="A241867" t="inlineStr">
        <is>
          <t>daveasprey.com</t>
        </is>
      </c>
      <c r="B241867" t="n">
        <v>140</v>
      </c>
    </row>
    <row r="241868">
      <c r="A241868" t="inlineStr">
        <is>
          <t>michaelfreas.com</t>
        </is>
      </c>
      <c r="B241868" t="n">
        <v>140</v>
      </c>
    </row>
    <row r="241869">
      <c r="A241869" t="inlineStr">
        <is>
          <t>img.lostbird.vn</t>
        </is>
      </c>
      <c r="B241869" t="n">
        <v>140</v>
      </c>
    </row>
    <row r="241870">
      <c r="A241870" t="inlineStr">
        <is>
          <t>www.kevindurantshoes.net</t>
        </is>
      </c>
      <c r="B241870" t="n">
        <v>140</v>
      </c>
    </row>
    <row r="241871">
      <c r="A241871" t="inlineStr">
        <is>
          <t>www.normandyremodeling.com</t>
        </is>
      </c>
      <c r="B241871" t="n">
        <v>140</v>
      </c>
    </row>
    <row r="241872">
      <c r="A241872" t="inlineStr">
        <is>
          <t>dreamplanexperience.com</t>
        </is>
      </c>
      <c r="B241872" t="n">
        <v>140</v>
      </c>
    </row>
    <row r="241873">
      <c r="A241873" t="inlineStr">
        <is>
          <t>www.scip.be</t>
        </is>
      </c>
      <c r="B241873" t="n">
        <v>140</v>
      </c>
    </row>
    <row r="241874">
      <c r="A241874" t="inlineStr">
        <is>
          <t>www.romeanditaly.com</t>
        </is>
      </c>
      <c r="B241874" t="n">
        <v>140</v>
      </c>
    </row>
    <row r="241875">
      <c r="A241875" t="inlineStr">
        <is>
          <t>702rc195vu6fsa4x3pnb6d8m-wpengine.netdna-ssl.com</t>
        </is>
      </c>
      <c r="B241875" t="n">
        <v>140</v>
      </c>
    </row>
    <row r="241876">
      <c r="A241876" t="inlineStr">
        <is>
          <t>www.frontrank.com</t>
        </is>
      </c>
      <c r="B241876" t="n">
        <v>140</v>
      </c>
    </row>
    <row r="241877">
      <c r="A241877" t="inlineStr">
        <is>
          <t>www.all-starsports.com</t>
        </is>
      </c>
      <c r="B241877" t="n">
        <v>140</v>
      </c>
    </row>
    <row r="241878">
      <c r="A241878" t="inlineStr">
        <is>
          <t>a.pxg-assets.com</t>
        </is>
      </c>
      <c r="B241878" t="n">
        <v>140</v>
      </c>
    </row>
    <row r="241879">
      <c r="A241879" t="inlineStr">
        <is>
          <t>www.bentleymotors.com</t>
        </is>
      </c>
      <c r="B241879" t="n">
        <v>140</v>
      </c>
    </row>
    <row r="241880">
      <c r="A241880" t="inlineStr">
        <is>
          <t>yourtravel.tv</t>
        </is>
      </c>
      <c r="B241880" t="n">
        <v>140</v>
      </c>
    </row>
    <row r="241881">
      <c r="A241881" t="inlineStr">
        <is>
          <t>scphotography.co.uk</t>
        </is>
      </c>
      <c r="B241881" t="n">
        <v>140</v>
      </c>
    </row>
    <row r="241882">
      <c r="A241882" t="inlineStr">
        <is>
          <t>fmsmnews.com</t>
        </is>
      </c>
      <c r="B241882" t="n">
        <v>140</v>
      </c>
    </row>
    <row r="241883">
      <c r="A241883" t="inlineStr">
        <is>
          <t>www.houseofelliotcollection.com</t>
        </is>
      </c>
      <c r="B241883" t="n">
        <v>140</v>
      </c>
    </row>
    <row r="241884">
      <c r="A241884" t="inlineStr">
        <is>
          <t>www.thescramble.com</t>
        </is>
      </c>
      <c r="B241884" t="n">
        <v>140</v>
      </c>
    </row>
    <row r="241885">
      <c r="A241885" t="inlineStr">
        <is>
          <t>static.regit.cars</t>
        </is>
      </c>
      <c r="B241885" t="n">
        <v>140</v>
      </c>
    </row>
    <row r="241886">
      <c r="A241886" t="inlineStr">
        <is>
          <t>usa.review.visa.com</t>
        </is>
      </c>
      <c r="B241886" t="n">
        <v>140</v>
      </c>
    </row>
    <row r="241887">
      <c r="A241887" t="inlineStr">
        <is>
          <t>static.gate1travel.com</t>
        </is>
      </c>
      <c r="B241887" t="n">
        <v>140</v>
      </c>
    </row>
    <row r="241888">
      <c r="A241888" t="inlineStr">
        <is>
          <t>www.renotalk.com</t>
        </is>
      </c>
      <c r="B241888" t="n">
        <v>140</v>
      </c>
    </row>
    <row r="241889">
      <c r="A241889" t="inlineStr">
        <is>
          <t>yachtsinvest.com</t>
        </is>
      </c>
      <c r="B241889" t="n">
        <v>140</v>
      </c>
    </row>
    <row r="241890">
      <c r="A241890" t="inlineStr">
        <is>
          <t>www.whatsongreece.com</t>
        </is>
      </c>
      <c r="B241890" t="n">
        <v>140</v>
      </c>
    </row>
    <row r="241891">
      <c r="A241891" t="inlineStr">
        <is>
          <t>www.globalheroes.com</t>
        </is>
      </c>
      <c r="B241891" t="n">
        <v>140</v>
      </c>
    </row>
    <row r="241892">
      <c r="A241892" t="inlineStr">
        <is>
          <t>thehobbykraze.com</t>
        </is>
      </c>
      <c r="B241892" t="n">
        <v>140</v>
      </c>
    </row>
    <row r="241893">
      <c r="A241893" t="inlineStr">
        <is>
          <t>thedevilwearssalad.com</t>
        </is>
      </c>
      <c r="B241893" t="n">
        <v>140</v>
      </c>
    </row>
    <row r="241894">
      <c r="A241894" t="inlineStr">
        <is>
          <t>victor-mochere.com</t>
        </is>
      </c>
      <c r="B241894" t="n">
        <v>140</v>
      </c>
    </row>
    <row r="241895">
      <c r="A241895" t="inlineStr">
        <is>
          <t>domu-live.s3.amazonaws.com</t>
        </is>
      </c>
      <c r="B241895" t="n">
        <v>140</v>
      </c>
    </row>
    <row r="241896">
      <c r="A241896" t="inlineStr">
        <is>
          <t>macoutpost.com</t>
        </is>
      </c>
      <c r="B241896" t="n">
        <v>140</v>
      </c>
    </row>
    <row r="241897">
      <c r="A241897" t="inlineStr">
        <is>
          <t>theinvisibleagent.files.wordpress.com</t>
        </is>
      </c>
      <c r="B241897" t="n">
        <v>140</v>
      </c>
    </row>
    <row r="241898">
      <c r="A241898" t="inlineStr">
        <is>
          <t>www.laboutiquedanoise.com</t>
        </is>
      </c>
      <c r="B241898" t="n">
        <v>140</v>
      </c>
    </row>
    <row r="241899">
      <c r="A241899" t="inlineStr">
        <is>
          <t>hub.umd.edu</t>
        </is>
      </c>
      <c r="B241899" t="n">
        <v>140</v>
      </c>
    </row>
    <row r="241900">
      <c r="A241900" t="inlineStr">
        <is>
          <t>www.americanrivers.org</t>
        </is>
      </c>
      <c r="B241900" t="n">
        <v>140</v>
      </c>
    </row>
    <row r="241901">
      <c r="A241901" t="inlineStr">
        <is>
          <t>weddingclan.com</t>
        </is>
      </c>
      <c r="B241901" t="n">
        <v>140</v>
      </c>
    </row>
    <row r="241902">
      <c r="A241902" t="inlineStr">
        <is>
          <t>chinarosy.files.wordpress.com</t>
        </is>
      </c>
      <c r="B241902" t="n">
        <v>140</v>
      </c>
    </row>
    <row r="241903">
      <c r="A241903" t="inlineStr">
        <is>
          <t>www.caruth-studio.co</t>
        </is>
      </c>
      <c r="B241903" t="n">
        <v>140</v>
      </c>
    </row>
    <row r="241904">
      <c r="A241904" t="inlineStr">
        <is>
          <t>www.tours4u.travel</t>
        </is>
      </c>
      <c r="B241904" t="n">
        <v>140</v>
      </c>
    </row>
    <row r="241905">
      <c r="A241905" t="inlineStr">
        <is>
          <t>www.buddytv.com</t>
        </is>
      </c>
      <c r="B241905" t="n">
        <v>140</v>
      </c>
    </row>
    <row r="241906">
      <c r="A241906" t="inlineStr">
        <is>
          <t>www.intercontinentaljewelers.com</t>
        </is>
      </c>
      <c r="B241906" t="n">
        <v>140</v>
      </c>
    </row>
    <row r="241907">
      <c r="A241907" t="inlineStr">
        <is>
          <t>cdn.herb.co</t>
        </is>
      </c>
      <c r="B241907" t="n">
        <v>140</v>
      </c>
    </row>
    <row r="241908">
      <c r="A241908" t="inlineStr">
        <is>
          <t>www.coriolis.com</t>
        </is>
      </c>
      <c r="B241908" t="n">
        <v>140</v>
      </c>
    </row>
    <row r="241909">
      <c r="A241909" t="inlineStr">
        <is>
          <t>segara.de</t>
        </is>
      </c>
      <c r="B241909" t="n">
        <v>140</v>
      </c>
    </row>
    <row r="241910">
      <c r="A241910" t="inlineStr">
        <is>
          <t>mtgcrdoptb.azureedge.net</t>
        </is>
      </c>
      <c r="B241910" t="n">
        <v>140</v>
      </c>
    </row>
    <row r="241911">
      <c r="A241911" t="inlineStr">
        <is>
          <t>www.alisonedwardsphotography.co.uk</t>
        </is>
      </c>
      <c r="B241911" t="n">
        <v>140</v>
      </c>
    </row>
    <row r="241912">
      <c r="A241912" t="inlineStr">
        <is>
          <t>discountedbedsuk.co.uk</t>
        </is>
      </c>
      <c r="B241912" t="n">
        <v>140</v>
      </c>
    </row>
    <row r="241913">
      <c r="A241913" t="inlineStr">
        <is>
          <t>blog.cwf-fcf.org</t>
        </is>
      </c>
      <c r="B241913" t="n">
        <v>140</v>
      </c>
    </row>
    <row r="241914">
      <c r="A241914" t="inlineStr">
        <is>
          <t>melissapeifer.files.wordpress.com</t>
        </is>
      </c>
      <c r="B241914" t="n">
        <v>140</v>
      </c>
    </row>
    <row r="241915">
      <c r="A241915" t="inlineStr">
        <is>
          <t>www.newsguards.com</t>
        </is>
      </c>
      <c r="B241915" t="n">
        <v>140</v>
      </c>
    </row>
    <row r="241916">
      <c r="A241916" t="inlineStr">
        <is>
          <t>en4jif3w7zq.exactdn.com</t>
        </is>
      </c>
      <c r="B241916" t="n">
        <v>140</v>
      </c>
    </row>
    <row r="241917">
      <c r="A241917" t="inlineStr">
        <is>
          <t>www.westhawaiitoday.com</t>
        </is>
      </c>
      <c r="B241917" t="n">
        <v>140</v>
      </c>
    </row>
    <row r="241918">
      <c r="A241918" t="inlineStr">
        <is>
          <t>studentguide.me</t>
        </is>
      </c>
      <c r="B241918" t="n">
        <v>140</v>
      </c>
    </row>
    <row r="241919">
      <c r="A241919" t="inlineStr">
        <is>
          <t>bagsnob.com</t>
        </is>
      </c>
      <c r="B241919" t="n">
        <v>140</v>
      </c>
    </row>
    <row r="241920">
      <c r="A241920" t="inlineStr">
        <is>
          <t>www.velvetcushion.com</t>
        </is>
      </c>
      <c r="B241920" t="n">
        <v>140</v>
      </c>
    </row>
    <row r="241921">
      <c r="A241921" t="inlineStr">
        <is>
          <t>designeraudiovideo.com</t>
        </is>
      </c>
      <c r="B241921" t="n">
        <v>140</v>
      </c>
    </row>
    <row r="241922">
      <c r="A241922" t="inlineStr">
        <is>
          <t>www.rongfuoffice.com</t>
        </is>
      </c>
      <c r="B241922" t="n">
        <v>140</v>
      </c>
    </row>
    <row r="241923">
      <c r="A241923" t="inlineStr">
        <is>
          <t>www.bw.edu</t>
        </is>
      </c>
      <c r="B241923" t="n">
        <v>140</v>
      </c>
    </row>
    <row r="241924">
      <c r="A241924" t="inlineStr">
        <is>
          <t>image.newyork.nl</t>
        </is>
      </c>
      <c r="B241924" t="n">
        <v>140</v>
      </c>
    </row>
    <row r="241925">
      <c r="A241925" t="inlineStr">
        <is>
          <t>apple-rostov61.ru</t>
        </is>
      </c>
      <c r="B241925" t="n">
        <v>140</v>
      </c>
    </row>
    <row r="241926">
      <c r="A241926" t="inlineStr">
        <is>
          <t>cdn6.bbhomepage.net</t>
        </is>
      </c>
      <c r="B241926" t="n">
        <v>140</v>
      </c>
    </row>
    <row r="241927">
      <c r="A241927" t="inlineStr">
        <is>
          <t>www.katescloset.com.au</t>
        </is>
      </c>
      <c r="B241927" t="n">
        <v>140</v>
      </c>
    </row>
    <row r="241928">
      <c r="A241928" t="inlineStr">
        <is>
          <t>project-orion-production.s3.amazonaws.com</t>
        </is>
      </c>
      <c r="B241928" t="n">
        <v>140</v>
      </c>
    </row>
    <row r="241929">
      <c r="A241929" t="inlineStr">
        <is>
          <t>www.heimsath.com</t>
        </is>
      </c>
      <c r="B241929" t="n">
        <v>140</v>
      </c>
    </row>
    <row r="241930">
      <c r="A241930" t="inlineStr">
        <is>
          <t>theinformationminister.com</t>
        </is>
      </c>
      <c r="B241930" t="n">
        <v>140</v>
      </c>
    </row>
    <row r="241931">
      <c r="A241931" t="inlineStr">
        <is>
          <t>shtfplan.com</t>
        </is>
      </c>
      <c r="B241931" t="n">
        <v>140</v>
      </c>
    </row>
    <row r="241932">
      <c r="A241932" t="inlineStr">
        <is>
          <t>www.mauiinformationguide.com</t>
        </is>
      </c>
      <c r="B241932" t="n">
        <v>140</v>
      </c>
    </row>
    <row r="241933">
      <c r="A241933" t="inlineStr">
        <is>
          <t>www.wildmind.org</t>
        </is>
      </c>
      <c r="B241933" t="n">
        <v>140</v>
      </c>
    </row>
    <row r="241934">
      <c r="A241934" t="inlineStr">
        <is>
          <t>www.klassiekerweb.nl</t>
        </is>
      </c>
      <c r="B241934" t="n">
        <v>140</v>
      </c>
    </row>
    <row r="241935">
      <c r="A241935" t="inlineStr">
        <is>
          <t>blog.iseekplant.com.au</t>
        </is>
      </c>
      <c r="B241935" t="n">
        <v>140</v>
      </c>
    </row>
    <row r="241936">
      <c r="A241936" t="inlineStr">
        <is>
          <t>www.fotografdergisi.com</t>
        </is>
      </c>
      <c r="B241936" t="n">
        <v>140</v>
      </c>
    </row>
    <row r="241937">
      <c r="A241937" t="inlineStr">
        <is>
          <t>www.tasteofthewildpetfood.com</t>
        </is>
      </c>
      <c r="B241937" t="n">
        <v>140</v>
      </c>
    </row>
    <row r="241938">
      <c r="A241938" t="inlineStr">
        <is>
          <t>foodieprints.com</t>
        </is>
      </c>
      <c r="B241938" t="n">
        <v>140</v>
      </c>
    </row>
    <row r="241939">
      <c r="A241939" t="inlineStr">
        <is>
          <t>files.kstatecollegian.com</t>
        </is>
      </c>
      <c r="B241939" t="n">
        <v>140</v>
      </c>
    </row>
    <row r="241940">
      <c r="A241940" t="inlineStr">
        <is>
          <t>chudo.tech</t>
        </is>
      </c>
      <c r="B241940" t="n">
        <v>140</v>
      </c>
    </row>
    <row r="241941">
      <c r="A241941" t="inlineStr">
        <is>
          <t>www.bleacherbreaker.com</t>
        </is>
      </c>
      <c r="B241941" t="n">
        <v>140</v>
      </c>
    </row>
    <row r="241942">
      <c r="A241942" t="inlineStr">
        <is>
          <t>www.digitalic.it</t>
        </is>
      </c>
      <c r="B241942" t="n">
        <v>140</v>
      </c>
    </row>
    <row r="241943">
      <c r="A241943" t="inlineStr">
        <is>
          <t>superboxtravel.com</t>
        </is>
      </c>
      <c r="B241943" t="n">
        <v>140</v>
      </c>
    </row>
    <row r="241944">
      <c r="A241944" t="inlineStr">
        <is>
          <t>wetravelandblog.com</t>
        </is>
      </c>
      <c r="B241944" t="n">
        <v>140</v>
      </c>
    </row>
    <row r="241945">
      <c r="A241945" t="inlineStr">
        <is>
          <t>tokyo-bittersweet.com</t>
        </is>
      </c>
      <c r="B241945" t="n">
        <v>140</v>
      </c>
    </row>
    <row r="241946">
      <c r="A241946" t="inlineStr">
        <is>
          <t>www.cdrlabs.com</t>
        </is>
      </c>
      <c r="B241946" t="n">
        <v>140</v>
      </c>
    </row>
    <row r="241947">
      <c r="A241947" t="inlineStr">
        <is>
          <t>modularwalls.com.au</t>
        </is>
      </c>
      <c r="B241947" t="n">
        <v>140</v>
      </c>
    </row>
    <row r="241948">
      <c r="A241948" t="inlineStr">
        <is>
          <t>denvercannabismuseum.org</t>
        </is>
      </c>
      <c r="B241948" t="n">
        <v>140</v>
      </c>
    </row>
    <row r="241949">
      <c r="A241949" t="inlineStr">
        <is>
          <t>www.suvasa.in</t>
        </is>
      </c>
      <c r="B241949" t="n">
        <v>140</v>
      </c>
    </row>
    <row r="241950">
      <c r="A241950" t="inlineStr">
        <is>
          <t>whothatceleb.com</t>
        </is>
      </c>
      <c r="B241950" t="n">
        <v>140</v>
      </c>
    </row>
    <row r="241951">
      <c r="A241951" t="inlineStr">
        <is>
          <t>www.viewranger.com</t>
        </is>
      </c>
      <c r="B241951" t="n">
        <v>140</v>
      </c>
    </row>
    <row r="241952">
      <c r="A241952" t="inlineStr">
        <is>
          <t>pottsmercfit4life.files.wordpress.com</t>
        </is>
      </c>
      <c r="B241952" t="n">
        <v>140</v>
      </c>
    </row>
    <row r="241953">
      <c r="A241953" t="inlineStr">
        <is>
          <t>www.570news.com:443</t>
        </is>
      </c>
      <c r="B241953" t="n">
        <v>140</v>
      </c>
    </row>
    <row r="241954">
      <c r="A241954" t="inlineStr">
        <is>
          <t>angkorfocus.com</t>
        </is>
      </c>
      <c r="B241954" t="n">
        <v>140</v>
      </c>
    </row>
    <row r="241955">
      <c r="A241955" t="inlineStr">
        <is>
          <t>cdn2.fishduck.com</t>
        </is>
      </c>
      <c r="B241955" t="n">
        <v>140</v>
      </c>
    </row>
    <row r="241956">
      <c r="A241956" t="inlineStr">
        <is>
          <t>mls.icnd.net</t>
        </is>
      </c>
      <c r="B241956" t="n">
        <v>140</v>
      </c>
    </row>
    <row r="241957">
      <c r="A241957" t="inlineStr">
        <is>
          <t>blog.amberelaine.com</t>
        </is>
      </c>
      <c r="B241957" t="n">
        <v>140</v>
      </c>
    </row>
    <row r="241958">
      <c r="A241958" t="inlineStr">
        <is>
          <t>thehardtimes.net</t>
        </is>
      </c>
      <c r="B241958" t="n">
        <v>140</v>
      </c>
    </row>
    <row r="241959">
      <c r="A241959" t="inlineStr">
        <is>
          <t>www.samsonite.pl</t>
        </is>
      </c>
      <c r="B241959" t="n">
        <v>140</v>
      </c>
    </row>
    <row r="241960">
      <c r="A241960" t="inlineStr">
        <is>
          <t>asianculturevulture.com</t>
        </is>
      </c>
      <c r="B241960" t="n">
        <v>140</v>
      </c>
    </row>
    <row r="241961">
      <c r="A241961" t="inlineStr">
        <is>
          <t>cdn.da.org.za</t>
        </is>
      </c>
      <c r="B241961" t="n">
        <v>140</v>
      </c>
    </row>
    <row r="241962">
      <c r="A241962" t="inlineStr">
        <is>
          <t>www.foreignfreshfierce.com</t>
        </is>
      </c>
      <c r="B241962" t="n">
        <v>140</v>
      </c>
    </row>
    <row r="241963">
      <c r="A241963" t="inlineStr">
        <is>
          <t>shiftedmag.com</t>
        </is>
      </c>
      <c r="B241963" t="n">
        <v>140</v>
      </c>
    </row>
    <row r="241964">
      <c r="A241964" t="inlineStr">
        <is>
          <t>photos.orlandoweekly.com</t>
        </is>
      </c>
      <c r="B241964" t="n">
        <v>140</v>
      </c>
    </row>
    <row r="241965">
      <c r="A241965" t="inlineStr">
        <is>
          <t>aeqai.com</t>
        </is>
      </c>
      <c r="B241965" t="n">
        <v>140</v>
      </c>
    </row>
    <row r="241966">
      <c r="A241966" t="inlineStr">
        <is>
          <t>dragonball-pt.com</t>
        </is>
      </c>
      <c r="B241966" t="n">
        <v>140</v>
      </c>
    </row>
    <row r="241967">
      <c r="A241967" t="inlineStr">
        <is>
          <t>dnan0fzjxntrj.cloudfront.net</t>
        </is>
      </c>
      <c r="B241967" t="n">
        <v>140</v>
      </c>
    </row>
    <row r="241968">
      <c r="A241968" t="inlineStr">
        <is>
          <t>epic-supplements.com</t>
        </is>
      </c>
      <c r="B241968" t="n">
        <v>140</v>
      </c>
    </row>
    <row r="241969">
      <c r="A241969" t="inlineStr">
        <is>
          <t>dlu4kc5xtmgxd.cloudfront.net</t>
        </is>
      </c>
      <c r="B241969" t="n">
        <v>140</v>
      </c>
    </row>
    <row r="241970">
      <c r="A241970" t="inlineStr">
        <is>
          <t>www.tophathomecomfort.com</t>
        </is>
      </c>
      <c r="B241970" t="n">
        <v>140</v>
      </c>
    </row>
    <row r="241971">
      <c r="A241971" t="inlineStr">
        <is>
          <t>www.brooklynpaper.com</t>
        </is>
      </c>
      <c r="B241971" t="n">
        <v>140</v>
      </c>
    </row>
    <row r="241972">
      <c r="A241972" t="inlineStr">
        <is>
          <t>www.wiegersxl.nl</t>
        </is>
      </c>
      <c r="B241972" t="n">
        <v>140</v>
      </c>
    </row>
    <row r="241973">
      <c r="A241973" t="inlineStr">
        <is>
          <t>toys2plays.com</t>
        </is>
      </c>
      <c r="B241973" t="n">
        <v>140</v>
      </c>
    </row>
    <row r="241974">
      <c r="A241974" t="inlineStr">
        <is>
          <t>spbcar.ru</t>
        </is>
      </c>
      <c r="B241974" t="n">
        <v>140</v>
      </c>
    </row>
    <row r="241975">
      <c r="A241975" t="inlineStr">
        <is>
          <t>furniturenation.co.uk</t>
        </is>
      </c>
      <c r="B241975" t="n">
        <v>140</v>
      </c>
    </row>
    <row r="241976">
      <c r="A241976" t="inlineStr">
        <is>
          <t>popndecor.com</t>
        </is>
      </c>
      <c r="B241976" t="n">
        <v>140</v>
      </c>
    </row>
    <row r="241977">
      <c r="A241977" t="inlineStr">
        <is>
          <t>indianacourthouses.files.wordpress.com</t>
        </is>
      </c>
      <c r="B241977" t="n">
        <v>140</v>
      </c>
    </row>
    <row r="241978">
      <c r="A241978" t="inlineStr">
        <is>
          <t>www.greedyrates.ca</t>
        </is>
      </c>
      <c r="B241978" t="n">
        <v>140</v>
      </c>
    </row>
    <row r="241979">
      <c r="A241979" t="inlineStr">
        <is>
          <t>dobraszczyk.files.wordpress.com</t>
        </is>
      </c>
      <c r="B241979" t="n">
        <v>140</v>
      </c>
    </row>
    <row r="241980">
      <c r="A241980" t="inlineStr">
        <is>
          <t>www.bsb-muenchen.de</t>
        </is>
      </c>
      <c r="B241980" t="n">
        <v>140</v>
      </c>
    </row>
    <row r="241981">
      <c r="A241981" t="inlineStr">
        <is>
          <t>www.celio.com</t>
        </is>
      </c>
      <c r="B241981" t="n">
        <v>140</v>
      </c>
    </row>
    <row r="241982">
      <c r="A241982" t="inlineStr">
        <is>
          <t>www.usu.edu</t>
        </is>
      </c>
      <c r="B241982" t="n">
        <v>140</v>
      </c>
    </row>
    <row r="241983">
      <c r="A241983" t="inlineStr">
        <is>
          <t>camelglass.co.uk</t>
        </is>
      </c>
      <c r="B241983" t="n">
        <v>140</v>
      </c>
    </row>
    <row r="241984">
      <c r="A241984" t="inlineStr">
        <is>
          <t>www.sivway.com</t>
        </is>
      </c>
      <c r="B241984" t="n">
        <v>140</v>
      </c>
    </row>
    <row r="241985">
      <c r="A241985" t="inlineStr">
        <is>
          <t>www.paperplanesblog.com</t>
        </is>
      </c>
      <c r="B241985" t="n">
        <v>140</v>
      </c>
    </row>
    <row r="241986">
      <c r="A241986" t="inlineStr">
        <is>
          <t>www.gm-volt.com</t>
        </is>
      </c>
      <c r="B241986" t="n">
        <v>140</v>
      </c>
    </row>
    <row r="241987">
      <c r="A241987" t="inlineStr">
        <is>
          <t>myftbend.imgix.net</t>
        </is>
      </c>
      <c r="B241987" t="n">
        <v>140</v>
      </c>
    </row>
    <row r="241988">
      <c r="A241988" t="inlineStr">
        <is>
          <t>heinaucun.icu</t>
        </is>
      </c>
      <c r="B241988" t="n">
        <v>140</v>
      </c>
    </row>
    <row r="241989">
      <c r="A241989" t="inlineStr">
        <is>
          <t>cruisingsea.com</t>
        </is>
      </c>
      <c r="B241989" t="n">
        <v>140</v>
      </c>
    </row>
    <row r="241990">
      <c r="A241990" t="inlineStr">
        <is>
          <t>www.yonkis.com</t>
        </is>
      </c>
      <c r="B241990" t="n">
        <v>140</v>
      </c>
    </row>
    <row r="241991">
      <c r="A241991" t="inlineStr">
        <is>
          <t>img.aullidos.com</t>
        </is>
      </c>
      <c r="B241991" t="n">
        <v>140</v>
      </c>
    </row>
    <row r="241992">
      <c r="A241992" t="inlineStr">
        <is>
          <t>nljdigital.nlj.gov.jm</t>
        </is>
      </c>
      <c r="B241992" t="n">
        <v>140</v>
      </c>
    </row>
    <row r="241993">
      <c r="A241993" t="inlineStr">
        <is>
          <t>www.doomsquadmusic.com</t>
        </is>
      </c>
      <c r="B241993" t="n">
        <v>140</v>
      </c>
    </row>
    <row r="241994">
      <c r="A241994" t="inlineStr">
        <is>
          <t>site.extension.uga.edu</t>
        </is>
      </c>
      <c r="B241994" t="n">
        <v>140</v>
      </c>
    </row>
    <row r="241995">
      <c r="A241995" t="inlineStr">
        <is>
          <t>www.smcin.com</t>
        </is>
      </c>
      <c r="B241995" t="n">
        <v>140</v>
      </c>
    </row>
    <row r="241996">
      <c r="A241996" t="inlineStr">
        <is>
          <t>intercontinentalcry.org</t>
        </is>
      </c>
      <c r="B241996" t="n">
        <v>140</v>
      </c>
    </row>
    <row r="241997">
      <c r="A241997" t="inlineStr">
        <is>
          <t>media.direct.playstation.com</t>
        </is>
      </c>
      <c r="B241997" t="n">
        <v>140</v>
      </c>
    </row>
    <row r="241998">
      <c r="A241998" t="inlineStr">
        <is>
          <t>thetrendler.com</t>
        </is>
      </c>
      <c r="B241998" t="n">
        <v>140</v>
      </c>
    </row>
    <row r="241999">
      <c r="A241999" t="inlineStr">
        <is>
          <t>nakedhungrytraveller.com.au</t>
        </is>
      </c>
      <c r="B241999" t="n">
        <v>140</v>
      </c>
    </row>
    <row r="242000">
      <c r="A242000" t="inlineStr">
        <is>
          <t>www.unleadedbmx.com</t>
        </is>
      </c>
      <c r="B242000" t="n">
        <v>140</v>
      </c>
    </row>
    <row r="242001">
      <c r="A242001" t="inlineStr">
        <is>
          <t>www.kapionews.com</t>
        </is>
      </c>
      <c r="B242001" t="n">
        <v>140</v>
      </c>
    </row>
    <row r="242002">
      <c r="A242002" t="inlineStr">
        <is>
          <t>coo4.tuvotacion.com</t>
        </is>
      </c>
      <c r="B242002" t="n">
        <v>140</v>
      </c>
    </row>
    <row r="242003">
      <c r="A242003" t="inlineStr">
        <is>
          <t>d2zfowlldib7se.cloudfront.net</t>
        </is>
      </c>
      <c r="B242003" t="n">
        <v>140</v>
      </c>
    </row>
    <row r="242004">
      <c r="A242004" t="inlineStr">
        <is>
          <t>www.forgottenhollywood.com</t>
        </is>
      </c>
      <c r="B242004" t="n">
        <v>140</v>
      </c>
    </row>
    <row r="242005">
      <c r="A242005" t="inlineStr">
        <is>
          <t>www.nickygrist.com</t>
        </is>
      </c>
      <c r="B242005" t="n">
        <v>140</v>
      </c>
    </row>
    <row r="242006">
      <c r="A242006" t="inlineStr">
        <is>
          <t>www.hotair.com.au</t>
        </is>
      </c>
      <c r="B242006" t="n">
        <v>140</v>
      </c>
    </row>
    <row r="242007">
      <c r="A242007" t="inlineStr">
        <is>
          <t>kreadiy.com</t>
        </is>
      </c>
      <c r="B242007" t="n">
        <v>140</v>
      </c>
    </row>
    <row r="242008">
      <c r="A242008" t="inlineStr">
        <is>
          <t>www.latitude38.com</t>
        </is>
      </c>
      <c r="B242008" t="n">
        <v>140</v>
      </c>
    </row>
    <row r="242009">
      <c r="A242009" t="inlineStr">
        <is>
          <t>specialrims.com</t>
        </is>
      </c>
      <c r="B242009" t="n">
        <v>140</v>
      </c>
    </row>
    <row r="242010">
      <c r="A242010" t="inlineStr">
        <is>
          <t>www.voiceofawori.com.ng</t>
        </is>
      </c>
      <c r="B242010" t="n">
        <v>140</v>
      </c>
    </row>
    <row r="242011">
      <c r="A242011" t="inlineStr">
        <is>
          <t>sweethumblehome.com</t>
        </is>
      </c>
      <c r="B242011" t="n">
        <v>140</v>
      </c>
    </row>
    <row r="242012">
      <c r="A242012" t="inlineStr">
        <is>
          <t>hotmaillog.in</t>
        </is>
      </c>
      <c r="B242012" t="n">
        <v>140</v>
      </c>
    </row>
    <row r="242013">
      <c r="A242013" t="inlineStr">
        <is>
          <t>allensflowers.imgix.net</t>
        </is>
      </c>
      <c r="B242013" t="n">
        <v>140</v>
      </c>
    </row>
    <row r="242014">
      <c r="A242014" t="inlineStr">
        <is>
          <t>www.acu.org.uk</t>
        </is>
      </c>
      <c r="B242014" t="n">
        <v>140</v>
      </c>
    </row>
    <row r="242015">
      <c r="A242015" t="inlineStr">
        <is>
          <t>fishinglidokey.com</t>
        </is>
      </c>
      <c r="B242015" t="n">
        <v>140</v>
      </c>
    </row>
    <row r="242016">
      <c r="A242016" t="inlineStr">
        <is>
          <t>www.urdugram.com</t>
        </is>
      </c>
      <c r="B242016" t="n">
        <v>140</v>
      </c>
    </row>
    <row r="242017">
      <c r="A242017" t="inlineStr">
        <is>
          <t>www.bricks4kidz.com.au</t>
        </is>
      </c>
      <c r="B242017" t="n">
        <v>140</v>
      </c>
    </row>
    <row r="242018">
      <c r="A242018" t="inlineStr">
        <is>
          <t>www.wildwalks-southwest.co.uk</t>
        </is>
      </c>
      <c r="B242018" t="n">
        <v>140</v>
      </c>
    </row>
    <row r="242019">
      <c r="A242019" t="inlineStr">
        <is>
          <t>dmrqkbkq8el9i.cloudfront.net</t>
        </is>
      </c>
      <c r="B242019" t="n">
        <v>140</v>
      </c>
    </row>
    <row r="242020">
      <c r="A242020" t="inlineStr">
        <is>
          <t>www.mammalwatching.com</t>
        </is>
      </c>
      <c r="B242020" t="n">
        <v>140</v>
      </c>
    </row>
    <row r="242021">
      <c r="A242021" t="inlineStr">
        <is>
          <t>www.thebasicwoodworking.com</t>
        </is>
      </c>
      <c r="B242021" t="n">
        <v>140</v>
      </c>
    </row>
    <row r="242022">
      <c r="A242022" t="inlineStr">
        <is>
          <t>columns.wlu.edu</t>
        </is>
      </c>
      <c r="B242022" t="n">
        <v>140</v>
      </c>
    </row>
    <row r="242023">
      <c r="A242023" t="inlineStr">
        <is>
          <t>www.wildozark.com</t>
        </is>
      </c>
      <c r="B242023" t="n">
        <v>140</v>
      </c>
    </row>
    <row r="242024">
      <c r="A242024" t="inlineStr">
        <is>
          <t>www.americanretailusa.com</t>
        </is>
      </c>
      <c r="B242024" t="n">
        <v>140</v>
      </c>
    </row>
    <row r="242025">
      <c r="A242025" t="inlineStr">
        <is>
          <t>videogamesuncovered.com</t>
        </is>
      </c>
      <c r="B242025" t="n">
        <v>140</v>
      </c>
    </row>
    <row r="242026">
      <c r="A242026" t="inlineStr">
        <is>
          <t>media.cdn.teamtailor.com</t>
        </is>
      </c>
      <c r="B242026" t="n">
        <v>140</v>
      </c>
    </row>
    <row r="242027">
      <c r="A242027" t="inlineStr">
        <is>
          <t>se-update.com</t>
        </is>
      </c>
      <c r="B242027" t="n">
        <v>140</v>
      </c>
    </row>
    <row r="242028">
      <c r="A242028" t="inlineStr">
        <is>
          <t>www.brasscheck.com</t>
        </is>
      </c>
      <c r="B242028" t="n">
        <v>140</v>
      </c>
    </row>
    <row r="242029">
      <c r="A242029" t="inlineStr">
        <is>
          <t>thedemlabs.org</t>
        </is>
      </c>
      <c r="B242029" t="n">
        <v>140</v>
      </c>
    </row>
    <row r="242030">
      <c r="A242030" t="inlineStr">
        <is>
          <t>techformusic.co.uk</t>
        </is>
      </c>
      <c r="B242030" t="n">
        <v>140</v>
      </c>
    </row>
    <row r="242031">
      <c r="A242031" t="inlineStr">
        <is>
          <t>www.hindivarta.com</t>
        </is>
      </c>
      <c r="B242031" t="n">
        <v>140</v>
      </c>
    </row>
    <row r="242032">
      <c r="A242032" t="inlineStr">
        <is>
          <t>liveseasoned.com</t>
        </is>
      </c>
      <c r="B242032" t="n">
        <v>140</v>
      </c>
    </row>
    <row r="242033">
      <c r="A242033" t="inlineStr">
        <is>
          <t>itemsofbeauty.co.uk</t>
        </is>
      </c>
      <c r="B242033" t="n">
        <v>140</v>
      </c>
    </row>
    <row r="242034">
      <c r="A242034" t="inlineStr">
        <is>
          <t>www.traffic.org</t>
        </is>
      </c>
      <c r="B242034" t="n">
        <v>140</v>
      </c>
    </row>
    <row r="242035">
      <c r="A242035" t="inlineStr">
        <is>
          <t>www.jewelrynotes.com</t>
        </is>
      </c>
      <c r="B242035" t="n">
        <v>140</v>
      </c>
    </row>
    <row r="242036">
      <c r="A242036" t="inlineStr">
        <is>
          <t>cdn.futuredealer.com</t>
        </is>
      </c>
      <c r="B242036" t="n">
        <v>140</v>
      </c>
    </row>
    <row r="242037">
      <c r="A242037" t="inlineStr">
        <is>
          <t>checkgallery-res.cloudinary.com</t>
        </is>
      </c>
      <c r="B242037" t="n">
        <v>140</v>
      </c>
    </row>
    <row r="242038">
      <c r="A242038" t="inlineStr">
        <is>
          <t>www.rikkihibbert.co.za</t>
        </is>
      </c>
      <c r="B242038" t="n">
        <v>140</v>
      </c>
    </row>
    <row r="242039">
      <c r="A242039" t="inlineStr">
        <is>
          <t>www.lotuscomputer.com.bd</t>
        </is>
      </c>
      <c r="B242039" t="n">
        <v>140</v>
      </c>
    </row>
    <row r="242040">
      <c r="A242040" t="inlineStr">
        <is>
          <t>www.naijaprey.com</t>
        </is>
      </c>
      <c r="B242040" t="n">
        <v>140</v>
      </c>
    </row>
    <row r="242041">
      <c r="A242041" t="inlineStr">
        <is>
          <t>www.rseat-europe.com</t>
        </is>
      </c>
      <c r="B242041" t="n">
        <v>140</v>
      </c>
    </row>
    <row r="242042">
      <c r="A242042" t="inlineStr">
        <is>
          <t>medillreports.files.wordpress.com</t>
        </is>
      </c>
      <c r="B242042" t="n">
        <v>140</v>
      </c>
    </row>
    <row r="242043">
      <c r="A242043" t="inlineStr">
        <is>
          <t>micaic.com</t>
        </is>
      </c>
      <c r="B242043" t="n">
        <v>140</v>
      </c>
    </row>
    <row r="242044">
      <c r="A242044" t="inlineStr">
        <is>
          <t>www.sportscrunch.in</t>
        </is>
      </c>
      <c r="B242044" t="n">
        <v>140</v>
      </c>
    </row>
    <row r="242045">
      <c r="A242045" t="inlineStr">
        <is>
          <t>wildutah.us</t>
        </is>
      </c>
      <c r="B242045" t="n">
        <v>140</v>
      </c>
    </row>
    <row r="242046">
      <c r="A242046" t="inlineStr">
        <is>
          <t>www.hizb-australia.org</t>
        </is>
      </c>
      <c r="B242046" t="n">
        <v>140</v>
      </c>
    </row>
    <row r="242047">
      <c r="A242047" t="inlineStr">
        <is>
          <t>catterflyworx.files.wordpress.com</t>
        </is>
      </c>
      <c r="B242047" t="n">
        <v>140</v>
      </c>
    </row>
    <row r="242048">
      <c r="A242048" t="inlineStr">
        <is>
          <t>disabilityartsonline.co.uk</t>
        </is>
      </c>
      <c r="B242048" t="n">
        <v>140</v>
      </c>
    </row>
    <row r="242049">
      <c r="A242049" t="inlineStr">
        <is>
          <t>www.nanook-world.com</t>
        </is>
      </c>
      <c r="B242049" t="n">
        <v>140</v>
      </c>
    </row>
    <row r="242050">
      <c r="A242050" t="inlineStr">
        <is>
          <t>cassindofficial.files.wordpress.com</t>
        </is>
      </c>
      <c r="B242050" t="n">
        <v>140</v>
      </c>
    </row>
    <row r="242051">
      <c r="A242051" t="inlineStr">
        <is>
          <t>www.filhao.com.br</t>
        </is>
      </c>
      <c r="B242051" t="n">
        <v>140</v>
      </c>
    </row>
    <row r="242052">
      <c r="A242052" t="inlineStr">
        <is>
          <t>images.auto55.be</t>
        </is>
      </c>
      <c r="B242052" t="n">
        <v>140</v>
      </c>
    </row>
    <row r="242053">
      <c r="A242053" t="inlineStr">
        <is>
          <t>caltonjock.files.wordpress.com</t>
        </is>
      </c>
      <c r="B242053" t="n">
        <v>140</v>
      </c>
    </row>
    <row r="242054">
      <c r="A242054" t="inlineStr">
        <is>
          <t>img2-hp.hellcdn.net</t>
        </is>
      </c>
      <c r="B242054" t="n">
        <v>140</v>
      </c>
    </row>
    <row r="242055">
      <c r="A242055" t="inlineStr">
        <is>
          <t>www.inspiringinkin.com</t>
        </is>
      </c>
      <c r="B242055" t="n">
        <v>140</v>
      </c>
    </row>
    <row r="242056">
      <c r="A242056" t="inlineStr">
        <is>
          <t>modgameapk.net</t>
        </is>
      </c>
      <c r="B242056" t="n">
        <v>140</v>
      </c>
    </row>
    <row r="242057">
      <c r="A242057" t="inlineStr">
        <is>
          <t>www.capturehighered.com</t>
        </is>
      </c>
      <c r="B242057" t="n">
        <v>140</v>
      </c>
    </row>
    <row r="242058">
      <c r="A242058" t="inlineStr">
        <is>
          <t>www.deluxeshop.co.uk</t>
        </is>
      </c>
      <c r="B242058" t="n">
        <v>140</v>
      </c>
    </row>
    <row r="242059">
      <c r="A242059" t="inlineStr">
        <is>
          <t>www.aptnnews.ca</t>
        </is>
      </c>
      <c r="B242059" t="n">
        <v>140</v>
      </c>
    </row>
    <row r="242060">
      <c r="A242060" t="inlineStr">
        <is>
          <t>hhic.b-cdn.net</t>
        </is>
      </c>
      <c r="B242060" t="n">
        <v>140</v>
      </c>
    </row>
    <row r="242061">
      <c r="A242061" t="inlineStr">
        <is>
          <t>condorlivemedia.azureedge.net</t>
        </is>
      </c>
      <c r="B242061" t="n">
        <v>140</v>
      </c>
    </row>
    <row r="242062">
      <c r="A242062" t="inlineStr">
        <is>
          <t>www.healthyezrecipes.com</t>
        </is>
      </c>
      <c r="B242062" t="n">
        <v>140</v>
      </c>
    </row>
    <row r="242063">
      <c r="A242063" t="inlineStr">
        <is>
          <t>marianedwardsdreamweaver.typepad.com</t>
        </is>
      </c>
      <c r="B242063" t="n">
        <v>140</v>
      </c>
    </row>
    <row r="242064">
      <c r="A242064" t="inlineStr">
        <is>
          <t>resource.dezshira.com</t>
        </is>
      </c>
      <c r="B242064" t="n">
        <v>140</v>
      </c>
    </row>
    <row r="242065">
      <c r="A242065" t="inlineStr">
        <is>
          <t>img.ssygsp.com</t>
        </is>
      </c>
      <c r="B242065" t="n">
        <v>140</v>
      </c>
    </row>
    <row r="242066">
      <c r="A242066" t="inlineStr">
        <is>
          <t>www.svtmjewels.com</t>
        </is>
      </c>
      <c r="B242066" t="n">
        <v>140</v>
      </c>
    </row>
    <row r="242067">
      <c r="A242067" t="inlineStr">
        <is>
          <t>prestonm.com</t>
        </is>
      </c>
      <c r="B242067" t="n">
        <v>140</v>
      </c>
    </row>
    <row r="242068">
      <c r="A242068" t="inlineStr">
        <is>
          <t>www.south-african-hotels.com</t>
        </is>
      </c>
      <c r="B242068" t="n">
        <v>140</v>
      </c>
    </row>
    <row r="242069">
      <c r="A242069" t="inlineStr">
        <is>
          <t>static.hering.com.br</t>
        </is>
      </c>
      <c r="B242069" t="n">
        <v>140</v>
      </c>
    </row>
    <row r="242070">
      <c r="A242070" t="inlineStr">
        <is>
          <t>a1-images6.static-thomann.de</t>
        </is>
      </c>
      <c r="B242070" t="n">
        <v>140</v>
      </c>
    </row>
    <row r="242071">
      <c r="A242071" t="inlineStr">
        <is>
          <t>datafile11.arkadia.com</t>
        </is>
      </c>
      <c r="B242071" t="n">
        <v>140</v>
      </c>
    </row>
    <row r="242072">
      <c r="A242072" t="inlineStr">
        <is>
          <t>popularpittsburgh.com</t>
        </is>
      </c>
      <c r="B242072" t="n">
        <v>140</v>
      </c>
    </row>
    <row r="242073">
      <c r="A242073" t="inlineStr">
        <is>
          <t>www.college-contact.com</t>
        </is>
      </c>
      <c r="B242073" t="n">
        <v>140</v>
      </c>
    </row>
    <row r="242074">
      <c r="A242074" t="inlineStr">
        <is>
          <t>evc-wp01.s3.amazonaws.com</t>
        </is>
      </c>
      <c r="B242074" t="n">
        <v>140</v>
      </c>
    </row>
    <row r="242075">
      <c r="A242075" t="inlineStr">
        <is>
          <t>www.empiretextiles.com</t>
        </is>
      </c>
      <c r="B242075" t="n">
        <v>140</v>
      </c>
    </row>
    <row r="242076">
      <c r="A242076" t="inlineStr">
        <is>
          <t>cychedelic.com</t>
        </is>
      </c>
      <c r="B242076" t="n">
        <v>140</v>
      </c>
    </row>
    <row r="242077">
      <c r="A242077" t="inlineStr">
        <is>
          <t>southwest-scotland.co.uk</t>
        </is>
      </c>
      <c r="B242077" t="n">
        <v>140</v>
      </c>
    </row>
    <row r="242078">
      <c r="A242078" t="inlineStr">
        <is>
          <t>www.semwebservices.com</t>
        </is>
      </c>
      <c r="B242078" t="n">
        <v>140</v>
      </c>
    </row>
    <row r="242079">
      <c r="A242079" t="inlineStr">
        <is>
          <t>www.candles.hk</t>
        </is>
      </c>
      <c r="B242079" t="n">
        <v>140</v>
      </c>
    </row>
    <row r="242080">
      <c r="A242080" t="inlineStr">
        <is>
          <t>149363336.v2.pressablecdn.com</t>
        </is>
      </c>
      <c r="B242080" t="n">
        <v>140</v>
      </c>
    </row>
    <row r="242081">
      <c r="A242081" t="inlineStr">
        <is>
          <t>genderit.org</t>
        </is>
      </c>
      <c r="B242081" t="n">
        <v>140</v>
      </c>
    </row>
    <row r="242082">
      <c r="A242082" t="inlineStr">
        <is>
          <t>oldhomeweekpei.com</t>
        </is>
      </c>
      <c r="B242082" t="n">
        <v>140</v>
      </c>
    </row>
    <row r="242083">
      <c r="A242083" t="inlineStr">
        <is>
          <t>www.zameenlelo.com</t>
        </is>
      </c>
      <c r="B242083" t="n">
        <v>140</v>
      </c>
    </row>
    <row r="242084">
      <c r="A242084" t="inlineStr">
        <is>
          <t>www.nextquotidiano.it</t>
        </is>
      </c>
      <c r="B242084" t="n">
        <v>140</v>
      </c>
    </row>
    <row r="242085">
      <c r="A242085" t="inlineStr">
        <is>
          <t>www.allseated.com</t>
        </is>
      </c>
      <c r="B242085" t="n">
        <v>140</v>
      </c>
    </row>
    <row r="242086">
      <c r="A242086" t="inlineStr">
        <is>
          <t>yourgymguides.com</t>
        </is>
      </c>
      <c r="B242086" t="n">
        <v>140</v>
      </c>
    </row>
    <row r="242087">
      <c r="A242087" t="inlineStr">
        <is>
          <t>swordandshieldonline.files.wordpress.com</t>
        </is>
      </c>
      <c r="B242087" t="n">
        <v>140</v>
      </c>
    </row>
    <row r="242088">
      <c r="A242088" t="inlineStr">
        <is>
          <t>www.maxinefaye.com.au</t>
        </is>
      </c>
      <c r="B242088" t="n">
        <v>140</v>
      </c>
    </row>
    <row r="242089">
      <c r="A242089" t="inlineStr">
        <is>
          <t>www.pentruacasa.com</t>
        </is>
      </c>
      <c r="B242089" t="n">
        <v>140</v>
      </c>
    </row>
    <row r="242090">
      <c r="A242090" t="inlineStr">
        <is>
          <t>www.shaghafashioncare.ca</t>
        </is>
      </c>
      <c r="B242090" t="n">
        <v>140</v>
      </c>
    </row>
    <row r="242091">
      <c r="A242091" t="inlineStr">
        <is>
          <t>theoctanelounge.com</t>
        </is>
      </c>
      <c r="B242091" t="n">
        <v>140</v>
      </c>
    </row>
    <row r="242092">
      <c r="A242092" t="inlineStr">
        <is>
          <t>www.b2bdepo.com</t>
        </is>
      </c>
      <c r="B242092" t="n">
        <v>140</v>
      </c>
    </row>
    <row r="242093">
      <c r="A242093" t="inlineStr">
        <is>
          <t>mmtfurnituredesigns.co.uk</t>
        </is>
      </c>
      <c r="B242093" t="n">
        <v>140</v>
      </c>
    </row>
    <row r="242094">
      <c r="A242094" t="inlineStr">
        <is>
          <t>howfix.net</t>
        </is>
      </c>
      <c r="B242094" t="n">
        <v>140</v>
      </c>
    </row>
    <row r="242095">
      <c r="A242095" t="inlineStr">
        <is>
          <t>www.varastoexpert.fi</t>
        </is>
      </c>
      <c r="B242095" t="n">
        <v>140</v>
      </c>
    </row>
    <row r="242096">
      <c r="A242096" t="inlineStr">
        <is>
          <t>reusaboo.com</t>
        </is>
      </c>
      <c r="B242096" t="n">
        <v>140</v>
      </c>
    </row>
    <row r="242097">
      <c r="A242097" t="inlineStr">
        <is>
          <t>cybex-rus.ru</t>
        </is>
      </c>
      <c r="B242097" t="n">
        <v>140</v>
      </c>
    </row>
    <row r="242098">
      <c r="A242098" t="inlineStr">
        <is>
          <t>weloveaustin.com</t>
        </is>
      </c>
      <c r="B242098" t="n">
        <v>140</v>
      </c>
    </row>
    <row r="242099">
      <c r="A242099" t="inlineStr">
        <is>
          <t>technika.bg</t>
        </is>
      </c>
      <c r="B242099" t="n">
        <v>140</v>
      </c>
    </row>
    <row r="242100">
      <c r="A242100" t="inlineStr">
        <is>
          <t>www.champbulldogs.com</t>
        </is>
      </c>
      <c r="B242100" t="n">
        <v>140</v>
      </c>
    </row>
    <row r="242101">
      <c r="A242101" t="inlineStr">
        <is>
          <t>www.freakoutmagazine.it</t>
        </is>
      </c>
      <c r="B242101" t="n">
        <v>140</v>
      </c>
    </row>
    <row r="242102">
      <c r="A242102" t="inlineStr">
        <is>
          <t>blog.newhorizonsmktg.com</t>
        </is>
      </c>
      <c r="B242102" t="n">
        <v>140</v>
      </c>
    </row>
    <row r="242103">
      <c r="A242103" t="inlineStr">
        <is>
          <t>www.houyhnhnm.jp</t>
        </is>
      </c>
      <c r="B242103" t="n">
        <v>140</v>
      </c>
    </row>
    <row r="242104">
      <c r="A242104" t="inlineStr">
        <is>
          <t>srilankaembassyjakarta.com</t>
        </is>
      </c>
      <c r="B242104" t="n">
        <v>140</v>
      </c>
    </row>
    <row r="242105">
      <c r="A242105" t="inlineStr">
        <is>
          <t>onedropzen.org</t>
        </is>
      </c>
      <c r="B242105" t="n">
        <v>140</v>
      </c>
    </row>
    <row r="242106">
      <c r="A242106" t="inlineStr">
        <is>
          <t>petsium.com</t>
        </is>
      </c>
      <c r="B242106" t="n">
        <v>140</v>
      </c>
    </row>
    <row r="242107">
      <c r="A242107" t="inlineStr">
        <is>
          <t>www.letsgoboise.com</t>
        </is>
      </c>
      <c r="B242107" t="n">
        <v>140</v>
      </c>
    </row>
    <row r="242108">
      <c r="A242108" t="inlineStr">
        <is>
          <t>www.silviasfloraldesign.com</t>
        </is>
      </c>
      <c r="B242108" t="n">
        <v>140</v>
      </c>
    </row>
    <row r="242109">
      <c r="A242109" t="inlineStr">
        <is>
          <t>moranalytics.com</t>
        </is>
      </c>
      <c r="B242109" t="n">
        <v>140</v>
      </c>
    </row>
    <row r="242110">
      <c r="A242110" t="inlineStr">
        <is>
          <t>craftbeermonger.files.wordpress.com</t>
        </is>
      </c>
      <c r="B242110" t="n">
        <v>140</v>
      </c>
    </row>
    <row r="242111">
      <c r="A242111" t="inlineStr">
        <is>
          <t>www.psephizo.com</t>
        </is>
      </c>
      <c r="B242111" t="n">
        <v>140</v>
      </c>
    </row>
    <row r="242112">
      <c r="A242112" t="inlineStr">
        <is>
          <t>www.specialoccasionsbyora.com</t>
        </is>
      </c>
      <c r="B242112" t="n">
        <v>140</v>
      </c>
    </row>
    <row r="242113">
      <c r="A242113" t="inlineStr">
        <is>
          <t>assets7.keepeek.com</t>
        </is>
      </c>
      <c r="B242113" t="n">
        <v>140</v>
      </c>
    </row>
    <row r="242114">
      <c r="A242114" t="inlineStr">
        <is>
          <t>www.wiinoob.com</t>
        </is>
      </c>
      <c r="B242114" t="n">
        <v>140</v>
      </c>
    </row>
    <row r="242115">
      <c r="A242115" t="inlineStr">
        <is>
          <t>ukrgame.com.ua</t>
        </is>
      </c>
      <c r="B242115" t="n">
        <v>140</v>
      </c>
    </row>
    <row r="242116">
      <c r="A242116" t="inlineStr">
        <is>
          <t>33t1743yscw9l0b6t3rqtx21-wpengine.netdna-ssl.com</t>
        </is>
      </c>
      <c r="B242116" t="n">
        <v>140</v>
      </c>
    </row>
    <row r="242117">
      <c r="A242117" t="inlineStr">
        <is>
          <t>www.naturalhaircarenews.com</t>
        </is>
      </c>
      <c r="B242117" t="n">
        <v>140</v>
      </c>
    </row>
    <row r="242118">
      <c r="A242118" t="inlineStr">
        <is>
          <t>www.capriflowersorange.com</t>
        </is>
      </c>
      <c r="B242118" t="n">
        <v>140</v>
      </c>
    </row>
    <row r="242119">
      <c r="A242119" t="inlineStr">
        <is>
          <t>www.lovinsoap.com</t>
        </is>
      </c>
      <c r="B242119" t="n">
        <v>140</v>
      </c>
    </row>
    <row r="242120">
      <c r="A242120" t="inlineStr">
        <is>
          <t>static.olocdn.net</t>
        </is>
      </c>
      <c r="B242120" t="n">
        <v>140</v>
      </c>
    </row>
    <row r="242121">
      <c r="A242121" t="inlineStr">
        <is>
          <t>lindsayjubeck.files.wordpress.com</t>
        </is>
      </c>
      <c r="B242121" t="n">
        <v>140</v>
      </c>
    </row>
    <row r="242122">
      <c r="A242122" t="inlineStr">
        <is>
          <t>cdn.liveagent.com</t>
        </is>
      </c>
      <c r="B242122" t="n">
        <v>140</v>
      </c>
    </row>
    <row r="242123">
      <c r="A242123" t="inlineStr">
        <is>
          <t>pinsimdb.org</t>
        </is>
      </c>
      <c r="B242123" t="n">
        <v>140</v>
      </c>
    </row>
    <row r="242124">
      <c r="A242124" t="inlineStr">
        <is>
          <t>xtreview.com</t>
        </is>
      </c>
      <c r="B242124" t="n">
        <v>140</v>
      </c>
    </row>
    <row r="242125">
      <c r="A242125" t="inlineStr">
        <is>
          <t>www.wika.ro</t>
        </is>
      </c>
      <c r="B242125" t="n">
        <v>140</v>
      </c>
    </row>
    <row r="242126">
      <c r="A242126" t="inlineStr">
        <is>
          <t>rmelegance.com</t>
        </is>
      </c>
      <c r="B242126" t="n">
        <v>140</v>
      </c>
    </row>
    <row r="242127">
      <c r="A242127" t="inlineStr">
        <is>
          <t>www.fast-webshop.com</t>
        </is>
      </c>
      <c r="B242127" t="n">
        <v>140</v>
      </c>
    </row>
    <row r="242128">
      <c r="A242128" t="inlineStr">
        <is>
          <t>indiaonenews.in</t>
        </is>
      </c>
      <c r="B242128" t="n">
        <v>140</v>
      </c>
    </row>
    <row r="242129">
      <c r="A242129" t="inlineStr">
        <is>
          <t>typenetwork.typenetwork.com</t>
        </is>
      </c>
      <c r="B242129" t="n">
        <v>140</v>
      </c>
    </row>
    <row r="242130">
      <c r="A242130" t="inlineStr">
        <is>
          <t>designstore.co.za</t>
        </is>
      </c>
      <c r="B242130" t="n">
        <v>140</v>
      </c>
    </row>
    <row r="242131">
      <c r="A242131" t="inlineStr">
        <is>
          <t>www.adelslovakia.org</t>
        </is>
      </c>
      <c r="B242131" t="n">
        <v>140</v>
      </c>
    </row>
    <row r="242132">
      <c r="A242132" t="inlineStr">
        <is>
          <t>www.schodack.k12.ny.us</t>
        </is>
      </c>
      <c r="B242132" t="n">
        <v>140</v>
      </c>
    </row>
    <row r="242133">
      <c r="A242133" t="inlineStr">
        <is>
          <t>yachtaidmarine.com</t>
        </is>
      </c>
      <c r="B242133" t="n">
        <v>140</v>
      </c>
    </row>
    <row r="242134">
      <c r="A242134" t="inlineStr">
        <is>
          <t>www.pauls-hair-world.co.uk</t>
        </is>
      </c>
      <c r="B242134" t="n">
        <v>140</v>
      </c>
    </row>
    <row r="242135">
      <c r="A242135" t="inlineStr">
        <is>
          <t>copleydecor.co.uk</t>
        </is>
      </c>
      <c r="B242135" t="n">
        <v>140</v>
      </c>
    </row>
    <row r="242136">
      <c r="A242136" t="inlineStr">
        <is>
          <t>lightingequipmentsales.com</t>
        </is>
      </c>
      <c r="B242136" t="n">
        <v>140</v>
      </c>
    </row>
    <row r="242137">
      <c r="A242137" t="inlineStr">
        <is>
          <t>topsmod.com</t>
        </is>
      </c>
      <c r="B242137" t="n">
        <v>140</v>
      </c>
    </row>
    <row r="242138">
      <c r="A242138" t="inlineStr">
        <is>
          <t>adventuregearslab.com</t>
        </is>
      </c>
      <c r="B242138" t="n">
        <v>140</v>
      </c>
    </row>
    <row r="242139">
      <c r="A242139" t="inlineStr">
        <is>
          <t>ribbonstopastas.com</t>
        </is>
      </c>
      <c r="B242139" t="n">
        <v>140</v>
      </c>
    </row>
    <row r="242140">
      <c r="A242140" t="inlineStr">
        <is>
          <t>www.gov.im</t>
        </is>
      </c>
      <c r="B242140" t="n">
        <v>140</v>
      </c>
    </row>
    <row r="242141">
      <c r="A242141" t="inlineStr">
        <is>
          <t>www.uschemicalstorage.com</t>
        </is>
      </c>
      <c r="B242141" t="n">
        <v>140</v>
      </c>
    </row>
    <row r="242142">
      <c r="A242142" t="inlineStr">
        <is>
          <t>www.sloveniaholidays.com</t>
        </is>
      </c>
      <c r="B242142" t="n">
        <v>140</v>
      </c>
    </row>
    <row r="242143">
      <c r="A242143" t="inlineStr">
        <is>
          <t>www.buildnative.com</t>
        </is>
      </c>
      <c r="B242143" t="n">
        <v>140</v>
      </c>
    </row>
    <row r="242144">
      <c r="A242144" t="inlineStr">
        <is>
          <t>www.m2kuniforms.com</t>
        </is>
      </c>
      <c r="B242144" t="n">
        <v>140</v>
      </c>
    </row>
    <row r="242145">
      <c r="A242145" t="inlineStr">
        <is>
          <t>fairytaletutus.com</t>
        </is>
      </c>
      <c r="B242145" t="n">
        <v>140</v>
      </c>
    </row>
    <row r="242146">
      <c r="A242146" t="inlineStr">
        <is>
          <t>www.ikala.co</t>
        </is>
      </c>
      <c r="B242146" t="n">
        <v>140</v>
      </c>
    </row>
    <row r="242147">
      <c r="A242147" t="inlineStr">
        <is>
          <t>shangyishiye.com</t>
        </is>
      </c>
      <c r="B242147" t="n">
        <v>140</v>
      </c>
    </row>
    <row r="242148">
      <c r="A242148" t="inlineStr">
        <is>
          <t>news.siliconallee.com</t>
        </is>
      </c>
      <c r="B242148" t="n">
        <v>140</v>
      </c>
    </row>
    <row r="242149">
      <c r="A242149" t="inlineStr">
        <is>
          <t>postureguides.com</t>
        </is>
      </c>
      <c r="B242149" t="n">
        <v>140</v>
      </c>
    </row>
    <row r="242150">
      <c r="A242150" t="inlineStr">
        <is>
          <t>www.democracy-international.org</t>
        </is>
      </c>
      <c r="B242150" t="n">
        <v>140</v>
      </c>
    </row>
    <row r="242151">
      <c r="A242151" t="inlineStr">
        <is>
          <t>medicine.wright.edu</t>
        </is>
      </c>
      <c r="B242151" t="n">
        <v>140</v>
      </c>
    </row>
    <row r="242152">
      <c r="A242152" t="inlineStr">
        <is>
          <t>sinergiamusic.es</t>
        </is>
      </c>
      <c r="B242152" t="n">
        <v>140</v>
      </c>
    </row>
    <row r="242153">
      <c r="A242153" t="inlineStr">
        <is>
          <t>ultramegaphotography.files.wordpress.com</t>
        </is>
      </c>
      <c r="B242153" t="n">
        <v>140</v>
      </c>
    </row>
    <row r="242154">
      <c r="A242154" t="inlineStr">
        <is>
          <t>www.euromuza.pl</t>
        </is>
      </c>
      <c r="B242154" t="n">
        <v>140</v>
      </c>
    </row>
    <row r="242155">
      <c r="A242155" t="inlineStr">
        <is>
          <t>cdn.lampverlichtingonline.nl</t>
        </is>
      </c>
      <c r="B242155" t="n">
        <v>140</v>
      </c>
    </row>
    <row r="242156">
      <c r="A242156" t="inlineStr">
        <is>
          <t>www.stichtingmilieunet.nl</t>
        </is>
      </c>
      <c r="B242156" t="n">
        <v>140</v>
      </c>
    </row>
    <row r="242157">
      <c r="A242157" t="inlineStr">
        <is>
          <t>pasionciclista.es</t>
        </is>
      </c>
      <c r="B242157" t="n">
        <v>140</v>
      </c>
    </row>
    <row r="242158">
      <c r="A242158" t="inlineStr">
        <is>
          <t>www.ymcaacademy.org</t>
        </is>
      </c>
      <c r="B242158" t="n">
        <v>140</v>
      </c>
    </row>
    <row r="242159">
      <c r="A242159" t="inlineStr">
        <is>
          <t>gocreativeshow.com</t>
        </is>
      </c>
      <c r="B242159" t="n">
        <v>140</v>
      </c>
    </row>
    <row r="242160">
      <c r="A242160" t="inlineStr">
        <is>
          <t>blog.instube.com</t>
        </is>
      </c>
      <c r="B242160" t="n">
        <v>140</v>
      </c>
    </row>
    <row r="242161">
      <c r="A242161" t="inlineStr">
        <is>
          <t>swmnarts.org</t>
        </is>
      </c>
      <c r="B242161" t="n">
        <v>140</v>
      </c>
    </row>
    <row r="242162">
      <c r="A242162" t="inlineStr">
        <is>
          <t>funtoeatfruit.com</t>
        </is>
      </c>
      <c r="B242162" t="n">
        <v>140</v>
      </c>
    </row>
    <row r="242163">
      <c r="A242163" t="inlineStr">
        <is>
          <t>hatshop.fi</t>
        </is>
      </c>
      <c r="B242163" t="n">
        <v>140</v>
      </c>
    </row>
    <row r="242164">
      <c r="A242164" t="inlineStr">
        <is>
          <t>naturallyottawa.com</t>
        </is>
      </c>
      <c r="B242164" t="n">
        <v>140</v>
      </c>
    </row>
    <row r="242165">
      <c r="A242165" t="inlineStr">
        <is>
          <t>peteruhren24.com</t>
        </is>
      </c>
      <c r="B242165" t="n">
        <v>140</v>
      </c>
    </row>
    <row r="242166">
      <c r="A242166" t="inlineStr">
        <is>
          <t>ninodezign.com</t>
        </is>
      </c>
      <c r="B242166" t="n">
        <v>140</v>
      </c>
    </row>
    <row r="242167">
      <c r="A242167" t="inlineStr">
        <is>
          <t>www.achickandhergarden.com</t>
        </is>
      </c>
      <c r="B242167" t="n">
        <v>140</v>
      </c>
    </row>
    <row r="242168">
      <c r="A242168" t="inlineStr">
        <is>
          <t>webriti.com</t>
        </is>
      </c>
      <c r="B242168" t="n">
        <v>140</v>
      </c>
    </row>
    <row r="242169">
      <c r="A242169" t="inlineStr">
        <is>
          <t>splinterice.com</t>
        </is>
      </c>
      <c r="B242169" t="n">
        <v>140</v>
      </c>
    </row>
    <row r="242170">
      <c r="A242170" t="inlineStr">
        <is>
          <t>d1vf55kg5nz00t.cloudfront.net</t>
        </is>
      </c>
      <c r="B242170" t="n">
        <v>140</v>
      </c>
    </row>
    <row r="242171">
      <c r="A242171" t="inlineStr">
        <is>
          <t>www.adaptedeats.com</t>
        </is>
      </c>
      <c r="B242171" t="n">
        <v>140</v>
      </c>
    </row>
    <row r="242172">
      <c r="A242172" t="inlineStr">
        <is>
          <t>roseatwater.com</t>
        </is>
      </c>
      <c r="B242172" t="n">
        <v>140</v>
      </c>
    </row>
    <row r="242173">
      <c r="A242173" t="inlineStr">
        <is>
          <t>humantraffickingsearch.org</t>
        </is>
      </c>
      <c r="B242173" t="n">
        <v>140</v>
      </c>
    </row>
    <row r="242174">
      <c r="A242174" t="inlineStr">
        <is>
          <t>www.igus.rs</t>
        </is>
      </c>
      <c r="B242174" t="n">
        <v>140</v>
      </c>
    </row>
    <row r="242175">
      <c r="A242175" t="inlineStr">
        <is>
          <t>perfumeriavirtual.estaticos.com.es</t>
        </is>
      </c>
      <c r="B242175" t="n">
        <v>140</v>
      </c>
    </row>
    <row r="242176">
      <c r="A242176" t="inlineStr">
        <is>
          <t>www.samhsa.gov</t>
        </is>
      </c>
      <c r="B242176" t="n">
        <v>140</v>
      </c>
    </row>
    <row r="242177">
      <c r="A242177" t="inlineStr">
        <is>
          <t>www.theproteinworks.com</t>
        </is>
      </c>
      <c r="B242177" t="n">
        <v>140</v>
      </c>
    </row>
    <row r="242178">
      <c r="A242178" t="inlineStr">
        <is>
          <t>foreverest.cn</t>
        </is>
      </c>
      <c r="B242178" t="n">
        <v>140</v>
      </c>
    </row>
    <row r="242179">
      <c r="A242179" t="inlineStr">
        <is>
          <t>printables.space</t>
        </is>
      </c>
      <c r="B242179" t="n">
        <v>140</v>
      </c>
    </row>
    <row r="242180">
      <c r="A242180" t="inlineStr">
        <is>
          <t>wife-lover.net</t>
        </is>
      </c>
      <c r="B242180" t="n">
        <v>140</v>
      </c>
    </row>
    <row r="242181">
      <c r="A242181" t="inlineStr">
        <is>
          <t>libelloula.com</t>
        </is>
      </c>
      <c r="B242181" t="n">
        <v>140</v>
      </c>
    </row>
    <row r="242182">
      <c r="A242182" t="inlineStr">
        <is>
          <t>bloemsierkunsterica.nl</t>
        </is>
      </c>
      <c r="B242182" t="n">
        <v>140</v>
      </c>
    </row>
    <row r="242183">
      <c r="A242183" t="inlineStr">
        <is>
          <t>www.tradingheroes.com</t>
        </is>
      </c>
      <c r="B242183" t="n">
        <v>140</v>
      </c>
    </row>
    <row r="242184">
      <c r="A242184" t="inlineStr">
        <is>
          <t>www.incauk.com</t>
        </is>
      </c>
      <c r="B242184" t="n">
        <v>140</v>
      </c>
    </row>
    <row r="242185">
      <c r="A242185" t="inlineStr">
        <is>
          <t>www.hellotravel.com</t>
        </is>
      </c>
      <c r="B242185" t="n">
        <v>140</v>
      </c>
    </row>
    <row r="242186">
      <c r="A242186" t="inlineStr">
        <is>
          <t>milf-rammer.info</t>
        </is>
      </c>
      <c r="B242186" t="n">
        <v>140</v>
      </c>
    </row>
    <row r="242187">
      <c r="A242187" t="inlineStr">
        <is>
          <t>www.kleinslandscaping.com</t>
        </is>
      </c>
      <c r="B242187" t="n">
        <v>140</v>
      </c>
    </row>
    <row r="242188">
      <c r="A242188" t="inlineStr">
        <is>
          <t>branchingoutonalimb.files.wordpress.com</t>
        </is>
      </c>
      <c r="B242188" t="n">
        <v>140</v>
      </c>
    </row>
    <row r="242189">
      <c r="A242189" t="inlineStr">
        <is>
          <t>www.thepicky.com</t>
        </is>
      </c>
      <c r="B242189" t="n">
        <v>140</v>
      </c>
    </row>
    <row r="242190">
      <c r="A242190" t="inlineStr">
        <is>
          <t>johnhalas.zenfolio.com</t>
        </is>
      </c>
      <c r="B242190" t="n">
        <v>140</v>
      </c>
    </row>
    <row r="242191">
      <c r="A242191" t="inlineStr">
        <is>
          <t>www.borsedonna.it</t>
        </is>
      </c>
      <c r="B242191" t="n">
        <v>140</v>
      </c>
    </row>
    <row r="242192">
      <c r="A242192" t="inlineStr">
        <is>
          <t>buy-sound.ru</t>
        </is>
      </c>
      <c r="B242192" t="n">
        <v>140</v>
      </c>
    </row>
    <row r="242193">
      <c r="A242193" t="inlineStr">
        <is>
          <t>dooseries.tv</t>
        </is>
      </c>
      <c r="B242193" t="n">
        <v>140</v>
      </c>
    </row>
    <row r="242194">
      <c r="A242194" t="inlineStr">
        <is>
          <t>www.jw.com.au</t>
        </is>
      </c>
      <c r="B242194" t="n">
        <v>140</v>
      </c>
    </row>
    <row r="242195">
      <c r="A242195" t="inlineStr">
        <is>
          <t>www.bestcashcow.com</t>
        </is>
      </c>
      <c r="B242195" t="n">
        <v>140</v>
      </c>
    </row>
    <row r="242196">
      <c r="A242196" t="inlineStr">
        <is>
          <t>store-cdn.arduino.cc</t>
        </is>
      </c>
      <c r="B242196" t="n">
        <v>140</v>
      </c>
    </row>
    <row r="242197">
      <c r="A242197" t="inlineStr">
        <is>
          <t>www.chinaleatherproducts.com</t>
        </is>
      </c>
      <c r="B242197" t="n">
        <v>140</v>
      </c>
    </row>
    <row r="242198">
      <c r="A242198" t="inlineStr">
        <is>
          <t>www.borghiditoscana.net</t>
        </is>
      </c>
      <c r="B242198" t="n">
        <v>140</v>
      </c>
    </row>
    <row r="242199">
      <c r="A242199" t="inlineStr">
        <is>
          <t>www.licperhelmet.com</t>
        </is>
      </c>
      <c r="B242199" t="n">
        <v>140</v>
      </c>
    </row>
    <row r="242200">
      <c r="A242200" t="inlineStr">
        <is>
          <t>www.ezega.com</t>
        </is>
      </c>
      <c r="B242200" t="n">
        <v>140</v>
      </c>
    </row>
    <row r="242201">
      <c r="A242201" t="inlineStr">
        <is>
          <t>www.ien.eu</t>
        </is>
      </c>
      <c r="B242201" t="n">
        <v>140</v>
      </c>
    </row>
    <row r="242202">
      <c r="A242202" t="inlineStr">
        <is>
          <t>joefavorito.com</t>
        </is>
      </c>
      <c r="B242202" t="n">
        <v>140</v>
      </c>
    </row>
    <row r="242203">
      <c r="A242203" t="inlineStr">
        <is>
          <t>www.msdist.co.uk</t>
        </is>
      </c>
      <c r="B242203" t="n">
        <v>140</v>
      </c>
    </row>
    <row r="242204">
      <c r="A242204" t="inlineStr">
        <is>
          <t>www.monteilletcheese.com</t>
        </is>
      </c>
      <c r="B242204" t="n">
        <v>140</v>
      </c>
    </row>
    <row r="242205">
      <c r="A242205" t="inlineStr">
        <is>
          <t>ruralcoffeecaravan.org.uk</t>
        </is>
      </c>
      <c r="B242205" t="n">
        <v>140</v>
      </c>
    </row>
    <row r="242206">
      <c r="A242206" t="inlineStr">
        <is>
          <t>dz2cdn2.dzone.com</t>
        </is>
      </c>
      <c r="B242206" t="n">
        <v>140</v>
      </c>
    </row>
    <row r="242207">
      <c r="A242207" t="inlineStr">
        <is>
          <t>www.boltnuts.net</t>
        </is>
      </c>
      <c r="B242207" t="n">
        <v>140</v>
      </c>
    </row>
    <row r="242208">
      <c r="A242208" t="inlineStr">
        <is>
          <t>store.mobilia-gallery.com</t>
        </is>
      </c>
      <c r="B242208" t="n">
        <v>140</v>
      </c>
    </row>
    <row r="242209">
      <c r="A242209" t="inlineStr">
        <is>
          <t>educationalliancefinland.com</t>
        </is>
      </c>
      <c r="B242209" t="n">
        <v>140</v>
      </c>
    </row>
    <row r="242210">
      <c r="A242210" t="inlineStr">
        <is>
          <t>stereosociety.com</t>
        </is>
      </c>
      <c r="B242210" t="n">
        <v>140</v>
      </c>
    </row>
    <row r="242211">
      <c r="A242211" t="inlineStr">
        <is>
          <t>news.nnlm.gov</t>
        </is>
      </c>
      <c r="B242211" t="n">
        <v>140</v>
      </c>
    </row>
    <row r="242212">
      <c r="A242212" t="inlineStr">
        <is>
          <t>www.mgviplounge.com</t>
        </is>
      </c>
      <c r="B242212" t="n">
        <v>140</v>
      </c>
    </row>
    <row r="242213">
      <c r="A242213" t="inlineStr">
        <is>
          <t>qoodis.com</t>
        </is>
      </c>
      <c r="B242213" t="n">
        <v>140</v>
      </c>
    </row>
    <row r="242214">
      <c r="A242214" t="inlineStr">
        <is>
          <t>www.losant.com</t>
        </is>
      </c>
      <c r="B242214" t="n">
        <v>140</v>
      </c>
    </row>
    <row r="242215">
      <c r="A242215" t="inlineStr">
        <is>
          <t>www.boutique-epees.fr</t>
        </is>
      </c>
      <c r="B242215" t="n">
        <v>140</v>
      </c>
    </row>
    <row r="242216">
      <c r="A242216" t="inlineStr">
        <is>
          <t>en.visittula.com</t>
        </is>
      </c>
      <c r="B242216" t="n">
        <v>140</v>
      </c>
    </row>
    <row r="242217">
      <c r="A242217" t="inlineStr">
        <is>
          <t>www.thefrugalfeminista.com</t>
        </is>
      </c>
      <c r="B242217" t="n">
        <v>140</v>
      </c>
    </row>
    <row r="242218">
      <c r="A242218" t="inlineStr">
        <is>
          <t>airbrushdoc.com</t>
        </is>
      </c>
      <c r="B242218" t="n">
        <v>140</v>
      </c>
    </row>
    <row r="242219">
      <c r="A242219" t="inlineStr">
        <is>
          <t>dzkc3s4he0yb3.cloudfront.net</t>
        </is>
      </c>
      <c r="B242219" t="n">
        <v>140</v>
      </c>
    </row>
    <row r="242220">
      <c r="A242220" t="inlineStr">
        <is>
          <t>cdn.bestorx.com</t>
        </is>
      </c>
      <c r="B242220" t="n">
        <v>140</v>
      </c>
    </row>
    <row r="242221">
      <c r="A242221" t="inlineStr">
        <is>
          <t>imemc.org</t>
        </is>
      </c>
      <c r="B242221" t="n">
        <v>140</v>
      </c>
    </row>
    <row r="242222">
      <c r="A242222" t="inlineStr">
        <is>
          <t>tooacid.com</t>
        </is>
      </c>
      <c r="B242222" t="n">
        <v>140</v>
      </c>
    </row>
    <row r="242223">
      <c r="A242223" t="inlineStr">
        <is>
          <t>www.masterwholesale.com</t>
        </is>
      </c>
      <c r="B242223" t="n">
        <v>140</v>
      </c>
    </row>
    <row r="242224">
      <c r="A242224" t="inlineStr">
        <is>
          <t>shelters.greenvillesc.gov</t>
        </is>
      </c>
      <c r="B242224" t="n">
        <v>140</v>
      </c>
    </row>
    <row r="242225">
      <c r="A242225" t="inlineStr">
        <is>
          <t>images.dressshirtsi.com</t>
        </is>
      </c>
      <c r="B242225" t="n">
        <v>140</v>
      </c>
    </row>
    <row r="242226">
      <c r="A242226" t="inlineStr">
        <is>
          <t>juwelum.de</t>
        </is>
      </c>
      <c r="B242226" t="n">
        <v>140</v>
      </c>
    </row>
    <row r="242227">
      <c r="A242227" t="inlineStr">
        <is>
          <t>archives.lacrosselibrary.org</t>
        </is>
      </c>
      <c r="B242227" t="n">
        <v>140</v>
      </c>
    </row>
    <row r="242228">
      <c r="A242228" t="inlineStr">
        <is>
          <t>cybertecz.in</t>
        </is>
      </c>
      <c r="B242228" t="n">
        <v>140</v>
      </c>
    </row>
    <row r="242229">
      <c r="A242229" t="inlineStr">
        <is>
          <t>fpd-cdn.azureedge.net</t>
        </is>
      </c>
      <c r="B242229" t="n">
        <v>140</v>
      </c>
    </row>
    <row r="242230">
      <c r="A242230" t="inlineStr">
        <is>
          <t>www.kevinkrows.com</t>
        </is>
      </c>
      <c r="B242230" t="n">
        <v>140</v>
      </c>
    </row>
    <row r="242231">
      <c r="A242231" t="inlineStr">
        <is>
          <t>www.theblogpoint.com</t>
        </is>
      </c>
      <c r="B242231" t="n">
        <v>140</v>
      </c>
    </row>
    <row r="242232">
      <c r="A242232" t="inlineStr">
        <is>
          <t>www.panini.co.uk</t>
        </is>
      </c>
      <c r="B242232" t="n">
        <v>140</v>
      </c>
    </row>
    <row r="242233">
      <c r="A242233" t="inlineStr">
        <is>
          <t>mycraftyspot.com</t>
        </is>
      </c>
      <c r="B242233" t="n">
        <v>140</v>
      </c>
    </row>
    <row r="242234">
      <c r="A242234" t="inlineStr">
        <is>
          <t>stambergeroutreach.files.wordpress.com</t>
        </is>
      </c>
      <c r="B242234" t="n">
        <v>140</v>
      </c>
    </row>
    <row r="242235">
      <c r="A242235" t="inlineStr">
        <is>
          <t>deflepparduk.com</t>
        </is>
      </c>
      <c r="B242235" t="n">
        <v>140</v>
      </c>
    </row>
    <row r="242236">
      <c r="A242236" t="inlineStr">
        <is>
          <t>stgeorgesweybridge.com</t>
        </is>
      </c>
      <c r="B242236" t="n">
        <v>140</v>
      </c>
    </row>
    <row r="242237">
      <c r="A242237" t="inlineStr">
        <is>
          <t>finematter-gatsby.imgix.net</t>
        </is>
      </c>
      <c r="B242237" t="n">
        <v>140</v>
      </c>
    </row>
    <row r="242238">
      <c r="A242238" t="inlineStr">
        <is>
          <t>www.shoosly.com</t>
        </is>
      </c>
      <c r="B242238" t="n">
        <v>140</v>
      </c>
    </row>
    <row r="242239">
      <c r="A242239" t="inlineStr">
        <is>
          <t>www.openhacks.com</t>
        </is>
      </c>
      <c r="B242239" t="n">
        <v>140</v>
      </c>
    </row>
    <row r="242240">
      <c r="A242240" t="inlineStr">
        <is>
          <t>rentprep.com</t>
        </is>
      </c>
      <c r="B242240" t="n">
        <v>140</v>
      </c>
    </row>
    <row r="242241">
      <c r="A242241" t="inlineStr">
        <is>
          <t>www.ace-ed.org</t>
        </is>
      </c>
      <c r="B242241" t="n">
        <v>140</v>
      </c>
    </row>
    <row r="242242">
      <c r="A242242" t="inlineStr">
        <is>
          <t>guitarpedaldemos.com</t>
        </is>
      </c>
      <c r="B242242" t="n">
        <v>140</v>
      </c>
    </row>
    <row r="242243">
      <c r="A242243" t="inlineStr">
        <is>
          <t>www.fantasyfloorplans.com</t>
        </is>
      </c>
      <c r="B242243" t="n">
        <v>140</v>
      </c>
    </row>
    <row r="242244">
      <c r="A242244" t="inlineStr">
        <is>
          <t>twodadsandakid.com</t>
        </is>
      </c>
      <c r="B242244" t="n">
        <v>140</v>
      </c>
    </row>
    <row r="242245">
      <c r="A242245" t="inlineStr">
        <is>
          <t>metal-and-highheels.com</t>
        </is>
      </c>
      <c r="B242245" t="n">
        <v>140</v>
      </c>
    </row>
    <row r="242246">
      <c r="A242246" t="inlineStr">
        <is>
          <t>www.casilluro-shop.cz</t>
        </is>
      </c>
      <c r="B242246" t="n">
        <v>140</v>
      </c>
    </row>
    <row r="242247">
      <c r="A242247" t="inlineStr">
        <is>
          <t>i2h2f10r0ha3qs32b1l0ccfp-wpengine.netdna-ssl.com</t>
        </is>
      </c>
      <c r="B242247" t="n">
        <v>140</v>
      </c>
    </row>
    <row r="242248">
      <c r="A242248" t="inlineStr">
        <is>
          <t>oiam.org</t>
        </is>
      </c>
      <c r="B242248" t="n">
        <v>140</v>
      </c>
    </row>
    <row r="242249">
      <c r="A242249" t="inlineStr">
        <is>
          <t>designsbytierney.com</t>
        </is>
      </c>
      <c r="B242249" t="n">
        <v>140</v>
      </c>
    </row>
    <row r="242250">
      <c r="A242250" t="inlineStr">
        <is>
          <t>kidsbutik.pl</t>
        </is>
      </c>
      <c r="B242250" t="n">
        <v>140</v>
      </c>
    </row>
    <row r="242251">
      <c r="A242251" t="inlineStr">
        <is>
          <t>www.poblocki.com</t>
        </is>
      </c>
      <c r="B242251" t="n">
        <v>140</v>
      </c>
    </row>
    <row r="242252">
      <c r="A242252" t="inlineStr">
        <is>
          <t>forum.starrydreams.com</t>
        </is>
      </c>
      <c r="B242252" t="n">
        <v>140</v>
      </c>
    </row>
    <row r="242253">
      <c r="A242253" t="inlineStr">
        <is>
          <t>smartwatchme.s3.amazonaws.com</t>
        </is>
      </c>
      <c r="B242253" t="n">
        <v>140</v>
      </c>
    </row>
    <row r="242254">
      <c r="A242254" t="inlineStr">
        <is>
          <t>www.pcasc.net</t>
        </is>
      </c>
      <c r="B242254" t="n">
        <v>140</v>
      </c>
    </row>
    <row r="242255">
      <c r="A242255" t="inlineStr">
        <is>
          <t>goprocut.com</t>
        </is>
      </c>
      <c r="B242255" t="n">
        <v>140</v>
      </c>
    </row>
    <row r="242256">
      <c r="A242256" t="inlineStr">
        <is>
          <t>covenersleague.com</t>
        </is>
      </c>
      <c r="B242256" t="n">
        <v>140</v>
      </c>
    </row>
    <row r="242257">
      <c r="A242257" t="inlineStr">
        <is>
          <t>www.meainbacolod.com</t>
        </is>
      </c>
      <c r="B242257" t="n">
        <v>140</v>
      </c>
    </row>
    <row r="242258">
      <c r="A242258" t="inlineStr">
        <is>
          <t>www.pps.net</t>
        </is>
      </c>
      <c r="B242258" t="n">
        <v>140</v>
      </c>
    </row>
    <row r="242259">
      <c r="A242259" t="inlineStr">
        <is>
          <t>thebuildingcoder.typepad.com</t>
        </is>
      </c>
      <c r="B242259" t="n">
        <v>140</v>
      </c>
    </row>
    <row r="242260">
      <c r="A242260" t="inlineStr">
        <is>
          <t>cdn.babykingdom.com.au</t>
        </is>
      </c>
      <c r="B242260" t="n">
        <v>140</v>
      </c>
    </row>
    <row r="242261">
      <c r="A242261" t="inlineStr">
        <is>
          <t>czechvideo.org</t>
        </is>
      </c>
      <c r="B242261" t="n">
        <v>140</v>
      </c>
    </row>
    <row r="242262">
      <c r="A242262" t="inlineStr">
        <is>
          <t>www.ratedradardetector.org</t>
        </is>
      </c>
      <c r="B242262" t="n">
        <v>140</v>
      </c>
    </row>
    <row r="242263">
      <c r="A242263" t="inlineStr">
        <is>
          <t>www.synarionit.com</t>
        </is>
      </c>
      <c r="B242263" t="n">
        <v>140</v>
      </c>
    </row>
    <row r="242264">
      <c r="A242264" t="inlineStr">
        <is>
          <t>buffaloshopcraft.com</t>
        </is>
      </c>
      <c r="B242264" t="n">
        <v>140</v>
      </c>
    </row>
    <row r="242265">
      <c r="A242265" t="inlineStr">
        <is>
          <t>www.mole-end-design.co.uk</t>
        </is>
      </c>
      <c r="B242265" t="n">
        <v>140</v>
      </c>
    </row>
    <row r="242266">
      <c r="A242266" t="inlineStr">
        <is>
          <t>www.leader-loisirs.com</t>
        </is>
      </c>
      <c r="B242266" t="n">
        <v>140</v>
      </c>
    </row>
    <row r="242267">
      <c r="A242267" t="inlineStr">
        <is>
          <t>signsmart.com.au</t>
        </is>
      </c>
      <c r="B242267" t="n">
        <v>140</v>
      </c>
    </row>
    <row r="242268">
      <c r="A242268" t="inlineStr">
        <is>
          <t>www.bobateawholesale.com</t>
        </is>
      </c>
      <c r="B242268" t="n">
        <v>140</v>
      </c>
    </row>
    <row r="242269">
      <c r="A242269" t="inlineStr">
        <is>
          <t>thumbnail.hokosoko.com</t>
        </is>
      </c>
      <c r="B242269" t="n">
        <v>140</v>
      </c>
    </row>
    <row r="242270">
      <c r="A242270" t="inlineStr">
        <is>
          <t>www.torten-boutique.de</t>
        </is>
      </c>
      <c r="B242270" t="n">
        <v>140</v>
      </c>
    </row>
    <row r="242271">
      <c r="A242271" t="inlineStr">
        <is>
          <t>scrappinstuff.com</t>
        </is>
      </c>
      <c r="B242271" t="n">
        <v>140</v>
      </c>
    </row>
    <row r="242272">
      <c r="A242272" t="inlineStr">
        <is>
          <t>karenz.nl</t>
        </is>
      </c>
      <c r="B242272" t="n">
        <v>140</v>
      </c>
    </row>
    <row r="242273">
      <c r="A242273" t="inlineStr">
        <is>
          <t>mediaalert.al</t>
        </is>
      </c>
      <c r="B242273" t="n">
        <v>140</v>
      </c>
    </row>
    <row r="242274">
      <c r="A242274" t="inlineStr">
        <is>
          <t>www.cansa.org.za</t>
        </is>
      </c>
      <c r="B242274" t="n">
        <v>140</v>
      </c>
    </row>
    <row r="242275">
      <c r="A242275" t="inlineStr">
        <is>
          <t>m.jetinnovending.com</t>
        </is>
      </c>
      <c r="B242275" t="n">
        <v>140</v>
      </c>
    </row>
    <row r="242276">
      <c r="A242276" t="inlineStr">
        <is>
          <t>25dkd82t2owl3yew6h49ewsh.wpengine.netdna-cdn.com</t>
        </is>
      </c>
      <c r="B242276" t="n">
        <v>140</v>
      </c>
    </row>
    <row r="242277">
      <c r="A242277" t="inlineStr">
        <is>
          <t>emilysfrugaltips.com</t>
        </is>
      </c>
      <c r="B242277" t="n">
        <v>140</v>
      </c>
    </row>
    <row r="242278">
      <c r="A242278" t="inlineStr">
        <is>
          <t>www.mappi.net</t>
        </is>
      </c>
      <c r="B242278" t="n">
        <v>140</v>
      </c>
    </row>
    <row r="242279">
      <c r="A242279" t="inlineStr">
        <is>
          <t>assets.redbullshop.com</t>
        </is>
      </c>
      <c r="B242279" t="n">
        <v>140</v>
      </c>
    </row>
    <row r="242280">
      <c r="A242280" t="inlineStr">
        <is>
          <t>www.mysteryfile.com</t>
        </is>
      </c>
      <c r="B242280" t="n">
        <v>140</v>
      </c>
    </row>
    <row r="242281">
      <c r="A242281" t="inlineStr">
        <is>
          <t>www.scalewarmachines.com</t>
        </is>
      </c>
      <c r="B242281" t="n">
        <v>140</v>
      </c>
    </row>
    <row r="242282">
      <c r="A242282" t="inlineStr">
        <is>
          <t>michiganroofpros.com</t>
        </is>
      </c>
      <c r="B242282" t="n">
        <v>140</v>
      </c>
    </row>
    <row r="242283">
      <c r="A242283" t="inlineStr">
        <is>
          <t>pprpenrose.co.nz</t>
        </is>
      </c>
      <c r="B242283" t="n">
        <v>140</v>
      </c>
    </row>
    <row r="242284">
      <c r="A242284" t="inlineStr">
        <is>
          <t>mk0suaveyardsco09qic.kinstacdn.com</t>
        </is>
      </c>
      <c r="B242284" t="n">
        <v>140</v>
      </c>
    </row>
    <row r="242285">
      <c r="A242285" t="inlineStr">
        <is>
          <t>businessbldrs.com</t>
        </is>
      </c>
      <c r="B242285" t="n">
        <v>140</v>
      </c>
    </row>
    <row r="242286">
      <c r="A242286" t="inlineStr">
        <is>
          <t>isitveganjapan.files.wordpress.com</t>
        </is>
      </c>
      <c r="B242286" t="n">
        <v>140</v>
      </c>
    </row>
    <row r="242287">
      <c r="A242287" t="inlineStr">
        <is>
          <t>xiaomitips.com</t>
        </is>
      </c>
      <c r="B242287" t="n">
        <v>140</v>
      </c>
    </row>
    <row r="242288">
      <c r="A242288" t="inlineStr">
        <is>
          <t>www.hockeytutorial.com</t>
        </is>
      </c>
      <c r="B242288" t="n">
        <v>140</v>
      </c>
    </row>
    <row r="242289">
      <c r="A242289" t="inlineStr">
        <is>
          <t>www.drbodygadget.com</t>
        </is>
      </c>
      <c r="B242289" t="n">
        <v>140</v>
      </c>
    </row>
    <row r="242290">
      <c r="A242290" t="inlineStr">
        <is>
          <t>beautywithlily.com</t>
        </is>
      </c>
      <c r="B242290" t="n">
        <v>140</v>
      </c>
    </row>
    <row r="242291">
      <c r="A242291" t="inlineStr">
        <is>
          <t>simonefrabboni.com</t>
        </is>
      </c>
      <c r="B242291" t="n">
        <v>140</v>
      </c>
    </row>
    <row r="242292">
      <c r="A242292" t="inlineStr">
        <is>
          <t>www.atenealibreria.com</t>
        </is>
      </c>
      <c r="B242292" t="n">
        <v>140</v>
      </c>
    </row>
    <row r="242293">
      <c r="A242293" t="inlineStr">
        <is>
          <t>castlerandom.com</t>
        </is>
      </c>
      <c r="B242293" t="n">
        <v>140</v>
      </c>
    </row>
    <row r="242294">
      <c r="A242294" t="inlineStr">
        <is>
          <t>www.formula1online.net</t>
        </is>
      </c>
      <c r="B242294" t="n">
        <v>140</v>
      </c>
    </row>
    <row r="242295">
      <c r="A242295" t="inlineStr">
        <is>
          <t>www.richmiser.com</t>
        </is>
      </c>
      <c r="B242295" t="n">
        <v>140</v>
      </c>
    </row>
    <row r="242296">
      <c r="A242296" t="inlineStr">
        <is>
          <t>forayintofoodstorage.files.wordpress.com</t>
        </is>
      </c>
      <c r="B242296" t="n">
        <v>140</v>
      </c>
    </row>
    <row r="242297">
      <c r="A242297" t="inlineStr">
        <is>
          <t>www.roof-n-roll.ru</t>
        </is>
      </c>
      <c r="B242297" t="n">
        <v>140</v>
      </c>
    </row>
    <row r="242298">
      <c r="A242298" t="inlineStr">
        <is>
          <t>webhostingqa.com</t>
        </is>
      </c>
      <c r="B242298" t="n">
        <v>140</v>
      </c>
    </row>
    <row r="242299">
      <c r="A242299" t="inlineStr">
        <is>
          <t>stream-seo.com</t>
        </is>
      </c>
      <c r="B242299" t="n">
        <v>140</v>
      </c>
    </row>
    <row r="242300">
      <c r="A242300" t="inlineStr">
        <is>
          <t>www.medicalscrubsaccessories.com</t>
        </is>
      </c>
      <c r="B242300" t="n">
        <v>140</v>
      </c>
    </row>
    <row r="242301">
      <c r="A242301" t="inlineStr">
        <is>
          <t>www.mintedandvintage.com</t>
        </is>
      </c>
      <c r="B242301" t="n">
        <v>140</v>
      </c>
    </row>
    <row r="242302">
      <c r="A242302" t="inlineStr">
        <is>
          <t>361638.smushcdn.com</t>
        </is>
      </c>
      <c r="B242302" t="n">
        <v>140</v>
      </c>
    </row>
    <row r="242303">
      <c r="A242303" t="inlineStr">
        <is>
          <t>www.fumoaroma.it</t>
        </is>
      </c>
      <c r="B242303" t="n">
        <v>140</v>
      </c>
    </row>
    <row r="242304">
      <c r="A242304" t="inlineStr">
        <is>
          <t>talius.es</t>
        </is>
      </c>
      <c r="B242304" t="n">
        <v>140</v>
      </c>
    </row>
    <row r="242305">
      <c r="A242305" t="inlineStr">
        <is>
          <t>images.braidedrugs.us</t>
        </is>
      </c>
      <c r="B242305" t="n">
        <v>140</v>
      </c>
    </row>
    <row r="242306">
      <c r="A242306" t="inlineStr">
        <is>
          <t>gimg2.fbeads.us</t>
        </is>
      </c>
      <c r="B242306" t="n">
        <v>140</v>
      </c>
    </row>
    <row r="242307">
      <c r="A242307" t="inlineStr">
        <is>
          <t>www.simplyneo.com</t>
        </is>
      </c>
      <c r="B242307" t="n">
        <v>140</v>
      </c>
    </row>
    <row r="242308">
      <c r="A242308" t="inlineStr">
        <is>
          <t>www.office-phones-direct.co.uk</t>
        </is>
      </c>
      <c r="B242308" t="n">
        <v>140</v>
      </c>
    </row>
    <row r="242309">
      <c r="A242309" t="inlineStr">
        <is>
          <t>www.decomade.pl</t>
        </is>
      </c>
      <c r="B242309" t="n">
        <v>140</v>
      </c>
    </row>
    <row r="242310">
      <c r="A242310" t="inlineStr">
        <is>
          <t>www.cloud7realtors.com</t>
        </is>
      </c>
      <c r="B242310" t="n">
        <v>140</v>
      </c>
    </row>
    <row r="242311">
      <c r="A242311" t="inlineStr">
        <is>
          <t>www.hih7.com</t>
        </is>
      </c>
      <c r="B242311" t="n">
        <v>140</v>
      </c>
    </row>
    <row r="242312">
      <c r="A242312" t="inlineStr">
        <is>
          <t>tailoredtackle.com</t>
        </is>
      </c>
      <c r="B242312" t="n">
        <v>140</v>
      </c>
    </row>
    <row r="242313">
      <c r="A242313" t="inlineStr">
        <is>
          <t>images.cushionrunningshoes.us</t>
        </is>
      </c>
      <c r="B242313" t="n">
        <v>140</v>
      </c>
    </row>
    <row r="242314">
      <c r="A242314" t="inlineStr">
        <is>
          <t>www.grozine.com</t>
        </is>
      </c>
      <c r="B242314" t="n">
        <v>140</v>
      </c>
    </row>
    <row r="242315">
      <c r="A242315" t="inlineStr">
        <is>
          <t>shardaassociates.in</t>
        </is>
      </c>
      <c r="B242315" t="n">
        <v>140</v>
      </c>
    </row>
    <row r="242316">
      <c r="A242316" t="inlineStr">
        <is>
          <t>fortunerestoration.com</t>
        </is>
      </c>
      <c r="B242316" t="n">
        <v>140</v>
      </c>
    </row>
    <row r="242317">
      <c r="A242317" t="inlineStr">
        <is>
          <t>www.nostalgia-cycle.nl</t>
        </is>
      </c>
      <c r="B242317" t="n">
        <v>140</v>
      </c>
    </row>
    <row r="242318">
      <c r="A242318" t="inlineStr">
        <is>
          <t>gamarraecommerce.com</t>
        </is>
      </c>
      <c r="B242318" t="n">
        <v>140</v>
      </c>
    </row>
    <row r="242319">
      <c r="A242319" t="inlineStr">
        <is>
          <t>www.dogsbite.org</t>
        </is>
      </c>
      <c r="B242319" t="n">
        <v>140</v>
      </c>
    </row>
    <row r="242320">
      <c r="A242320" t="inlineStr">
        <is>
          <t>www.oursuttonplace.com</t>
        </is>
      </c>
      <c r="B242320" t="n">
        <v>140</v>
      </c>
    </row>
    <row r="242321">
      <c r="A242321" t="inlineStr">
        <is>
          <t>static.bruichladdich.com</t>
        </is>
      </c>
      <c r="B242321" t="n">
        <v>140</v>
      </c>
    </row>
    <row r="242322">
      <c r="A242322" t="inlineStr">
        <is>
          <t>s009.radikal.ru</t>
        </is>
      </c>
      <c r="B242322" t="n">
        <v>140</v>
      </c>
    </row>
    <row r="242323">
      <c r="A242323" t="inlineStr">
        <is>
          <t>fromhomeandback.boardingarea.com</t>
        </is>
      </c>
      <c r="B242323" t="n">
        <v>140</v>
      </c>
    </row>
    <row r="242324">
      <c r="A242324" t="inlineStr">
        <is>
          <t>www.canalturf.com</t>
        </is>
      </c>
      <c r="B242324" t="n">
        <v>140</v>
      </c>
    </row>
    <row r="242325">
      <c r="A242325" t="inlineStr">
        <is>
          <t>popvinyls.com</t>
        </is>
      </c>
      <c r="B242325" t="n">
        <v>140</v>
      </c>
    </row>
    <row r="242326">
      <c r="A242326" t="inlineStr">
        <is>
          <t>www.flagz.co.nz</t>
        </is>
      </c>
      <c r="B242326" t="n">
        <v>140</v>
      </c>
    </row>
    <row r="242327">
      <c r="A242327" t="inlineStr">
        <is>
          <t>s004.radikal.ru</t>
        </is>
      </c>
      <c r="B242327" t="n">
        <v>140</v>
      </c>
    </row>
    <row r="242328">
      <c r="A242328" t="inlineStr">
        <is>
          <t>www.christmaswarehouse.com.au</t>
        </is>
      </c>
      <c r="B242328" t="n">
        <v>140</v>
      </c>
    </row>
    <row r="242329">
      <c r="A242329" t="inlineStr">
        <is>
          <t>sleevage.com</t>
        </is>
      </c>
      <c r="B242329" t="n">
        <v>140</v>
      </c>
    </row>
    <row r="242330">
      <c r="A242330" t="inlineStr">
        <is>
          <t>www.boydsequipment.com</t>
        </is>
      </c>
      <c r="B242330" t="n">
        <v>140</v>
      </c>
    </row>
    <row r="242331">
      <c r="A242331" t="inlineStr">
        <is>
          <t>www.saskmusic.org</t>
        </is>
      </c>
      <c r="B242331" t="n">
        <v>140</v>
      </c>
    </row>
    <row r="242332">
      <c r="A242332" t="inlineStr">
        <is>
          <t>ecal.ch</t>
        </is>
      </c>
      <c r="B242332" t="n">
        <v>140</v>
      </c>
    </row>
    <row r="242333">
      <c r="A242333" t="inlineStr">
        <is>
          <t>blog.europasports.com</t>
        </is>
      </c>
      <c r="B242333" t="n">
        <v>140</v>
      </c>
    </row>
    <row r="242334">
      <c r="A242334" t="inlineStr">
        <is>
          <t>static.medforums.com</t>
        </is>
      </c>
      <c r="B242334" t="n">
        <v>140</v>
      </c>
    </row>
    <row r="242335">
      <c r="A242335" t="inlineStr">
        <is>
          <t>www.aliciaredshaw.com.au</t>
        </is>
      </c>
      <c r="B242335" t="n">
        <v>140</v>
      </c>
    </row>
    <row r="242336">
      <c r="A242336" t="inlineStr">
        <is>
          <t>www.mallconsulting.com</t>
        </is>
      </c>
      <c r="B242336" t="n">
        <v>140</v>
      </c>
    </row>
    <row r="242337">
      <c r="A242337" t="inlineStr">
        <is>
          <t>ia800103.us.archive.org</t>
        </is>
      </c>
      <c r="B242337" t="n">
        <v>140</v>
      </c>
    </row>
    <row r="242338">
      <c r="A242338" t="inlineStr">
        <is>
          <t>www.infrastructure-ni.gov.uk</t>
        </is>
      </c>
      <c r="B242338" t="n">
        <v>140</v>
      </c>
    </row>
    <row r="242339">
      <c r="A242339" t="inlineStr">
        <is>
          <t>www.tbrtrade.com</t>
        </is>
      </c>
      <c r="B242339" t="n">
        <v>140</v>
      </c>
    </row>
    <row r="242340">
      <c r="A242340" t="inlineStr">
        <is>
          <t>www.avimaxim.com</t>
        </is>
      </c>
      <c r="B242340" t="n">
        <v>140</v>
      </c>
    </row>
    <row r="242341">
      <c r="A242341" t="inlineStr">
        <is>
          <t>gshaservices.com</t>
        </is>
      </c>
      <c r="B242341" t="n">
        <v>140</v>
      </c>
    </row>
    <row r="242342">
      <c r="A242342" t="inlineStr">
        <is>
          <t>www.clarejosa.com</t>
        </is>
      </c>
      <c r="B242342" t="n">
        <v>140</v>
      </c>
    </row>
    <row r="242343">
      <c r="A242343" t="inlineStr">
        <is>
          <t>www.magicwandcompany.com</t>
        </is>
      </c>
      <c r="B242343" t="n">
        <v>140</v>
      </c>
    </row>
    <row r="242344">
      <c r="A242344" t="inlineStr">
        <is>
          <t>www.houseofillusions.ca</t>
        </is>
      </c>
      <c r="B242344" t="n">
        <v>140</v>
      </c>
    </row>
    <row r="242345">
      <c r="A242345" t="inlineStr">
        <is>
          <t>www.adwebstudio.com</t>
        </is>
      </c>
      <c r="B242345" t="n">
        <v>140</v>
      </c>
    </row>
    <row r="242346">
      <c r="A242346" t="inlineStr">
        <is>
          <t>www.4x4overlander.com</t>
        </is>
      </c>
      <c r="B242346" t="n">
        <v>140</v>
      </c>
    </row>
    <row r="242347">
      <c r="A242347" t="inlineStr">
        <is>
          <t>thefutureisyourcreation.com</t>
        </is>
      </c>
      <c r="B242347" t="n">
        <v>140</v>
      </c>
    </row>
    <row r="242348">
      <c r="A242348" t="inlineStr">
        <is>
          <t>www.arbgames.com.au</t>
        </is>
      </c>
      <c r="B242348" t="n">
        <v>140</v>
      </c>
    </row>
    <row r="242349">
      <c r="A242349" t="inlineStr">
        <is>
          <t>networkafterwork.com</t>
        </is>
      </c>
      <c r="B242349" t="n">
        <v>140</v>
      </c>
    </row>
    <row r="242350">
      <c r="A242350" t="inlineStr">
        <is>
          <t>1gramgoldjewellery.in</t>
        </is>
      </c>
      <c r="B242350" t="n">
        <v>140</v>
      </c>
    </row>
    <row r="242351">
      <c r="A242351" t="inlineStr">
        <is>
          <t>bobbyann.co.uk</t>
        </is>
      </c>
      <c r="B242351" t="n">
        <v>140</v>
      </c>
    </row>
    <row r="242352">
      <c r="A242352" t="inlineStr">
        <is>
          <t>indiakaaoffer.com</t>
        </is>
      </c>
      <c r="B242352" t="n">
        <v>140</v>
      </c>
    </row>
    <row r="242353">
      <c r="A242353" t="inlineStr">
        <is>
          <t>www.kinkqueer.gr</t>
        </is>
      </c>
      <c r="B242353" t="n">
        <v>140</v>
      </c>
    </row>
    <row r="242354">
      <c r="A242354" t="inlineStr">
        <is>
          <t>obchod.hw-plus.cz</t>
        </is>
      </c>
      <c r="B242354" t="n">
        <v>140</v>
      </c>
    </row>
    <row r="242355">
      <c r="A242355" t="inlineStr">
        <is>
          <t>cdn2.cam-sexy.eu</t>
        </is>
      </c>
      <c r="B242355" t="n">
        <v>140</v>
      </c>
    </row>
    <row r="242356">
      <c r="A242356" t="inlineStr">
        <is>
          <t>www.kreativmusicstore.de</t>
        </is>
      </c>
      <c r="B242356" t="n">
        <v>140</v>
      </c>
    </row>
    <row r="242357">
      <c r="A242357" t="inlineStr">
        <is>
          <t>apbcrescue.org</t>
        </is>
      </c>
      <c r="B242357" t="n">
        <v>140</v>
      </c>
    </row>
    <row r="242358">
      <c r="A242358" t="inlineStr">
        <is>
          <t>www.bhagwatipharma.co.in</t>
        </is>
      </c>
      <c r="B242358" t="n">
        <v>140</v>
      </c>
    </row>
    <row r="242359">
      <c r="A242359" t="inlineStr">
        <is>
          <t>foxfirenation.com</t>
        </is>
      </c>
      <c r="B242359" t="n">
        <v>140</v>
      </c>
    </row>
    <row r="242360">
      <c r="A242360" t="inlineStr">
        <is>
          <t>jamel.buyygy.com</t>
        </is>
      </c>
      <c r="B242360" t="n">
        <v>140</v>
      </c>
    </row>
    <row r="242361">
      <c r="A242361" t="inlineStr">
        <is>
          <t>usexpressbox.com</t>
        </is>
      </c>
      <c r="B242361" t="n">
        <v>140</v>
      </c>
    </row>
    <row r="242362">
      <c r="A242362" t="inlineStr">
        <is>
          <t>netsales.gr</t>
        </is>
      </c>
      <c r="B242362" t="n">
        <v>140</v>
      </c>
    </row>
    <row r="242363">
      <c r="A242363" t="inlineStr">
        <is>
          <t>chogory.com</t>
        </is>
      </c>
      <c r="B242363" t="n">
        <v>140</v>
      </c>
    </row>
    <row r="242364">
      <c r="A242364" t="inlineStr">
        <is>
          <t>baxtergardens.com</t>
        </is>
      </c>
      <c r="B242364" t="n">
        <v>140</v>
      </c>
    </row>
    <row r="242365">
      <c r="A242365" t="inlineStr">
        <is>
          <t>www.dailybuy.pk</t>
        </is>
      </c>
      <c r="B242365" t="n">
        <v>140</v>
      </c>
    </row>
    <row r="242366">
      <c r="A242366" t="inlineStr">
        <is>
          <t>www.yardleylondon.co.uk</t>
        </is>
      </c>
      <c r="B242366" t="n">
        <v>140</v>
      </c>
    </row>
    <row r="242367">
      <c r="A242367" t="inlineStr">
        <is>
          <t>physioprofessionals.com.au</t>
        </is>
      </c>
      <c r="B242367" t="n">
        <v>140</v>
      </c>
    </row>
    <row r="242368">
      <c r="A242368" t="inlineStr">
        <is>
          <t>cora-testetprodukte.de</t>
        </is>
      </c>
      <c r="B242368" t="n">
        <v>140</v>
      </c>
    </row>
    <row r="242369">
      <c r="A242369" t="inlineStr">
        <is>
          <t>www.real-madrid.nl</t>
        </is>
      </c>
      <c r="B242369" t="n">
        <v>140</v>
      </c>
    </row>
    <row r="242370">
      <c r="A242370" t="inlineStr">
        <is>
          <t>images.undergroundfilmjournal.com</t>
        </is>
      </c>
      <c r="B242370" t="n">
        <v>140</v>
      </c>
    </row>
    <row r="242371">
      <c r="A242371" t="inlineStr">
        <is>
          <t>az705183.vo.msecnd.net</t>
        </is>
      </c>
      <c r="B242371" t="n">
        <v>140</v>
      </c>
    </row>
    <row r="242372">
      <c r="A242372" t="inlineStr">
        <is>
          <t>www.oddjoblarry.com</t>
        </is>
      </c>
      <c r="B242372" t="n">
        <v>140</v>
      </c>
    </row>
    <row r="242373">
      <c r="A242373" t="inlineStr">
        <is>
          <t>www.wilkinsrv.com</t>
        </is>
      </c>
      <c r="B242373" t="n">
        <v>140</v>
      </c>
    </row>
    <row r="242374">
      <c r="A242374" t="inlineStr">
        <is>
          <t>www.gamealbum.com</t>
        </is>
      </c>
      <c r="B242374" t="n">
        <v>140</v>
      </c>
    </row>
    <row r="242375">
      <c r="A242375" t="inlineStr">
        <is>
          <t>cdn.campsite.bio</t>
        </is>
      </c>
      <c r="B242375" t="n">
        <v>140</v>
      </c>
    </row>
    <row r="242376">
      <c r="A242376" t="inlineStr">
        <is>
          <t>www.guidacatering.it</t>
        </is>
      </c>
      <c r="B242376" t="n">
        <v>140</v>
      </c>
    </row>
    <row r="242377">
      <c r="A242377" t="inlineStr">
        <is>
          <t>content.gigporntube.com</t>
        </is>
      </c>
      <c r="B242377" t="n">
        <v>140</v>
      </c>
    </row>
    <row r="242378">
      <c r="A242378" t="inlineStr">
        <is>
          <t>bandpro-shop.de</t>
        </is>
      </c>
      <c r="B242378" t="n">
        <v>140</v>
      </c>
    </row>
    <row r="242379">
      <c r="A242379" t="inlineStr">
        <is>
          <t>www.gympart.com</t>
        </is>
      </c>
      <c r="B242379" t="n">
        <v>140</v>
      </c>
    </row>
    <row r="242380">
      <c r="A242380" t="inlineStr">
        <is>
          <t>cattyjanecom.files.wordpress.com</t>
        </is>
      </c>
      <c r="B242380" t="n">
        <v>140</v>
      </c>
    </row>
    <row r="242381">
      <c r="A242381" t="inlineStr">
        <is>
          <t>sfeeraandemuur.nl</t>
        </is>
      </c>
      <c r="B242381" t="n">
        <v>140</v>
      </c>
    </row>
    <row r="242382">
      <c r="A242382" t="inlineStr">
        <is>
          <t>paperlypeople.com</t>
        </is>
      </c>
      <c r="B242382" t="n">
        <v>140</v>
      </c>
    </row>
    <row r="242383">
      <c r="A242383" t="inlineStr">
        <is>
          <t>www.drumfashion.com</t>
        </is>
      </c>
      <c r="B242383" t="n">
        <v>140</v>
      </c>
    </row>
    <row r="242384">
      <c r="A242384" t="inlineStr">
        <is>
          <t>fashionleatherstore.com</t>
        </is>
      </c>
      <c r="B242384" t="n">
        <v>140</v>
      </c>
    </row>
    <row r="242385">
      <c r="A242385" t="inlineStr">
        <is>
          <t>www.viningslighting.com</t>
        </is>
      </c>
      <c r="B242385" t="n">
        <v>140</v>
      </c>
    </row>
    <row r="242386">
      <c r="A242386" t="inlineStr">
        <is>
          <t>www.aishcart.in</t>
        </is>
      </c>
      <c r="B242386" t="n">
        <v>140</v>
      </c>
    </row>
    <row r="242387">
      <c r="A242387" t="inlineStr">
        <is>
          <t>www.thepresentseason.co.uk</t>
        </is>
      </c>
      <c r="B242387" t="n">
        <v>140</v>
      </c>
    </row>
    <row r="242388">
      <c r="A242388" t="inlineStr">
        <is>
          <t>kfarmory.com</t>
        </is>
      </c>
      <c r="B242388" t="n">
        <v>140</v>
      </c>
    </row>
    <row r="242389">
      <c r="A242389" t="inlineStr">
        <is>
          <t>designsearch.valleyexpodisplays.com</t>
        </is>
      </c>
      <c r="B242389" t="n">
        <v>140</v>
      </c>
    </row>
    <row r="242390">
      <c r="A242390" t="inlineStr">
        <is>
          <t>www.gamequarium.com</t>
        </is>
      </c>
      <c r="B242390" t="n">
        <v>140</v>
      </c>
    </row>
    <row r="242391">
      <c r="A242391" t="inlineStr">
        <is>
          <t>www.windsorsmith.com.au</t>
        </is>
      </c>
      <c r="B242391" t="n">
        <v>140</v>
      </c>
    </row>
    <row r="242392">
      <c r="A242392" t="inlineStr">
        <is>
          <t>tv-films.co.uk</t>
        </is>
      </c>
      <c r="B242392" t="n">
        <v>140</v>
      </c>
    </row>
    <row r="242393">
      <c r="A242393" t="inlineStr">
        <is>
          <t>pagelarge.com</t>
        </is>
      </c>
      <c r="B242393" t="n">
        <v>140</v>
      </c>
    </row>
    <row r="242394">
      <c r="A242394" t="inlineStr">
        <is>
          <t>danskerdesignsjewelry.com</t>
        </is>
      </c>
      <c r="B242394" t="n">
        <v>140</v>
      </c>
    </row>
    <row r="242395">
      <c r="A242395" t="inlineStr">
        <is>
          <t>www.autosportwereld.be</t>
        </is>
      </c>
      <c r="B242395" t="n">
        <v>140</v>
      </c>
    </row>
    <row r="242396">
      <c r="A242396" t="inlineStr">
        <is>
          <t>sunnizm.ru</t>
        </is>
      </c>
      <c r="B242396" t="n">
        <v>140</v>
      </c>
    </row>
    <row r="242397">
      <c r="A242397" t="inlineStr">
        <is>
          <t>www.hi-press.co.uk</t>
        </is>
      </c>
      <c r="B242397" t="n">
        <v>140</v>
      </c>
    </row>
    <row r="242398">
      <c r="A242398" t="inlineStr">
        <is>
          <t>www.salmonature.com</t>
        </is>
      </c>
      <c r="B242398" t="n">
        <v>140</v>
      </c>
    </row>
    <row r="242399">
      <c r="A242399" t="inlineStr">
        <is>
          <t>trackit.co.in</t>
        </is>
      </c>
      <c r="B242399" t="n">
        <v>140</v>
      </c>
    </row>
    <row r="242400">
      <c r="A242400" t="inlineStr">
        <is>
          <t>pimage.mascot.fr</t>
        </is>
      </c>
      <c r="B242400" t="n">
        <v>140</v>
      </c>
    </row>
    <row r="242401">
      <c r="A242401" t="inlineStr">
        <is>
          <t>www.pivoteka.cz</t>
        </is>
      </c>
      <c r="B242401" t="n">
        <v>140</v>
      </c>
    </row>
    <row r="242402">
      <c r="A242402" t="inlineStr">
        <is>
          <t>pakbiz.com</t>
        </is>
      </c>
      <c r="B242402" t="n">
        <v>140</v>
      </c>
    </row>
    <row r="242403">
      <c r="A242403" t="inlineStr">
        <is>
          <t>davekirn.com</t>
        </is>
      </c>
      <c r="B242403" t="n">
        <v>140</v>
      </c>
    </row>
    <row r="242404">
      <c r="A242404" t="inlineStr">
        <is>
          <t>www.kgclick.com</t>
        </is>
      </c>
      <c r="B242404" t="n">
        <v>140</v>
      </c>
    </row>
    <row r="242405">
      <c r="A242405" t="inlineStr">
        <is>
          <t>www.columbiasportswear.ph</t>
        </is>
      </c>
      <c r="B242405" t="n">
        <v>140</v>
      </c>
    </row>
    <row r="242406">
      <c r="A242406" t="inlineStr">
        <is>
          <t>www.kdcmonifieth.com</t>
        </is>
      </c>
      <c r="B242406" t="n">
        <v>140</v>
      </c>
    </row>
    <row r="242407">
      <c r="A242407" t="inlineStr">
        <is>
          <t>www.despoissonssigrands.com</t>
        </is>
      </c>
      <c r="B242407" t="n">
        <v>140</v>
      </c>
    </row>
    <row r="242408">
      <c r="A242408" t="inlineStr">
        <is>
          <t>a2zmedicalsupply.net</t>
        </is>
      </c>
      <c r="B242408" t="n">
        <v>140</v>
      </c>
    </row>
    <row r="242409">
      <c r="A242409" t="inlineStr">
        <is>
          <t>img5213.weyesimg.com</t>
        </is>
      </c>
      <c r="B242409" t="n">
        <v>140</v>
      </c>
    </row>
    <row r="242410">
      <c r="A242410" t="inlineStr">
        <is>
          <t>www.gekkobodyjewellery.co.uk</t>
        </is>
      </c>
      <c r="B242410" t="n">
        <v>140</v>
      </c>
    </row>
    <row r="242411">
      <c r="A242411" t="inlineStr">
        <is>
          <t>excelunlocked.com</t>
        </is>
      </c>
      <c r="B242411" t="n">
        <v>140</v>
      </c>
    </row>
    <row r="242412">
      <c r="A242412" t="inlineStr">
        <is>
          <t>curtains.lv</t>
        </is>
      </c>
      <c r="B242412" t="n">
        <v>140</v>
      </c>
    </row>
    <row r="242413">
      <c r="A242413" t="inlineStr">
        <is>
          <t>chemicals.nic.in</t>
        </is>
      </c>
      <c r="B242413" t="n">
        <v>140</v>
      </c>
    </row>
    <row r="242414">
      <c r="A242414" t="inlineStr">
        <is>
          <t>mlpyrd5sjcyd.i.optimole.com</t>
        </is>
      </c>
      <c r="B242414" t="n">
        <v>140</v>
      </c>
    </row>
    <row r="242415">
      <c r="A242415" t="inlineStr">
        <is>
          <t>shop.greenwaydrvet.com.au</t>
        </is>
      </c>
      <c r="B242415" t="n">
        <v>140</v>
      </c>
    </row>
    <row r="242416">
      <c r="A242416" t="inlineStr">
        <is>
          <t>www.mithertongue.scot</t>
        </is>
      </c>
      <c r="B242416" t="n">
        <v>140</v>
      </c>
    </row>
    <row r="242417">
      <c r="A242417" t="inlineStr">
        <is>
          <t>ftp3.syscom.mx</t>
        </is>
      </c>
      <c r="B242417" t="n">
        <v>140</v>
      </c>
    </row>
    <row r="242418">
      <c r="A242418" t="inlineStr">
        <is>
          <t>images.playpensi.com</t>
        </is>
      </c>
      <c r="B242418" t="n">
        <v>140</v>
      </c>
    </row>
    <row r="242419">
      <c r="A242419" t="inlineStr">
        <is>
          <t>www.buharistannn.net</t>
        </is>
      </c>
      <c r="B242419" t="n">
        <v>140</v>
      </c>
    </row>
    <row r="242420">
      <c r="A242420" t="inlineStr">
        <is>
          <t>www.aollasercncs.com</t>
        </is>
      </c>
      <c r="B242420" t="n">
        <v>140</v>
      </c>
    </row>
    <row r="242421">
      <c r="A242421" t="inlineStr">
        <is>
          <t>europainternational.com</t>
        </is>
      </c>
      <c r="B242421" t="n">
        <v>140</v>
      </c>
    </row>
    <row r="242422">
      <c r="A242422" t="inlineStr">
        <is>
          <t>static.agrofoto.pl</t>
        </is>
      </c>
      <c r="B242422" t="n">
        <v>140</v>
      </c>
    </row>
    <row r="242423">
      <c r="A242423" t="inlineStr">
        <is>
          <t>www.howellsglazing.co.uk</t>
        </is>
      </c>
      <c r="B242423" t="n">
        <v>140</v>
      </c>
    </row>
    <row r="242424">
      <c r="A242424" t="inlineStr">
        <is>
          <t>www.gardenfork.tv</t>
        </is>
      </c>
      <c r="B242424" t="n">
        <v>140</v>
      </c>
    </row>
    <row r="242425">
      <c r="A242425" t="inlineStr">
        <is>
          <t>lappwagons.b-cdn.net</t>
        </is>
      </c>
      <c r="B242425" t="n">
        <v>140</v>
      </c>
    </row>
    <row r="242426">
      <c r="A242426" t="inlineStr">
        <is>
          <t>cdn.businessbudie.com</t>
        </is>
      </c>
      <c r="B242426" t="n">
        <v>140</v>
      </c>
    </row>
    <row r="242427">
      <c r="A242427" t="inlineStr">
        <is>
          <t>actuel-vet.fr</t>
        </is>
      </c>
      <c r="B242427" t="n">
        <v>140</v>
      </c>
    </row>
    <row r="242428">
      <c r="A242428" t="inlineStr">
        <is>
          <t>www.aafrc.org</t>
        </is>
      </c>
      <c r="B242428" t="n">
        <v>140</v>
      </c>
    </row>
    <row r="242429">
      <c r="A242429" t="inlineStr">
        <is>
          <t>chrissieeric.com</t>
        </is>
      </c>
      <c r="B242429" t="n">
        <v>140</v>
      </c>
    </row>
    <row r="242430">
      <c r="A242430" t="inlineStr">
        <is>
          <t>moreforkidsuk.com</t>
        </is>
      </c>
      <c r="B242430" t="n">
        <v>140</v>
      </c>
    </row>
    <row r="242431">
      <c r="A242431" t="inlineStr">
        <is>
          <t>vivianarend.com</t>
        </is>
      </c>
      <c r="B242431" t="n">
        <v>140</v>
      </c>
    </row>
    <row r="242432">
      <c r="A242432" t="inlineStr">
        <is>
          <t>www.smartspate.com</t>
        </is>
      </c>
      <c r="B242432" t="n">
        <v>140</v>
      </c>
    </row>
    <row r="242433">
      <c r="A242433" t="inlineStr">
        <is>
          <t>www.lafactoryshop.com</t>
        </is>
      </c>
      <c r="B242433" t="n">
        <v>140</v>
      </c>
    </row>
    <row r="242434">
      <c r="A242434" t="inlineStr">
        <is>
          <t>www.spaceagenda.com</t>
        </is>
      </c>
      <c r="B242434" t="n">
        <v>140</v>
      </c>
    </row>
    <row r="242435">
      <c r="A242435" t="inlineStr">
        <is>
          <t>www.weenotions.co.uk</t>
        </is>
      </c>
      <c r="B242435" t="n">
        <v>140</v>
      </c>
    </row>
    <row r="242436">
      <c r="A242436" t="inlineStr">
        <is>
          <t>www.lucklaser.com</t>
        </is>
      </c>
      <c r="B242436" t="n">
        <v>140</v>
      </c>
    </row>
    <row r="242437">
      <c r="A242437" t="inlineStr">
        <is>
          <t>www.poopoopanda.com</t>
        </is>
      </c>
      <c r="B242437" t="n">
        <v>140</v>
      </c>
    </row>
    <row r="242438">
      <c r="A242438" t="inlineStr">
        <is>
          <t>www.ingwest.net</t>
        </is>
      </c>
      <c r="B242438" t="n">
        <v>140</v>
      </c>
    </row>
    <row r="242439">
      <c r="A242439" t="inlineStr">
        <is>
          <t>9jafoods.com</t>
        </is>
      </c>
      <c r="B242439" t="n">
        <v>140</v>
      </c>
    </row>
    <row r="242440">
      <c r="A242440" t="inlineStr">
        <is>
          <t>www.idwraps.com</t>
        </is>
      </c>
      <c r="B242440" t="n">
        <v>140</v>
      </c>
    </row>
    <row r="242441">
      <c r="A242441" t="inlineStr">
        <is>
          <t>muslimore.com</t>
        </is>
      </c>
      <c r="B242441" t="n">
        <v>140</v>
      </c>
    </row>
    <row r="242442">
      <c r="A242442" t="inlineStr">
        <is>
          <t>www.scrap-metal-art-thailand.com</t>
        </is>
      </c>
      <c r="B242442" t="n">
        <v>140</v>
      </c>
    </row>
    <row r="242443">
      <c r="A242443" t="inlineStr">
        <is>
          <t>whitgunn.freeservers.com</t>
        </is>
      </c>
      <c r="B242443" t="n">
        <v>140</v>
      </c>
    </row>
    <row r="242444">
      <c r="A242444" t="inlineStr">
        <is>
          <t>img3783.weyesns.com</t>
        </is>
      </c>
      <c r="B242444" t="n">
        <v>140</v>
      </c>
    </row>
    <row r="242445">
      <c r="A242445" t="inlineStr">
        <is>
          <t>getcarafes.com</t>
        </is>
      </c>
      <c r="B242445" t="n">
        <v>140</v>
      </c>
    </row>
    <row r="242446">
      <c r="A242446" t="inlineStr">
        <is>
          <t>www.decorativeconcreteorlando.com</t>
        </is>
      </c>
      <c r="B242446" t="n">
        <v>140</v>
      </c>
    </row>
    <row r="242447">
      <c r="A242447" t="inlineStr">
        <is>
          <t>www.eu.thehouseofsilk.com</t>
        </is>
      </c>
      <c r="B242447" t="n">
        <v>140</v>
      </c>
    </row>
    <row r="242448">
      <c r="A242448" t="inlineStr">
        <is>
          <t>mathinsight.org</t>
        </is>
      </c>
      <c r="B242448" t="n">
        <v>140</v>
      </c>
    </row>
    <row r="242449">
      <c r="A242449" t="inlineStr">
        <is>
          <t>swiped.co</t>
        </is>
      </c>
      <c r="B242449" t="n">
        <v>140</v>
      </c>
    </row>
    <row r="242450">
      <c r="A242450" t="inlineStr">
        <is>
          <t>www.runtrucks.cn</t>
        </is>
      </c>
      <c r="B242450" t="n">
        <v>140</v>
      </c>
    </row>
    <row r="242451">
      <c r="A242451" t="inlineStr">
        <is>
          <t>cecconline.net</t>
        </is>
      </c>
      <c r="B242451" t="n">
        <v>140</v>
      </c>
    </row>
    <row r="242452">
      <c r="A242452" t="inlineStr">
        <is>
          <t>thelabradorcompany.co.uk</t>
        </is>
      </c>
      <c r="B242452" t="n">
        <v>140</v>
      </c>
    </row>
    <row r="242453">
      <c r="A242453" t="inlineStr">
        <is>
          <t>apsaseed.org</t>
        </is>
      </c>
      <c r="B242453" t="n">
        <v>140</v>
      </c>
    </row>
    <row r="242454">
      <c r="A242454" t="inlineStr">
        <is>
          <t>www.gumrukmarket.com</t>
        </is>
      </c>
      <c r="B242454" t="n">
        <v>140</v>
      </c>
    </row>
    <row r="242455">
      <c r="A242455" t="inlineStr">
        <is>
          <t>www.findspark.com</t>
        </is>
      </c>
      <c r="B242455" t="n">
        <v>140</v>
      </c>
    </row>
    <row r="242456">
      <c r="A242456" t="inlineStr">
        <is>
          <t>m.asicofiredoor.com</t>
        </is>
      </c>
      <c r="B242456" t="n">
        <v>140</v>
      </c>
    </row>
    <row r="242457">
      <c r="A242457" t="inlineStr">
        <is>
          <t>tipupdate.com</t>
        </is>
      </c>
      <c r="B242457" t="n">
        <v>140</v>
      </c>
    </row>
    <row r="242458">
      <c r="A242458" t="inlineStr">
        <is>
          <t>images.menswalletsi.com</t>
        </is>
      </c>
      <c r="B242458" t="n">
        <v>140</v>
      </c>
    </row>
    <row r="242459">
      <c r="A242459" t="inlineStr">
        <is>
          <t>www.pro-loc.ca</t>
        </is>
      </c>
      <c r="B242459" t="n">
        <v>140</v>
      </c>
    </row>
    <row r="242460">
      <c r="A242460" t="inlineStr">
        <is>
          <t>storyandsomnomancy.files.wordpress.com</t>
        </is>
      </c>
      <c r="B242460" t="n">
        <v>140</v>
      </c>
    </row>
    <row r="242461">
      <c r="A242461" t="inlineStr">
        <is>
          <t>www.cricellijewellers.com.au</t>
        </is>
      </c>
      <c r="B242461" t="n">
        <v>140</v>
      </c>
    </row>
    <row r="242462">
      <c r="A242462" t="inlineStr">
        <is>
          <t>abtemplates.com</t>
        </is>
      </c>
      <c r="B242462" t="n">
        <v>140</v>
      </c>
    </row>
    <row r="242463">
      <c r="A242463" t="inlineStr">
        <is>
          <t>39330.cdn.simplo7.net</t>
        </is>
      </c>
      <c r="B242463" t="n">
        <v>140</v>
      </c>
    </row>
    <row r="242464">
      <c r="A242464" t="inlineStr">
        <is>
          <t>www.carolinadecunto.com</t>
        </is>
      </c>
      <c r="B242464" t="n">
        <v>140</v>
      </c>
    </row>
    <row r="242465">
      <c r="A242465" t="inlineStr">
        <is>
          <t>cdn.nexttruckonline.com</t>
        </is>
      </c>
      <c r="B242465" t="n">
        <v>140</v>
      </c>
    </row>
    <row r="242466">
      <c r="A242466" t="inlineStr">
        <is>
          <t>www.shiseido.com</t>
        </is>
      </c>
      <c r="B242466" t="n">
        <v>140</v>
      </c>
    </row>
    <row r="242467">
      <c r="A242467" t="inlineStr">
        <is>
          <t>en.yate.cz</t>
        </is>
      </c>
      <c r="B242467" t="n">
        <v>140</v>
      </c>
    </row>
    <row r="242468">
      <c r="A242468" t="inlineStr">
        <is>
          <t>www.iscaecompanhia.com.br</t>
        </is>
      </c>
      <c r="B242468" t="n">
        <v>140</v>
      </c>
    </row>
    <row r="242469">
      <c r="A242469" t="inlineStr">
        <is>
          <t>www.wpanything.com</t>
        </is>
      </c>
      <c r="B242469" t="n">
        <v>140</v>
      </c>
    </row>
    <row r="242470">
      <c r="A242470" t="inlineStr">
        <is>
          <t>b2b.artland.es</t>
        </is>
      </c>
      <c r="B242470" t="n">
        <v>140</v>
      </c>
    </row>
    <row r="242471">
      <c r="A242471" t="inlineStr">
        <is>
          <t>www.antilopeoutdoor.nl</t>
        </is>
      </c>
      <c r="B242471" t="n">
        <v>140</v>
      </c>
    </row>
    <row r="242472">
      <c r="A242472" t="inlineStr">
        <is>
          <t>hod-konem.com</t>
        </is>
      </c>
      <c r="B242472" t="n">
        <v>140</v>
      </c>
    </row>
    <row r="242473">
      <c r="A242473" t="inlineStr">
        <is>
          <t>tgif.buyygy.com</t>
        </is>
      </c>
      <c r="B242473" t="n">
        <v>140</v>
      </c>
    </row>
    <row r="242474">
      <c r="A242474" t="inlineStr">
        <is>
          <t>www.podarkinadom.ru</t>
        </is>
      </c>
      <c r="B242474" t="n">
        <v>140</v>
      </c>
    </row>
    <row r="242475">
      <c r="A242475" t="inlineStr">
        <is>
          <t>images.breakingshirt.com</t>
        </is>
      </c>
      <c r="B242475" t="n">
        <v>140</v>
      </c>
    </row>
    <row r="242476">
      <c r="A242476" t="inlineStr">
        <is>
          <t>www.performancecanvas.com</t>
        </is>
      </c>
      <c r="B242476" t="n">
        <v>140</v>
      </c>
    </row>
    <row r="242477">
      <c r="A242477" t="inlineStr">
        <is>
          <t>fightaddictionnow.org</t>
        </is>
      </c>
      <c r="B242477" t="n">
        <v>140</v>
      </c>
    </row>
    <row r="242478">
      <c r="A242478" t="inlineStr">
        <is>
          <t>lkflorist.com</t>
        </is>
      </c>
      <c r="B242478" t="n">
        <v>140</v>
      </c>
    </row>
    <row r="242479">
      <c r="A242479" t="inlineStr">
        <is>
          <t>iflashco.ru</t>
        </is>
      </c>
      <c r="B242479" t="n">
        <v>140</v>
      </c>
    </row>
    <row r="242480">
      <c r="A242480" t="inlineStr">
        <is>
          <t>www.lianos-epoxiaka.gr</t>
        </is>
      </c>
      <c r="B242480" t="n">
        <v>140</v>
      </c>
    </row>
    <row r="242481">
      <c r="A242481" t="inlineStr">
        <is>
          <t>remtprodshop.blob.core.windows.net</t>
        </is>
      </c>
      <c r="B242481" t="n">
        <v>140</v>
      </c>
    </row>
    <row r="242482">
      <c r="A242482" t="inlineStr">
        <is>
          <t>www.partsdrop.com</t>
        </is>
      </c>
      <c r="B242482" t="n">
        <v>140</v>
      </c>
    </row>
    <row r="242483">
      <c r="A242483" t="inlineStr">
        <is>
          <t>playingbingo.co.uk</t>
        </is>
      </c>
      <c r="B242483" t="n">
        <v>140</v>
      </c>
    </row>
    <row r="242484">
      <c r="A242484" t="inlineStr">
        <is>
          <t>jornrwxhionj5q.leadongcdn.com</t>
        </is>
      </c>
      <c r="B242484" t="n">
        <v>140</v>
      </c>
    </row>
    <row r="242485">
      <c r="A242485" t="inlineStr">
        <is>
          <t>www.shalat-rc.co.il</t>
        </is>
      </c>
      <c r="B242485" t="n">
        <v>140</v>
      </c>
    </row>
    <row r="242486">
      <c r="A242486" t="inlineStr">
        <is>
          <t>deabath.com</t>
        </is>
      </c>
      <c r="B242486" t="n">
        <v>140</v>
      </c>
    </row>
    <row r="242487">
      <c r="A242487" t="inlineStr">
        <is>
          <t>www.beleco-jewelry.co.il</t>
        </is>
      </c>
      <c r="B242487" t="n">
        <v>140</v>
      </c>
    </row>
    <row r="242488">
      <c r="A242488" t="inlineStr">
        <is>
          <t>frikimochi.com</t>
        </is>
      </c>
      <c r="B242488" t="n">
        <v>140</v>
      </c>
    </row>
    <row r="242489">
      <c r="A242489" t="inlineStr">
        <is>
          <t>images.lonsdale.com</t>
        </is>
      </c>
      <c r="B242489" t="n">
        <v>140</v>
      </c>
    </row>
    <row r="242490">
      <c r="A242490" t="inlineStr">
        <is>
          <t>www.easypuck.co.uk</t>
        </is>
      </c>
      <c r="B242490" t="n">
        <v>140</v>
      </c>
    </row>
    <row r="242491">
      <c r="A242491" t="inlineStr">
        <is>
          <t>www.freedommotorsaustralia.com.au</t>
        </is>
      </c>
      <c r="B242491" t="n">
        <v>140</v>
      </c>
    </row>
    <row r="242492">
      <c r="A242492" t="inlineStr">
        <is>
          <t>www.boardgamesnmore.com</t>
        </is>
      </c>
      <c r="B242492" t="n">
        <v>140</v>
      </c>
    </row>
    <row r="242493">
      <c r="A242493" t="inlineStr">
        <is>
          <t>www.j-spec.com.au</t>
        </is>
      </c>
      <c r="B242493" t="n">
        <v>140</v>
      </c>
    </row>
    <row r="242494">
      <c r="A242494" t="inlineStr">
        <is>
          <t>media.brewhopping.com</t>
        </is>
      </c>
      <c r="B242494" t="n">
        <v>140</v>
      </c>
    </row>
    <row r="242495">
      <c r="A242495" t="inlineStr">
        <is>
          <t>wishesmagazine.com</t>
        </is>
      </c>
      <c r="B242495" t="n">
        <v>140</v>
      </c>
    </row>
    <row r="242496">
      <c r="A242496" t="inlineStr">
        <is>
          <t>e-natco.gr</t>
        </is>
      </c>
      <c r="B242496" t="n">
        <v>140</v>
      </c>
    </row>
    <row r="242497">
      <c r="A242497" t="inlineStr">
        <is>
          <t>schuhschaufenster.de</t>
        </is>
      </c>
      <c r="B242497" t="n">
        <v>140</v>
      </c>
    </row>
    <row r="242498">
      <c r="A242498" t="inlineStr">
        <is>
          <t>www.cakeboys.co.za</t>
        </is>
      </c>
      <c r="B242498" t="n">
        <v>140</v>
      </c>
    </row>
    <row r="242499">
      <c r="A242499" t="inlineStr">
        <is>
          <t>www.bestdayeverpartyshop.co.uk</t>
        </is>
      </c>
      <c r="B242499" t="n">
        <v>140</v>
      </c>
    </row>
    <row r="242500">
      <c r="A242500" t="inlineStr">
        <is>
          <t>de.lnwfile.com</t>
        </is>
      </c>
      <c r="B242500" t="n">
        <v>140</v>
      </c>
    </row>
    <row r="242501">
      <c r="A242501" t="inlineStr">
        <is>
          <t>www.bmw-bps.in</t>
        </is>
      </c>
      <c r="B242501" t="n">
        <v>140</v>
      </c>
    </row>
    <row r="242502">
      <c r="A242502" t="inlineStr">
        <is>
          <t>cdn.hachette.com.au</t>
        </is>
      </c>
      <c r="B242502" t="n">
        <v>140</v>
      </c>
    </row>
    <row r="242503">
      <c r="A242503" t="inlineStr">
        <is>
          <t>static1.megaburg.ru</t>
        </is>
      </c>
      <c r="B242503" t="n">
        <v>140</v>
      </c>
    </row>
    <row r="242504">
      <c r="A242504" t="inlineStr">
        <is>
          <t>www.walterreeves.com</t>
        </is>
      </c>
      <c r="B242504" t="n">
        <v>140</v>
      </c>
    </row>
    <row r="242505">
      <c r="A242505" t="inlineStr">
        <is>
          <t>mjaquatics.com</t>
        </is>
      </c>
      <c r="B242505" t="n">
        <v>140</v>
      </c>
    </row>
    <row r="242506">
      <c r="A242506" t="inlineStr">
        <is>
          <t>www.rhinestoneshoppe.com</t>
        </is>
      </c>
      <c r="B242506" t="n">
        <v>140</v>
      </c>
    </row>
    <row r="242507">
      <c r="A242507" t="inlineStr">
        <is>
          <t>img.becauseimgreat.com</t>
        </is>
      </c>
      <c r="B242507" t="n">
        <v>140</v>
      </c>
    </row>
    <row r="242508">
      <c r="A242508" t="inlineStr">
        <is>
          <t>g1.infor.pl</t>
        </is>
      </c>
      <c r="B242508" t="n">
        <v>140</v>
      </c>
    </row>
    <row r="242509">
      <c r="A242509" t="inlineStr">
        <is>
          <t>olsens-it.dk</t>
        </is>
      </c>
      <c r="B242509" t="n">
        <v>140</v>
      </c>
    </row>
    <row r="242510">
      <c r="A242510" t="inlineStr">
        <is>
          <t>gamesplace.se</t>
        </is>
      </c>
      <c r="B242510" t="n">
        <v>140</v>
      </c>
    </row>
    <row r="242511">
      <c r="A242511" t="inlineStr">
        <is>
          <t>www.biotek.fr</t>
        </is>
      </c>
      <c r="B242511" t="n">
        <v>140</v>
      </c>
    </row>
    <row r="242512">
      <c r="A242512" t="inlineStr">
        <is>
          <t>www.rockntipo.com</t>
        </is>
      </c>
      <c r="B242512" t="n">
        <v>140</v>
      </c>
    </row>
    <row r="242513">
      <c r="A242513" t="inlineStr">
        <is>
          <t>bookfanmary.files.wordpress.com</t>
        </is>
      </c>
      <c r="B242513" t="n">
        <v>140</v>
      </c>
    </row>
    <row r="242514">
      <c r="A242514" t="inlineStr">
        <is>
          <t>www.adventa.com</t>
        </is>
      </c>
      <c r="B242514" t="n">
        <v>140</v>
      </c>
    </row>
    <row r="242515">
      <c r="A242515" t="inlineStr">
        <is>
          <t>www.ourpleasure.ca</t>
        </is>
      </c>
      <c r="B242515" t="n">
        <v>140</v>
      </c>
    </row>
    <row r="242516">
      <c r="A242516" t="inlineStr">
        <is>
          <t>www.hmfracing.com</t>
        </is>
      </c>
      <c r="B242516" t="n">
        <v>140</v>
      </c>
    </row>
    <row r="242517">
      <c r="A242517" t="inlineStr">
        <is>
          <t>www.ateachableteacher.com</t>
        </is>
      </c>
      <c r="B242517" t="n">
        <v>140</v>
      </c>
    </row>
    <row r="242518">
      <c r="A242518" t="inlineStr">
        <is>
          <t>smokegears.b-cdn.net</t>
        </is>
      </c>
      <c r="B242518" t="n">
        <v>140</v>
      </c>
    </row>
    <row r="242519">
      <c r="A242519" t="inlineStr">
        <is>
          <t>palpalskates.com</t>
        </is>
      </c>
      <c r="B242519" t="n">
        <v>140</v>
      </c>
    </row>
    <row r="242520">
      <c r="A242520" t="inlineStr">
        <is>
          <t>www.absolutemarine.co.nz</t>
        </is>
      </c>
      <c r="B242520" t="n">
        <v>140</v>
      </c>
    </row>
    <row r="242521">
      <c r="A242521" t="inlineStr">
        <is>
          <t>www.mtgshop.nl</t>
        </is>
      </c>
      <c r="B242521" t="n">
        <v>140</v>
      </c>
    </row>
    <row r="242522">
      <c r="A242522" t="inlineStr">
        <is>
          <t>www.ifcflowershop.com</t>
        </is>
      </c>
      <c r="B242522" t="n">
        <v>140</v>
      </c>
    </row>
    <row r="242523">
      <c r="A242523" t="inlineStr">
        <is>
          <t>www.comtradestore.com</t>
        </is>
      </c>
      <c r="B242523" t="n">
        <v>140</v>
      </c>
    </row>
    <row r="242524">
      <c r="A242524" t="inlineStr">
        <is>
          <t>myfittingroom.dk</t>
        </is>
      </c>
      <c r="B242524" t="n">
        <v>140</v>
      </c>
    </row>
    <row r="242525">
      <c r="A242525" t="inlineStr">
        <is>
          <t>www.charlesriley.co.uk</t>
        </is>
      </c>
      <c r="B242525" t="n">
        <v>140</v>
      </c>
    </row>
    <row r="242526">
      <c r="A242526" t="inlineStr">
        <is>
          <t>s2.paperculture.com</t>
        </is>
      </c>
      <c r="B242526" t="n">
        <v>140</v>
      </c>
    </row>
    <row r="242527">
      <c r="A242527" t="inlineStr">
        <is>
          <t>www.megaways.casino</t>
        </is>
      </c>
      <c r="B242527" t="n">
        <v>140</v>
      </c>
    </row>
    <row r="242528">
      <c r="A242528" t="inlineStr">
        <is>
          <t>fcbookstore.ca</t>
        </is>
      </c>
      <c r="B242528" t="n">
        <v>140</v>
      </c>
    </row>
    <row r="242529">
      <c r="A242529" t="inlineStr">
        <is>
          <t>bestestquote.com</t>
        </is>
      </c>
      <c r="B242529" t="n">
        <v>140</v>
      </c>
    </row>
    <row r="242530">
      <c r="A242530" t="inlineStr">
        <is>
          <t>media.xl-byg.dk</t>
        </is>
      </c>
      <c r="B242530" t="n">
        <v>140</v>
      </c>
    </row>
    <row r="242531">
      <c r="A242531" t="inlineStr">
        <is>
          <t>cdn.onlyindian.net</t>
        </is>
      </c>
      <c r="B242531" t="n">
        <v>140</v>
      </c>
    </row>
    <row r="242532">
      <c r="A242532" t="inlineStr">
        <is>
          <t>geofuse.geoeye.com</t>
        </is>
      </c>
      <c r="B242532" t="n">
        <v>140</v>
      </c>
    </row>
    <row r="242533">
      <c r="A242533" t="inlineStr">
        <is>
          <t>www.thebestvancouver.com</t>
        </is>
      </c>
      <c r="B242533" t="n">
        <v>140</v>
      </c>
    </row>
    <row r="242534">
      <c r="A242534" t="inlineStr">
        <is>
          <t>streamersguides.com</t>
        </is>
      </c>
      <c r="B242534" t="n">
        <v>140</v>
      </c>
    </row>
    <row r="242535">
      <c r="A242535" t="inlineStr">
        <is>
          <t>paperchainbookstore.com.au</t>
        </is>
      </c>
      <c r="B242535" t="n">
        <v>140</v>
      </c>
    </row>
    <row r="242536">
      <c r="A242536" t="inlineStr">
        <is>
          <t>andrewholm.com</t>
        </is>
      </c>
      <c r="B242536" t="n">
        <v>140</v>
      </c>
    </row>
    <row r="242537">
      <c r="A242537" t="inlineStr">
        <is>
          <t>img1.stockings-girdles.com</t>
        </is>
      </c>
      <c r="B242537" t="n">
        <v>140</v>
      </c>
    </row>
    <row r="242538">
      <c r="A242538" t="inlineStr">
        <is>
          <t>www.promocodeie.org</t>
        </is>
      </c>
      <c r="B242538" t="n">
        <v>140</v>
      </c>
    </row>
    <row r="242539">
      <c r="A242539" t="inlineStr">
        <is>
          <t>www.imaginationmusicstore.com</t>
        </is>
      </c>
      <c r="B242539" t="n">
        <v>140</v>
      </c>
    </row>
    <row r="242540">
      <c r="A242540" t="inlineStr">
        <is>
          <t>dcplates.net</t>
        </is>
      </c>
      <c r="B242540" t="n">
        <v>140</v>
      </c>
    </row>
    <row r="242541">
      <c r="A242541" t="inlineStr">
        <is>
          <t>kamini.pl</t>
        </is>
      </c>
      <c r="B242541" t="n">
        <v>140</v>
      </c>
    </row>
    <row r="242542">
      <c r="A242542" t="inlineStr">
        <is>
          <t>www.st-honore.ca</t>
        </is>
      </c>
      <c r="B242542" t="n">
        <v>140</v>
      </c>
    </row>
    <row r="242543">
      <c r="A242543" t="inlineStr">
        <is>
          <t>naturescene.net</t>
        </is>
      </c>
      <c r="B242543" t="n">
        <v>140</v>
      </c>
    </row>
    <row r="242544">
      <c r="A242544" t="inlineStr">
        <is>
          <t>parfume54.ru</t>
        </is>
      </c>
      <c r="B242544" t="n">
        <v>140</v>
      </c>
    </row>
    <row r="242545">
      <c r="A242545" t="inlineStr">
        <is>
          <t>www.signalizacija.lv</t>
        </is>
      </c>
      <c r="B242545" t="n">
        <v>140</v>
      </c>
    </row>
    <row r="242546">
      <c r="A242546" t="inlineStr">
        <is>
          <t>www.papeshop.fr</t>
        </is>
      </c>
      <c r="B242546" t="n">
        <v>140</v>
      </c>
    </row>
    <row r="242547">
      <c r="A242547" t="inlineStr">
        <is>
          <t>st4.smut-tube.com</t>
        </is>
      </c>
      <c r="B242547" t="n">
        <v>140</v>
      </c>
    </row>
    <row r="242548">
      <c r="A242548" t="inlineStr">
        <is>
          <t>fuckteengay.com</t>
        </is>
      </c>
      <c r="B242548" t="n">
        <v>140</v>
      </c>
    </row>
    <row r="242549">
      <c r="A242549" t="inlineStr">
        <is>
          <t>www.rfactorcentral.com</t>
        </is>
      </c>
      <c r="B242549" t="n">
        <v>140</v>
      </c>
    </row>
    <row r="242550">
      <c r="A242550" t="inlineStr">
        <is>
          <t>www.asafetyproducts.com</t>
        </is>
      </c>
      <c r="B242550" t="n">
        <v>140</v>
      </c>
    </row>
    <row r="242551">
      <c r="A242551" t="inlineStr">
        <is>
          <t>mp3-album.paperandlife.com</t>
        </is>
      </c>
      <c r="B242551" t="n">
        <v>140</v>
      </c>
    </row>
    <row r="242552">
      <c r="A242552" t="inlineStr">
        <is>
          <t>www.jwoodhouse.com</t>
        </is>
      </c>
      <c r="B242552" t="n">
        <v>140</v>
      </c>
    </row>
    <row r="242553">
      <c r="A242553" t="inlineStr">
        <is>
          <t>www.efordcommissary.com</t>
        </is>
      </c>
      <c r="B242553" t="n">
        <v>140</v>
      </c>
    </row>
    <row r="242554">
      <c r="A242554" t="inlineStr">
        <is>
          <t>www.wickentoys.co.uk</t>
        </is>
      </c>
      <c r="B242554" t="n">
        <v>140</v>
      </c>
    </row>
    <row r="242555">
      <c r="A242555" t="inlineStr">
        <is>
          <t>www.singaporegrocerystore.com</t>
        </is>
      </c>
      <c r="B242555" t="n">
        <v>140</v>
      </c>
    </row>
    <row r="242556">
      <c r="A242556" t="inlineStr">
        <is>
          <t>fussballinlondon.de</t>
        </is>
      </c>
      <c r="B242556" t="n">
        <v>140</v>
      </c>
    </row>
    <row r="242557">
      <c r="A242557" t="inlineStr">
        <is>
          <t>www.preen.co.nz</t>
        </is>
      </c>
      <c r="B242557" t="n">
        <v>140</v>
      </c>
    </row>
    <row r="242558">
      <c r="A242558" t="inlineStr">
        <is>
          <t>mfimages.iol.pt</t>
        </is>
      </c>
      <c r="B242558" t="n">
        <v>140</v>
      </c>
    </row>
    <row r="242559">
      <c r="A242559" t="inlineStr">
        <is>
          <t>www.quezoncityhouseandlot.com</t>
        </is>
      </c>
      <c r="B242559" t="n">
        <v>140</v>
      </c>
    </row>
    <row r="242560">
      <c r="A242560" t="inlineStr">
        <is>
          <t>www.poftut.com</t>
        </is>
      </c>
      <c r="B242560" t="n">
        <v>140</v>
      </c>
    </row>
    <row r="242561">
      <c r="A242561" t="inlineStr">
        <is>
          <t>designvz.azureedge.net</t>
        </is>
      </c>
      <c r="B242561" t="n">
        <v>140</v>
      </c>
    </row>
    <row r="242562">
      <c r="A242562" t="inlineStr">
        <is>
          <t>afropets.com</t>
        </is>
      </c>
      <c r="B242562" t="n">
        <v>140</v>
      </c>
    </row>
    <row r="242563">
      <c r="A242563" t="inlineStr">
        <is>
          <t>5rrorwxhpinnjik.leadongcdn.com</t>
        </is>
      </c>
      <c r="B242563" t="n">
        <v>140</v>
      </c>
    </row>
    <row r="242564">
      <c r="A242564" t="inlineStr">
        <is>
          <t>www.autorc.ro</t>
        </is>
      </c>
      <c r="B242564" t="n">
        <v>140</v>
      </c>
    </row>
    <row r="242565">
      <c r="A242565" t="inlineStr">
        <is>
          <t>img.idateeuro.com</t>
        </is>
      </c>
      <c r="B242565" t="n">
        <v>140</v>
      </c>
    </row>
    <row r="242566">
      <c r="A242566" t="inlineStr">
        <is>
          <t>m.bestsublimation.in</t>
        </is>
      </c>
      <c r="B242566" t="n">
        <v>140</v>
      </c>
    </row>
    <row r="242567">
      <c r="A242567" t="inlineStr">
        <is>
          <t>www.images.midbrakproperties.com</t>
        </is>
      </c>
      <c r="B242567" t="n">
        <v>140</v>
      </c>
    </row>
    <row r="242568">
      <c r="A242568" t="inlineStr">
        <is>
          <t>cocktaileventsandglasstables.co.za</t>
        </is>
      </c>
      <c r="B242568" t="n">
        <v>140</v>
      </c>
    </row>
    <row r="242569">
      <c r="A242569" t="inlineStr">
        <is>
          <t>de.babor.com</t>
        </is>
      </c>
      <c r="B242569" t="n">
        <v>140</v>
      </c>
    </row>
    <row r="242570">
      <c r="A242570" t="inlineStr">
        <is>
          <t>www.mainananakonline.com</t>
        </is>
      </c>
      <c r="B242570" t="n">
        <v>140</v>
      </c>
    </row>
    <row r="242571">
      <c r="A242571" t="inlineStr">
        <is>
          <t>www.kuchynsky-robot.info</t>
        </is>
      </c>
      <c r="B242571" t="n">
        <v>140</v>
      </c>
    </row>
    <row r="242572">
      <c r="A242572" t="inlineStr">
        <is>
          <t>grillpartsfactory.com</t>
        </is>
      </c>
      <c r="B242572" t="n">
        <v>140</v>
      </c>
    </row>
    <row r="242573">
      <c r="A242573" t="inlineStr">
        <is>
          <t>www.sign-mart.com</t>
        </is>
      </c>
      <c r="B242573" t="n">
        <v>140</v>
      </c>
    </row>
    <row r="242574">
      <c r="A242574" t="inlineStr">
        <is>
          <t>www.pmexamsmartnotes.com</t>
        </is>
      </c>
      <c r="B242574" t="n">
        <v>140</v>
      </c>
    </row>
    <row r="242575">
      <c r="A242575" t="inlineStr">
        <is>
          <t>www.pulsepracticejobs.com</t>
        </is>
      </c>
      <c r="B242575" t="n">
        <v>140</v>
      </c>
    </row>
    <row r="242576">
      <c r="A242576" t="inlineStr">
        <is>
          <t>flac-rar.mp3-flac.be</t>
        </is>
      </c>
      <c r="B242576" t="n">
        <v>140</v>
      </c>
    </row>
    <row r="242577">
      <c r="A242577" t="inlineStr">
        <is>
          <t>www.leizhanchina.com</t>
        </is>
      </c>
      <c r="B242577" t="n">
        <v>140</v>
      </c>
    </row>
    <row r="242578">
      <c r="A242578" t="inlineStr">
        <is>
          <t>www.nsiteck.com</t>
        </is>
      </c>
      <c r="B242578" t="n">
        <v>140</v>
      </c>
    </row>
    <row r="242579">
      <c r="A242579" t="inlineStr">
        <is>
          <t>cdn.iiyama.com</t>
        </is>
      </c>
      <c r="B242579" t="n">
        <v>140</v>
      </c>
    </row>
    <row r="242580">
      <c r="A242580" t="inlineStr">
        <is>
          <t>www.retroplay.se</t>
        </is>
      </c>
      <c r="B242580" t="n">
        <v>140</v>
      </c>
    </row>
    <row r="242581">
      <c r="A242581" t="inlineStr">
        <is>
          <t>www.gramaco.com</t>
        </is>
      </c>
      <c r="B242581" t="n">
        <v>140</v>
      </c>
    </row>
    <row r="242582">
      <c r="A242582" t="inlineStr">
        <is>
          <t>canelowagtail-static.s3.amazonaws.com:443</t>
        </is>
      </c>
      <c r="B242582" t="n">
        <v>140</v>
      </c>
    </row>
    <row r="242583">
      <c r="A242583" t="inlineStr">
        <is>
          <t>petfood.gt</t>
        </is>
      </c>
      <c r="B242583" t="n">
        <v>140</v>
      </c>
    </row>
    <row r="242584">
      <c r="A242584" t="inlineStr">
        <is>
          <t>www.cheaprugbyjerseys.co.uk</t>
        </is>
      </c>
      <c r="B242584" t="n">
        <v>140</v>
      </c>
    </row>
    <row r="242585">
      <c r="A242585" t="inlineStr">
        <is>
          <t>cdn.topmovieslike.com</t>
        </is>
      </c>
      <c r="B242585" t="n">
        <v>140</v>
      </c>
    </row>
    <row r="242586">
      <c r="A242586" t="inlineStr">
        <is>
          <t>www.cscrafts.co.uk</t>
        </is>
      </c>
      <c r="B242586" t="n">
        <v>140</v>
      </c>
    </row>
    <row r="242587">
      <c r="A242587" t="inlineStr">
        <is>
          <t>sellhousefast.com</t>
        </is>
      </c>
      <c r="B242587" t="n">
        <v>140</v>
      </c>
    </row>
    <row r="242588">
      <c r="A242588" t="inlineStr">
        <is>
          <t>images.sportnetwork.net</t>
        </is>
      </c>
      <c r="B242588" t="n">
        <v>140</v>
      </c>
    </row>
    <row r="242589">
      <c r="A242589" t="inlineStr">
        <is>
          <t>coloringpagesandmore.com</t>
        </is>
      </c>
      <c r="B242589" t="n">
        <v>140</v>
      </c>
    </row>
    <row r="242590">
      <c r="A242590" t="inlineStr">
        <is>
          <t>www.easywellbeing.com</t>
        </is>
      </c>
      <c r="B242590" t="n">
        <v>140</v>
      </c>
    </row>
    <row r="242591">
      <c r="A242591" t="inlineStr">
        <is>
          <t>www.darborubai.lt</t>
        </is>
      </c>
      <c r="B242591" t="n">
        <v>140</v>
      </c>
    </row>
    <row r="242592">
      <c r="A242592" t="inlineStr">
        <is>
          <t>patchcorner.com</t>
        </is>
      </c>
      <c r="B242592" t="n">
        <v>140</v>
      </c>
    </row>
    <row r="242593">
      <c r="A242593" t="inlineStr">
        <is>
          <t>www.creative-art-supplies.co.uk</t>
        </is>
      </c>
      <c r="B242593" t="n">
        <v>140</v>
      </c>
    </row>
    <row r="242594">
      <c r="A242594" t="inlineStr">
        <is>
          <t>www.pcrisk.it</t>
        </is>
      </c>
      <c r="B242594" t="n">
        <v>140</v>
      </c>
    </row>
    <row r="242595">
      <c r="A242595" t="inlineStr">
        <is>
          <t>teh-profi.net</t>
        </is>
      </c>
      <c r="B242595" t="n">
        <v>140</v>
      </c>
    </row>
    <row r="242596">
      <c r="A242596" t="inlineStr">
        <is>
          <t>bid.barrrealtyauction.com</t>
        </is>
      </c>
      <c r="B242596" t="n">
        <v>140</v>
      </c>
    </row>
    <row r="242597">
      <c r="A242597" t="inlineStr">
        <is>
          <t>vcms.fantasysportsnetwork.com</t>
        </is>
      </c>
      <c r="B242597" t="n">
        <v>140</v>
      </c>
    </row>
    <row r="242598">
      <c r="A242598" t="inlineStr">
        <is>
          <t>rumyanka.ru</t>
        </is>
      </c>
      <c r="B242598" t="n">
        <v>140</v>
      </c>
    </row>
    <row r="242599">
      <c r="A242599" t="inlineStr">
        <is>
          <t>xpamka.ru</t>
        </is>
      </c>
      <c r="B242599" t="n">
        <v>140</v>
      </c>
    </row>
    <row r="242600">
      <c r="A242600" t="inlineStr">
        <is>
          <t>www.4x4sintannaland.nl</t>
        </is>
      </c>
      <c r="B242600" t="n">
        <v>140</v>
      </c>
    </row>
    <row r="242601">
      <c r="A242601" t="inlineStr">
        <is>
          <t>mygrass.it</t>
        </is>
      </c>
      <c r="B242601" t="n">
        <v>140</v>
      </c>
    </row>
    <row r="242602">
      <c r="A242602" t="inlineStr">
        <is>
          <t>www.pastelpalmbeach.com</t>
        </is>
      </c>
      <c r="B242602" t="n">
        <v>140</v>
      </c>
    </row>
    <row r="242603">
      <c r="A242603" t="inlineStr">
        <is>
          <t>www.mobex.ee</t>
        </is>
      </c>
      <c r="B242603" t="n">
        <v>140</v>
      </c>
    </row>
    <row r="242604">
      <c r="A242604" t="inlineStr">
        <is>
          <t>www.oshbox.co.nz</t>
        </is>
      </c>
      <c r="B242604" t="n">
        <v>140</v>
      </c>
    </row>
    <row r="242605">
      <c r="A242605" t="inlineStr">
        <is>
          <t>www.jmc-billard.com</t>
        </is>
      </c>
      <c r="B242605" t="n">
        <v>140</v>
      </c>
    </row>
    <row r="242606">
      <c r="A242606" t="inlineStr">
        <is>
          <t>www.prakratee.com</t>
        </is>
      </c>
      <c r="B242606" t="n">
        <v>140</v>
      </c>
    </row>
    <row r="242607">
      <c r="A242607" t="inlineStr">
        <is>
          <t>cavehenricks.com</t>
        </is>
      </c>
      <c r="B242607" t="n">
        <v>140</v>
      </c>
    </row>
    <row r="242608">
      <c r="A242608" t="inlineStr">
        <is>
          <t>instagopher.com</t>
        </is>
      </c>
      <c r="B242608" t="n">
        <v>140</v>
      </c>
    </row>
    <row r="242609">
      <c r="A242609" t="inlineStr">
        <is>
          <t>packetranch.com</t>
        </is>
      </c>
      <c r="B242609" t="n">
        <v>140</v>
      </c>
    </row>
    <row r="242610">
      <c r="A242610" t="inlineStr">
        <is>
          <t>www.stpowered.com.sg</t>
        </is>
      </c>
      <c r="B242610" t="n">
        <v>140</v>
      </c>
    </row>
    <row r="242611">
      <c r="A242611" t="inlineStr">
        <is>
          <t>www.traumathek.de</t>
        </is>
      </c>
      <c r="B242611" t="n">
        <v>140</v>
      </c>
    </row>
    <row r="242612">
      <c r="A242612" t="inlineStr">
        <is>
          <t>www.newbollardsdirect.co.uk</t>
        </is>
      </c>
      <c r="B242612" t="n">
        <v>140</v>
      </c>
    </row>
    <row r="242613">
      <c r="A242613" t="inlineStr">
        <is>
          <t>arnoldservice.com</t>
        </is>
      </c>
      <c r="B242613" t="n">
        <v>140</v>
      </c>
    </row>
    <row r="242614">
      <c r="A242614" t="inlineStr">
        <is>
          <t>www.talks.cam.ac.uk</t>
        </is>
      </c>
      <c r="B242614" t="n">
        <v>140</v>
      </c>
    </row>
    <row r="242615">
      <c r="A242615" t="inlineStr">
        <is>
          <t>counterconvectionoven.com</t>
        </is>
      </c>
      <c r="B242615" t="n">
        <v>140</v>
      </c>
    </row>
    <row r="242616">
      <c r="A242616" t="inlineStr">
        <is>
          <t>www.medicinaqualita.it</t>
        </is>
      </c>
      <c r="B242616" t="n">
        <v>140</v>
      </c>
    </row>
    <row r="242617">
      <c r="A242617" t="inlineStr">
        <is>
          <t>gallopade.r.worldssl.net</t>
        </is>
      </c>
      <c r="B242617" t="n">
        <v>140</v>
      </c>
    </row>
    <row r="242618">
      <c r="A242618" t="inlineStr">
        <is>
          <t>giganteeshirt.com</t>
        </is>
      </c>
      <c r="B242618" t="n">
        <v>140</v>
      </c>
    </row>
    <row r="242619">
      <c r="A242619" t="inlineStr">
        <is>
          <t>www.oxfordparts.com.au</t>
        </is>
      </c>
      <c r="B242619" t="n">
        <v>140</v>
      </c>
    </row>
    <row r="242620">
      <c r="A242620" t="inlineStr">
        <is>
          <t>shop.logistics.org.uk</t>
        </is>
      </c>
      <c r="B242620" t="n">
        <v>140</v>
      </c>
    </row>
    <row r="242621">
      <c r="A242621" t="inlineStr">
        <is>
          <t>www.ilexgsm.ro</t>
        </is>
      </c>
      <c r="B242621" t="n">
        <v>140</v>
      </c>
    </row>
    <row r="242622">
      <c r="A242622" t="inlineStr">
        <is>
          <t>www.discuss-community.eu</t>
        </is>
      </c>
      <c r="B242622" t="n">
        <v>140</v>
      </c>
    </row>
    <row r="242623">
      <c r="A242623" t="inlineStr">
        <is>
          <t>french.best-laser.com</t>
        </is>
      </c>
      <c r="B242623" t="n">
        <v>140</v>
      </c>
    </row>
    <row r="242624">
      <c r="A242624" t="inlineStr">
        <is>
          <t>thebalancework.com</t>
        </is>
      </c>
      <c r="B242624" t="n">
        <v>140</v>
      </c>
    </row>
    <row r="242625">
      <c r="A242625" t="inlineStr">
        <is>
          <t>rider25.ru</t>
        </is>
      </c>
      <c r="B242625" t="n">
        <v>140</v>
      </c>
    </row>
    <row r="242626">
      <c r="A242626" t="inlineStr">
        <is>
          <t>antiquesaltandpeppershakers.xyz</t>
        </is>
      </c>
      <c r="B242626" t="n">
        <v>140</v>
      </c>
    </row>
    <row r="242627">
      <c r="A242627" t="inlineStr">
        <is>
          <t>www.nshop.lt</t>
        </is>
      </c>
      <c r="B242627" t="n">
        <v>140</v>
      </c>
    </row>
    <row r="242628">
      <c r="A242628" t="inlineStr">
        <is>
          <t>www.rhinestonebiz.com</t>
        </is>
      </c>
      <c r="B242628" t="n">
        <v>140</v>
      </c>
    </row>
    <row r="242629">
      <c r="A242629" t="inlineStr">
        <is>
          <t>boefje.net</t>
        </is>
      </c>
      <c r="B242629" t="n">
        <v>140</v>
      </c>
    </row>
    <row r="242630">
      <c r="A242630" t="inlineStr">
        <is>
          <t>www.refrigerationdevice.com</t>
        </is>
      </c>
      <c r="B242630" t="n">
        <v>140</v>
      </c>
    </row>
    <row r="242631">
      <c r="A242631" t="inlineStr">
        <is>
          <t>s2.pdfdrive.com</t>
        </is>
      </c>
      <c r="B242631" t="n">
        <v>140</v>
      </c>
    </row>
    <row r="242632">
      <c r="A242632" t="inlineStr">
        <is>
          <t>goldbarfine.com</t>
        </is>
      </c>
      <c r="B242632" t="n">
        <v>140</v>
      </c>
    </row>
    <row r="242633">
      <c r="A242633" t="inlineStr">
        <is>
          <t>dvdlemezbolt.cdn.shoprenter.hu</t>
        </is>
      </c>
      <c r="B242633" t="n">
        <v>140</v>
      </c>
    </row>
    <row r="242634">
      <c r="A242634" t="inlineStr">
        <is>
          <t>supinflatablesurfing.com</t>
        </is>
      </c>
      <c r="B242634" t="n">
        <v>140</v>
      </c>
    </row>
    <row r="242635">
      <c r="A242635" t="inlineStr">
        <is>
          <t>forum.hiki-soft.ru</t>
        </is>
      </c>
      <c r="B242635" t="n">
        <v>140</v>
      </c>
    </row>
    <row r="242636">
      <c r="A242636" t="inlineStr">
        <is>
          <t>manuals.sohc4.net</t>
        </is>
      </c>
      <c r="B242636" t="n">
        <v>140</v>
      </c>
    </row>
    <row r="242637">
      <c r="A242637" t="inlineStr">
        <is>
          <t>img4172.weyesimg.com</t>
        </is>
      </c>
      <c r="B242637" t="n">
        <v>140</v>
      </c>
    </row>
    <row r="242638">
      <c r="A242638" t="inlineStr">
        <is>
          <t>i2.mybook.io</t>
        </is>
      </c>
      <c r="B242638" t="n">
        <v>140</v>
      </c>
    </row>
    <row r="242639">
      <c r="A242639" t="inlineStr">
        <is>
          <t>normal-sauber.net</t>
        </is>
      </c>
      <c r="B242639" t="n">
        <v>140</v>
      </c>
    </row>
    <row r="242640">
      <c r="A242640" t="inlineStr">
        <is>
          <t>darum-baby.com</t>
        </is>
      </c>
      <c r="B242640" t="n">
        <v>140</v>
      </c>
    </row>
    <row r="242641">
      <c r="A242641" t="inlineStr">
        <is>
          <t>43ride.com</t>
        </is>
      </c>
      <c r="B242641" t="n">
        <v>140</v>
      </c>
    </row>
    <row r="242642">
      <c r="A242642" t="inlineStr">
        <is>
          <t>www.cadeautjes.nl</t>
        </is>
      </c>
      <c r="B242642" t="n">
        <v>140</v>
      </c>
    </row>
    <row r="242643">
      <c r="A242643" t="inlineStr">
        <is>
          <t>uimg.ngfiles.com</t>
        </is>
      </c>
      <c r="B242643" t="n">
        <v>140</v>
      </c>
    </row>
    <row r="242644">
      <c r="A242644" t="inlineStr">
        <is>
          <t>phuongvyshop.com</t>
        </is>
      </c>
      <c r="B242644" t="n">
        <v>140</v>
      </c>
    </row>
    <row r="242645">
      <c r="A242645" t="inlineStr">
        <is>
          <t>static.city-map.de</t>
        </is>
      </c>
      <c r="B242645" t="n">
        <v>140</v>
      </c>
    </row>
    <row r="242646">
      <c r="A242646" t="inlineStr">
        <is>
          <t>hockeycards.com.ua</t>
        </is>
      </c>
      <c r="B242646" t="n">
        <v>140</v>
      </c>
    </row>
    <row r="242647">
      <c r="A242647" t="inlineStr">
        <is>
          <t>www.mitakosbooks.gr</t>
        </is>
      </c>
      <c r="B242647" t="n">
        <v>140</v>
      </c>
    </row>
    <row r="242648">
      <c r="A242648" t="inlineStr">
        <is>
          <t>image1.macovi.de</t>
        </is>
      </c>
      <c r="B242648" t="n">
        <v>140</v>
      </c>
    </row>
    <row r="242649">
      <c r="A242649" t="inlineStr">
        <is>
          <t>even28.com</t>
        </is>
      </c>
      <c r="B242649" t="n">
        <v>140</v>
      </c>
    </row>
    <row r="242650">
      <c r="A242650" t="inlineStr">
        <is>
          <t>www.wolfsteiner-edv.at</t>
        </is>
      </c>
      <c r="B242650" t="n">
        <v>140</v>
      </c>
    </row>
    <row r="242651">
      <c r="A242651" t="inlineStr">
        <is>
          <t>i67.fastpic.org</t>
        </is>
      </c>
      <c r="B242651" t="n">
        <v>140</v>
      </c>
    </row>
    <row r="242652">
      <c r="A242652" t="inlineStr">
        <is>
          <t>www.baur.nl</t>
        </is>
      </c>
      <c r="B242652" t="n">
        <v>140</v>
      </c>
    </row>
    <row r="242653">
      <c r="A242653" t="inlineStr">
        <is>
          <t>ragazzorosa.com</t>
        </is>
      </c>
      <c r="B242653" t="n">
        <v>140</v>
      </c>
    </row>
    <row r="242654">
      <c r="A242654" t="inlineStr">
        <is>
          <t>www.canyousendmeapostcard.com</t>
        </is>
      </c>
      <c r="B242654" t="n">
        <v>140</v>
      </c>
    </row>
    <row r="242655">
      <c r="A242655" t="inlineStr">
        <is>
          <t>www.bitcoinnews.ch</t>
        </is>
      </c>
      <c r="B242655" t="n">
        <v>140</v>
      </c>
    </row>
    <row r="242656">
      <c r="A242656" t="inlineStr">
        <is>
          <t>www.hd-tecnologia.com</t>
        </is>
      </c>
      <c r="B242656" t="n">
        <v>140</v>
      </c>
    </row>
    <row r="242657">
      <c r="A242657" t="inlineStr">
        <is>
          <t>lagihitech.vn</t>
        </is>
      </c>
      <c r="B242657" t="n">
        <v>140</v>
      </c>
    </row>
    <row r="242658">
      <c r="A242658" t="inlineStr">
        <is>
          <t>imagebank.v8power.nl</t>
        </is>
      </c>
      <c r="B242658" t="n">
        <v>140</v>
      </c>
    </row>
    <row r="242659">
      <c r="A242659" t="inlineStr">
        <is>
          <t>new.hochzeitsguide.com</t>
        </is>
      </c>
      <c r="B242659" t="n">
        <v>140</v>
      </c>
    </row>
    <row r="242660">
      <c r="A242660" t="inlineStr">
        <is>
          <t>lavieduderive.linfotoutcourt.com</t>
        </is>
      </c>
      <c r="B242660" t="n">
        <v>140</v>
      </c>
    </row>
    <row r="242661">
      <c r="A242661" t="inlineStr">
        <is>
          <t>allge.ru</t>
        </is>
      </c>
      <c r="B242661" t="n">
        <v>140</v>
      </c>
    </row>
    <row r="242662">
      <c r="A242662" t="inlineStr">
        <is>
          <t>www.pantofisexy.ro</t>
        </is>
      </c>
      <c r="B242662" t="n">
        <v>140</v>
      </c>
    </row>
    <row r="242663">
      <c r="A242663" t="inlineStr">
        <is>
          <t>www.coque-swag-france.fr</t>
        </is>
      </c>
      <c r="B242663" t="n">
        <v>140</v>
      </c>
    </row>
    <row r="242664">
      <c r="A242664" t="inlineStr">
        <is>
          <t>vintagerareantique.com</t>
        </is>
      </c>
      <c r="B242664" t="n">
        <v>140</v>
      </c>
    </row>
    <row r="242665">
      <c r="A242665" t="inlineStr">
        <is>
          <t>confortjardin.com</t>
        </is>
      </c>
      <c r="B242665" t="n">
        <v>140</v>
      </c>
    </row>
    <row r="242666">
      <c r="A242666" t="inlineStr">
        <is>
          <t>botapis.fr</t>
        </is>
      </c>
      <c r="B242666" t="n">
        <v>140</v>
      </c>
    </row>
    <row r="242667">
      <c r="A242667" t="inlineStr">
        <is>
          <t>clzcomics.r.sizr.io</t>
        </is>
      </c>
      <c r="B242667" t="n">
        <v>140</v>
      </c>
    </row>
    <row r="242668">
      <c r="A242668" t="inlineStr">
        <is>
          <t>so-linen.com</t>
        </is>
      </c>
      <c r="B242668" t="n">
        <v>140</v>
      </c>
    </row>
    <row r="242669">
      <c r="A242669" t="inlineStr">
        <is>
          <t>www.androidblog.ch</t>
        </is>
      </c>
      <c r="B242669" t="n">
        <v>140</v>
      </c>
    </row>
    <row r="242670">
      <c r="A242670" t="inlineStr">
        <is>
          <t>dbqmonjy58d3z.cloudfront.net</t>
        </is>
      </c>
      <c r="B242670" t="n">
        <v>140</v>
      </c>
    </row>
    <row r="242671">
      <c r="A242671" t="inlineStr">
        <is>
          <t>static1.sno.co.uk</t>
        </is>
      </c>
      <c r="B242671" t="n">
        <v>140</v>
      </c>
    </row>
    <row r="242672">
      <c r="A242672" t="inlineStr">
        <is>
          <t>www.turboandstance.net</t>
        </is>
      </c>
      <c r="B242672" t="n">
        <v>140</v>
      </c>
    </row>
    <row r="242673">
      <c r="A242673" t="inlineStr">
        <is>
          <t>imgcover-2.vodconcepts.com</t>
        </is>
      </c>
      <c r="B242673" t="n">
        <v>140</v>
      </c>
    </row>
    <row r="242674">
      <c r="A242674" t="inlineStr">
        <is>
          <t>www.pixm.com</t>
        </is>
      </c>
      <c r="B242674" t="n">
        <v>140</v>
      </c>
    </row>
    <row r="242675">
      <c r="A242675" t="inlineStr">
        <is>
          <t>ts-computers.bg</t>
        </is>
      </c>
      <c r="B242675" t="n">
        <v>140</v>
      </c>
    </row>
    <row r="242676">
      <c r="A242676" t="inlineStr">
        <is>
          <t>lincolnschatz.com</t>
        </is>
      </c>
      <c r="B242676" t="n">
        <v>140</v>
      </c>
    </row>
    <row r="242677">
      <c r="A242677" t="inlineStr">
        <is>
          <t>www.loisirairsoft.com</t>
        </is>
      </c>
      <c r="B242677" t="n">
        <v>140</v>
      </c>
    </row>
    <row r="242678">
      <c r="A242678" t="inlineStr">
        <is>
          <t>flexiblestoragecontainers.com</t>
        </is>
      </c>
      <c r="B242678" t="n">
        <v>140</v>
      </c>
    </row>
    <row r="242679">
      <c r="A242679" t="inlineStr">
        <is>
          <t>media.finnkino.fi</t>
        </is>
      </c>
      <c r="B242679" t="n">
        <v>140</v>
      </c>
    </row>
    <row r="242680">
      <c r="A242680" t="inlineStr">
        <is>
          <t>ezigs.de</t>
        </is>
      </c>
      <c r="B242680" t="n">
        <v>140</v>
      </c>
    </row>
    <row r="242681">
      <c r="A242681" t="inlineStr">
        <is>
          <t>shopify-digital-delivery.s3.amazonaws.com</t>
        </is>
      </c>
      <c r="B242681" t="n">
        <v>140</v>
      </c>
    </row>
    <row r="242682">
      <c r="A242682" t="inlineStr">
        <is>
          <t>www.scstyling.com</t>
        </is>
      </c>
      <c r="B242682" t="n">
        <v>140</v>
      </c>
    </row>
    <row r="242683">
      <c r="A242683" t="inlineStr">
        <is>
          <t>www.okfish.sk</t>
        </is>
      </c>
      <c r="B242683" t="n">
        <v>140</v>
      </c>
    </row>
    <row r="242684">
      <c r="A242684" t="inlineStr">
        <is>
          <t>www.historyhit.com</t>
        </is>
      </c>
      <c r="B242684" t="n">
        <v>140</v>
      </c>
    </row>
    <row r="242685">
      <c r="A242685" t="inlineStr">
        <is>
          <t>douwesdump.nl</t>
        </is>
      </c>
      <c r="B242685" t="n">
        <v>140</v>
      </c>
    </row>
    <row r="242686">
      <c r="A242686" t="inlineStr">
        <is>
          <t>www.deportrainer.com</t>
        </is>
      </c>
      <c r="B242686" t="n">
        <v>140</v>
      </c>
    </row>
    <row r="242687">
      <c r="A242687" t="inlineStr">
        <is>
          <t>omeka.uvu.edu</t>
        </is>
      </c>
      <c r="B242687" t="n">
        <v>140</v>
      </c>
    </row>
    <row r="242688">
      <c r="A242688" t="inlineStr">
        <is>
          <t>www.uni-muenster.de</t>
        </is>
      </c>
      <c r="B242688" t="n">
        <v>140</v>
      </c>
    </row>
    <row r="242689">
      <c r="A242689" t="inlineStr">
        <is>
          <t>www.lohelectronics.se</t>
        </is>
      </c>
      <c r="B242689" t="n">
        <v>140</v>
      </c>
    </row>
    <row r="242690">
      <c r="A242690" t="inlineStr">
        <is>
          <t>www.mediaglobe.it</t>
        </is>
      </c>
      <c r="B242690" t="n">
        <v>140</v>
      </c>
    </row>
    <row r="242691">
      <c r="A242691" t="inlineStr">
        <is>
          <t>okeysport.com</t>
        </is>
      </c>
      <c r="B242691" t="n">
        <v>140</v>
      </c>
    </row>
    <row r="242692">
      <c r="A242692" t="inlineStr">
        <is>
          <t>akheiyhubo.cloudimg.io</t>
        </is>
      </c>
      <c r="B242692" t="n">
        <v>140</v>
      </c>
    </row>
    <row r="242693">
      <c r="A242693" t="inlineStr">
        <is>
          <t>www.pcportal.gr</t>
        </is>
      </c>
      <c r="B242693" t="n">
        <v>140</v>
      </c>
    </row>
    <row r="242694">
      <c r="A242694" t="inlineStr">
        <is>
          <t>www.puntposters.nl</t>
        </is>
      </c>
      <c r="B242694" t="n">
        <v>140</v>
      </c>
    </row>
    <row r="242695">
      <c r="A242695" t="inlineStr">
        <is>
          <t>nashvillelifestyles.com</t>
        </is>
      </c>
      <c r="B242695" t="n">
        <v>140</v>
      </c>
    </row>
    <row r="242696">
      <c r="A242696" t="inlineStr">
        <is>
          <t>domadeco.co.uk</t>
        </is>
      </c>
      <c r="B242696" t="n">
        <v>140</v>
      </c>
    </row>
    <row r="242697">
      <c r="A242697" t="inlineStr">
        <is>
          <t>b.cyphoma.net</t>
        </is>
      </c>
      <c r="B242697" t="n">
        <v>140</v>
      </c>
    </row>
    <row r="242698">
      <c r="A242698" t="inlineStr">
        <is>
          <t>www.lynellepienaar.com</t>
        </is>
      </c>
      <c r="B242698" t="n">
        <v>140</v>
      </c>
    </row>
    <row r="242699">
      <c r="A242699" t="inlineStr">
        <is>
          <t>sneakerhead.ru</t>
        </is>
      </c>
      <c r="B242699" t="n">
        <v>140</v>
      </c>
    </row>
    <row r="242700">
      <c r="A242700" t="inlineStr">
        <is>
          <t>www.profotshop.ch</t>
        </is>
      </c>
      <c r="B242700" t="n">
        <v>140</v>
      </c>
    </row>
    <row r="242701">
      <c r="A242701" t="inlineStr">
        <is>
          <t>www.valbomsport.com</t>
        </is>
      </c>
      <c r="B242701" t="n">
        <v>140</v>
      </c>
    </row>
    <row r="242702">
      <c r="A242702" t="inlineStr">
        <is>
          <t>www.barangaybatasan.com</t>
        </is>
      </c>
      <c r="B242702" t="n">
        <v>140</v>
      </c>
    </row>
    <row r="242703">
      <c r="A242703" t="inlineStr">
        <is>
          <t>www.herecomethegirlsblog.com</t>
        </is>
      </c>
      <c r="B242703" t="n">
        <v>140</v>
      </c>
    </row>
    <row r="242704">
      <c r="A242704" t="inlineStr">
        <is>
          <t>www.posters.be</t>
        </is>
      </c>
      <c r="B242704" t="n">
        <v>140</v>
      </c>
    </row>
    <row r="242705">
      <c r="A242705" t="inlineStr">
        <is>
          <t>powerfishing.ro</t>
        </is>
      </c>
      <c r="B242705" t="n">
        <v>140</v>
      </c>
    </row>
    <row r="242706">
      <c r="A242706" t="inlineStr">
        <is>
          <t>primroseblog.files.wordpress.com</t>
        </is>
      </c>
      <c r="B242706" t="n">
        <v>140</v>
      </c>
    </row>
    <row r="242707">
      <c r="A242707" t="inlineStr">
        <is>
          <t>img01.fwtw.net</t>
        </is>
      </c>
      <c r="B242707" t="n">
        <v>140</v>
      </c>
    </row>
    <row r="242708">
      <c r="A242708" t="inlineStr">
        <is>
          <t>www.diyna.com</t>
        </is>
      </c>
      <c r="B242708" t="n">
        <v>140</v>
      </c>
    </row>
    <row r="242709">
      <c r="A242709" t="inlineStr">
        <is>
          <t>elevenstore.cl</t>
        </is>
      </c>
      <c r="B242709" t="n">
        <v>140</v>
      </c>
    </row>
    <row r="242710">
      <c r="A242710" t="inlineStr">
        <is>
          <t>cdn.whocanfixmycar.com</t>
        </is>
      </c>
      <c r="B242710" t="n">
        <v>140</v>
      </c>
    </row>
    <row r="242711">
      <c r="A242711" t="inlineStr">
        <is>
          <t>283rle1w8ip33fk2uz48k4kq-wpengine.netdna-ssl.com</t>
        </is>
      </c>
      <c r="B242711" t="n">
        <v>140</v>
      </c>
    </row>
    <row r="242712">
      <c r="A242712" t="inlineStr">
        <is>
          <t>modsplay.ru</t>
        </is>
      </c>
      <c r="B242712" t="n">
        <v>140</v>
      </c>
    </row>
    <row r="242713">
      <c r="A242713" t="inlineStr">
        <is>
          <t>gwolf.org</t>
        </is>
      </c>
      <c r="B242713" t="n">
        <v>140</v>
      </c>
    </row>
    <row r="242714">
      <c r="A242714" t="inlineStr">
        <is>
          <t>www.skins.nl</t>
        </is>
      </c>
      <c r="B242714" t="n">
        <v>140</v>
      </c>
    </row>
    <row r="242715">
      <c r="A242715" t="inlineStr">
        <is>
          <t>str8outdaden.com</t>
        </is>
      </c>
      <c r="B242715" t="n">
        <v>140</v>
      </c>
    </row>
    <row r="242716">
      <c r="A242716" t="inlineStr">
        <is>
          <t>alainlicious.files.wordpress.com</t>
        </is>
      </c>
      <c r="B242716" t="n">
        <v>140</v>
      </c>
    </row>
    <row r="242717">
      <c r="A242717" t="inlineStr">
        <is>
          <t>p.kinozon.tv</t>
        </is>
      </c>
      <c r="B242717" t="n">
        <v>140</v>
      </c>
    </row>
    <row r="242718">
      <c r="A242718" t="inlineStr">
        <is>
          <t>www.weloveties.com</t>
        </is>
      </c>
      <c r="B242718" t="n">
        <v>140</v>
      </c>
    </row>
    <row r="242719">
      <c r="A242719" t="inlineStr">
        <is>
          <t>adrenaline.pl</t>
        </is>
      </c>
      <c r="B242719" t="n">
        <v>140</v>
      </c>
    </row>
    <row r="242720">
      <c r="A242720" t="inlineStr">
        <is>
          <t>eujogador.pt</t>
        </is>
      </c>
      <c r="B242720" t="n">
        <v>140</v>
      </c>
    </row>
    <row r="242721">
      <c r="A242721" t="inlineStr">
        <is>
          <t>asset.ibanquan.com</t>
        </is>
      </c>
      <c r="B242721" t="n">
        <v>140</v>
      </c>
    </row>
    <row r="242722">
      <c r="A242722" t="inlineStr">
        <is>
          <t>media2.tilestools.com</t>
        </is>
      </c>
      <c r="B242722" t="n">
        <v>140</v>
      </c>
    </row>
    <row r="242723">
      <c r="A242723" t="inlineStr">
        <is>
          <t>www.tapthepop.net</t>
        </is>
      </c>
      <c r="B242723" t="n">
        <v>140</v>
      </c>
    </row>
    <row r="242724">
      <c r="A242724" t="inlineStr">
        <is>
          <t>cdn.reveraliving.com</t>
        </is>
      </c>
      <c r="B242724" t="n">
        <v>140</v>
      </c>
    </row>
    <row r="242725">
      <c r="A242725" t="inlineStr">
        <is>
          <t>omxgraphics.com</t>
        </is>
      </c>
      <c r="B242725" t="n">
        <v>140</v>
      </c>
    </row>
    <row r="242726">
      <c r="A242726" t="inlineStr">
        <is>
          <t>www.bonnetsupplies.be</t>
        </is>
      </c>
      <c r="B242726" t="n">
        <v>140</v>
      </c>
    </row>
    <row r="242727">
      <c r="A242727" t="inlineStr">
        <is>
          <t>disfold.com</t>
        </is>
      </c>
      <c r="B242727" t="n">
        <v>140</v>
      </c>
    </row>
    <row r="242728">
      <c r="A242728" t="inlineStr">
        <is>
          <t>www.gethappytour.com</t>
        </is>
      </c>
      <c r="B242728" t="n">
        <v>140</v>
      </c>
    </row>
    <row r="242729">
      <c r="A242729" t="inlineStr">
        <is>
          <t>www.ottawashowbox.com</t>
        </is>
      </c>
      <c r="B242729" t="n">
        <v>140</v>
      </c>
    </row>
    <row r="242730">
      <c r="A242730" t="inlineStr">
        <is>
          <t>www.ubikemotos.cl</t>
        </is>
      </c>
      <c r="B242730" t="n">
        <v>140</v>
      </c>
    </row>
    <row r="242731">
      <c r="A242731" t="inlineStr">
        <is>
          <t>www.gp-awards.com</t>
        </is>
      </c>
      <c r="B242731" t="n">
        <v>140</v>
      </c>
    </row>
    <row r="242732">
      <c r="A242732" t="inlineStr">
        <is>
          <t>www.bohemiacrystal-eshop.com</t>
        </is>
      </c>
      <c r="B242732" t="n">
        <v>140</v>
      </c>
    </row>
    <row r="242733">
      <c r="A242733" t="inlineStr">
        <is>
          <t>travellousworld.com</t>
        </is>
      </c>
      <c r="B242733" t="n">
        <v>140</v>
      </c>
    </row>
    <row r="242734">
      <c r="A242734" t="inlineStr">
        <is>
          <t>alhussein.jo</t>
        </is>
      </c>
      <c r="B242734" t="n">
        <v>140</v>
      </c>
    </row>
    <row r="242735">
      <c r="A242735" t="inlineStr">
        <is>
          <t>theultimatetooling.com</t>
        </is>
      </c>
      <c r="B242735" t="n">
        <v>140</v>
      </c>
    </row>
    <row r="242736">
      <c r="A242736" t="inlineStr">
        <is>
          <t>www.lestroisrouxbmxshop.fr</t>
        </is>
      </c>
      <c r="B242736" t="n">
        <v>140</v>
      </c>
    </row>
    <row r="242737">
      <c r="A242737" t="inlineStr">
        <is>
          <t>www.manhattanrarebooks.com</t>
        </is>
      </c>
      <c r="B242737" t="n">
        <v>140</v>
      </c>
    </row>
    <row r="242738">
      <c r="A242738" t="inlineStr">
        <is>
          <t>sportshop.bg</t>
        </is>
      </c>
      <c r="B242738" t="n">
        <v>140</v>
      </c>
    </row>
    <row r="242739">
      <c r="A242739" t="inlineStr">
        <is>
          <t>kurtbrindley.files.wordpress.com</t>
        </is>
      </c>
      <c r="B242739" t="n">
        <v>140</v>
      </c>
    </row>
    <row r="242740">
      <c r="A242740" t="inlineStr">
        <is>
          <t>img68.imagetwist.com</t>
        </is>
      </c>
      <c r="B242740" t="n">
        <v>140</v>
      </c>
    </row>
    <row r="242741">
      <c r="A242741" t="inlineStr">
        <is>
          <t>forkeeps.co.nz</t>
        </is>
      </c>
      <c r="B242741" t="n">
        <v>140</v>
      </c>
    </row>
    <row r="242742">
      <c r="A242742" t="inlineStr">
        <is>
          <t>www.agencearguenon.com</t>
        </is>
      </c>
      <c r="B242742" t="n">
        <v>140</v>
      </c>
    </row>
    <row r="242743">
      <c r="A242743" t="inlineStr">
        <is>
          <t>www.indieisnotagenre.com</t>
        </is>
      </c>
      <c r="B242743" t="n">
        <v>140</v>
      </c>
    </row>
    <row r="242744">
      <c r="A242744" t="inlineStr">
        <is>
          <t>images.ceilinglighti.com</t>
        </is>
      </c>
      <c r="B242744" t="n">
        <v>140</v>
      </c>
    </row>
    <row r="242745">
      <c r="A242745" t="inlineStr">
        <is>
          <t>drummagazine.com</t>
        </is>
      </c>
      <c r="B242745" t="n">
        <v>140</v>
      </c>
    </row>
    <row r="242746">
      <c r="A242746" t="inlineStr">
        <is>
          <t>craftyenjoyments.co.uk</t>
        </is>
      </c>
      <c r="B242746" t="n">
        <v>140</v>
      </c>
    </row>
    <row r="242747">
      <c r="A242747" t="inlineStr">
        <is>
          <t>lesbianauthors.files.wordpress.com</t>
        </is>
      </c>
      <c r="B242747" t="n">
        <v>140</v>
      </c>
    </row>
    <row r="242748">
      <c r="A242748" t="inlineStr">
        <is>
          <t>www.luckyconjure.com</t>
        </is>
      </c>
      <c r="B242748" t="n">
        <v>140</v>
      </c>
    </row>
    <row r="242749">
      <c r="A242749" t="inlineStr">
        <is>
          <t>www.cordcuttersnews.com</t>
        </is>
      </c>
      <c r="B242749" t="n">
        <v>140</v>
      </c>
    </row>
    <row r="242750">
      <c r="A242750" t="inlineStr">
        <is>
          <t>health-hub.assets.hollandandbarrett.ie</t>
        </is>
      </c>
      <c r="B242750" t="n">
        <v>140</v>
      </c>
    </row>
    <row r="242751">
      <c r="A242751" t="inlineStr">
        <is>
          <t>partituraonline.com</t>
        </is>
      </c>
      <c r="B242751" t="n">
        <v>140</v>
      </c>
    </row>
    <row r="242752">
      <c r="A242752" t="inlineStr">
        <is>
          <t>healthsci.mcmaster.ca</t>
        </is>
      </c>
      <c r="B242752" t="n">
        <v>140</v>
      </c>
    </row>
    <row r="242753">
      <c r="A242753" t="inlineStr">
        <is>
          <t>www.chair.furniture</t>
        </is>
      </c>
      <c r="B242753" t="n">
        <v>140</v>
      </c>
    </row>
    <row r="242754">
      <c r="A242754" t="inlineStr">
        <is>
          <t>alumni.uga.edu</t>
        </is>
      </c>
      <c r="B242754" t="n">
        <v>140</v>
      </c>
    </row>
    <row r="242755">
      <c r="A242755" t="inlineStr">
        <is>
          <t>romansitesdotorg.files.wordpress.com</t>
        </is>
      </c>
      <c r="B242755" t="n">
        <v>140</v>
      </c>
    </row>
    <row r="242756">
      <c r="A242756" t="inlineStr">
        <is>
          <t>www.allysongofton.co.nz</t>
        </is>
      </c>
      <c r="B242756" t="n">
        <v>140</v>
      </c>
    </row>
    <row r="242757">
      <c r="A242757" t="inlineStr">
        <is>
          <t>v-matsuwa.cocolog-nifty.com</t>
        </is>
      </c>
      <c r="B242757" t="n">
        <v>140</v>
      </c>
    </row>
    <row r="242758">
      <c r="A242758" t="inlineStr">
        <is>
          <t>solidwoodmusicbox.com</t>
        </is>
      </c>
      <c r="B242758" t="n">
        <v>140</v>
      </c>
    </row>
    <row r="242759">
      <c r="A242759" t="inlineStr">
        <is>
          <t>www.indiagiftskart.com</t>
        </is>
      </c>
      <c r="B242759" t="n">
        <v>140</v>
      </c>
    </row>
    <row r="242760">
      <c r="A242760" t="inlineStr">
        <is>
          <t>www.top-armyshop.sk</t>
        </is>
      </c>
      <c r="B242760" t="n">
        <v>140</v>
      </c>
    </row>
    <row r="242761">
      <c r="A242761" t="inlineStr">
        <is>
          <t>buglasanfestival.com</t>
        </is>
      </c>
      <c r="B242761" t="n">
        <v>140</v>
      </c>
    </row>
    <row r="242762">
      <c r="A242762" t="inlineStr">
        <is>
          <t>simplementmarilyne.files.wordpress.com</t>
        </is>
      </c>
      <c r="B242762" t="n">
        <v>140</v>
      </c>
    </row>
    <row r="242763">
      <c r="A242763" t="inlineStr">
        <is>
          <t>ds-img.gamergen.com</t>
        </is>
      </c>
      <c r="B242763" t="n">
        <v>140</v>
      </c>
    </row>
    <row r="242764">
      <c r="A242764" t="inlineStr">
        <is>
          <t>securewgt-a.akamaihd.net</t>
        </is>
      </c>
      <c r="B242764" t="n">
        <v>140</v>
      </c>
    </row>
    <row r="242765">
      <c r="A242765" t="inlineStr">
        <is>
          <t>oss.adm.ntu.edu.sg</t>
        </is>
      </c>
      <c r="B242765" t="n">
        <v>140</v>
      </c>
    </row>
    <row r="242766">
      <c r="A242766" t="inlineStr">
        <is>
          <t>www.laptopvision.nl</t>
        </is>
      </c>
      <c r="B242766" t="n">
        <v>140</v>
      </c>
    </row>
    <row r="242767">
      <c r="A242767" t="inlineStr">
        <is>
          <t>www.condolux.net</t>
        </is>
      </c>
      <c r="B242767" t="n">
        <v>140</v>
      </c>
    </row>
    <row r="242768">
      <c r="A242768" t="inlineStr">
        <is>
          <t>www.vehicleclips.co.uk</t>
        </is>
      </c>
      <c r="B242768" t="n">
        <v>140</v>
      </c>
    </row>
    <row r="242769">
      <c r="A242769" t="inlineStr">
        <is>
          <t>www.ccm.edu</t>
        </is>
      </c>
      <c r="B242769" t="n">
        <v>140</v>
      </c>
    </row>
    <row r="242770">
      <c r="A242770" t="inlineStr">
        <is>
          <t>cdn.bt.sugarproject.com</t>
        </is>
      </c>
      <c r="B242770" t="n">
        <v>140</v>
      </c>
    </row>
    <row r="242771">
      <c r="A242771" t="inlineStr">
        <is>
          <t>www.newodisha.in</t>
        </is>
      </c>
      <c r="B242771" t="n">
        <v>140</v>
      </c>
    </row>
    <row r="242772">
      <c r="A242772" t="inlineStr">
        <is>
          <t>mikefinnsfiction.files.wordpress.com</t>
        </is>
      </c>
      <c r="B242772" t="n">
        <v>140</v>
      </c>
    </row>
    <row r="242773">
      <c r="A242773" t="inlineStr">
        <is>
          <t>images.thefepi.com</t>
        </is>
      </c>
      <c r="B242773" t="n">
        <v>140</v>
      </c>
    </row>
    <row r="242774">
      <c r="A242774" t="inlineStr">
        <is>
          <t>storycorpsme.s3.amazonaws.com</t>
        </is>
      </c>
      <c r="B242774" t="n">
        <v>140</v>
      </c>
    </row>
    <row r="242775">
      <c r="A242775" t="inlineStr">
        <is>
          <t>goodmotherdiet.files.wordpress.com</t>
        </is>
      </c>
      <c r="B242775" t="n">
        <v>140</v>
      </c>
    </row>
    <row r="242776">
      <c r="A242776" t="inlineStr">
        <is>
          <t>postie.com.au</t>
        </is>
      </c>
      <c r="B242776" t="n">
        <v>140</v>
      </c>
    </row>
    <row r="242777">
      <c r="A242777" t="inlineStr">
        <is>
          <t>d11kdcggr4h8di.cloudfront.net</t>
        </is>
      </c>
      <c r="B242777" t="n">
        <v>140</v>
      </c>
    </row>
    <row r="242778">
      <c r="A242778" t="inlineStr">
        <is>
          <t>toolazytoweed.files.wordpress.com</t>
        </is>
      </c>
      <c r="B242778" t="n">
        <v>140</v>
      </c>
    </row>
    <row r="242779">
      <c r="A242779" t="inlineStr">
        <is>
          <t>wizardsunitehub.info</t>
        </is>
      </c>
      <c r="B242779" t="n">
        <v>140</v>
      </c>
    </row>
    <row r="242780">
      <c r="A242780" t="inlineStr">
        <is>
          <t>thedorsetfinca.files.wordpress.com</t>
        </is>
      </c>
      <c r="B242780" t="n">
        <v>140</v>
      </c>
    </row>
    <row r="242781">
      <c r="A242781" t="inlineStr">
        <is>
          <t>i9.ebayimg.com</t>
        </is>
      </c>
      <c r="B242781" t="n">
        <v>140</v>
      </c>
    </row>
    <row r="242782">
      <c r="A242782" t="inlineStr">
        <is>
          <t>www.shootavenue.com</t>
        </is>
      </c>
      <c r="B242782" t="n">
        <v>140</v>
      </c>
    </row>
    <row r="242783">
      <c r="A242783" t="inlineStr">
        <is>
          <t>images.compareful.com</t>
        </is>
      </c>
      <c r="B242783" t="n">
        <v>140</v>
      </c>
    </row>
    <row r="242784">
      <c r="A242784" t="inlineStr">
        <is>
          <t>deeprootsmag.org</t>
        </is>
      </c>
      <c r="B242784" t="n">
        <v>140</v>
      </c>
    </row>
    <row r="242785">
      <c r="A242785" t="inlineStr">
        <is>
          <t>www.casinoslots.co.nz</t>
        </is>
      </c>
      <c r="B242785" t="n">
        <v>140</v>
      </c>
    </row>
    <row r="242786">
      <c r="A242786" t="inlineStr">
        <is>
          <t>breslovcenter.com</t>
        </is>
      </c>
      <c r="B242786" t="n">
        <v>140</v>
      </c>
    </row>
    <row r="242787">
      <c r="A242787" t="inlineStr">
        <is>
          <t>filmsofthefifties.com</t>
        </is>
      </c>
      <c r="B242787" t="n">
        <v>140</v>
      </c>
    </row>
    <row r="242788">
      <c r="A242788" t="inlineStr">
        <is>
          <t>www.peartreeofficefurniture.com</t>
        </is>
      </c>
      <c r="B242788" t="n">
        <v>140</v>
      </c>
    </row>
    <row r="242789">
      <c r="A242789" t="inlineStr">
        <is>
          <t>royalcards.nl</t>
        </is>
      </c>
      <c r="B242789" t="n">
        <v>140</v>
      </c>
    </row>
    <row r="242790">
      <c r="A242790" t="inlineStr">
        <is>
          <t>blog.structurestudios.com</t>
        </is>
      </c>
      <c r="B242790" t="n">
        <v>140</v>
      </c>
    </row>
    <row r="242791">
      <c r="A242791" t="inlineStr">
        <is>
          <t>junketproductions.com</t>
        </is>
      </c>
      <c r="B242791" t="n">
        <v>140</v>
      </c>
    </row>
    <row r="242792">
      <c r="A242792" t="inlineStr">
        <is>
          <t>www.fastnewsfeed.com</t>
        </is>
      </c>
      <c r="B242792" t="n">
        <v>140</v>
      </c>
    </row>
    <row r="242793">
      <c r="A242793" t="inlineStr">
        <is>
          <t>www.ritmarket.com</t>
        </is>
      </c>
      <c r="B242793" t="n">
        <v>140</v>
      </c>
    </row>
    <row r="242794">
      <c r="A242794" t="inlineStr">
        <is>
          <t>www.pritzkerlaw.com</t>
        </is>
      </c>
      <c r="B242794" t="n">
        <v>140</v>
      </c>
    </row>
    <row r="242795">
      <c r="A242795" t="inlineStr">
        <is>
          <t>commercialfridgesales.com.au</t>
        </is>
      </c>
      <c r="B242795" t="n">
        <v>140</v>
      </c>
    </row>
    <row r="242796">
      <c r="A242796" t="inlineStr">
        <is>
          <t>thebestfashionblog.com</t>
        </is>
      </c>
      <c r="B242796" t="n">
        <v>140</v>
      </c>
    </row>
    <row r="242797">
      <c r="A242797" t="inlineStr">
        <is>
          <t>truecarblog.wpengine.com</t>
        </is>
      </c>
      <c r="B242797" t="n">
        <v>140</v>
      </c>
    </row>
    <row r="242798">
      <c r="A242798" t="inlineStr">
        <is>
          <t>www.kidney.org</t>
        </is>
      </c>
      <c r="B242798" t="n">
        <v>140</v>
      </c>
    </row>
    <row r="242799">
      <c r="A242799" t="inlineStr">
        <is>
          <t>responsivemiracle.files.wordpress.com</t>
        </is>
      </c>
      <c r="B242799" t="n">
        <v>140</v>
      </c>
    </row>
    <row r="242800">
      <c r="A242800" t="inlineStr">
        <is>
          <t>www.wowfreestuff.co.uk</t>
        </is>
      </c>
      <c r="B242800" t="n">
        <v>140</v>
      </c>
    </row>
    <row r="242801">
      <c r="A242801" t="inlineStr">
        <is>
          <t>moonhoneytravel.com</t>
        </is>
      </c>
      <c r="B242801" t="n">
        <v>140</v>
      </c>
    </row>
    <row r="242802">
      <c r="A242802" t="inlineStr">
        <is>
          <t>www.gapex-marine.si</t>
        </is>
      </c>
      <c r="B242802" t="n">
        <v>140</v>
      </c>
    </row>
    <row r="242803">
      <c r="A242803" t="inlineStr">
        <is>
          <t>www.soscustomz.com</t>
        </is>
      </c>
      <c r="B242803" t="n">
        <v>140</v>
      </c>
    </row>
    <row r="242804">
      <c r="A242804" t="inlineStr">
        <is>
          <t>www.jarnobakkerwebshop.nl</t>
        </is>
      </c>
      <c r="B242804" t="n">
        <v>140</v>
      </c>
    </row>
    <row r="242805">
      <c r="A242805" t="inlineStr">
        <is>
          <t>wigskin.s3.amazonaws.com</t>
        </is>
      </c>
      <c r="B242805" t="n">
        <v>140</v>
      </c>
    </row>
    <row r="242806">
      <c r="A242806" t="inlineStr">
        <is>
          <t>www.morecolor.nl</t>
        </is>
      </c>
      <c r="B242806" t="n">
        <v>140</v>
      </c>
    </row>
    <row r="242807">
      <c r="A242807" t="inlineStr">
        <is>
          <t>repasoenserie.files.wordpress.com</t>
        </is>
      </c>
      <c r="B242807" t="n">
        <v>140</v>
      </c>
    </row>
    <row r="242808">
      <c r="A242808" t="inlineStr">
        <is>
          <t>www.indianlily.com</t>
        </is>
      </c>
      <c r="B242808" t="n">
        <v>140</v>
      </c>
    </row>
    <row r="242809">
      <c r="A242809" t="inlineStr">
        <is>
          <t>www.comixasylum.com</t>
        </is>
      </c>
      <c r="B242809" t="n">
        <v>140</v>
      </c>
    </row>
    <row r="242810">
      <c r="A242810" t="inlineStr">
        <is>
          <t>www.eleven-sportswear.com.ua</t>
        </is>
      </c>
      <c r="B242810" t="n">
        <v>140</v>
      </c>
    </row>
    <row r="242811">
      <c r="A242811" t="inlineStr">
        <is>
          <t>1248916936.rsc.cdn77.org</t>
        </is>
      </c>
      <c r="B242811" t="n">
        <v>140</v>
      </c>
    </row>
    <row r="242812">
      <c r="A242812" t="inlineStr">
        <is>
          <t>mieleshoney.com</t>
        </is>
      </c>
      <c r="B242812" t="n">
        <v>140</v>
      </c>
    </row>
    <row r="242813">
      <c r="A242813" t="inlineStr">
        <is>
          <t>thatsmaths.files.wordpress.com</t>
        </is>
      </c>
      <c r="B242813" t="n">
        <v>140</v>
      </c>
    </row>
    <row r="242814">
      <c r="A242814" t="inlineStr">
        <is>
          <t>tnathe.files.wordpress.com</t>
        </is>
      </c>
      <c r="B242814" t="n">
        <v>140</v>
      </c>
    </row>
    <row r="242815">
      <c r="A242815" t="inlineStr">
        <is>
          <t>images.discountsforteachers.co.uk</t>
        </is>
      </c>
      <c r="B242815" t="n">
        <v>140</v>
      </c>
    </row>
    <row r="242816">
      <c r="A242816" t="inlineStr">
        <is>
          <t>8ur95kc3bn3njk0m2iprtr16-wpengine.netdna-ssl.com</t>
        </is>
      </c>
      <c r="B242816" t="n">
        <v>140</v>
      </c>
    </row>
    <row r="242817">
      <c r="A242817" t="inlineStr">
        <is>
          <t>cqscopes.com.au</t>
        </is>
      </c>
      <c r="B242817" t="n">
        <v>140</v>
      </c>
    </row>
    <row r="242818">
      <c r="A242818" t="inlineStr">
        <is>
          <t>d2r03wdn54azkr.cloudfront.net</t>
        </is>
      </c>
      <c r="B242818" t="n">
        <v>140</v>
      </c>
    </row>
    <row r="242819">
      <c r="A242819" t="inlineStr">
        <is>
          <t>lgrmag.com</t>
        </is>
      </c>
      <c r="B242819" t="n">
        <v>140</v>
      </c>
    </row>
    <row r="242820">
      <c r="A242820" t="inlineStr">
        <is>
          <t>www.moonproject.co.uk</t>
        </is>
      </c>
      <c r="B242820" t="n">
        <v>140</v>
      </c>
    </row>
    <row r="242821">
      <c r="A242821" t="inlineStr">
        <is>
          <t>images.universityapparel.org</t>
        </is>
      </c>
      <c r="B242821" t="n">
        <v>140</v>
      </c>
    </row>
    <row r="242822">
      <c r="A242822" t="inlineStr">
        <is>
          <t>blog.roblox.com</t>
        </is>
      </c>
      <c r="B242822" t="n">
        <v>140</v>
      </c>
    </row>
    <row r="242823">
      <c r="A242823" t="inlineStr">
        <is>
          <t>actors.livetv.pk</t>
        </is>
      </c>
      <c r="B242823" t="n">
        <v>140</v>
      </c>
    </row>
    <row r="242824">
      <c r="A242824" t="inlineStr">
        <is>
          <t>readerswritersjournal.files.wordpress.com</t>
        </is>
      </c>
      <c r="B242824" t="n">
        <v>140</v>
      </c>
    </row>
    <row r="242825">
      <c r="A242825" t="inlineStr">
        <is>
          <t>aecinfo.org</t>
        </is>
      </c>
      <c r="B242825" t="n">
        <v>140</v>
      </c>
    </row>
    <row r="242826">
      <c r="A242826" t="inlineStr">
        <is>
          <t>morgandoyles.com</t>
        </is>
      </c>
      <c r="B242826" t="n">
        <v>140</v>
      </c>
    </row>
    <row r="242827">
      <c r="A242827" t="inlineStr">
        <is>
          <t>acdn5.angelgeraete-bode.de</t>
        </is>
      </c>
      <c r="B242827" t="n">
        <v>140</v>
      </c>
    </row>
    <row r="242828">
      <c r="A242828" t="inlineStr">
        <is>
          <t>www.project-ability.co.uk</t>
        </is>
      </c>
      <c r="B242828" t="n">
        <v>140</v>
      </c>
    </row>
    <row r="242829">
      <c r="A242829" t="inlineStr">
        <is>
          <t>spotik.in</t>
        </is>
      </c>
      <c r="B242829" t="n">
        <v>140</v>
      </c>
    </row>
    <row r="242830">
      <c r="A242830" t="inlineStr">
        <is>
          <t>www.beautyschoolstore.com</t>
        </is>
      </c>
      <c r="B242830" t="n">
        <v>140</v>
      </c>
    </row>
    <row r="242831">
      <c r="A242831" t="inlineStr">
        <is>
          <t>acerbisrussia.com</t>
        </is>
      </c>
      <c r="B242831" t="n">
        <v>140</v>
      </c>
    </row>
    <row r="242832">
      <c r="A242832" t="inlineStr">
        <is>
          <t>www-static1.spulsecdn.net</t>
        </is>
      </c>
      <c r="B242832" t="n">
        <v>140</v>
      </c>
    </row>
    <row r="242833">
      <c r="A242833" t="inlineStr">
        <is>
          <t>www.afbshop.fr</t>
        </is>
      </c>
      <c r="B242833" t="n">
        <v>140</v>
      </c>
    </row>
    <row r="242834">
      <c r="A242834" t="inlineStr">
        <is>
          <t>www.nigeriacommunicationsweek.com.ng</t>
        </is>
      </c>
      <c r="B242834" t="n">
        <v>140</v>
      </c>
    </row>
    <row r="242835">
      <c r="A242835" t="inlineStr">
        <is>
          <t>gimages.accoladegames.com</t>
        </is>
      </c>
      <c r="B242835" t="n">
        <v>140</v>
      </c>
    </row>
    <row r="242836">
      <c r="A242836" t="inlineStr">
        <is>
          <t>top-canadiancasinos.com</t>
        </is>
      </c>
      <c r="B242836" t="n">
        <v>140</v>
      </c>
    </row>
    <row r="242837">
      <c r="A242837" t="inlineStr">
        <is>
          <t>www.thinkentrepreneurship.com</t>
        </is>
      </c>
      <c r="B242837" t="n">
        <v>140</v>
      </c>
    </row>
    <row r="242838">
      <c r="A242838" t="inlineStr">
        <is>
          <t>www.nibib.nih.gov</t>
        </is>
      </c>
      <c r="B242838" t="n">
        <v>140</v>
      </c>
    </row>
    <row r="242839">
      <c r="A242839" t="inlineStr">
        <is>
          <t>thefeministwire.com</t>
        </is>
      </c>
      <c r="B242839" t="n">
        <v>140</v>
      </c>
    </row>
    <row r="242840">
      <c r="A242840" t="inlineStr">
        <is>
          <t>findloveandtravel.com</t>
        </is>
      </c>
      <c r="B242840" t="n">
        <v>140</v>
      </c>
    </row>
    <row r="242841">
      <c r="A242841" t="inlineStr">
        <is>
          <t>showerinspire.com</t>
        </is>
      </c>
      <c r="B242841" t="n">
        <v>140</v>
      </c>
    </row>
    <row r="242842">
      <c r="A242842" t="inlineStr">
        <is>
          <t>images.dwell.co.uk</t>
        </is>
      </c>
      <c r="B242842" t="n">
        <v>140</v>
      </c>
    </row>
    <row r="242843">
      <c r="A242843" t="inlineStr">
        <is>
          <t>www.pinerest.org</t>
        </is>
      </c>
      <c r="B242843" t="n">
        <v>140</v>
      </c>
    </row>
    <row r="242844">
      <c r="A242844" t="inlineStr">
        <is>
          <t>www.gillingham-news.co.uk</t>
        </is>
      </c>
      <c r="B242844" t="n">
        <v>140</v>
      </c>
    </row>
    <row r="242845">
      <c r="A242845" t="inlineStr">
        <is>
          <t>cdn7.nflximg.net</t>
        </is>
      </c>
      <c r="B242845" t="n">
        <v>140</v>
      </c>
    </row>
    <row r="242846">
      <c r="A242846" t="inlineStr">
        <is>
          <t>arizonaoddities.com</t>
        </is>
      </c>
      <c r="B242846" t="n">
        <v>140</v>
      </c>
    </row>
    <row r="242847">
      <c r="A242847" t="inlineStr">
        <is>
          <t>storageunitsoftware-assets.s3.amazonaws.com</t>
        </is>
      </c>
      <c r="B242847" t="n">
        <v>140</v>
      </c>
    </row>
    <row r="242848">
      <c r="A242848" t="inlineStr">
        <is>
          <t>finestdessert.com</t>
        </is>
      </c>
      <c r="B242848" t="n">
        <v>140</v>
      </c>
    </row>
    <row r="242849">
      <c r="A242849" t="inlineStr">
        <is>
          <t>northwoodsoutlet.com</t>
        </is>
      </c>
      <c r="B242849" t="n">
        <v>140</v>
      </c>
    </row>
    <row r="242850">
      <c r="A242850" t="inlineStr">
        <is>
          <t>www.readersdigest.com.au</t>
        </is>
      </c>
      <c r="B242850" t="n">
        <v>140</v>
      </c>
    </row>
    <row r="242851">
      <c r="A242851" t="inlineStr">
        <is>
          <t>www.hifiexpert.eu</t>
        </is>
      </c>
      <c r="B242851" t="n">
        <v>140</v>
      </c>
    </row>
    <row r="242852">
      <c r="A242852" t="inlineStr">
        <is>
          <t>www.classicvintageposters.com</t>
        </is>
      </c>
      <c r="B242852" t="n">
        <v>140</v>
      </c>
    </row>
    <row r="242853">
      <c r="A242853" t="inlineStr">
        <is>
          <t>continue.yorku.ca</t>
        </is>
      </c>
      <c r="B242853" t="n">
        <v>140</v>
      </c>
    </row>
    <row r="242854">
      <c r="A242854" t="inlineStr">
        <is>
          <t>www.walshengineering.com</t>
        </is>
      </c>
      <c r="B242854" t="n">
        <v>140</v>
      </c>
    </row>
    <row r="242855">
      <c r="A242855" t="inlineStr">
        <is>
          <t>amerisleep.com</t>
        </is>
      </c>
      <c r="B242855" t="n">
        <v>140</v>
      </c>
    </row>
    <row r="242856">
      <c r="A242856" t="inlineStr">
        <is>
          <t>www.vintageclothinginfo.com</t>
        </is>
      </c>
      <c r="B242856" t="n">
        <v>140</v>
      </c>
    </row>
    <row r="242857">
      <c r="A242857" t="inlineStr">
        <is>
          <t>www.smartpassiveincome.com</t>
        </is>
      </c>
      <c r="B242857" t="n">
        <v>140</v>
      </c>
    </row>
    <row r="242858">
      <c r="A242858" t="inlineStr">
        <is>
          <t>www.istanbulsanatferforje.com</t>
        </is>
      </c>
      <c r="B242858" t="n">
        <v>140</v>
      </c>
    </row>
    <row r="242859">
      <c r="A242859" t="inlineStr">
        <is>
          <t>www.plantandpot.nz</t>
        </is>
      </c>
      <c r="B242859" t="n">
        <v>140</v>
      </c>
    </row>
    <row r="242860">
      <c r="A242860" t="inlineStr">
        <is>
          <t>www.site-fusion.co.uk</t>
        </is>
      </c>
      <c r="B242860" t="n">
        <v>140</v>
      </c>
    </row>
    <row r="242861">
      <c r="A242861" t="inlineStr">
        <is>
          <t>img1.poormanmotorsports.com</t>
        </is>
      </c>
      <c r="B242861" t="n">
        <v>140</v>
      </c>
    </row>
    <row r="242862">
      <c r="A242862" t="inlineStr">
        <is>
          <t>willski.ca</t>
        </is>
      </c>
      <c r="B242862" t="n">
        <v>140</v>
      </c>
    </row>
    <row r="242863">
      <c r="A242863" t="inlineStr">
        <is>
          <t>795822.smushcdn.com</t>
        </is>
      </c>
      <c r="B242863" t="n">
        <v>140</v>
      </c>
    </row>
    <row r="242864">
      <c r="A242864" t="inlineStr">
        <is>
          <t>fohonline.com</t>
        </is>
      </c>
      <c r="B242864" t="n">
        <v>140</v>
      </c>
    </row>
    <row r="242865">
      <c r="A242865" t="inlineStr">
        <is>
          <t>www.spin.com.pk</t>
        </is>
      </c>
      <c r="B242865" t="n">
        <v>140</v>
      </c>
    </row>
    <row r="242866">
      <c r="A242866" t="inlineStr">
        <is>
          <t>morbidmarket.co.uk</t>
        </is>
      </c>
      <c r="B242866" t="n">
        <v>140</v>
      </c>
    </row>
    <row r="242867">
      <c r="A242867" t="inlineStr">
        <is>
          <t>dl815fbmf1mn2.cloudfront.net</t>
        </is>
      </c>
      <c r="B242867" t="n">
        <v>140</v>
      </c>
    </row>
    <row r="242868">
      <c r="A242868" t="inlineStr">
        <is>
          <t>memme.ee</t>
        </is>
      </c>
      <c r="B242868" t="n">
        <v>140</v>
      </c>
    </row>
    <row r="242869">
      <c r="A242869" t="inlineStr">
        <is>
          <t>www.allstoragesystems.com.au</t>
        </is>
      </c>
      <c r="B242869" t="n">
        <v>140</v>
      </c>
    </row>
    <row r="242870">
      <c r="A242870" t="inlineStr">
        <is>
          <t>www.flooringclarity.com</t>
        </is>
      </c>
      <c r="B242870" t="n">
        <v>140</v>
      </c>
    </row>
    <row r="242871">
      <c r="A242871" t="inlineStr">
        <is>
          <t>rosanweddings.com</t>
        </is>
      </c>
      <c r="B242871" t="n">
        <v>140</v>
      </c>
    </row>
    <row r="242872">
      <c r="A242872" t="inlineStr">
        <is>
          <t>rethinkingafricancollections.org</t>
        </is>
      </c>
      <c r="B242872" t="n">
        <v>140</v>
      </c>
    </row>
    <row r="242873">
      <c r="A242873" t="inlineStr">
        <is>
          <t>d3copomxwq9gkz.cloudfront.net</t>
        </is>
      </c>
      <c r="B242873" t="n">
        <v>140</v>
      </c>
    </row>
    <row r="242874">
      <c r="A242874" t="inlineStr">
        <is>
          <t>robe-trotting.com</t>
        </is>
      </c>
      <c r="B242874" t="n">
        <v>140</v>
      </c>
    </row>
    <row r="242875">
      <c r="A242875" t="inlineStr">
        <is>
          <t>lightedmag.com</t>
        </is>
      </c>
      <c r="B242875" t="n">
        <v>140</v>
      </c>
    </row>
    <row r="242876">
      <c r="A242876" t="inlineStr">
        <is>
          <t>img.hardbdsm.net</t>
        </is>
      </c>
      <c r="B242876" t="n">
        <v>140</v>
      </c>
    </row>
    <row r="242877">
      <c r="A242877" t="inlineStr">
        <is>
          <t>dareconomics.files.wordpress.com</t>
        </is>
      </c>
      <c r="B242877" t="n">
        <v>140</v>
      </c>
    </row>
    <row r="242878">
      <c r="A242878" t="inlineStr">
        <is>
          <t>throughthelenshannahdiane.files.wordpress.com</t>
        </is>
      </c>
      <c r="B242878" t="n">
        <v>140</v>
      </c>
    </row>
    <row r="242879">
      <c r="A242879" t="inlineStr">
        <is>
          <t>audiokushhq.com</t>
        </is>
      </c>
      <c r="B242879" t="n">
        <v>140</v>
      </c>
    </row>
    <row r="242880">
      <c r="A242880" t="inlineStr">
        <is>
          <t>pokeai.net</t>
        </is>
      </c>
      <c r="B242880" t="n">
        <v>140</v>
      </c>
    </row>
    <row r="242881">
      <c r="A242881" t="inlineStr">
        <is>
          <t>couponingfor4.net</t>
        </is>
      </c>
      <c r="B242881" t="n">
        <v>140</v>
      </c>
    </row>
    <row r="242882">
      <c r="A242882" t="inlineStr">
        <is>
          <t>www.talkspace.com</t>
        </is>
      </c>
      <c r="B242882" t="n">
        <v>140</v>
      </c>
    </row>
    <row r="242883">
      <c r="A242883" t="inlineStr">
        <is>
          <t>hoodviewheating.net</t>
        </is>
      </c>
      <c r="B242883" t="n">
        <v>140</v>
      </c>
    </row>
    <row r="242884">
      <c r="A242884" t="inlineStr">
        <is>
          <t>media.marketinglogiq.com</t>
        </is>
      </c>
      <c r="B242884" t="n">
        <v>140</v>
      </c>
    </row>
    <row r="242885">
      <c r="A242885" t="inlineStr">
        <is>
          <t>www.brigeeski.com</t>
        </is>
      </c>
      <c r="B242885" t="n">
        <v>140</v>
      </c>
    </row>
    <row r="242886">
      <c r="A242886" t="inlineStr">
        <is>
          <t>sunburycostumes.com.au</t>
        </is>
      </c>
      <c r="B242886" t="n">
        <v>140</v>
      </c>
    </row>
    <row r="242887">
      <c r="A242887" t="inlineStr">
        <is>
          <t>www.weldingsuppliesdirect.co.uk</t>
        </is>
      </c>
      <c r="B242887" t="n">
        <v>140</v>
      </c>
    </row>
    <row r="242888">
      <c r="A242888" t="inlineStr">
        <is>
          <t>cdn4.boomtube.pro</t>
        </is>
      </c>
      <c r="B242888" t="n">
        <v>140</v>
      </c>
    </row>
    <row r="242889">
      <c r="A242889" t="inlineStr">
        <is>
          <t>nevermore-horror.com</t>
        </is>
      </c>
      <c r="B242889" t="n">
        <v>140</v>
      </c>
    </row>
    <row r="242890">
      <c r="A242890" t="inlineStr">
        <is>
          <t>randygener.files.wordpress.com</t>
        </is>
      </c>
      <c r="B242890" t="n">
        <v>140</v>
      </c>
    </row>
    <row r="242891">
      <c r="A242891" t="inlineStr">
        <is>
          <t>1ujri81m7rxc49yn1w1ala0t-wpengine.netdna-ssl.com</t>
        </is>
      </c>
      <c r="B242891" t="n">
        <v>140</v>
      </c>
    </row>
    <row r="242892">
      <c r="A242892" t="inlineStr">
        <is>
          <t>www.singaporemaths.co.za</t>
        </is>
      </c>
      <c r="B242892" t="n">
        <v>140</v>
      </c>
    </row>
    <row r="242893">
      <c r="A242893" t="inlineStr">
        <is>
          <t>gmdrives.com</t>
        </is>
      </c>
      <c r="B242893" t="n">
        <v>140</v>
      </c>
    </row>
    <row r="242894">
      <c r="A242894" t="inlineStr">
        <is>
          <t>www.investitwisely.com</t>
        </is>
      </c>
      <c r="B242894" t="n">
        <v>140</v>
      </c>
    </row>
    <row r="242895">
      <c r="A242895" t="inlineStr">
        <is>
          <t>momslittlerunningbuddy.com</t>
        </is>
      </c>
      <c r="B242895" t="n">
        <v>140</v>
      </c>
    </row>
    <row r="242896">
      <c r="A242896" t="inlineStr">
        <is>
          <t>p1.iceppsn.com</t>
        </is>
      </c>
      <c r="B242896" t="n">
        <v>140</v>
      </c>
    </row>
    <row r="242897">
      <c r="A242897" t="inlineStr">
        <is>
          <t>www.education.auburn.edu</t>
        </is>
      </c>
      <c r="B242897" t="n">
        <v>140</v>
      </c>
    </row>
    <row r="242898">
      <c r="A242898" t="inlineStr">
        <is>
          <t>www.allpeneverything.com</t>
        </is>
      </c>
      <c r="B242898" t="n">
        <v>140</v>
      </c>
    </row>
    <row r="242899">
      <c r="A242899" t="inlineStr">
        <is>
          <t>www.mummyista.ae</t>
        </is>
      </c>
      <c r="B242899" t="n">
        <v>140</v>
      </c>
    </row>
    <row r="242900">
      <c r="A242900" t="inlineStr">
        <is>
          <t>clone-passiveincomeforall.siterubix.com</t>
        </is>
      </c>
      <c r="B242900" t="n">
        <v>140</v>
      </c>
    </row>
    <row r="242901">
      <c r="A242901" t="inlineStr">
        <is>
          <t>backtoorganic.com</t>
        </is>
      </c>
      <c r="B242901" t="n">
        <v>140</v>
      </c>
    </row>
    <row r="242902">
      <c r="A242902" t="inlineStr">
        <is>
          <t>www.catermarket.co.za</t>
        </is>
      </c>
      <c r="B242902" t="n">
        <v>140</v>
      </c>
    </row>
    <row r="242903">
      <c r="A242903" t="inlineStr">
        <is>
          <t>m.vitabushelf.com</t>
        </is>
      </c>
      <c r="B242903" t="n">
        <v>140</v>
      </c>
    </row>
    <row r="242904">
      <c r="A242904" t="inlineStr">
        <is>
          <t>www.sastidukan.com</t>
        </is>
      </c>
      <c r="B242904" t="n">
        <v>140</v>
      </c>
    </row>
    <row r="242905">
      <c r="A242905" t="inlineStr">
        <is>
          <t>rseatamerica.com</t>
        </is>
      </c>
      <c r="B242905" t="n">
        <v>140</v>
      </c>
    </row>
    <row r="242906">
      <c r="A242906" t="inlineStr">
        <is>
          <t>hacklibschool.files.wordpress.com</t>
        </is>
      </c>
      <c r="B242906" t="n">
        <v>140</v>
      </c>
    </row>
    <row r="242907">
      <c r="A242907" t="inlineStr">
        <is>
          <t>onlinepixelz.xyz</t>
        </is>
      </c>
      <c r="B242907" t="n">
        <v>140</v>
      </c>
    </row>
    <row r="242908">
      <c r="A242908" t="inlineStr">
        <is>
          <t>mastersport.pl</t>
        </is>
      </c>
      <c r="B242908" t="n">
        <v>140</v>
      </c>
    </row>
    <row r="242909">
      <c r="A242909" t="inlineStr">
        <is>
          <t>sonofresco.com</t>
        </is>
      </c>
      <c r="B242909" t="n">
        <v>140</v>
      </c>
    </row>
    <row r="242910">
      <c r="A242910" t="inlineStr">
        <is>
          <t>cdn.lifevantage.com</t>
        </is>
      </c>
      <c r="B242910" t="n">
        <v>140</v>
      </c>
    </row>
    <row r="242911">
      <c r="A242911" t="inlineStr">
        <is>
          <t>www.jcsmithinc.com</t>
        </is>
      </c>
      <c r="B242911" t="n">
        <v>140</v>
      </c>
    </row>
    <row r="242912">
      <c r="A242912" t="inlineStr">
        <is>
          <t>books.emeraldinsight.com</t>
        </is>
      </c>
      <c r="B242912" t="n">
        <v>140</v>
      </c>
    </row>
    <row r="242913">
      <c r="A242913" t="inlineStr">
        <is>
          <t>hallofcosmetics.com</t>
        </is>
      </c>
      <c r="B242913" t="n">
        <v>140</v>
      </c>
    </row>
    <row r="242914">
      <c r="A242914" t="inlineStr">
        <is>
          <t>giftsforteenboys.com</t>
        </is>
      </c>
      <c r="B242914" t="n">
        <v>140</v>
      </c>
    </row>
    <row r="242915">
      <c r="A242915" t="inlineStr">
        <is>
          <t>t6.oopsmovs.com</t>
        </is>
      </c>
      <c r="B242915" t="n">
        <v>140</v>
      </c>
    </row>
    <row r="242916">
      <c r="A242916" t="inlineStr">
        <is>
          <t>northerncal.swagelok.com</t>
        </is>
      </c>
      <c r="B242916" t="n">
        <v>140</v>
      </c>
    </row>
    <row r="242917">
      <c r="A242917" t="inlineStr">
        <is>
          <t>www.freddylinks.com</t>
        </is>
      </c>
      <c r="B242917" t="n">
        <v>140</v>
      </c>
    </row>
    <row r="242918">
      <c r="A242918" t="inlineStr">
        <is>
          <t>romancingthedarkside.com</t>
        </is>
      </c>
      <c r="B242918" t="n">
        <v>140</v>
      </c>
    </row>
    <row r="242919">
      <c r="A242919" t="inlineStr">
        <is>
          <t>www.edswonger.com</t>
        </is>
      </c>
      <c r="B242919" t="n">
        <v>140</v>
      </c>
    </row>
    <row r="242920">
      <c r="A242920" t="inlineStr">
        <is>
          <t>www.laptopsleeveshop.nl</t>
        </is>
      </c>
      <c r="B242920" t="n">
        <v>140</v>
      </c>
    </row>
    <row r="242921">
      <c r="A242921" t="inlineStr">
        <is>
          <t>www.ecigs-direct.com</t>
        </is>
      </c>
      <c r="B242921" t="n">
        <v>140</v>
      </c>
    </row>
    <row r="242922">
      <c r="A242922" t="inlineStr">
        <is>
          <t>www.worldsnowboardtour.com</t>
        </is>
      </c>
      <c r="B242922" t="n">
        <v>140</v>
      </c>
    </row>
    <row r="242923">
      <c r="A242923" t="inlineStr">
        <is>
          <t>vitalitymagazine.com</t>
        </is>
      </c>
      <c r="B242923" t="n">
        <v>140</v>
      </c>
    </row>
    <row r="242924">
      <c r="A242924" t="inlineStr">
        <is>
          <t>clubassist.no</t>
        </is>
      </c>
      <c r="B242924" t="n">
        <v>140</v>
      </c>
    </row>
    <row r="242925">
      <c r="A242925" t="inlineStr">
        <is>
          <t>sportsrabbi.com</t>
        </is>
      </c>
      <c r="B242925" t="n">
        <v>140</v>
      </c>
    </row>
    <row r="242926">
      <c r="A242926" t="inlineStr">
        <is>
          <t>jmwetheringtonsr.com</t>
        </is>
      </c>
      <c r="B242926" t="n">
        <v>140</v>
      </c>
    </row>
    <row r="242927">
      <c r="A242927" t="inlineStr">
        <is>
          <t>thinktankteacher.com</t>
        </is>
      </c>
      <c r="B242927" t="n">
        <v>140</v>
      </c>
    </row>
    <row r="242928">
      <c r="A242928" t="inlineStr">
        <is>
          <t>twosugarbugs.com</t>
        </is>
      </c>
      <c r="B242928" t="n">
        <v>140</v>
      </c>
    </row>
    <row r="242929">
      <c r="A242929" t="inlineStr">
        <is>
          <t>louisianacoin.com</t>
        </is>
      </c>
      <c r="B242929" t="n">
        <v>140</v>
      </c>
    </row>
    <row r="242930">
      <c r="A242930" t="inlineStr">
        <is>
          <t>www.litmus.com</t>
        </is>
      </c>
      <c r="B242930" t="n">
        <v>140</v>
      </c>
    </row>
    <row r="242931">
      <c r="A242931" t="inlineStr">
        <is>
          <t>oldtownautomobile.com</t>
        </is>
      </c>
      <c r="B242931" t="n">
        <v>140</v>
      </c>
    </row>
    <row r="242932">
      <c r="A242932" t="inlineStr">
        <is>
          <t>cmg-cmg-tv-10040-prod.cdn.arcpublishing.com</t>
        </is>
      </c>
      <c r="B242932" t="n">
        <v>140</v>
      </c>
    </row>
    <row r="242933">
      <c r="A242933" t="inlineStr">
        <is>
          <t>my.frooition.com</t>
        </is>
      </c>
      <c r="B242933" t="n">
        <v>140</v>
      </c>
    </row>
    <row r="242934">
      <c r="A242934" t="inlineStr">
        <is>
          <t>www.rugbyboroughfc.co.uk</t>
        </is>
      </c>
      <c r="B242934" t="n">
        <v>140</v>
      </c>
    </row>
    <row r="242935">
      <c r="A242935" t="inlineStr">
        <is>
          <t>media.speedshopstore.com</t>
        </is>
      </c>
      <c r="B242935" t="n">
        <v>140</v>
      </c>
    </row>
    <row r="242936">
      <c r="A242936" t="inlineStr">
        <is>
          <t>penpusherhackette.com</t>
        </is>
      </c>
      <c r="B242936" t="n">
        <v>140</v>
      </c>
    </row>
    <row r="242937">
      <c r="A242937" t="inlineStr">
        <is>
          <t>sassycatlady133431148.files.wordpress.com</t>
        </is>
      </c>
      <c r="B242937" t="n">
        <v>140</v>
      </c>
    </row>
    <row r="242938">
      <c r="A242938" t="inlineStr">
        <is>
          <t>www.mommystandardtime.com</t>
        </is>
      </c>
      <c r="B242938" t="n">
        <v>140</v>
      </c>
    </row>
    <row r="242939">
      <c r="A242939" t="inlineStr">
        <is>
          <t>bim-warehouse.co.uk</t>
        </is>
      </c>
      <c r="B242939" t="n">
        <v>140</v>
      </c>
    </row>
    <row r="242940">
      <c r="A242940" t="inlineStr">
        <is>
          <t>mulattodiaries.files.wordpress.com</t>
        </is>
      </c>
      <c r="B242940" t="n">
        <v>140</v>
      </c>
    </row>
    <row r="242941">
      <c r="A242941" t="inlineStr">
        <is>
          <t>www.knightspartyrental.com</t>
        </is>
      </c>
      <c r="B242941" t="n">
        <v>140</v>
      </c>
    </row>
    <row r="242942">
      <c r="A242942" t="inlineStr">
        <is>
          <t>www.bostoncharityevents.org</t>
        </is>
      </c>
      <c r="B242942" t="n">
        <v>140</v>
      </c>
    </row>
    <row r="242943">
      <c r="A242943" t="inlineStr">
        <is>
          <t>www.calltutors.com</t>
        </is>
      </c>
      <c r="B242943" t="n">
        <v>140</v>
      </c>
    </row>
    <row r="242944">
      <c r="A242944" t="inlineStr">
        <is>
          <t>auroratown.files.wordpress.com</t>
        </is>
      </c>
      <c r="B242944" t="n">
        <v>140</v>
      </c>
    </row>
    <row r="242945">
      <c r="A242945" t="inlineStr">
        <is>
          <t>www.compuchenna.co.uk</t>
        </is>
      </c>
      <c r="B242945" t="n">
        <v>140</v>
      </c>
    </row>
    <row r="242946">
      <c r="A242946" t="inlineStr">
        <is>
          <t>www.projectcarsgame.com</t>
        </is>
      </c>
      <c r="B242946" t="n">
        <v>140</v>
      </c>
    </row>
    <row r="242947">
      <c r="A242947" t="inlineStr">
        <is>
          <t>hollywoodbranded.com</t>
        </is>
      </c>
      <c r="B242947" t="n">
        <v>140</v>
      </c>
    </row>
    <row r="242948">
      <c r="A242948" t="inlineStr">
        <is>
          <t>www.margielawson.com</t>
        </is>
      </c>
      <c r="B242948" t="n">
        <v>140</v>
      </c>
    </row>
    <row r="242949">
      <c r="A242949" t="inlineStr">
        <is>
          <t>www.lnfcontracting.com</t>
        </is>
      </c>
      <c r="B242949" t="n">
        <v>140</v>
      </c>
    </row>
    <row r="242950">
      <c r="A242950" t="inlineStr">
        <is>
          <t>sortingwithstyle.com</t>
        </is>
      </c>
      <c r="B242950" t="n">
        <v>140</v>
      </c>
    </row>
    <row r="242951">
      <c r="A242951" t="inlineStr">
        <is>
          <t>www.business.uconn.edu</t>
        </is>
      </c>
      <c r="B242951" t="n">
        <v>140</v>
      </c>
    </row>
    <row r="242952">
      <c r="A242952" t="inlineStr">
        <is>
          <t>msa.eun.eg</t>
        </is>
      </c>
      <c r="B242952" t="n">
        <v>140</v>
      </c>
    </row>
    <row r="242953">
      <c r="A242953" t="inlineStr">
        <is>
          <t>www.visier.com</t>
        </is>
      </c>
      <c r="B242953" t="n">
        <v>140</v>
      </c>
    </row>
    <row r="242954">
      <c r="A242954" t="inlineStr">
        <is>
          <t>messymandella.files.wordpress.com</t>
        </is>
      </c>
      <c r="B242954" t="n">
        <v>140</v>
      </c>
    </row>
    <row r="242955">
      <c r="A242955" t="inlineStr">
        <is>
          <t>filepost.ir</t>
        </is>
      </c>
      <c r="B242955" t="n">
        <v>140</v>
      </c>
    </row>
    <row r="242956">
      <c r="A242956" t="inlineStr">
        <is>
          <t>www.womancorner.com</t>
        </is>
      </c>
      <c r="B242956" t="n">
        <v>140</v>
      </c>
    </row>
    <row r="242957">
      <c r="A242957" t="inlineStr">
        <is>
          <t>img80003015.weyesimg.com</t>
        </is>
      </c>
      <c r="B242957" t="n">
        <v>140</v>
      </c>
    </row>
    <row r="242958">
      <c r="A242958" t="inlineStr">
        <is>
          <t>2jjj3e46srnl2vxbj54by214-wpengine.netdna-ssl.com</t>
        </is>
      </c>
      <c r="B242958" t="n">
        <v>140</v>
      </c>
    </row>
    <row r="242959">
      <c r="A242959" t="inlineStr">
        <is>
          <t>officerofthewatch.files.wordpress.com</t>
        </is>
      </c>
      <c r="B242959" t="n">
        <v>140</v>
      </c>
    </row>
    <row r="242960">
      <c r="A242960" t="inlineStr">
        <is>
          <t>swjournalist.com</t>
        </is>
      </c>
      <c r="B242960" t="n">
        <v>140</v>
      </c>
    </row>
    <row r="242961">
      <c r="A242961" t="inlineStr">
        <is>
          <t>www.onlineroulette.org</t>
        </is>
      </c>
      <c r="B242961" t="n">
        <v>140</v>
      </c>
    </row>
    <row r="242962">
      <c r="A242962" t="inlineStr">
        <is>
          <t>aweekinfilm.files.wordpress.com</t>
        </is>
      </c>
      <c r="B242962" t="n">
        <v>140</v>
      </c>
    </row>
    <row r="242963">
      <c r="A242963" t="inlineStr">
        <is>
          <t>img.toptubesex.com</t>
        </is>
      </c>
      <c r="B242963" t="n">
        <v>140</v>
      </c>
    </row>
    <row r="242964">
      <c r="A242964" t="inlineStr">
        <is>
          <t>www.wildtextures.com</t>
        </is>
      </c>
      <c r="B242964" t="n">
        <v>140</v>
      </c>
    </row>
    <row r="242965">
      <c r="A242965" t="inlineStr">
        <is>
          <t>www.bayesia.com</t>
        </is>
      </c>
      <c r="B242965" t="n">
        <v>140</v>
      </c>
    </row>
    <row r="242966">
      <c r="A242966" t="inlineStr">
        <is>
          <t>www.target-hydraulics.com</t>
        </is>
      </c>
      <c r="B242966" t="n">
        <v>140</v>
      </c>
    </row>
    <row r="242967">
      <c r="A242967" t="inlineStr">
        <is>
          <t>www.yourcoloradospringshouse.com</t>
        </is>
      </c>
      <c r="B242967" t="n">
        <v>140</v>
      </c>
    </row>
    <row r="242968">
      <c r="A242968" t="inlineStr">
        <is>
          <t>www.mmoingame.com</t>
        </is>
      </c>
      <c r="B242968" t="n">
        <v>140</v>
      </c>
    </row>
    <row r="242969">
      <c r="A242969" t="inlineStr">
        <is>
          <t>www.outdooradventurestore.nl</t>
        </is>
      </c>
      <c r="B242969" t="n">
        <v>140</v>
      </c>
    </row>
    <row r="242970">
      <c r="A242970" t="inlineStr">
        <is>
          <t>tonispilsburycom.wpengine.netdna-cdn.com</t>
        </is>
      </c>
      <c r="B242970" t="n">
        <v>140</v>
      </c>
    </row>
    <row r="242971">
      <c r="A242971" t="inlineStr">
        <is>
          <t>www.newyorkmurales.com</t>
        </is>
      </c>
      <c r="B242971" t="n">
        <v>140</v>
      </c>
    </row>
    <row r="242972">
      <c r="A242972" t="inlineStr">
        <is>
          <t>wholesaledrawstringbags.com</t>
        </is>
      </c>
      <c r="B242972" t="n">
        <v>140</v>
      </c>
    </row>
    <row r="242973">
      <c r="A242973" t="inlineStr">
        <is>
          <t>www.thescooterrepublic.co.uk</t>
        </is>
      </c>
      <c r="B242973" t="n">
        <v>140</v>
      </c>
    </row>
    <row r="242974">
      <c r="A242974" t="inlineStr">
        <is>
          <t>www.st-shop.nl</t>
        </is>
      </c>
      <c r="B242974" t="n">
        <v>140</v>
      </c>
    </row>
    <row r="242975">
      <c r="A242975" t="inlineStr">
        <is>
          <t>blondesandbagels.com</t>
        </is>
      </c>
      <c r="B242975" t="n">
        <v>140</v>
      </c>
    </row>
    <row r="242976">
      <c r="A242976" t="inlineStr">
        <is>
          <t>sleephealthenergy.com</t>
        </is>
      </c>
      <c r="B242976" t="n">
        <v>140</v>
      </c>
    </row>
    <row r="242977">
      <c r="A242977" t="inlineStr">
        <is>
          <t>www.heritage-equipment.com</t>
        </is>
      </c>
      <c r="B242977" t="n">
        <v>140</v>
      </c>
    </row>
    <row r="242978">
      <c r="A242978" t="inlineStr">
        <is>
          <t>www.lauralouisebeauty.co.uk</t>
        </is>
      </c>
      <c r="B242978" t="n">
        <v>140</v>
      </c>
    </row>
    <row r="242979">
      <c r="A242979" t="inlineStr">
        <is>
          <t>www.fashionandstyledirectory.co.uk</t>
        </is>
      </c>
      <c r="B242979" t="n">
        <v>140</v>
      </c>
    </row>
    <row r="242980">
      <c r="A242980" t="inlineStr">
        <is>
          <t>brideinbloom.indiemade.com</t>
        </is>
      </c>
      <c r="B242980" t="n">
        <v>140</v>
      </c>
    </row>
    <row r="242981">
      <c r="A242981" t="inlineStr">
        <is>
          <t>www.chairblog.eu</t>
        </is>
      </c>
      <c r="B242981" t="n">
        <v>140</v>
      </c>
    </row>
    <row r="242982">
      <c r="A242982" t="inlineStr">
        <is>
          <t>cdn.simplifiedsafety.com</t>
        </is>
      </c>
      <c r="B242982" t="n">
        <v>140</v>
      </c>
    </row>
    <row r="242983">
      <c r="A242983" t="inlineStr">
        <is>
          <t>www.greennetstore.com</t>
        </is>
      </c>
      <c r="B242983" t="n">
        <v>140</v>
      </c>
    </row>
    <row r="242984">
      <c r="A242984" t="inlineStr">
        <is>
          <t>www.hazelreeves.com</t>
        </is>
      </c>
      <c r="B242984" t="n">
        <v>140</v>
      </c>
    </row>
    <row r="242985">
      <c r="A242985" t="inlineStr">
        <is>
          <t>www.indian-stone-jewelry.com</t>
        </is>
      </c>
      <c r="B242985" t="n">
        <v>140</v>
      </c>
    </row>
    <row r="242986">
      <c r="A242986" t="inlineStr">
        <is>
          <t>www.malaysianchinesekitchen.com</t>
        </is>
      </c>
      <c r="B242986" t="n">
        <v>140</v>
      </c>
    </row>
    <row r="242987">
      <c r="A242987" t="inlineStr">
        <is>
          <t>examstudy.maanavan.com</t>
        </is>
      </c>
      <c r="B242987" t="n">
        <v>140</v>
      </c>
    </row>
    <row r="242988">
      <c r="A242988" t="inlineStr">
        <is>
          <t>cdn-images.cerchigomme.it</t>
        </is>
      </c>
      <c r="B242988" t="n">
        <v>140</v>
      </c>
    </row>
    <row r="242989">
      <c r="A242989" t="inlineStr">
        <is>
          <t>5pp37x9n5i-flywheel.netdna-ssl.com</t>
        </is>
      </c>
      <c r="B242989" t="n">
        <v>140</v>
      </c>
    </row>
    <row r="242990">
      <c r="A242990" t="inlineStr">
        <is>
          <t>cinemavehicles.com</t>
        </is>
      </c>
      <c r="B242990" t="n">
        <v>140</v>
      </c>
    </row>
    <row r="242991">
      <c r="A242991" t="inlineStr">
        <is>
          <t>www.bridesnbloomsdesigns.com</t>
        </is>
      </c>
      <c r="B242991" t="n">
        <v>140</v>
      </c>
    </row>
    <row r="242992">
      <c r="A242992" t="inlineStr">
        <is>
          <t>www.healthguide.net</t>
        </is>
      </c>
      <c r="B242992" t="n">
        <v>140</v>
      </c>
    </row>
    <row r="242993">
      <c r="A242993" t="inlineStr">
        <is>
          <t>www.bloggingaster.com</t>
        </is>
      </c>
      <c r="B242993" t="n">
        <v>140</v>
      </c>
    </row>
    <row r="242994">
      <c r="A242994" t="inlineStr">
        <is>
          <t>designerhacks.com</t>
        </is>
      </c>
      <c r="B242994" t="n">
        <v>140</v>
      </c>
    </row>
    <row r="242995">
      <c r="A242995" t="inlineStr">
        <is>
          <t>www.queeky.com</t>
        </is>
      </c>
      <c r="B242995" t="n">
        <v>140</v>
      </c>
    </row>
    <row r="242996">
      <c r="A242996" t="inlineStr">
        <is>
          <t>www.viewdogs.com</t>
        </is>
      </c>
      <c r="B242996" t="n">
        <v>140</v>
      </c>
    </row>
    <row r="242997">
      <c r="A242997" t="inlineStr">
        <is>
          <t>www.explorebigsky.com</t>
        </is>
      </c>
      <c r="B242997" t="n">
        <v>140</v>
      </c>
    </row>
    <row r="242998">
      <c r="A242998" t="inlineStr">
        <is>
          <t>www.gettum.com</t>
        </is>
      </c>
      <c r="B242998" t="n">
        <v>140</v>
      </c>
    </row>
    <row r="242999">
      <c r="A242999" t="inlineStr">
        <is>
          <t>igiftfruithampers.files.wordpress.com</t>
        </is>
      </c>
      <c r="B242999" t="n">
        <v>140</v>
      </c>
    </row>
    <row r="243000">
      <c r="A243000" t="inlineStr">
        <is>
          <t>d339kx0h3ogahu.cloudfront.net</t>
        </is>
      </c>
      <c r="B243000" t="n">
        <v>140</v>
      </c>
    </row>
    <row r="243001">
      <c r="A243001" t="inlineStr">
        <is>
          <t>thecybersafetylady.com.au</t>
        </is>
      </c>
      <c r="B243001" t="n">
        <v>140</v>
      </c>
    </row>
    <row r="243002">
      <c r="A243002" t="inlineStr">
        <is>
          <t>foodarc.ca</t>
        </is>
      </c>
      <c r="B243002" t="n">
        <v>140</v>
      </c>
    </row>
    <row r="243003">
      <c r="A243003" t="inlineStr">
        <is>
          <t>mynewsconer.com</t>
        </is>
      </c>
      <c r="B243003" t="n">
        <v>140</v>
      </c>
    </row>
    <row r="243004">
      <c r="A243004" t="inlineStr">
        <is>
          <t>abigpeacheyadventure.com.au</t>
        </is>
      </c>
      <c r="B243004" t="n">
        <v>140</v>
      </c>
    </row>
    <row r="243005">
      <c r="A243005" t="inlineStr">
        <is>
          <t>www.laser-engraved.co.uk</t>
        </is>
      </c>
      <c r="B243005" t="n">
        <v>140</v>
      </c>
    </row>
    <row r="243006">
      <c r="A243006" t="inlineStr">
        <is>
          <t>mydairyfreeglutenfreelife.com</t>
        </is>
      </c>
      <c r="B243006" t="n">
        <v>140</v>
      </c>
    </row>
    <row r="243007">
      <c r="A243007" t="inlineStr">
        <is>
          <t>free2.porntubegl.com</t>
        </is>
      </c>
      <c r="B243007" t="n">
        <v>140</v>
      </c>
    </row>
    <row r="243008">
      <c r="A243008" t="inlineStr">
        <is>
          <t>kildare.clubandcounty.com</t>
        </is>
      </c>
      <c r="B243008" t="n">
        <v>140</v>
      </c>
    </row>
    <row r="243009">
      <c r="A243009" t="inlineStr">
        <is>
          <t>www.hifi-review.com</t>
        </is>
      </c>
      <c r="B243009" t="n">
        <v>140</v>
      </c>
    </row>
    <row r="243010">
      <c r="A243010" t="inlineStr">
        <is>
          <t>www.williamscrawford.co.uk</t>
        </is>
      </c>
      <c r="B243010" t="n">
        <v>140</v>
      </c>
    </row>
    <row r="243011">
      <c r="A243011" t="inlineStr">
        <is>
          <t>35at4r2uxiwghl9df1l1mur3.wpengine.netdna-cdn.com</t>
        </is>
      </c>
      <c r="B243011" t="n">
        <v>140</v>
      </c>
    </row>
    <row r="243012">
      <c r="A243012" t="inlineStr">
        <is>
          <t>www.mag-manager.com</t>
        </is>
      </c>
      <c r="B243012" t="n">
        <v>140</v>
      </c>
    </row>
    <row r="243013">
      <c r="A243013" t="inlineStr">
        <is>
          <t>www.berkshirelinks.com</t>
        </is>
      </c>
      <c r="B243013" t="n">
        <v>140</v>
      </c>
    </row>
    <row r="243014">
      <c r="A243014" t="inlineStr">
        <is>
          <t>www.indoorcyclingassociation.com</t>
        </is>
      </c>
      <c r="B243014" t="n">
        <v>140</v>
      </c>
    </row>
    <row r="243015">
      <c r="A243015" t="inlineStr">
        <is>
          <t>usmlematerials.b-cdn.net</t>
        </is>
      </c>
      <c r="B243015" t="n">
        <v>140</v>
      </c>
    </row>
    <row r="243016">
      <c r="A243016" t="inlineStr">
        <is>
          <t>partymagicusa.com</t>
        </is>
      </c>
      <c r="B243016" t="n">
        <v>140</v>
      </c>
    </row>
    <row r="243017">
      <c r="A243017" t="inlineStr">
        <is>
          <t>ashleighem.com</t>
        </is>
      </c>
      <c r="B243017" t="n">
        <v>140</v>
      </c>
    </row>
    <row r="243018">
      <c r="A243018" t="inlineStr">
        <is>
          <t>www.fool.co.uk</t>
        </is>
      </c>
      <c r="B243018" t="n">
        <v>140</v>
      </c>
    </row>
    <row r="243019">
      <c r="A243019" t="inlineStr">
        <is>
          <t>ndatritonian.com</t>
        </is>
      </c>
      <c r="B243019" t="n">
        <v>140</v>
      </c>
    </row>
    <row r="243020">
      <c r="A243020" t="inlineStr">
        <is>
          <t>cdn.quickandfriendlyloans.com</t>
        </is>
      </c>
      <c r="B243020" t="n">
        <v>140</v>
      </c>
    </row>
    <row r="243021">
      <c r="A243021" t="inlineStr">
        <is>
          <t>lfp4z1317gc22cff3hs4vn8x-wpengine.netdna-ssl.com</t>
        </is>
      </c>
      <c r="B243021" t="n">
        <v>140</v>
      </c>
    </row>
    <row r="243022">
      <c r="A243022" t="inlineStr">
        <is>
          <t>www.log-cabin-connection.com</t>
        </is>
      </c>
      <c r="B243022" t="n">
        <v>140</v>
      </c>
    </row>
    <row r="243023">
      <c r="A243023" t="inlineStr">
        <is>
          <t>cdn.westyellowstonenet.com</t>
        </is>
      </c>
      <c r="B243023" t="n">
        <v>140</v>
      </c>
    </row>
    <row r="243024">
      <c r="A243024" t="inlineStr">
        <is>
          <t>www.magazines.org.au</t>
        </is>
      </c>
      <c r="B243024" t="n">
        <v>140</v>
      </c>
    </row>
    <row r="243025">
      <c r="A243025" t="inlineStr">
        <is>
          <t>selfpatron.com</t>
        </is>
      </c>
      <c r="B243025" t="n">
        <v>140</v>
      </c>
    </row>
    <row r="243026">
      <c r="A243026" t="inlineStr">
        <is>
          <t>tonytemplates.com</t>
        </is>
      </c>
      <c r="B243026" t="n">
        <v>140</v>
      </c>
    </row>
    <row r="243027">
      <c r="A243027" t="inlineStr">
        <is>
          <t>theyumyumclub.com</t>
        </is>
      </c>
      <c r="B243027" t="n">
        <v>140</v>
      </c>
    </row>
    <row r="243028">
      <c r="A243028" t="inlineStr">
        <is>
          <t>www.locamarseille.com</t>
        </is>
      </c>
      <c r="B243028" t="n">
        <v>140</v>
      </c>
    </row>
    <row r="243029">
      <c r="A243029" t="inlineStr">
        <is>
          <t>vision-forward.org</t>
        </is>
      </c>
      <c r="B243029" t="n">
        <v>140</v>
      </c>
    </row>
    <row r="243030">
      <c r="A243030" t="inlineStr">
        <is>
          <t>hudsonvalleygardens.files.wordpress.com</t>
        </is>
      </c>
      <c r="B243030" t="n">
        <v>140</v>
      </c>
    </row>
    <row r="243031">
      <c r="A243031" t="inlineStr">
        <is>
          <t>food.thefuntimesguide.com</t>
        </is>
      </c>
      <c r="B243031" t="n">
        <v>140</v>
      </c>
    </row>
    <row r="243032">
      <c r="A243032" t="inlineStr">
        <is>
          <t>www.activesuffolk.org</t>
        </is>
      </c>
      <c r="B243032" t="n">
        <v>140</v>
      </c>
    </row>
    <row r="243033">
      <c r="A243033" t="inlineStr">
        <is>
          <t>gameslol.uk</t>
        </is>
      </c>
      <c r="B243033" t="n">
        <v>140</v>
      </c>
    </row>
    <row r="243034">
      <c r="A243034" t="inlineStr">
        <is>
          <t>egqtep7x6ry.exactdn.com</t>
        </is>
      </c>
      <c r="B243034" t="n">
        <v>140</v>
      </c>
    </row>
    <row r="243035">
      <c r="A243035" t="inlineStr">
        <is>
          <t>vietnammotorbiketoursclub.com</t>
        </is>
      </c>
      <c r="B243035" t="n">
        <v>140</v>
      </c>
    </row>
    <row r="243036">
      <c r="A243036" t="inlineStr">
        <is>
          <t>www.blountcountian.com</t>
        </is>
      </c>
      <c r="B243036" t="n">
        <v>140</v>
      </c>
    </row>
    <row r="243037">
      <c r="A243037" t="inlineStr">
        <is>
          <t>wiki.freecadweb.org</t>
        </is>
      </c>
      <c r="B243037" t="n">
        <v>140</v>
      </c>
    </row>
    <row r="243038">
      <c r="A243038" t="inlineStr">
        <is>
          <t>blog.alexandrasports.com</t>
        </is>
      </c>
      <c r="B243038" t="n">
        <v>140</v>
      </c>
    </row>
    <row r="243039">
      <c r="A243039" t="inlineStr">
        <is>
          <t>www.corporategiftspens.com</t>
        </is>
      </c>
      <c r="B243039" t="n">
        <v>140</v>
      </c>
    </row>
    <row r="243040">
      <c r="A243040" t="inlineStr">
        <is>
          <t>cdn1.xnxxmilf.net</t>
        </is>
      </c>
      <c r="B243040" t="n">
        <v>140</v>
      </c>
    </row>
    <row r="243041">
      <c r="A243041" t="inlineStr">
        <is>
          <t>www.agptek.com</t>
        </is>
      </c>
      <c r="B243041" t="n">
        <v>140</v>
      </c>
    </row>
    <row r="243042">
      <c r="A243042" t="inlineStr">
        <is>
          <t>foreflight.files.wordpress.com</t>
        </is>
      </c>
      <c r="B243042" t="n">
        <v>140</v>
      </c>
    </row>
    <row r="243043">
      <c r="A243043" t="inlineStr">
        <is>
          <t>www.prismcasino.com</t>
        </is>
      </c>
      <c r="B243043" t="n">
        <v>140</v>
      </c>
    </row>
    <row r="243044">
      <c r="A243044" t="inlineStr">
        <is>
          <t>nupgrade.com</t>
        </is>
      </c>
      <c r="B243044" t="n">
        <v>140</v>
      </c>
    </row>
    <row r="243045">
      <c r="A243045" t="inlineStr">
        <is>
          <t>www.lincolnschatz.com</t>
        </is>
      </c>
      <c r="B243045" t="n">
        <v>140</v>
      </c>
    </row>
    <row r="243046">
      <c r="A243046" t="inlineStr">
        <is>
          <t>www.jollysjewellers.com</t>
        </is>
      </c>
      <c r="B243046" t="n">
        <v>140</v>
      </c>
    </row>
    <row r="243047">
      <c r="A243047" t="inlineStr">
        <is>
          <t>blog.beta.nostragamus.in</t>
        </is>
      </c>
      <c r="B243047" t="n">
        <v>140</v>
      </c>
    </row>
    <row r="243048">
      <c r="A243048" t="inlineStr">
        <is>
          <t>www.avisualmerriment.com</t>
        </is>
      </c>
      <c r="B243048" t="n">
        <v>140</v>
      </c>
    </row>
    <row r="243049">
      <c r="A243049" t="inlineStr">
        <is>
          <t>iamsarahv.com</t>
        </is>
      </c>
      <c r="B243049" t="n">
        <v>140</v>
      </c>
    </row>
    <row r="243050">
      <c r="A243050" t="inlineStr">
        <is>
          <t>powerthefuture.com</t>
        </is>
      </c>
      <c r="B243050" t="n">
        <v>140</v>
      </c>
    </row>
    <row r="243051">
      <c r="A243051" t="inlineStr">
        <is>
          <t>www.southfloridabusinessworld.com</t>
        </is>
      </c>
      <c r="B243051" t="n">
        <v>140</v>
      </c>
    </row>
    <row r="243052">
      <c r="A243052" t="inlineStr">
        <is>
          <t>verycrafty.com</t>
        </is>
      </c>
      <c r="B243052" t="n">
        <v>140</v>
      </c>
    </row>
    <row r="243053">
      <c r="A243053" t="inlineStr">
        <is>
          <t>www.kolkatainterior.in</t>
        </is>
      </c>
      <c r="B243053" t="n">
        <v>140</v>
      </c>
    </row>
    <row r="243054">
      <c r="A243054" t="inlineStr">
        <is>
          <t>www.blog.gruponoainternational.com</t>
        </is>
      </c>
      <c r="B243054" t="n">
        <v>140</v>
      </c>
    </row>
    <row r="243055">
      <c r="A243055" t="inlineStr">
        <is>
          <t>kt10.khaleejtimes.ae</t>
        </is>
      </c>
      <c r="B243055" t="n">
        <v>140</v>
      </c>
    </row>
    <row r="243056">
      <c r="A243056" t="inlineStr">
        <is>
          <t>insighttrending.com</t>
        </is>
      </c>
      <c r="B243056" t="n">
        <v>140</v>
      </c>
    </row>
    <row r="243057">
      <c r="A243057" t="inlineStr">
        <is>
          <t>dolygames.com</t>
        </is>
      </c>
      <c r="B243057" t="n">
        <v>140</v>
      </c>
    </row>
    <row r="243058">
      <c r="A243058" t="inlineStr">
        <is>
          <t>unr.s3.amazonaws.com</t>
        </is>
      </c>
      <c r="B243058" t="n">
        <v>140</v>
      </c>
    </row>
    <row r="243059">
      <c r="A243059" t="inlineStr">
        <is>
          <t>www.drikluxwatchwinder.com</t>
        </is>
      </c>
      <c r="B243059" t="n">
        <v>140</v>
      </c>
    </row>
    <row r="243060">
      <c r="A243060" t="inlineStr">
        <is>
          <t>evolvmedicalaesthetics.com</t>
        </is>
      </c>
      <c r="B243060" t="n">
        <v>140</v>
      </c>
    </row>
    <row r="243061">
      <c r="A243061" t="inlineStr">
        <is>
          <t>trxtraveller.com</t>
        </is>
      </c>
      <c r="B243061" t="n">
        <v>140</v>
      </c>
    </row>
    <row r="243062">
      <c r="A243062" t="inlineStr">
        <is>
          <t>beeyoutifularticles.files.wordpress.com</t>
        </is>
      </c>
      <c r="B243062" t="n">
        <v>140</v>
      </c>
    </row>
    <row r="243063">
      <c r="A243063" t="inlineStr">
        <is>
          <t>www.kinolorber.com</t>
        </is>
      </c>
      <c r="B243063" t="n">
        <v>140</v>
      </c>
    </row>
    <row r="243064">
      <c r="A243064" t="inlineStr">
        <is>
          <t>static.caricature24.com</t>
        </is>
      </c>
      <c r="B243064" t="n">
        <v>140</v>
      </c>
    </row>
    <row r="243065">
      <c r="A243065" t="inlineStr">
        <is>
          <t>www.vanillasoft.com</t>
        </is>
      </c>
      <c r="B243065" t="n">
        <v>140</v>
      </c>
    </row>
    <row r="243066">
      <c r="A243066" t="inlineStr">
        <is>
          <t>p0.tbnpsn.com</t>
        </is>
      </c>
      <c r="B243066" t="n">
        <v>140</v>
      </c>
    </row>
    <row r="243067">
      <c r="A243067" t="inlineStr">
        <is>
          <t>www.blurayauthority.com</t>
        </is>
      </c>
      <c r="B243067" t="n">
        <v>140</v>
      </c>
    </row>
    <row r="243068">
      <c r="A243068" t="inlineStr">
        <is>
          <t>atitagain.ie</t>
        </is>
      </c>
      <c r="B243068" t="n">
        <v>140</v>
      </c>
    </row>
    <row r="243069">
      <c r="A243069" t="inlineStr">
        <is>
          <t>reedsjewelers.com</t>
        </is>
      </c>
      <c r="B243069" t="n">
        <v>140</v>
      </c>
    </row>
    <row r="243070">
      <c r="A243070" t="inlineStr">
        <is>
          <t>tasteandcraze.com</t>
        </is>
      </c>
      <c r="B243070" t="n">
        <v>140</v>
      </c>
    </row>
    <row r="243071">
      <c r="A243071" t="inlineStr">
        <is>
          <t>maggielynch.com</t>
        </is>
      </c>
      <c r="B243071" t="n">
        <v>140</v>
      </c>
    </row>
    <row r="243072">
      <c r="A243072" t="inlineStr">
        <is>
          <t>globaldimension-media.s3.amazonaws.com</t>
        </is>
      </c>
      <c r="B243072" t="n">
        <v>140</v>
      </c>
    </row>
    <row r="243073">
      <c r="A243073" t="inlineStr">
        <is>
          <t>www.tentsandevents.co.uk</t>
        </is>
      </c>
      <c r="B243073" t="n">
        <v>140</v>
      </c>
    </row>
    <row r="243074">
      <c r="A243074" t="inlineStr">
        <is>
          <t>littledimpledesigns.com</t>
        </is>
      </c>
      <c r="B243074" t="n">
        <v>140</v>
      </c>
    </row>
    <row r="243075">
      <c r="A243075" t="inlineStr">
        <is>
          <t>blog.tonysalephotography.co.uk</t>
        </is>
      </c>
      <c r="B243075" t="n">
        <v>140</v>
      </c>
    </row>
    <row r="243076">
      <c r="A243076" t="inlineStr">
        <is>
          <t>www.buzzworthy.com</t>
        </is>
      </c>
      <c r="B243076" t="n">
        <v>140</v>
      </c>
    </row>
    <row r="243077">
      <c r="A243077" t="inlineStr">
        <is>
          <t>www.steveschmidtracing.com</t>
        </is>
      </c>
      <c r="B243077" t="n">
        <v>140</v>
      </c>
    </row>
    <row r="243078">
      <c r="A243078" t="inlineStr">
        <is>
          <t>www.wagtail-designs.co.uk</t>
        </is>
      </c>
      <c r="B243078" t="n">
        <v>140</v>
      </c>
    </row>
    <row r="243079">
      <c r="A243079" t="inlineStr">
        <is>
          <t>media.thelogandtimbershow.com</t>
        </is>
      </c>
      <c r="B243079" t="n">
        <v>140</v>
      </c>
    </row>
    <row r="243080">
      <c r="A243080" t="inlineStr">
        <is>
          <t>www.peppermintavenue.com</t>
        </is>
      </c>
      <c r="B243080" t="n">
        <v>140</v>
      </c>
    </row>
    <row r="243081">
      <c r="A243081" t="inlineStr">
        <is>
          <t>www.mps.mpg.de</t>
        </is>
      </c>
      <c r="B243081" t="n">
        <v>140</v>
      </c>
    </row>
    <row r="243082">
      <c r="A243082" t="inlineStr">
        <is>
          <t>www.teensexporno.org</t>
        </is>
      </c>
      <c r="B243082" t="n">
        <v>140</v>
      </c>
    </row>
    <row r="243083">
      <c r="A243083" t="inlineStr">
        <is>
          <t>www.wtps.org</t>
        </is>
      </c>
      <c r="B243083" t="n">
        <v>140</v>
      </c>
    </row>
    <row r="243084">
      <c r="A243084" t="inlineStr">
        <is>
          <t>crystalgenes.net</t>
        </is>
      </c>
      <c r="B243084" t="n">
        <v>140</v>
      </c>
    </row>
    <row r="243085">
      <c r="A243085" t="inlineStr">
        <is>
          <t>www.oculoplastic.info</t>
        </is>
      </c>
      <c r="B243085" t="n">
        <v>140</v>
      </c>
    </row>
    <row r="243086">
      <c r="A243086" t="inlineStr">
        <is>
          <t>fortworth.xnnbtvof7fkn6.netdna-cdn.com</t>
        </is>
      </c>
      <c r="B243086" t="n">
        <v>140</v>
      </c>
    </row>
    <row r="243087">
      <c r="A243087" t="inlineStr">
        <is>
          <t>bookstore.umbc.edu</t>
        </is>
      </c>
      <c r="B243087" t="n">
        <v>140</v>
      </c>
    </row>
    <row r="243088">
      <c r="A243088" t="inlineStr">
        <is>
          <t>www.wedding-flowers-guide.com</t>
        </is>
      </c>
      <c r="B243088" t="n">
        <v>140</v>
      </c>
    </row>
    <row r="243089">
      <c r="A243089" t="inlineStr">
        <is>
          <t>www.imperialhandmadebricks.co.uk</t>
        </is>
      </c>
      <c r="B243089" t="n">
        <v>140</v>
      </c>
    </row>
    <row r="243090">
      <c r="A243090" t="inlineStr">
        <is>
          <t>blog.jessejamesbeads.com</t>
        </is>
      </c>
      <c r="B243090" t="n">
        <v>140</v>
      </c>
    </row>
    <row r="243091">
      <c r="A243091" t="inlineStr">
        <is>
          <t>www.fhbrundle.co.uk</t>
        </is>
      </c>
      <c r="B243091" t="n">
        <v>140</v>
      </c>
    </row>
    <row r="243092">
      <c r="A243092" t="inlineStr">
        <is>
          <t>www.graco.com</t>
        </is>
      </c>
      <c r="B243092" t="n">
        <v>140</v>
      </c>
    </row>
    <row r="243093">
      <c r="A243093" t="inlineStr">
        <is>
          <t>putthekettleon.ca</t>
        </is>
      </c>
      <c r="B243093" t="n">
        <v>140</v>
      </c>
    </row>
    <row r="243094">
      <c r="A243094" t="inlineStr">
        <is>
          <t>www.personalgiftstoyou.co.uk</t>
        </is>
      </c>
      <c r="B243094" t="n">
        <v>140</v>
      </c>
    </row>
    <row r="243095">
      <c r="A243095" t="inlineStr">
        <is>
          <t>101626737.buyygy.com</t>
        </is>
      </c>
      <c r="B243095" t="n">
        <v>140</v>
      </c>
    </row>
    <row r="243096">
      <c r="A243096" t="inlineStr">
        <is>
          <t>carseats.readyto.top</t>
        </is>
      </c>
      <c r="B243096" t="n">
        <v>140</v>
      </c>
    </row>
    <row r="243097">
      <c r="A243097" t="inlineStr">
        <is>
          <t>gameofthroneshq.com</t>
        </is>
      </c>
      <c r="B243097" t="n">
        <v>140</v>
      </c>
    </row>
    <row r="243098">
      <c r="A243098" t="inlineStr">
        <is>
          <t>jennymeehan.files.wordpress.com</t>
        </is>
      </c>
      <c r="B243098" t="n">
        <v>140</v>
      </c>
    </row>
    <row r="243099">
      <c r="A243099" t="inlineStr">
        <is>
          <t>zsuzsipalphotography.com</t>
        </is>
      </c>
      <c r="B243099" t="n">
        <v>140</v>
      </c>
    </row>
    <row r="243100">
      <c r="A243100" t="inlineStr">
        <is>
          <t>andredukes.buyygy.com</t>
        </is>
      </c>
      <c r="B243100" t="n">
        <v>140</v>
      </c>
    </row>
    <row r="243101">
      <c r="A243101" t="inlineStr">
        <is>
          <t>www.devinehardscapes.com</t>
        </is>
      </c>
      <c r="B243101" t="n">
        <v>140</v>
      </c>
    </row>
    <row r="243102">
      <c r="A243102" t="inlineStr">
        <is>
          <t>www.steinbecknow.com</t>
        </is>
      </c>
      <c r="B243102" t="n">
        <v>140</v>
      </c>
    </row>
    <row r="243103">
      <c r="A243103" t="inlineStr">
        <is>
          <t>www.johntalk.com</t>
        </is>
      </c>
      <c r="B243103" t="n">
        <v>140</v>
      </c>
    </row>
    <row r="243104">
      <c r="A243104" t="inlineStr">
        <is>
          <t>gameroomexperts.com</t>
        </is>
      </c>
      <c r="B243104" t="n">
        <v>140</v>
      </c>
    </row>
    <row r="243105">
      <c r="A243105" t="inlineStr">
        <is>
          <t>img.s-hawaiianairlines.com</t>
        </is>
      </c>
      <c r="B243105" t="n">
        <v>140</v>
      </c>
    </row>
    <row r="243106">
      <c r="A243106" t="inlineStr">
        <is>
          <t>marketplace.corporatefinanceinstitute.com</t>
        </is>
      </c>
      <c r="B243106" t="n">
        <v>140</v>
      </c>
    </row>
    <row r="243107">
      <c r="A243107" t="inlineStr">
        <is>
          <t>d2w6rlsegnynqj.cloudfront.net</t>
        </is>
      </c>
      <c r="B243107" t="n">
        <v>140</v>
      </c>
    </row>
    <row r="243108">
      <c r="A243108" t="inlineStr">
        <is>
          <t>www.more-business-online.com.au</t>
        </is>
      </c>
      <c r="B243108" t="n">
        <v>140</v>
      </c>
    </row>
    <row r="243109">
      <c r="A243109" t="inlineStr">
        <is>
          <t>www.uncommonlycute.com</t>
        </is>
      </c>
      <c r="B243109" t="n">
        <v>140</v>
      </c>
    </row>
    <row r="243110">
      <c r="A243110" t="inlineStr">
        <is>
          <t>www.yonkerspublicschools.org</t>
        </is>
      </c>
      <c r="B243110" t="n">
        <v>140</v>
      </c>
    </row>
    <row r="243111">
      <c r="A243111" t="inlineStr">
        <is>
          <t>www.cinddie.com</t>
        </is>
      </c>
      <c r="B243111" t="n">
        <v>140</v>
      </c>
    </row>
    <row r="243112">
      <c r="A243112" t="inlineStr">
        <is>
          <t>www.franchiseinfo.ca</t>
        </is>
      </c>
      <c r="B243112" t="n">
        <v>140</v>
      </c>
    </row>
    <row r="243113">
      <c r="A243113" t="inlineStr">
        <is>
          <t>www.australiangourmetgifts.com.au</t>
        </is>
      </c>
      <c r="B243113" t="n">
        <v>140</v>
      </c>
    </row>
    <row r="243114">
      <c r="A243114" t="inlineStr">
        <is>
          <t>speedyshelving.blob.core.windows.net</t>
        </is>
      </c>
      <c r="B243114" t="n">
        <v>140</v>
      </c>
    </row>
    <row r="243115">
      <c r="A243115" t="inlineStr">
        <is>
          <t>www.bowelcanceraustralia.org</t>
        </is>
      </c>
      <c r="B243115" t="n">
        <v>140</v>
      </c>
    </row>
    <row r="243116">
      <c r="A243116" t="inlineStr">
        <is>
          <t>realviningsbuckhead.files.wordpress.com</t>
        </is>
      </c>
      <c r="B243116" t="n">
        <v>140</v>
      </c>
    </row>
    <row r="243117">
      <c r="A243117" t="inlineStr">
        <is>
          <t>assets.agencyspotter.com</t>
        </is>
      </c>
      <c r="B243117" t="n">
        <v>140</v>
      </c>
    </row>
    <row r="243118">
      <c r="A243118" t="inlineStr">
        <is>
          <t>atozfurniture.ae</t>
        </is>
      </c>
      <c r="B243118" t="n">
        <v>140</v>
      </c>
    </row>
    <row r="243119">
      <c r="A243119" t="inlineStr">
        <is>
          <t>www.randomwalktrading.com</t>
        </is>
      </c>
      <c r="B243119" t="n">
        <v>140</v>
      </c>
    </row>
    <row r="243120">
      <c r="A243120" t="inlineStr">
        <is>
          <t>www.easyvoyage.co.uk</t>
        </is>
      </c>
      <c r="B243120" t="n">
        <v>140</v>
      </c>
    </row>
    <row r="243121">
      <c r="A243121" t="inlineStr">
        <is>
          <t>www.philamuseum.org:443</t>
        </is>
      </c>
      <c r="B243121" t="n">
        <v>140</v>
      </c>
    </row>
    <row r="243122">
      <c r="A243122" t="inlineStr">
        <is>
          <t>docs.informatica.com</t>
        </is>
      </c>
      <c r="B243122" t="n">
        <v>140</v>
      </c>
    </row>
    <row r="243123">
      <c r="A243123" t="inlineStr">
        <is>
          <t>madaboutjewellery.com</t>
        </is>
      </c>
      <c r="B243123" t="n">
        <v>140</v>
      </c>
    </row>
    <row r="243124">
      <c r="A243124" t="inlineStr">
        <is>
          <t>dirtygayboys.com</t>
        </is>
      </c>
      <c r="B243124" t="n">
        <v>140</v>
      </c>
    </row>
    <row r="243125">
      <c r="A243125" t="inlineStr">
        <is>
          <t>safesandvault.com</t>
        </is>
      </c>
      <c r="B243125" t="n">
        <v>140</v>
      </c>
    </row>
    <row r="243126">
      <c r="A243126" t="inlineStr">
        <is>
          <t>www.weddinginvitationsjournal.com</t>
        </is>
      </c>
      <c r="B243126" t="n">
        <v>140</v>
      </c>
    </row>
    <row r="243127">
      <c r="A243127" t="inlineStr">
        <is>
          <t>www.wanpool.com</t>
        </is>
      </c>
      <c r="B243127" t="n">
        <v>140</v>
      </c>
    </row>
    <row r="243128">
      <c r="A243128" t="inlineStr">
        <is>
          <t>www.atmoreadvance.com</t>
        </is>
      </c>
      <c r="B243128" t="n">
        <v>140</v>
      </c>
    </row>
    <row r="243129">
      <c r="A243129" t="inlineStr">
        <is>
          <t>ratujesz.pl</t>
        </is>
      </c>
      <c r="B243129" t="n">
        <v>140</v>
      </c>
    </row>
    <row r="243130">
      <c r="A243130" t="inlineStr">
        <is>
          <t>www.barbadospocketguide.com</t>
        </is>
      </c>
      <c r="B243130" t="n">
        <v>140</v>
      </c>
    </row>
    <row r="243131">
      <c r="A243131" t="inlineStr">
        <is>
          <t>www.kathlibbertjewellery.co.uk</t>
        </is>
      </c>
      <c r="B243131" t="n">
        <v>140</v>
      </c>
    </row>
    <row r="243132">
      <c r="A243132" t="inlineStr">
        <is>
          <t>www.stvedas.co.uk</t>
        </is>
      </c>
      <c r="B243132" t="n">
        <v>140</v>
      </c>
    </row>
    <row r="243133">
      <c r="A243133" t="inlineStr">
        <is>
          <t>edmontonparkingguide.ca</t>
        </is>
      </c>
      <c r="B243133" t="n">
        <v>140</v>
      </c>
    </row>
    <row r="243134">
      <c r="A243134" t="inlineStr">
        <is>
          <t>www.tsracing.com</t>
        </is>
      </c>
      <c r="B243134" t="n">
        <v>140</v>
      </c>
    </row>
    <row r="243135">
      <c r="A243135" t="inlineStr">
        <is>
          <t>creativemotors.in</t>
        </is>
      </c>
      <c r="B243135" t="n">
        <v>140</v>
      </c>
    </row>
    <row r="243136">
      <c r="A243136" t="inlineStr">
        <is>
          <t>onkyo.ru</t>
        </is>
      </c>
      <c r="B243136" t="n">
        <v>140</v>
      </c>
    </row>
    <row r="243137">
      <c r="A243137" t="inlineStr">
        <is>
          <t>assets.warriorforum.com</t>
        </is>
      </c>
      <c r="B243137" t="n">
        <v>140</v>
      </c>
    </row>
    <row r="243138">
      <c r="A243138" t="inlineStr">
        <is>
          <t>www.alamosaddlery.com</t>
        </is>
      </c>
      <c r="B243138" t="n">
        <v>140</v>
      </c>
    </row>
    <row r="243139">
      <c r="A243139" t="inlineStr">
        <is>
          <t>www.chocolate-machines.com</t>
        </is>
      </c>
      <c r="B243139" t="n">
        <v>140</v>
      </c>
    </row>
    <row r="243140">
      <c r="A243140" t="inlineStr">
        <is>
          <t>www.pacamping.com</t>
        </is>
      </c>
      <c r="B243140" t="n">
        <v>140</v>
      </c>
    </row>
    <row r="243141">
      <c r="A243141" t="inlineStr">
        <is>
          <t>www.outdoorparasolumbrella.com</t>
        </is>
      </c>
      <c r="B243141" t="n">
        <v>140</v>
      </c>
    </row>
    <row r="243142">
      <c r="A243142" t="inlineStr">
        <is>
          <t>www.kinderfeestwinkel.nl</t>
        </is>
      </c>
      <c r="B243142" t="n">
        <v>140</v>
      </c>
    </row>
    <row r="243143">
      <c r="A243143" t="inlineStr">
        <is>
          <t>i6.ourhappyhardcore.com</t>
        </is>
      </c>
      <c r="B243143" t="n">
        <v>140</v>
      </c>
    </row>
    <row r="243144">
      <c r="A243144" t="inlineStr">
        <is>
          <t>phonecasediscount.com</t>
        </is>
      </c>
      <c r="B243144" t="n">
        <v>140</v>
      </c>
    </row>
    <row r="243145">
      <c r="A243145" t="inlineStr">
        <is>
          <t>www.century21-martinot-immobilier-troyes.com</t>
        </is>
      </c>
      <c r="B243145" t="n">
        <v>140</v>
      </c>
    </row>
    <row r="243146">
      <c r="A243146" t="inlineStr">
        <is>
          <t>cellfashionusa.com</t>
        </is>
      </c>
      <c r="B243146" t="n">
        <v>140</v>
      </c>
    </row>
    <row r="243147">
      <c r="A243147" t="inlineStr">
        <is>
          <t>350355-1085485-raikfcquaxqncofqfm.stackpathdns.com</t>
        </is>
      </c>
      <c r="B243147" t="n">
        <v>140</v>
      </c>
    </row>
    <row r="243148">
      <c r="A243148" t="inlineStr">
        <is>
          <t>www.directferries.com</t>
        </is>
      </c>
      <c r="B243148" t="n">
        <v>140</v>
      </c>
    </row>
    <row r="243149">
      <c r="A243149" t="inlineStr">
        <is>
          <t>www.energyreviewmena.com</t>
        </is>
      </c>
      <c r="B243149" t="n">
        <v>140</v>
      </c>
    </row>
    <row r="243150">
      <c r="A243150" t="inlineStr">
        <is>
          <t>www.edupliance.com</t>
        </is>
      </c>
      <c r="B243150" t="n">
        <v>140</v>
      </c>
    </row>
    <row r="243151">
      <c r="A243151" t="inlineStr">
        <is>
          <t>www.johnthompsonproperties.co.za</t>
        </is>
      </c>
      <c r="B243151" t="n">
        <v>140</v>
      </c>
    </row>
    <row r="243152">
      <c r="A243152" t="inlineStr">
        <is>
          <t>www.lampworkmarket.com</t>
        </is>
      </c>
      <c r="B243152" t="n">
        <v>140</v>
      </c>
    </row>
    <row r="243153">
      <c r="A243153" t="inlineStr">
        <is>
          <t>pixel-shop.pl</t>
        </is>
      </c>
      <c r="B243153" t="n">
        <v>140</v>
      </c>
    </row>
    <row r="243154">
      <c r="A243154" t="inlineStr">
        <is>
          <t>www.bscoupons.com</t>
        </is>
      </c>
      <c r="B243154" t="n">
        <v>140</v>
      </c>
    </row>
    <row r="243155">
      <c r="A243155" t="inlineStr">
        <is>
          <t>www.serpents-kiss.com</t>
        </is>
      </c>
      <c r="B243155" t="n">
        <v>140</v>
      </c>
    </row>
    <row r="243156">
      <c r="A243156" t="inlineStr">
        <is>
          <t>www.organicshop.dk</t>
        </is>
      </c>
      <c r="B243156" t="n">
        <v>140</v>
      </c>
    </row>
    <row r="243157">
      <c r="A243157" t="inlineStr">
        <is>
          <t>xwus0r3w2z4axlpt1wdpg1ky-wpengine.netdna-ssl.com</t>
        </is>
      </c>
      <c r="B243157" t="n">
        <v>140</v>
      </c>
    </row>
    <row r="243158">
      <c r="A243158" t="inlineStr">
        <is>
          <t>folio-gothichippy.com</t>
        </is>
      </c>
      <c r="B243158" t="n">
        <v>140</v>
      </c>
    </row>
    <row r="243159">
      <c r="A243159" t="inlineStr">
        <is>
          <t>static.theinternetpatrol.com</t>
        </is>
      </c>
      <c r="B243159" t="n">
        <v>140</v>
      </c>
    </row>
    <row r="243160">
      <c r="A243160" t="inlineStr">
        <is>
          <t>store.clickreadyship.com</t>
        </is>
      </c>
      <c r="B243160" t="n">
        <v>140</v>
      </c>
    </row>
    <row r="243161">
      <c r="A243161" t="inlineStr">
        <is>
          <t>ru.redpacketsfactory.com</t>
        </is>
      </c>
      <c r="B243161" t="n">
        <v>140</v>
      </c>
    </row>
    <row r="243162">
      <c r="A243162" t="inlineStr">
        <is>
          <t>aurora-tech.ru</t>
        </is>
      </c>
      <c r="B243162" t="n">
        <v>140</v>
      </c>
    </row>
    <row r="243163">
      <c r="A243163" t="inlineStr">
        <is>
          <t>551d183263be0990c23b-f969c773f9fd8753fb90fc7ba7ea8094.ssl.cf1.rackcdn.com</t>
        </is>
      </c>
      <c r="B243163" t="n">
        <v>140</v>
      </c>
    </row>
    <row r="243164">
      <c r="A243164" t="inlineStr">
        <is>
          <t>b7c0242d1a158d565e6e-d22f319ef65f312fab47013b17b8ab90.r80.cf1.rackcdn.com</t>
        </is>
      </c>
      <c r="B243164" t="n">
        <v>140</v>
      </c>
    </row>
    <row r="243165">
      <c r="A243165" t="inlineStr">
        <is>
          <t>mk0barn2t6l75xhh9gm.kinstacdn.com</t>
        </is>
      </c>
      <c r="B243165" t="n">
        <v>140</v>
      </c>
    </row>
    <row r="243166">
      <c r="A243166" t="inlineStr">
        <is>
          <t>www.jpknight.net</t>
        </is>
      </c>
      <c r="B243166" t="n">
        <v>140</v>
      </c>
    </row>
    <row r="243167">
      <c r="A243167" t="inlineStr">
        <is>
          <t>shop.versonpuoti.fi</t>
        </is>
      </c>
      <c r="B243167" t="n">
        <v>140</v>
      </c>
    </row>
    <row r="243168">
      <c r="A243168" t="inlineStr">
        <is>
          <t>www.theperfectcarpet.com</t>
        </is>
      </c>
      <c r="B243168" t="n">
        <v>140</v>
      </c>
    </row>
    <row r="243169">
      <c r="A243169" t="inlineStr">
        <is>
          <t>www.chinese-tea-store.com</t>
        </is>
      </c>
      <c r="B243169" t="n">
        <v>140</v>
      </c>
    </row>
    <row r="243170">
      <c r="A243170" t="inlineStr">
        <is>
          <t>gabraelhousedemolition.com.au</t>
        </is>
      </c>
      <c r="B243170" t="n">
        <v>140</v>
      </c>
    </row>
    <row r="243171">
      <c r="A243171" t="inlineStr">
        <is>
          <t>www.abcoparty.com</t>
        </is>
      </c>
      <c r="B243171" t="n">
        <v>140</v>
      </c>
    </row>
    <row r="243172">
      <c r="A243172" t="inlineStr">
        <is>
          <t>www.signsforchurches.co.uk</t>
        </is>
      </c>
      <c r="B243172" t="n">
        <v>140</v>
      </c>
    </row>
    <row r="243173">
      <c r="A243173" t="inlineStr">
        <is>
          <t>www.escalessoleil.com</t>
        </is>
      </c>
      <c r="B243173" t="n">
        <v>140</v>
      </c>
    </row>
    <row r="243174">
      <c r="A243174" t="inlineStr">
        <is>
          <t>stubbings.evopos.com</t>
        </is>
      </c>
      <c r="B243174" t="n">
        <v>140</v>
      </c>
    </row>
    <row r="243175">
      <c r="A243175" t="inlineStr">
        <is>
          <t>www.hallmarksafety.com</t>
        </is>
      </c>
      <c r="B243175" t="n">
        <v>140</v>
      </c>
    </row>
    <row r="243176">
      <c r="A243176" t="inlineStr">
        <is>
          <t>www.silverplace.co.uk</t>
        </is>
      </c>
      <c r="B243176" t="n">
        <v>140</v>
      </c>
    </row>
    <row r="243177">
      <c r="A243177" t="inlineStr">
        <is>
          <t>www.brianloomes.com</t>
        </is>
      </c>
      <c r="B243177" t="n">
        <v>140</v>
      </c>
    </row>
    <row r="243178">
      <c r="A243178" t="inlineStr">
        <is>
          <t>www.new-car-deal.co.uk</t>
        </is>
      </c>
      <c r="B243178" t="n">
        <v>140</v>
      </c>
    </row>
    <row r="243179">
      <c r="A243179" t="inlineStr">
        <is>
          <t>dislashop.com</t>
        </is>
      </c>
      <c r="B243179" t="n">
        <v>140</v>
      </c>
    </row>
    <row r="243180">
      <c r="A243180" t="inlineStr">
        <is>
          <t>www.deconewyork.net</t>
        </is>
      </c>
      <c r="B243180" t="n">
        <v>139</v>
      </c>
    </row>
    <row r="243181">
      <c r="A243181" t="inlineStr">
        <is>
          <t>sinds-kus-problemes.fun</t>
        </is>
      </c>
      <c r="B243181" t="n">
        <v>139</v>
      </c>
    </row>
    <row r="243182">
      <c r="A243182" t="inlineStr">
        <is>
          <t>n1s1.hsmedia.ru</t>
        </is>
      </c>
      <c r="B243182" t="n">
        <v>139</v>
      </c>
    </row>
    <row r="243183">
      <c r="A243183" t="inlineStr">
        <is>
          <t>4x4max.ru</t>
        </is>
      </c>
      <c r="B243183" t="n">
        <v>139</v>
      </c>
    </row>
    <row r="243184">
      <c r="A243184" t="inlineStr">
        <is>
          <t>st3.opengaytube.com</t>
        </is>
      </c>
      <c r="B243184" t="n">
        <v>139</v>
      </c>
    </row>
    <row r="243185">
      <c r="A243185" t="inlineStr">
        <is>
          <t>media.u-mall.com.tw</t>
        </is>
      </c>
      <c r="B243185" t="n">
        <v>139</v>
      </c>
    </row>
    <row r="243186">
      <c r="A243186" t="inlineStr">
        <is>
          <t>cdn-img.thethao247.vn</t>
        </is>
      </c>
      <c r="B243186" t="n">
        <v>139</v>
      </c>
    </row>
    <row r="243187">
      <c r="A243187" t="inlineStr">
        <is>
          <t>images3-hu-secure.gs-static.com</t>
        </is>
      </c>
      <c r="B243187" t="n">
        <v>139</v>
      </c>
    </row>
    <row r="243188">
      <c r="A243188" t="inlineStr">
        <is>
          <t>www.rfi.ro</t>
        </is>
      </c>
      <c r="B243188" t="n">
        <v>139</v>
      </c>
    </row>
    <row r="243189">
      <c r="A243189" t="inlineStr">
        <is>
          <t>joy-pup.com</t>
        </is>
      </c>
      <c r="B243189" t="n">
        <v>139</v>
      </c>
    </row>
    <row r="243190">
      <c r="A243190" t="inlineStr">
        <is>
          <t>www.russelmobley.com</t>
        </is>
      </c>
      <c r="B243190" t="n">
        <v>139</v>
      </c>
    </row>
    <row r="243191">
      <c r="A243191" t="inlineStr">
        <is>
          <t>www.noticias-ahora.com</t>
        </is>
      </c>
      <c r="B243191" t="n">
        <v>139</v>
      </c>
    </row>
    <row r="243192">
      <c r="A243192" t="inlineStr">
        <is>
          <t>blog-imgs-11.fc2.com</t>
        </is>
      </c>
      <c r="B243192" t="n">
        <v>139</v>
      </c>
    </row>
    <row r="243193">
      <c r="A243193" t="inlineStr">
        <is>
          <t>cdn4.imgbb.ru</t>
        </is>
      </c>
      <c r="B243193" t="n">
        <v>139</v>
      </c>
    </row>
    <row r="243194">
      <c r="A243194" t="inlineStr">
        <is>
          <t>www.petit-bateau.de</t>
        </is>
      </c>
      <c r="B243194" t="n">
        <v>139</v>
      </c>
    </row>
    <row r="243195">
      <c r="A243195" t="inlineStr">
        <is>
          <t>cloudia.hnonline.sk</t>
        </is>
      </c>
      <c r="B243195" t="n">
        <v>139</v>
      </c>
    </row>
    <row r="243196">
      <c r="A243196" t="inlineStr">
        <is>
          <t>www.gentiuno.com</t>
        </is>
      </c>
      <c r="B243196" t="n">
        <v>139</v>
      </c>
    </row>
    <row r="243197">
      <c r="A243197" t="inlineStr">
        <is>
          <t>immolist.ma</t>
        </is>
      </c>
      <c r="B243197" t="n">
        <v>139</v>
      </c>
    </row>
    <row r="243198">
      <c r="A243198" t="inlineStr">
        <is>
          <t>notitotal.com</t>
        </is>
      </c>
      <c r="B243198" t="n">
        <v>139</v>
      </c>
    </row>
    <row r="243199">
      <c r="A243199" t="inlineStr">
        <is>
          <t>www.ciaocomo.it</t>
        </is>
      </c>
      <c r="B243199" t="n">
        <v>139</v>
      </c>
    </row>
    <row r="243200">
      <c r="A243200" t="inlineStr">
        <is>
          <t>www.pavablog.com</t>
        </is>
      </c>
      <c r="B243200" t="n">
        <v>139</v>
      </c>
    </row>
    <row r="243201">
      <c r="A243201" t="inlineStr">
        <is>
          <t>beauty.epark.jp</t>
        </is>
      </c>
      <c r="B243201" t="n">
        <v>139</v>
      </c>
    </row>
    <row r="243202">
      <c r="A243202" t="inlineStr">
        <is>
          <t>cdn.francetransactions.com</t>
        </is>
      </c>
      <c r="B243202" t="n">
        <v>139</v>
      </c>
    </row>
    <row r="243203">
      <c r="A243203" t="inlineStr">
        <is>
          <t>www.o2knihovna.cz</t>
        </is>
      </c>
      <c r="B243203" t="n">
        <v>139</v>
      </c>
    </row>
    <row r="243204">
      <c r="A243204" t="inlineStr">
        <is>
          <t>www.ideegreen.it</t>
        </is>
      </c>
      <c r="B243204" t="n">
        <v>139</v>
      </c>
    </row>
    <row r="243205">
      <c r="A243205" t="inlineStr">
        <is>
          <t>www.agrotama.com.br</t>
        </is>
      </c>
      <c r="B243205" t="n">
        <v>139</v>
      </c>
    </row>
    <row r="243206">
      <c r="A243206" t="inlineStr">
        <is>
          <t>www.merca2.es</t>
        </is>
      </c>
      <c r="B243206" t="n">
        <v>139</v>
      </c>
    </row>
    <row r="243207">
      <c r="A243207" t="inlineStr">
        <is>
          <t>www.francemobiles.com</t>
        </is>
      </c>
      <c r="B243207" t="n">
        <v>139</v>
      </c>
    </row>
    <row r="243208">
      <c r="A243208" t="inlineStr">
        <is>
          <t>cdn.levne-produkty.cz</t>
        </is>
      </c>
      <c r="B243208" t="n">
        <v>139</v>
      </c>
    </row>
    <row r="243209">
      <c r="A243209" t="inlineStr">
        <is>
          <t>www.ondarenet.kultura.ejgv.euskadi.eus:8085</t>
        </is>
      </c>
      <c r="B243209" t="n">
        <v>139</v>
      </c>
    </row>
    <row r="243210">
      <c r="A243210" t="inlineStr">
        <is>
          <t>totalsport.ua</t>
        </is>
      </c>
      <c r="B243210" t="n">
        <v>139</v>
      </c>
    </row>
    <row r="243211">
      <c r="A243211" t="inlineStr">
        <is>
          <t>www.modelers-g.jp</t>
        </is>
      </c>
      <c r="B243211" t="n">
        <v>139</v>
      </c>
    </row>
    <row r="243212">
      <c r="A243212" t="inlineStr">
        <is>
          <t>cdn-5.eneighborhoods.com</t>
        </is>
      </c>
      <c r="B243212" t="n">
        <v>139</v>
      </c>
    </row>
    <row r="243213">
      <c r="A243213" t="inlineStr">
        <is>
          <t>www.adesivimurali.com</t>
        </is>
      </c>
      <c r="B243213" t="n">
        <v>139</v>
      </c>
    </row>
    <row r="243214">
      <c r="A243214" t="inlineStr">
        <is>
          <t>cdn4.sellbe.com</t>
        </is>
      </c>
      <c r="B243214" t="n">
        <v>139</v>
      </c>
    </row>
    <row r="243215">
      <c r="A243215" t="inlineStr">
        <is>
          <t>roseindigo.com</t>
        </is>
      </c>
      <c r="B243215" t="n">
        <v>139</v>
      </c>
    </row>
    <row r="243216">
      <c r="A243216" t="inlineStr">
        <is>
          <t>pointcontemporain.com</t>
        </is>
      </c>
      <c r="B243216" t="n">
        <v>139</v>
      </c>
    </row>
    <row r="243217">
      <c r="A243217" t="inlineStr">
        <is>
          <t>sitesdeapostas.bet</t>
        </is>
      </c>
      <c r="B243217" t="n">
        <v>139</v>
      </c>
    </row>
    <row r="243218">
      <c r="A243218" t="inlineStr">
        <is>
          <t>apod.nasa.gov</t>
        </is>
      </c>
      <c r="B243218" t="n">
        <v>139</v>
      </c>
    </row>
    <row r="243219">
      <c r="A243219" t="inlineStr">
        <is>
          <t>pijamaonline.vteximg.com.br</t>
        </is>
      </c>
      <c r="B243219" t="n">
        <v>139</v>
      </c>
    </row>
    <row r="243220">
      <c r="A243220" t="inlineStr">
        <is>
          <t>www.golfpost.de</t>
        </is>
      </c>
      <c r="B243220" t="n">
        <v>139</v>
      </c>
    </row>
    <row r="243221">
      <c r="A243221" t="inlineStr">
        <is>
          <t>games.jogarjogosdabarbie.com</t>
        </is>
      </c>
      <c r="B243221" t="n">
        <v>139</v>
      </c>
    </row>
    <row r="243222">
      <c r="A243222" t="inlineStr">
        <is>
          <t>papeleriamayor.es</t>
        </is>
      </c>
      <c r="B243222" t="n">
        <v>139</v>
      </c>
    </row>
    <row r="243223">
      <c r="A243223" t="inlineStr">
        <is>
          <t>www.shop365.gr</t>
        </is>
      </c>
      <c r="B243223" t="n">
        <v>139</v>
      </c>
    </row>
    <row r="243224">
      <c r="A243224" t="inlineStr">
        <is>
          <t>vyborexperta.ru</t>
        </is>
      </c>
      <c r="B243224" t="n">
        <v>139</v>
      </c>
    </row>
    <row r="243225">
      <c r="A243225" t="inlineStr">
        <is>
          <t>www.politikos.bg</t>
        </is>
      </c>
      <c r="B243225" t="n">
        <v>139</v>
      </c>
    </row>
    <row r="243226">
      <c r="A243226" t="inlineStr">
        <is>
          <t>altadefinizione.desi</t>
        </is>
      </c>
      <c r="B243226" t="n">
        <v>139</v>
      </c>
    </row>
    <row r="243227">
      <c r="A243227" t="inlineStr">
        <is>
          <t>cdn.somoselectricos.com</t>
        </is>
      </c>
      <c r="B243227" t="n">
        <v>139</v>
      </c>
    </row>
    <row r="243228">
      <c r="A243228" t="inlineStr">
        <is>
          <t>s20022.lnwfile.com</t>
        </is>
      </c>
      <c r="B243228" t="n">
        <v>139</v>
      </c>
    </row>
    <row r="243229">
      <c r="A243229" t="inlineStr">
        <is>
          <t>zarabotokdeneg.ru</t>
        </is>
      </c>
      <c r="B243229" t="n">
        <v>139</v>
      </c>
    </row>
    <row r="243230">
      <c r="A243230" t="inlineStr">
        <is>
          <t>denis-rekun.com</t>
        </is>
      </c>
      <c r="B243230" t="n">
        <v>139</v>
      </c>
    </row>
    <row r="243231">
      <c r="A243231" t="inlineStr">
        <is>
          <t>omax.fi</t>
        </is>
      </c>
      <c r="B243231" t="n">
        <v>139</v>
      </c>
    </row>
    <row r="243232">
      <c r="A243232" t="inlineStr">
        <is>
          <t>www.senteursduquercy.com</t>
        </is>
      </c>
      <c r="B243232" t="n">
        <v>139</v>
      </c>
    </row>
    <row r="243233">
      <c r="A243233" t="inlineStr">
        <is>
          <t>tactica.kiev.ua</t>
        </is>
      </c>
      <c r="B243233" t="n">
        <v>139</v>
      </c>
    </row>
    <row r="243234">
      <c r="A243234" t="inlineStr">
        <is>
          <t>www.takieng.com</t>
        </is>
      </c>
      <c r="B243234" t="n">
        <v>139</v>
      </c>
    </row>
    <row r="243235">
      <c r="A243235" t="inlineStr">
        <is>
          <t>thestarwarsdeathstar.com</t>
        </is>
      </c>
      <c r="B243235" t="n">
        <v>139</v>
      </c>
    </row>
    <row r="243236">
      <c r="A243236" t="inlineStr">
        <is>
          <t>themitm.files.wordpress.com</t>
        </is>
      </c>
      <c r="B243236" t="n">
        <v>139</v>
      </c>
    </row>
    <row r="243237">
      <c r="A243237" t="inlineStr">
        <is>
          <t>www.mahlerundco.ch</t>
        </is>
      </c>
      <c r="B243237" t="n">
        <v>139</v>
      </c>
    </row>
    <row r="243238">
      <c r="A243238" t="inlineStr">
        <is>
          <t>sorelladruh.com</t>
        </is>
      </c>
      <c r="B243238" t="n">
        <v>139</v>
      </c>
    </row>
    <row r="243239">
      <c r="A243239" t="inlineStr">
        <is>
          <t>storage.omnipuls.cz</t>
        </is>
      </c>
      <c r="B243239" t="n">
        <v>139</v>
      </c>
    </row>
    <row r="243240">
      <c r="A243240" t="inlineStr">
        <is>
          <t>blog.derbund.ch</t>
        </is>
      </c>
      <c r="B243240" t="n">
        <v>139</v>
      </c>
    </row>
    <row r="243241">
      <c r="A243241" t="inlineStr">
        <is>
          <t>storage-profili-poslovi.infostud.com</t>
        </is>
      </c>
      <c r="B243241" t="n">
        <v>139</v>
      </c>
    </row>
    <row r="243242">
      <c r="A243242" t="inlineStr">
        <is>
          <t>pokracujte-pocit.com</t>
        </is>
      </c>
      <c r="B243242" t="n">
        <v>139</v>
      </c>
    </row>
    <row r="243243">
      <c r="A243243" t="inlineStr">
        <is>
          <t>www.davidshuttle.com</t>
        </is>
      </c>
      <c r="B243243" t="n">
        <v>139</v>
      </c>
    </row>
    <row r="243244">
      <c r="A243244" t="inlineStr">
        <is>
          <t>www.stavepuzzles.com</t>
        </is>
      </c>
      <c r="B243244" t="n">
        <v>139</v>
      </c>
    </row>
    <row r="243245">
      <c r="A243245" t="inlineStr">
        <is>
          <t>www.navimportsaustralia.com.au</t>
        </is>
      </c>
      <c r="B243245" t="n">
        <v>139</v>
      </c>
    </row>
    <row r="243246">
      <c r="A243246" t="inlineStr">
        <is>
          <t>www.javatpoint.com</t>
        </is>
      </c>
      <c r="B243246" t="n">
        <v>139</v>
      </c>
    </row>
    <row r="243247">
      <c r="A243247" t="inlineStr">
        <is>
          <t>www.mpi.govt.nz</t>
        </is>
      </c>
      <c r="B243247" t="n">
        <v>139</v>
      </c>
    </row>
    <row r="243248">
      <c r="A243248" t="inlineStr">
        <is>
          <t>www.plastic-pipe-fitting.com</t>
        </is>
      </c>
      <c r="B243248" t="n">
        <v>139</v>
      </c>
    </row>
    <row r="243249">
      <c r="A243249" t="inlineStr">
        <is>
          <t>www.everbluetraining.com</t>
        </is>
      </c>
      <c r="B243249" t="n">
        <v>139</v>
      </c>
    </row>
    <row r="243250">
      <c r="A243250" t="inlineStr">
        <is>
          <t>www.rotodress.com</t>
        </is>
      </c>
      <c r="B243250" t="n">
        <v>139</v>
      </c>
    </row>
    <row r="243251">
      <c r="A243251" t="inlineStr">
        <is>
          <t>voice-n-views.com</t>
        </is>
      </c>
      <c r="B243251" t="n">
        <v>139</v>
      </c>
    </row>
    <row r="243252">
      <c r="A243252" t="inlineStr">
        <is>
          <t>sherwoodphoenix.co.uk</t>
        </is>
      </c>
      <c r="B243252" t="n">
        <v>139</v>
      </c>
    </row>
    <row r="243253">
      <c r="A243253" t="inlineStr">
        <is>
          <t>delawareroofingandsidingcontractors.com</t>
        </is>
      </c>
      <c r="B243253" t="n">
        <v>139</v>
      </c>
    </row>
    <row r="243254">
      <c r="A243254" t="inlineStr">
        <is>
          <t>livingheritage.lincoln.ac.nz</t>
        </is>
      </c>
      <c r="B243254" t="n">
        <v>139</v>
      </c>
    </row>
    <row r="243255">
      <c r="A243255" t="inlineStr">
        <is>
          <t>dev.becover.it</t>
        </is>
      </c>
      <c r="B243255" t="n">
        <v>139</v>
      </c>
    </row>
    <row r="243256">
      <c r="A243256" t="inlineStr">
        <is>
          <t>en-zw.topographic-map.com</t>
        </is>
      </c>
      <c r="B243256" t="n">
        <v>139</v>
      </c>
    </row>
    <row r="243257">
      <c r="A243257" t="inlineStr">
        <is>
          <t>fly.cameronfleming.com</t>
        </is>
      </c>
      <c r="B243257" t="n">
        <v>139</v>
      </c>
    </row>
    <row r="243258">
      <c r="A243258" t="inlineStr">
        <is>
          <t>9261e4dd90907d2a22d8-0f171183c28a3d9020e0315a14e6edc0.ssl.cf1.rackcdn.com</t>
        </is>
      </c>
      <c r="B243258" t="n">
        <v>139</v>
      </c>
    </row>
    <row r="243259">
      <c r="A243259" t="inlineStr">
        <is>
          <t>www.robertspangle.com</t>
        </is>
      </c>
      <c r="B243259" t="n">
        <v>139</v>
      </c>
    </row>
    <row r="243260">
      <c r="A243260" t="inlineStr">
        <is>
          <t>2bfcdffd7c24569e6e5d-ac0feab7630dbd7f6ded79af1cbe2318.ssl.cf1.rackcdn.com</t>
        </is>
      </c>
      <c r="B243260" t="n">
        <v>139</v>
      </c>
    </row>
    <row r="243261">
      <c r="A243261" t="inlineStr">
        <is>
          <t>www.henriettaskate.com.au</t>
        </is>
      </c>
      <c r="B243261" t="n">
        <v>139</v>
      </c>
    </row>
    <row r="243262">
      <c r="A243262" t="inlineStr">
        <is>
          <t>www.yulong-cellulose-cmc.com</t>
        </is>
      </c>
      <c r="B243262" t="n">
        <v>139</v>
      </c>
    </row>
    <row r="243263">
      <c r="A243263" t="inlineStr">
        <is>
          <t>engelsewinkelarnhem.nl</t>
        </is>
      </c>
      <c r="B243263" t="n">
        <v>139</v>
      </c>
    </row>
    <row r="243264">
      <c r="A243264" t="inlineStr">
        <is>
          <t>www.sporthopper.com</t>
        </is>
      </c>
      <c r="B243264" t="n">
        <v>139</v>
      </c>
    </row>
    <row r="243265">
      <c r="A243265" t="inlineStr">
        <is>
          <t>a2049f91ad24b95ecaed-78df93ff0e137a525bcdda0aec3aeacb.ssl.cf2.rackcdn.com</t>
        </is>
      </c>
      <c r="B243265" t="n">
        <v>139</v>
      </c>
    </row>
    <row r="243266">
      <c r="A243266" t="inlineStr">
        <is>
          <t>www.1000koles.ru</t>
        </is>
      </c>
      <c r="B243266" t="n">
        <v>139</v>
      </c>
    </row>
    <row r="243267">
      <c r="A243267" t="inlineStr">
        <is>
          <t>www.sheasfurniture.com</t>
        </is>
      </c>
      <c r="B243267" t="n">
        <v>139</v>
      </c>
    </row>
    <row r="243268">
      <c r="A243268" t="inlineStr">
        <is>
          <t>iirorwxhniqkmm5m.leadongcdn.com</t>
        </is>
      </c>
      <c r="B243268" t="n">
        <v>139</v>
      </c>
    </row>
    <row r="243269">
      <c r="A243269" t="inlineStr">
        <is>
          <t>www.bullitt.kyschools.us:443</t>
        </is>
      </c>
      <c r="B243269" t="n">
        <v>139</v>
      </c>
    </row>
    <row r="243270">
      <c r="A243270" t="inlineStr">
        <is>
          <t>www.noblehomes.co.uk</t>
        </is>
      </c>
      <c r="B243270" t="n">
        <v>139</v>
      </c>
    </row>
    <row r="243271">
      <c r="A243271" t="inlineStr">
        <is>
          <t>assets.drmarisalawrence.com</t>
        </is>
      </c>
      <c r="B243271" t="n">
        <v>139</v>
      </c>
    </row>
    <row r="243272">
      <c r="A243272" t="inlineStr">
        <is>
          <t>3bdc26f12c38b0d2a5e8-7d6f3b77cc1290197b4c989e3b061515.ssl.cf1.rackcdn.com</t>
        </is>
      </c>
      <c r="B243272" t="n">
        <v>139</v>
      </c>
    </row>
    <row r="243273">
      <c r="A243273" t="inlineStr">
        <is>
          <t>jacquelineadamsantiques.com</t>
        </is>
      </c>
      <c r="B243273" t="n">
        <v>139</v>
      </c>
    </row>
    <row r="243274">
      <c r="A243274" t="inlineStr">
        <is>
          <t>ac7f21bdf243c303fa97-f2b7bfb2d955c616b144235ff66e426a.r54.cf1.rackcdn.com</t>
        </is>
      </c>
      <c r="B243274" t="n">
        <v>139</v>
      </c>
    </row>
    <row r="243275">
      <c r="A243275" t="inlineStr">
        <is>
          <t>www.film-game.eu</t>
        </is>
      </c>
      <c r="B243275" t="n">
        <v>139</v>
      </c>
    </row>
    <row r="243276">
      <c r="A243276" t="inlineStr">
        <is>
          <t>news.veteranownedbusiness.com</t>
        </is>
      </c>
      <c r="B243276" t="n">
        <v>139</v>
      </c>
    </row>
    <row r="243277">
      <c r="A243277" t="inlineStr">
        <is>
          <t>img14.postila.io</t>
        </is>
      </c>
      <c r="B243277" t="n">
        <v>139</v>
      </c>
    </row>
    <row r="243278">
      <c r="A243278" t="inlineStr">
        <is>
          <t>www.usafurniturewarehouse.com</t>
        </is>
      </c>
      <c r="B243278" t="n">
        <v>139</v>
      </c>
    </row>
    <row r="243279">
      <c r="A243279" t="inlineStr">
        <is>
          <t>sunhingtoys.com</t>
        </is>
      </c>
      <c r="B243279" t="n">
        <v>139</v>
      </c>
    </row>
    <row r="243280">
      <c r="A243280" t="inlineStr">
        <is>
          <t>fcb4ba4dd1a8ab0d9a2d-22ffcc8642e6efb4914649924ae5b669.ssl.cf1.rackcdn.com</t>
        </is>
      </c>
      <c r="B243280" t="n">
        <v>139</v>
      </c>
    </row>
    <row r="243281">
      <c r="A243281" t="inlineStr">
        <is>
          <t>jmrorwxhiiloln5q.leadongcdn.com</t>
        </is>
      </c>
      <c r="B243281" t="n">
        <v>139</v>
      </c>
    </row>
    <row r="243282">
      <c r="A243282" t="inlineStr">
        <is>
          <t>jjrorwxhijlolq5p-static.micyjz.com</t>
        </is>
      </c>
      <c r="B243282" t="n">
        <v>139</v>
      </c>
    </row>
    <row r="243283">
      <c r="A243283" t="inlineStr">
        <is>
          <t>www.gate109.com</t>
        </is>
      </c>
      <c r="B243283" t="n">
        <v>139</v>
      </c>
    </row>
    <row r="243284">
      <c r="A243284" t="inlineStr">
        <is>
          <t>tscstatic.shopmadden.com</t>
        </is>
      </c>
      <c r="B243284" t="n">
        <v>139</v>
      </c>
    </row>
    <row r="243285">
      <c r="A243285" t="inlineStr">
        <is>
          <t>www.heraldica.com</t>
        </is>
      </c>
      <c r="B243285" t="n">
        <v>139</v>
      </c>
    </row>
    <row r="243286">
      <c r="A243286" t="inlineStr">
        <is>
          <t>www.theofficialwitchshoppe.net</t>
        </is>
      </c>
      <c r="B243286" t="n">
        <v>139</v>
      </c>
    </row>
    <row r="243287">
      <c r="A243287" t="inlineStr">
        <is>
          <t>5irorwxhkkomiik.leadongcdn.com</t>
        </is>
      </c>
      <c r="B243287" t="n">
        <v>139</v>
      </c>
    </row>
    <row r="243288">
      <c r="A243288" t="inlineStr">
        <is>
          <t>megagrocery.com.au</t>
        </is>
      </c>
      <c r="B243288" t="n">
        <v>139</v>
      </c>
    </row>
    <row r="243289">
      <c r="A243289" t="inlineStr">
        <is>
          <t>lincolnfowler.com</t>
        </is>
      </c>
      <c r="B243289" t="n">
        <v>139</v>
      </c>
    </row>
    <row r="243290">
      <c r="A243290" t="inlineStr">
        <is>
          <t>51bc2b0b6b9cb5bb8ecb-e2bbcf81aba638a0fd6f0c9873d6cd4e.ssl.cf1.rackcdn.com</t>
        </is>
      </c>
      <c r="B243290" t="n">
        <v>139</v>
      </c>
    </row>
    <row r="243291">
      <c r="A243291" t="inlineStr">
        <is>
          <t>sedonastockimages.com</t>
        </is>
      </c>
      <c r="B243291" t="n">
        <v>139</v>
      </c>
    </row>
    <row r="243292">
      <c r="A243292" t="inlineStr">
        <is>
          <t>a3d1c343bb01d079c188-8a7ed3d2e8e8067174f1e54dc1131a2c.ssl.cf1.rackcdn.com</t>
        </is>
      </c>
      <c r="B243292" t="n">
        <v>139</v>
      </c>
    </row>
    <row r="243293">
      <c r="A243293" t="inlineStr">
        <is>
          <t>avstatmedia.com</t>
        </is>
      </c>
      <c r="B243293" t="n">
        <v>139</v>
      </c>
    </row>
    <row r="243294">
      <c r="A243294" t="inlineStr">
        <is>
          <t>016bd3bf0d94854a6317-7ca4d74ac9979def15aaba3c3d956b2e.ssl.cf1.rackcdn.com</t>
        </is>
      </c>
      <c r="B243294" t="n">
        <v>139</v>
      </c>
    </row>
    <row r="243295">
      <c r="A243295" t="inlineStr">
        <is>
          <t>imrorwxhiiqklo5q.leadongcdn.com</t>
        </is>
      </c>
      <c r="B243295" t="n">
        <v>139</v>
      </c>
    </row>
    <row r="243296">
      <c r="A243296" t="inlineStr">
        <is>
          <t>plants.plumlinenursery.com</t>
        </is>
      </c>
      <c r="B243296" t="n">
        <v>139</v>
      </c>
    </row>
    <row r="243297">
      <c r="A243297" t="inlineStr">
        <is>
          <t>www.us.thehouseofsilk.com</t>
        </is>
      </c>
      <c r="B243297" t="n">
        <v>139</v>
      </c>
    </row>
    <row r="243298">
      <c r="A243298" t="inlineStr">
        <is>
          <t>www.radsenwatch.com</t>
        </is>
      </c>
      <c r="B243298" t="n">
        <v>139</v>
      </c>
    </row>
    <row r="243299">
      <c r="A243299" t="inlineStr">
        <is>
          <t>adventure.1tree.net</t>
        </is>
      </c>
      <c r="B243299" t="n">
        <v>139</v>
      </c>
    </row>
    <row r="243300">
      <c r="A243300" t="inlineStr">
        <is>
          <t>sexy69.me</t>
        </is>
      </c>
      <c r="B243300" t="n">
        <v>139</v>
      </c>
    </row>
    <row r="243301">
      <c r="A243301" t="inlineStr">
        <is>
          <t>eef88fa2c90feb9cef4e-cb3c66cc9967e967925c0380fb59ab71.ssl.cf1.rackcdn.com</t>
        </is>
      </c>
      <c r="B243301" t="n">
        <v>139</v>
      </c>
    </row>
    <row r="243302">
      <c r="A243302" t="inlineStr">
        <is>
          <t>ed4df697d5093ad766d3-9a534e87d3d00f87840fd6baebd0a3fc.ssl.cf1.rackcdn.com</t>
        </is>
      </c>
      <c r="B243302" t="n">
        <v>139</v>
      </c>
    </row>
    <row r="243303">
      <c r="A243303" t="inlineStr">
        <is>
          <t>www.milfmovies.net</t>
        </is>
      </c>
      <c r="B243303" t="n">
        <v>139</v>
      </c>
    </row>
    <row r="243304">
      <c r="A243304" t="inlineStr">
        <is>
          <t>www.fromages.com</t>
        </is>
      </c>
      <c r="B243304" t="n">
        <v>139</v>
      </c>
    </row>
    <row r="243305">
      <c r="A243305" t="inlineStr">
        <is>
          <t>statetrooperplates.com</t>
        </is>
      </c>
      <c r="B243305" t="n">
        <v>139</v>
      </c>
    </row>
    <row r="243306">
      <c r="A243306" t="inlineStr">
        <is>
          <t>shop.detourrecords.co.uk</t>
        </is>
      </c>
      <c r="B243306" t="n">
        <v>139</v>
      </c>
    </row>
    <row r="243307">
      <c r="A243307" t="inlineStr">
        <is>
          <t>www.catchy.ro</t>
        </is>
      </c>
      <c r="B243307" t="n">
        <v>139</v>
      </c>
    </row>
    <row r="243308">
      <c r="A243308" t="inlineStr">
        <is>
          <t>www.birdsasart-blog.com</t>
        </is>
      </c>
      <c r="B243308" t="n">
        <v>139</v>
      </c>
    </row>
    <row r="243309">
      <c r="A243309" t="inlineStr">
        <is>
          <t>www.nickkembel.com</t>
        </is>
      </c>
      <c r="B243309" t="n">
        <v>139</v>
      </c>
    </row>
    <row r="243310">
      <c r="A243310" t="inlineStr">
        <is>
          <t>perspectives.co.nz</t>
        </is>
      </c>
      <c r="B243310" t="n">
        <v>139</v>
      </c>
    </row>
    <row r="243311">
      <c r="A243311" t="inlineStr">
        <is>
          <t>www.rodfishingclub.com</t>
        </is>
      </c>
      <c r="B243311" t="n">
        <v>139</v>
      </c>
    </row>
    <row r="243312">
      <c r="A243312" t="inlineStr">
        <is>
          <t>www.closetandstorageconcepts.com</t>
        </is>
      </c>
      <c r="B243312" t="n">
        <v>139</v>
      </c>
    </row>
    <row r="243313">
      <c r="A243313" t="inlineStr">
        <is>
          <t>juegoscocinarpasteleria.org</t>
        </is>
      </c>
      <c r="B243313" t="n">
        <v>139</v>
      </c>
    </row>
    <row r="243314">
      <c r="A243314" t="inlineStr">
        <is>
          <t>theheritagecook.com</t>
        </is>
      </c>
      <c r="B243314" t="n">
        <v>139</v>
      </c>
    </row>
    <row r="243315">
      <c r="A243315" t="inlineStr">
        <is>
          <t>www.hfe.co.uk</t>
        </is>
      </c>
      <c r="B243315" t="n">
        <v>139</v>
      </c>
    </row>
    <row r="243316">
      <c r="A243316" t="inlineStr">
        <is>
          <t>www.smallhousetips.com</t>
        </is>
      </c>
      <c r="B243316" t="n">
        <v>139</v>
      </c>
    </row>
    <row r="243317">
      <c r="A243317" t="inlineStr">
        <is>
          <t>blog.insurify.com</t>
        </is>
      </c>
      <c r="B243317" t="n">
        <v>139</v>
      </c>
    </row>
    <row r="243318">
      <c r="A243318" t="inlineStr">
        <is>
          <t>www.merlewood.com</t>
        </is>
      </c>
      <c r="B243318" t="n">
        <v>139</v>
      </c>
    </row>
    <row r="243319">
      <c r="A243319" t="inlineStr">
        <is>
          <t>olivesfordinner.com</t>
        </is>
      </c>
      <c r="B243319" t="n">
        <v>139</v>
      </c>
    </row>
    <row r="243320">
      <c r="A243320" t="inlineStr">
        <is>
          <t>bwfsudirmancup.bwfbadminton.com</t>
        </is>
      </c>
      <c r="B243320" t="n">
        <v>139</v>
      </c>
    </row>
    <row r="243321">
      <c r="A243321" t="inlineStr">
        <is>
          <t>comfybelly.com</t>
        </is>
      </c>
      <c r="B243321" t="n">
        <v>139</v>
      </c>
    </row>
    <row r="243322">
      <c r="A243322" t="inlineStr">
        <is>
          <t>img.archilovers.com</t>
        </is>
      </c>
      <c r="B243322" t="n">
        <v>139</v>
      </c>
    </row>
    <row r="243323">
      <c r="A243323" t="inlineStr">
        <is>
          <t>best-interior-design.com</t>
        </is>
      </c>
      <c r="B243323" t="n">
        <v>139</v>
      </c>
    </row>
    <row r="243324">
      <c r="A243324" t="inlineStr">
        <is>
          <t>awesomewallpapers.files.wordpress.com</t>
        </is>
      </c>
      <c r="B243324" t="n">
        <v>139</v>
      </c>
    </row>
    <row r="243325">
      <c r="A243325" t="inlineStr">
        <is>
          <t>cdn.bettyelainephotography.com</t>
        </is>
      </c>
      <c r="B243325" t="n">
        <v>139</v>
      </c>
    </row>
    <row r="243326">
      <c r="A243326" t="inlineStr">
        <is>
          <t>d32ytdfpl85vcx.cloudfront.net</t>
        </is>
      </c>
      <c r="B243326" t="n">
        <v>139</v>
      </c>
    </row>
    <row r="243327">
      <c r="A243327" t="inlineStr">
        <is>
          <t>jacksonville.broadway.com</t>
        </is>
      </c>
      <c r="B243327" t="n">
        <v>139</v>
      </c>
    </row>
    <row r="243328">
      <c r="A243328" t="inlineStr">
        <is>
          <t>www.bransonmaxwell.com</t>
        </is>
      </c>
      <c r="B243328" t="n">
        <v>139</v>
      </c>
    </row>
    <row r="243329">
      <c r="A243329" t="inlineStr">
        <is>
          <t>www.directmailboxes.com</t>
        </is>
      </c>
      <c r="B243329" t="n">
        <v>139</v>
      </c>
    </row>
    <row r="243330">
      <c r="A243330" t="inlineStr">
        <is>
          <t>putueka.com</t>
        </is>
      </c>
      <c r="B243330" t="n">
        <v>139</v>
      </c>
    </row>
    <row r="243331">
      <c r="A243331" t="inlineStr">
        <is>
          <t>moviespoon.com</t>
        </is>
      </c>
      <c r="B243331" t="n">
        <v>139</v>
      </c>
    </row>
    <row r="243332">
      <c r="A243332" t="inlineStr">
        <is>
          <t>v4report.com</t>
        </is>
      </c>
      <c r="B243332" t="n">
        <v>139</v>
      </c>
    </row>
    <row r="243333">
      <c r="A243333" t="inlineStr">
        <is>
          <t>kirstymackenziephotography.co.uk</t>
        </is>
      </c>
      <c r="B243333" t="n">
        <v>139</v>
      </c>
    </row>
    <row r="243334">
      <c r="A243334" t="inlineStr">
        <is>
          <t>www.richardskinsphotography.co.uk</t>
        </is>
      </c>
      <c r="B243334" t="n">
        <v>139</v>
      </c>
    </row>
    <row r="243335">
      <c r="A243335" t="inlineStr">
        <is>
          <t>www.thirtythreeanda3rd.com</t>
        </is>
      </c>
      <c r="B243335" t="n">
        <v>139</v>
      </c>
    </row>
    <row r="243336">
      <c r="A243336" t="inlineStr">
        <is>
          <t>home2hollywood.files.wordpress.com</t>
        </is>
      </c>
      <c r="B243336" t="n">
        <v>139</v>
      </c>
    </row>
    <row r="243337">
      <c r="A243337" t="inlineStr">
        <is>
          <t>beyonce.com</t>
        </is>
      </c>
      <c r="B243337" t="n">
        <v>139</v>
      </c>
    </row>
    <row r="243338">
      <c r="A243338" t="inlineStr">
        <is>
          <t>www.tomcharbit.com</t>
        </is>
      </c>
      <c r="B243338" t="n">
        <v>139</v>
      </c>
    </row>
    <row r="243339">
      <c r="A243339" t="inlineStr">
        <is>
          <t>skinnymixers.com.au</t>
        </is>
      </c>
      <c r="B243339" t="n">
        <v>139</v>
      </c>
    </row>
    <row r="243340">
      <c r="A243340" t="inlineStr">
        <is>
          <t>www.blacktealeaves.com</t>
        </is>
      </c>
      <c r="B243340" t="n">
        <v>139</v>
      </c>
    </row>
    <row r="243341">
      <c r="A243341" t="inlineStr">
        <is>
          <t>erygi42lxye3x93s11zt8kf1-wpengine.netdna-ssl.com</t>
        </is>
      </c>
      <c r="B243341" t="n">
        <v>139</v>
      </c>
    </row>
    <row r="243342">
      <c r="A243342" t="inlineStr">
        <is>
          <t>rebeccadentonphotography.com</t>
        </is>
      </c>
      <c r="B243342" t="n">
        <v>139</v>
      </c>
    </row>
    <row r="243343">
      <c r="A243343" t="inlineStr">
        <is>
          <t>www.jetsetmag.com</t>
        </is>
      </c>
      <c r="B243343" t="n">
        <v>139</v>
      </c>
    </row>
    <row r="243344">
      <c r="A243344" t="inlineStr">
        <is>
          <t>www.katzberry.com</t>
        </is>
      </c>
      <c r="B243344" t="n">
        <v>139</v>
      </c>
    </row>
    <row r="243345">
      <c r="A243345" t="inlineStr">
        <is>
          <t>www.wmca.org.uk</t>
        </is>
      </c>
      <c r="B243345" t="n">
        <v>139</v>
      </c>
    </row>
    <row r="243346">
      <c r="A243346" t="inlineStr">
        <is>
          <t>media.cyrillus.ch</t>
        </is>
      </c>
      <c r="B243346" t="n">
        <v>139</v>
      </c>
    </row>
    <row r="243347">
      <c r="A243347" t="inlineStr">
        <is>
          <t>sela.gr</t>
        </is>
      </c>
      <c r="B243347" t="n">
        <v>139</v>
      </c>
    </row>
    <row r="243348">
      <c r="A243348" t="inlineStr">
        <is>
          <t>www.weighingscales.com</t>
        </is>
      </c>
      <c r="B243348" t="n">
        <v>139</v>
      </c>
    </row>
    <row r="243349">
      <c r="A243349" t="inlineStr">
        <is>
          <t>coworking-spaces.info</t>
        </is>
      </c>
      <c r="B243349" t="n">
        <v>139</v>
      </c>
    </row>
    <row r="243350">
      <c r="A243350" t="inlineStr">
        <is>
          <t>en.30sec.jp</t>
        </is>
      </c>
      <c r="B243350" t="n">
        <v>139</v>
      </c>
    </row>
    <row r="243351">
      <c r="A243351" t="inlineStr">
        <is>
          <t>nns.huntingtoningalls.com</t>
        </is>
      </c>
      <c r="B243351" t="n">
        <v>139</v>
      </c>
    </row>
    <row r="243352">
      <c r="A243352" t="inlineStr">
        <is>
          <t>d1ix9yerv4y8lr.cloudfront.net</t>
        </is>
      </c>
      <c r="B243352" t="n">
        <v>139</v>
      </c>
    </row>
    <row r="243353">
      <c r="A243353" t="inlineStr">
        <is>
          <t>cookveggielicious.com</t>
        </is>
      </c>
      <c r="B243353" t="n">
        <v>139</v>
      </c>
    </row>
    <row r="243354">
      <c r="A243354" t="inlineStr">
        <is>
          <t>prairiegirlwonders.files.wordpress.com</t>
        </is>
      </c>
      <c r="B243354" t="n">
        <v>139</v>
      </c>
    </row>
    <row r="243355">
      <c r="A243355" t="inlineStr">
        <is>
          <t>www.sneakerbox.hu</t>
        </is>
      </c>
      <c r="B243355" t="n">
        <v>139</v>
      </c>
    </row>
    <row r="243356">
      <c r="A243356" t="inlineStr">
        <is>
          <t>www.skymania.com</t>
        </is>
      </c>
      <c r="B243356" t="n">
        <v>139</v>
      </c>
    </row>
    <row r="243357">
      <c r="A243357" t="inlineStr">
        <is>
          <t>ashleyludaescher.com</t>
        </is>
      </c>
      <c r="B243357" t="n">
        <v>139</v>
      </c>
    </row>
    <row r="243358">
      <c r="A243358" t="inlineStr">
        <is>
          <t>leung.typepad.com</t>
        </is>
      </c>
      <c r="B243358" t="n">
        <v>139</v>
      </c>
    </row>
    <row r="243359">
      <c r="A243359" t="inlineStr">
        <is>
          <t>www.monamenagementmaison.fr</t>
        </is>
      </c>
      <c r="B243359" t="n">
        <v>139</v>
      </c>
    </row>
    <row r="243360">
      <c r="A243360" t="inlineStr">
        <is>
          <t>brandonandkristine.com</t>
        </is>
      </c>
      <c r="B243360" t="n">
        <v>139</v>
      </c>
    </row>
    <row r="243361">
      <c r="A243361" t="inlineStr">
        <is>
          <t>www.bondsuits.com</t>
        </is>
      </c>
      <c r="B243361" t="n">
        <v>139</v>
      </c>
    </row>
    <row r="243362">
      <c r="A243362" t="inlineStr">
        <is>
          <t>thechefsconnection.com</t>
        </is>
      </c>
      <c r="B243362" t="n">
        <v>139</v>
      </c>
    </row>
    <row r="243363">
      <c r="A243363" t="inlineStr">
        <is>
          <t>aventurasnahistoria.uol.com.br</t>
        </is>
      </c>
      <c r="B243363" t="n">
        <v>139</v>
      </c>
    </row>
    <row r="243364">
      <c r="A243364" t="inlineStr">
        <is>
          <t>www.visitleicester.info</t>
        </is>
      </c>
      <c r="B243364" t="n">
        <v>139</v>
      </c>
    </row>
    <row r="243365">
      <c r="A243365" t="inlineStr">
        <is>
          <t>www.victoriaslittlebrashop.com</t>
        </is>
      </c>
      <c r="B243365" t="n">
        <v>139</v>
      </c>
    </row>
    <row r="243366">
      <c r="A243366" t="inlineStr">
        <is>
          <t>www.sportsplugke.co.ke</t>
        </is>
      </c>
      <c r="B243366" t="n">
        <v>139</v>
      </c>
    </row>
    <row r="243367">
      <c r="A243367" t="inlineStr">
        <is>
          <t>www.mauboussin.us</t>
        </is>
      </c>
      <c r="B243367" t="n">
        <v>139</v>
      </c>
    </row>
    <row r="243368">
      <c r="A243368" t="inlineStr">
        <is>
          <t>cloudsfeed.com</t>
        </is>
      </c>
      <c r="B243368" t="n">
        <v>139</v>
      </c>
    </row>
    <row r="243369">
      <c r="A243369" t="inlineStr">
        <is>
          <t>imgs.sisladdy.com</t>
        </is>
      </c>
      <c r="B243369" t="n">
        <v>139</v>
      </c>
    </row>
    <row r="243370">
      <c r="A243370" t="inlineStr">
        <is>
          <t>www.azurerealtycayman.com</t>
        </is>
      </c>
      <c r="B243370" t="n">
        <v>139</v>
      </c>
    </row>
    <row r="243371">
      <c r="A243371" t="inlineStr">
        <is>
          <t>paulreddingphotographer.com.au</t>
        </is>
      </c>
      <c r="B243371" t="n">
        <v>139</v>
      </c>
    </row>
    <row r="243372">
      <c r="A243372" t="inlineStr">
        <is>
          <t>ibp.info6tm.fr</t>
        </is>
      </c>
      <c r="B243372" t="n">
        <v>139</v>
      </c>
    </row>
    <row r="243373">
      <c r="A243373" t="inlineStr">
        <is>
          <t>www.learning-to-see.co.uk</t>
        </is>
      </c>
      <c r="B243373" t="n">
        <v>139</v>
      </c>
    </row>
    <row r="243374">
      <c r="A243374" t="inlineStr">
        <is>
          <t>cosy-places.com</t>
        </is>
      </c>
      <c r="B243374" t="n">
        <v>139</v>
      </c>
    </row>
    <row r="243375">
      <c r="A243375" t="inlineStr">
        <is>
          <t>img.leisurewheels.co.za</t>
        </is>
      </c>
      <c r="B243375" t="n">
        <v>139</v>
      </c>
    </row>
    <row r="243376">
      <c r="A243376" t="inlineStr">
        <is>
          <t>sgscreed.com</t>
        </is>
      </c>
      <c r="B243376" t="n">
        <v>139</v>
      </c>
    </row>
    <row r="243377">
      <c r="A243377" t="inlineStr">
        <is>
          <t>cartalk.tokyo</t>
        </is>
      </c>
      <c r="B243377" t="n">
        <v>139</v>
      </c>
    </row>
    <row r="243378">
      <c r="A243378" t="inlineStr">
        <is>
          <t>www.futapo.com</t>
        </is>
      </c>
      <c r="B243378" t="n">
        <v>139</v>
      </c>
    </row>
    <row r="243379">
      <c r="A243379" t="inlineStr">
        <is>
          <t>www.cossetmoi.com</t>
        </is>
      </c>
      <c r="B243379" t="n">
        <v>139</v>
      </c>
    </row>
    <row r="243380">
      <c r="A243380" t="inlineStr">
        <is>
          <t>www.easywdw.com</t>
        </is>
      </c>
      <c r="B243380" t="n">
        <v>139</v>
      </c>
    </row>
    <row r="243381">
      <c r="A243381" t="inlineStr">
        <is>
          <t>oxfordleader.com</t>
        </is>
      </c>
      <c r="B243381" t="n">
        <v>139</v>
      </c>
    </row>
    <row r="243382">
      <c r="A243382" t="inlineStr">
        <is>
          <t>ayearofpics.files.wordpress.com</t>
        </is>
      </c>
      <c r="B243382" t="n">
        <v>139</v>
      </c>
    </row>
    <row r="243383">
      <c r="A243383" t="inlineStr">
        <is>
          <t>www.wheresamanda.com</t>
        </is>
      </c>
      <c r="B243383" t="n">
        <v>139</v>
      </c>
    </row>
    <row r="243384">
      <c r="A243384" t="inlineStr">
        <is>
          <t>www.ruadebaixo.com</t>
        </is>
      </c>
      <c r="B243384" t="n">
        <v>139</v>
      </c>
    </row>
    <row r="243385">
      <c r="A243385" t="inlineStr">
        <is>
          <t>kathrynhockey.com</t>
        </is>
      </c>
      <c r="B243385" t="n">
        <v>139</v>
      </c>
    </row>
    <row r="243386">
      <c r="A243386" t="inlineStr">
        <is>
          <t>flowjournal.org</t>
        </is>
      </c>
      <c r="B243386" t="n">
        <v>139</v>
      </c>
    </row>
    <row r="243387">
      <c r="A243387" t="inlineStr">
        <is>
          <t>blog.hajeka.com</t>
        </is>
      </c>
      <c r="B243387" t="n">
        <v>139</v>
      </c>
    </row>
    <row r="243388">
      <c r="A243388" t="inlineStr">
        <is>
          <t>timesadvocatewp.demo.our-hometown.com</t>
        </is>
      </c>
      <c r="B243388" t="n">
        <v>139</v>
      </c>
    </row>
    <row r="243389">
      <c r="A243389" t="inlineStr">
        <is>
          <t>long-john.nl</t>
        </is>
      </c>
      <c r="B243389" t="n">
        <v>139</v>
      </c>
    </row>
    <row r="243390">
      <c r="A243390" t="inlineStr">
        <is>
          <t>twolovesstudio.com</t>
        </is>
      </c>
      <c r="B243390" t="n">
        <v>139</v>
      </c>
    </row>
    <row r="243391">
      <c r="A243391" t="inlineStr">
        <is>
          <t>www.rigb.org</t>
        </is>
      </c>
      <c r="B243391" t="n">
        <v>139</v>
      </c>
    </row>
    <row r="243392">
      <c r="A243392" t="inlineStr">
        <is>
          <t>defendernetwork.com</t>
        </is>
      </c>
      <c r="B243392" t="n">
        <v>139</v>
      </c>
    </row>
    <row r="243393">
      <c r="A243393" t="inlineStr">
        <is>
          <t>cykelstyrken.dk</t>
        </is>
      </c>
      <c r="B243393" t="n">
        <v>139</v>
      </c>
    </row>
    <row r="243394">
      <c r="A243394" t="inlineStr">
        <is>
          <t>swzmaritime.nl</t>
        </is>
      </c>
      <c r="B243394" t="n">
        <v>139</v>
      </c>
    </row>
    <row r="243395">
      <c r="A243395" t="inlineStr">
        <is>
          <t>bentodays.files.wordpress.com</t>
        </is>
      </c>
      <c r="B243395" t="n">
        <v>139</v>
      </c>
    </row>
    <row r="243396">
      <c r="A243396" t="inlineStr">
        <is>
          <t>zerotodrum.com</t>
        </is>
      </c>
      <c r="B243396" t="n">
        <v>139</v>
      </c>
    </row>
    <row r="243397">
      <c r="A243397" t="inlineStr">
        <is>
          <t>newswirengr.com</t>
        </is>
      </c>
      <c r="B243397" t="n">
        <v>139</v>
      </c>
    </row>
    <row r="243398">
      <c r="A243398" t="inlineStr">
        <is>
          <t>mimididi.net</t>
        </is>
      </c>
      <c r="B243398" t="n">
        <v>139</v>
      </c>
    </row>
    <row r="243399">
      <c r="A243399" t="inlineStr">
        <is>
          <t>www.cofetariaarmand.ro</t>
        </is>
      </c>
      <c r="B243399" t="n">
        <v>139</v>
      </c>
    </row>
    <row r="243400">
      <c r="A243400" t="inlineStr">
        <is>
          <t>www.willowgateslandscaping.com</t>
        </is>
      </c>
      <c r="B243400" t="n">
        <v>139</v>
      </c>
    </row>
    <row r="243401">
      <c r="A243401" t="inlineStr">
        <is>
          <t>www.investec.com</t>
        </is>
      </c>
      <c r="B243401" t="n">
        <v>139</v>
      </c>
    </row>
    <row r="243402">
      <c r="A243402" t="inlineStr">
        <is>
          <t>newsbuzz.co.uk</t>
        </is>
      </c>
      <c r="B243402" t="n">
        <v>139</v>
      </c>
    </row>
    <row r="243403">
      <c r="A243403" t="inlineStr">
        <is>
          <t>vaimie.files.wordpress.com</t>
        </is>
      </c>
      <c r="B243403" t="n">
        <v>139</v>
      </c>
    </row>
    <row r="243404">
      <c r="A243404" t="inlineStr">
        <is>
          <t>hauspanther-wpengine.netdna-ssl.com</t>
        </is>
      </c>
      <c r="B243404" t="n">
        <v>139</v>
      </c>
    </row>
    <row r="243405">
      <c r="A243405" t="inlineStr">
        <is>
          <t>underthecblog.files.wordpress.com</t>
        </is>
      </c>
      <c r="B243405" t="n">
        <v>139</v>
      </c>
    </row>
    <row r="243406">
      <c r="A243406" t="inlineStr">
        <is>
          <t>vstyleblog.com</t>
        </is>
      </c>
      <c r="B243406" t="n">
        <v>139</v>
      </c>
    </row>
    <row r="243407">
      <c r="A243407" t="inlineStr">
        <is>
          <t>www.gamebusters.at</t>
        </is>
      </c>
      <c r="B243407" t="n">
        <v>139</v>
      </c>
    </row>
    <row r="243408">
      <c r="A243408" t="inlineStr">
        <is>
          <t>cdn.svvoice.com</t>
        </is>
      </c>
      <c r="B243408" t="n">
        <v>139</v>
      </c>
    </row>
    <row r="243409">
      <c r="A243409" t="inlineStr">
        <is>
          <t>www.gothic.net</t>
        </is>
      </c>
      <c r="B243409" t="n">
        <v>139</v>
      </c>
    </row>
    <row r="243410">
      <c r="A243410" t="inlineStr">
        <is>
          <t>www.ragauian.cz</t>
        </is>
      </c>
      <c r="B243410" t="n">
        <v>139</v>
      </c>
    </row>
    <row r="243411">
      <c r="A243411" t="inlineStr">
        <is>
          <t>www.mamostv.tv</t>
        </is>
      </c>
      <c r="B243411" t="n">
        <v>139</v>
      </c>
    </row>
    <row r="243412">
      <c r="A243412" t="inlineStr">
        <is>
          <t>edm.powerretail.com.au</t>
        </is>
      </c>
      <c r="B243412" t="n">
        <v>139</v>
      </c>
    </row>
    <row r="243413">
      <c r="A243413" t="inlineStr">
        <is>
          <t>www.lebow.drexel.edu</t>
        </is>
      </c>
      <c r="B243413" t="n">
        <v>139</v>
      </c>
    </row>
    <row r="243414">
      <c r="A243414" t="inlineStr">
        <is>
          <t>www.aspectaflooring.com</t>
        </is>
      </c>
      <c r="B243414" t="n">
        <v>139</v>
      </c>
    </row>
    <row r="243415">
      <c r="A243415" t="inlineStr">
        <is>
          <t>thepuppyplace.org</t>
        </is>
      </c>
      <c r="B243415" t="n">
        <v>139</v>
      </c>
    </row>
    <row r="243416">
      <c r="A243416" t="inlineStr">
        <is>
          <t>media.remix.eu</t>
        </is>
      </c>
      <c r="B243416" t="n">
        <v>139</v>
      </c>
    </row>
    <row r="243417">
      <c r="A243417" t="inlineStr">
        <is>
          <t>tayfirth.com</t>
        </is>
      </c>
      <c r="B243417" t="n">
        <v>139</v>
      </c>
    </row>
    <row r="243418">
      <c r="A243418" t="inlineStr">
        <is>
          <t>www.papercreator.co.uk</t>
        </is>
      </c>
      <c r="B243418" t="n">
        <v>139</v>
      </c>
    </row>
    <row r="243419">
      <c r="A243419" t="inlineStr">
        <is>
          <t>www.ocoee.org</t>
        </is>
      </c>
      <c r="B243419" t="n">
        <v>139</v>
      </c>
    </row>
    <row r="243420">
      <c r="A243420" t="inlineStr">
        <is>
          <t>www.architect.org.in</t>
        </is>
      </c>
      <c r="B243420" t="n">
        <v>139</v>
      </c>
    </row>
    <row r="243421">
      <c r="A243421" t="inlineStr">
        <is>
          <t>editions.centrepompidou.fr</t>
        </is>
      </c>
      <c r="B243421" t="n">
        <v>139</v>
      </c>
    </row>
    <row r="243422">
      <c r="A243422" t="inlineStr">
        <is>
          <t>www.blurtitout.org</t>
        </is>
      </c>
      <c r="B243422" t="n">
        <v>139</v>
      </c>
    </row>
    <row r="243423">
      <c r="A243423" t="inlineStr">
        <is>
          <t>siena.rosselcdn.net</t>
        </is>
      </c>
      <c r="B243423" t="n">
        <v>139</v>
      </c>
    </row>
    <row r="243424">
      <c r="A243424" t="inlineStr">
        <is>
          <t>kerrymorgan.com</t>
        </is>
      </c>
      <c r="B243424" t="n">
        <v>139</v>
      </c>
    </row>
    <row r="243425">
      <c r="A243425" t="inlineStr">
        <is>
          <t>www.brummellmagazine.co.uk</t>
        </is>
      </c>
      <c r="B243425" t="n">
        <v>139</v>
      </c>
    </row>
    <row r="243426">
      <c r="A243426" t="inlineStr">
        <is>
          <t>twisted-elements.com</t>
        </is>
      </c>
      <c r="B243426" t="n">
        <v>139</v>
      </c>
    </row>
    <row r="243427">
      <c r="A243427" t="inlineStr">
        <is>
          <t>buzz-netnews.com</t>
        </is>
      </c>
      <c r="B243427" t="n">
        <v>139</v>
      </c>
    </row>
    <row r="243428">
      <c r="A243428" t="inlineStr">
        <is>
          <t>www.bodytattooart.com</t>
        </is>
      </c>
      <c r="B243428" t="n">
        <v>139</v>
      </c>
    </row>
    <row r="243429">
      <c r="A243429" t="inlineStr">
        <is>
          <t>www.artcompulsion.com</t>
        </is>
      </c>
      <c r="B243429" t="n">
        <v>139</v>
      </c>
    </row>
    <row r="243430">
      <c r="A243430" t="inlineStr">
        <is>
          <t>www.jewelryvortex.com</t>
        </is>
      </c>
      <c r="B243430" t="n">
        <v>139</v>
      </c>
    </row>
    <row r="243431">
      <c r="A243431" t="inlineStr">
        <is>
          <t>dev.classicrock.net</t>
        </is>
      </c>
      <c r="B243431" t="n">
        <v>139</v>
      </c>
    </row>
    <row r="243432">
      <c r="A243432" t="inlineStr">
        <is>
          <t>c558963.ssl.cf2.rackcdn.com</t>
        </is>
      </c>
      <c r="B243432" t="n">
        <v>139</v>
      </c>
    </row>
    <row r="243433">
      <c r="A243433" t="inlineStr">
        <is>
          <t>www.banken.nl</t>
        </is>
      </c>
      <c r="B243433" t="n">
        <v>139</v>
      </c>
    </row>
    <row r="243434">
      <c r="A243434" t="inlineStr">
        <is>
          <t>884295.smushcdn.com</t>
        </is>
      </c>
      <c r="B243434" t="n">
        <v>139</v>
      </c>
    </row>
    <row r="243435">
      <c r="A243435" t="inlineStr">
        <is>
          <t>gemesutra.com</t>
        </is>
      </c>
      <c r="B243435" t="n">
        <v>139</v>
      </c>
    </row>
    <row r="243436">
      <c r="A243436" t="inlineStr">
        <is>
          <t>www.fiscalnepal.com</t>
        </is>
      </c>
      <c r="B243436" t="n">
        <v>139</v>
      </c>
    </row>
    <row r="243437">
      <c r="A243437" t="inlineStr">
        <is>
          <t>devstyler.io</t>
        </is>
      </c>
      <c r="B243437" t="n">
        <v>139</v>
      </c>
    </row>
    <row r="243438">
      <c r="A243438" t="inlineStr">
        <is>
          <t>sangamoncountyhistory.org</t>
        </is>
      </c>
      <c r="B243438" t="n">
        <v>139</v>
      </c>
    </row>
    <row r="243439">
      <c r="A243439" t="inlineStr">
        <is>
          <t>obs.smehost.net</t>
        </is>
      </c>
      <c r="B243439" t="n">
        <v>139</v>
      </c>
    </row>
    <row r="243440">
      <c r="A243440" t="inlineStr">
        <is>
          <t>cdn.realsmart.co.uk</t>
        </is>
      </c>
      <c r="B243440" t="n">
        <v>139</v>
      </c>
    </row>
    <row r="243441">
      <c r="A243441" t="inlineStr">
        <is>
          <t>blog.reverbnation.com</t>
        </is>
      </c>
      <c r="B243441" t="n">
        <v>139</v>
      </c>
    </row>
    <row r="243442">
      <c r="A243442" t="inlineStr">
        <is>
          <t>cdn.checkfront.com</t>
        </is>
      </c>
      <c r="B243442" t="n">
        <v>139</v>
      </c>
    </row>
    <row r="243443">
      <c r="A243443" t="inlineStr">
        <is>
          <t>www.plisson1808.com</t>
        </is>
      </c>
      <c r="B243443" t="n">
        <v>139</v>
      </c>
    </row>
    <row r="243444">
      <c r="A243444" t="inlineStr">
        <is>
          <t>www.thijshendriks-webwinkel.nl</t>
        </is>
      </c>
      <c r="B243444" t="n">
        <v>139</v>
      </c>
    </row>
    <row r="243445">
      <c r="A243445" t="inlineStr">
        <is>
          <t>myblueflamingo.files.wordpress.com</t>
        </is>
      </c>
      <c r="B243445" t="n">
        <v>139</v>
      </c>
    </row>
    <row r="243446">
      <c r="A243446" t="inlineStr">
        <is>
          <t>www.acpsk12.org</t>
        </is>
      </c>
      <c r="B243446" t="n">
        <v>139</v>
      </c>
    </row>
    <row r="243447">
      <c r="A243447" t="inlineStr">
        <is>
          <t>ted.bg</t>
        </is>
      </c>
      <c r="B243447" t="n">
        <v>139</v>
      </c>
    </row>
    <row r="243448">
      <c r="A243448" t="inlineStr">
        <is>
          <t>blog-api.unity.com</t>
        </is>
      </c>
      <c r="B243448" t="n">
        <v>139</v>
      </c>
    </row>
    <row r="243449">
      <c r="A243449" t="inlineStr">
        <is>
          <t>nationallighting.ie</t>
        </is>
      </c>
      <c r="B243449" t="n">
        <v>139</v>
      </c>
    </row>
    <row r="243450">
      <c r="A243450" t="inlineStr">
        <is>
          <t>hoa2home.net</t>
        </is>
      </c>
      <c r="B243450" t="n">
        <v>139</v>
      </c>
    </row>
    <row r="243451">
      <c r="A243451" t="inlineStr">
        <is>
          <t>suhaag.com</t>
        </is>
      </c>
      <c r="B243451" t="n">
        <v>139</v>
      </c>
    </row>
    <row r="243452">
      <c r="A243452" t="inlineStr">
        <is>
          <t>www.toprugs.co.uk</t>
        </is>
      </c>
      <c r="B243452" t="n">
        <v>139</v>
      </c>
    </row>
    <row r="243453">
      <c r="A243453" t="inlineStr">
        <is>
          <t>image.eaff.com</t>
        </is>
      </c>
      <c r="B243453" t="n">
        <v>139</v>
      </c>
    </row>
    <row r="243454">
      <c r="A243454" t="inlineStr">
        <is>
          <t>www.eovideolevou.com.br</t>
        </is>
      </c>
      <c r="B243454" t="n">
        <v>139</v>
      </c>
    </row>
    <row r="243455">
      <c r="A243455" t="inlineStr">
        <is>
          <t>360decorations.com</t>
        </is>
      </c>
      <c r="B243455" t="n">
        <v>139</v>
      </c>
    </row>
    <row r="243456">
      <c r="A243456" t="inlineStr">
        <is>
          <t>911521.smushcdn.com</t>
        </is>
      </c>
      <c r="B243456" t="n">
        <v>139</v>
      </c>
    </row>
    <row r="243457">
      <c r="A243457" t="inlineStr">
        <is>
          <t>www.viettablet.com</t>
        </is>
      </c>
      <c r="B243457" t="n">
        <v>139</v>
      </c>
    </row>
    <row r="243458">
      <c r="A243458" t="inlineStr">
        <is>
          <t>www.rapidao.fr</t>
        </is>
      </c>
      <c r="B243458" t="n">
        <v>139</v>
      </c>
    </row>
    <row r="243459">
      <c r="A243459" t="inlineStr">
        <is>
          <t>ablondeandherpassport.files.wordpress.com</t>
        </is>
      </c>
      <c r="B243459" t="n">
        <v>139</v>
      </c>
    </row>
    <row r="243460">
      <c r="A243460" t="inlineStr">
        <is>
          <t>149354343.v2.pressablecdn.com</t>
        </is>
      </c>
      <c r="B243460" t="n">
        <v>139</v>
      </c>
    </row>
    <row r="243461">
      <c r="A243461" t="inlineStr">
        <is>
          <t>monomax.jp</t>
        </is>
      </c>
      <c r="B243461" t="n">
        <v>139</v>
      </c>
    </row>
    <row r="243462">
      <c r="A243462" t="inlineStr">
        <is>
          <t>cdn4.resellerratings.com</t>
        </is>
      </c>
      <c r="B243462" t="n">
        <v>139</v>
      </c>
    </row>
    <row r="243463">
      <c r="A243463" t="inlineStr">
        <is>
          <t>connectgalaxy.com</t>
        </is>
      </c>
      <c r="B243463" t="n">
        <v>139</v>
      </c>
    </row>
    <row r="243464">
      <c r="A243464" t="inlineStr">
        <is>
          <t>seattlerealestatenews.com</t>
        </is>
      </c>
      <c r="B243464" t="n">
        <v>139</v>
      </c>
    </row>
    <row r="243465">
      <c r="A243465" t="inlineStr">
        <is>
          <t>erwartet-heisst-auch.icu</t>
        </is>
      </c>
      <c r="B243465" t="n">
        <v>139</v>
      </c>
    </row>
    <row r="243466">
      <c r="A243466" t="inlineStr">
        <is>
          <t>games-mag.de</t>
        </is>
      </c>
      <c r="B243466" t="n">
        <v>139</v>
      </c>
    </row>
    <row r="243467">
      <c r="A243467" t="inlineStr">
        <is>
          <t>lcscottage.files.wordpress.com</t>
        </is>
      </c>
      <c r="B243467" t="n">
        <v>139</v>
      </c>
    </row>
    <row r="243468">
      <c r="A243468" t="inlineStr">
        <is>
          <t>www.dekorlighting.com</t>
        </is>
      </c>
      <c r="B243468" t="n">
        <v>139</v>
      </c>
    </row>
    <row r="243469">
      <c r="A243469" t="inlineStr">
        <is>
          <t>cdn.allsteamboat.com</t>
        </is>
      </c>
      <c r="B243469" t="n">
        <v>139</v>
      </c>
    </row>
    <row r="243470">
      <c r="A243470" t="inlineStr">
        <is>
          <t>merrygoroundtheworldch.files.wordpress.com</t>
        </is>
      </c>
      <c r="B243470" t="n">
        <v>139</v>
      </c>
    </row>
    <row r="243471">
      <c r="A243471" t="inlineStr">
        <is>
          <t>www.mensjewelrystore.com</t>
        </is>
      </c>
      <c r="B243471" t="n">
        <v>139</v>
      </c>
    </row>
    <row r="243472">
      <c r="A243472" t="inlineStr">
        <is>
          <t>media.bnbfinder.com</t>
        </is>
      </c>
      <c r="B243472" t="n">
        <v>139</v>
      </c>
    </row>
    <row r="243473">
      <c r="A243473" t="inlineStr">
        <is>
          <t>media.kerngoldenempire.com</t>
        </is>
      </c>
      <c r="B243473" t="n">
        <v>139</v>
      </c>
    </row>
    <row r="243474">
      <c r="A243474" t="inlineStr">
        <is>
          <t>soit-sept.com</t>
        </is>
      </c>
      <c r="B243474" t="n">
        <v>139</v>
      </c>
    </row>
    <row r="243475">
      <c r="A243475" t="inlineStr">
        <is>
          <t>realestateagentpdx.com</t>
        </is>
      </c>
      <c r="B243475" t="n">
        <v>139</v>
      </c>
    </row>
    <row r="243476">
      <c r="A243476" t="inlineStr">
        <is>
          <t>popcornerreviews.com</t>
        </is>
      </c>
      <c r="B243476" t="n">
        <v>139</v>
      </c>
    </row>
    <row r="243477">
      <c r="A243477" t="inlineStr">
        <is>
          <t>simplegrad.com</t>
        </is>
      </c>
      <c r="B243477" t="n">
        <v>139</v>
      </c>
    </row>
    <row r="243478">
      <c r="A243478" t="inlineStr">
        <is>
          <t>www.mcelrearacing.com</t>
        </is>
      </c>
      <c r="B243478" t="n">
        <v>139</v>
      </c>
    </row>
    <row r="243479">
      <c r="A243479" t="inlineStr">
        <is>
          <t>www.tourofsicily.com</t>
        </is>
      </c>
      <c r="B243479" t="n">
        <v>139</v>
      </c>
    </row>
    <row r="243480">
      <c r="A243480" t="inlineStr">
        <is>
          <t>www.staypromo.com</t>
        </is>
      </c>
      <c r="B243480" t="n">
        <v>139</v>
      </c>
    </row>
    <row r="243481">
      <c r="A243481" t="inlineStr">
        <is>
          <t>www.denismusique.com</t>
        </is>
      </c>
      <c r="B243481" t="n">
        <v>139</v>
      </c>
    </row>
    <row r="243482">
      <c r="A243482" t="inlineStr">
        <is>
          <t>www.destineacamping-cars.fr</t>
        </is>
      </c>
      <c r="B243482" t="n">
        <v>139</v>
      </c>
    </row>
    <row r="243483">
      <c r="A243483" t="inlineStr">
        <is>
          <t>pics.pornjob.net</t>
        </is>
      </c>
      <c r="B243483" t="n">
        <v>139</v>
      </c>
    </row>
    <row r="243484">
      <c r="A243484" t="inlineStr">
        <is>
          <t>www.schoolgirlstyle.com</t>
        </is>
      </c>
      <c r="B243484" t="n">
        <v>139</v>
      </c>
    </row>
    <row r="243485">
      <c r="A243485" t="inlineStr">
        <is>
          <t>casino-bonis.com</t>
        </is>
      </c>
      <c r="B243485" t="n">
        <v>139</v>
      </c>
    </row>
    <row r="243486">
      <c r="A243486" t="inlineStr">
        <is>
          <t>co.jbl.com</t>
        </is>
      </c>
      <c r="B243486" t="n">
        <v>139</v>
      </c>
    </row>
    <row r="243487">
      <c r="A243487" t="inlineStr">
        <is>
          <t>storage.hidabroot.com</t>
        </is>
      </c>
      <c r="B243487" t="n">
        <v>139</v>
      </c>
    </row>
    <row r="243488">
      <c r="A243488" t="inlineStr">
        <is>
          <t>www.cnu.edu.tw</t>
        </is>
      </c>
      <c r="B243488" t="n">
        <v>139</v>
      </c>
    </row>
    <row r="243489">
      <c r="A243489" t="inlineStr">
        <is>
          <t>construireonline.com</t>
        </is>
      </c>
      <c r="B243489" t="n">
        <v>139</v>
      </c>
    </row>
    <row r="243490">
      <c r="A243490" t="inlineStr">
        <is>
          <t>www.2b1stconsulting.com</t>
        </is>
      </c>
      <c r="B243490" t="n">
        <v>139</v>
      </c>
    </row>
    <row r="243491">
      <c r="A243491" t="inlineStr">
        <is>
          <t>ohiostate.pressbooks.pub</t>
        </is>
      </c>
      <c r="B243491" t="n">
        <v>139</v>
      </c>
    </row>
    <row r="243492">
      <c r="A243492" t="inlineStr">
        <is>
          <t>gouforit.com</t>
        </is>
      </c>
      <c r="B243492" t="n">
        <v>139</v>
      </c>
    </row>
    <row r="243493">
      <c r="A243493" t="inlineStr">
        <is>
          <t>crossroads.royalroads.ca</t>
        </is>
      </c>
      <c r="B243493" t="n">
        <v>139</v>
      </c>
    </row>
    <row r="243494">
      <c r="A243494" t="inlineStr">
        <is>
          <t>324449.smushcdn.com</t>
        </is>
      </c>
      <c r="B243494" t="n">
        <v>139</v>
      </c>
    </row>
    <row r="243495">
      <c r="A243495" t="inlineStr">
        <is>
          <t>knowledgesight.com</t>
        </is>
      </c>
      <c r="B243495" t="n">
        <v>139</v>
      </c>
    </row>
    <row r="243496">
      <c r="A243496" t="inlineStr">
        <is>
          <t>shoptech.kz</t>
        </is>
      </c>
      <c r="B243496" t="n">
        <v>139</v>
      </c>
    </row>
    <row r="243497">
      <c r="A243497" t="inlineStr">
        <is>
          <t>allo-grandi.com</t>
        </is>
      </c>
      <c r="B243497" t="n">
        <v>139</v>
      </c>
    </row>
    <row r="243498">
      <c r="A243498" t="inlineStr">
        <is>
          <t>www.differenta.it</t>
        </is>
      </c>
      <c r="B243498" t="n">
        <v>139</v>
      </c>
    </row>
    <row r="243499">
      <c r="A243499" t="inlineStr">
        <is>
          <t>folkways.si.edu</t>
        </is>
      </c>
      <c r="B243499" t="n">
        <v>139</v>
      </c>
    </row>
    <row r="243500">
      <c r="A243500" t="inlineStr">
        <is>
          <t>www.poandpo.com</t>
        </is>
      </c>
      <c r="B243500" t="n">
        <v>139</v>
      </c>
    </row>
    <row r="243501">
      <c r="A243501" t="inlineStr">
        <is>
          <t>www.criteo.com</t>
        </is>
      </c>
      <c r="B243501" t="n">
        <v>139</v>
      </c>
    </row>
    <row r="243502">
      <c r="A243502" t="inlineStr">
        <is>
          <t>www.arenadistrict.com</t>
        </is>
      </c>
      <c r="B243502" t="n">
        <v>139</v>
      </c>
    </row>
    <row r="243503">
      <c r="A243503" t="inlineStr">
        <is>
          <t>pavimentosarquiservi.com</t>
        </is>
      </c>
      <c r="B243503" t="n">
        <v>139</v>
      </c>
    </row>
    <row r="243504">
      <c r="A243504" t="inlineStr">
        <is>
          <t>trendswink.com</t>
        </is>
      </c>
      <c r="B243504" t="n">
        <v>139</v>
      </c>
    </row>
    <row r="243505">
      <c r="A243505" t="inlineStr">
        <is>
          <t>basketsvermont.com</t>
        </is>
      </c>
      <c r="B243505" t="n">
        <v>139</v>
      </c>
    </row>
    <row r="243506">
      <c r="A243506" t="inlineStr">
        <is>
          <t>rabbit-vibrator.co.uk</t>
        </is>
      </c>
      <c r="B243506" t="n">
        <v>139</v>
      </c>
    </row>
    <row r="243507">
      <c r="A243507" t="inlineStr">
        <is>
          <t>www.timeslifestyle.net</t>
        </is>
      </c>
      <c r="B243507" t="n">
        <v>139</v>
      </c>
    </row>
    <row r="243508">
      <c r="A243508" t="inlineStr">
        <is>
          <t>forums.gamegrin.com</t>
        </is>
      </c>
      <c r="B243508" t="n">
        <v>139</v>
      </c>
    </row>
    <row r="243509">
      <c r="A243509" t="inlineStr">
        <is>
          <t>www.bestbettingsites.org.uk</t>
        </is>
      </c>
      <c r="B243509" t="n">
        <v>139</v>
      </c>
    </row>
    <row r="243510">
      <c r="A243510" t="inlineStr">
        <is>
          <t>malayalam.gizbot.com</t>
        </is>
      </c>
      <c r="B243510" t="n">
        <v>139</v>
      </c>
    </row>
    <row r="243511">
      <c r="A243511" t="inlineStr">
        <is>
          <t>saltandtamarind.com</t>
        </is>
      </c>
      <c r="B243511" t="n">
        <v>139</v>
      </c>
    </row>
    <row r="243512">
      <c r="A243512" t="inlineStr">
        <is>
          <t>apbweb.com</t>
        </is>
      </c>
      <c r="B243512" t="n">
        <v>139</v>
      </c>
    </row>
    <row r="243513">
      <c r="A243513" t="inlineStr">
        <is>
          <t>lowcarbmag.com</t>
        </is>
      </c>
      <c r="B243513" t="n">
        <v>139</v>
      </c>
    </row>
    <row r="243514">
      <c r="A243514" t="inlineStr">
        <is>
          <t>artinprint.org</t>
        </is>
      </c>
      <c r="B243514" t="n">
        <v>139</v>
      </c>
    </row>
    <row r="243515">
      <c r="A243515" t="inlineStr">
        <is>
          <t>www.magaripoa.com</t>
        </is>
      </c>
      <c r="B243515" t="n">
        <v>139</v>
      </c>
    </row>
    <row r="243516">
      <c r="A243516" t="inlineStr">
        <is>
          <t>travelchameleon.net</t>
        </is>
      </c>
      <c r="B243516" t="n">
        <v>139</v>
      </c>
    </row>
    <row r="243517">
      <c r="A243517" t="inlineStr">
        <is>
          <t>fondsale.com</t>
        </is>
      </c>
      <c r="B243517" t="n">
        <v>139</v>
      </c>
    </row>
    <row r="243518">
      <c r="A243518" t="inlineStr">
        <is>
          <t>www.shooos.nl</t>
        </is>
      </c>
      <c r="B243518" t="n">
        <v>139</v>
      </c>
    </row>
    <row r="243519">
      <c r="A243519" t="inlineStr">
        <is>
          <t>www.fastfireplaces.com</t>
        </is>
      </c>
      <c r="B243519" t="n">
        <v>139</v>
      </c>
    </row>
    <row r="243520">
      <c r="A243520" t="inlineStr">
        <is>
          <t>golfestudio.com</t>
        </is>
      </c>
      <c r="B243520" t="n">
        <v>139</v>
      </c>
    </row>
    <row r="243521">
      <c r="A243521" t="inlineStr">
        <is>
          <t>www.polishchess.com</t>
        </is>
      </c>
      <c r="B243521" t="n">
        <v>139</v>
      </c>
    </row>
    <row r="243522">
      <c r="A243522" t="inlineStr">
        <is>
          <t>kweli.shop</t>
        </is>
      </c>
      <c r="B243522" t="n">
        <v>139</v>
      </c>
    </row>
    <row r="243523">
      <c r="A243523" t="inlineStr">
        <is>
          <t>www.everythingabode.com</t>
        </is>
      </c>
      <c r="B243523" t="n">
        <v>139</v>
      </c>
    </row>
    <row r="243524">
      <c r="A243524" t="inlineStr">
        <is>
          <t>www.securedatarecovery.com</t>
        </is>
      </c>
      <c r="B243524" t="n">
        <v>139</v>
      </c>
    </row>
    <row r="243525">
      <c r="A243525" t="inlineStr">
        <is>
          <t>alphaarchitect.com</t>
        </is>
      </c>
      <c r="B243525" t="n">
        <v>139</v>
      </c>
    </row>
    <row r="243526">
      <c r="A243526" t="inlineStr">
        <is>
          <t>3g6615161omg2tl5k03v3pnt-wpengine.netdna-ssl.com</t>
        </is>
      </c>
      <c r="B243526" t="n">
        <v>139</v>
      </c>
    </row>
    <row r="243527">
      <c r="A243527" t="inlineStr">
        <is>
          <t>www.campbellsville.edu</t>
        </is>
      </c>
      <c r="B243527" t="n">
        <v>139</v>
      </c>
    </row>
    <row r="243528">
      <c r="A243528" t="inlineStr">
        <is>
          <t>www.yalibnan.com</t>
        </is>
      </c>
      <c r="B243528" t="n">
        <v>139</v>
      </c>
    </row>
    <row r="243529">
      <c r="A243529" t="inlineStr">
        <is>
          <t>www.wettropics.gov.au</t>
        </is>
      </c>
      <c r="B243529" t="n">
        <v>139</v>
      </c>
    </row>
    <row r="243530">
      <c r="A243530" t="inlineStr">
        <is>
          <t>www.nten.org</t>
        </is>
      </c>
      <c r="B243530" t="n">
        <v>139</v>
      </c>
    </row>
    <row r="243531">
      <c r="A243531" t="inlineStr">
        <is>
          <t>dunewellnessgroup.com</t>
        </is>
      </c>
      <c r="B243531" t="n">
        <v>139</v>
      </c>
    </row>
    <row r="243532">
      <c r="A243532" t="inlineStr">
        <is>
          <t>paramounts.com.au</t>
        </is>
      </c>
      <c r="B243532" t="n">
        <v>139</v>
      </c>
    </row>
    <row r="243533">
      <c r="A243533" t="inlineStr">
        <is>
          <t>customlegend.com</t>
        </is>
      </c>
      <c r="B243533" t="n">
        <v>139</v>
      </c>
    </row>
    <row r="243534">
      <c r="A243534" t="inlineStr">
        <is>
          <t>www.bhc.edu</t>
        </is>
      </c>
      <c r="B243534" t="n">
        <v>139</v>
      </c>
    </row>
    <row r="243535">
      <c r="A243535" t="inlineStr">
        <is>
          <t>e6hggxpoqv3.exactdn.com</t>
        </is>
      </c>
      <c r="B243535" t="n">
        <v>139</v>
      </c>
    </row>
    <row r="243536">
      <c r="A243536" t="inlineStr">
        <is>
          <t>www.plantationresort.com</t>
        </is>
      </c>
      <c r="B243536" t="n">
        <v>139</v>
      </c>
    </row>
    <row r="243537">
      <c r="A243537" t="inlineStr">
        <is>
          <t>www.lovethatfood.com</t>
        </is>
      </c>
      <c r="B243537" t="n">
        <v>139</v>
      </c>
    </row>
    <row r="243538">
      <c r="A243538" t="inlineStr">
        <is>
          <t>www.borsalino.com</t>
        </is>
      </c>
      <c r="B243538" t="n">
        <v>139</v>
      </c>
    </row>
    <row r="243539">
      <c r="A243539" t="inlineStr">
        <is>
          <t>cdn.verk.net</t>
        </is>
      </c>
      <c r="B243539" t="n">
        <v>139</v>
      </c>
    </row>
    <row r="243540">
      <c r="A243540" t="inlineStr">
        <is>
          <t>www.yellowfx.com</t>
        </is>
      </c>
      <c r="B243540" t="n">
        <v>139</v>
      </c>
    </row>
    <row r="243541">
      <c r="A243541" t="inlineStr">
        <is>
          <t>us-m.pipglobal.com</t>
        </is>
      </c>
      <c r="B243541" t="n">
        <v>139</v>
      </c>
    </row>
    <row r="243542">
      <c r="A243542" t="inlineStr">
        <is>
          <t>www.thepubliceditor.com</t>
        </is>
      </c>
      <c r="B243542" t="n">
        <v>139</v>
      </c>
    </row>
    <row r="243543">
      <c r="A243543" t="inlineStr">
        <is>
          <t>rekord.co.za</t>
        </is>
      </c>
      <c r="B243543" t="n">
        <v>139</v>
      </c>
    </row>
    <row r="243544">
      <c r="A243544" t="inlineStr">
        <is>
          <t>boulevardbrutal.files.wordpress.com</t>
        </is>
      </c>
      <c r="B243544" t="n">
        <v>139</v>
      </c>
    </row>
    <row r="243545">
      <c r="A243545" t="inlineStr">
        <is>
          <t>www.yogamoo.com</t>
        </is>
      </c>
      <c r="B243545" t="n">
        <v>139</v>
      </c>
    </row>
    <row r="243546">
      <c r="A243546" t="inlineStr">
        <is>
          <t>pudra.store</t>
        </is>
      </c>
      <c r="B243546" t="n">
        <v>139</v>
      </c>
    </row>
    <row r="243547">
      <c r="A243547" t="inlineStr">
        <is>
          <t>www.wanderlustwonder.com</t>
        </is>
      </c>
      <c r="B243547" t="n">
        <v>139</v>
      </c>
    </row>
    <row r="243548">
      <c r="A243548" t="inlineStr">
        <is>
          <t>www.hdwallpapers.co.uk</t>
        </is>
      </c>
      <c r="B243548" t="n">
        <v>139</v>
      </c>
    </row>
    <row r="243549">
      <c r="A243549" t="inlineStr">
        <is>
          <t>www.trainweb.org</t>
        </is>
      </c>
      <c r="B243549" t="n">
        <v>139</v>
      </c>
    </row>
    <row r="243550">
      <c r="A243550" t="inlineStr">
        <is>
          <t>www.florissa.com</t>
        </is>
      </c>
      <c r="B243550" t="n">
        <v>139</v>
      </c>
    </row>
    <row r="243551">
      <c r="A243551" t="inlineStr">
        <is>
          <t>www.gardenstoredirect.com</t>
        </is>
      </c>
      <c r="B243551" t="n">
        <v>139</v>
      </c>
    </row>
    <row r="243552">
      <c r="A243552" t="inlineStr">
        <is>
          <t>widefuture.com</t>
        </is>
      </c>
      <c r="B243552" t="n">
        <v>139</v>
      </c>
    </row>
    <row r="243553">
      <c r="A243553" t="inlineStr">
        <is>
          <t>projectpokemon.org</t>
        </is>
      </c>
      <c r="B243553" t="n">
        <v>139</v>
      </c>
    </row>
    <row r="243554">
      <c r="A243554" t="inlineStr">
        <is>
          <t>madam360.com</t>
        </is>
      </c>
      <c r="B243554" t="n">
        <v>139</v>
      </c>
    </row>
    <row r="243555">
      <c r="A243555" t="inlineStr">
        <is>
          <t>watts1858.co.uk</t>
        </is>
      </c>
      <c r="B243555" t="n">
        <v>139</v>
      </c>
    </row>
    <row r="243556">
      <c r="A243556" t="inlineStr">
        <is>
          <t>activitymaine.com</t>
        </is>
      </c>
      <c r="B243556" t="n">
        <v>139</v>
      </c>
    </row>
    <row r="243557">
      <c r="A243557" t="inlineStr">
        <is>
          <t>worldmomsnetwork.com</t>
        </is>
      </c>
      <c r="B243557" t="n">
        <v>139</v>
      </c>
    </row>
    <row r="243558">
      <c r="A243558" t="inlineStr">
        <is>
          <t>www.jxcycle.com</t>
        </is>
      </c>
      <c r="B243558" t="n">
        <v>139</v>
      </c>
    </row>
    <row r="243559">
      <c r="A243559" t="inlineStr">
        <is>
          <t>geniuslyrics.net</t>
        </is>
      </c>
      <c r="B243559" t="n">
        <v>139</v>
      </c>
    </row>
    <row r="243560">
      <c r="A243560" t="inlineStr">
        <is>
          <t>www.epsomguardian.co.uk</t>
        </is>
      </c>
      <c r="B243560" t="n">
        <v>139</v>
      </c>
    </row>
    <row r="243561">
      <c r="A243561" t="inlineStr">
        <is>
          <t>verbalisti.files.wordpress.com</t>
        </is>
      </c>
      <c r="B243561" t="n">
        <v>139</v>
      </c>
    </row>
    <row r="243562">
      <c r="A243562" t="inlineStr">
        <is>
          <t>tscstatic.gacosourcing.com</t>
        </is>
      </c>
      <c r="B243562" t="n">
        <v>139</v>
      </c>
    </row>
    <row r="243563">
      <c r="A243563" t="inlineStr">
        <is>
          <t>www.hoodmart.com</t>
        </is>
      </c>
      <c r="B243563" t="n">
        <v>139</v>
      </c>
    </row>
    <row r="243564">
      <c r="A243564" t="inlineStr">
        <is>
          <t>www.alenzo.fr</t>
        </is>
      </c>
      <c r="B243564" t="n">
        <v>139</v>
      </c>
    </row>
    <row r="243565">
      <c r="A243565" t="inlineStr">
        <is>
          <t>www.shitesite.de</t>
        </is>
      </c>
      <c r="B243565" t="n">
        <v>139</v>
      </c>
    </row>
    <row r="243566">
      <c r="A243566" t="inlineStr">
        <is>
          <t>409460.smushcdn.com</t>
        </is>
      </c>
      <c r="B243566" t="n">
        <v>139</v>
      </c>
    </row>
    <row r="243567">
      <c r="A243567" t="inlineStr">
        <is>
          <t>www.iapcollege.com</t>
        </is>
      </c>
      <c r="B243567" t="n">
        <v>139</v>
      </c>
    </row>
    <row r="243568">
      <c r="A243568" t="inlineStr">
        <is>
          <t>www.dbonline.co.uk</t>
        </is>
      </c>
      <c r="B243568" t="n">
        <v>139</v>
      </c>
    </row>
    <row r="243569">
      <c r="A243569" t="inlineStr">
        <is>
          <t>mysweetpuppy.net</t>
        </is>
      </c>
      <c r="B243569" t="n">
        <v>139</v>
      </c>
    </row>
    <row r="243570">
      <c r="A243570" t="inlineStr">
        <is>
          <t>www.bob-easton.com</t>
        </is>
      </c>
      <c r="B243570" t="n">
        <v>139</v>
      </c>
    </row>
    <row r="243571">
      <c r="A243571" t="inlineStr">
        <is>
          <t>www.heavydutypalletracking.com</t>
        </is>
      </c>
      <c r="B243571" t="n">
        <v>139</v>
      </c>
    </row>
    <row r="243572">
      <c r="A243572" t="inlineStr">
        <is>
          <t>blogtheglobe.com</t>
        </is>
      </c>
      <c r="B243572" t="n">
        <v>139</v>
      </c>
    </row>
    <row r="243573">
      <c r="A243573" t="inlineStr">
        <is>
          <t>www.metalglassfurniture.com</t>
        </is>
      </c>
      <c r="B243573" t="n">
        <v>139</v>
      </c>
    </row>
    <row r="243574">
      <c r="A243574" t="inlineStr">
        <is>
          <t>cdn-1b8d.kxcdn.com</t>
        </is>
      </c>
      <c r="B243574" t="n">
        <v>139</v>
      </c>
    </row>
    <row r="243575">
      <c r="A243575" t="inlineStr">
        <is>
          <t>www.anglingactive.co.uk</t>
        </is>
      </c>
      <c r="B243575" t="n">
        <v>139</v>
      </c>
    </row>
    <row r="243576">
      <c r="A243576" t="inlineStr">
        <is>
          <t>www.moggied.com</t>
        </is>
      </c>
      <c r="B243576" t="n">
        <v>139</v>
      </c>
    </row>
    <row r="243577">
      <c r="A243577" t="inlineStr">
        <is>
          <t>www.washingtonfamily.com</t>
        </is>
      </c>
      <c r="B243577" t="n">
        <v>139</v>
      </c>
    </row>
    <row r="243578">
      <c r="A243578" t="inlineStr">
        <is>
          <t>www.dukascopy.com</t>
        </is>
      </c>
      <c r="B243578" t="n">
        <v>139</v>
      </c>
    </row>
    <row r="243579">
      <c r="A243579" t="inlineStr">
        <is>
          <t>rollershop.ru</t>
        </is>
      </c>
      <c r="B243579" t="n">
        <v>139</v>
      </c>
    </row>
    <row r="243580">
      <c r="A243580" t="inlineStr">
        <is>
          <t>www.piscinaliner.com</t>
        </is>
      </c>
      <c r="B243580" t="n">
        <v>139</v>
      </c>
    </row>
    <row r="243581">
      <c r="A243581" t="inlineStr">
        <is>
          <t>gregkramerandco.com</t>
        </is>
      </c>
      <c r="B243581" t="n">
        <v>139</v>
      </c>
    </row>
    <row r="243582">
      <c r="A243582" t="inlineStr">
        <is>
          <t>wrighthomeloan.com</t>
        </is>
      </c>
      <c r="B243582" t="n">
        <v>139</v>
      </c>
    </row>
    <row r="243583">
      <c r="A243583" t="inlineStr">
        <is>
          <t>www.capefear-nc.com</t>
        </is>
      </c>
      <c r="B243583" t="n">
        <v>139</v>
      </c>
    </row>
    <row r="243584">
      <c r="A243584" t="inlineStr">
        <is>
          <t>education.umd.edu</t>
        </is>
      </c>
      <c r="B243584" t="n">
        <v>139</v>
      </c>
    </row>
    <row r="243585">
      <c r="A243585" t="inlineStr">
        <is>
          <t>www.socialinsider.io</t>
        </is>
      </c>
      <c r="B243585" t="n">
        <v>139</v>
      </c>
    </row>
    <row r="243586">
      <c r="A243586" t="inlineStr">
        <is>
          <t>www.talon.news</t>
        </is>
      </c>
      <c r="B243586" t="n">
        <v>139</v>
      </c>
    </row>
    <row r="243587">
      <c r="A243587" t="inlineStr">
        <is>
          <t>aaronsylvan.com</t>
        </is>
      </c>
      <c r="B243587" t="n">
        <v>139</v>
      </c>
    </row>
    <row r="243588">
      <c r="A243588" t="inlineStr">
        <is>
          <t>buyersask.com</t>
        </is>
      </c>
      <c r="B243588" t="n">
        <v>139</v>
      </c>
    </row>
    <row r="243589">
      <c r="A243589" t="inlineStr">
        <is>
          <t>refer.ph</t>
        </is>
      </c>
      <c r="B243589" t="n">
        <v>139</v>
      </c>
    </row>
    <row r="243590">
      <c r="A243590" t="inlineStr">
        <is>
          <t>deepaberar.com</t>
        </is>
      </c>
      <c r="B243590" t="n">
        <v>139</v>
      </c>
    </row>
    <row r="243591">
      <c r="A243591" t="inlineStr">
        <is>
          <t>www.vapingbest.com</t>
        </is>
      </c>
      <c r="B243591" t="n">
        <v>139</v>
      </c>
    </row>
    <row r="243592">
      <c r="A243592" t="inlineStr">
        <is>
          <t>cimacoppi.cc</t>
        </is>
      </c>
      <c r="B243592" t="n">
        <v>139</v>
      </c>
    </row>
    <row r="243593">
      <c r="A243593" t="inlineStr">
        <is>
          <t>boboshoe.com</t>
        </is>
      </c>
      <c r="B243593" t="n">
        <v>139</v>
      </c>
    </row>
    <row r="243594">
      <c r="A243594" t="inlineStr">
        <is>
          <t>mycalcas.com</t>
        </is>
      </c>
      <c r="B243594" t="n">
        <v>139</v>
      </c>
    </row>
    <row r="243595">
      <c r="A243595" t="inlineStr">
        <is>
          <t>media2.88db.com.hk</t>
        </is>
      </c>
      <c r="B243595" t="n">
        <v>139</v>
      </c>
    </row>
    <row r="243596">
      <c r="A243596" t="inlineStr">
        <is>
          <t>www.inthow.com</t>
        </is>
      </c>
      <c r="B243596" t="n">
        <v>139</v>
      </c>
    </row>
    <row r="243597">
      <c r="A243597" t="inlineStr">
        <is>
          <t>www.tutuspantry.com</t>
        </is>
      </c>
      <c r="B243597" t="n">
        <v>139</v>
      </c>
    </row>
    <row r="243598">
      <c r="A243598" t="inlineStr">
        <is>
          <t>vegandaily.club</t>
        </is>
      </c>
      <c r="B243598" t="n">
        <v>139</v>
      </c>
    </row>
    <row r="243599">
      <c r="A243599" t="inlineStr">
        <is>
          <t>www.herefordshire.gov.uk</t>
        </is>
      </c>
      <c r="B243599" t="n">
        <v>139</v>
      </c>
    </row>
    <row r="243600">
      <c r="A243600" t="inlineStr">
        <is>
          <t>shop.destrydarrdesigns.com</t>
        </is>
      </c>
      <c r="B243600" t="n">
        <v>139</v>
      </c>
    </row>
    <row r="243601">
      <c r="A243601" t="inlineStr">
        <is>
          <t>shop.mudder-guide.de</t>
        </is>
      </c>
      <c r="B243601" t="n">
        <v>139</v>
      </c>
    </row>
    <row r="243602">
      <c r="A243602" t="inlineStr">
        <is>
          <t>www.andorra2000.ad</t>
        </is>
      </c>
      <c r="B243602" t="n">
        <v>139</v>
      </c>
    </row>
    <row r="243603">
      <c r="A243603" t="inlineStr">
        <is>
          <t>sierrawave.net</t>
        </is>
      </c>
      <c r="B243603" t="n">
        <v>139</v>
      </c>
    </row>
    <row r="243604">
      <c r="A243604" t="inlineStr">
        <is>
          <t>www.manufacturedustyle.com</t>
        </is>
      </c>
      <c r="B243604" t="n">
        <v>139</v>
      </c>
    </row>
    <row r="243605">
      <c r="A243605" t="inlineStr">
        <is>
          <t>shopware.accell.cloud</t>
        </is>
      </c>
      <c r="B243605" t="n">
        <v>139</v>
      </c>
    </row>
    <row r="243606">
      <c r="A243606" t="inlineStr">
        <is>
          <t>mk0thepunterspa0av83.kinstacdn.com</t>
        </is>
      </c>
      <c r="B243606" t="n">
        <v>139</v>
      </c>
    </row>
    <row r="243607">
      <c r="A243607" t="inlineStr">
        <is>
          <t>techli.com</t>
        </is>
      </c>
      <c r="B243607" t="n">
        <v>139</v>
      </c>
    </row>
    <row r="243608">
      <c r="A243608" t="inlineStr">
        <is>
          <t>topforexbrokers.net</t>
        </is>
      </c>
      <c r="B243608" t="n">
        <v>139</v>
      </c>
    </row>
    <row r="243609">
      <c r="A243609" t="inlineStr">
        <is>
          <t>www.xenos.nl</t>
        </is>
      </c>
      <c r="B243609" t="n">
        <v>139</v>
      </c>
    </row>
    <row r="243610">
      <c r="A243610" t="inlineStr">
        <is>
          <t>www.honeymoonguide.com.au</t>
        </is>
      </c>
      <c r="B243610" t="n">
        <v>139</v>
      </c>
    </row>
    <row r="243611">
      <c r="A243611" t="inlineStr">
        <is>
          <t>djautoswigan.co.uk</t>
        </is>
      </c>
      <c r="B243611" t="n">
        <v>139</v>
      </c>
    </row>
    <row r="243612">
      <c r="A243612" t="inlineStr">
        <is>
          <t>cdn.trustdale.com</t>
        </is>
      </c>
      <c r="B243612" t="n">
        <v>139</v>
      </c>
    </row>
    <row r="243613">
      <c r="A243613" t="inlineStr">
        <is>
          <t>robert.accettura.com</t>
        </is>
      </c>
      <c r="B243613" t="n">
        <v>139</v>
      </c>
    </row>
    <row r="243614">
      <c r="A243614" t="inlineStr">
        <is>
          <t>urbanculture.fotonique.com</t>
        </is>
      </c>
      <c r="B243614" t="n">
        <v>139</v>
      </c>
    </row>
    <row r="243615">
      <c r="A243615" t="inlineStr">
        <is>
          <t>beautytijd.nl</t>
        </is>
      </c>
      <c r="B243615" t="n">
        <v>139</v>
      </c>
    </row>
    <row r="243616">
      <c r="A243616" t="inlineStr">
        <is>
          <t>media.qrtiger.com</t>
        </is>
      </c>
      <c r="B243616" t="n">
        <v>139</v>
      </c>
    </row>
    <row r="243617">
      <c r="A243617" t="inlineStr">
        <is>
          <t>www.gimaitaly.com</t>
        </is>
      </c>
      <c r="B243617" t="n">
        <v>139</v>
      </c>
    </row>
    <row r="243618">
      <c r="A243618" t="inlineStr">
        <is>
          <t>murraydare.co.uk</t>
        </is>
      </c>
      <c r="B243618" t="n">
        <v>139</v>
      </c>
    </row>
    <row r="243619">
      <c r="A243619" t="inlineStr">
        <is>
          <t>www.thephoto-news.com</t>
        </is>
      </c>
      <c r="B243619" t="n">
        <v>139</v>
      </c>
    </row>
    <row r="243620">
      <c r="A243620" t="inlineStr">
        <is>
          <t>www.deeproot.com</t>
        </is>
      </c>
      <c r="B243620" t="n">
        <v>139</v>
      </c>
    </row>
    <row r="243621">
      <c r="A243621" t="inlineStr">
        <is>
          <t>www.flamencista.com</t>
        </is>
      </c>
      <c r="B243621" t="n">
        <v>139</v>
      </c>
    </row>
    <row r="243622">
      <c r="A243622" t="inlineStr">
        <is>
          <t>clickitlocal.scoopretail.com</t>
        </is>
      </c>
      <c r="B243622" t="n">
        <v>139</v>
      </c>
    </row>
    <row r="243623">
      <c r="A243623" t="inlineStr">
        <is>
          <t>www.nepro.com.sg</t>
        </is>
      </c>
      <c r="B243623" t="n">
        <v>139</v>
      </c>
    </row>
    <row r="243624">
      <c r="A243624" t="inlineStr">
        <is>
          <t>www.4-lift-chairs.com</t>
        </is>
      </c>
      <c r="B243624" t="n">
        <v>139</v>
      </c>
    </row>
    <row r="243625">
      <c r="A243625" t="inlineStr">
        <is>
          <t>southafricanmedals.com</t>
        </is>
      </c>
      <c r="B243625" t="n">
        <v>139</v>
      </c>
    </row>
    <row r="243626">
      <c r="A243626" t="inlineStr">
        <is>
          <t>www.theravive.com</t>
        </is>
      </c>
      <c r="B243626" t="n">
        <v>139</v>
      </c>
    </row>
    <row r="243627">
      <c r="A243627" t="inlineStr">
        <is>
          <t>www.chromeheartstoreonline.com</t>
        </is>
      </c>
      <c r="B243627" t="n">
        <v>139</v>
      </c>
    </row>
    <row r="243628">
      <c r="A243628" t="inlineStr">
        <is>
          <t>store.tsite.jp</t>
        </is>
      </c>
      <c r="B243628" t="n">
        <v>139</v>
      </c>
    </row>
    <row r="243629">
      <c r="A243629" t="inlineStr">
        <is>
          <t>www.kikkiline.it</t>
        </is>
      </c>
      <c r="B243629" t="n">
        <v>139</v>
      </c>
    </row>
    <row r="243630">
      <c r="A243630" t="inlineStr">
        <is>
          <t>playfoursquare.s3.amazonaws.com</t>
        </is>
      </c>
      <c r="B243630" t="n">
        <v>139</v>
      </c>
    </row>
    <row r="243631">
      <c r="A243631" t="inlineStr">
        <is>
          <t>007magazine.co.uk</t>
        </is>
      </c>
      <c r="B243631" t="n">
        <v>139</v>
      </c>
    </row>
    <row r="243632">
      <c r="A243632" t="inlineStr">
        <is>
          <t>old.timeoutdubai.com</t>
        </is>
      </c>
      <c r="B243632" t="n">
        <v>139</v>
      </c>
    </row>
    <row r="243633">
      <c r="A243633" t="inlineStr">
        <is>
          <t>inpursuitoffood.com</t>
        </is>
      </c>
      <c r="B243633" t="n">
        <v>139</v>
      </c>
    </row>
    <row r="243634">
      <c r="A243634" t="inlineStr">
        <is>
          <t>pactech-inc.com</t>
        </is>
      </c>
      <c r="B243634" t="n">
        <v>139</v>
      </c>
    </row>
    <row r="243635">
      <c r="A243635" t="inlineStr">
        <is>
          <t>jurospharmacy.healthmobius.net</t>
        </is>
      </c>
      <c r="B243635" t="n">
        <v>139</v>
      </c>
    </row>
    <row r="243636">
      <c r="A243636" t="inlineStr">
        <is>
          <t>decornotes.com</t>
        </is>
      </c>
      <c r="B243636" t="n">
        <v>139</v>
      </c>
    </row>
    <row r="243637">
      <c r="A243637" t="inlineStr">
        <is>
          <t>oakparktalon.org</t>
        </is>
      </c>
      <c r="B243637" t="n">
        <v>139</v>
      </c>
    </row>
    <row r="243638">
      <c r="A243638" t="inlineStr">
        <is>
          <t>www.thehellteam.com</t>
        </is>
      </c>
      <c r="B243638" t="n">
        <v>139</v>
      </c>
    </row>
    <row r="243639">
      <c r="A243639" t="inlineStr">
        <is>
          <t>www.totf.nl</t>
        </is>
      </c>
      <c r="B243639" t="n">
        <v>139</v>
      </c>
    </row>
    <row r="243640">
      <c r="A243640" t="inlineStr">
        <is>
          <t>media.bungalowspecials.nl</t>
        </is>
      </c>
      <c r="B243640" t="n">
        <v>139</v>
      </c>
    </row>
    <row r="243641">
      <c r="A243641" t="inlineStr">
        <is>
          <t>www.klickahem.se</t>
        </is>
      </c>
      <c r="B243641" t="n">
        <v>139</v>
      </c>
    </row>
    <row r="243642">
      <c r="A243642" t="inlineStr">
        <is>
          <t>medicaldeviceacademy.com</t>
        </is>
      </c>
      <c r="B243642" t="n">
        <v>139</v>
      </c>
    </row>
    <row r="243643">
      <c r="A243643" t="inlineStr">
        <is>
          <t>carolinetowers.co.uk</t>
        </is>
      </c>
      <c r="B243643" t="n">
        <v>139</v>
      </c>
    </row>
    <row r="243644">
      <c r="A243644" t="inlineStr">
        <is>
          <t>goodgovernancegroup.in</t>
        </is>
      </c>
      <c r="B243644" t="n">
        <v>139</v>
      </c>
    </row>
    <row r="243645">
      <c r="A243645" t="inlineStr">
        <is>
          <t>thetvtraveler.com</t>
        </is>
      </c>
      <c r="B243645" t="n">
        <v>139</v>
      </c>
    </row>
    <row r="243646">
      <c r="A243646" t="inlineStr">
        <is>
          <t>engineering.utm.my</t>
        </is>
      </c>
      <c r="B243646" t="n">
        <v>139</v>
      </c>
    </row>
    <row r="243647">
      <c r="A243647" t="inlineStr">
        <is>
          <t>www.dann-online.com</t>
        </is>
      </c>
      <c r="B243647" t="n">
        <v>139</v>
      </c>
    </row>
    <row r="243648">
      <c r="A243648" t="inlineStr">
        <is>
          <t>www.techcenturion.com</t>
        </is>
      </c>
      <c r="B243648" t="n">
        <v>139</v>
      </c>
    </row>
    <row r="243649">
      <c r="A243649" t="inlineStr">
        <is>
          <t>viviennemackie.files.wordpress.com</t>
        </is>
      </c>
      <c r="B243649" t="n">
        <v>139</v>
      </c>
    </row>
    <row r="243650">
      <c r="A243650" t="inlineStr">
        <is>
          <t>cdn.bmgfiles.com</t>
        </is>
      </c>
      <c r="B243650" t="n">
        <v>139</v>
      </c>
    </row>
    <row r="243651">
      <c r="A243651" t="inlineStr">
        <is>
          <t>texas-dental-implants.com</t>
        </is>
      </c>
      <c r="B243651" t="n">
        <v>139</v>
      </c>
    </row>
    <row r="243652">
      <c r="A243652" t="inlineStr">
        <is>
          <t>www.gooses.co.nz</t>
        </is>
      </c>
      <c r="B243652" t="n">
        <v>139</v>
      </c>
    </row>
    <row r="243653">
      <c r="A243653" t="inlineStr">
        <is>
          <t>www.paradisterrestre.co.uk</t>
        </is>
      </c>
      <c r="B243653" t="n">
        <v>139</v>
      </c>
    </row>
    <row r="243654">
      <c r="A243654" t="inlineStr">
        <is>
          <t>www.getbasicidea.com</t>
        </is>
      </c>
      <c r="B243654" t="n">
        <v>139</v>
      </c>
    </row>
    <row r="243655">
      <c r="A243655" t="inlineStr">
        <is>
          <t>www.zerowasteweek.co.uk</t>
        </is>
      </c>
      <c r="B243655" t="n">
        <v>139</v>
      </c>
    </row>
    <row r="243656">
      <c r="A243656" t="inlineStr">
        <is>
          <t>viaedm.com</t>
        </is>
      </c>
      <c r="B243656" t="n">
        <v>139</v>
      </c>
    </row>
    <row r="243657">
      <c r="A243657" t="inlineStr">
        <is>
          <t>nemalux.com</t>
        </is>
      </c>
      <c r="B243657" t="n">
        <v>139</v>
      </c>
    </row>
    <row r="243658">
      <c r="A243658" t="inlineStr">
        <is>
          <t>wc.promotionalproductdirect.com</t>
        </is>
      </c>
      <c r="B243658" t="n">
        <v>139</v>
      </c>
    </row>
    <row r="243659">
      <c r="A243659" t="inlineStr">
        <is>
          <t>the-taxman.co.uk</t>
        </is>
      </c>
      <c r="B243659" t="n">
        <v>139</v>
      </c>
    </row>
    <row r="243660">
      <c r="A243660" t="inlineStr">
        <is>
          <t>www.miralahora.com</t>
        </is>
      </c>
      <c r="B243660" t="n">
        <v>139</v>
      </c>
    </row>
    <row r="243661">
      <c r="A243661" t="inlineStr">
        <is>
          <t>sheshedcentral.com</t>
        </is>
      </c>
      <c r="B243661" t="n">
        <v>139</v>
      </c>
    </row>
    <row r="243662">
      <c r="A243662" t="inlineStr">
        <is>
          <t>www.lamparas.es</t>
        </is>
      </c>
      <c r="B243662" t="n">
        <v>139</v>
      </c>
    </row>
    <row r="243663">
      <c r="A243663" t="inlineStr">
        <is>
          <t>www.bikingdirect.com</t>
        </is>
      </c>
      <c r="B243663" t="n">
        <v>139</v>
      </c>
    </row>
    <row r="243664">
      <c r="A243664" t="inlineStr">
        <is>
          <t>www.montagne.com.ar</t>
        </is>
      </c>
      <c r="B243664" t="n">
        <v>139</v>
      </c>
    </row>
    <row r="243665">
      <c r="A243665" t="inlineStr">
        <is>
          <t>thebannernews.net</t>
        </is>
      </c>
      <c r="B243665" t="n">
        <v>139</v>
      </c>
    </row>
    <row r="243666">
      <c r="A243666" t="inlineStr">
        <is>
          <t>www.smuhsd.org</t>
        </is>
      </c>
      <c r="B243666" t="n">
        <v>139</v>
      </c>
    </row>
    <row r="243667">
      <c r="A243667" t="inlineStr">
        <is>
          <t>www.ritavpn.com</t>
        </is>
      </c>
      <c r="B243667" t="n">
        <v>139</v>
      </c>
    </row>
    <row r="243668">
      <c r="A243668" t="inlineStr">
        <is>
          <t>www.vorspagethome.nl</t>
        </is>
      </c>
      <c r="B243668" t="n">
        <v>139</v>
      </c>
    </row>
    <row r="243669">
      <c r="A243669" t="inlineStr">
        <is>
          <t>www.trailerplans.com.au</t>
        </is>
      </c>
      <c r="B243669" t="n">
        <v>139</v>
      </c>
    </row>
    <row r="243670">
      <c r="A243670" t="inlineStr">
        <is>
          <t>jgpr.net</t>
        </is>
      </c>
      <c r="B243670" t="n">
        <v>139</v>
      </c>
    </row>
    <row r="243671">
      <c r="A243671" t="inlineStr">
        <is>
          <t>www.cribbsstyle.com</t>
        </is>
      </c>
      <c r="B243671" t="n">
        <v>139</v>
      </c>
    </row>
    <row r="243672">
      <c r="A243672" t="inlineStr">
        <is>
          <t>www.tankertrucktrailer.com</t>
        </is>
      </c>
      <c r="B243672" t="n">
        <v>139</v>
      </c>
    </row>
    <row r="243673">
      <c r="A243673" t="inlineStr">
        <is>
          <t>www.proptalk.com</t>
        </is>
      </c>
      <c r="B243673" t="n">
        <v>139</v>
      </c>
    </row>
    <row r="243674">
      <c r="A243674" t="inlineStr">
        <is>
          <t>www.weddingfavourscanada.ca</t>
        </is>
      </c>
      <c r="B243674" t="n">
        <v>139</v>
      </c>
    </row>
    <row r="243675">
      <c r="A243675" t="inlineStr">
        <is>
          <t>www.hannahandbags.com</t>
        </is>
      </c>
      <c r="B243675" t="n">
        <v>139</v>
      </c>
    </row>
    <row r="243676">
      <c r="A243676" t="inlineStr">
        <is>
          <t>m.go-henderson.com</t>
        </is>
      </c>
      <c r="B243676" t="n">
        <v>139</v>
      </c>
    </row>
    <row r="243677">
      <c r="A243677" t="inlineStr">
        <is>
          <t>concord.org</t>
        </is>
      </c>
      <c r="B243677" t="n">
        <v>139</v>
      </c>
    </row>
    <row r="243678">
      <c r="A243678" t="inlineStr">
        <is>
          <t>www.eztoolbox.com.au</t>
        </is>
      </c>
      <c r="B243678" t="n">
        <v>139</v>
      </c>
    </row>
    <row r="243679">
      <c r="A243679" t="inlineStr">
        <is>
          <t>www.jewelrybox.se</t>
        </is>
      </c>
      <c r="B243679" t="n">
        <v>139</v>
      </c>
    </row>
    <row r="243680">
      <c r="A243680" t="inlineStr">
        <is>
          <t>migrate.bespokeegypt.com</t>
        </is>
      </c>
      <c r="B243680" t="n">
        <v>139</v>
      </c>
    </row>
    <row r="243681">
      <c r="A243681" t="inlineStr">
        <is>
          <t>www.bertonshop.com</t>
        </is>
      </c>
      <c r="B243681" t="n">
        <v>139</v>
      </c>
    </row>
    <row r="243682">
      <c r="A243682" t="inlineStr">
        <is>
          <t>myonlybeer.com:443</t>
        </is>
      </c>
      <c r="B243682" t="n">
        <v>139</v>
      </c>
    </row>
    <row r="243683">
      <c r="A243683" t="inlineStr">
        <is>
          <t>mlml.sjsu.edu</t>
        </is>
      </c>
      <c r="B243683" t="n">
        <v>139</v>
      </c>
    </row>
    <row r="243684">
      <c r="A243684" t="inlineStr">
        <is>
          <t>www.true-magazine.com</t>
        </is>
      </c>
      <c r="B243684" t="n">
        <v>139</v>
      </c>
    </row>
    <row r="243685">
      <c r="A243685" t="inlineStr">
        <is>
          <t>www.owlgen.in</t>
        </is>
      </c>
      <c r="B243685" t="n">
        <v>139</v>
      </c>
    </row>
    <row r="243686">
      <c r="A243686" t="inlineStr">
        <is>
          <t>www.pop-a-porter.com</t>
        </is>
      </c>
      <c r="B243686" t="n">
        <v>139</v>
      </c>
    </row>
    <row r="243687">
      <c r="A243687" t="inlineStr">
        <is>
          <t>fullshop.sk</t>
        </is>
      </c>
      <c r="B243687" t="n">
        <v>139</v>
      </c>
    </row>
    <row r="243688">
      <c r="A243688" t="inlineStr">
        <is>
          <t>stn.depositphotos.com</t>
        </is>
      </c>
      <c r="B243688" t="n">
        <v>139</v>
      </c>
    </row>
    <row r="243689">
      <c r="A243689" t="inlineStr">
        <is>
          <t>dsww5rlidn4cd.cloudfront.net</t>
        </is>
      </c>
      <c r="B243689" t="n">
        <v>139</v>
      </c>
    </row>
    <row r="243690">
      <c r="A243690" t="inlineStr">
        <is>
          <t>www.businesstrainingworks.com</t>
        </is>
      </c>
      <c r="B243690" t="n">
        <v>139</v>
      </c>
    </row>
    <row r="243691">
      <c r="A243691" t="inlineStr">
        <is>
          <t>images.theplussizeblog.de</t>
        </is>
      </c>
      <c r="B243691" t="n">
        <v>139</v>
      </c>
    </row>
    <row r="243692">
      <c r="A243692" t="inlineStr">
        <is>
          <t>www.mediaalert.al</t>
        </is>
      </c>
      <c r="B243692" t="n">
        <v>139</v>
      </c>
    </row>
    <row r="243693">
      <c r="A243693" t="inlineStr">
        <is>
          <t>wacoheartoftexas.com</t>
        </is>
      </c>
      <c r="B243693" t="n">
        <v>139</v>
      </c>
    </row>
    <row r="243694">
      <c r="A243694" t="inlineStr">
        <is>
          <t>www.princegeorgescountymd.gov</t>
        </is>
      </c>
      <c r="B243694" t="n">
        <v>139</v>
      </c>
    </row>
    <row r="243695">
      <c r="A243695" t="inlineStr">
        <is>
          <t>stewilliams.com</t>
        </is>
      </c>
      <c r="B243695" t="n">
        <v>139</v>
      </c>
    </row>
    <row r="243696">
      <c r="A243696" t="inlineStr">
        <is>
          <t>www.hampshireschoolofjewellery.com</t>
        </is>
      </c>
      <c r="B243696" t="n">
        <v>139</v>
      </c>
    </row>
    <row r="243697">
      <c r="A243697" t="inlineStr">
        <is>
          <t>www.cardsource.com</t>
        </is>
      </c>
      <c r="B243697" t="n">
        <v>139</v>
      </c>
    </row>
    <row r="243698">
      <c r="A243698" t="inlineStr">
        <is>
          <t>www.everythingowl.com</t>
        </is>
      </c>
      <c r="B243698" t="n">
        <v>139</v>
      </c>
    </row>
    <row r="243699">
      <c r="A243699" t="inlineStr">
        <is>
          <t>igogam.com</t>
        </is>
      </c>
      <c r="B243699" t="n">
        <v>139</v>
      </c>
    </row>
    <row r="243700">
      <c r="A243700" t="inlineStr">
        <is>
          <t>www.anylogic.com</t>
        </is>
      </c>
      <c r="B243700" t="n">
        <v>139</v>
      </c>
    </row>
    <row r="243701">
      <c r="A243701" t="inlineStr">
        <is>
          <t>chambersstwines.com</t>
        </is>
      </c>
      <c r="B243701" t="n">
        <v>139</v>
      </c>
    </row>
    <row r="243702">
      <c r="A243702" t="inlineStr">
        <is>
          <t>rteam.com.ua</t>
        </is>
      </c>
      <c r="B243702" t="n">
        <v>139</v>
      </c>
    </row>
    <row r="243703">
      <c r="A243703" t="inlineStr">
        <is>
          <t>roamancing.com</t>
        </is>
      </c>
      <c r="B243703" t="n">
        <v>139</v>
      </c>
    </row>
    <row r="243704">
      <c r="A243704" t="inlineStr">
        <is>
          <t>www.learnerstake.com</t>
        </is>
      </c>
      <c r="B243704" t="n">
        <v>139</v>
      </c>
    </row>
    <row r="243705">
      <c r="A243705" t="inlineStr">
        <is>
          <t>nerdycurious.com</t>
        </is>
      </c>
      <c r="B243705" t="n">
        <v>139</v>
      </c>
    </row>
    <row r="243706">
      <c r="A243706" t="inlineStr">
        <is>
          <t>pineapplepaperco.com</t>
        </is>
      </c>
      <c r="B243706" t="n">
        <v>139</v>
      </c>
    </row>
    <row r="243707">
      <c r="A243707" t="inlineStr">
        <is>
          <t>www.cineuropa.org</t>
        </is>
      </c>
      <c r="B243707" t="n">
        <v>139</v>
      </c>
    </row>
    <row r="243708">
      <c r="A243708" t="inlineStr">
        <is>
          <t>jellymallow.co.kr</t>
        </is>
      </c>
      <c r="B243708" t="n">
        <v>139</v>
      </c>
    </row>
    <row r="243709">
      <c r="A243709" t="inlineStr">
        <is>
          <t>southweststonesupply.com</t>
        </is>
      </c>
      <c r="B243709" t="n">
        <v>139</v>
      </c>
    </row>
    <row r="243710">
      <c r="A243710" t="inlineStr">
        <is>
          <t>tattoosonbody.com</t>
        </is>
      </c>
      <c r="B243710" t="n">
        <v>139</v>
      </c>
    </row>
    <row r="243711">
      <c r="A243711" t="inlineStr">
        <is>
          <t>undof.unmissions.org</t>
        </is>
      </c>
      <c r="B243711" t="n">
        <v>139</v>
      </c>
    </row>
    <row r="243712">
      <c r="A243712" t="inlineStr">
        <is>
          <t>www.discountgolfstore.co.uk</t>
        </is>
      </c>
      <c r="B243712" t="n">
        <v>139</v>
      </c>
    </row>
    <row r="243713">
      <c r="A243713" t="inlineStr">
        <is>
          <t>askasheville.com</t>
        </is>
      </c>
      <c r="B243713" t="n">
        <v>139</v>
      </c>
    </row>
    <row r="243714">
      <c r="A243714" t="inlineStr">
        <is>
          <t>www.guttervac.com.au</t>
        </is>
      </c>
      <c r="B243714" t="n">
        <v>139</v>
      </c>
    </row>
    <row r="243715">
      <c r="A243715" t="inlineStr">
        <is>
          <t>blog.contextures.com</t>
        </is>
      </c>
      <c r="B243715" t="n">
        <v>139</v>
      </c>
    </row>
    <row r="243716">
      <c r="A243716" t="inlineStr">
        <is>
          <t>www.freecoursessites.com</t>
        </is>
      </c>
      <c r="B243716" t="n">
        <v>139</v>
      </c>
    </row>
    <row r="243717">
      <c r="A243717" t="inlineStr">
        <is>
          <t>jojoebi.com</t>
        </is>
      </c>
      <c r="B243717" t="n">
        <v>139</v>
      </c>
    </row>
    <row r="243718">
      <c r="A243718" t="inlineStr">
        <is>
          <t>site-video-futazhka-montazhka.ru</t>
        </is>
      </c>
      <c r="B243718" t="n">
        <v>139</v>
      </c>
    </row>
    <row r="243719">
      <c r="A243719" t="inlineStr">
        <is>
          <t>www.omahaliposuction.com</t>
        </is>
      </c>
      <c r="B243719" t="n">
        <v>139</v>
      </c>
    </row>
    <row r="243720">
      <c r="A243720" t="inlineStr">
        <is>
          <t>authorchronicles.files.wordpress.com</t>
        </is>
      </c>
      <c r="B243720" t="n">
        <v>139</v>
      </c>
    </row>
    <row r="243721">
      <c r="A243721" t="inlineStr">
        <is>
          <t>www.casinowow.com</t>
        </is>
      </c>
      <c r="B243721" t="n">
        <v>139</v>
      </c>
    </row>
    <row r="243722">
      <c r="A243722" t="inlineStr">
        <is>
          <t>images.athleticshoesi.com</t>
        </is>
      </c>
      <c r="B243722" t="n">
        <v>139</v>
      </c>
    </row>
    <row r="243723">
      <c r="A243723" t="inlineStr">
        <is>
          <t>costumez.b-cdn.net</t>
        </is>
      </c>
      <c r="B243723" t="n">
        <v>139</v>
      </c>
    </row>
    <row r="243724">
      <c r="A243724" t="inlineStr">
        <is>
          <t>knittingthings.net</t>
        </is>
      </c>
      <c r="B243724" t="n">
        <v>139</v>
      </c>
    </row>
    <row r="243725">
      <c r="A243725" t="inlineStr">
        <is>
          <t>live-to-express.com</t>
        </is>
      </c>
      <c r="B243725" t="n">
        <v>139</v>
      </c>
    </row>
    <row r="243726">
      <c r="A243726" t="inlineStr">
        <is>
          <t>d1j29gmrd9z3np.cloudfront.net</t>
        </is>
      </c>
      <c r="B243726" t="n">
        <v>139</v>
      </c>
    </row>
    <row r="243727">
      <c r="A243727" t="inlineStr">
        <is>
          <t>img.trueniu.net</t>
        </is>
      </c>
      <c r="B243727" t="n">
        <v>139</v>
      </c>
    </row>
    <row r="243728">
      <c r="A243728" t="inlineStr">
        <is>
          <t>kop-online.se</t>
        </is>
      </c>
      <c r="B243728" t="n">
        <v>139</v>
      </c>
    </row>
    <row r="243729">
      <c r="A243729" t="inlineStr">
        <is>
          <t>www.spiral-rc.com</t>
        </is>
      </c>
      <c r="B243729" t="n">
        <v>139</v>
      </c>
    </row>
    <row r="243730">
      <c r="A243730" t="inlineStr">
        <is>
          <t>www.scottsdalearizonarealtor.com</t>
        </is>
      </c>
      <c r="B243730" t="n">
        <v>139</v>
      </c>
    </row>
    <row r="243731">
      <c r="A243731" t="inlineStr">
        <is>
          <t>www.survivedivorce.com</t>
        </is>
      </c>
      <c r="B243731" t="n">
        <v>139</v>
      </c>
    </row>
    <row r="243732">
      <c r="A243732" t="inlineStr">
        <is>
          <t>medicomhealth.com</t>
        </is>
      </c>
      <c r="B243732" t="n">
        <v>139</v>
      </c>
    </row>
    <row r="243733">
      <c r="A243733" t="inlineStr">
        <is>
          <t>pcfast.nl</t>
        </is>
      </c>
      <c r="B243733" t="n">
        <v>139</v>
      </c>
    </row>
    <row r="243734">
      <c r="A243734" t="inlineStr">
        <is>
          <t>brahimsfoodisforsharing.com</t>
        </is>
      </c>
      <c r="B243734" t="n">
        <v>139</v>
      </c>
    </row>
    <row r="243735">
      <c r="A243735" t="inlineStr">
        <is>
          <t>acowebs.com</t>
        </is>
      </c>
      <c r="B243735" t="n">
        <v>139</v>
      </c>
    </row>
    <row r="243736">
      <c r="A243736" t="inlineStr">
        <is>
          <t>slidingdoorslocks.com</t>
        </is>
      </c>
      <c r="B243736" t="n">
        <v>139</v>
      </c>
    </row>
    <row r="243737">
      <c r="A243737" t="inlineStr">
        <is>
          <t>www.hot-clay.com</t>
        </is>
      </c>
      <c r="B243737" t="n">
        <v>139</v>
      </c>
    </row>
    <row r="243738">
      <c r="A243738" t="inlineStr">
        <is>
          <t>hanggangsaan.blob.core.windows.net</t>
        </is>
      </c>
      <c r="B243738" t="n">
        <v>139</v>
      </c>
    </row>
    <row r="243739">
      <c r="A243739" t="inlineStr">
        <is>
          <t>www.kfook.com</t>
        </is>
      </c>
      <c r="B243739" t="n">
        <v>139</v>
      </c>
    </row>
    <row r="243740">
      <c r="A243740" t="inlineStr">
        <is>
          <t>www.gogreengarland.org</t>
        </is>
      </c>
      <c r="B243740" t="n">
        <v>139</v>
      </c>
    </row>
    <row r="243741">
      <c r="A243741" t="inlineStr">
        <is>
          <t>michaeljackson-dolls.com</t>
        </is>
      </c>
      <c r="B243741" t="n">
        <v>139</v>
      </c>
    </row>
    <row r="243742">
      <c r="A243742" t="inlineStr">
        <is>
          <t>www.panda.com.mt</t>
        </is>
      </c>
      <c r="B243742" t="n">
        <v>139</v>
      </c>
    </row>
    <row r="243743">
      <c r="A243743" t="inlineStr">
        <is>
          <t>thesunglassesking.com</t>
        </is>
      </c>
      <c r="B243743" t="n">
        <v>139</v>
      </c>
    </row>
    <row r="243744">
      <c r="A243744" t="inlineStr">
        <is>
          <t>sportmax-abakan.ru</t>
        </is>
      </c>
      <c r="B243744" t="n">
        <v>139</v>
      </c>
    </row>
    <row r="243745">
      <c r="A243745" t="inlineStr">
        <is>
          <t>langthorns.com</t>
        </is>
      </c>
      <c r="B243745" t="n">
        <v>139</v>
      </c>
    </row>
    <row r="243746">
      <c r="A243746" t="inlineStr">
        <is>
          <t>www.lcdvideo-wall.com</t>
        </is>
      </c>
      <c r="B243746" t="n">
        <v>139</v>
      </c>
    </row>
    <row r="243747">
      <c r="A243747" t="inlineStr">
        <is>
          <t>www.alkmaarbloemen.nl</t>
        </is>
      </c>
      <c r="B243747" t="n">
        <v>139</v>
      </c>
    </row>
    <row r="243748">
      <c r="A243748" t="inlineStr">
        <is>
          <t>webcreate.me</t>
        </is>
      </c>
      <c r="B243748" t="n">
        <v>139</v>
      </c>
    </row>
    <row r="243749">
      <c r="A243749" t="inlineStr">
        <is>
          <t>lisacall.com</t>
        </is>
      </c>
      <c r="B243749" t="n">
        <v>139</v>
      </c>
    </row>
    <row r="243750">
      <c r="A243750" t="inlineStr">
        <is>
          <t>oceantorrentgames.com</t>
        </is>
      </c>
      <c r="B243750" t="n">
        <v>139</v>
      </c>
    </row>
    <row r="243751">
      <c r="A243751" t="inlineStr">
        <is>
          <t>www.bootzstore.com</t>
        </is>
      </c>
      <c r="B243751" t="n">
        <v>139</v>
      </c>
    </row>
    <row r="243752">
      <c r="A243752" t="inlineStr">
        <is>
          <t>slimmedcartree.com</t>
        </is>
      </c>
      <c r="B243752" t="n">
        <v>139</v>
      </c>
    </row>
    <row r="243753">
      <c r="A243753" t="inlineStr">
        <is>
          <t>cdn.bicyclerollingresistance.com</t>
        </is>
      </c>
      <c r="B243753" t="n">
        <v>139</v>
      </c>
    </row>
    <row r="243754">
      <c r="A243754" t="inlineStr">
        <is>
          <t>www.asianclothingwholesale.com</t>
        </is>
      </c>
      <c r="B243754" t="n">
        <v>139</v>
      </c>
    </row>
    <row r="243755">
      <c r="A243755" t="inlineStr">
        <is>
          <t>sugartree.com.au</t>
        </is>
      </c>
      <c r="B243755" t="n">
        <v>139</v>
      </c>
    </row>
    <row r="243756">
      <c r="A243756" t="inlineStr">
        <is>
          <t>eastbrook.org</t>
        </is>
      </c>
      <c r="B243756" t="n">
        <v>139</v>
      </c>
    </row>
    <row r="243757">
      <c r="A243757" t="inlineStr">
        <is>
          <t>jiwebhosting.com</t>
        </is>
      </c>
      <c r="B243757" t="n">
        <v>139</v>
      </c>
    </row>
    <row r="243758">
      <c r="A243758" t="inlineStr">
        <is>
          <t>www.toplacondos.com</t>
        </is>
      </c>
      <c r="B243758" t="n">
        <v>139</v>
      </c>
    </row>
    <row r="243759">
      <c r="A243759" t="inlineStr">
        <is>
          <t>futboljobs.com</t>
        </is>
      </c>
      <c r="B243759" t="n">
        <v>139</v>
      </c>
    </row>
    <row r="243760">
      <c r="A243760" t="inlineStr">
        <is>
          <t>hairybarsnacks.com</t>
        </is>
      </c>
      <c r="B243760" t="n">
        <v>139</v>
      </c>
    </row>
    <row r="243761">
      <c r="A243761" t="inlineStr">
        <is>
          <t>guernseyathletics.org.gg</t>
        </is>
      </c>
      <c r="B243761" t="n">
        <v>139</v>
      </c>
    </row>
    <row r="243762">
      <c r="A243762" t="inlineStr">
        <is>
          <t>sendluv.com</t>
        </is>
      </c>
      <c r="B243762" t="n">
        <v>139</v>
      </c>
    </row>
    <row r="243763">
      <c r="A243763" t="inlineStr">
        <is>
          <t>modeyes.tv</t>
        </is>
      </c>
      <c r="B243763" t="n">
        <v>139</v>
      </c>
    </row>
    <row r="243764">
      <c r="A243764" t="inlineStr">
        <is>
          <t>pornmom.biz</t>
        </is>
      </c>
      <c r="B243764" t="n">
        <v>139</v>
      </c>
    </row>
    <row r="243765">
      <c r="A243765" t="inlineStr">
        <is>
          <t>brightlights.ie</t>
        </is>
      </c>
      <c r="B243765" t="n">
        <v>139</v>
      </c>
    </row>
    <row r="243766">
      <c r="A243766" t="inlineStr">
        <is>
          <t>bargainbarnfabrics.com</t>
        </is>
      </c>
      <c r="B243766" t="n">
        <v>139</v>
      </c>
    </row>
    <row r="243767">
      <c r="A243767" t="inlineStr">
        <is>
          <t>www.ponteurope.com</t>
        </is>
      </c>
      <c r="B243767" t="n">
        <v>139</v>
      </c>
    </row>
    <row r="243768">
      <c r="A243768" t="inlineStr">
        <is>
          <t>m.tapeliantu.com</t>
        </is>
      </c>
      <c r="B243768" t="n">
        <v>139</v>
      </c>
    </row>
    <row r="243769">
      <c r="A243769" t="inlineStr">
        <is>
          <t>www.pintarcolorear.org</t>
        </is>
      </c>
      <c r="B243769" t="n">
        <v>139</v>
      </c>
    </row>
    <row r="243770">
      <c r="A243770" t="inlineStr">
        <is>
          <t>d2wwnnx8tks4e8.cloudfront.net</t>
        </is>
      </c>
      <c r="B243770" t="n">
        <v>139</v>
      </c>
    </row>
    <row r="243771">
      <c r="A243771" t="inlineStr">
        <is>
          <t>www.thepartyplaceli.com</t>
        </is>
      </c>
      <c r="B243771" t="n">
        <v>139</v>
      </c>
    </row>
    <row r="243772">
      <c r="A243772" t="inlineStr">
        <is>
          <t>dev2.bleed-clothing.com</t>
        </is>
      </c>
      <c r="B243772" t="n">
        <v>139</v>
      </c>
    </row>
    <row r="243773">
      <c r="A243773" t="inlineStr">
        <is>
          <t>www.pobjoy.com</t>
        </is>
      </c>
      <c r="B243773" t="n">
        <v>139</v>
      </c>
    </row>
    <row r="243774">
      <c r="A243774" t="inlineStr">
        <is>
          <t>www.wellmangchi.com</t>
        </is>
      </c>
      <c r="B243774" t="n">
        <v>139</v>
      </c>
    </row>
    <row r="243775">
      <c r="A243775" t="inlineStr">
        <is>
          <t>www.wire-cablemachine.com</t>
        </is>
      </c>
      <c r="B243775" t="n">
        <v>139</v>
      </c>
    </row>
    <row r="243776">
      <c r="A243776" t="inlineStr">
        <is>
          <t>iday.com.ua</t>
        </is>
      </c>
      <c r="B243776" t="n">
        <v>139</v>
      </c>
    </row>
    <row r="243777">
      <c r="A243777" t="inlineStr">
        <is>
          <t>www.coolcat-casino.com</t>
        </is>
      </c>
      <c r="B243777" t="n">
        <v>139</v>
      </c>
    </row>
    <row r="243778">
      <c r="A243778" t="inlineStr">
        <is>
          <t>www.heartinternet.uk</t>
        </is>
      </c>
      <c r="B243778" t="n">
        <v>139</v>
      </c>
    </row>
    <row r="243779">
      <c r="A243779" t="inlineStr">
        <is>
          <t>www.diamondedgeltd.com</t>
        </is>
      </c>
      <c r="B243779" t="n">
        <v>139</v>
      </c>
    </row>
    <row r="243780">
      <c r="A243780" t="inlineStr">
        <is>
          <t>milesbeckler-a8bd.kxcdn.com</t>
        </is>
      </c>
      <c r="B243780" t="n">
        <v>139</v>
      </c>
    </row>
    <row r="243781">
      <c r="A243781" t="inlineStr">
        <is>
          <t>www.plussizenerd.com</t>
        </is>
      </c>
      <c r="B243781" t="n">
        <v>139</v>
      </c>
    </row>
    <row r="243782">
      <c r="A243782" t="inlineStr">
        <is>
          <t>www.luxingcable.com</t>
        </is>
      </c>
      <c r="B243782" t="n">
        <v>139</v>
      </c>
    </row>
    <row r="243783">
      <c r="A243783" t="inlineStr">
        <is>
          <t>www.roamaroo.com</t>
        </is>
      </c>
      <c r="B243783" t="n">
        <v>139</v>
      </c>
    </row>
    <row r="243784">
      <c r="A243784" t="inlineStr">
        <is>
          <t>www.kaon.com.au</t>
        </is>
      </c>
      <c r="B243784" t="n">
        <v>139</v>
      </c>
    </row>
    <row r="243785">
      <c r="A243785" t="inlineStr">
        <is>
          <t>www.utech.edu.jm</t>
        </is>
      </c>
      <c r="B243785" t="n">
        <v>139</v>
      </c>
    </row>
    <row r="243786">
      <c r="A243786" t="inlineStr">
        <is>
          <t>vivacreatures.com</t>
        </is>
      </c>
      <c r="B243786" t="n">
        <v>139</v>
      </c>
    </row>
    <row r="243787">
      <c r="A243787" t="inlineStr">
        <is>
          <t>www.joneslibrary.org</t>
        </is>
      </c>
      <c r="B243787" t="n">
        <v>139</v>
      </c>
    </row>
    <row r="243788">
      <c r="A243788" t="inlineStr">
        <is>
          <t>www4.minijuegosgratis.com</t>
        </is>
      </c>
      <c r="B243788" t="n">
        <v>139</v>
      </c>
    </row>
    <row r="243789">
      <c r="A243789" t="inlineStr">
        <is>
          <t>www.nsbpictures.com</t>
        </is>
      </c>
      <c r="B243789" t="n">
        <v>139</v>
      </c>
    </row>
    <row r="243790">
      <c r="A243790" t="inlineStr">
        <is>
          <t>www.amherstma.gov</t>
        </is>
      </c>
      <c r="B243790" t="n">
        <v>139</v>
      </c>
    </row>
    <row r="243791">
      <c r="A243791" t="inlineStr">
        <is>
          <t>www.saltboxlighting.com</t>
        </is>
      </c>
      <c r="B243791" t="n">
        <v>139</v>
      </c>
    </row>
    <row r="243792">
      <c r="A243792" t="inlineStr">
        <is>
          <t>www.bluefrogdm.com</t>
        </is>
      </c>
      <c r="B243792" t="n">
        <v>139</v>
      </c>
    </row>
    <row r="243793">
      <c r="A243793" t="inlineStr">
        <is>
          <t>backyardsplus.com</t>
        </is>
      </c>
      <c r="B243793" t="n">
        <v>139</v>
      </c>
    </row>
    <row r="243794">
      <c r="A243794" t="inlineStr">
        <is>
          <t>rnspeak.com</t>
        </is>
      </c>
      <c r="B243794" t="n">
        <v>139</v>
      </c>
    </row>
    <row r="243795">
      <c r="A243795" t="inlineStr">
        <is>
          <t>eastonlions.org</t>
        </is>
      </c>
      <c r="B243795" t="n">
        <v>139</v>
      </c>
    </row>
    <row r="243796">
      <c r="A243796" t="inlineStr">
        <is>
          <t>www.mrsdplus3.com</t>
        </is>
      </c>
      <c r="B243796" t="n">
        <v>139</v>
      </c>
    </row>
    <row r="243797">
      <c r="A243797" t="inlineStr">
        <is>
          <t>static3.winylownia.pl</t>
        </is>
      </c>
      <c r="B243797" t="n">
        <v>139</v>
      </c>
    </row>
    <row r="243798">
      <c r="A243798" t="inlineStr">
        <is>
          <t>www.duncandriver.co.uk</t>
        </is>
      </c>
      <c r="B243798" t="n">
        <v>139</v>
      </c>
    </row>
    <row r="243799">
      <c r="A243799" t="inlineStr">
        <is>
          <t>www.absolute-snow.co.uk</t>
        </is>
      </c>
      <c r="B243799" t="n">
        <v>139</v>
      </c>
    </row>
    <row r="243800">
      <c r="A243800" t="inlineStr">
        <is>
          <t>www.sportev-nice.com</t>
        </is>
      </c>
      <c r="B243800" t="n">
        <v>139</v>
      </c>
    </row>
    <row r="243801">
      <c r="A243801" t="inlineStr">
        <is>
          <t>media.piscor.com</t>
        </is>
      </c>
      <c r="B243801" t="n">
        <v>139</v>
      </c>
    </row>
    <row r="243802">
      <c r="A243802" t="inlineStr">
        <is>
          <t>www.emuaustralia.com</t>
        </is>
      </c>
      <c r="B243802" t="n">
        <v>139</v>
      </c>
    </row>
    <row r="243803">
      <c r="A243803" t="inlineStr">
        <is>
          <t>casiberia.com</t>
        </is>
      </c>
      <c r="B243803" t="n">
        <v>139</v>
      </c>
    </row>
    <row r="243804">
      <c r="A243804" t="inlineStr">
        <is>
          <t>www.daytodaygk.com</t>
        </is>
      </c>
      <c r="B243804" t="n">
        <v>139</v>
      </c>
    </row>
    <row r="243805">
      <c r="A243805" t="inlineStr">
        <is>
          <t>www.wildlandwarehouse.com</t>
        </is>
      </c>
      <c r="B243805" t="n">
        <v>139</v>
      </c>
    </row>
    <row r="243806">
      <c r="A243806" t="inlineStr">
        <is>
          <t>www.instrumentstrade.com</t>
        </is>
      </c>
      <c r="B243806" t="n">
        <v>139</v>
      </c>
    </row>
    <row r="243807">
      <c r="A243807" t="inlineStr">
        <is>
          <t>www.worshipministrycatalyst.com</t>
        </is>
      </c>
      <c r="B243807" t="n">
        <v>139</v>
      </c>
    </row>
    <row r="243808">
      <c r="A243808" t="inlineStr">
        <is>
          <t>balticproducts.eu</t>
        </is>
      </c>
      <c r="B243808" t="n">
        <v>139</v>
      </c>
    </row>
    <row r="243809">
      <c r="A243809" t="inlineStr">
        <is>
          <t>flomour.com</t>
        </is>
      </c>
      <c r="B243809" t="n">
        <v>139</v>
      </c>
    </row>
    <row r="243810">
      <c r="A243810" t="inlineStr">
        <is>
          <t>www.miskatrailers.com</t>
        </is>
      </c>
      <c r="B243810" t="n">
        <v>139</v>
      </c>
    </row>
    <row r="243811">
      <c r="A243811" t="inlineStr">
        <is>
          <t>osceolafence.net</t>
        </is>
      </c>
      <c r="B243811" t="n">
        <v>139</v>
      </c>
    </row>
    <row r="243812">
      <c r="A243812" t="inlineStr">
        <is>
          <t>collective.digital</t>
        </is>
      </c>
      <c r="B243812" t="n">
        <v>139</v>
      </c>
    </row>
    <row r="243813">
      <c r="A243813" t="inlineStr">
        <is>
          <t>www.hightechdad.com</t>
        </is>
      </c>
      <c r="B243813" t="n">
        <v>139</v>
      </c>
    </row>
    <row r="243814">
      <c r="A243814" t="inlineStr">
        <is>
          <t>cityofsanmateo.kanopy.com</t>
        </is>
      </c>
      <c r="B243814" t="n">
        <v>139</v>
      </c>
    </row>
    <row r="243815">
      <c r="A243815" t="inlineStr">
        <is>
          <t>www.todoboda.com</t>
        </is>
      </c>
      <c r="B243815" t="n">
        <v>139</v>
      </c>
    </row>
    <row r="243816">
      <c r="A243816" t="inlineStr">
        <is>
          <t>cajonguide.com</t>
        </is>
      </c>
      <c r="B243816" t="n">
        <v>139</v>
      </c>
    </row>
    <row r="243817">
      <c r="A243817" t="inlineStr">
        <is>
          <t>img.eplmatches.com</t>
        </is>
      </c>
      <c r="B243817" t="n">
        <v>139</v>
      </c>
    </row>
    <row r="243818">
      <c r="A243818" t="inlineStr">
        <is>
          <t>mobileapplicationbangalore.com</t>
        </is>
      </c>
      <c r="B243818" t="n">
        <v>139</v>
      </c>
    </row>
    <row r="243819">
      <c r="A243819" t="inlineStr">
        <is>
          <t>jmrnrwxhpnpo5p.ldycdn.com</t>
        </is>
      </c>
      <c r="B243819" t="n">
        <v>139</v>
      </c>
    </row>
    <row r="243820">
      <c r="A243820" t="inlineStr">
        <is>
          <t>www.altamontanglers.com</t>
        </is>
      </c>
      <c r="B243820" t="n">
        <v>139</v>
      </c>
    </row>
    <row r="243821">
      <c r="A243821" t="inlineStr">
        <is>
          <t>blenderexpert.com</t>
        </is>
      </c>
      <c r="B243821" t="n">
        <v>139</v>
      </c>
    </row>
    <row r="243822">
      <c r="A243822" t="inlineStr">
        <is>
          <t>img4375.weyesns.com</t>
        </is>
      </c>
      <c r="B243822" t="n">
        <v>139</v>
      </c>
    </row>
    <row r="243823">
      <c r="A243823" t="inlineStr">
        <is>
          <t>wwwxvideos.org</t>
        </is>
      </c>
      <c r="B243823" t="n">
        <v>139</v>
      </c>
    </row>
    <row r="243824">
      <c r="A243824" t="inlineStr">
        <is>
          <t>www.dearvolleyball.com</t>
        </is>
      </c>
      <c r="B243824" t="n">
        <v>139</v>
      </c>
    </row>
    <row r="243825">
      <c r="A243825" t="inlineStr">
        <is>
          <t>modalyssa.store</t>
        </is>
      </c>
      <c r="B243825" t="n">
        <v>139</v>
      </c>
    </row>
    <row r="243826">
      <c r="A243826" t="inlineStr">
        <is>
          <t>jomajewellery.com</t>
        </is>
      </c>
      <c r="B243826" t="n">
        <v>139</v>
      </c>
    </row>
    <row r="243827">
      <c r="A243827" t="inlineStr">
        <is>
          <t>www.quick-sport.com</t>
        </is>
      </c>
      <c r="B243827" t="n">
        <v>139</v>
      </c>
    </row>
    <row r="243828">
      <c r="A243828" t="inlineStr">
        <is>
          <t>www.northerndevelopment.bc.ca</t>
        </is>
      </c>
      <c r="B243828" t="n">
        <v>139</v>
      </c>
    </row>
    <row r="243829">
      <c r="A243829" t="inlineStr">
        <is>
          <t>profenceco.files.wordpress.com</t>
        </is>
      </c>
      <c r="B243829" t="n">
        <v>139</v>
      </c>
    </row>
    <row r="243830">
      <c r="A243830" t="inlineStr">
        <is>
          <t>loyalty360.org</t>
        </is>
      </c>
      <c r="B243830" t="n">
        <v>139</v>
      </c>
    </row>
    <row r="243831">
      <c r="A243831" t="inlineStr">
        <is>
          <t>mobilliving.com</t>
        </is>
      </c>
      <c r="B243831" t="n">
        <v>139</v>
      </c>
    </row>
    <row r="243832">
      <c r="A243832" t="inlineStr">
        <is>
          <t>www.aromagregory.com</t>
        </is>
      </c>
      <c r="B243832" t="n">
        <v>139</v>
      </c>
    </row>
    <row r="243833">
      <c r="A243833" t="inlineStr">
        <is>
          <t>ayuprint.co.id</t>
        </is>
      </c>
      <c r="B243833" t="n">
        <v>139</v>
      </c>
    </row>
    <row r="243834">
      <c r="A243834" t="inlineStr">
        <is>
          <t>webddle211.hgodo.com</t>
        </is>
      </c>
      <c r="B243834" t="n">
        <v>139</v>
      </c>
    </row>
    <row r="243835">
      <c r="A243835" t="inlineStr">
        <is>
          <t>fabco-industries.com</t>
        </is>
      </c>
      <c r="B243835" t="n">
        <v>139</v>
      </c>
    </row>
    <row r="243836">
      <c r="A243836" t="inlineStr">
        <is>
          <t>www.hobbylink.tv:443</t>
        </is>
      </c>
      <c r="B243836" t="n">
        <v>139</v>
      </c>
    </row>
    <row r="243837">
      <c r="A243837" t="inlineStr">
        <is>
          <t>ploumis-sotiropoulos.gr</t>
        </is>
      </c>
      <c r="B243837" t="n">
        <v>139</v>
      </c>
    </row>
    <row r="243838">
      <c r="A243838" t="inlineStr">
        <is>
          <t>www.listedin.biz</t>
        </is>
      </c>
      <c r="B243838" t="n">
        <v>139</v>
      </c>
    </row>
    <row r="243839">
      <c r="A243839" t="inlineStr">
        <is>
          <t>www.bernard-preston.com</t>
        </is>
      </c>
      <c r="B243839" t="n">
        <v>139</v>
      </c>
    </row>
    <row r="243840">
      <c r="A243840" t="inlineStr">
        <is>
          <t>shop.post.ch</t>
        </is>
      </c>
      <c r="B243840" t="n">
        <v>139</v>
      </c>
    </row>
    <row r="243841">
      <c r="A243841" t="inlineStr">
        <is>
          <t>business.panasonic.fr</t>
        </is>
      </c>
      <c r="B243841" t="n">
        <v>139</v>
      </c>
    </row>
    <row r="243842">
      <c r="A243842" t="inlineStr">
        <is>
          <t>s008.radikal.ru</t>
        </is>
      </c>
      <c r="B243842" t="n">
        <v>139</v>
      </c>
    </row>
    <row r="243843">
      <c r="A243843" t="inlineStr">
        <is>
          <t>thatonemom.com</t>
        </is>
      </c>
      <c r="B243843" t="n">
        <v>139</v>
      </c>
    </row>
    <row r="243844">
      <c r="A243844" t="inlineStr">
        <is>
          <t>www.sweetsncandy.co.uk</t>
        </is>
      </c>
      <c r="B243844" t="n">
        <v>139</v>
      </c>
    </row>
    <row r="243845">
      <c r="A243845" t="inlineStr">
        <is>
          <t>www.hoopsaddict.com</t>
        </is>
      </c>
      <c r="B243845" t="n">
        <v>139</v>
      </c>
    </row>
    <row r="243846">
      <c r="A243846" t="inlineStr">
        <is>
          <t>es.avatarstock.com</t>
        </is>
      </c>
      <c r="B243846" t="n">
        <v>139</v>
      </c>
    </row>
    <row r="243847">
      <c r="A243847" t="inlineStr">
        <is>
          <t>kochliwie.pl</t>
        </is>
      </c>
      <c r="B243847" t="n">
        <v>139</v>
      </c>
    </row>
    <row r="243848">
      <c r="A243848" t="inlineStr">
        <is>
          <t>sitetips.info</t>
        </is>
      </c>
      <c r="B243848" t="n">
        <v>139</v>
      </c>
    </row>
    <row r="243849">
      <c r="A243849" t="inlineStr">
        <is>
          <t>merakilane.com</t>
        </is>
      </c>
      <c r="B243849" t="n">
        <v>139</v>
      </c>
    </row>
    <row r="243850">
      <c r="A243850" t="inlineStr">
        <is>
          <t>kddidit.com</t>
        </is>
      </c>
      <c r="B243850" t="n">
        <v>139</v>
      </c>
    </row>
    <row r="243851">
      <c r="A243851" t="inlineStr">
        <is>
          <t>bowdensfireside.com</t>
        </is>
      </c>
      <c r="B243851" t="n">
        <v>139</v>
      </c>
    </row>
    <row r="243852">
      <c r="A243852" t="inlineStr">
        <is>
          <t>thegioimang.vn</t>
        </is>
      </c>
      <c r="B243852" t="n">
        <v>139</v>
      </c>
    </row>
    <row r="243853">
      <c r="A243853" t="inlineStr">
        <is>
          <t>www.masterpassiveincome.com</t>
        </is>
      </c>
      <c r="B243853" t="n">
        <v>139</v>
      </c>
    </row>
    <row r="243854">
      <c r="A243854" t="inlineStr">
        <is>
          <t>cannonballread.com</t>
        </is>
      </c>
      <c r="B243854" t="n">
        <v>139</v>
      </c>
    </row>
    <row r="243855">
      <c r="A243855" t="inlineStr">
        <is>
          <t>i86.fastpic.org</t>
        </is>
      </c>
      <c r="B243855" t="n">
        <v>139</v>
      </c>
    </row>
    <row r="243856">
      <c r="A243856" t="inlineStr">
        <is>
          <t>facileds.com</t>
        </is>
      </c>
      <c r="B243856" t="n">
        <v>139</v>
      </c>
    </row>
    <row r="243857">
      <c r="A243857" t="inlineStr">
        <is>
          <t>activelook.com.cy</t>
        </is>
      </c>
      <c r="B243857" t="n">
        <v>139</v>
      </c>
    </row>
    <row r="243858">
      <c r="A243858" t="inlineStr">
        <is>
          <t>www.surveyworlds.com</t>
        </is>
      </c>
      <c r="B243858" t="n">
        <v>139</v>
      </c>
    </row>
    <row r="243859">
      <c r="A243859" t="inlineStr">
        <is>
          <t>www.beautyshop24.de</t>
        </is>
      </c>
      <c r="B243859" t="n">
        <v>139</v>
      </c>
    </row>
    <row r="243860">
      <c r="A243860" t="inlineStr">
        <is>
          <t>www.sign-maker.co.uk</t>
        </is>
      </c>
      <c r="B243860" t="n">
        <v>139</v>
      </c>
    </row>
    <row r="243861">
      <c r="A243861" t="inlineStr">
        <is>
          <t>me-mechanicalengineering.com</t>
        </is>
      </c>
      <c r="B243861" t="n">
        <v>139</v>
      </c>
    </row>
    <row r="243862">
      <c r="A243862" t="inlineStr">
        <is>
          <t>cisco.msk.ru</t>
        </is>
      </c>
      <c r="B243862" t="n">
        <v>139</v>
      </c>
    </row>
    <row r="243863">
      <c r="A243863" t="inlineStr">
        <is>
          <t>brandywine.church</t>
        </is>
      </c>
      <c r="B243863" t="n">
        <v>139</v>
      </c>
    </row>
    <row r="243864">
      <c r="A243864" t="inlineStr">
        <is>
          <t>www.dtgroup-online.com</t>
        </is>
      </c>
      <c r="B243864" t="n">
        <v>139</v>
      </c>
    </row>
    <row r="243865">
      <c r="A243865" t="inlineStr">
        <is>
          <t>dymok.net.ua</t>
        </is>
      </c>
      <c r="B243865" t="n">
        <v>139</v>
      </c>
    </row>
    <row r="243866">
      <c r="A243866" t="inlineStr">
        <is>
          <t>mb-bobmcleod-sublet.s3.amazonaws.com</t>
        </is>
      </c>
      <c r="B243866" t="n">
        <v>139</v>
      </c>
    </row>
    <row r="243867">
      <c r="A243867" t="inlineStr">
        <is>
          <t>thecatspyjamas.com</t>
        </is>
      </c>
      <c r="B243867" t="n">
        <v>139</v>
      </c>
    </row>
    <row r="243868">
      <c r="A243868" t="inlineStr">
        <is>
          <t>shutterspecsecurity.co.uk</t>
        </is>
      </c>
      <c r="B243868" t="n">
        <v>139</v>
      </c>
    </row>
    <row r="243869">
      <c r="A243869" t="inlineStr">
        <is>
          <t>lionquotes.net</t>
        </is>
      </c>
      <c r="B243869" t="n">
        <v>139</v>
      </c>
    </row>
    <row r="243870">
      <c r="A243870" t="inlineStr">
        <is>
          <t>glassonyonpublicity.files.wordpress.com</t>
        </is>
      </c>
      <c r="B243870" t="n">
        <v>139</v>
      </c>
    </row>
    <row r="243871">
      <c r="A243871" t="inlineStr">
        <is>
          <t>artiom.net</t>
        </is>
      </c>
      <c r="B243871" t="n">
        <v>139</v>
      </c>
    </row>
    <row r="243872">
      <c r="A243872" t="inlineStr">
        <is>
          <t>community.ebay.com</t>
        </is>
      </c>
      <c r="B243872" t="n">
        <v>139</v>
      </c>
    </row>
    <row r="243873">
      <c r="A243873" t="inlineStr">
        <is>
          <t>www.inglespodcast.com</t>
        </is>
      </c>
      <c r="B243873" t="n">
        <v>139</v>
      </c>
    </row>
    <row r="243874">
      <c r="A243874" t="inlineStr">
        <is>
          <t>www.ledshopdisplay.com</t>
        </is>
      </c>
      <c r="B243874" t="n">
        <v>139</v>
      </c>
    </row>
    <row r="243875">
      <c r="A243875" t="inlineStr">
        <is>
          <t>artdriver.com</t>
        </is>
      </c>
      <c r="B243875" t="n">
        <v>139</v>
      </c>
    </row>
    <row r="243876">
      <c r="A243876" t="inlineStr">
        <is>
          <t>www.endeavorcareers.com</t>
        </is>
      </c>
      <c r="B243876" t="n">
        <v>139</v>
      </c>
    </row>
    <row r="243877">
      <c r="A243877" t="inlineStr">
        <is>
          <t>mycasinobonuses.co.uk</t>
        </is>
      </c>
      <c r="B243877" t="n">
        <v>139</v>
      </c>
    </row>
    <row r="243878">
      <c r="A243878" t="inlineStr">
        <is>
          <t>www.rachelamphlett.com</t>
        </is>
      </c>
      <c r="B243878" t="n">
        <v>139</v>
      </c>
    </row>
    <row r="243879">
      <c r="A243879" t="inlineStr">
        <is>
          <t>wildeproductions.net</t>
        </is>
      </c>
      <c r="B243879" t="n">
        <v>139</v>
      </c>
    </row>
    <row r="243880">
      <c r="A243880" t="inlineStr">
        <is>
          <t>madeinsingaporelah.com</t>
        </is>
      </c>
      <c r="B243880" t="n">
        <v>139</v>
      </c>
    </row>
    <row r="243881">
      <c r="A243881" t="inlineStr">
        <is>
          <t>newrpg.com</t>
        </is>
      </c>
      <c r="B243881" t="n">
        <v>139</v>
      </c>
    </row>
    <row r="243882">
      <c r="A243882" t="inlineStr">
        <is>
          <t>www.top7ven.com</t>
        </is>
      </c>
      <c r="B243882" t="n">
        <v>139</v>
      </c>
    </row>
    <row r="243883">
      <c r="A243883" t="inlineStr">
        <is>
          <t>eldesigns.com</t>
        </is>
      </c>
      <c r="B243883" t="n">
        <v>139</v>
      </c>
    </row>
    <row r="243884">
      <c r="A243884" t="inlineStr">
        <is>
          <t>www.taoshop.cz</t>
        </is>
      </c>
      <c r="B243884" t="n">
        <v>139</v>
      </c>
    </row>
    <row r="243885">
      <c r="A243885" t="inlineStr">
        <is>
          <t>kuchjano.com</t>
        </is>
      </c>
      <c r="B243885" t="n">
        <v>139</v>
      </c>
    </row>
    <row r="243886">
      <c r="A243886" t="inlineStr">
        <is>
          <t>shop.androider.com.ua</t>
        </is>
      </c>
      <c r="B243886" t="n">
        <v>139</v>
      </c>
    </row>
    <row r="243887">
      <c r="A243887" t="inlineStr">
        <is>
          <t>eurobatt.eu</t>
        </is>
      </c>
      <c r="B243887" t="n">
        <v>139</v>
      </c>
    </row>
    <row r="243888">
      <c r="A243888" t="inlineStr">
        <is>
          <t>www.modescape.com</t>
        </is>
      </c>
      <c r="B243888" t="n">
        <v>139</v>
      </c>
    </row>
    <row r="243889">
      <c r="A243889" t="inlineStr">
        <is>
          <t>www.deepcrawl.com</t>
        </is>
      </c>
      <c r="B243889" t="n">
        <v>139</v>
      </c>
    </row>
    <row r="243890">
      <c r="A243890" t="inlineStr">
        <is>
          <t>uwotf.com</t>
        </is>
      </c>
      <c r="B243890" t="n">
        <v>139</v>
      </c>
    </row>
    <row r="243891">
      <c r="A243891" t="inlineStr">
        <is>
          <t>www.asport.pl</t>
        </is>
      </c>
      <c r="B243891" t="n">
        <v>139</v>
      </c>
    </row>
    <row r="243892">
      <c r="A243892" t="inlineStr">
        <is>
          <t>www.nitrohouse.com</t>
        </is>
      </c>
      <c r="B243892" t="n">
        <v>139</v>
      </c>
    </row>
    <row r="243893">
      <c r="A243893" t="inlineStr">
        <is>
          <t>roligajulklappar.se</t>
        </is>
      </c>
      <c r="B243893" t="n">
        <v>139</v>
      </c>
    </row>
    <row r="243894">
      <c r="A243894" t="inlineStr">
        <is>
          <t>amasty.com</t>
        </is>
      </c>
      <c r="B243894" t="n">
        <v>139</v>
      </c>
    </row>
    <row r="243895">
      <c r="A243895" t="inlineStr">
        <is>
          <t>www.abmedicalortopedia.it</t>
        </is>
      </c>
      <c r="B243895" t="n">
        <v>139</v>
      </c>
    </row>
    <row r="243896">
      <c r="A243896" t="inlineStr">
        <is>
          <t>www.cureduceri.ro</t>
        </is>
      </c>
      <c r="B243896" t="n">
        <v>139</v>
      </c>
    </row>
    <row r="243897">
      <c r="A243897" t="inlineStr">
        <is>
          <t>protonpc.ru</t>
        </is>
      </c>
      <c r="B243897" t="n">
        <v>139</v>
      </c>
    </row>
    <row r="243898">
      <c r="A243898" t="inlineStr">
        <is>
          <t>www.wwmdusa.com</t>
        </is>
      </c>
      <c r="B243898" t="n">
        <v>139</v>
      </c>
    </row>
    <row r="243899">
      <c r="A243899" t="inlineStr">
        <is>
          <t>www.llcgm.com</t>
        </is>
      </c>
      <c r="B243899" t="n">
        <v>139</v>
      </c>
    </row>
    <row r="243900">
      <c r="A243900" t="inlineStr">
        <is>
          <t>www.longer-china.com</t>
        </is>
      </c>
      <c r="B243900" t="n">
        <v>139</v>
      </c>
    </row>
    <row r="243901">
      <c r="A243901" t="inlineStr">
        <is>
          <t>cdn.totalbeauty-shop.nl</t>
        </is>
      </c>
      <c r="B243901" t="n">
        <v>139</v>
      </c>
    </row>
    <row r="243902">
      <c r="A243902" t="inlineStr">
        <is>
          <t>kevinbulmer.com</t>
        </is>
      </c>
      <c r="B243902" t="n">
        <v>139</v>
      </c>
    </row>
    <row r="243903">
      <c r="A243903" t="inlineStr">
        <is>
          <t>ew1.0ps.us</t>
        </is>
      </c>
      <c r="B243903" t="n">
        <v>139</v>
      </c>
    </row>
    <row r="243904">
      <c r="A243904" t="inlineStr">
        <is>
          <t>www.srmarblepolishing.in</t>
        </is>
      </c>
      <c r="B243904" t="n">
        <v>139</v>
      </c>
    </row>
    <row r="243905">
      <c r="A243905" t="inlineStr">
        <is>
          <t>www.lina.it</t>
        </is>
      </c>
      <c r="B243905" t="n">
        <v>139</v>
      </c>
    </row>
    <row r="243906">
      <c r="A243906" t="inlineStr">
        <is>
          <t>healthyenergyguru.com</t>
        </is>
      </c>
      <c r="B243906" t="n">
        <v>139</v>
      </c>
    </row>
    <row r="243907">
      <c r="A243907" t="inlineStr">
        <is>
          <t>www.forpressrelease.com</t>
        </is>
      </c>
      <c r="B243907" t="n">
        <v>139</v>
      </c>
    </row>
    <row r="243908">
      <c r="A243908" t="inlineStr">
        <is>
          <t>static.lepro.com</t>
        </is>
      </c>
      <c r="B243908" t="n">
        <v>139</v>
      </c>
    </row>
    <row r="243909">
      <c r="A243909" t="inlineStr">
        <is>
          <t>www.hit-files.info</t>
        </is>
      </c>
      <c r="B243909" t="n">
        <v>139</v>
      </c>
    </row>
    <row r="243910">
      <c r="A243910" t="inlineStr">
        <is>
          <t>homekitchenart.com</t>
        </is>
      </c>
      <c r="B243910" t="n">
        <v>139</v>
      </c>
    </row>
    <row r="243911">
      <c r="A243911" t="inlineStr">
        <is>
          <t>www.anytimecoffee.com</t>
        </is>
      </c>
      <c r="B243911" t="n">
        <v>139</v>
      </c>
    </row>
    <row r="243912">
      <c r="A243912" t="inlineStr">
        <is>
          <t>fenregistrophies.co.uk</t>
        </is>
      </c>
      <c r="B243912" t="n">
        <v>139</v>
      </c>
    </row>
    <row r="243913">
      <c r="A243913" t="inlineStr">
        <is>
          <t>www.forsythlibrary.org</t>
        </is>
      </c>
      <c r="B243913" t="n">
        <v>139</v>
      </c>
    </row>
    <row r="243914">
      <c r="A243914" t="inlineStr">
        <is>
          <t>www.sinhalanet.net</t>
        </is>
      </c>
      <c r="B243914" t="n">
        <v>139</v>
      </c>
    </row>
    <row r="243915">
      <c r="A243915" t="inlineStr">
        <is>
          <t>www.ernstlicht.com</t>
        </is>
      </c>
      <c r="B243915" t="n">
        <v>139</v>
      </c>
    </row>
    <row r="243916">
      <c r="A243916" t="inlineStr">
        <is>
          <t>www.lockersrus.co.uk</t>
        </is>
      </c>
      <c r="B243916" t="n">
        <v>139</v>
      </c>
    </row>
    <row r="243917">
      <c r="A243917" t="inlineStr">
        <is>
          <t>www.dmodz.co.uk</t>
        </is>
      </c>
      <c r="B243917" t="n">
        <v>139</v>
      </c>
    </row>
    <row r="243918">
      <c r="A243918" t="inlineStr">
        <is>
          <t>www.gameland.com.gr</t>
        </is>
      </c>
      <c r="B243918" t="n">
        <v>139</v>
      </c>
    </row>
    <row r="243919">
      <c r="A243919" t="inlineStr">
        <is>
          <t>blog.blaircandy.com</t>
        </is>
      </c>
      <c r="B243919" t="n">
        <v>139</v>
      </c>
    </row>
    <row r="243920">
      <c r="A243920" t="inlineStr">
        <is>
          <t>www.blackbox.nl</t>
        </is>
      </c>
      <c r="B243920" t="n">
        <v>139</v>
      </c>
    </row>
    <row r="243921">
      <c r="A243921" t="inlineStr">
        <is>
          <t>gotoairportparking.com</t>
        </is>
      </c>
      <c r="B243921" t="n">
        <v>139</v>
      </c>
    </row>
    <row r="243922">
      <c r="A243922" t="inlineStr">
        <is>
          <t>www.terrekosen-hydraulic.com</t>
        </is>
      </c>
      <c r="B243922" t="n">
        <v>139</v>
      </c>
    </row>
    <row r="243923">
      <c r="A243923" t="inlineStr">
        <is>
          <t>www.tdtoo.com</t>
        </is>
      </c>
      <c r="B243923" t="n">
        <v>139</v>
      </c>
    </row>
    <row r="243924">
      <c r="A243924" t="inlineStr">
        <is>
          <t>www.completedrivewaydesigns.co.uk</t>
        </is>
      </c>
      <c r="B243924" t="n">
        <v>139</v>
      </c>
    </row>
    <row r="243925">
      <c r="A243925" t="inlineStr">
        <is>
          <t>netentfreespins.info</t>
        </is>
      </c>
      <c r="B243925" t="n">
        <v>139</v>
      </c>
    </row>
    <row r="243926">
      <c r="A243926" t="inlineStr">
        <is>
          <t>oz237viog0-flywheel.netdna-ssl.com</t>
        </is>
      </c>
      <c r="B243926" t="n">
        <v>139</v>
      </c>
    </row>
    <row r="243927">
      <c r="A243927" t="inlineStr">
        <is>
          <t>www.moviesale.ch</t>
        </is>
      </c>
      <c r="B243927" t="n">
        <v>139</v>
      </c>
    </row>
    <row r="243928">
      <c r="A243928" t="inlineStr">
        <is>
          <t>www.hastube.com</t>
        </is>
      </c>
      <c r="B243928" t="n">
        <v>139</v>
      </c>
    </row>
    <row r="243929">
      <c r="A243929" t="inlineStr">
        <is>
          <t>spidersinohio.net</t>
        </is>
      </c>
      <c r="B243929" t="n">
        <v>139</v>
      </c>
    </row>
    <row r="243930">
      <c r="A243930" t="inlineStr">
        <is>
          <t>usol.dk</t>
        </is>
      </c>
      <c r="B243930" t="n">
        <v>139</v>
      </c>
    </row>
    <row r="243931">
      <c r="A243931" t="inlineStr">
        <is>
          <t>partybusinraleigh.com</t>
        </is>
      </c>
      <c r="B243931" t="n">
        <v>139</v>
      </c>
    </row>
    <row r="243932">
      <c r="A243932" t="inlineStr">
        <is>
          <t>aroma.red</t>
        </is>
      </c>
      <c r="B243932" t="n">
        <v>139</v>
      </c>
    </row>
    <row r="243933">
      <c r="A243933" t="inlineStr">
        <is>
          <t>cdn.toypro.com</t>
        </is>
      </c>
      <c r="B243933" t="n">
        <v>139</v>
      </c>
    </row>
    <row r="243934">
      <c r="A243934" t="inlineStr">
        <is>
          <t>www.yiv.com</t>
        </is>
      </c>
      <c r="B243934" t="n">
        <v>139</v>
      </c>
    </row>
    <row r="243935">
      <c r="A243935" t="inlineStr">
        <is>
          <t>www.airfields-freeman.com</t>
        </is>
      </c>
      <c r="B243935" t="n">
        <v>139</v>
      </c>
    </row>
    <row r="243936">
      <c r="A243936" t="inlineStr">
        <is>
          <t>buy-and-sell.freeadsinindia.in</t>
        </is>
      </c>
      <c r="B243936" t="n">
        <v>139</v>
      </c>
    </row>
    <row r="243937">
      <c r="A243937" t="inlineStr">
        <is>
          <t>static.spiels.at</t>
        </is>
      </c>
      <c r="B243937" t="n">
        <v>139</v>
      </c>
    </row>
    <row r="243938">
      <c r="A243938" t="inlineStr">
        <is>
          <t>usamaabdulghani.com</t>
        </is>
      </c>
      <c r="B243938" t="n">
        <v>139</v>
      </c>
    </row>
    <row r="243939">
      <c r="A243939" t="inlineStr">
        <is>
          <t>intemenos.com</t>
        </is>
      </c>
      <c r="B243939" t="n">
        <v>139</v>
      </c>
    </row>
    <row r="243940">
      <c r="A243940" t="inlineStr">
        <is>
          <t>www.nejazz.com</t>
        </is>
      </c>
      <c r="B243940" t="n">
        <v>139</v>
      </c>
    </row>
    <row r="243941">
      <c r="A243941" t="inlineStr">
        <is>
          <t>invertersrus.com</t>
        </is>
      </c>
      <c r="B243941" t="n">
        <v>139</v>
      </c>
    </row>
    <row r="243942">
      <c r="A243942" t="inlineStr">
        <is>
          <t>www.fitzgeraldtimberframes.com</t>
        </is>
      </c>
      <c r="B243942" t="n">
        <v>139</v>
      </c>
    </row>
    <row r="243943">
      <c r="A243943" t="inlineStr">
        <is>
          <t>wznd.com</t>
        </is>
      </c>
      <c r="B243943" t="n">
        <v>139</v>
      </c>
    </row>
    <row r="243944">
      <c r="A243944" t="inlineStr">
        <is>
          <t>www.granitemedia.org</t>
        </is>
      </c>
      <c r="B243944" t="n">
        <v>139</v>
      </c>
    </row>
    <row r="243945">
      <c r="A243945" t="inlineStr">
        <is>
          <t>www.fpv-report.com</t>
        </is>
      </c>
      <c r="B243945" t="n">
        <v>139</v>
      </c>
    </row>
    <row r="243946">
      <c r="A243946" t="inlineStr">
        <is>
          <t>tantensgrona.se</t>
        </is>
      </c>
      <c r="B243946" t="n">
        <v>139</v>
      </c>
    </row>
    <row r="243947">
      <c r="A243947" t="inlineStr">
        <is>
          <t>think.edu.vn</t>
        </is>
      </c>
      <c r="B243947" t="n">
        <v>139</v>
      </c>
    </row>
    <row r="243948">
      <c r="A243948" t="inlineStr">
        <is>
          <t>2obrvy1w2pxe17pte628gss5-wpengine.netdna-ssl.com</t>
        </is>
      </c>
      <c r="B243948" t="n">
        <v>139</v>
      </c>
    </row>
    <row r="243949">
      <c r="A243949" t="inlineStr">
        <is>
          <t>harnessracingupdate.com</t>
        </is>
      </c>
      <c r="B243949" t="n">
        <v>139</v>
      </c>
    </row>
    <row r="243950">
      <c r="A243950" t="inlineStr">
        <is>
          <t>thoushallnotwhine.com</t>
        </is>
      </c>
      <c r="B243950" t="n">
        <v>139</v>
      </c>
    </row>
    <row r="243951">
      <c r="A243951" t="inlineStr">
        <is>
          <t>www.geocosmicarts.com</t>
        </is>
      </c>
      <c r="B243951" t="n">
        <v>139</v>
      </c>
    </row>
    <row r="243952">
      <c r="A243952" t="inlineStr">
        <is>
          <t>www.porncoil.com</t>
        </is>
      </c>
      <c r="B243952" t="n">
        <v>139</v>
      </c>
    </row>
    <row r="243953">
      <c r="A243953" t="inlineStr">
        <is>
          <t>starttraffic.uk</t>
        </is>
      </c>
      <c r="B243953" t="n">
        <v>139</v>
      </c>
    </row>
    <row r="243954">
      <c r="A243954" t="inlineStr">
        <is>
          <t>dartsperformancecentre.com</t>
        </is>
      </c>
      <c r="B243954" t="n">
        <v>139</v>
      </c>
    </row>
    <row r="243955">
      <c r="A243955" t="inlineStr">
        <is>
          <t>notebookingfairy.com</t>
        </is>
      </c>
      <c r="B243955" t="n">
        <v>139</v>
      </c>
    </row>
    <row r="243956">
      <c r="A243956" t="inlineStr">
        <is>
          <t>www.control-specialties.com</t>
        </is>
      </c>
      <c r="B243956" t="n">
        <v>139</v>
      </c>
    </row>
    <row r="243957">
      <c r="A243957" t="inlineStr">
        <is>
          <t>skaleblog.ghost.io</t>
        </is>
      </c>
      <c r="B243957" t="n">
        <v>139</v>
      </c>
    </row>
    <row r="243958">
      <c r="A243958" t="inlineStr">
        <is>
          <t>mrcleaningsupplies.co.uk</t>
        </is>
      </c>
      <c r="B243958" t="n">
        <v>139</v>
      </c>
    </row>
    <row r="243959">
      <c r="A243959" t="inlineStr">
        <is>
          <t>www.ehaberdasher.co.uk</t>
        </is>
      </c>
      <c r="B243959" t="n">
        <v>139</v>
      </c>
    </row>
    <row r="243960">
      <c r="A243960" t="inlineStr">
        <is>
          <t>slagelsevinkompagni.dk</t>
        </is>
      </c>
      <c r="B243960" t="n">
        <v>139</v>
      </c>
    </row>
    <row r="243961">
      <c r="A243961" t="inlineStr">
        <is>
          <t>polarservicesltd.com</t>
        </is>
      </c>
      <c r="B243961" t="n">
        <v>139</v>
      </c>
    </row>
    <row r="243962">
      <c r="A243962" t="inlineStr">
        <is>
          <t>dedhk00m7fqyl.cloudfront.net</t>
        </is>
      </c>
      <c r="B243962" t="n">
        <v>139</v>
      </c>
    </row>
    <row r="243963">
      <c r="A243963" t="inlineStr">
        <is>
          <t>mind.help</t>
        </is>
      </c>
      <c r="B243963" t="n">
        <v>139</v>
      </c>
    </row>
    <row r="243964">
      <c r="A243964" t="inlineStr">
        <is>
          <t>homeentertainment.dk</t>
        </is>
      </c>
      <c r="B243964" t="n">
        <v>139</v>
      </c>
    </row>
    <row r="243965">
      <c r="A243965" t="inlineStr">
        <is>
          <t>www.flutterbows.com</t>
        </is>
      </c>
      <c r="B243965" t="n">
        <v>139</v>
      </c>
    </row>
    <row r="243966">
      <c r="A243966" t="inlineStr">
        <is>
          <t>help.moosend.com</t>
        </is>
      </c>
      <c r="B243966" t="n">
        <v>139</v>
      </c>
    </row>
    <row r="243967">
      <c r="A243967" t="inlineStr">
        <is>
          <t>www.thegraycenter.org</t>
        </is>
      </c>
      <c r="B243967" t="n">
        <v>139</v>
      </c>
    </row>
    <row r="243968">
      <c r="A243968" t="inlineStr">
        <is>
          <t>www.ebcastings.com</t>
        </is>
      </c>
      <c r="B243968" t="n">
        <v>139</v>
      </c>
    </row>
    <row r="243969">
      <c r="A243969" t="inlineStr">
        <is>
          <t>www.men0222.com</t>
        </is>
      </c>
      <c r="B243969" t="n">
        <v>139</v>
      </c>
    </row>
    <row r="243970">
      <c r="A243970" t="inlineStr">
        <is>
          <t>img.colandia.com</t>
        </is>
      </c>
      <c r="B243970" t="n">
        <v>139</v>
      </c>
    </row>
    <row r="243971">
      <c r="A243971" t="inlineStr">
        <is>
          <t>odiezon.nl</t>
        </is>
      </c>
      <c r="B243971" t="n">
        <v>139</v>
      </c>
    </row>
    <row r="243972">
      <c r="A243972" t="inlineStr">
        <is>
          <t>shop.doom-dealer.de</t>
        </is>
      </c>
      <c r="B243972" t="n">
        <v>139</v>
      </c>
    </row>
    <row r="243973">
      <c r="A243973" t="inlineStr">
        <is>
          <t>images.mimibaby.be</t>
        </is>
      </c>
      <c r="B243973" t="n">
        <v>139</v>
      </c>
    </row>
    <row r="243974">
      <c r="A243974" t="inlineStr">
        <is>
          <t>www.pintsizeproductions.com</t>
        </is>
      </c>
      <c r="B243974" t="n">
        <v>139</v>
      </c>
    </row>
    <row r="243975">
      <c r="A243975" t="inlineStr">
        <is>
          <t>mmcwatches.com</t>
        </is>
      </c>
      <c r="B243975" t="n">
        <v>139</v>
      </c>
    </row>
    <row r="243976">
      <c r="A243976" t="inlineStr">
        <is>
          <t>gaypornvidz.mobi</t>
        </is>
      </c>
      <c r="B243976" t="n">
        <v>139</v>
      </c>
    </row>
    <row r="243977">
      <c r="A243977" t="inlineStr">
        <is>
          <t>www.shop4tech.com</t>
        </is>
      </c>
      <c r="B243977" t="n">
        <v>139</v>
      </c>
    </row>
    <row r="243978">
      <c r="A243978" t="inlineStr">
        <is>
          <t>shop.walkerceramics.com.au</t>
        </is>
      </c>
      <c r="B243978" t="n">
        <v>139</v>
      </c>
    </row>
    <row r="243979">
      <c r="A243979" t="inlineStr">
        <is>
          <t>www.silkroadtreasures.com</t>
        </is>
      </c>
      <c r="B243979" t="n">
        <v>139</v>
      </c>
    </row>
    <row r="243980">
      <c r="A243980" t="inlineStr">
        <is>
          <t>eclipsetiles.co.uk</t>
        </is>
      </c>
      <c r="B243980" t="n">
        <v>139</v>
      </c>
    </row>
    <row r="243981">
      <c r="A243981" t="inlineStr">
        <is>
          <t>www.motorcycles-bike.com</t>
        </is>
      </c>
      <c r="B243981" t="n">
        <v>139</v>
      </c>
    </row>
    <row r="243982">
      <c r="A243982" t="inlineStr">
        <is>
          <t>www.prediksibola88dunia.com</t>
        </is>
      </c>
      <c r="B243982" t="n">
        <v>139</v>
      </c>
    </row>
    <row r="243983">
      <c r="A243983" t="inlineStr">
        <is>
          <t>sklep.aveos.pl</t>
        </is>
      </c>
      <c r="B243983" t="n">
        <v>139</v>
      </c>
    </row>
    <row r="243984">
      <c r="A243984" t="inlineStr">
        <is>
          <t>customcovers.nl</t>
        </is>
      </c>
      <c r="B243984" t="n">
        <v>139</v>
      </c>
    </row>
    <row r="243985">
      <c r="A243985" t="inlineStr">
        <is>
          <t>elcigarroelectronico.com</t>
        </is>
      </c>
      <c r="B243985" t="n">
        <v>139</v>
      </c>
    </row>
    <row r="243986">
      <c r="A243986" t="inlineStr">
        <is>
          <t>www.artificialgrassflorida.com</t>
        </is>
      </c>
      <c r="B243986" t="n">
        <v>139</v>
      </c>
    </row>
    <row r="243987">
      <c r="A243987" t="inlineStr">
        <is>
          <t>www.dreamcorals.eu</t>
        </is>
      </c>
      <c r="B243987" t="n">
        <v>139</v>
      </c>
    </row>
    <row r="243988">
      <c r="A243988" t="inlineStr">
        <is>
          <t>woodenships.co.uk</t>
        </is>
      </c>
      <c r="B243988" t="n">
        <v>139</v>
      </c>
    </row>
    <row r="243989">
      <c r="A243989" t="inlineStr">
        <is>
          <t>www.lebig.com</t>
        </is>
      </c>
      <c r="B243989" t="n">
        <v>139</v>
      </c>
    </row>
    <row r="243990">
      <c r="A243990" t="inlineStr">
        <is>
          <t>worldcrops.org</t>
        </is>
      </c>
      <c r="B243990" t="n">
        <v>139</v>
      </c>
    </row>
    <row r="243991">
      <c r="A243991" t="inlineStr">
        <is>
          <t>zealandsilver.com</t>
        </is>
      </c>
      <c r="B243991" t="n">
        <v>139</v>
      </c>
    </row>
    <row r="243992">
      <c r="A243992" t="inlineStr">
        <is>
          <t>neuvoo.com.ng:443</t>
        </is>
      </c>
      <c r="B243992" t="n">
        <v>139</v>
      </c>
    </row>
    <row r="243993">
      <c r="A243993" t="inlineStr">
        <is>
          <t>photos3.spartoo.co.uk</t>
        </is>
      </c>
      <c r="B243993" t="n">
        <v>139</v>
      </c>
    </row>
    <row r="243994">
      <c r="A243994" t="inlineStr">
        <is>
          <t>specialneedsjungle.com</t>
        </is>
      </c>
      <c r="B243994" t="n">
        <v>139</v>
      </c>
    </row>
    <row r="243995">
      <c r="A243995" t="inlineStr">
        <is>
          <t>kufar.bg</t>
        </is>
      </c>
      <c r="B243995" t="n">
        <v>139</v>
      </c>
    </row>
    <row r="243996">
      <c r="A243996" t="inlineStr">
        <is>
          <t>hat-web.jp</t>
        </is>
      </c>
      <c r="B243996" t="n">
        <v>139</v>
      </c>
    </row>
    <row r="243997">
      <c r="A243997" t="inlineStr">
        <is>
          <t>wmastore.com</t>
        </is>
      </c>
      <c r="B243997" t="n">
        <v>139</v>
      </c>
    </row>
    <row r="243998">
      <c r="A243998" t="inlineStr">
        <is>
          <t>rrrnrwxhjnpn5p.leadongcdn.com</t>
        </is>
      </c>
      <c r="B243998" t="n">
        <v>139</v>
      </c>
    </row>
    <row r="243999">
      <c r="A243999" t="inlineStr">
        <is>
          <t>lookperfect.dk</t>
        </is>
      </c>
      <c r="B243999" t="n">
        <v>139</v>
      </c>
    </row>
    <row r="244000">
      <c r="A244000" t="inlineStr">
        <is>
          <t>henryschein.com.au</t>
        </is>
      </c>
      <c r="B244000" t="n">
        <v>139</v>
      </c>
    </row>
    <row r="244001">
      <c r="A244001" t="inlineStr">
        <is>
          <t>www.texasautismsociety.org</t>
        </is>
      </c>
      <c r="B244001" t="n">
        <v>139</v>
      </c>
    </row>
    <row r="244002">
      <c r="A244002" t="inlineStr">
        <is>
          <t>viewcomics.me</t>
        </is>
      </c>
      <c r="B244002" t="n">
        <v>139</v>
      </c>
    </row>
    <row r="244003">
      <c r="A244003" t="inlineStr">
        <is>
          <t>www.foodpackaging.co.nz</t>
        </is>
      </c>
      <c r="B244003" t="n">
        <v>139</v>
      </c>
    </row>
    <row r="244004">
      <c r="A244004" t="inlineStr">
        <is>
          <t>sqoop.no</t>
        </is>
      </c>
      <c r="B244004" t="n">
        <v>139</v>
      </c>
    </row>
    <row r="244005">
      <c r="A244005" t="inlineStr">
        <is>
          <t>5mrorwxhpinniij.leadongcdn.com</t>
        </is>
      </c>
      <c r="B244005" t="n">
        <v>139</v>
      </c>
    </row>
    <row r="244006">
      <c r="A244006" t="inlineStr">
        <is>
          <t>www.crabbsbluntshayfarm.co.uk</t>
        </is>
      </c>
      <c r="B244006" t="n">
        <v>139</v>
      </c>
    </row>
    <row r="244007">
      <c r="A244007" t="inlineStr">
        <is>
          <t>www.nzsailing.com</t>
        </is>
      </c>
      <c r="B244007" t="n">
        <v>139</v>
      </c>
    </row>
    <row r="244008">
      <c r="A244008" t="inlineStr">
        <is>
          <t>essentiallyequestrian.com</t>
        </is>
      </c>
      <c r="B244008" t="n">
        <v>139</v>
      </c>
    </row>
    <row r="244009">
      <c r="A244009" t="inlineStr">
        <is>
          <t>eatsummore.com</t>
        </is>
      </c>
      <c r="B244009" t="n">
        <v>139</v>
      </c>
    </row>
    <row r="244010">
      <c r="A244010" t="inlineStr">
        <is>
          <t>industrialtool.com</t>
        </is>
      </c>
      <c r="B244010" t="n">
        <v>139</v>
      </c>
    </row>
    <row r="244011">
      <c r="A244011" t="inlineStr">
        <is>
          <t>books.ameliabookcompany.com</t>
        </is>
      </c>
      <c r="B244011" t="n">
        <v>139</v>
      </c>
    </row>
    <row r="244012">
      <c r="A244012" t="inlineStr">
        <is>
          <t>www.parlapa.com</t>
        </is>
      </c>
      <c r="B244012" t="n">
        <v>139</v>
      </c>
    </row>
    <row r="244013">
      <c r="A244013" t="inlineStr">
        <is>
          <t>www.bergtoys.ro</t>
        </is>
      </c>
      <c r="B244013" t="n">
        <v>139</v>
      </c>
    </row>
    <row r="244014">
      <c r="A244014" t="inlineStr">
        <is>
          <t>cms.pegasomedia.it</t>
        </is>
      </c>
      <c r="B244014" t="n">
        <v>139</v>
      </c>
    </row>
    <row r="244015">
      <c r="A244015" t="inlineStr">
        <is>
          <t>www.nurseoclock.ch</t>
        </is>
      </c>
      <c r="B244015" t="n">
        <v>139</v>
      </c>
    </row>
    <row r="244016">
      <c r="A244016" t="inlineStr">
        <is>
          <t>www.stargatebulldogs.net</t>
        </is>
      </c>
      <c r="B244016" t="n">
        <v>139</v>
      </c>
    </row>
    <row r="244017">
      <c r="A244017" t="inlineStr">
        <is>
          <t>icdn02.fullshemaleporn.com</t>
        </is>
      </c>
      <c r="B244017" t="n">
        <v>139</v>
      </c>
    </row>
    <row r="244018">
      <c r="A244018" t="inlineStr">
        <is>
          <t>www.maillotsofficiel.com</t>
        </is>
      </c>
      <c r="B244018" t="n">
        <v>139</v>
      </c>
    </row>
    <row r="244019">
      <c r="A244019" t="inlineStr">
        <is>
          <t>www.avatan.co.uk</t>
        </is>
      </c>
      <c r="B244019" t="n">
        <v>139</v>
      </c>
    </row>
    <row r="244020">
      <c r="A244020" t="inlineStr">
        <is>
          <t>d2pt99vxm3n8bc.cloudfront.net</t>
        </is>
      </c>
      <c r="B244020" t="n">
        <v>139</v>
      </c>
    </row>
    <row r="244021">
      <c r="A244021" t="inlineStr">
        <is>
          <t>www.digitalsheetplus.com</t>
        </is>
      </c>
      <c r="B244021" t="n">
        <v>139</v>
      </c>
    </row>
    <row r="244022">
      <c r="A244022" t="inlineStr">
        <is>
          <t>spectrabusters.org</t>
        </is>
      </c>
      <c r="B244022" t="n">
        <v>139</v>
      </c>
    </row>
    <row r="244023">
      <c r="A244023" t="inlineStr">
        <is>
          <t>culturoma.com</t>
        </is>
      </c>
      <c r="B244023" t="n">
        <v>139</v>
      </c>
    </row>
    <row r="244024">
      <c r="A244024" t="inlineStr">
        <is>
          <t>domainrapor.com</t>
        </is>
      </c>
      <c r="B244024" t="n">
        <v>139</v>
      </c>
    </row>
    <row r="244025">
      <c r="A244025" t="inlineStr">
        <is>
          <t>www.fbssystems.com</t>
        </is>
      </c>
      <c r="B244025" t="n">
        <v>139</v>
      </c>
    </row>
    <row r="244026">
      <c r="A244026" t="inlineStr">
        <is>
          <t>www.invictahodinky.eu</t>
        </is>
      </c>
      <c r="B244026" t="n">
        <v>139</v>
      </c>
    </row>
    <row r="244027">
      <c r="A244027" t="inlineStr">
        <is>
          <t>live-tv-channels.org</t>
        </is>
      </c>
      <c r="B244027" t="n">
        <v>139</v>
      </c>
    </row>
    <row r="244028">
      <c r="A244028" t="inlineStr">
        <is>
          <t>shemalestardb.com</t>
        </is>
      </c>
      <c r="B244028" t="n">
        <v>139</v>
      </c>
    </row>
    <row r="244029">
      <c r="A244029" t="inlineStr">
        <is>
          <t>www.kwebox.com</t>
        </is>
      </c>
      <c r="B244029" t="n">
        <v>139</v>
      </c>
    </row>
    <row r="244030">
      <c r="A244030" t="inlineStr">
        <is>
          <t>www.editions-larousse.fr</t>
        </is>
      </c>
      <c r="B244030" t="n">
        <v>139</v>
      </c>
    </row>
    <row r="244031">
      <c r="A244031" t="inlineStr">
        <is>
          <t>www.army-shop-admiral.fr</t>
        </is>
      </c>
      <c r="B244031" t="n">
        <v>139</v>
      </c>
    </row>
    <row r="244032">
      <c r="A244032" t="inlineStr">
        <is>
          <t>www.juleshondenboetiek.nl</t>
        </is>
      </c>
      <c r="B244032" t="n">
        <v>139</v>
      </c>
    </row>
    <row r="244033">
      <c r="A244033" t="inlineStr">
        <is>
          <t>rvaccessories.visonerv.com</t>
        </is>
      </c>
      <c r="B244033" t="n">
        <v>139</v>
      </c>
    </row>
    <row r="244034">
      <c r="A244034" t="inlineStr">
        <is>
          <t>goodhealthnaturally.com</t>
        </is>
      </c>
      <c r="B244034" t="n">
        <v>139</v>
      </c>
    </row>
    <row r="244035">
      <c r="A244035" t="inlineStr">
        <is>
          <t>casinohex.jp</t>
        </is>
      </c>
      <c r="B244035" t="n">
        <v>139</v>
      </c>
    </row>
    <row r="244036">
      <c r="A244036" t="inlineStr">
        <is>
          <t>www.mature3.com</t>
        </is>
      </c>
      <c r="B244036" t="n">
        <v>139</v>
      </c>
    </row>
    <row r="244037">
      <c r="A244037" t="inlineStr">
        <is>
          <t>www.jl3tape.com</t>
        </is>
      </c>
      <c r="B244037" t="n">
        <v>139</v>
      </c>
    </row>
    <row r="244038">
      <c r="A244038" t="inlineStr">
        <is>
          <t>ink-eos.staging.watmanworth.co.uk</t>
        </is>
      </c>
      <c r="B244038" t="n">
        <v>139</v>
      </c>
    </row>
    <row r="244039">
      <c r="A244039" t="inlineStr">
        <is>
          <t>storage.myphotoprint.in</t>
        </is>
      </c>
      <c r="B244039" t="n">
        <v>139</v>
      </c>
    </row>
    <row r="244040">
      <c r="A244040" t="inlineStr">
        <is>
          <t>olcovers2.blob.core.windows.net</t>
        </is>
      </c>
      <c r="B244040" t="n">
        <v>139</v>
      </c>
    </row>
    <row r="244041">
      <c r="A244041" t="inlineStr">
        <is>
          <t>xn--hlsogurun-v2a.online</t>
        </is>
      </c>
      <c r="B244041" t="n">
        <v>139</v>
      </c>
    </row>
    <row r="244042">
      <c r="A244042" t="inlineStr">
        <is>
          <t>wisemanmodelservices.com</t>
        </is>
      </c>
      <c r="B244042" t="n">
        <v>139</v>
      </c>
    </row>
    <row r="244043">
      <c r="A244043" t="inlineStr">
        <is>
          <t>sportsone.com.pk</t>
        </is>
      </c>
      <c r="B244043" t="n">
        <v>139</v>
      </c>
    </row>
    <row r="244044">
      <c r="A244044" t="inlineStr">
        <is>
          <t>centropromo.it</t>
        </is>
      </c>
      <c r="B244044" t="n">
        <v>139</v>
      </c>
    </row>
    <row r="244045">
      <c r="A244045" t="inlineStr">
        <is>
          <t>www.fuckedx.com</t>
        </is>
      </c>
      <c r="B244045" t="n">
        <v>139</v>
      </c>
    </row>
    <row r="244046">
      <c r="A244046" t="inlineStr">
        <is>
          <t>letssup.files.wordpress.com</t>
        </is>
      </c>
      <c r="B244046" t="n">
        <v>139</v>
      </c>
    </row>
    <row r="244047">
      <c r="A244047" t="inlineStr">
        <is>
          <t>www.corsa-technic.com</t>
        </is>
      </c>
      <c r="B244047" t="n">
        <v>139</v>
      </c>
    </row>
    <row r="244048">
      <c r="A244048" t="inlineStr">
        <is>
          <t>teachingheart.net</t>
        </is>
      </c>
      <c r="B244048" t="n">
        <v>139</v>
      </c>
    </row>
    <row r="244049">
      <c r="A244049" t="inlineStr">
        <is>
          <t>www.cigarettescigs.com</t>
        </is>
      </c>
      <c r="B244049" t="n">
        <v>139</v>
      </c>
    </row>
    <row r="244050">
      <c r="A244050" t="inlineStr">
        <is>
          <t>firerescue.ch</t>
        </is>
      </c>
      <c r="B244050" t="n">
        <v>139</v>
      </c>
    </row>
    <row r="244051">
      <c r="A244051" t="inlineStr">
        <is>
          <t>govern.com.ua</t>
        </is>
      </c>
      <c r="B244051" t="n">
        <v>139</v>
      </c>
    </row>
    <row r="244052">
      <c r="A244052" t="inlineStr">
        <is>
          <t>www.rscmshop.com</t>
        </is>
      </c>
      <c r="B244052" t="n">
        <v>139</v>
      </c>
    </row>
    <row r="244053">
      <c r="A244053" t="inlineStr">
        <is>
          <t>luxkidz.dk</t>
        </is>
      </c>
      <c r="B244053" t="n">
        <v>139</v>
      </c>
    </row>
    <row r="244054">
      <c r="A244054" t="inlineStr">
        <is>
          <t>www.bookofferit.com</t>
        </is>
      </c>
      <c r="B244054" t="n">
        <v>139</v>
      </c>
    </row>
    <row r="244055">
      <c r="A244055" t="inlineStr">
        <is>
          <t>www.rocky-cycling.com</t>
        </is>
      </c>
      <c r="B244055" t="n">
        <v>139</v>
      </c>
    </row>
    <row r="244056">
      <c r="A244056" t="inlineStr">
        <is>
          <t>crocfetish.com</t>
        </is>
      </c>
      <c r="B244056" t="n">
        <v>139</v>
      </c>
    </row>
    <row r="244057">
      <c r="A244057" t="inlineStr">
        <is>
          <t>sierrashadeproducts.com</t>
        </is>
      </c>
      <c r="B244057" t="n">
        <v>139</v>
      </c>
    </row>
    <row r="244058">
      <c r="A244058" t="inlineStr">
        <is>
          <t>www.bluesanne.at</t>
        </is>
      </c>
      <c r="B244058" t="n">
        <v>139</v>
      </c>
    </row>
    <row r="244059">
      <c r="A244059" t="inlineStr">
        <is>
          <t>planetpartyrentals.com</t>
        </is>
      </c>
      <c r="B244059" t="n">
        <v>139</v>
      </c>
    </row>
    <row r="244060">
      <c r="A244060" t="inlineStr">
        <is>
          <t>crystalornamentchristmas.biz</t>
        </is>
      </c>
      <c r="B244060" t="n">
        <v>139</v>
      </c>
    </row>
    <row r="244061">
      <c r="A244061" t="inlineStr">
        <is>
          <t>www.jacobsenappliances.com</t>
        </is>
      </c>
      <c r="B244061" t="n">
        <v>139</v>
      </c>
    </row>
    <row r="244062">
      <c r="A244062" t="inlineStr">
        <is>
          <t>formation-images-cdn.homecrowd.io</t>
        </is>
      </c>
      <c r="B244062" t="n">
        <v>139</v>
      </c>
    </row>
    <row r="244063">
      <c r="A244063" t="inlineStr">
        <is>
          <t>www.esspeeenterprises.com</t>
        </is>
      </c>
      <c r="B244063" t="n">
        <v>139</v>
      </c>
    </row>
    <row r="244064">
      <c r="A244064" t="inlineStr">
        <is>
          <t>2benice.com.ua</t>
        </is>
      </c>
      <c r="B244064" t="n">
        <v>139</v>
      </c>
    </row>
    <row r="244065">
      <c r="A244065" t="inlineStr">
        <is>
          <t>protein.bg</t>
        </is>
      </c>
      <c r="B244065" t="n">
        <v>139</v>
      </c>
    </row>
    <row r="244066">
      <c r="A244066" t="inlineStr">
        <is>
          <t>marykellykilims.co.nz</t>
        </is>
      </c>
      <c r="B244066" t="n">
        <v>139</v>
      </c>
    </row>
    <row r="244067">
      <c r="A244067" t="inlineStr">
        <is>
          <t>www.didocosmetics.gr</t>
        </is>
      </c>
      <c r="B244067" t="n">
        <v>139</v>
      </c>
    </row>
    <row r="244068">
      <c r="A244068" t="inlineStr">
        <is>
          <t>autochaircovers.com</t>
        </is>
      </c>
      <c r="B244068" t="n">
        <v>139</v>
      </c>
    </row>
    <row r="244069">
      <c r="A244069" t="inlineStr">
        <is>
          <t>www.bepapaia.com</t>
        </is>
      </c>
      <c r="B244069" t="n">
        <v>139</v>
      </c>
    </row>
    <row r="244070">
      <c r="A244070" t="inlineStr">
        <is>
          <t>www.iiyama-monitors.co.uk</t>
        </is>
      </c>
      <c r="B244070" t="n">
        <v>139</v>
      </c>
    </row>
    <row r="244071">
      <c r="A244071" t="inlineStr">
        <is>
          <t>m.big-na.org</t>
        </is>
      </c>
      <c r="B244071" t="n">
        <v>139</v>
      </c>
    </row>
    <row r="244072">
      <c r="A244072" t="inlineStr">
        <is>
          <t>www.gear4music.ch</t>
        </is>
      </c>
      <c r="B244072" t="n">
        <v>139</v>
      </c>
    </row>
    <row r="244073">
      <c r="A244073" t="inlineStr">
        <is>
          <t>parfumlux.by</t>
        </is>
      </c>
      <c r="B244073" t="n">
        <v>139</v>
      </c>
    </row>
    <row r="244074">
      <c r="A244074" t="inlineStr">
        <is>
          <t>sdpshop.net</t>
        </is>
      </c>
      <c r="B244074" t="n">
        <v>139</v>
      </c>
    </row>
    <row r="244075">
      <c r="A244075" t="inlineStr">
        <is>
          <t>dutagrosir.com</t>
        </is>
      </c>
      <c r="B244075" t="n">
        <v>139</v>
      </c>
    </row>
    <row r="244076">
      <c r="A244076" t="inlineStr">
        <is>
          <t>www.tvtechparts.com</t>
        </is>
      </c>
      <c r="B244076" t="n">
        <v>139</v>
      </c>
    </row>
    <row r="244077">
      <c r="A244077" t="inlineStr">
        <is>
          <t>m.elesuncable.com</t>
        </is>
      </c>
      <c r="B244077" t="n">
        <v>139</v>
      </c>
    </row>
    <row r="244078">
      <c r="A244078" t="inlineStr">
        <is>
          <t>1000corks.com</t>
        </is>
      </c>
      <c r="B244078" t="n">
        <v>139</v>
      </c>
    </row>
    <row r="244079">
      <c r="A244079" t="inlineStr">
        <is>
          <t>mencowboywesternboots.com</t>
        </is>
      </c>
      <c r="B244079" t="n">
        <v>139</v>
      </c>
    </row>
    <row r="244080">
      <c r="A244080" t="inlineStr">
        <is>
          <t>www.asc-toner.net</t>
        </is>
      </c>
      <c r="B244080" t="n">
        <v>139</v>
      </c>
    </row>
    <row r="244081">
      <c r="A244081" t="inlineStr">
        <is>
          <t>www.candmappliance.com</t>
        </is>
      </c>
      <c r="B244081" t="n">
        <v>139</v>
      </c>
    </row>
    <row r="244082">
      <c r="A244082" t="inlineStr">
        <is>
          <t>gasmaskrespirator.com</t>
        </is>
      </c>
      <c r="B244082" t="n">
        <v>139</v>
      </c>
    </row>
    <row r="244083">
      <c r="A244083" t="inlineStr">
        <is>
          <t>kmrent.pl</t>
        </is>
      </c>
      <c r="B244083" t="n">
        <v>139</v>
      </c>
    </row>
    <row r="244084">
      <c r="A244084" t="inlineStr">
        <is>
          <t>identitystores.com</t>
        </is>
      </c>
      <c r="B244084" t="n">
        <v>139</v>
      </c>
    </row>
    <row r="244085">
      <c r="A244085" t="inlineStr">
        <is>
          <t>plumbing-contractor.com.au</t>
        </is>
      </c>
      <c r="B244085" t="n">
        <v>139</v>
      </c>
    </row>
    <row r="244086">
      <c r="A244086" t="inlineStr">
        <is>
          <t>ganzjahresreifen-testsieger.de</t>
        </is>
      </c>
      <c r="B244086" t="n">
        <v>139</v>
      </c>
    </row>
    <row r="244087">
      <c r="A244087" t="inlineStr">
        <is>
          <t>s.tvp.pl</t>
        </is>
      </c>
      <c r="B244087" t="n">
        <v>139</v>
      </c>
    </row>
    <row r="244088">
      <c r="A244088" t="inlineStr">
        <is>
          <t>kopier.pl</t>
        </is>
      </c>
      <c r="B244088" t="n">
        <v>139</v>
      </c>
    </row>
    <row r="244089">
      <c r="A244089" t="inlineStr">
        <is>
          <t>nancybuzz.fr</t>
        </is>
      </c>
      <c r="B244089" t="n">
        <v>139</v>
      </c>
    </row>
    <row r="244090">
      <c r="A244090" t="inlineStr">
        <is>
          <t>www.hostinger.com.br</t>
        </is>
      </c>
      <c r="B244090" t="n">
        <v>139</v>
      </c>
    </row>
    <row r="244091">
      <c r="A244091" t="inlineStr">
        <is>
          <t>media.parkimeter.com</t>
        </is>
      </c>
      <c r="B244091" t="n">
        <v>139</v>
      </c>
    </row>
    <row r="244092">
      <c r="A244092" t="inlineStr">
        <is>
          <t>worldtodaybg.files.wordpress.com</t>
        </is>
      </c>
      <c r="B244092" t="n">
        <v>139</v>
      </c>
    </row>
    <row r="244093">
      <c r="A244093" t="inlineStr">
        <is>
          <t>n8h9w2n4.rocketcdn.me</t>
        </is>
      </c>
      <c r="B244093" t="n">
        <v>139</v>
      </c>
    </row>
    <row r="244094">
      <c r="A244094" t="inlineStr">
        <is>
          <t>www.echicas.mx</t>
        </is>
      </c>
      <c r="B244094" t="n">
        <v>139</v>
      </c>
    </row>
    <row r="244095">
      <c r="A244095" t="inlineStr">
        <is>
          <t>cdn.floriosport.it</t>
        </is>
      </c>
      <c r="B244095" t="n">
        <v>139</v>
      </c>
    </row>
    <row r="244096">
      <c r="A244096" t="inlineStr">
        <is>
          <t>cdn.thefuturemrs.com</t>
        </is>
      </c>
      <c r="B244096" t="n">
        <v>139</v>
      </c>
    </row>
    <row r="244097">
      <c r="A244097" t="inlineStr">
        <is>
          <t>khanak.org</t>
        </is>
      </c>
      <c r="B244097" t="n">
        <v>139</v>
      </c>
    </row>
    <row r="244098">
      <c r="A244098" t="inlineStr">
        <is>
          <t>afficheoriginaleposter.com</t>
        </is>
      </c>
      <c r="B244098" t="n">
        <v>139</v>
      </c>
    </row>
    <row r="244099">
      <c r="A244099" t="inlineStr">
        <is>
          <t>lavozenoffdotnet.files.wordpress.com</t>
        </is>
      </c>
      <c r="B244099" t="n">
        <v>139</v>
      </c>
    </row>
    <row r="244100">
      <c r="A244100" t="inlineStr">
        <is>
          <t>www.deguisement-cotillon.be</t>
        </is>
      </c>
      <c r="B244100" t="n">
        <v>139</v>
      </c>
    </row>
    <row r="244101">
      <c r="A244101" t="inlineStr">
        <is>
          <t>valentinesday.juomoda.xyz</t>
        </is>
      </c>
      <c r="B244101" t="n">
        <v>139</v>
      </c>
    </row>
    <row r="244102">
      <c r="A244102" t="inlineStr">
        <is>
          <t>sandersequipment.com</t>
        </is>
      </c>
      <c r="B244102" t="n">
        <v>139</v>
      </c>
    </row>
    <row r="244103">
      <c r="A244103" t="inlineStr">
        <is>
          <t>asset.leetchi.com</t>
        </is>
      </c>
      <c r="B244103" t="n">
        <v>139</v>
      </c>
    </row>
    <row r="244104">
      <c r="A244104" t="inlineStr">
        <is>
          <t>collection.nelsonmuseum.co.nz</t>
        </is>
      </c>
      <c r="B244104" t="n">
        <v>139</v>
      </c>
    </row>
    <row r="244105">
      <c r="A244105" t="inlineStr">
        <is>
          <t>masluz.vteximg.com.br</t>
        </is>
      </c>
      <c r="B244105" t="n">
        <v>139</v>
      </c>
    </row>
    <row r="244106">
      <c r="A244106" t="inlineStr">
        <is>
          <t>d1uyvls174j03l.cloudfront.net</t>
        </is>
      </c>
      <c r="B244106" t="n">
        <v>139</v>
      </c>
    </row>
    <row r="244107">
      <c r="A244107" t="inlineStr">
        <is>
          <t>cdn.wezift.com</t>
        </is>
      </c>
      <c r="B244107" t="n">
        <v>139</v>
      </c>
    </row>
    <row r="244108">
      <c r="A244108" t="inlineStr">
        <is>
          <t>www.playtex.it</t>
        </is>
      </c>
      <c r="B244108" t="n">
        <v>139</v>
      </c>
    </row>
    <row r="244109">
      <c r="A244109" t="inlineStr">
        <is>
          <t>www.jesuisacroquer.ch</t>
        </is>
      </c>
      <c r="B244109" t="n">
        <v>139</v>
      </c>
    </row>
    <row r="244110">
      <c r="A244110" t="inlineStr">
        <is>
          <t>www.enndalbuy.com</t>
        </is>
      </c>
      <c r="B244110" t="n">
        <v>139</v>
      </c>
    </row>
    <row r="244111">
      <c r="A244111" t="inlineStr">
        <is>
          <t>kapao.fr</t>
        </is>
      </c>
      <c r="B244111" t="n">
        <v>139</v>
      </c>
    </row>
    <row r="244112">
      <c r="A244112" t="inlineStr">
        <is>
          <t>unvgs.asia</t>
        </is>
      </c>
      <c r="B244112" t="n">
        <v>139</v>
      </c>
    </row>
    <row r="244113">
      <c r="A244113" t="inlineStr">
        <is>
          <t>pood.telia.ee</t>
        </is>
      </c>
      <c r="B244113" t="n">
        <v>139</v>
      </c>
    </row>
    <row r="244114">
      <c r="A244114" t="inlineStr">
        <is>
          <t>the6thdimensiondotcom.files.wordpress.com</t>
        </is>
      </c>
      <c r="B244114" t="n">
        <v>139</v>
      </c>
    </row>
    <row r="244115">
      <c r="A244115" t="inlineStr">
        <is>
          <t>www.ondalternativa.it</t>
        </is>
      </c>
      <c r="B244115" t="n">
        <v>139</v>
      </c>
    </row>
    <row r="244116">
      <c r="A244116" t="inlineStr">
        <is>
          <t>www.99rpm.com</t>
        </is>
      </c>
      <c r="B244116" t="n">
        <v>139</v>
      </c>
    </row>
    <row r="244117">
      <c r="A244117" t="inlineStr">
        <is>
          <t>ps-coins.com</t>
        </is>
      </c>
      <c r="B244117" t="n">
        <v>139</v>
      </c>
    </row>
    <row r="244118">
      <c r="A244118" t="inlineStr">
        <is>
          <t>cdn-stickers.mojilala.com</t>
        </is>
      </c>
      <c r="B244118" t="n">
        <v>139</v>
      </c>
    </row>
    <row r="244119">
      <c r="A244119" t="inlineStr">
        <is>
          <t>scsihardtravel.com</t>
        </is>
      </c>
      <c r="B244119" t="n">
        <v>139</v>
      </c>
    </row>
    <row r="244120">
      <c r="A244120" t="inlineStr">
        <is>
          <t>images.winebuyers.com</t>
        </is>
      </c>
      <c r="B244120" t="n">
        <v>139</v>
      </c>
    </row>
    <row r="244121">
      <c r="A244121" t="inlineStr">
        <is>
          <t>www.civo.nl</t>
        </is>
      </c>
      <c r="B244121" t="n">
        <v>139</v>
      </c>
    </row>
    <row r="244122">
      <c r="A244122" t="inlineStr">
        <is>
          <t>www.geziyorum.net</t>
        </is>
      </c>
      <c r="B244122" t="n">
        <v>139</v>
      </c>
    </row>
    <row r="244123">
      <c r="A244123" t="inlineStr">
        <is>
          <t>aura-living.dk</t>
        </is>
      </c>
      <c r="B244123" t="n">
        <v>139</v>
      </c>
    </row>
    <row r="244124">
      <c r="A244124" t="inlineStr">
        <is>
          <t>www.dreamqueen.se</t>
        </is>
      </c>
      <c r="B244124" t="n">
        <v>139</v>
      </c>
    </row>
    <row r="244125">
      <c r="A244125" t="inlineStr">
        <is>
          <t>quotes.ino.com</t>
        </is>
      </c>
      <c r="B244125" t="n">
        <v>139</v>
      </c>
    </row>
    <row r="244126">
      <c r="A244126" t="inlineStr">
        <is>
          <t>lkwmodelle.de</t>
        </is>
      </c>
      <c r="B244126" t="n">
        <v>139</v>
      </c>
    </row>
    <row r="244127">
      <c r="A244127" t="inlineStr">
        <is>
          <t>vitinhnguyenkim.vn</t>
        </is>
      </c>
      <c r="B244127" t="n">
        <v>139</v>
      </c>
    </row>
    <row r="244128">
      <c r="A244128" t="inlineStr">
        <is>
          <t>hikeandraft.files.wordpress.com</t>
        </is>
      </c>
      <c r="B244128" t="n">
        <v>139</v>
      </c>
    </row>
    <row r="244129">
      <c r="A244129" t="inlineStr">
        <is>
          <t>cozyhomeslife.com</t>
        </is>
      </c>
      <c r="B244129" t="n">
        <v>139</v>
      </c>
    </row>
    <row r="244130">
      <c r="A244130" t="inlineStr">
        <is>
          <t>www.northdakotanoticiastoday.com</t>
        </is>
      </c>
      <c r="B244130" t="n">
        <v>139</v>
      </c>
    </row>
    <row r="244131">
      <c r="A244131" t="inlineStr">
        <is>
          <t>zoomaistas.lt</t>
        </is>
      </c>
      <c r="B244131" t="n">
        <v>139</v>
      </c>
    </row>
    <row r="244132">
      <c r="A244132" t="inlineStr">
        <is>
          <t>www.duupdates.in</t>
        </is>
      </c>
      <c r="B244132" t="n">
        <v>139</v>
      </c>
    </row>
    <row r="244133">
      <c r="A244133" t="inlineStr">
        <is>
          <t>www.selleriastore.it</t>
        </is>
      </c>
      <c r="B244133" t="n">
        <v>139</v>
      </c>
    </row>
    <row r="244134">
      <c r="A244134" t="inlineStr">
        <is>
          <t>cdn.staticcrate.com</t>
        </is>
      </c>
      <c r="B244134" t="n">
        <v>139</v>
      </c>
    </row>
    <row r="244135">
      <c r="A244135" t="inlineStr">
        <is>
          <t>www.direct-selling-magazine.de</t>
        </is>
      </c>
      <c r="B244135" t="n">
        <v>139</v>
      </c>
    </row>
    <row r="244136">
      <c r="A244136" t="inlineStr">
        <is>
          <t>www.flickzone.dk</t>
        </is>
      </c>
      <c r="B244136" t="n">
        <v>139</v>
      </c>
    </row>
    <row r="244137">
      <c r="A244137" t="inlineStr">
        <is>
          <t>www.xclusivepop.com</t>
        </is>
      </c>
      <c r="B244137" t="n">
        <v>139</v>
      </c>
    </row>
    <row r="244138">
      <c r="A244138" t="inlineStr">
        <is>
          <t>cdn.caskers.com</t>
        </is>
      </c>
      <c r="B244138" t="n">
        <v>139</v>
      </c>
    </row>
    <row r="244139">
      <c r="A244139" t="inlineStr">
        <is>
          <t>endpoint916369.azureedge.net</t>
        </is>
      </c>
      <c r="B244139" t="n">
        <v>139</v>
      </c>
    </row>
    <row r="244140">
      <c r="A244140" t="inlineStr">
        <is>
          <t>www.bigben-interactive.de</t>
        </is>
      </c>
      <c r="B244140" t="n">
        <v>139</v>
      </c>
    </row>
    <row r="244141">
      <c r="A244141" t="inlineStr">
        <is>
          <t>www.lapoplife.com</t>
        </is>
      </c>
      <c r="B244141" t="n">
        <v>139</v>
      </c>
    </row>
    <row r="244142">
      <c r="A244142" t="inlineStr">
        <is>
          <t>31ns9t3tahh91zt99bieate1-wpengine.netdna-ssl.com</t>
        </is>
      </c>
      <c r="B244142" t="n">
        <v>139</v>
      </c>
    </row>
    <row r="244143">
      <c r="A244143" t="inlineStr">
        <is>
          <t>wall2mob.com</t>
        </is>
      </c>
      <c r="B244143" t="n">
        <v>139</v>
      </c>
    </row>
    <row r="244144">
      <c r="A244144" t="inlineStr">
        <is>
          <t>www.tennisviewmag.com</t>
        </is>
      </c>
      <c r="B244144" t="n">
        <v>139</v>
      </c>
    </row>
    <row r="244145">
      <c r="A244145" t="inlineStr">
        <is>
          <t>occ-0-784-778.1.nflxso.net</t>
        </is>
      </c>
      <c r="B244145" t="n">
        <v>139</v>
      </c>
    </row>
    <row r="244146">
      <c r="A244146" t="inlineStr">
        <is>
          <t>www.zdravepotravinypribram.cz</t>
        </is>
      </c>
      <c r="B244146" t="n">
        <v>139</v>
      </c>
    </row>
    <row r="244147">
      <c r="A244147" t="inlineStr">
        <is>
          <t>www.flowercampings.com</t>
        </is>
      </c>
      <c r="B244147" t="n">
        <v>139</v>
      </c>
    </row>
    <row r="244148">
      <c r="A244148" t="inlineStr">
        <is>
          <t>jigsawjunkie.files.wordpress.com</t>
        </is>
      </c>
      <c r="B244148" t="n">
        <v>139</v>
      </c>
    </row>
    <row r="244149">
      <c r="A244149" t="inlineStr">
        <is>
          <t>www.scandinaviastandard.com</t>
        </is>
      </c>
      <c r="B244149" t="n">
        <v>139</v>
      </c>
    </row>
    <row r="244150">
      <c r="A244150" t="inlineStr">
        <is>
          <t>www.adeliccommunication.fr</t>
        </is>
      </c>
      <c r="B244150" t="n">
        <v>139</v>
      </c>
    </row>
    <row r="244151">
      <c r="A244151" t="inlineStr">
        <is>
          <t>www.mobilestec.com</t>
        </is>
      </c>
      <c r="B244151" t="n">
        <v>139</v>
      </c>
    </row>
    <row r="244152">
      <c r="A244152" t="inlineStr">
        <is>
          <t>pleinaardig.com</t>
        </is>
      </c>
      <c r="B244152" t="n">
        <v>139</v>
      </c>
    </row>
    <row r="244153">
      <c r="A244153" t="inlineStr">
        <is>
          <t>www.menfashionhub.com</t>
        </is>
      </c>
      <c r="B244153" t="n">
        <v>139</v>
      </c>
    </row>
    <row r="244154">
      <c r="A244154" t="inlineStr">
        <is>
          <t>radiichina.com</t>
        </is>
      </c>
      <c r="B244154" t="n">
        <v>139</v>
      </c>
    </row>
    <row r="244155">
      <c r="A244155" t="inlineStr">
        <is>
          <t>roseraie-ducher.com</t>
        </is>
      </c>
      <c r="B244155" t="n">
        <v>139</v>
      </c>
    </row>
    <row r="244156">
      <c r="A244156" t="inlineStr">
        <is>
          <t>disqonin-sites.s3.ap-southeast-1.amazonaws.com</t>
        </is>
      </c>
      <c r="B244156" t="n">
        <v>139</v>
      </c>
    </row>
    <row r="244157">
      <c r="A244157" t="inlineStr">
        <is>
          <t>d17mj1ha1c2g57.cloudfront.net</t>
        </is>
      </c>
      <c r="B244157" t="n">
        <v>139</v>
      </c>
    </row>
    <row r="244158">
      <c r="A244158" t="inlineStr">
        <is>
          <t>test-no-nettbureauas.netdna-ssl.com</t>
        </is>
      </c>
      <c r="B244158" t="n">
        <v>139</v>
      </c>
    </row>
    <row r="244159">
      <c r="A244159" t="inlineStr">
        <is>
          <t>hodollar.net</t>
        </is>
      </c>
      <c r="B244159" t="n">
        <v>139</v>
      </c>
    </row>
    <row r="244160">
      <c r="A244160" t="inlineStr">
        <is>
          <t>waltdisneyworld.name</t>
        </is>
      </c>
      <c r="B244160" t="n">
        <v>139</v>
      </c>
    </row>
    <row r="244161">
      <c r="A244161" t="inlineStr">
        <is>
          <t>fatherofloveandmercy.files.wordpress.com</t>
        </is>
      </c>
      <c r="B244161" t="n">
        <v>139</v>
      </c>
    </row>
    <row r="244162">
      <c r="A244162" t="inlineStr">
        <is>
          <t>bambooks.imgix.net</t>
        </is>
      </c>
      <c r="B244162" t="n">
        <v>139</v>
      </c>
    </row>
    <row r="244163">
      <c r="A244163" t="inlineStr">
        <is>
          <t>www.filipinotravel.com.ph</t>
        </is>
      </c>
      <c r="B244163" t="n">
        <v>139</v>
      </c>
    </row>
    <row r="244164">
      <c r="A244164" t="inlineStr">
        <is>
          <t>florencejewelshop.com</t>
        </is>
      </c>
      <c r="B244164" t="n">
        <v>139</v>
      </c>
    </row>
    <row r="244165">
      <c r="A244165" t="inlineStr">
        <is>
          <t>www.coveringindia.com</t>
        </is>
      </c>
      <c r="B244165" t="n">
        <v>139</v>
      </c>
    </row>
    <row r="244166">
      <c r="A244166" t="inlineStr">
        <is>
          <t>images.onsidedoor.com</t>
        </is>
      </c>
      <c r="B244166" t="n">
        <v>139</v>
      </c>
    </row>
    <row r="244167">
      <c r="A244167" t="inlineStr">
        <is>
          <t>fabrikbrands.com</t>
        </is>
      </c>
      <c r="B244167" t="n">
        <v>139</v>
      </c>
    </row>
    <row r="244168">
      <c r="A244168" t="inlineStr">
        <is>
          <t>www.remaxproducts.com.au</t>
        </is>
      </c>
      <c r="B244168" t="n">
        <v>139</v>
      </c>
    </row>
    <row r="244169">
      <c r="A244169" t="inlineStr">
        <is>
          <t>www.usa.edu</t>
        </is>
      </c>
      <c r="B244169" t="n">
        <v>139</v>
      </c>
    </row>
    <row r="244170">
      <c r="A244170" t="inlineStr">
        <is>
          <t>gospellyricsng.com</t>
        </is>
      </c>
      <c r="B244170" t="n">
        <v>139</v>
      </c>
    </row>
    <row r="244171">
      <c r="A244171" t="inlineStr">
        <is>
          <t>xercavinsjoiers.com</t>
        </is>
      </c>
      <c r="B244171" t="n">
        <v>139</v>
      </c>
    </row>
    <row r="244172">
      <c r="A244172" t="inlineStr">
        <is>
          <t>englishteam-wpengine.netdna-ssl.com</t>
        </is>
      </c>
      <c r="B244172" t="n">
        <v>139</v>
      </c>
    </row>
    <row r="244173">
      <c r="A244173" t="inlineStr">
        <is>
          <t>www.wikifame.org</t>
        </is>
      </c>
      <c r="B244173" t="n">
        <v>139</v>
      </c>
    </row>
    <row r="244174">
      <c r="A244174" t="inlineStr">
        <is>
          <t>www.thetajmall.com</t>
        </is>
      </c>
      <c r="B244174" t="n">
        <v>139</v>
      </c>
    </row>
    <row r="244175">
      <c r="A244175" t="inlineStr">
        <is>
          <t>sangroupeducation.com</t>
        </is>
      </c>
      <c r="B244175" t="n">
        <v>139</v>
      </c>
    </row>
    <row r="244176">
      <c r="A244176" t="inlineStr">
        <is>
          <t>www.iroo.com:443</t>
        </is>
      </c>
      <c r="B244176" t="n">
        <v>139</v>
      </c>
    </row>
    <row r="244177">
      <c r="A244177" t="inlineStr">
        <is>
          <t>farmaciadecasa.com</t>
        </is>
      </c>
      <c r="B244177" t="n">
        <v>139</v>
      </c>
    </row>
    <row r="244178">
      <c r="A244178" t="inlineStr">
        <is>
          <t>www.russellwebster.com</t>
        </is>
      </c>
      <c r="B244178" t="n">
        <v>139</v>
      </c>
    </row>
    <row r="244179">
      <c r="A244179" t="inlineStr">
        <is>
          <t>www.coloradoavidgolfer.com</t>
        </is>
      </c>
      <c r="B244179" t="n">
        <v>139</v>
      </c>
    </row>
    <row r="244180">
      <c r="A244180" t="inlineStr">
        <is>
          <t>dc-southampton.s3.amazonaws.com</t>
        </is>
      </c>
      <c r="B244180" t="n">
        <v>139</v>
      </c>
    </row>
    <row r="244181">
      <c r="A244181" t="inlineStr">
        <is>
          <t>hughvandervoort.com</t>
        </is>
      </c>
      <c r="B244181" t="n">
        <v>139</v>
      </c>
    </row>
    <row r="244182">
      <c r="A244182" t="inlineStr">
        <is>
          <t>dfwatch.net</t>
        </is>
      </c>
      <c r="B244182" t="n">
        <v>139</v>
      </c>
    </row>
    <row r="244183">
      <c r="A244183" t="inlineStr">
        <is>
          <t>davidmcclelland-photography.com</t>
        </is>
      </c>
      <c r="B244183" t="n">
        <v>139</v>
      </c>
    </row>
    <row r="244184">
      <c r="A244184" t="inlineStr">
        <is>
          <t>www.electrocity.ro</t>
        </is>
      </c>
      <c r="B244184" t="n">
        <v>139</v>
      </c>
    </row>
    <row r="244185">
      <c r="A244185" t="inlineStr">
        <is>
          <t>travelbetweenthepages.files.wordpress.com</t>
        </is>
      </c>
      <c r="B244185" t="n">
        <v>139</v>
      </c>
    </row>
    <row r="244186">
      <c r="A244186" t="inlineStr">
        <is>
          <t>www.atombody.de</t>
        </is>
      </c>
      <c r="B244186" t="n">
        <v>139</v>
      </c>
    </row>
    <row r="244187">
      <c r="A244187" t="inlineStr">
        <is>
          <t>www.modernmoms.gr</t>
        </is>
      </c>
      <c r="B244187" t="n">
        <v>139</v>
      </c>
    </row>
    <row r="244188">
      <c r="A244188" t="inlineStr">
        <is>
          <t>www.myfoodkiosk.com</t>
        </is>
      </c>
      <c r="B244188" t="n">
        <v>139</v>
      </c>
    </row>
    <row r="244189">
      <c r="A244189" t="inlineStr">
        <is>
          <t>www.teleservicecenter.be</t>
        </is>
      </c>
      <c r="B244189" t="n">
        <v>139</v>
      </c>
    </row>
    <row r="244190">
      <c r="A244190" t="inlineStr">
        <is>
          <t>www.xxlgamer.de</t>
        </is>
      </c>
      <c r="B244190" t="n">
        <v>139</v>
      </c>
    </row>
    <row r="244191">
      <c r="A244191" t="inlineStr">
        <is>
          <t>3diassociates.files.wordpress.com</t>
        </is>
      </c>
      <c r="B244191" t="n">
        <v>139</v>
      </c>
    </row>
    <row r="244192">
      <c r="A244192" t="inlineStr">
        <is>
          <t>carrottees.s3.us-east-2.amazonaws.com</t>
        </is>
      </c>
      <c r="B244192" t="n">
        <v>139</v>
      </c>
    </row>
    <row r="244193">
      <c r="A244193" t="inlineStr">
        <is>
          <t>media.icongallery.com</t>
        </is>
      </c>
      <c r="B244193" t="n">
        <v>139</v>
      </c>
    </row>
    <row r="244194">
      <c r="A244194" t="inlineStr">
        <is>
          <t>www.njonlinegambling.com</t>
        </is>
      </c>
      <c r="B244194" t="n">
        <v>139</v>
      </c>
    </row>
    <row r="244195">
      <c r="A244195" t="inlineStr">
        <is>
          <t>www.kentecgenerators.com</t>
        </is>
      </c>
      <c r="B244195" t="n">
        <v>139</v>
      </c>
    </row>
    <row r="244196">
      <c r="A244196" t="inlineStr">
        <is>
          <t>planyourtripnow.com</t>
        </is>
      </c>
      <c r="B244196" t="n">
        <v>139</v>
      </c>
    </row>
    <row r="244197">
      <c r="A244197" t="inlineStr">
        <is>
          <t>www.accessoires-4x4-discount.fr</t>
        </is>
      </c>
      <c r="B244197" t="n">
        <v>139</v>
      </c>
    </row>
    <row r="244198">
      <c r="A244198" t="inlineStr">
        <is>
          <t>www.wembleymusiccentre.com</t>
        </is>
      </c>
      <c r="B244198" t="n">
        <v>139</v>
      </c>
    </row>
    <row r="244199">
      <c r="A244199" t="inlineStr">
        <is>
          <t>creedfoodservice.online</t>
        </is>
      </c>
      <c r="B244199" t="n">
        <v>139</v>
      </c>
    </row>
    <row r="244200">
      <c r="A244200" t="inlineStr">
        <is>
          <t>www.razsvetljava.si</t>
        </is>
      </c>
      <c r="B244200" t="n">
        <v>139</v>
      </c>
    </row>
    <row r="244201">
      <c r="A244201" t="inlineStr">
        <is>
          <t>alexandrialivingmagazine.com</t>
        </is>
      </c>
      <c r="B244201" t="n">
        <v>139</v>
      </c>
    </row>
    <row r="244202">
      <c r="A244202" t="inlineStr">
        <is>
          <t>www.wordwritepr.com</t>
        </is>
      </c>
      <c r="B244202" t="n">
        <v>139</v>
      </c>
    </row>
    <row r="244203">
      <c r="A244203" t="inlineStr">
        <is>
          <t>d3i5mgdwi2ze58.cloudfront.net</t>
        </is>
      </c>
      <c r="B244203" t="n">
        <v>139</v>
      </c>
    </row>
    <row r="244204">
      <c r="A244204" t="inlineStr">
        <is>
          <t>playwithdiamonds.com</t>
        </is>
      </c>
      <c r="B244204" t="n">
        <v>139</v>
      </c>
    </row>
    <row r="244205">
      <c r="A244205" t="inlineStr">
        <is>
          <t>monwhisky.fr</t>
        </is>
      </c>
      <c r="B244205" t="n">
        <v>139</v>
      </c>
    </row>
    <row r="244206">
      <c r="A244206" t="inlineStr">
        <is>
          <t>magazine.oswego.edu</t>
        </is>
      </c>
      <c r="B244206" t="n">
        <v>139</v>
      </c>
    </row>
    <row r="244207">
      <c r="A244207" t="inlineStr">
        <is>
          <t>www.henkel-northamerica.com</t>
        </is>
      </c>
      <c r="B244207" t="n">
        <v>139</v>
      </c>
    </row>
    <row r="244208">
      <c r="A244208" t="inlineStr">
        <is>
          <t>eventleafmedia.blob.core.windows.net</t>
        </is>
      </c>
      <c r="B244208" t="n">
        <v>139</v>
      </c>
    </row>
    <row r="244209">
      <c r="A244209" t="inlineStr">
        <is>
          <t>www.glassglazing.co.uk</t>
        </is>
      </c>
      <c r="B244209" t="n">
        <v>139</v>
      </c>
    </row>
    <row r="244210">
      <c r="A244210" t="inlineStr">
        <is>
          <t>flyfishingheaven.com</t>
        </is>
      </c>
      <c r="B244210" t="n">
        <v>139</v>
      </c>
    </row>
    <row r="244211">
      <c r="A244211" t="inlineStr">
        <is>
          <t>d270piq2kcnzho.cloudfront.net</t>
        </is>
      </c>
      <c r="B244211" t="n">
        <v>139</v>
      </c>
    </row>
    <row r="244212">
      <c r="A244212" t="inlineStr">
        <is>
          <t>con-tain-it.typepad.com</t>
        </is>
      </c>
      <c r="B244212" t="n">
        <v>139</v>
      </c>
    </row>
    <row r="244213">
      <c r="A244213" t="inlineStr">
        <is>
          <t>www.ismart.com.my</t>
        </is>
      </c>
      <c r="B244213" t="n">
        <v>139</v>
      </c>
    </row>
    <row r="244214">
      <c r="A244214" t="inlineStr">
        <is>
          <t>content-files.shure.com</t>
        </is>
      </c>
      <c r="B244214" t="n">
        <v>139</v>
      </c>
    </row>
    <row r="244215">
      <c r="A244215" t="inlineStr">
        <is>
          <t>anotherdayin1derland.files.wordpress.com</t>
        </is>
      </c>
      <c r="B244215" t="n">
        <v>139</v>
      </c>
    </row>
    <row r="244216">
      <c r="A244216" t="inlineStr">
        <is>
          <t>www.406northlane.com</t>
        </is>
      </c>
      <c r="B244216" t="n">
        <v>139</v>
      </c>
    </row>
    <row r="244217">
      <c r="A244217" t="inlineStr">
        <is>
          <t>usocmedical.com</t>
        </is>
      </c>
      <c r="B244217" t="n">
        <v>139</v>
      </c>
    </row>
    <row r="244218">
      <c r="A244218" t="inlineStr">
        <is>
          <t>www.slot-mania.it</t>
        </is>
      </c>
      <c r="B244218" t="n">
        <v>139</v>
      </c>
    </row>
    <row r="244219">
      <c r="A244219" t="inlineStr">
        <is>
          <t>www.minterdial.com</t>
        </is>
      </c>
      <c r="B244219" t="n">
        <v>139</v>
      </c>
    </row>
    <row r="244220">
      <c r="A244220" t="inlineStr">
        <is>
          <t>www.sctcc.edu</t>
        </is>
      </c>
      <c r="B244220" t="n">
        <v>139</v>
      </c>
    </row>
    <row r="244221">
      <c r="A244221" t="inlineStr">
        <is>
          <t>www.ingrossoborse.com</t>
        </is>
      </c>
      <c r="B244221" t="n">
        <v>139</v>
      </c>
    </row>
    <row r="244222">
      <c r="A244222" t="inlineStr">
        <is>
          <t>writingsofsheila.files.wordpress.com</t>
        </is>
      </c>
      <c r="B244222" t="n">
        <v>139</v>
      </c>
    </row>
    <row r="244223">
      <c r="A244223" t="inlineStr">
        <is>
          <t>www.ecigdo.com</t>
        </is>
      </c>
      <c r="B244223" t="n">
        <v>139</v>
      </c>
    </row>
    <row r="244224">
      <c r="A244224" t="inlineStr">
        <is>
          <t>vmp-www.imgix.net</t>
        </is>
      </c>
      <c r="B244224" t="n">
        <v>139</v>
      </c>
    </row>
    <row r="244225">
      <c r="A244225" t="inlineStr">
        <is>
          <t>rrettenmier.files.wordpress.com</t>
        </is>
      </c>
      <c r="B244225" t="n">
        <v>139</v>
      </c>
    </row>
    <row r="244226">
      <c r="A244226" t="inlineStr">
        <is>
          <t>www.golfshopdriene.nl</t>
        </is>
      </c>
      <c r="B244226" t="n">
        <v>139</v>
      </c>
    </row>
    <row r="244227">
      <c r="A244227" t="inlineStr">
        <is>
          <t>emhs.org.au</t>
        </is>
      </c>
      <c r="B244227" t="n">
        <v>139</v>
      </c>
    </row>
    <row r="244228">
      <c r="A244228" t="inlineStr">
        <is>
          <t>rotoscopers.com</t>
        </is>
      </c>
      <c r="B244228" t="n">
        <v>139</v>
      </c>
    </row>
    <row r="244229">
      <c r="A244229" t="inlineStr">
        <is>
          <t>www.greenjournal.co.uk</t>
        </is>
      </c>
      <c r="B244229" t="n">
        <v>139</v>
      </c>
    </row>
    <row r="244230">
      <c r="A244230" t="inlineStr">
        <is>
          <t>www.babaocamachine.com</t>
        </is>
      </c>
      <c r="B244230" t="n">
        <v>139</v>
      </c>
    </row>
    <row r="244231">
      <c r="A244231" t="inlineStr">
        <is>
          <t>petmania.pk</t>
        </is>
      </c>
      <c r="B244231" t="n">
        <v>139</v>
      </c>
    </row>
    <row r="244232">
      <c r="A244232" t="inlineStr">
        <is>
          <t>intheboatshed.net</t>
        </is>
      </c>
      <c r="B244232" t="n">
        <v>139</v>
      </c>
    </row>
    <row r="244233">
      <c r="A244233" t="inlineStr">
        <is>
          <t>img32.imagetwist.com</t>
        </is>
      </c>
      <c r="B244233" t="n">
        <v>139</v>
      </c>
    </row>
    <row r="244234">
      <c r="A244234" t="inlineStr">
        <is>
          <t>press.anu.edu.au</t>
        </is>
      </c>
      <c r="B244234" t="n">
        <v>139</v>
      </c>
    </row>
    <row r="244235">
      <c r="A244235" t="inlineStr">
        <is>
          <t>concretemachinesale.com</t>
        </is>
      </c>
      <c r="B244235" t="n">
        <v>139</v>
      </c>
    </row>
    <row r="244236">
      <c r="A244236" t="inlineStr">
        <is>
          <t>bargainfootballshirts.com</t>
        </is>
      </c>
      <c r="B244236" t="n">
        <v>139</v>
      </c>
    </row>
    <row r="244237">
      <c r="A244237" t="inlineStr">
        <is>
          <t>hortensetravel.com</t>
        </is>
      </c>
      <c r="B244237" t="n">
        <v>139</v>
      </c>
    </row>
    <row r="244238">
      <c r="A244238" t="inlineStr">
        <is>
          <t>elitescreens.com</t>
        </is>
      </c>
      <c r="B244238" t="n">
        <v>139</v>
      </c>
    </row>
    <row r="244239">
      <c r="A244239" t="inlineStr">
        <is>
          <t>crm.dentist.com.au</t>
        </is>
      </c>
      <c r="B244239" t="n">
        <v>139</v>
      </c>
    </row>
    <row r="244240">
      <c r="A244240" t="inlineStr">
        <is>
          <t>www.skygamers.co.za</t>
        </is>
      </c>
      <c r="B244240" t="n">
        <v>139</v>
      </c>
    </row>
    <row r="244241">
      <c r="A244241" t="inlineStr">
        <is>
          <t>752617.smushcdn.com</t>
        </is>
      </c>
      <c r="B244241" t="n">
        <v>139</v>
      </c>
    </row>
    <row r="244242">
      <c r="A244242" t="inlineStr">
        <is>
          <t>tabsandtidbits.com</t>
        </is>
      </c>
      <c r="B244242" t="n">
        <v>139</v>
      </c>
    </row>
    <row r="244243">
      <c r="A244243" t="inlineStr">
        <is>
          <t>drinkingbeerwatchingmovie.files.wordpress.com</t>
        </is>
      </c>
      <c r="B244243" t="n">
        <v>139</v>
      </c>
    </row>
    <row r="244244">
      <c r="A244244" t="inlineStr">
        <is>
          <t>dream-marriage-profilephotos.s3.amazonaws.com</t>
        </is>
      </c>
      <c r="B244244" t="n">
        <v>139</v>
      </c>
    </row>
    <row r="244245">
      <c r="A244245" t="inlineStr">
        <is>
          <t>www.dharajyotstoneart.com</t>
        </is>
      </c>
      <c r="B244245" t="n">
        <v>139</v>
      </c>
    </row>
    <row r="244246">
      <c r="A244246" t="inlineStr">
        <is>
          <t>bikepricesinnepal.com</t>
        </is>
      </c>
      <c r="B244246" t="n">
        <v>139</v>
      </c>
    </row>
    <row r="244247">
      <c r="A244247" t="inlineStr">
        <is>
          <t>www.podvolunteer.org</t>
        </is>
      </c>
      <c r="B244247" t="n">
        <v>139</v>
      </c>
    </row>
    <row r="244248">
      <c r="A244248" t="inlineStr">
        <is>
          <t>dccw8gq103p7j.cloudfront.net</t>
        </is>
      </c>
      <c r="B244248" t="n">
        <v>139</v>
      </c>
    </row>
    <row r="244249">
      <c r="A244249" t="inlineStr">
        <is>
          <t>www.projectorpoint.co.uk</t>
        </is>
      </c>
      <c r="B244249" t="n">
        <v>139</v>
      </c>
    </row>
    <row r="244250">
      <c r="A244250" t="inlineStr">
        <is>
          <t>raschlebens.com</t>
        </is>
      </c>
      <c r="B244250" t="n">
        <v>139</v>
      </c>
    </row>
    <row r="244251">
      <c r="A244251" t="inlineStr">
        <is>
          <t>www.flockstar.de</t>
        </is>
      </c>
      <c r="B244251" t="n">
        <v>139</v>
      </c>
    </row>
    <row r="244252">
      <c r="A244252" t="inlineStr">
        <is>
          <t>meeples.files.wordpress.com</t>
        </is>
      </c>
      <c r="B244252" t="n">
        <v>139</v>
      </c>
    </row>
    <row r="244253">
      <c r="A244253" t="inlineStr">
        <is>
          <t>www.tbdavies.co.uk</t>
        </is>
      </c>
      <c r="B244253" t="n">
        <v>139</v>
      </c>
    </row>
    <row r="244254">
      <c r="A244254" t="inlineStr">
        <is>
          <t>www.63rdinfdiv.com</t>
        </is>
      </c>
      <c r="B244254" t="n">
        <v>139</v>
      </c>
    </row>
    <row r="244255">
      <c r="A244255" t="inlineStr">
        <is>
          <t>heatonhistorygroup.files.wordpress.com</t>
        </is>
      </c>
      <c r="B244255" t="n">
        <v>139</v>
      </c>
    </row>
    <row r="244256">
      <c r="A244256" t="inlineStr">
        <is>
          <t>www.studiodesigncenter.gr</t>
        </is>
      </c>
      <c r="B244256" t="n">
        <v>139</v>
      </c>
    </row>
    <row r="244257">
      <c r="A244257" t="inlineStr">
        <is>
          <t>assets.roguefitness.com</t>
        </is>
      </c>
      <c r="B244257" t="n">
        <v>139</v>
      </c>
    </row>
    <row r="244258">
      <c r="A244258" t="inlineStr">
        <is>
          <t>www.silverjewelleryireland.com</t>
        </is>
      </c>
      <c r="B244258" t="n">
        <v>139</v>
      </c>
    </row>
    <row r="244259">
      <c r="A244259" t="inlineStr">
        <is>
          <t>www.fireflyforest.com</t>
        </is>
      </c>
      <c r="B244259" t="n">
        <v>139</v>
      </c>
    </row>
    <row r="244260">
      <c r="A244260" t="inlineStr">
        <is>
          <t>www.jack-wolfskin.si</t>
        </is>
      </c>
      <c r="B244260" t="n">
        <v>139</v>
      </c>
    </row>
    <row r="244261">
      <c r="A244261" t="inlineStr">
        <is>
          <t>www.computerwinkel.eu</t>
        </is>
      </c>
      <c r="B244261" t="n">
        <v>139</v>
      </c>
    </row>
    <row r="244262">
      <c r="A244262" t="inlineStr">
        <is>
          <t>www.robinsonsbeds.co.uk</t>
        </is>
      </c>
      <c r="B244262" t="n">
        <v>139</v>
      </c>
    </row>
    <row r="244263">
      <c r="A244263" t="inlineStr">
        <is>
          <t>www.greentones.co.uk</t>
        </is>
      </c>
      <c r="B244263" t="n">
        <v>139</v>
      </c>
    </row>
    <row r="244264">
      <c r="A244264" t="inlineStr">
        <is>
          <t>www.itasteit.com</t>
        </is>
      </c>
      <c r="B244264" t="n">
        <v>139</v>
      </c>
    </row>
    <row r="244265">
      <c r="A244265" t="inlineStr">
        <is>
          <t>wholesale.hamzatel.gr</t>
        </is>
      </c>
      <c r="B244265" t="n">
        <v>139</v>
      </c>
    </row>
    <row r="244266">
      <c r="A244266" t="inlineStr">
        <is>
          <t>www.veganrunners.org.uk</t>
        </is>
      </c>
      <c r="B244266" t="n">
        <v>139</v>
      </c>
    </row>
    <row r="244267">
      <c r="A244267" t="inlineStr">
        <is>
          <t>v3i9i7t9.ssl.hwcdn.net</t>
        </is>
      </c>
      <c r="B244267" t="n">
        <v>139</v>
      </c>
    </row>
    <row r="244268">
      <c r="A244268" t="inlineStr">
        <is>
          <t>janemtuckerdotcom.files.wordpress.com</t>
        </is>
      </c>
      <c r="B244268" t="n">
        <v>139</v>
      </c>
    </row>
    <row r="244269">
      <c r="A244269" t="inlineStr">
        <is>
          <t>gimmedelicious.com</t>
        </is>
      </c>
      <c r="B244269" t="n">
        <v>139</v>
      </c>
    </row>
    <row r="244270">
      <c r="A244270" t="inlineStr">
        <is>
          <t>www.siemreap.net</t>
        </is>
      </c>
      <c r="B244270" t="n">
        <v>139</v>
      </c>
    </row>
    <row r="244271">
      <c r="A244271" t="inlineStr">
        <is>
          <t>picturesvip3.kyozou.com</t>
        </is>
      </c>
      <c r="B244271" t="n">
        <v>139</v>
      </c>
    </row>
    <row r="244272">
      <c r="A244272" t="inlineStr">
        <is>
          <t>pulmonaryhypertensionnews.com</t>
        </is>
      </c>
      <c r="B244272" t="n">
        <v>139</v>
      </c>
    </row>
    <row r="244273">
      <c r="A244273" t="inlineStr">
        <is>
          <t>d1za0wwhtucgya.cloudfront.net</t>
        </is>
      </c>
      <c r="B244273" t="n">
        <v>139</v>
      </c>
    </row>
    <row r="244274">
      <c r="A244274" t="inlineStr">
        <is>
          <t>www.elitecellparts.com</t>
        </is>
      </c>
      <c r="B244274" t="n">
        <v>139</v>
      </c>
    </row>
    <row r="244275">
      <c r="A244275" t="inlineStr">
        <is>
          <t>www.studiosity.com</t>
        </is>
      </c>
      <c r="B244275" t="n">
        <v>139</v>
      </c>
    </row>
    <row r="244276">
      <c r="A244276" t="inlineStr">
        <is>
          <t>static.onemansblog.com</t>
        </is>
      </c>
      <c r="B244276" t="n">
        <v>139</v>
      </c>
    </row>
    <row r="244277">
      <c r="A244277" t="inlineStr">
        <is>
          <t>www.ecurry.com</t>
        </is>
      </c>
      <c r="B244277" t="n">
        <v>139</v>
      </c>
    </row>
    <row r="244278">
      <c r="A244278" t="inlineStr">
        <is>
          <t>fardulis.youngevity.com</t>
        </is>
      </c>
      <c r="B244278" t="n">
        <v>139</v>
      </c>
    </row>
    <row r="244279">
      <c r="A244279" t="inlineStr">
        <is>
          <t>spli-t.com</t>
        </is>
      </c>
      <c r="B244279" t="n">
        <v>139</v>
      </c>
    </row>
    <row r="244280">
      <c r="A244280" t="inlineStr">
        <is>
          <t>www.mfdayspa.gr</t>
        </is>
      </c>
      <c r="B244280" t="n">
        <v>139</v>
      </c>
    </row>
    <row r="244281">
      <c r="A244281" t="inlineStr">
        <is>
          <t>www.electrorepairshop.com</t>
        </is>
      </c>
      <c r="B244281" t="n">
        <v>139</v>
      </c>
    </row>
    <row r="244282">
      <c r="A244282" t="inlineStr">
        <is>
          <t>www.jeffersonbluesmag.com</t>
        </is>
      </c>
      <c r="B244282" t="n">
        <v>139</v>
      </c>
    </row>
    <row r="244283">
      <c r="A244283" t="inlineStr">
        <is>
          <t>screenprintingmag.com</t>
        </is>
      </c>
      <c r="B244283" t="n">
        <v>139</v>
      </c>
    </row>
    <row r="244284">
      <c r="A244284" t="inlineStr">
        <is>
          <t>www.distinctivehandmadeboxes.com</t>
        </is>
      </c>
      <c r="B244284" t="n">
        <v>139</v>
      </c>
    </row>
    <row r="244285">
      <c r="A244285" t="inlineStr">
        <is>
          <t>www.usaclothingmanufacturers.com</t>
        </is>
      </c>
      <c r="B244285" t="n">
        <v>139</v>
      </c>
    </row>
    <row r="244286">
      <c r="A244286" t="inlineStr">
        <is>
          <t>bookyurt.com</t>
        </is>
      </c>
      <c r="B244286" t="n">
        <v>139</v>
      </c>
    </row>
    <row r="244287">
      <c r="A244287" t="inlineStr">
        <is>
          <t>www.MagazineDeals.com</t>
        </is>
      </c>
      <c r="B244287" t="n">
        <v>139</v>
      </c>
    </row>
    <row r="244288">
      <c r="A244288" t="inlineStr">
        <is>
          <t>wallpaper.dog</t>
        </is>
      </c>
      <c r="B244288" t="n">
        <v>139</v>
      </c>
    </row>
    <row r="244289">
      <c r="A244289" t="inlineStr">
        <is>
          <t>quietyell.com</t>
        </is>
      </c>
      <c r="B244289" t="n">
        <v>139</v>
      </c>
    </row>
    <row r="244290">
      <c r="A244290" t="inlineStr">
        <is>
          <t>newfoundsander.files.wordpress.com</t>
        </is>
      </c>
      <c r="B244290" t="n">
        <v>139</v>
      </c>
    </row>
    <row r="244291">
      <c r="A244291" t="inlineStr">
        <is>
          <t>news.hisstank.com</t>
        </is>
      </c>
      <c r="B244291" t="n">
        <v>139</v>
      </c>
    </row>
    <row r="244292">
      <c r="A244292" t="inlineStr">
        <is>
          <t>www.fundraiserhelp.com</t>
        </is>
      </c>
      <c r="B244292" t="n">
        <v>139</v>
      </c>
    </row>
    <row r="244293">
      <c r="A244293" t="inlineStr">
        <is>
          <t>www.letusfurnish.co.uk</t>
        </is>
      </c>
      <c r="B244293" t="n">
        <v>139</v>
      </c>
    </row>
    <row r="244294">
      <c r="A244294" t="inlineStr">
        <is>
          <t>www.annjohnsonevents.com</t>
        </is>
      </c>
      <c r="B244294" t="n">
        <v>139</v>
      </c>
    </row>
    <row r="244295">
      <c r="A244295" t="inlineStr">
        <is>
          <t>www.comparingexpert.com.au</t>
        </is>
      </c>
      <c r="B244295" t="n">
        <v>139</v>
      </c>
    </row>
    <row r="244296">
      <c r="A244296" t="inlineStr">
        <is>
          <t>static.trustedwatch.net</t>
        </is>
      </c>
      <c r="B244296" t="n">
        <v>139</v>
      </c>
    </row>
    <row r="244297">
      <c r="A244297" t="inlineStr">
        <is>
          <t>www.vistaprolandscape.com</t>
        </is>
      </c>
      <c r="B244297" t="n">
        <v>139</v>
      </c>
    </row>
    <row r="244298">
      <c r="A244298" t="inlineStr">
        <is>
          <t>kingslynnrhc.co.uk</t>
        </is>
      </c>
      <c r="B244298" t="n">
        <v>139</v>
      </c>
    </row>
    <row r="244299">
      <c r="A244299" t="inlineStr">
        <is>
          <t>www.tobysreclamation.com</t>
        </is>
      </c>
      <c r="B244299" t="n">
        <v>139</v>
      </c>
    </row>
    <row r="244300">
      <c r="A244300" t="inlineStr">
        <is>
          <t>20thcenturycloth.com</t>
        </is>
      </c>
      <c r="B244300" t="n">
        <v>139</v>
      </c>
    </row>
    <row r="244301">
      <c r="A244301" t="inlineStr">
        <is>
          <t>vintageportland.files.wordpress.com</t>
        </is>
      </c>
      <c r="B244301" t="n">
        <v>139</v>
      </c>
    </row>
    <row r="244302">
      <c r="A244302" t="inlineStr">
        <is>
          <t>dj74ky681hzz7.cloudfront.net</t>
        </is>
      </c>
      <c r="B244302" t="n">
        <v>139</v>
      </c>
    </row>
    <row r="244303">
      <c r="A244303" t="inlineStr">
        <is>
          <t>mediacache1.select-sport.com</t>
        </is>
      </c>
      <c r="B244303" t="n">
        <v>139</v>
      </c>
    </row>
    <row r="244304">
      <c r="A244304" t="inlineStr">
        <is>
          <t>3b9y4b4exrmb44kse78t6e3f-wpengine.netdna-ssl.com</t>
        </is>
      </c>
      <c r="B244304" t="n">
        <v>139</v>
      </c>
    </row>
    <row r="244305">
      <c r="A244305" t="inlineStr">
        <is>
          <t>el-observador.com</t>
        </is>
      </c>
      <c r="B244305" t="n">
        <v>139</v>
      </c>
    </row>
    <row r="244306">
      <c r="A244306" t="inlineStr">
        <is>
          <t>shop.murrelektronik.co.uk</t>
        </is>
      </c>
      <c r="B244306" t="n">
        <v>139</v>
      </c>
    </row>
    <row r="244307">
      <c r="A244307" t="inlineStr">
        <is>
          <t>www.powerzite.se</t>
        </is>
      </c>
      <c r="B244307" t="n">
        <v>139</v>
      </c>
    </row>
    <row r="244308">
      <c r="A244308" t="inlineStr">
        <is>
          <t>www.newlywedsonabudget.com</t>
        </is>
      </c>
      <c r="B244308" t="n">
        <v>139</v>
      </c>
    </row>
    <row r="244309">
      <c r="A244309" t="inlineStr">
        <is>
          <t>www.berettaaustralia.com.au</t>
        </is>
      </c>
      <c r="B244309" t="n">
        <v>139</v>
      </c>
    </row>
    <row r="244310">
      <c r="A244310" t="inlineStr">
        <is>
          <t>www.teasetc.com</t>
        </is>
      </c>
      <c r="B244310" t="n">
        <v>139</v>
      </c>
    </row>
    <row r="244311">
      <c r="A244311" t="inlineStr">
        <is>
          <t>www.queenbeeofhoneydos.com</t>
        </is>
      </c>
      <c r="B244311" t="n">
        <v>139</v>
      </c>
    </row>
    <row r="244312">
      <c r="A244312" t="inlineStr">
        <is>
          <t>stressbaking.b-cdn.net</t>
        </is>
      </c>
      <c r="B244312" t="n">
        <v>139</v>
      </c>
    </row>
    <row r="244313">
      <c r="A244313" t="inlineStr">
        <is>
          <t>en.lady-vishenka.com</t>
        </is>
      </c>
      <c r="B244313" t="n">
        <v>139</v>
      </c>
    </row>
    <row r="244314">
      <c r="A244314" t="inlineStr">
        <is>
          <t>churchexecutive.com</t>
        </is>
      </c>
      <c r="B244314" t="n">
        <v>139</v>
      </c>
    </row>
    <row r="244315">
      <c r="A244315" t="inlineStr">
        <is>
          <t>www.videocelt.com</t>
        </is>
      </c>
      <c r="B244315" t="n">
        <v>139</v>
      </c>
    </row>
    <row r="244316">
      <c r="A244316" t="inlineStr">
        <is>
          <t>static3.johnnybet.com</t>
        </is>
      </c>
      <c r="B244316" t="n">
        <v>139</v>
      </c>
    </row>
    <row r="244317">
      <c r="A244317" t="inlineStr">
        <is>
          <t>www.yearinitials.com</t>
        </is>
      </c>
      <c r="B244317" t="n">
        <v>139</v>
      </c>
    </row>
    <row r="244318">
      <c r="A244318" t="inlineStr">
        <is>
          <t>abrotheroutdoors.files.wordpress.com</t>
        </is>
      </c>
      <c r="B244318" t="n">
        <v>139</v>
      </c>
    </row>
    <row r="244319">
      <c r="A244319" t="inlineStr">
        <is>
          <t>gamblingapex.com</t>
        </is>
      </c>
      <c r="B244319" t="n">
        <v>139</v>
      </c>
    </row>
    <row r="244320">
      <c r="A244320" t="inlineStr">
        <is>
          <t>cutpopup.com</t>
        </is>
      </c>
      <c r="B244320" t="n">
        <v>139</v>
      </c>
    </row>
    <row r="244321">
      <c r="A244321" t="inlineStr">
        <is>
          <t>bluetreeweb.com</t>
        </is>
      </c>
      <c r="B244321" t="n">
        <v>139</v>
      </c>
    </row>
    <row r="244322">
      <c r="A244322" t="inlineStr">
        <is>
          <t>tonupboys.com</t>
        </is>
      </c>
      <c r="B244322" t="n">
        <v>139</v>
      </c>
    </row>
    <row r="244323">
      <c r="A244323" t="inlineStr">
        <is>
          <t>thepakistan.pk</t>
        </is>
      </c>
      <c r="B244323" t="n">
        <v>139</v>
      </c>
    </row>
    <row r="244324">
      <c r="A244324" t="inlineStr">
        <is>
          <t>5outof4.com</t>
        </is>
      </c>
      <c r="B244324" t="n">
        <v>139</v>
      </c>
    </row>
    <row r="244325">
      <c r="A244325" t="inlineStr">
        <is>
          <t>www.allaroundmoving.com</t>
        </is>
      </c>
      <c r="B244325" t="n">
        <v>139</v>
      </c>
    </row>
    <row r="244326">
      <c r="A244326" t="inlineStr">
        <is>
          <t>fhsarchives.files.wordpress.com</t>
        </is>
      </c>
      <c r="B244326" t="n">
        <v>139</v>
      </c>
    </row>
    <row r="244327">
      <c r="A244327" t="inlineStr">
        <is>
          <t>tishalandrum.com</t>
        </is>
      </c>
      <c r="B244327" t="n">
        <v>139</v>
      </c>
    </row>
    <row r="244328">
      <c r="A244328" t="inlineStr">
        <is>
          <t>mcaps-inc.com</t>
        </is>
      </c>
      <c r="B244328" t="n">
        <v>139</v>
      </c>
    </row>
    <row r="244329">
      <c r="A244329" t="inlineStr">
        <is>
          <t>voices.whitman.syr.edu</t>
        </is>
      </c>
      <c r="B244329" t="n">
        <v>139</v>
      </c>
    </row>
    <row r="244330">
      <c r="A244330" t="inlineStr">
        <is>
          <t>www.bestdirect.co.uk</t>
        </is>
      </c>
      <c r="B244330" t="n">
        <v>139</v>
      </c>
    </row>
    <row r="244331">
      <c r="A244331" t="inlineStr">
        <is>
          <t>616265.smushcdn.com</t>
        </is>
      </c>
      <c r="B244331" t="n">
        <v>139</v>
      </c>
    </row>
    <row r="244332">
      <c r="A244332" t="inlineStr">
        <is>
          <t>www.hoogaly.com</t>
        </is>
      </c>
      <c r="B244332" t="n">
        <v>139</v>
      </c>
    </row>
    <row r="244333">
      <c r="A244333" t="inlineStr">
        <is>
          <t>sfwconstruction.com</t>
        </is>
      </c>
      <c r="B244333" t="n">
        <v>139</v>
      </c>
    </row>
    <row r="244334">
      <c r="A244334" t="inlineStr">
        <is>
          <t>marsgallery.com.au</t>
        </is>
      </c>
      <c r="B244334" t="n">
        <v>139</v>
      </c>
    </row>
    <row r="244335">
      <c r="A244335" t="inlineStr">
        <is>
          <t>spain-style.ru</t>
        </is>
      </c>
      <c r="B244335" t="n">
        <v>139</v>
      </c>
    </row>
    <row r="244336">
      <c r="A244336" t="inlineStr">
        <is>
          <t>www.swindon24.co.uk</t>
        </is>
      </c>
      <c r="B244336" t="n">
        <v>139</v>
      </c>
    </row>
    <row r="244337">
      <c r="A244337" t="inlineStr">
        <is>
          <t>arenarussia.pro</t>
        </is>
      </c>
      <c r="B244337" t="n">
        <v>139</v>
      </c>
    </row>
    <row r="244338">
      <c r="A244338" t="inlineStr">
        <is>
          <t>d3rw5v15h1jwdg.cloudfront.net</t>
        </is>
      </c>
      <c r="B244338" t="n">
        <v>139</v>
      </c>
    </row>
    <row r="244339">
      <c r="A244339" t="inlineStr">
        <is>
          <t>deliriousla.files.wordpress.com</t>
        </is>
      </c>
      <c r="B244339" t="n">
        <v>139</v>
      </c>
    </row>
    <row r="244340">
      <c r="A244340" t="inlineStr">
        <is>
          <t>lawkstarguitars.com</t>
        </is>
      </c>
      <c r="B244340" t="n">
        <v>139</v>
      </c>
    </row>
    <row r="244341">
      <c r="A244341" t="inlineStr">
        <is>
          <t>a.sellpoint.net</t>
        </is>
      </c>
      <c r="B244341" t="n">
        <v>139</v>
      </c>
    </row>
    <row r="244342">
      <c r="A244342" t="inlineStr">
        <is>
          <t>d2np4vr8r37sds.cloudfront.net</t>
        </is>
      </c>
      <c r="B244342" t="n">
        <v>139</v>
      </c>
    </row>
    <row r="244343">
      <c r="A244343" t="inlineStr">
        <is>
          <t>www.microteknik.com</t>
        </is>
      </c>
      <c r="B244343" t="n">
        <v>139</v>
      </c>
    </row>
    <row r="244344">
      <c r="A244344" t="inlineStr">
        <is>
          <t>y4t2p9y8.stackpathcdn.com</t>
        </is>
      </c>
      <c r="B244344" t="n">
        <v>139</v>
      </c>
    </row>
    <row r="244345">
      <c r="A244345" t="inlineStr">
        <is>
          <t>studios566.files.wordpress.com</t>
        </is>
      </c>
      <c r="B244345" t="n">
        <v>139</v>
      </c>
    </row>
    <row r="244346">
      <c r="A244346" t="inlineStr">
        <is>
          <t>pharmacy.olemiss.edu</t>
        </is>
      </c>
      <c r="B244346" t="n">
        <v>139</v>
      </c>
    </row>
    <row r="244347">
      <c r="A244347" t="inlineStr">
        <is>
          <t>www.shopvgs.com</t>
        </is>
      </c>
      <c r="B244347" t="n">
        <v>139</v>
      </c>
    </row>
    <row r="244348">
      <c r="A244348" t="inlineStr">
        <is>
          <t>www.gadgetgyani.com</t>
        </is>
      </c>
      <c r="B244348" t="n">
        <v>139</v>
      </c>
    </row>
    <row r="244349">
      <c r="A244349" t="inlineStr">
        <is>
          <t>www.chicagoacademic.com</t>
        </is>
      </c>
      <c r="B244349" t="n">
        <v>139</v>
      </c>
    </row>
    <row r="244350">
      <c r="A244350" t="inlineStr">
        <is>
          <t>smhttp-ssl-83914.nexcesscdn.net</t>
        </is>
      </c>
      <c r="B244350" t="n">
        <v>139</v>
      </c>
    </row>
    <row r="244351">
      <c r="A244351" t="inlineStr">
        <is>
          <t>www.newlinehardscapes.com</t>
        </is>
      </c>
      <c r="B244351" t="n">
        <v>139</v>
      </c>
    </row>
    <row r="244352">
      <c r="A244352" t="inlineStr">
        <is>
          <t>2o7fsh4anuayrnrhe3us6v71-wpengine.netdna-ssl.com</t>
        </is>
      </c>
      <c r="B244352" t="n">
        <v>139</v>
      </c>
    </row>
    <row r="244353">
      <c r="A244353" t="inlineStr">
        <is>
          <t>www.saltwaterfishshop.com</t>
        </is>
      </c>
      <c r="B244353" t="n">
        <v>139</v>
      </c>
    </row>
    <row r="244354">
      <c r="A244354" t="inlineStr">
        <is>
          <t>bfgfurniture.com</t>
        </is>
      </c>
      <c r="B244354" t="n">
        <v>139</v>
      </c>
    </row>
    <row r="244355">
      <c r="A244355" t="inlineStr">
        <is>
          <t>www.kingandcountry.com</t>
        </is>
      </c>
      <c r="B244355" t="n">
        <v>139</v>
      </c>
    </row>
    <row r="244356">
      <c r="A244356" t="inlineStr">
        <is>
          <t>irontradernews.com</t>
        </is>
      </c>
      <c r="B244356" t="n">
        <v>139</v>
      </c>
    </row>
    <row r="244357">
      <c r="A244357" t="inlineStr">
        <is>
          <t>churchplants-eszuskq0bptlfh8awbb.stackpathdns.com</t>
        </is>
      </c>
      <c r="B244357" t="n">
        <v>139</v>
      </c>
    </row>
    <row r="244358">
      <c r="A244358" t="inlineStr">
        <is>
          <t>valdodge.com</t>
        </is>
      </c>
      <c r="B244358" t="n">
        <v>139</v>
      </c>
    </row>
    <row r="244359">
      <c r="A244359" t="inlineStr">
        <is>
          <t>scaffmag.com</t>
        </is>
      </c>
      <c r="B244359" t="n">
        <v>139</v>
      </c>
    </row>
    <row r="244360">
      <c r="A244360" t="inlineStr">
        <is>
          <t>5vtj648dfk323byvjb7k1e9w-wpengine.netdna-ssl.com</t>
        </is>
      </c>
      <c r="B244360" t="n">
        <v>139</v>
      </c>
    </row>
    <row r="244361">
      <c r="A244361" t="inlineStr">
        <is>
          <t>airslamit.com</t>
        </is>
      </c>
      <c r="B244361" t="n">
        <v>139</v>
      </c>
    </row>
    <row r="244362">
      <c r="A244362" t="inlineStr">
        <is>
          <t>img4.autoyas.com</t>
        </is>
      </c>
      <c r="B244362" t="n">
        <v>139</v>
      </c>
    </row>
    <row r="244363">
      <c r="A244363" t="inlineStr">
        <is>
          <t>www.lilycuddles.co.uk</t>
        </is>
      </c>
      <c r="B244363" t="n">
        <v>139</v>
      </c>
    </row>
    <row r="244364">
      <c r="A244364" t="inlineStr">
        <is>
          <t>oaktonoutlook.com</t>
        </is>
      </c>
      <c r="B244364" t="n">
        <v>139</v>
      </c>
    </row>
    <row r="244365">
      <c r="A244365" t="inlineStr">
        <is>
          <t>thewooleryguy.files.wordpress.com</t>
        </is>
      </c>
      <c r="B244365" t="n">
        <v>139</v>
      </c>
    </row>
    <row r="244366">
      <c r="A244366" t="inlineStr">
        <is>
          <t>prolawcle.com</t>
        </is>
      </c>
      <c r="B244366" t="n">
        <v>139</v>
      </c>
    </row>
    <row r="244367">
      <c r="A244367" t="inlineStr">
        <is>
          <t>creekhilife.com</t>
        </is>
      </c>
      <c r="B244367" t="n">
        <v>139</v>
      </c>
    </row>
    <row r="244368">
      <c r="A244368" t="inlineStr">
        <is>
          <t>www.allaboutrazor.com</t>
        </is>
      </c>
      <c r="B244368" t="n">
        <v>139</v>
      </c>
    </row>
    <row r="244369">
      <c r="A244369" t="inlineStr">
        <is>
          <t>wheelchairaccessiblevehicles.co</t>
        </is>
      </c>
      <c r="B244369" t="n">
        <v>139</v>
      </c>
    </row>
    <row r="244370">
      <c r="A244370" t="inlineStr">
        <is>
          <t>starsandcatz.com</t>
        </is>
      </c>
      <c r="B244370" t="n">
        <v>139</v>
      </c>
    </row>
    <row r="244371">
      <c r="A244371" t="inlineStr">
        <is>
          <t>forex-pak.com</t>
        </is>
      </c>
      <c r="B244371" t="n">
        <v>139</v>
      </c>
    </row>
    <row r="244372">
      <c r="A244372" t="inlineStr">
        <is>
          <t>www.tackshop.co.uk</t>
        </is>
      </c>
      <c r="B244372" t="n">
        <v>139</v>
      </c>
    </row>
    <row r="244373">
      <c r="A244373" t="inlineStr">
        <is>
          <t>www.theuxda.com</t>
        </is>
      </c>
      <c r="B244373" t="n">
        <v>139</v>
      </c>
    </row>
    <row r="244374">
      <c r="A244374" t="inlineStr">
        <is>
          <t>507641-1611419-raikfcquaxqncofqfm.stackpathdns.com</t>
        </is>
      </c>
      <c r="B244374" t="n">
        <v>139</v>
      </c>
    </row>
    <row r="244375">
      <c r="A244375" t="inlineStr">
        <is>
          <t>www.dentaltourismexico.com</t>
        </is>
      </c>
      <c r="B244375" t="n">
        <v>139</v>
      </c>
    </row>
    <row r="244376">
      <c r="A244376" t="inlineStr">
        <is>
          <t>cbdnerds.com:443</t>
        </is>
      </c>
      <c r="B244376" t="n">
        <v>139</v>
      </c>
    </row>
    <row r="244377">
      <c r="A244377" t="inlineStr">
        <is>
          <t>driftmission.com</t>
        </is>
      </c>
      <c r="B244377" t="n">
        <v>139</v>
      </c>
    </row>
    <row r="244378">
      <c r="A244378" t="inlineStr">
        <is>
          <t>www.drugs-cabinets.co.uk</t>
        </is>
      </c>
      <c r="B244378" t="n">
        <v>139</v>
      </c>
    </row>
    <row r="244379">
      <c r="A244379" t="inlineStr">
        <is>
          <t>www.hunghomflowershop.com</t>
        </is>
      </c>
      <c r="B244379" t="n">
        <v>139</v>
      </c>
    </row>
    <row r="244380">
      <c r="A244380" t="inlineStr">
        <is>
          <t>www.shvong.com</t>
        </is>
      </c>
      <c r="B244380" t="n">
        <v>139</v>
      </c>
    </row>
    <row r="244381">
      <c r="A244381" t="inlineStr">
        <is>
          <t>www.mendonomasightings.com</t>
        </is>
      </c>
      <c r="B244381" t="n">
        <v>139</v>
      </c>
    </row>
    <row r="244382">
      <c r="A244382" t="inlineStr">
        <is>
          <t>www.photobooths.co.uk</t>
        </is>
      </c>
      <c r="B244382" t="n">
        <v>139</v>
      </c>
    </row>
    <row r="244383">
      <c r="A244383" t="inlineStr">
        <is>
          <t>www.carinsurancecomparison.com</t>
        </is>
      </c>
      <c r="B244383" t="n">
        <v>139</v>
      </c>
    </row>
    <row r="244384">
      <c r="A244384" t="inlineStr">
        <is>
          <t>cheap-promotional-bags.co.uk</t>
        </is>
      </c>
      <c r="B244384" t="n">
        <v>139</v>
      </c>
    </row>
    <row r="244385">
      <c r="A244385" t="inlineStr">
        <is>
          <t>aboutmeditation.com</t>
        </is>
      </c>
      <c r="B244385" t="n">
        <v>139</v>
      </c>
    </row>
    <row r="244386">
      <c r="A244386" t="inlineStr">
        <is>
          <t>ihave2manyhobbies.files.wordpress.com</t>
        </is>
      </c>
      <c r="B244386" t="n">
        <v>139</v>
      </c>
    </row>
    <row r="244387">
      <c r="A244387" t="inlineStr">
        <is>
          <t>www.elainesmith.com</t>
        </is>
      </c>
      <c r="B244387" t="n">
        <v>139</v>
      </c>
    </row>
    <row r="244388">
      <c r="A244388" t="inlineStr">
        <is>
          <t>www.couragetochange.com</t>
        </is>
      </c>
      <c r="B244388" t="n">
        <v>139</v>
      </c>
    </row>
    <row r="244389">
      <c r="A244389" t="inlineStr">
        <is>
          <t>www.internationalcastorcoltd.co.uk</t>
        </is>
      </c>
      <c r="B244389" t="n">
        <v>139</v>
      </c>
    </row>
    <row r="244390">
      <c r="A244390" t="inlineStr">
        <is>
          <t>www.runningconseilcherbourg.com</t>
        </is>
      </c>
      <c r="B244390" t="n">
        <v>139</v>
      </c>
    </row>
    <row r="244391">
      <c r="A244391" t="inlineStr">
        <is>
          <t>www.fishfinderreviews.net</t>
        </is>
      </c>
      <c r="B244391" t="n">
        <v>139</v>
      </c>
    </row>
    <row r="244392">
      <c r="A244392" t="inlineStr">
        <is>
          <t>www.bittonevents.com</t>
        </is>
      </c>
      <c r="B244392" t="n">
        <v>139</v>
      </c>
    </row>
    <row r="244393">
      <c r="A244393" t="inlineStr">
        <is>
          <t>stoswaldsrcprimary.org</t>
        </is>
      </c>
      <c r="B244393" t="n">
        <v>139</v>
      </c>
    </row>
    <row r="244394">
      <c r="A244394" t="inlineStr">
        <is>
          <t>dulleschamber.org</t>
        </is>
      </c>
      <c r="B244394" t="n">
        <v>139</v>
      </c>
    </row>
    <row r="244395">
      <c r="A244395" t="inlineStr">
        <is>
          <t>www.strutbridalsalon.com</t>
        </is>
      </c>
      <c r="B244395" t="n">
        <v>139</v>
      </c>
    </row>
    <row r="244396">
      <c r="A244396" t="inlineStr">
        <is>
          <t>tilethis.com</t>
        </is>
      </c>
      <c r="B244396" t="n">
        <v>139</v>
      </c>
    </row>
    <row r="244397">
      <c r="A244397" t="inlineStr">
        <is>
          <t>princetonfound.com</t>
        </is>
      </c>
      <c r="B244397" t="n">
        <v>139</v>
      </c>
    </row>
    <row r="244398">
      <c r="A244398" t="inlineStr">
        <is>
          <t>www.craftexcleaningsystems.co.uk</t>
        </is>
      </c>
      <c r="B244398" t="n">
        <v>139</v>
      </c>
    </row>
    <row r="244399">
      <c r="A244399" t="inlineStr">
        <is>
          <t>yourhappyplaceblog.files.wordpress.com</t>
        </is>
      </c>
      <c r="B244399" t="n">
        <v>139</v>
      </c>
    </row>
    <row r="244400">
      <c r="A244400" t="inlineStr">
        <is>
          <t>www.bestfloristreview.com</t>
        </is>
      </c>
      <c r="B244400" t="n">
        <v>139</v>
      </c>
    </row>
    <row r="244401">
      <c r="A244401" t="inlineStr">
        <is>
          <t>www.dannyco.com</t>
        </is>
      </c>
      <c r="B244401" t="n">
        <v>139</v>
      </c>
    </row>
    <row r="244402">
      <c r="A244402" t="inlineStr">
        <is>
          <t>1lhk73oapaj3c3csg1zs77nn-wpengine.netdna-ssl.com</t>
        </is>
      </c>
      <c r="B244402" t="n">
        <v>139</v>
      </c>
    </row>
    <row r="244403">
      <c r="A244403" t="inlineStr">
        <is>
          <t>www.onyxtruth.com</t>
        </is>
      </c>
      <c r="B244403" t="n">
        <v>139</v>
      </c>
    </row>
    <row r="244404">
      <c r="A244404" t="inlineStr">
        <is>
          <t>tireteam-4.tcsparts.tcsgeeks.com</t>
        </is>
      </c>
      <c r="B244404" t="n">
        <v>139</v>
      </c>
    </row>
    <row r="244405">
      <c r="A244405" t="inlineStr">
        <is>
          <t>thegirllovesvintage.files.wordpress.com</t>
        </is>
      </c>
      <c r="B244405" t="n">
        <v>139</v>
      </c>
    </row>
    <row r="244406">
      <c r="A244406" t="inlineStr">
        <is>
          <t>www.onlookersmedia.in</t>
        </is>
      </c>
      <c r="B244406" t="n">
        <v>139</v>
      </c>
    </row>
    <row r="244407">
      <c r="A244407" t="inlineStr">
        <is>
          <t>www.ainehome.com</t>
        </is>
      </c>
      <c r="B244407" t="n">
        <v>139</v>
      </c>
    </row>
    <row r="244408">
      <c r="A244408" t="inlineStr">
        <is>
          <t>expressionwebmenu.com</t>
        </is>
      </c>
      <c r="B244408" t="n">
        <v>139</v>
      </c>
    </row>
    <row r="244409">
      <c r="A244409" t="inlineStr">
        <is>
          <t>img.idate2015.com</t>
        </is>
      </c>
      <c r="B244409" t="n">
        <v>139</v>
      </c>
    </row>
    <row r="244410">
      <c r="A244410" t="inlineStr">
        <is>
          <t>foreversabbatical.com</t>
        </is>
      </c>
      <c r="B244410" t="n">
        <v>139</v>
      </c>
    </row>
    <row r="244411">
      <c r="A244411" t="inlineStr">
        <is>
          <t>blog.allshorevirtualstaffing.com</t>
        </is>
      </c>
      <c r="B244411" t="n">
        <v>139</v>
      </c>
    </row>
    <row r="244412">
      <c r="A244412" t="inlineStr">
        <is>
          <t>static2.fuckpussy.club</t>
        </is>
      </c>
      <c r="B244412" t="n">
        <v>139</v>
      </c>
    </row>
    <row r="244413">
      <c r="A244413" t="inlineStr">
        <is>
          <t>www.apartmentsarlingtontexas.com</t>
        </is>
      </c>
      <c r="B244413" t="n">
        <v>139</v>
      </c>
    </row>
    <row r="244414">
      <c r="A244414" t="inlineStr">
        <is>
          <t>media.armorerworks.com</t>
        </is>
      </c>
      <c r="B244414" t="n">
        <v>139</v>
      </c>
    </row>
    <row r="244415">
      <c r="A244415" t="inlineStr">
        <is>
          <t>help.uillinois.edu</t>
        </is>
      </c>
      <c r="B244415" t="n">
        <v>139</v>
      </c>
    </row>
    <row r="244416">
      <c r="A244416" t="inlineStr">
        <is>
          <t>nipitinthebud.co.uk</t>
        </is>
      </c>
      <c r="B244416" t="n">
        <v>139</v>
      </c>
    </row>
    <row r="244417">
      <c r="A244417" t="inlineStr">
        <is>
          <t>onetenzeroseven.com</t>
        </is>
      </c>
      <c r="B244417" t="n">
        <v>139</v>
      </c>
    </row>
    <row r="244418">
      <c r="A244418" t="inlineStr">
        <is>
          <t>www.americaninno.com</t>
        </is>
      </c>
      <c r="B244418" t="n">
        <v>139</v>
      </c>
    </row>
    <row r="244419">
      <c r="A244419" t="inlineStr">
        <is>
          <t>artist-3d.com</t>
        </is>
      </c>
      <c r="B244419" t="n">
        <v>139</v>
      </c>
    </row>
    <row r="244420">
      <c r="A244420" t="inlineStr">
        <is>
          <t>www.samedayhotwaterservice.com.au</t>
        </is>
      </c>
      <c r="B244420" t="n">
        <v>139</v>
      </c>
    </row>
    <row r="244421">
      <c r="A244421" t="inlineStr">
        <is>
          <t>theholenyc.com</t>
        </is>
      </c>
      <c r="B244421" t="n">
        <v>139</v>
      </c>
    </row>
    <row r="244422">
      <c r="A244422" t="inlineStr">
        <is>
          <t>www.andrewequipmentstore.com</t>
        </is>
      </c>
      <c r="B244422" t="n">
        <v>139</v>
      </c>
    </row>
    <row r="244423">
      <c r="A244423" t="inlineStr">
        <is>
          <t>umdistributorsinc.com</t>
        </is>
      </c>
      <c r="B244423" t="n">
        <v>139</v>
      </c>
    </row>
    <row r="244424">
      <c r="A244424" t="inlineStr">
        <is>
          <t>www.pressies4princesses.co.uk</t>
        </is>
      </c>
      <c r="B244424" t="n">
        <v>139</v>
      </c>
    </row>
    <row r="244425">
      <c r="A244425" t="inlineStr">
        <is>
          <t>hisgirlfridaydotcom.files.wordpress.com</t>
        </is>
      </c>
      <c r="B244425" t="n">
        <v>139</v>
      </c>
    </row>
    <row r="244426">
      <c r="A244426" t="inlineStr">
        <is>
          <t>thenourishedcaveman.com</t>
        </is>
      </c>
      <c r="B244426" t="n">
        <v>139</v>
      </c>
    </row>
    <row r="244427">
      <c r="A244427" t="inlineStr">
        <is>
          <t>cdn3.vipmilfporn.com</t>
        </is>
      </c>
      <c r="B244427" t="n">
        <v>139</v>
      </c>
    </row>
    <row r="244428">
      <c r="A244428" t="inlineStr">
        <is>
          <t>www.modellismo.it</t>
        </is>
      </c>
      <c r="B244428" t="n">
        <v>139</v>
      </c>
    </row>
    <row r="244429">
      <c r="A244429" t="inlineStr">
        <is>
          <t>whitewake.com</t>
        </is>
      </c>
      <c r="B244429" t="n">
        <v>139</v>
      </c>
    </row>
    <row r="244430">
      <c r="A244430" t="inlineStr">
        <is>
          <t>www.vaillant.co.uk</t>
        </is>
      </c>
      <c r="B244430" t="n">
        <v>139</v>
      </c>
    </row>
    <row r="244431">
      <c r="A244431" t="inlineStr">
        <is>
          <t>blog.energytrust.org</t>
        </is>
      </c>
      <c r="B244431" t="n">
        <v>139</v>
      </c>
    </row>
    <row r="244432">
      <c r="A244432" t="inlineStr">
        <is>
          <t>bestroofbox.com</t>
        </is>
      </c>
      <c r="B244432" t="n">
        <v>139</v>
      </c>
    </row>
    <row r="244433">
      <c r="A244433" t="inlineStr">
        <is>
          <t>aws-cdn-01.shemazing.ie</t>
        </is>
      </c>
      <c r="B244433" t="n">
        <v>139</v>
      </c>
    </row>
    <row r="244434">
      <c r="A244434" t="inlineStr">
        <is>
          <t>wppluginsify.com</t>
        </is>
      </c>
      <c r="B244434" t="n">
        <v>139</v>
      </c>
    </row>
    <row r="244435">
      <c r="A244435" t="inlineStr">
        <is>
          <t>www.bachelorvegas.com</t>
        </is>
      </c>
      <c r="B244435" t="n">
        <v>139</v>
      </c>
    </row>
    <row r="244436">
      <c r="A244436" t="inlineStr">
        <is>
          <t>www.fundraisingzone.com</t>
        </is>
      </c>
      <c r="B244436" t="n">
        <v>139</v>
      </c>
    </row>
    <row r="244437">
      <c r="A244437" t="inlineStr">
        <is>
          <t>students.bayleybulletin.com</t>
        </is>
      </c>
      <c r="B244437" t="n">
        <v>139</v>
      </c>
    </row>
    <row r="244438">
      <c r="A244438" t="inlineStr">
        <is>
          <t>www.antiquecar.com</t>
        </is>
      </c>
      <c r="B244438" t="n">
        <v>139</v>
      </c>
    </row>
    <row r="244439">
      <c r="A244439" t="inlineStr">
        <is>
          <t>www.tenancydepositscheme.com</t>
        </is>
      </c>
      <c r="B244439" t="n">
        <v>139</v>
      </c>
    </row>
    <row r="244440">
      <c r="A244440" t="inlineStr">
        <is>
          <t>www.partybuslincoln.net</t>
        </is>
      </c>
      <c r="B244440" t="n">
        <v>139</v>
      </c>
    </row>
    <row r="244441">
      <c r="A244441" t="inlineStr">
        <is>
          <t>chapter3travels.com</t>
        </is>
      </c>
      <c r="B244441" t="n">
        <v>139</v>
      </c>
    </row>
    <row r="244442">
      <c r="A244442" t="inlineStr">
        <is>
          <t>www.royalalbertchina.com.au</t>
        </is>
      </c>
      <c r="B244442" t="n">
        <v>139</v>
      </c>
    </row>
    <row r="244443">
      <c r="A244443" t="inlineStr">
        <is>
          <t>www.troubleshootingcentral.com</t>
        </is>
      </c>
      <c r="B244443" t="n">
        <v>139</v>
      </c>
    </row>
    <row r="244444">
      <c r="A244444" t="inlineStr">
        <is>
          <t>empoweringmichigan.com</t>
        </is>
      </c>
      <c r="B244444" t="n">
        <v>139</v>
      </c>
    </row>
    <row r="244445">
      <c r="A244445" t="inlineStr">
        <is>
          <t>www.bajadesigns.com</t>
        </is>
      </c>
      <c r="B244445" t="n">
        <v>139</v>
      </c>
    </row>
    <row r="244446">
      <c r="A244446" t="inlineStr">
        <is>
          <t>www.richardhathawaylighting.co.uk</t>
        </is>
      </c>
      <c r="B244446" t="n">
        <v>139</v>
      </c>
    </row>
    <row r="244447">
      <c r="A244447" t="inlineStr">
        <is>
          <t>www.jhoque.com</t>
        </is>
      </c>
      <c r="B244447" t="n">
        <v>139</v>
      </c>
    </row>
    <row r="244448">
      <c r="A244448" t="inlineStr">
        <is>
          <t>www.zznfgj.com</t>
        </is>
      </c>
      <c r="B244448" t="n">
        <v>139</v>
      </c>
    </row>
    <row r="244449">
      <c r="A244449" t="inlineStr">
        <is>
          <t>www.mightonproducts.com</t>
        </is>
      </c>
      <c r="B244449" t="n">
        <v>139</v>
      </c>
    </row>
    <row r="244450">
      <c r="A244450" t="inlineStr">
        <is>
          <t>erinpalinski.com</t>
        </is>
      </c>
      <c r="B244450" t="n">
        <v>139</v>
      </c>
    </row>
    <row r="244451">
      <c r="A244451" t="inlineStr">
        <is>
          <t>www.ledemocratedebergerac.fr</t>
        </is>
      </c>
      <c r="B244451" t="n">
        <v>139</v>
      </c>
    </row>
    <row r="244452">
      <c r="A244452" t="inlineStr">
        <is>
          <t>www.customerbliss.com</t>
        </is>
      </c>
      <c r="B244452" t="n">
        <v>139</v>
      </c>
    </row>
    <row r="244453">
      <c r="A244453" t="inlineStr">
        <is>
          <t>flavorsofdiaspora.files.wordpress.com</t>
        </is>
      </c>
      <c r="B244453" t="n">
        <v>139</v>
      </c>
    </row>
    <row r="244454">
      <c r="A244454" t="inlineStr">
        <is>
          <t>rscdn.rsifpl.com</t>
        </is>
      </c>
      <c r="B244454" t="n">
        <v>139</v>
      </c>
    </row>
    <row r="244455">
      <c r="A244455" t="inlineStr">
        <is>
          <t>www.distinctivemedical.com</t>
        </is>
      </c>
      <c r="B244455" t="n">
        <v>139</v>
      </c>
    </row>
    <row r="244456">
      <c r="A244456" t="inlineStr">
        <is>
          <t>burke.ces.ncsu.edu</t>
        </is>
      </c>
      <c r="B244456" t="n">
        <v>139</v>
      </c>
    </row>
    <row r="244457">
      <c r="A244457" t="inlineStr">
        <is>
          <t>reporternewspapers.net</t>
        </is>
      </c>
      <c r="B244457" t="n">
        <v>139</v>
      </c>
    </row>
    <row r="244458">
      <c r="A244458" t="inlineStr">
        <is>
          <t>insite41-prodblob.azureedge.net</t>
        </is>
      </c>
      <c r="B244458" t="n">
        <v>139</v>
      </c>
    </row>
    <row r="244459">
      <c r="A244459" t="inlineStr">
        <is>
          <t>hdydi.com</t>
        </is>
      </c>
      <c r="B244459" t="n">
        <v>139</v>
      </c>
    </row>
    <row r="244460">
      <c r="A244460" t="inlineStr">
        <is>
          <t>www.tmblast.com</t>
        </is>
      </c>
      <c r="B244460" t="n">
        <v>139</v>
      </c>
    </row>
    <row r="244461">
      <c r="A244461" t="inlineStr">
        <is>
          <t>www.ged-ales.fr</t>
        </is>
      </c>
      <c r="B244461" t="n">
        <v>139</v>
      </c>
    </row>
    <row r="244462">
      <c r="A244462" t="inlineStr">
        <is>
          <t>www.kbvresearch.com</t>
        </is>
      </c>
      <c r="B244462" t="n">
        <v>139</v>
      </c>
    </row>
    <row r="244463">
      <c r="A244463" t="inlineStr">
        <is>
          <t>www.poppenwagen-webwinkel.nl</t>
        </is>
      </c>
      <c r="B244463" t="n">
        <v>139</v>
      </c>
    </row>
    <row r="244464">
      <c r="A244464" t="inlineStr">
        <is>
          <t>www.tkstarbag.com</t>
        </is>
      </c>
      <c r="B244464" t="n">
        <v>139</v>
      </c>
    </row>
    <row r="244465">
      <c r="A244465" t="inlineStr">
        <is>
          <t>cdn.hoopshype.com</t>
        </is>
      </c>
      <c r="B244465" t="n">
        <v>139</v>
      </c>
    </row>
    <row r="244466">
      <c r="A244466" t="inlineStr">
        <is>
          <t>www.theinteriordesigner.com.au</t>
        </is>
      </c>
      <c r="B244466" t="n">
        <v>139</v>
      </c>
    </row>
    <row r="244467">
      <c r="A244467" t="inlineStr">
        <is>
          <t>www.feedwm.org</t>
        </is>
      </c>
      <c r="B244467" t="n">
        <v>139</v>
      </c>
    </row>
    <row r="244468">
      <c r="A244468" t="inlineStr">
        <is>
          <t>dearcdn.azureedge.net</t>
        </is>
      </c>
      <c r="B244468" t="n">
        <v>139</v>
      </c>
    </row>
    <row r="244469">
      <c r="A244469" t="inlineStr">
        <is>
          <t>www.peredvizhnik.ru</t>
        </is>
      </c>
      <c r="B244469" t="n">
        <v>139</v>
      </c>
    </row>
    <row r="244470">
      <c r="A244470" t="inlineStr">
        <is>
          <t>josidelonlinestores.com</t>
        </is>
      </c>
      <c r="B244470" t="n">
        <v>139</v>
      </c>
    </row>
    <row r="244471">
      <c r="A244471" t="inlineStr">
        <is>
          <t>www.healthandaesthetics.co.uk</t>
        </is>
      </c>
      <c r="B244471" t="n">
        <v>139</v>
      </c>
    </row>
    <row r="244472">
      <c r="A244472" t="inlineStr">
        <is>
          <t>www.curateanddisplay.co.uk</t>
        </is>
      </c>
      <c r="B244472" t="n">
        <v>139</v>
      </c>
    </row>
    <row r="244473">
      <c r="A244473" t="inlineStr">
        <is>
          <t>advmoto-assets-advmoto.netdna-ssl.com</t>
        </is>
      </c>
      <c r="B244473" t="n">
        <v>139</v>
      </c>
    </row>
    <row r="244474">
      <c r="A244474" t="inlineStr">
        <is>
          <t>rickconlow.com</t>
        </is>
      </c>
      <c r="B244474" t="n">
        <v>139</v>
      </c>
    </row>
    <row r="244475">
      <c r="A244475" t="inlineStr">
        <is>
          <t>www.livewellwithsharonmartin.com</t>
        </is>
      </c>
      <c r="B244475" t="n">
        <v>139</v>
      </c>
    </row>
    <row r="244476">
      <c r="A244476" t="inlineStr">
        <is>
          <t>electronic-info.eu</t>
        </is>
      </c>
      <c r="B244476" t="n">
        <v>139</v>
      </c>
    </row>
    <row r="244477">
      <c r="A244477" t="inlineStr">
        <is>
          <t>www.musclesupplements101.com</t>
        </is>
      </c>
      <c r="B244477" t="n">
        <v>139</v>
      </c>
    </row>
    <row r="244478">
      <c r="A244478" t="inlineStr">
        <is>
          <t>alzheimerscareresourcecenter.com</t>
        </is>
      </c>
      <c r="B244478" t="n">
        <v>139</v>
      </c>
    </row>
    <row r="244479">
      <c r="A244479" t="inlineStr">
        <is>
          <t>www.e-spincorp.com</t>
        </is>
      </c>
      <c r="B244479" t="n">
        <v>139</v>
      </c>
    </row>
    <row r="244480">
      <c r="A244480" t="inlineStr">
        <is>
          <t>pianoadventures.com.au</t>
        </is>
      </c>
      <c r="B244480" t="n">
        <v>139</v>
      </c>
    </row>
    <row r="244481">
      <c r="A244481" t="inlineStr">
        <is>
          <t>seasaltsavorings.com</t>
        </is>
      </c>
      <c r="B244481" t="n">
        <v>139</v>
      </c>
    </row>
    <row r="244482">
      <c r="A244482" t="inlineStr">
        <is>
          <t>www.corporatetravelsafety.com</t>
        </is>
      </c>
      <c r="B244482" t="n">
        <v>139</v>
      </c>
    </row>
    <row r="244483">
      <c r="A244483" t="inlineStr">
        <is>
          <t>www.tigerscollegeshop.com</t>
        </is>
      </c>
      <c r="B244483" t="n">
        <v>139</v>
      </c>
    </row>
    <row r="244484">
      <c r="A244484" t="inlineStr">
        <is>
          <t>complementos.dradendak.com</t>
        </is>
      </c>
      <c r="B244484" t="n">
        <v>139</v>
      </c>
    </row>
    <row r="244485">
      <c r="A244485" t="inlineStr">
        <is>
          <t>www.outdoorveteran.com</t>
        </is>
      </c>
      <c r="B244485" t="n">
        <v>139</v>
      </c>
    </row>
    <row r="244486">
      <c r="A244486" t="inlineStr">
        <is>
          <t>extrapackofpeanuts.com</t>
        </is>
      </c>
      <c r="B244486" t="n">
        <v>139</v>
      </c>
    </row>
    <row r="244487">
      <c r="A244487" t="inlineStr">
        <is>
          <t>yesterdaysmovies.files.wordpress.com</t>
        </is>
      </c>
      <c r="B244487" t="n">
        <v>139</v>
      </c>
    </row>
    <row r="244488">
      <c r="A244488" t="inlineStr">
        <is>
          <t>www.audioscope.net</t>
        </is>
      </c>
      <c r="B244488" t="n">
        <v>139</v>
      </c>
    </row>
    <row r="244489">
      <c r="A244489" t="inlineStr">
        <is>
          <t>www.myanimalblankets.com</t>
        </is>
      </c>
      <c r="B244489" t="n">
        <v>139</v>
      </c>
    </row>
    <row r="244490">
      <c r="A244490" t="inlineStr">
        <is>
          <t>wp.livecareer.co.uk</t>
        </is>
      </c>
      <c r="B244490" t="n">
        <v>139</v>
      </c>
    </row>
    <row r="244491">
      <c r="A244491" t="inlineStr">
        <is>
          <t>ultimateqa.com</t>
        </is>
      </c>
      <c r="B244491" t="n">
        <v>139</v>
      </c>
    </row>
    <row r="244492">
      <c r="A244492" t="inlineStr">
        <is>
          <t>www.insia.in</t>
        </is>
      </c>
      <c r="B244492" t="n">
        <v>139</v>
      </c>
    </row>
    <row r="244493">
      <c r="A244493" t="inlineStr">
        <is>
          <t>cwsglobal.org</t>
        </is>
      </c>
      <c r="B244493" t="n">
        <v>139</v>
      </c>
    </row>
    <row r="244494">
      <c r="A244494" t="inlineStr">
        <is>
          <t>www.jeppt.com</t>
        </is>
      </c>
      <c r="B244494" t="n">
        <v>139</v>
      </c>
    </row>
    <row r="244495">
      <c r="A244495" t="inlineStr">
        <is>
          <t>best10resumewriters.com</t>
        </is>
      </c>
      <c r="B244495" t="n">
        <v>139</v>
      </c>
    </row>
    <row r="244496">
      <c r="A244496" t="inlineStr">
        <is>
          <t>knovhov.com</t>
        </is>
      </c>
      <c r="B244496" t="n">
        <v>139</v>
      </c>
    </row>
    <row r="244497">
      <c r="A244497" t="inlineStr">
        <is>
          <t>blumsantiques.com</t>
        </is>
      </c>
      <c r="B244497" t="n">
        <v>139</v>
      </c>
    </row>
    <row r="244498">
      <c r="A244498" t="inlineStr">
        <is>
          <t>m.lighthouseinflatables.com</t>
        </is>
      </c>
      <c r="B244498" t="n">
        <v>139</v>
      </c>
    </row>
    <row r="244499">
      <c r="A244499" t="inlineStr">
        <is>
          <t>mybridalpix.com</t>
        </is>
      </c>
      <c r="B244499" t="n">
        <v>139</v>
      </c>
    </row>
    <row r="244500">
      <c r="A244500" t="inlineStr">
        <is>
          <t>arizonawholesalesupply.com</t>
        </is>
      </c>
      <c r="B244500" t="n">
        <v>139</v>
      </c>
    </row>
    <row r="244501">
      <c r="A244501" t="inlineStr">
        <is>
          <t>www.corporatesecretary.com</t>
        </is>
      </c>
      <c r="B244501" t="n">
        <v>139</v>
      </c>
    </row>
    <row r="244502">
      <c r="A244502" t="inlineStr">
        <is>
          <t>www.perild.com</t>
        </is>
      </c>
      <c r="B244502" t="n">
        <v>139</v>
      </c>
    </row>
    <row r="244503">
      <c r="A244503" t="inlineStr">
        <is>
          <t>forekinggolf.b-cdn.net</t>
        </is>
      </c>
      <c r="B244503" t="n">
        <v>139</v>
      </c>
    </row>
    <row r="244504">
      <c r="A244504" t="inlineStr">
        <is>
          <t>www.notionplus.com</t>
        </is>
      </c>
      <c r="B244504" t="n">
        <v>139</v>
      </c>
    </row>
    <row r="244505">
      <c r="A244505" t="inlineStr">
        <is>
          <t>www.rochdale.gov.uk</t>
        </is>
      </c>
      <c r="B244505" t="n">
        <v>139</v>
      </c>
    </row>
    <row r="244506">
      <c r="A244506" t="inlineStr">
        <is>
          <t>www.medicalmarijuanastocks.info</t>
        </is>
      </c>
      <c r="B244506" t="n">
        <v>139</v>
      </c>
    </row>
    <row r="244507">
      <c r="A244507" t="inlineStr">
        <is>
          <t>www.swimuniversity.com</t>
        </is>
      </c>
      <c r="B244507" t="n">
        <v>139</v>
      </c>
    </row>
    <row r="244508">
      <c r="A244508" t="inlineStr">
        <is>
          <t>charlotteontheroad.files.wordpress.com</t>
        </is>
      </c>
      <c r="B244508" t="n">
        <v>139</v>
      </c>
    </row>
    <row r="244509">
      <c r="A244509" t="inlineStr">
        <is>
          <t>www.artunlimitedusa.com</t>
        </is>
      </c>
      <c r="B244509" t="n">
        <v>139</v>
      </c>
    </row>
    <row r="244510">
      <c r="A244510" t="inlineStr">
        <is>
          <t>img80003270.weyesimg.com</t>
        </is>
      </c>
      <c r="B244510" t="n">
        <v>139</v>
      </c>
    </row>
    <row r="244511">
      <c r="A244511" t="inlineStr">
        <is>
          <t>d34t42wpe6kclg.cloudfront.net</t>
        </is>
      </c>
      <c r="B244511" t="n">
        <v>139</v>
      </c>
    </row>
    <row r="244512">
      <c r="A244512" t="inlineStr">
        <is>
          <t>howtoway.com</t>
        </is>
      </c>
      <c r="B244512" t="n">
        <v>139</v>
      </c>
    </row>
    <row r="244513">
      <c r="A244513" t="inlineStr">
        <is>
          <t>content.gayvideossex.com</t>
        </is>
      </c>
      <c r="B244513" t="n">
        <v>139</v>
      </c>
    </row>
    <row r="244514">
      <c r="A244514" t="inlineStr">
        <is>
          <t>www.samplesdownloadblog.com</t>
        </is>
      </c>
      <c r="B244514" t="n">
        <v>139</v>
      </c>
    </row>
    <row r="244515">
      <c r="A244515" t="inlineStr">
        <is>
          <t>captnmike.files.wordpress.com</t>
        </is>
      </c>
      <c r="B244515" t="n">
        <v>139</v>
      </c>
    </row>
    <row r="244516">
      <c r="A244516" t="inlineStr">
        <is>
          <t>www.southeasttexascommercialrealestate.com</t>
        </is>
      </c>
      <c r="B244516" t="n">
        <v>139</v>
      </c>
    </row>
    <row r="244517">
      <c r="A244517" t="inlineStr">
        <is>
          <t>www.earthfittraining.com</t>
        </is>
      </c>
      <c r="B244517" t="n">
        <v>139</v>
      </c>
    </row>
    <row r="244518">
      <c r="A244518" t="inlineStr">
        <is>
          <t>www.diamondaffair.com</t>
        </is>
      </c>
      <c r="B244518" t="n">
        <v>139</v>
      </c>
    </row>
    <row r="244519">
      <c r="A244519" t="inlineStr">
        <is>
          <t>www.promonow.com.au</t>
        </is>
      </c>
      <c r="B244519" t="n">
        <v>139</v>
      </c>
    </row>
    <row r="244520">
      <c r="A244520" t="inlineStr">
        <is>
          <t>hockeyfanland.com</t>
        </is>
      </c>
      <c r="B244520" t="n">
        <v>139</v>
      </c>
    </row>
    <row r="244521">
      <c r="A244521" t="inlineStr">
        <is>
          <t>travelsofsarahfay.com</t>
        </is>
      </c>
      <c r="B244521" t="n">
        <v>139</v>
      </c>
    </row>
    <row r="244522">
      <c r="A244522" t="inlineStr">
        <is>
          <t>www.halloweencf.com</t>
        </is>
      </c>
      <c r="B244522" t="n">
        <v>139</v>
      </c>
    </row>
    <row r="244523">
      <c r="A244523" t="inlineStr">
        <is>
          <t>besthotels.pro</t>
        </is>
      </c>
      <c r="B244523" t="n">
        <v>139</v>
      </c>
    </row>
    <row r="244524">
      <c r="A244524" t="inlineStr">
        <is>
          <t>www.autocardiag.com</t>
        </is>
      </c>
      <c r="B244524" t="n">
        <v>139</v>
      </c>
    </row>
    <row r="244525">
      <c r="A244525" t="inlineStr">
        <is>
          <t>mgispeedware.com</t>
        </is>
      </c>
      <c r="B244525" t="n">
        <v>139</v>
      </c>
    </row>
    <row r="244526">
      <c r="A244526" t="inlineStr">
        <is>
          <t>p6.tbnpsn.com</t>
        </is>
      </c>
      <c r="B244526" t="n">
        <v>139</v>
      </c>
    </row>
    <row r="244527">
      <c r="A244527" t="inlineStr">
        <is>
          <t>www.elitepoolsofhouston.com</t>
        </is>
      </c>
      <c r="B244527" t="n">
        <v>139</v>
      </c>
    </row>
    <row r="244528">
      <c r="A244528" t="inlineStr">
        <is>
          <t>practicalmagicsalem.com</t>
        </is>
      </c>
      <c r="B244528" t="n">
        <v>139</v>
      </c>
    </row>
    <row r="244529">
      <c r="A244529" t="inlineStr">
        <is>
          <t>abeautifulweddinginflorida.com</t>
        </is>
      </c>
      <c r="B244529" t="n">
        <v>139</v>
      </c>
    </row>
    <row r="244530">
      <c r="A244530" t="inlineStr">
        <is>
          <t>www.filehippom.com</t>
        </is>
      </c>
      <c r="B244530" t="n">
        <v>139</v>
      </c>
    </row>
    <row r="244531">
      <c r="A244531" t="inlineStr">
        <is>
          <t>onlinecoursetutorials.com</t>
        </is>
      </c>
      <c r="B244531" t="n">
        <v>139</v>
      </c>
    </row>
    <row r="244532">
      <c r="A244532" t="inlineStr">
        <is>
          <t>www.sixstringfingerpicking.com</t>
        </is>
      </c>
      <c r="B244532" t="n">
        <v>139</v>
      </c>
    </row>
    <row r="244533">
      <c r="A244533" t="inlineStr">
        <is>
          <t>www.neamag.com</t>
        </is>
      </c>
      <c r="B244533" t="n">
        <v>139</v>
      </c>
    </row>
    <row r="244534">
      <c r="A244534" t="inlineStr">
        <is>
          <t>majorleaguesoccernews.com</t>
        </is>
      </c>
      <c r="B244534" t="n">
        <v>139</v>
      </c>
    </row>
    <row r="244535">
      <c r="A244535" t="inlineStr">
        <is>
          <t>klipmuzic.ru</t>
        </is>
      </c>
      <c r="B244535" t="n">
        <v>139</v>
      </c>
    </row>
    <row r="244536">
      <c r="A244536" t="inlineStr">
        <is>
          <t>www.blowingideas.com</t>
        </is>
      </c>
      <c r="B244536" t="n">
        <v>139</v>
      </c>
    </row>
    <row r="244537">
      <c r="A244537" t="inlineStr">
        <is>
          <t>www.googleseoupdate.com</t>
        </is>
      </c>
      <c r="B244537" t="n">
        <v>139</v>
      </c>
    </row>
    <row r="244538">
      <c r="A244538" t="inlineStr">
        <is>
          <t>www.freeapps.org</t>
        </is>
      </c>
      <c r="B244538" t="n">
        <v>139</v>
      </c>
    </row>
    <row r="244539">
      <c r="A244539" t="inlineStr">
        <is>
          <t>www.justmoto.co.uk</t>
        </is>
      </c>
      <c r="B244539" t="n">
        <v>139</v>
      </c>
    </row>
    <row r="244540">
      <c r="A244540" t="inlineStr">
        <is>
          <t>workoutware.net</t>
        </is>
      </c>
      <c r="B244540" t="n">
        <v>139</v>
      </c>
    </row>
    <row r="244541">
      <c r="A244541" t="inlineStr">
        <is>
          <t>www.birkleylaneinteriors.com</t>
        </is>
      </c>
      <c r="B244541" t="n">
        <v>139</v>
      </c>
    </row>
    <row r="244542">
      <c r="A244542" t="inlineStr">
        <is>
          <t>chameleonwoodcrafting.com</t>
        </is>
      </c>
      <c r="B244542" t="n">
        <v>139</v>
      </c>
    </row>
    <row r="244543">
      <c r="A244543" t="inlineStr">
        <is>
          <t>www.commercebank.com</t>
        </is>
      </c>
      <c r="B244543" t="n">
        <v>139</v>
      </c>
    </row>
    <row r="244544">
      <c r="A244544" t="inlineStr">
        <is>
          <t>www.moh.gov.gh</t>
        </is>
      </c>
      <c r="B244544" t="n">
        <v>139</v>
      </c>
    </row>
    <row r="244545">
      <c r="A244545" t="inlineStr">
        <is>
          <t>ednayates.buyygy.com</t>
        </is>
      </c>
      <c r="B244545" t="n">
        <v>139</v>
      </c>
    </row>
    <row r="244546">
      <c r="A244546" t="inlineStr">
        <is>
          <t>gadget400.com</t>
        </is>
      </c>
      <c r="B244546" t="n">
        <v>139</v>
      </c>
    </row>
    <row r="244547">
      <c r="A244547" t="inlineStr">
        <is>
          <t>fitnesstestlab.com</t>
        </is>
      </c>
      <c r="B244547" t="n">
        <v>139</v>
      </c>
    </row>
    <row r="244548">
      <c r="A244548" t="inlineStr">
        <is>
          <t>www.artesanum.com</t>
        </is>
      </c>
      <c r="B244548" t="n">
        <v>139</v>
      </c>
    </row>
    <row r="244549">
      <c r="A244549" t="inlineStr">
        <is>
          <t>www.hpsupport.ir</t>
        </is>
      </c>
      <c r="B244549" t="n">
        <v>139</v>
      </c>
    </row>
    <row r="244550">
      <c r="A244550" t="inlineStr">
        <is>
          <t>sm.staxus.com</t>
        </is>
      </c>
      <c r="B244550" t="n">
        <v>139</v>
      </c>
    </row>
    <row r="244551">
      <c r="A244551" t="inlineStr">
        <is>
          <t>www.donaldlarealty.com</t>
        </is>
      </c>
      <c r="B244551" t="n">
        <v>139</v>
      </c>
    </row>
    <row r="244552">
      <c r="A244552" t="inlineStr">
        <is>
          <t>www.callowesse.co.uk</t>
        </is>
      </c>
      <c r="B244552" t="n">
        <v>139</v>
      </c>
    </row>
    <row r="244553">
      <c r="A244553" t="inlineStr">
        <is>
          <t>carsandcoffeesiouxland.com</t>
        </is>
      </c>
      <c r="B244553" t="n">
        <v>139</v>
      </c>
    </row>
    <row r="244554">
      <c r="A244554" t="inlineStr">
        <is>
          <t>erp-blog.jcurve.com.au</t>
        </is>
      </c>
      <c r="B244554" t="n">
        <v>139</v>
      </c>
    </row>
    <row r="244555">
      <c r="A244555" t="inlineStr">
        <is>
          <t>www.bloomable.co.za</t>
        </is>
      </c>
      <c r="B244555" t="n">
        <v>139</v>
      </c>
    </row>
    <row r="244556">
      <c r="A244556" t="inlineStr">
        <is>
          <t>www.ergonomicoffice.com.au</t>
        </is>
      </c>
      <c r="B244556" t="n">
        <v>139</v>
      </c>
    </row>
    <row r="244557">
      <c r="A244557" t="inlineStr">
        <is>
          <t>www.houseofstars.dk</t>
        </is>
      </c>
      <c r="B244557" t="n">
        <v>139</v>
      </c>
    </row>
    <row r="244558">
      <c r="A244558" t="inlineStr">
        <is>
          <t>motors.al</t>
        </is>
      </c>
      <c r="B244558" t="n">
        <v>139</v>
      </c>
    </row>
    <row r="244559">
      <c r="A244559" t="inlineStr">
        <is>
          <t>www.bagcustom.com</t>
        </is>
      </c>
      <c r="B244559" t="n">
        <v>139</v>
      </c>
    </row>
    <row r="244560">
      <c r="A244560" t="inlineStr">
        <is>
          <t>www.factorydealsdirect2u.com.au</t>
        </is>
      </c>
      <c r="B244560" t="n">
        <v>139</v>
      </c>
    </row>
    <row r="244561">
      <c r="A244561" t="inlineStr">
        <is>
          <t>www.akon-songs.com</t>
        </is>
      </c>
      <c r="B244561" t="n">
        <v>139</v>
      </c>
    </row>
    <row r="244562">
      <c r="A244562" t="inlineStr">
        <is>
          <t>www.southcoastmedspa.com</t>
        </is>
      </c>
      <c r="B244562" t="n">
        <v>139</v>
      </c>
    </row>
    <row r="244563">
      <c r="A244563" t="inlineStr">
        <is>
          <t>www.babyandpetgates.com</t>
        </is>
      </c>
      <c r="B244563" t="n">
        <v>139</v>
      </c>
    </row>
    <row r="244564">
      <c r="A244564" t="inlineStr">
        <is>
          <t>www.ztmineequipment.com</t>
        </is>
      </c>
      <c r="B244564" t="n">
        <v>139</v>
      </c>
    </row>
    <row r="244565">
      <c r="A244565" t="inlineStr">
        <is>
          <t>d11a0uwhosx1i3.cloudfront.net</t>
        </is>
      </c>
      <c r="B244565" t="n">
        <v>139</v>
      </c>
    </row>
    <row r="244566">
      <c r="A244566" t="inlineStr">
        <is>
          <t>www.lululoves.co.uk</t>
        </is>
      </c>
      <c r="B244566" t="n">
        <v>139</v>
      </c>
    </row>
    <row r="244567">
      <c r="A244567" t="inlineStr">
        <is>
          <t>flintservice.org</t>
        </is>
      </c>
      <c r="B244567" t="n">
        <v>139</v>
      </c>
    </row>
    <row r="244568">
      <c r="A244568" t="inlineStr">
        <is>
          <t>www.organimi.com</t>
        </is>
      </c>
      <c r="B244568" t="n">
        <v>139</v>
      </c>
    </row>
    <row r="244569">
      <c r="A244569" t="inlineStr">
        <is>
          <t>dcfangear.com</t>
        </is>
      </c>
      <c r="B244569" t="n">
        <v>139</v>
      </c>
    </row>
    <row r="244570">
      <c r="A244570" t="inlineStr">
        <is>
          <t>tdayurveda.ru</t>
        </is>
      </c>
      <c r="B244570" t="n">
        <v>139</v>
      </c>
    </row>
    <row r="244571">
      <c r="A244571" t="inlineStr">
        <is>
          <t>101351720.buyygy.com</t>
        </is>
      </c>
      <c r="B244571" t="n">
        <v>139</v>
      </c>
    </row>
    <row r="244572">
      <c r="A244572" t="inlineStr">
        <is>
          <t>electrohouse.ucoz.com</t>
        </is>
      </c>
      <c r="B244572" t="n">
        <v>139</v>
      </c>
    </row>
    <row r="244573">
      <c r="A244573" t="inlineStr">
        <is>
          <t>sporthousestore.co.id</t>
        </is>
      </c>
      <c r="B244573" t="n">
        <v>139</v>
      </c>
    </row>
    <row r="244574">
      <c r="A244574" t="inlineStr">
        <is>
          <t>www.pasadenasurgeons.com</t>
        </is>
      </c>
      <c r="B244574" t="n">
        <v>139</v>
      </c>
    </row>
    <row r="244575">
      <c r="A244575" t="inlineStr">
        <is>
          <t>mutteredu.files.wordpress.com</t>
        </is>
      </c>
      <c r="B244575" t="n">
        <v>139</v>
      </c>
    </row>
    <row r="244576">
      <c r="A244576" t="inlineStr">
        <is>
          <t>www.thecleaningwarehouse.co.uk</t>
        </is>
      </c>
      <c r="B244576" t="n">
        <v>139</v>
      </c>
    </row>
    <row r="244577">
      <c r="A244577" t="inlineStr">
        <is>
          <t>www.ci.richmond.ca.us</t>
        </is>
      </c>
      <c r="B244577" t="n">
        <v>139</v>
      </c>
    </row>
    <row r="244578">
      <c r="A244578" t="inlineStr">
        <is>
          <t>recipes.oregonlive.com</t>
        </is>
      </c>
      <c r="B244578" t="n">
        <v>139</v>
      </c>
    </row>
    <row r="244579">
      <c r="A244579" t="inlineStr">
        <is>
          <t>www.greatneck.k12.ny.us</t>
        </is>
      </c>
      <c r="B244579" t="n">
        <v>139</v>
      </c>
    </row>
    <row r="244580">
      <c r="A244580" t="inlineStr">
        <is>
          <t>asianhotshotsfestival.com</t>
        </is>
      </c>
      <c r="B244580" t="n">
        <v>139</v>
      </c>
    </row>
    <row r="244581">
      <c r="A244581" t="inlineStr">
        <is>
          <t>highpointcountryclubnaples.com</t>
        </is>
      </c>
      <c r="B244581" t="n">
        <v>139</v>
      </c>
    </row>
    <row r="244582">
      <c r="A244582" t="inlineStr">
        <is>
          <t>bestdrivewaysmanchester.co.uk</t>
        </is>
      </c>
      <c r="B244582" t="n">
        <v>139</v>
      </c>
    </row>
    <row r="244583">
      <c r="A244583" t="inlineStr">
        <is>
          <t>www.marbleinspiration.co.uk</t>
        </is>
      </c>
      <c r="B244583" t="n">
        <v>139</v>
      </c>
    </row>
    <row r="244584">
      <c r="A244584" t="inlineStr">
        <is>
          <t>www.takforgaven.dk</t>
        </is>
      </c>
      <c r="B244584" t="n">
        <v>139</v>
      </c>
    </row>
    <row r="244585">
      <c r="A244585" t="inlineStr">
        <is>
          <t>jumpstartyourjoy.com</t>
        </is>
      </c>
      <c r="B244585" t="n">
        <v>139</v>
      </c>
    </row>
    <row r="244586">
      <c r="A244586" t="inlineStr">
        <is>
          <t>www.alphasunglasses.com</t>
        </is>
      </c>
      <c r="B244586" t="n">
        <v>139</v>
      </c>
    </row>
    <row r="244587">
      <c r="A244587" t="inlineStr">
        <is>
          <t>www.gregswhiskyguide.com</t>
        </is>
      </c>
      <c r="B244587" t="n">
        <v>139</v>
      </c>
    </row>
    <row r="244588">
      <c r="A244588" t="inlineStr">
        <is>
          <t>www.ledilluminationlights.com</t>
        </is>
      </c>
      <c r="B244588" t="n">
        <v>139</v>
      </c>
    </row>
    <row r="244589">
      <c r="A244589" t="inlineStr">
        <is>
          <t>www.livique.ch</t>
        </is>
      </c>
      <c r="B244589" t="n">
        <v>139</v>
      </c>
    </row>
    <row r="244590">
      <c r="A244590" t="inlineStr">
        <is>
          <t>www.urbanelementshome.com</t>
        </is>
      </c>
      <c r="B244590" t="n">
        <v>139</v>
      </c>
    </row>
    <row r="244591">
      <c r="A244591" t="inlineStr">
        <is>
          <t>falcondalelife.com</t>
        </is>
      </c>
      <c r="B244591" t="n">
        <v>139</v>
      </c>
    </row>
    <row r="244592">
      <c r="A244592" t="inlineStr">
        <is>
          <t>www.siff.net</t>
        </is>
      </c>
      <c r="B244592" t="n">
        <v>139</v>
      </c>
    </row>
    <row r="244593">
      <c r="A244593" t="inlineStr">
        <is>
          <t>cdn-5ec708e3c1ac18016c054ff5.closte.com</t>
        </is>
      </c>
      <c r="B244593" t="n">
        <v>139</v>
      </c>
    </row>
    <row r="244594">
      <c r="A244594" t="inlineStr">
        <is>
          <t>www.maybelline.de</t>
        </is>
      </c>
      <c r="B244594" t="n">
        <v>139</v>
      </c>
    </row>
    <row r="244595">
      <c r="A244595" t="inlineStr">
        <is>
          <t>www.artificialgrass-texas.com</t>
        </is>
      </c>
      <c r="B244595" t="n">
        <v>139</v>
      </c>
    </row>
    <row r="244596">
      <c r="A244596" t="inlineStr">
        <is>
          <t>firststring.ru</t>
        </is>
      </c>
      <c r="B244596" t="n">
        <v>139</v>
      </c>
    </row>
    <row r="244597">
      <c r="A244597" t="inlineStr">
        <is>
          <t>www.feelgoodholidays.co.uk</t>
        </is>
      </c>
      <c r="B244597" t="n">
        <v>139</v>
      </c>
    </row>
    <row r="244598">
      <c r="A244598" t="inlineStr">
        <is>
          <t>pixauto.net</t>
        </is>
      </c>
      <c r="B244598" t="n">
        <v>139</v>
      </c>
    </row>
    <row r="244599">
      <c r="A244599" t="inlineStr">
        <is>
          <t>www.sunrisemedical.co.uk</t>
        </is>
      </c>
      <c r="B244599" t="n">
        <v>139</v>
      </c>
    </row>
    <row r="244600">
      <c r="A244600" t="inlineStr">
        <is>
          <t>crownsportsauction.com</t>
        </is>
      </c>
      <c r="B244600" t="n">
        <v>139</v>
      </c>
    </row>
    <row r="244601">
      <c r="A244601" t="inlineStr">
        <is>
          <t>nationaljazzarchive.org.uk</t>
        </is>
      </c>
      <c r="B244601" t="n">
        <v>139</v>
      </c>
    </row>
    <row r="244602">
      <c r="A244602" t="inlineStr">
        <is>
          <t>www.cityofrochester.gov</t>
        </is>
      </c>
      <c r="B244602" t="n">
        <v>139</v>
      </c>
    </row>
    <row r="244603">
      <c r="A244603" t="inlineStr">
        <is>
          <t>oallen.files.wordpress.com</t>
        </is>
      </c>
      <c r="B244603" t="n">
        <v>139</v>
      </c>
    </row>
    <row r="244604">
      <c r="A244604" t="inlineStr">
        <is>
          <t>www.scentedflamelesscandles.ca</t>
        </is>
      </c>
      <c r="B244604" t="n">
        <v>139</v>
      </c>
    </row>
    <row r="244605">
      <c r="A244605" t="inlineStr">
        <is>
          <t>www.outdoorbaseballcaps.com</t>
        </is>
      </c>
      <c r="B244605" t="n">
        <v>139</v>
      </c>
    </row>
    <row r="244606">
      <c r="A244606" t="inlineStr">
        <is>
          <t>www.longwood.edu</t>
        </is>
      </c>
      <c r="B244606" t="n">
        <v>139</v>
      </c>
    </row>
    <row r="244607">
      <c r="A244607" t="inlineStr">
        <is>
          <t>www.automatic-turnstiles.com</t>
        </is>
      </c>
      <c r="B244607" t="n">
        <v>139</v>
      </c>
    </row>
    <row r="244608">
      <c r="A244608" t="inlineStr">
        <is>
          <t>magazine.columbia.edu</t>
        </is>
      </c>
      <c r="B244608" t="n">
        <v>139</v>
      </c>
    </row>
    <row r="244609">
      <c r="A244609" t="inlineStr">
        <is>
          <t>www.wickeddragon.co.uk</t>
        </is>
      </c>
      <c r="B244609" t="n">
        <v>139</v>
      </c>
    </row>
    <row r="244610">
      <c r="A244610" t="inlineStr">
        <is>
          <t>www.prolifedallas.org</t>
        </is>
      </c>
      <c r="B244610" t="n">
        <v>139</v>
      </c>
    </row>
    <row r="244611">
      <c r="A244611" t="inlineStr">
        <is>
          <t>www.surfroots.com.br</t>
        </is>
      </c>
      <c r="B244611" t="n">
        <v>139</v>
      </c>
    </row>
    <row r="244612">
      <c r="A244612" t="inlineStr">
        <is>
          <t>www.warehousingracks.com</t>
        </is>
      </c>
      <c r="B244612" t="n">
        <v>139</v>
      </c>
    </row>
    <row r="244613">
      <c r="A244613" t="inlineStr">
        <is>
          <t>www.railwayfastenings.com</t>
        </is>
      </c>
      <c r="B244613" t="n">
        <v>139</v>
      </c>
    </row>
    <row r="244614">
      <c r="A244614" t="inlineStr">
        <is>
          <t>www.yuadon.com</t>
        </is>
      </c>
      <c r="B244614" t="n">
        <v>139</v>
      </c>
    </row>
    <row r="244615">
      <c r="A244615" t="inlineStr">
        <is>
          <t>www.linemarkerpaint.co.uk</t>
        </is>
      </c>
      <c r="B244615" t="n">
        <v>139</v>
      </c>
    </row>
    <row r="244616">
      <c r="A244616" t="inlineStr">
        <is>
          <t>www.xn--sdkurve-n2a.com</t>
        </is>
      </c>
      <c r="B244616" t="n">
        <v>139</v>
      </c>
    </row>
    <row r="244617">
      <c r="A244617" t="inlineStr">
        <is>
          <t>sjhrkaty.org</t>
        </is>
      </c>
      <c r="B244617" t="n">
        <v>139</v>
      </c>
    </row>
    <row r="244618">
      <c r="A244618" t="inlineStr">
        <is>
          <t>www.1800flowerscrjohnsonave.flowerama.com</t>
        </is>
      </c>
      <c r="B244618" t="n">
        <v>139</v>
      </c>
    </row>
    <row r="244619">
      <c r="A244619" t="inlineStr">
        <is>
          <t>www.lissfineart.com</t>
        </is>
      </c>
      <c r="B244619" t="n">
        <v>139</v>
      </c>
    </row>
    <row r="244620">
      <c r="A244620" t="inlineStr">
        <is>
          <t>www.qzniso.com</t>
        </is>
      </c>
      <c r="B244620" t="n">
        <v>139</v>
      </c>
    </row>
    <row r="244621">
      <c r="A244621" t="inlineStr">
        <is>
          <t>www.calmac.co.uk</t>
        </is>
      </c>
      <c r="B244621" t="n">
        <v>139</v>
      </c>
    </row>
    <row r="244622">
      <c r="A244622" t="inlineStr">
        <is>
          <t>www.withersandco.nz</t>
        </is>
      </c>
      <c r="B244622" t="n">
        <v>139</v>
      </c>
    </row>
    <row r="244623">
      <c r="A244623" t="inlineStr">
        <is>
          <t>03fade5393c07be8a1e9-73f991ee5f79c5f0006018147227d0ef.ssl.cf5.rackcdn.com</t>
        </is>
      </c>
      <c r="B244623" t="n">
        <v>139</v>
      </c>
    </row>
    <row r="244624">
      <c r="A244624" t="inlineStr">
        <is>
          <t>7796db41e67ac5159836-a7038aac4b30cce16c29899a6adf4348.ssl.cf1.rackcdn.com</t>
        </is>
      </c>
      <c r="B244624" t="n">
        <v>139</v>
      </c>
    </row>
    <row r="244625">
      <c r="A244625" t="inlineStr">
        <is>
          <t>www.blacktronica.com</t>
        </is>
      </c>
      <c r="B244625" t="n">
        <v>139</v>
      </c>
    </row>
    <row r="244626">
      <c r="A244626" t="inlineStr">
        <is>
          <t>www.aaryanfirmware.com</t>
        </is>
      </c>
      <c r="B244626" t="n">
        <v>139</v>
      </c>
    </row>
    <row r="244627">
      <c r="A244627" t="inlineStr">
        <is>
          <t>www.rlpix.com</t>
        </is>
      </c>
      <c r="B244627" t="n">
        <v>139</v>
      </c>
    </row>
    <row r="244628">
      <c r="A244628" t="inlineStr">
        <is>
          <t>www.darvillsrareprints.com</t>
        </is>
      </c>
      <c r="B244628" t="n">
        <v>139</v>
      </c>
    </row>
    <row r="244629">
      <c r="A244629" t="inlineStr">
        <is>
          <t>1328423b732b81587604-3d338346dd12e27d6c9103cf11855911.r57.cf2.rackcdn.com</t>
        </is>
      </c>
      <c r="B244629" t="n">
        <v>139</v>
      </c>
    </row>
    <row r="244630">
      <c r="A244630" t="inlineStr">
        <is>
          <t>mattamy.secure.footprint.net</t>
        </is>
      </c>
      <c r="B244630" t="n">
        <v>138</v>
      </c>
    </row>
    <row r="244631">
      <c r="A244631" t="inlineStr">
        <is>
          <t>www.29gallery.co.uk</t>
        </is>
      </c>
      <c r="B244631" t="n">
        <v>138</v>
      </c>
    </row>
    <row r="244632">
      <c r="A244632" t="inlineStr">
        <is>
          <t>www.xljoinery.co.uk</t>
        </is>
      </c>
      <c r="B244632" t="n">
        <v>138</v>
      </c>
    </row>
    <row r="244633">
      <c r="A244633" t="inlineStr">
        <is>
          <t>www.alaskafromscratch.com</t>
        </is>
      </c>
      <c r="B244633" t="n">
        <v>138</v>
      </c>
    </row>
    <row r="244634">
      <c r="A244634" t="inlineStr">
        <is>
          <t>www.emilyklarer.com</t>
        </is>
      </c>
      <c r="B244634" t="n">
        <v>138</v>
      </c>
    </row>
    <row r="244635">
      <c r="A244635" t="inlineStr">
        <is>
          <t>wikibio9.com</t>
        </is>
      </c>
      <c r="B244635" t="n">
        <v>138</v>
      </c>
    </row>
    <row r="244636">
      <c r="A244636" t="inlineStr">
        <is>
          <t>rail.cc</t>
        </is>
      </c>
      <c r="B244636" t="n">
        <v>138</v>
      </c>
    </row>
    <row r="244637">
      <c r="A244637" t="inlineStr">
        <is>
          <t>s2.vndb.org</t>
        </is>
      </c>
      <c r="B244637" t="n">
        <v>138</v>
      </c>
    </row>
    <row r="244638">
      <c r="A244638" t="inlineStr">
        <is>
          <t>prettywellness.com</t>
        </is>
      </c>
      <c r="B244638" t="n">
        <v>138</v>
      </c>
    </row>
    <row r="244639">
      <c r="A244639" t="inlineStr">
        <is>
          <t>img1.bettingbias.com</t>
        </is>
      </c>
      <c r="B244639" t="n">
        <v>138</v>
      </c>
    </row>
    <row r="244640">
      <c r="A244640" t="inlineStr">
        <is>
          <t>www.mizwhiz.com</t>
        </is>
      </c>
      <c r="B244640" t="n">
        <v>138</v>
      </c>
    </row>
    <row r="244641">
      <c r="A244641" t="inlineStr">
        <is>
          <t>content.favourableness.com</t>
        </is>
      </c>
      <c r="B244641" t="n">
        <v>138</v>
      </c>
    </row>
    <row r="244642">
      <c r="A244642" t="inlineStr">
        <is>
          <t>ohsroar.org</t>
        </is>
      </c>
      <c r="B244642" t="n">
        <v>138</v>
      </c>
    </row>
    <row r="244643">
      <c r="A244643" t="inlineStr">
        <is>
          <t>www.toreroporno.com</t>
        </is>
      </c>
      <c r="B244643" t="n">
        <v>138</v>
      </c>
    </row>
    <row r="244644">
      <c r="A244644" t="inlineStr">
        <is>
          <t>i.makeup.sk</t>
        </is>
      </c>
      <c r="B244644" t="n">
        <v>138</v>
      </c>
    </row>
    <row r="244645">
      <c r="A244645" t="inlineStr">
        <is>
          <t>elcapitalfinanciero.com</t>
        </is>
      </c>
      <c r="B244645" t="n">
        <v>138</v>
      </c>
    </row>
    <row r="244646">
      <c r="A244646" t="inlineStr">
        <is>
          <t>static.europe-israel.org</t>
        </is>
      </c>
      <c r="B244646" t="n">
        <v>138</v>
      </c>
    </row>
    <row r="244647">
      <c r="A244647" t="inlineStr">
        <is>
          <t>www.1001hobbies.de</t>
        </is>
      </c>
      <c r="B244647" t="n">
        <v>138</v>
      </c>
    </row>
    <row r="244648">
      <c r="A244648" t="inlineStr">
        <is>
          <t>static1.unitheque.com</t>
        </is>
      </c>
      <c r="B244648" t="n">
        <v>138</v>
      </c>
    </row>
    <row r="244649">
      <c r="A244649" t="inlineStr">
        <is>
          <t>statics.viralizalo.com</t>
        </is>
      </c>
      <c r="B244649" t="n">
        <v>138</v>
      </c>
    </row>
    <row r="244650">
      <c r="A244650" t="inlineStr">
        <is>
          <t>www.mundoecologia.com.br</t>
        </is>
      </c>
      <c r="B244650" t="n">
        <v>138</v>
      </c>
    </row>
    <row r="244651">
      <c r="A244651" t="inlineStr">
        <is>
          <t>i-giaitri.vnecdn.net</t>
        </is>
      </c>
      <c r="B244651" t="n">
        <v>138</v>
      </c>
    </row>
    <row r="244652">
      <c r="A244652" t="inlineStr">
        <is>
          <t>cdn.miller-fukuda.com</t>
        </is>
      </c>
      <c r="B244652" t="n">
        <v>138</v>
      </c>
    </row>
    <row r="244653">
      <c r="A244653" t="inlineStr">
        <is>
          <t>www.labelhabitation.com</t>
        </is>
      </c>
      <c r="B244653" t="n">
        <v>138</v>
      </c>
    </row>
    <row r="244654">
      <c r="A244654" t="inlineStr">
        <is>
          <t>dux7id0k7hacn.cloudfront.net</t>
        </is>
      </c>
      <c r="B244654" t="n">
        <v>138</v>
      </c>
    </row>
    <row r="244655">
      <c r="A244655" t="inlineStr">
        <is>
          <t>media.lelombrik.net</t>
        </is>
      </c>
      <c r="B244655" t="n">
        <v>138</v>
      </c>
    </row>
    <row r="244656">
      <c r="A244656" t="inlineStr">
        <is>
          <t>www.inlea.sk</t>
        </is>
      </c>
      <c r="B244656" t="n">
        <v>138</v>
      </c>
    </row>
    <row r="244657">
      <c r="A244657" t="inlineStr">
        <is>
          <t>images.euro-boek.nl</t>
        </is>
      </c>
      <c r="B244657" t="n">
        <v>138</v>
      </c>
    </row>
    <row r="244658">
      <c r="A244658" t="inlineStr">
        <is>
          <t>www.florbalshopik.cz</t>
        </is>
      </c>
      <c r="B244658" t="n">
        <v>138</v>
      </c>
    </row>
    <row r="244659">
      <c r="A244659" t="inlineStr">
        <is>
          <t>reisenundessen.de</t>
        </is>
      </c>
      <c r="B244659" t="n">
        <v>138</v>
      </c>
    </row>
    <row r="244660">
      <c r="A244660" t="inlineStr">
        <is>
          <t>aicon.ngfiles.com</t>
        </is>
      </c>
      <c r="B244660" t="n">
        <v>138</v>
      </c>
    </row>
    <row r="244661">
      <c r="A244661" t="inlineStr">
        <is>
          <t>litnik.in.ua</t>
        </is>
      </c>
      <c r="B244661" t="n">
        <v>138</v>
      </c>
    </row>
    <row r="244662">
      <c r="A244662" t="inlineStr">
        <is>
          <t>tapetaposzter.hu</t>
        </is>
      </c>
      <c r="B244662" t="n">
        <v>138</v>
      </c>
    </row>
    <row r="244663">
      <c r="A244663" t="inlineStr">
        <is>
          <t>www.zdenkatri.sk</t>
        </is>
      </c>
      <c r="B244663" t="n">
        <v>138</v>
      </c>
    </row>
    <row r="244664">
      <c r="A244664" t="inlineStr">
        <is>
          <t>www.astuces-pratiques.fr</t>
        </is>
      </c>
      <c r="B244664" t="n">
        <v>138</v>
      </c>
    </row>
    <row r="244665">
      <c r="A244665" t="inlineStr">
        <is>
          <t>designenlassen1.s3.amazonaws.com</t>
        </is>
      </c>
      <c r="B244665" t="n">
        <v>138</v>
      </c>
    </row>
    <row r="244666">
      <c r="A244666" t="inlineStr">
        <is>
          <t>d.allegroimg.com</t>
        </is>
      </c>
      <c r="B244666" t="n">
        <v>138</v>
      </c>
    </row>
    <row r="244667">
      <c r="A244667" t="inlineStr">
        <is>
          <t>fundacioncajasol.com</t>
        </is>
      </c>
      <c r="B244667" t="n">
        <v>138</v>
      </c>
    </row>
    <row r="244668">
      <c r="A244668" t="inlineStr">
        <is>
          <t>solidwoodmodelyacht.com</t>
        </is>
      </c>
      <c r="B244668" t="n">
        <v>138</v>
      </c>
    </row>
    <row r="244669">
      <c r="A244669" t="inlineStr">
        <is>
          <t>gardenspace.pl</t>
        </is>
      </c>
      <c r="B244669" t="n">
        <v>138</v>
      </c>
    </row>
    <row r="244670">
      <c r="A244670" t="inlineStr">
        <is>
          <t>cdn2.acsi.eu</t>
        </is>
      </c>
      <c r="B244670" t="n">
        <v>138</v>
      </c>
    </row>
    <row r="244671">
      <c r="A244671" t="inlineStr">
        <is>
          <t>www.blueholiday.cz</t>
        </is>
      </c>
      <c r="B244671" t="n">
        <v>138</v>
      </c>
    </row>
    <row r="244672">
      <c r="A244672" t="inlineStr">
        <is>
          <t>cs3.worldofmods.net</t>
        </is>
      </c>
      <c r="B244672" t="n">
        <v>138</v>
      </c>
    </row>
    <row r="244673">
      <c r="A244673" t="inlineStr">
        <is>
          <t>cdn.nl.hudsonreed.com</t>
        </is>
      </c>
      <c r="B244673" t="n">
        <v>138</v>
      </c>
    </row>
    <row r="244674">
      <c r="A244674" t="inlineStr">
        <is>
          <t>www.reviloshop.cz</t>
        </is>
      </c>
      <c r="B244674" t="n">
        <v>138</v>
      </c>
    </row>
    <row r="244675">
      <c r="A244675" t="inlineStr">
        <is>
          <t>img.autovisie.nl</t>
        </is>
      </c>
      <c r="B244675" t="n">
        <v>138</v>
      </c>
    </row>
    <row r="244676">
      <c r="A244676" t="inlineStr">
        <is>
          <t>saint-fashion.ru</t>
        </is>
      </c>
      <c r="B244676" t="n">
        <v>138</v>
      </c>
    </row>
    <row r="244677">
      <c r="A244677" t="inlineStr">
        <is>
          <t>cifro-market.com</t>
        </is>
      </c>
      <c r="B244677" t="n">
        <v>138</v>
      </c>
    </row>
    <row r="244678">
      <c r="A244678" t="inlineStr">
        <is>
          <t>www.nangdee.com</t>
        </is>
      </c>
      <c r="B244678" t="n">
        <v>138</v>
      </c>
    </row>
    <row r="244679">
      <c r="A244679" t="inlineStr">
        <is>
          <t>karmahill.com</t>
        </is>
      </c>
      <c r="B244679" t="n">
        <v>138</v>
      </c>
    </row>
    <row r="244680">
      <c r="A244680" t="inlineStr">
        <is>
          <t>absolument-adresse.com</t>
        </is>
      </c>
      <c r="B244680" t="n">
        <v>138</v>
      </c>
    </row>
    <row r="244681">
      <c r="A244681" t="inlineStr">
        <is>
          <t>www.maisonenvogue.com</t>
        </is>
      </c>
      <c r="B244681" t="n">
        <v>138</v>
      </c>
    </row>
    <row r="244682">
      <c r="A244682" t="inlineStr">
        <is>
          <t>www.entreprises-magazine.com</t>
        </is>
      </c>
      <c r="B244682" t="n">
        <v>138</v>
      </c>
    </row>
    <row r="244683">
      <c r="A244683" t="inlineStr">
        <is>
          <t>www.tugraz.at</t>
        </is>
      </c>
      <c r="B244683" t="n">
        <v>138</v>
      </c>
    </row>
    <row r="244684">
      <c r="A244684" t="inlineStr">
        <is>
          <t>www.ovrik.com</t>
        </is>
      </c>
      <c r="B244684" t="n">
        <v>138</v>
      </c>
    </row>
    <row r="244685">
      <c r="A244685" t="inlineStr">
        <is>
          <t>d2cdxwiybyvy82.cloudfront.net</t>
        </is>
      </c>
      <c r="B244685" t="n">
        <v>138</v>
      </c>
    </row>
    <row r="244686">
      <c r="A244686" t="inlineStr">
        <is>
          <t>mes-articles-de-bureau.com</t>
        </is>
      </c>
      <c r="B244686" t="n">
        <v>138</v>
      </c>
    </row>
    <row r="244687">
      <c r="A244687" t="inlineStr">
        <is>
          <t>www.cronicasgeek.com</t>
        </is>
      </c>
      <c r="B244687" t="n">
        <v>138</v>
      </c>
    </row>
    <row r="244688">
      <c r="A244688" t="inlineStr">
        <is>
          <t>luciana.misura.org</t>
        </is>
      </c>
      <c r="B244688" t="n">
        <v>138</v>
      </c>
    </row>
    <row r="244689">
      <c r="A244689" t="inlineStr">
        <is>
          <t>turbopult.ru</t>
        </is>
      </c>
      <c r="B244689" t="n">
        <v>138</v>
      </c>
    </row>
    <row r="244690">
      <c r="A244690" t="inlineStr">
        <is>
          <t>siman.vtexassets.com</t>
        </is>
      </c>
      <c r="B244690" t="n">
        <v>138</v>
      </c>
    </row>
    <row r="244691">
      <c r="A244691" t="inlineStr">
        <is>
          <t>www.goodstor.ru</t>
        </is>
      </c>
      <c r="B244691" t="n">
        <v>138</v>
      </c>
    </row>
    <row r="244692">
      <c r="A244692" t="inlineStr">
        <is>
          <t>www.antiquated.co.uk</t>
        </is>
      </c>
      <c r="B244692" t="n">
        <v>138</v>
      </c>
    </row>
    <row r="244693">
      <c r="A244693" t="inlineStr">
        <is>
          <t>www.mickeyvacations.com</t>
        </is>
      </c>
      <c r="B244693" t="n">
        <v>138</v>
      </c>
    </row>
    <row r="244694">
      <c r="A244694" t="inlineStr">
        <is>
          <t>www.mastersintime.ca</t>
        </is>
      </c>
      <c r="B244694" t="n">
        <v>138</v>
      </c>
    </row>
    <row r="244695">
      <c r="A244695" t="inlineStr">
        <is>
          <t>www.shoe-makingmachine.com</t>
        </is>
      </c>
      <c r="B244695" t="n">
        <v>138</v>
      </c>
    </row>
    <row r="244696">
      <c r="A244696" t="inlineStr">
        <is>
          <t>theafterschoolclubdesign.co.uk</t>
        </is>
      </c>
      <c r="B244696" t="n">
        <v>138</v>
      </c>
    </row>
    <row r="244697">
      <c r="A244697" t="inlineStr">
        <is>
          <t>www.dreamybows.com</t>
        </is>
      </c>
      <c r="B244697" t="n">
        <v>138</v>
      </c>
    </row>
    <row r="244698">
      <c r="A244698" t="inlineStr">
        <is>
          <t>www.gottschalkmusiccenter.com</t>
        </is>
      </c>
      <c r="B244698" t="n">
        <v>138</v>
      </c>
    </row>
    <row r="244699">
      <c r="A244699" t="inlineStr">
        <is>
          <t>agiftfulheart.com</t>
        </is>
      </c>
      <c r="B244699" t="n">
        <v>138</v>
      </c>
    </row>
    <row r="244700">
      <c r="A244700" t="inlineStr">
        <is>
          <t>www.gamefus.com</t>
        </is>
      </c>
      <c r="B244700" t="n">
        <v>138</v>
      </c>
    </row>
    <row r="244701">
      <c r="A244701" t="inlineStr">
        <is>
          <t>www.biotekchina.com.cn</t>
        </is>
      </c>
      <c r="B244701" t="n">
        <v>138</v>
      </c>
    </row>
    <row r="244702">
      <c r="A244702" t="inlineStr">
        <is>
          <t>www.womenofcolorgolf.org</t>
        </is>
      </c>
      <c r="B244702" t="n">
        <v>138</v>
      </c>
    </row>
    <row r="244703">
      <c r="A244703" t="inlineStr">
        <is>
          <t>toniakendrick.com</t>
        </is>
      </c>
      <c r="B244703" t="n">
        <v>138</v>
      </c>
    </row>
    <row r="244704">
      <c r="A244704" t="inlineStr">
        <is>
          <t>www.kingmotorrc.com</t>
        </is>
      </c>
      <c r="B244704" t="n">
        <v>138</v>
      </c>
    </row>
    <row r="244705">
      <c r="A244705" t="inlineStr">
        <is>
          <t>xxx-mom.pro</t>
        </is>
      </c>
      <c r="B244705" t="n">
        <v>138</v>
      </c>
    </row>
    <row r="244706">
      <c r="A244706" t="inlineStr">
        <is>
          <t>www.pointstreaksites.com</t>
        </is>
      </c>
      <c r="B244706" t="n">
        <v>138</v>
      </c>
    </row>
    <row r="244707">
      <c r="A244707" t="inlineStr">
        <is>
          <t>performance-years.com</t>
        </is>
      </c>
      <c r="B244707" t="n">
        <v>138</v>
      </c>
    </row>
    <row r="244708">
      <c r="A244708" t="inlineStr">
        <is>
          <t>www.prideproducts.com</t>
        </is>
      </c>
      <c r="B244708" t="n">
        <v>138</v>
      </c>
    </row>
    <row r="244709">
      <c r="A244709" t="inlineStr">
        <is>
          <t>www.luxurycrystal.com</t>
        </is>
      </c>
      <c r="B244709" t="n">
        <v>138</v>
      </c>
    </row>
    <row r="244710">
      <c r="A244710" t="inlineStr">
        <is>
          <t>www.happypawsvets.com</t>
        </is>
      </c>
      <c r="B244710" t="n">
        <v>138</v>
      </c>
    </row>
    <row r="244711">
      <c r="A244711" t="inlineStr">
        <is>
          <t>5rrorwxhnliriij.ldycdn.com</t>
        </is>
      </c>
      <c r="B244711" t="n">
        <v>138</v>
      </c>
    </row>
    <row r="244712">
      <c r="A244712" t="inlineStr">
        <is>
          <t>sarahkateritchie.files.wordpress.com</t>
        </is>
      </c>
      <c r="B244712" t="n">
        <v>138</v>
      </c>
    </row>
    <row r="244713">
      <c r="A244713" t="inlineStr">
        <is>
          <t>www.sw-guru.com</t>
        </is>
      </c>
      <c r="B244713" t="n">
        <v>138</v>
      </c>
    </row>
    <row r="244714">
      <c r="A244714" t="inlineStr">
        <is>
          <t>s3weuc1.light-cdn.com</t>
        </is>
      </c>
      <c r="B244714" t="n">
        <v>138</v>
      </c>
    </row>
    <row r="244715">
      <c r="A244715" t="inlineStr">
        <is>
          <t>www.rubybynight.co.uk</t>
        </is>
      </c>
      <c r="B244715" t="n">
        <v>138</v>
      </c>
    </row>
    <row r="244716">
      <c r="A244716" t="inlineStr">
        <is>
          <t>www.junpengwigs.com</t>
        </is>
      </c>
      <c r="B244716" t="n">
        <v>138</v>
      </c>
    </row>
    <row r="244717">
      <c r="A244717" t="inlineStr">
        <is>
          <t>iqrorwxhkjklll5q-static.micyjz.com</t>
        </is>
      </c>
      <c r="B244717" t="n">
        <v>138</v>
      </c>
    </row>
    <row r="244718">
      <c r="A244718" t="inlineStr">
        <is>
          <t>64d47d3b84bcca191e21-7aae208ec82cee77755dc99466afb19f.ssl.cf1.rackcdn.com</t>
        </is>
      </c>
      <c r="B244718" t="n">
        <v>138</v>
      </c>
    </row>
    <row r="244719">
      <c r="A244719" t="inlineStr">
        <is>
          <t>www.jackblackdata.com</t>
        </is>
      </c>
      <c r="B244719" t="n">
        <v>138</v>
      </c>
    </row>
    <row r="244720">
      <c r="A244720" t="inlineStr">
        <is>
          <t>www.londonguidetribe.com</t>
        </is>
      </c>
      <c r="B244720" t="n">
        <v>138</v>
      </c>
    </row>
    <row r="244721">
      <c r="A244721" t="inlineStr">
        <is>
          <t>8d05b0c92f6cb583503a-4dc9a96817496b62ed490e0b349d9413.r3.cf1.rackcdn.com</t>
        </is>
      </c>
      <c r="B244721" t="n">
        <v>138</v>
      </c>
    </row>
    <row r="244722">
      <c r="A244722" t="inlineStr">
        <is>
          <t>www.pristavka.com.opt-images.1c-bitrix-cdn.ru</t>
        </is>
      </c>
      <c r="B244722" t="n">
        <v>138</v>
      </c>
    </row>
    <row r="244723">
      <c r="A244723" t="inlineStr">
        <is>
          <t>2498d37836847f66db9d-f564a10e7571ee4487c1b555e7d87bd9.ssl.cf1.rackcdn.com</t>
        </is>
      </c>
      <c r="B244723" t="n">
        <v>138</v>
      </c>
    </row>
    <row r="244724">
      <c r="A244724" t="inlineStr">
        <is>
          <t>c9e0fcf8548a4047ad33-d43dde3a3c6c25fc5f9f190881fd2739.ssl.cf1.rackcdn.com</t>
        </is>
      </c>
      <c r="B244724" t="n">
        <v>138</v>
      </c>
    </row>
    <row r="244725">
      <c r="A244725" t="inlineStr">
        <is>
          <t>www.artsappliance.com</t>
        </is>
      </c>
      <c r="B244725" t="n">
        <v>138</v>
      </c>
    </row>
    <row r="244726">
      <c r="A244726" t="inlineStr">
        <is>
          <t>www.wika.com.my</t>
        </is>
      </c>
      <c r="B244726" t="n">
        <v>138</v>
      </c>
    </row>
    <row r="244727">
      <c r="A244727" t="inlineStr">
        <is>
          <t>c99345a5344c20e75354-81a055d0bf1f2408500bc5ed9139b14a.ssl.cf1.rackcdn.com</t>
        </is>
      </c>
      <c r="B244727" t="n">
        <v>138</v>
      </c>
    </row>
    <row r="244728">
      <c r="A244728" t="inlineStr">
        <is>
          <t>readsnovelonline.com</t>
        </is>
      </c>
      <c r="B244728" t="n">
        <v>138</v>
      </c>
    </row>
    <row r="244729">
      <c r="A244729" t="inlineStr">
        <is>
          <t>www.printerscopiersandmore.com</t>
        </is>
      </c>
      <c r="B244729" t="n">
        <v>138</v>
      </c>
    </row>
    <row r="244730">
      <c r="A244730" t="inlineStr">
        <is>
          <t>co.ozaukee.wi.us</t>
        </is>
      </c>
      <c r="B244730" t="n">
        <v>138</v>
      </c>
    </row>
    <row r="244731">
      <c r="A244731" t="inlineStr">
        <is>
          <t>91ba8111db74eda33f2c-971865601678fc4937a1c0e7d1f50ec1.r69.cf2.rackcdn.com</t>
        </is>
      </c>
      <c r="B244731" t="n">
        <v>138</v>
      </c>
    </row>
    <row r="244732">
      <c r="A244732" t="inlineStr">
        <is>
          <t>99b736725bcc47b377a0-60aa6c0a83e8c7b57c7034e21d150977.ssl.cf2.rackcdn.com</t>
        </is>
      </c>
      <c r="B244732" t="n">
        <v>138</v>
      </c>
    </row>
    <row r="244733">
      <c r="A244733" t="inlineStr">
        <is>
          <t>www.tuckonline.com</t>
        </is>
      </c>
      <c r="B244733" t="n">
        <v>138</v>
      </c>
    </row>
    <row r="244734">
      <c r="A244734" t="inlineStr">
        <is>
          <t>ba2df152da1dc21023ed-d36e67981e39255d670e5dbb02ac171f.ssl.cf1.rackcdn.com</t>
        </is>
      </c>
      <c r="B244734" t="n">
        <v>138</v>
      </c>
    </row>
    <row r="244735">
      <c r="A244735" t="inlineStr">
        <is>
          <t>439692-1377087-raikfcquaxqncofqfm.stackpathdns.com</t>
        </is>
      </c>
      <c r="B244735" t="n">
        <v>138</v>
      </c>
    </row>
    <row r="244736">
      <c r="A244736" t="inlineStr">
        <is>
          <t>disabilitysheffield.org.uk</t>
        </is>
      </c>
      <c r="B244736" t="n">
        <v>138</v>
      </c>
    </row>
    <row r="244737">
      <c r="A244737" t="inlineStr">
        <is>
          <t>socialmediajustforwriters.com</t>
        </is>
      </c>
      <c r="B244737" t="n">
        <v>138</v>
      </c>
    </row>
    <row r="244738">
      <c r="A244738" t="inlineStr">
        <is>
          <t>img2.knewthenews.com</t>
        </is>
      </c>
      <c r="B244738" t="n">
        <v>138</v>
      </c>
    </row>
    <row r="244739">
      <c r="A244739" t="inlineStr">
        <is>
          <t>www.wildbird.photo</t>
        </is>
      </c>
      <c r="B244739" t="n">
        <v>138</v>
      </c>
    </row>
    <row r="244740">
      <c r="A244740" t="inlineStr">
        <is>
          <t>www.outdoorrooms.com</t>
        </is>
      </c>
      <c r="B244740" t="n">
        <v>138</v>
      </c>
    </row>
    <row r="244741">
      <c r="A244741" t="inlineStr">
        <is>
          <t>5krorwxhjojkiij.ldycdn.com</t>
        </is>
      </c>
      <c r="B244741" t="n">
        <v>138</v>
      </c>
    </row>
    <row r="244742">
      <c r="A244742" t="inlineStr">
        <is>
          <t>www.annajanephoto.com</t>
        </is>
      </c>
      <c r="B244742" t="n">
        <v>138</v>
      </c>
    </row>
    <row r="244743">
      <c r="A244743" t="inlineStr">
        <is>
          <t>3a2e3c7712f67e1381fd-668d0c14f7500a568410720eeb5174f8.ssl.cf2.rackcdn.com</t>
        </is>
      </c>
      <c r="B244743" t="n">
        <v>138</v>
      </c>
    </row>
    <row r="244744">
      <c r="A244744" t="inlineStr">
        <is>
          <t>m.civil-testing-equipments.com</t>
        </is>
      </c>
      <c r="B244744" t="n">
        <v>138</v>
      </c>
    </row>
    <row r="244745">
      <c r="A244745" t="inlineStr">
        <is>
          <t>89ae1371188c06e33c4f-a9c5f4636cd29e079cd054da699fe471.ssl.cf2.rackcdn.com</t>
        </is>
      </c>
      <c r="B244745" t="n">
        <v>138</v>
      </c>
    </row>
    <row r="244746">
      <c r="A244746" t="inlineStr">
        <is>
          <t>www.not2shabbyshop.com</t>
        </is>
      </c>
      <c r="B244746" t="n">
        <v>138</v>
      </c>
    </row>
    <row r="244747">
      <c r="A244747" t="inlineStr">
        <is>
          <t>www.carvinmuseum.com</t>
        </is>
      </c>
      <c r="B244747" t="n">
        <v>138</v>
      </c>
    </row>
    <row r="244748">
      <c r="A244748" t="inlineStr">
        <is>
          <t>commonsenseorganics.co.nz</t>
        </is>
      </c>
      <c r="B244748" t="n">
        <v>138</v>
      </c>
    </row>
    <row r="244749">
      <c r="A244749" t="inlineStr">
        <is>
          <t>vitaminkey.com</t>
        </is>
      </c>
      <c r="B244749" t="n">
        <v>138</v>
      </c>
    </row>
    <row r="244750">
      <c r="A244750" t="inlineStr">
        <is>
          <t>www.kansas-city-theater.com</t>
        </is>
      </c>
      <c r="B244750" t="n">
        <v>138</v>
      </c>
    </row>
    <row r="244751">
      <c r="A244751" t="inlineStr">
        <is>
          <t>365ed18869e2806200cb-7b70753d9dc1b60d94cbaaef389fd181.ssl.cf1.rackcdn.com</t>
        </is>
      </c>
      <c r="B244751" t="n">
        <v>138</v>
      </c>
    </row>
    <row r="244752">
      <c r="A244752" t="inlineStr">
        <is>
          <t>100-pics.info</t>
        </is>
      </c>
      <c r="B244752" t="n">
        <v>138</v>
      </c>
    </row>
    <row r="244753">
      <c r="A244753" t="inlineStr">
        <is>
          <t>www.accessnews.com.au</t>
        </is>
      </c>
      <c r="B244753" t="n">
        <v>138</v>
      </c>
    </row>
    <row r="244754">
      <c r="A244754" t="inlineStr">
        <is>
          <t>www.shadow-writer.co.uk</t>
        </is>
      </c>
      <c r="B244754" t="n">
        <v>138</v>
      </c>
    </row>
    <row r="244755">
      <c r="A244755" t="inlineStr">
        <is>
          <t>801bc8183baa318d5c63-a5222e7e3efc7e57d1d499da2fe88af9.ssl.cf1.rackcdn.com</t>
        </is>
      </c>
      <c r="B244755" t="n">
        <v>138</v>
      </c>
    </row>
    <row r="244756">
      <c r="A244756" t="inlineStr">
        <is>
          <t>imrnrwxhrnij5o.leadongcdn.com</t>
        </is>
      </c>
      <c r="B244756" t="n">
        <v>138</v>
      </c>
    </row>
    <row r="244757">
      <c r="A244757" t="inlineStr">
        <is>
          <t>melhart.com</t>
        </is>
      </c>
      <c r="B244757" t="n">
        <v>138</v>
      </c>
    </row>
    <row r="244758">
      <c r="A244758" t="inlineStr">
        <is>
          <t>garlandneighborhoods.org</t>
        </is>
      </c>
      <c r="B244758" t="n">
        <v>138</v>
      </c>
    </row>
    <row r="244759">
      <c r="A244759" t="inlineStr">
        <is>
          <t>www.pro-milan.de</t>
        </is>
      </c>
      <c r="B244759" t="n">
        <v>138</v>
      </c>
    </row>
    <row r="244760">
      <c r="A244760" t="inlineStr">
        <is>
          <t>m.coatingglove.com</t>
        </is>
      </c>
      <c r="B244760" t="n">
        <v>138</v>
      </c>
    </row>
    <row r="244761">
      <c r="A244761" t="inlineStr">
        <is>
          <t>www.cityofmidlandmi.gov</t>
        </is>
      </c>
      <c r="B244761" t="n">
        <v>138</v>
      </c>
    </row>
    <row r="244762">
      <c r="A244762" t="inlineStr">
        <is>
          <t>www.wika.rs</t>
        </is>
      </c>
      <c r="B244762" t="n">
        <v>138</v>
      </c>
    </row>
    <row r="244763">
      <c r="A244763" t="inlineStr">
        <is>
          <t>24be7ec147114d2e1fda-9f211fd16f3397db2daa35865f96f8c1.ssl.cf1.rackcdn.com</t>
        </is>
      </c>
      <c r="B244763" t="n">
        <v>138</v>
      </c>
    </row>
    <row r="244764">
      <c r="A244764" t="inlineStr">
        <is>
          <t>whiskyminibottles.eu</t>
        </is>
      </c>
      <c r="B244764" t="n">
        <v>138</v>
      </c>
    </row>
    <row r="244765">
      <c r="A244765" t="inlineStr">
        <is>
          <t>www.dafenoilpaintings.com</t>
        </is>
      </c>
      <c r="B244765" t="n">
        <v>138</v>
      </c>
    </row>
    <row r="244766">
      <c r="A244766" t="inlineStr">
        <is>
          <t>www.allshorthairstyles.com</t>
        </is>
      </c>
      <c r="B244766" t="n">
        <v>138</v>
      </c>
    </row>
    <row r="244767">
      <c r="A244767" t="inlineStr">
        <is>
          <t>yummyaddiction.com</t>
        </is>
      </c>
      <c r="B244767" t="n">
        <v>138</v>
      </c>
    </row>
    <row r="244768">
      <c r="A244768" t="inlineStr">
        <is>
          <t>images.instapainting.com</t>
        </is>
      </c>
      <c r="B244768" t="n">
        <v>138</v>
      </c>
    </row>
    <row r="244769">
      <c r="A244769" t="inlineStr">
        <is>
          <t>fedkolor.pl</t>
        </is>
      </c>
      <c r="B244769" t="n">
        <v>138</v>
      </c>
    </row>
    <row r="244770">
      <c r="A244770" t="inlineStr">
        <is>
          <t>cdn.tourismontheedge.com</t>
        </is>
      </c>
      <c r="B244770" t="n">
        <v>138</v>
      </c>
    </row>
    <row r="244771">
      <c r="A244771" t="inlineStr">
        <is>
          <t>londondesigncollective.com</t>
        </is>
      </c>
      <c r="B244771" t="n">
        <v>138</v>
      </c>
    </row>
    <row r="244772">
      <c r="A244772" t="inlineStr">
        <is>
          <t>cdn.designerpaint.com</t>
        </is>
      </c>
      <c r="B244772" t="n">
        <v>138</v>
      </c>
    </row>
    <row r="244773">
      <c r="A244773" t="inlineStr">
        <is>
          <t>img4.looper.com</t>
        </is>
      </c>
      <c r="B244773" t="n">
        <v>138</v>
      </c>
    </row>
    <row r="244774">
      <c r="A244774" t="inlineStr">
        <is>
          <t>beyondwords.life</t>
        </is>
      </c>
      <c r="B244774" t="n">
        <v>138</v>
      </c>
    </row>
    <row r="244775">
      <c r="A244775" t="inlineStr">
        <is>
          <t>andrewrslaton.files.wordpress.com</t>
        </is>
      </c>
      <c r="B244775" t="n">
        <v>138</v>
      </c>
    </row>
    <row r="244776">
      <c r="A244776" t="inlineStr">
        <is>
          <t>starfurniturewv.com</t>
        </is>
      </c>
      <c r="B244776" t="n">
        <v>138</v>
      </c>
    </row>
    <row r="244777">
      <c r="A244777" t="inlineStr">
        <is>
          <t>tools.mmcreation.com</t>
        </is>
      </c>
      <c r="B244777" t="n">
        <v>138</v>
      </c>
    </row>
    <row r="244778">
      <c r="A244778" t="inlineStr">
        <is>
          <t>www.lindau-nobel.org</t>
        </is>
      </c>
      <c r="B244778" t="n">
        <v>138</v>
      </c>
    </row>
    <row r="244779">
      <c r="A244779" t="inlineStr">
        <is>
          <t>www.raveis.com</t>
        </is>
      </c>
      <c r="B244779" t="n">
        <v>138</v>
      </c>
    </row>
    <row r="244780">
      <c r="A244780" t="inlineStr">
        <is>
          <t>www.guidinghome.com</t>
        </is>
      </c>
      <c r="B244780" t="n">
        <v>138</v>
      </c>
    </row>
    <row r="244781">
      <c r="A244781" t="inlineStr">
        <is>
          <t>img.us.news.samsung.com</t>
        </is>
      </c>
      <c r="B244781" t="n">
        <v>138</v>
      </c>
    </row>
    <row r="244782">
      <c r="A244782" t="inlineStr">
        <is>
          <t>www.sydneyartsguide.com.au</t>
        </is>
      </c>
      <c r="B244782" t="n">
        <v>138</v>
      </c>
    </row>
    <row r="244783">
      <c r="A244783" t="inlineStr">
        <is>
          <t>lorenjacksonphotography.com</t>
        </is>
      </c>
      <c r="B244783" t="n">
        <v>138</v>
      </c>
    </row>
    <row r="244784">
      <c r="A244784" t="inlineStr">
        <is>
          <t>historicalportraits.com</t>
        </is>
      </c>
      <c r="B244784" t="n">
        <v>138</v>
      </c>
    </row>
    <row r="244785">
      <c r="A244785" t="inlineStr">
        <is>
          <t>fauxidermy.files.wordpress.com</t>
        </is>
      </c>
      <c r="B244785" t="n">
        <v>138</v>
      </c>
    </row>
    <row r="244786">
      <c r="A244786" t="inlineStr">
        <is>
          <t>www.wimhofmethod.com</t>
        </is>
      </c>
      <c r="B244786" t="n">
        <v>138</v>
      </c>
    </row>
    <row r="244787">
      <c r="A244787" t="inlineStr">
        <is>
          <t>rachelsmithphotography.com</t>
        </is>
      </c>
      <c r="B244787" t="n">
        <v>138</v>
      </c>
    </row>
    <row r="244788">
      <c r="A244788" t="inlineStr">
        <is>
          <t>www.fazackarley.com</t>
        </is>
      </c>
      <c r="B244788" t="n">
        <v>138</v>
      </c>
    </row>
    <row r="244789">
      <c r="A244789" t="inlineStr">
        <is>
          <t>garnishedplate.com</t>
        </is>
      </c>
      <c r="B244789" t="n">
        <v>138</v>
      </c>
    </row>
    <row r="244790">
      <c r="A244790" t="inlineStr">
        <is>
          <t>m.kildare.tv</t>
        </is>
      </c>
      <c r="B244790" t="n">
        <v>138</v>
      </c>
    </row>
    <row r="244791">
      <c r="A244791" t="inlineStr">
        <is>
          <t>playboyrussia.com</t>
        </is>
      </c>
      <c r="B244791" t="n">
        <v>138</v>
      </c>
    </row>
    <row r="244792">
      <c r="A244792" t="inlineStr">
        <is>
          <t>blog.inmod.com</t>
        </is>
      </c>
      <c r="B244792" t="n">
        <v>138</v>
      </c>
    </row>
    <row r="244793">
      <c r="A244793" t="inlineStr">
        <is>
          <t>stylecraft.asia</t>
        </is>
      </c>
      <c r="B244793" t="n">
        <v>138</v>
      </c>
    </row>
    <row r="244794">
      <c r="A244794" t="inlineStr">
        <is>
          <t>ohsheglows.com</t>
        </is>
      </c>
      <c r="B244794" t="n">
        <v>138</v>
      </c>
    </row>
    <row r="244795">
      <c r="A244795" t="inlineStr">
        <is>
          <t>www.greatwindsorchairs.com</t>
        </is>
      </c>
      <c r="B244795" t="n">
        <v>138</v>
      </c>
    </row>
    <row r="244796">
      <c r="A244796" t="inlineStr">
        <is>
          <t>www.mobilitop.com</t>
        </is>
      </c>
      <c r="B244796" t="n">
        <v>138</v>
      </c>
    </row>
    <row r="244797">
      <c r="A244797" t="inlineStr">
        <is>
          <t>www.jimburnsphotos.com</t>
        </is>
      </c>
      <c r="B244797" t="n">
        <v>138</v>
      </c>
    </row>
    <row r="244798">
      <c r="A244798" t="inlineStr">
        <is>
          <t>ephenry.com</t>
        </is>
      </c>
      <c r="B244798" t="n">
        <v>138</v>
      </c>
    </row>
    <row r="244799">
      <c r="A244799" t="inlineStr">
        <is>
          <t>mytoastlife.com</t>
        </is>
      </c>
      <c r="B244799" t="n">
        <v>138</v>
      </c>
    </row>
    <row r="244800">
      <c r="A244800" t="inlineStr">
        <is>
          <t>www.travel-galloway.com</t>
        </is>
      </c>
      <c r="B244800" t="n">
        <v>138</v>
      </c>
    </row>
    <row r="244801">
      <c r="A244801" t="inlineStr">
        <is>
          <t>starsandscars.com</t>
        </is>
      </c>
      <c r="B244801" t="n">
        <v>138</v>
      </c>
    </row>
    <row r="244802">
      <c r="A244802" t="inlineStr">
        <is>
          <t>www.piston.my</t>
        </is>
      </c>
      <c r="B244802" t="n">
        <v>138</v>
      </c>
    </row>
    <row r="244803">
      <c r="A244803" t="inlineStr">
        <is>
          <t>www.hallowood.co.uk</t>
        </is>
      </c>
      <c r="B244803" t="n">
        <v>138</v>
      </c>
    </row>
    <row r="244804">
      <c r="A244804" t="inlineStr">
        <is>
          <t>www.enrichmentmedical.com</t>
        </is>
      </c>
      <c r="B244804" t="n">
        <v>138</v>
      </c>
    </row>
    <row r="244805">
      <c r="A244805" t="inlineStr">
        <is>
          <t>bestmoviecast.com</t>
        </is>
      </c>
      <c r="B244805" t="n">
        <v>138</v>
      </c>
    </row>
    <row r="244806">
      <c r="A244806" t="inlineStr">
        <is>
          <t>francoiseweeks.com</t>
        </is>
      </c>
      <c r="B244806" t="n">
        <v>138</v>
      </c>
    </row>
    <row r="244807">
      <c r="A244807" t="inlineStr">
        <is>
          <t>lazarind.com</t>
        </is>
      </c>
      <c r="B244807" t="n">
        <v>138</v>
      </c>
    </row>
    <row r="244808">
      <c r="A244808" t="inlineStr">
        <is>
          <t>www.lenahoschek.com</t>
        </is>
      </c>
      <c r="B244808" t="n">
        <v>138</v>
      </c>
    </row>
    <row r="244809">
      <c r="A244809" t="inlineStr">
        <is>
          <t>cruiselinehistory.com</t>
        </is>
      </c>
      <c r="B244809" t="n">
        <v>138</v>
      </c>
    </row>
    <row r="244810">
      <c r="A244810" t="inlineStr">
        <is>
          <t>www.cleatshead.com</t>
        </is>
      </c>
      <c r="B244810" t="n">
        <v>138</v>
      </c>
    </row>
    <row r="244811">
      <c r="A244811" t="inlineStr">
        <is>
          <t>barklaya8.ru</t>
        </is>
      </c>
      <c r="B244811" t="n">
        <v>138</v>
      </c>
    </row>
    <row r="244812">
      <c r="A244812" t="inlineStr">
        <is>
          <t>www.british-study.com</t>
        </is>
      </c>
      <c r="B244812" t="n">
        <v>138</v>
      </c>
    </row>
    <row r="244813">
      <c r="A244813" t="inlineStr">
        <is>
          <t>cdn16.yinqingli.net</t>
        </is>
      </c>
      <c r="B244813" t="n">
        <v>138</v>
      </c>
    </row>
    <row r="244814">
      <c r="A244814" t="inlineStr">
        <is>
          <t>fundilenyathi.com</t>
        </is>
      </c>
      <c r="B244814" t="n">
        <v>138</v>
      </c>
    </row>
    <row r="244815">
      <c r="A244815" t="inlineStr">
        <is>
          <t>folegaphotography.co.uk</t>
        </is>
      </c>
      <c r="B244815" t="n">
        <v>138</v>
      </c>
    </row>
    <row r="244816">
      <c r="A244816" t="inlineStr">
        <is>
          <t>commonsensenation.net</t>
        </is>
      </c>
      <c r="B244816" t="n">
        <v>138</v>
      </c>
    </row>
    <row r="244817">
      <c r="A244817" t="inlineStr">
        <is>
          <t>www.jaehakim.com</t>
        </is>
      </c>
      <c r="B244817" t="n">
        <v>138</v>
      </c>
    </row>
    <row r="244818">
      <c r="A244818" t="inlineStr">
        <is>
          <t>www.higdonfurniture.com</t>
        </is>
      </c>
      <c r="B244818" t="n">
        <v>138</v>
      </c>
    </row>
    <row r="244819">
      <c r="A244819" t="inlineStr">
        <is>
          <t>www.ireneccloset.com</t>
        </is>
      </c>
      <c r="B244819" t="n">
        <v>138</v>
      </c>
    </row>
    <row r="244820">
      <c r="A244820" t="inlineStr">
        <is>
          <t>patchworkit.com</t>
        </is>
      </c>
      <c r="B244820" t="n">
        <v>138</v>
      </c>
    </row>
    <row r="244821">
      <c r="A244821" t="inlineStr">
        <is>
          <t>nerdyrottenscoundrel.com</t>
        </is>
      </c>
      <c r="B244821" t="n">
        <v>138</v>
      </c>
    </row>
    <row r="244822">
      <c r="A244822" t="inlineStr">
        <is>
          <t>www.clickandgo.com</t>
        </is>
      </c>
      <c r="B244822" t="n">
        <v>138</v>
      </c>
    </row>
    <row r="244823">
      <c r="A244823" t="inlineStr">
        <is>
          <t>homeoholic.com</t>
        </is>
      </c>
      <c r="B244823" t="n">
        <v>138</v>
      </c>
    </row>
    <row r="244824">
      <c r="A244824" t="inlineStr">
        <is>
          <t>www.recipeboy.com</t>
        </is>
      </c>
      <c r="B244824" t="n">
        <v>138</v>
      </c>
    </row>
    <row r="244825">
      <c r="A244825" t="inlineStr">
        <is>
          <t>countrymusiclife.com</t>
        </is>
      </c>
      <c r="B244825" t="n">
        <v>138</v>
      </c>
    </row>
    <row r="244826">
      <c r="A244826" t="inlineStr">
        <is>
          <t>amazonwatch.org</t>
        </is>
      </c>
      <c r="B244826" t="n">
        <v>138</v>
      </c>
    </row>
    <row r="244827">
      <c r="A244827" t="inlineStr">
        <is>
          <t>strangeling.com</t>
        </is>
      </c>
      <c r="B244827" t="n">
        <v>138</v>
      </c>
    </row>
    <row r="244828">
      <c r="A244828" t="inlineStr">
        <is>
          <t>cdn.agente-k.com</t>
        </is>
      </c>
      <c r="B244828" t="n">
        <v>138</v>
      </c>
    </row>
    <row r="244829">
      <c r="A244829" t="inlineStr">
        <is>
          <t>www.sciencespo.fr</t>
        </is>
      </c>
      <c r="B244829" t="n">
        <v>138</v>
      </c>
    </row>
    <row r="244830">
      <c r="A244830" t="inlineStr">
        <is>
          <t>www.explorewithlora.com</t>
        </is>
      </c>
      <c r="B244830" t="n">
        <v>138</v>
      </c>
    </row>
    <row r="244831">
      <c r="A244831" t="inlineStr">
        <is>
          <t>dianakastenbaum.com</t>
        </is>
      </c>
      <c r="B244831" t="n">
        <v>138</v>
      </c>
    </row>
    <row r="244832">
      <c r="A244832" t="inlineStr">
        <is>
          <t>dsc.invia.hu</t>
        </is>
      </c>
      <c r="B244832" t="n">
        <v>138</v>
      </c>
    </row>
    <row r="244833">
      <c r="A244833" t="inlineStr">
        <is>
          <t>www.cpsmanufacturingco.com</t>
        </is>
      </c>
      <c r="B244833" t="n">
        <v>138</v>
      </c>
    </row>
    <row r="244834">
      <c r="A244834" t="inlineStr">
        <is>
          <t>www.newairjordansretro.com</t>
        </is>
      </c>
      <c r="B244834" t="n">
        <v>138</v>
      </c>
    </row>
    <row r="244835">
      <c r="A244835" t="inlineStr">
        <is>
          <t>savoredsips.com</t>
        </is>
      </c>
      <c r="B244835" t="n">
        <v>138</v>
      </c>
    </row>
    <row r="244836">
      <c r="A244836" t="inlineStr">
        <is>
          <t>www.allibert-outdoor.com</t>
        </is>
      </c>
      <c r="B244836" t="n">
        <v>138</v>
      </c>
    </row>
    <row r="244837">
      <c r="A244837" t="inlineStr">
        <is>
          <t>www.nokia.com</t>
        </is>
      </c>
      <c r="B244837" t="n">
        <v>138</v>
      </c>
    </row>
    <row r="244838">
      <c r="A244838" t="inlineStr">
        <is>
          <t>newportcoastinteriordesign.com</t>
        </is>
      </c>
      <c r="B244838" t="n">
        <v>138</v>
      </c>
    </row>
    <row r="244839">
      <c r="A244839" t="inlineStr">
        <is>
          <t>www.birdcanada.com</t>
        </is>
      </c>
      <c r="B244839" t="n">
        <v>138</v>
      </c>
    </row>
    <row r="244840">
      <c r="A244840" t="inlineStr">
        <is>
          <t>1sbm994cepukp3cr11fmll11-wpengine.netdna-ssl.com</t>
        </is>
      </c>
      <c r="B244840" t="n">
        <v>138</v>
      </c>
    </row>
    <row r="244841">
      <c r="A244841" t="inlineStr">
        <is>
          <t>shinola-a.imgix.net</t>
        </is>
      </c>
      <c r="B244841" t="n">
        <v>138</v>
      </c>
    </row>
    <row r="244842">
      <c r="A244842" t="inlineStr">
        <is>
          <t>also.kottke.org</t>
        </is>
      </c>
      <c r="B244842" t="n">
        <v>138</v>
      </c>
    </row>
    <row r="244843">
      <c r="A244843" t="inlineStr">
        <is>
          <t>8iheartearth8.files.wordpress.com</t>
        </is>
      </c>
      <c r="B244843" t="n">
        <v>138</v>
      </c>
    </row>
    <row r="244844">
      <c r="A244844" t="inlineStr">
        <is>
          <t>gardenholic.com</t>
        </is>
      </c>
      <c r="B244844" t="n">
        <v>138</v>
      </c>
    </row>
    <row r="244845">
      <c r="A244845" t="inlineStr">
        <is>
          <t>goldilockskitchen.com</t>
        </is>
      </c>
      <c r="B244845" t="n">
        <v>138</v>
      </c>
    </row>
    <row r="244846">
      <c r="A244846" t="inlineStr">
        <is>
          <t>www.shakespearetheatre.org</t>
        </is>
      </c>
      <c r="B244846" t="n">
        <v>138</v>
      </c>
    </row>
    <row r="244847">
      <c r="A244847" t="inlineStr">
        <is>
          <t>savvaidis.com</t>
        </is>
      </c>
      <c r="B244847" t="n">
        <v>138</v>
      </c>
    </row>
    <row r="244848">
      <c r="A244848" t="inlineStr">
        <is>
          <t>howthehelldidienduphere.files.wordpress.com</t>
        </is>
      </c>
      <c r="B244848" t="n">
        <v>138</v>
      </c>
    </row>
    <row r="244849">
      <c r="A244849" t="inlineStr">
        <is>
          <t>www.insidesales.com</t>
        </is>
      </c>
      <c r="B244849" t="n">
        <v>138</v>
      </c>
    </row>
    <row r="244850">
      <c r="A244850" t="inlineStr">
        <is>
          <t>www.tetongravity.com</t>
        </is>
      </c>
      <c r="B244850" t="n">
        <v>138</v>
      </c>
    </row>
    <row r="244851">
      <c r="A244851" t="inlineStr">
        <is>
          <t>imagecdn.rawrdenim.com</t>
        </is>
      </c>
      <c r="B244851" t="n">
        <v>138</v>
      </c>
    </row>
    <row r="244852">
      <c r="A244852" t="inlineStr">
        <is>
          <t>djx5h8pabpett.cloudfront.net</t>
        </is>
      </c>
      <c r="B244852" t="n">
        <v>138</v>
      </c>
    </row>
    <row r="244853">
      <c r="A244853" t="inlineStr">
        <is>
          <t>static-eu-central-1.thegailygrind.com</t>
        </is>
      </c>
      <c r="B244853" t="n">
        <v>138</v>
      </c>
    </row>
    <row r="244854">
      <c r="A244854" t="inlineStr">
        <is>
          <t>beertoday.co.uk</t>
        </is>
      </c>
      <c r="B244854" t="n">
        <v>138</v>
      </c>
    </row>
    <row r="244855">
      <c r="A244855" t="inlineStr">
        <is>
          <t>espaciocoches.com</t>
        </is>
      </c>
      <c r="B244855" t="n">
        <v>138</v>
      </c>
    </row>
    <row r="244856">
      <c r="A244856" t="inlineStr">
        <is>
          <t>www.benq.com</t>
        </is>
      </c>
      <c r="B244856" t="n">
        <v>138</v>
      </c>
    </row>
    <row r="244857">
      <c r="A244857" t="inlineStr">
        <is>
          <t>w2t5x8m2.rocketcdn.me</t>
        </is>
      </c>
      <c r="B244857" t="n">
        <v>138</v>
      </c>
    </row>
    <row r="244858">
      <c r="A244858" t="inlineStr">
        <is>
          <t>reason.com</t>
        </is>
      </c>
      <c r="B244858" t="n">
        <v>138</v>
      </c>
    </row>
    <row r="244859">
      <c r="A244859" t="inlineStr">
        <is>
          <t>cyrience.files.wordpress.com</t>
        </is>
      </c>
      <c r="B244859" t="n">
        <v>138</v>
      </c>
    </row>
    <row r="244860">
      <c r="A244860" t="inlineStr">
        <is>
          <t>motoroaming.com</t>
        </is>
      </c>
      <c r="B244860" t="n">
        <v>138</v>
      </c>
    </row>
    <row r="244861">
      <c r="A244861" t="inlineStr">
        <is>
          <t>www.womenfashion.tips</t>
        </is>
      </c>
      <c r="B244861" t="n">
        <v>138</v>
      </c>
    </row>
    <row r="244862">
      <c r="A244862" t="inlineStr">
        <is>
          <t>1ppscs4acvhqimrc014ilm91.wpengine.netdna-cdn.com</t>
        </is>
      </c>
      <c r="B244862" t="n">
        <v>138</v>
      </c>
    </row>
    <row r="244863">
      <c r="A244863" t="inlineStr">
        <is>
          <t>madbetty.com</t>
        </is>
      </c>
      <c r="B244863" t="n">
        <v>138</v>
      </c>
    </row>
    <row r="244864">
      <c r="A244864" t="inlineStr">
        <is>
          <t>10236852.s21i-10.faiusr.com</t>
        </is>
      </c>
      <c r="B244864" t="n">
        <v>138</v>
      </c>
    </row>
    <row r="244865">
      <c r="A244865" t="inlineStr">
        <is>
          <t>www.news.at</t>
        </is>
      </c>
      <c r="B244865" t="n">
        <v>138</v>
      </c>
    </row>
    <row r="244866">
      <c r="A244866" t="inlineStr">
        <is>
          <t>americanbest.com</t>
        </is>
      </c>
      <c r="B244866" t="n">
        <v>138</v>
      </c>
    </row>
    <row r="244867">
      <c r="A244867" t="inlineStr">
        <is>
          <t>thelittleedition.files.wordpress.com</t>
        </is>
      </c>
      <c r="B244867" t="n">
        <v>138</v>
      </c>
    </row>
    <row r="244868">
      <c r="A244868" t="inlineStr">
        <is>
          <t>damselindior.com</t>
        </is>
      </c>
      <c r="B244868" t="n">
        <v>138</v>
      </c>
    </row>
    <row r="244869">
      <c r="A244869" t="inlineStr">
        <is>
          <t>crazycoolgadgets.com</t>
        </is>
      </c>
      <c r="B244869" t="n">
        <v>138</v>
      </c>
    </row>
    <row r="244870">
      <c r="A244870" t="inlineStr">
        <is>
          <t>govettbrewster.com</t>
        </is>
      </c>
      <c r="B244870" t="n">
        <v>138</v>
      </c>
    </row>
    <row r="244871">
      <c r="A244871" t="inlineStr">
        <is>
          <t>www.thelaughline.com</t>
        </is>
      </c>
      <c r="B244871" t="n">
        <v>138</v>
      </c>
    </row>
    <row r="244872">
      <c r="A244872" t="inlineStr">
        <is>
          <t>proputtsystems.com</t>
        </is>
      </c>
      <c r="B244872" t="n">
        <v>138</v>
      </c>
    </row>
    <row r="244873">
      <c r="A244873" t="inlineStr">
        <is>
          <t>www.bosswatches.co.uk</t>
        </is>
      </c>
      <c r="B244873" t="n">
        <v>138</v>
      </c>
    </row>
    <row r="244874">
      <c r="A244874" t="inlineStr">
        <is>
          <t>vegga.files.wordpress.com</t>
        </is>
      </c>
      <c r="B244874" t="n">
        <v>138</v>
      </c>
    </row>
    <row r="244875">
      <c r="A244875" t="inlineStr">
        <is>
          <t>blogs.fangraphs.com</t>
        </is>
      </c>
      <c r="B244875" t="n">
        <v>138</v>
      </c>
    </row>
    <row r="244876">
      <c r="A244876" t="inlineStr">
        <is>
          <t>www.sharetheoutdoors.com</t>
        </is>
      </c>
      <c r="B244876" t="n">
        <v>138</v>
      </c>
    </row>
    <row r="244877">
      <c r="A244877" t="inlineStr">
        <is>
          <t>www.howtocookgoodfood.co.uk</t>
        </is>
      </c>
      <c r="B244877" t="n">
        <v>138</v>
      </c>
    </row>
    <row r="244878">
      <c r="A244878" t="inlineStr">
        <is>
          <t>harrietrycroft.files.wordpress.com</t>
        </is>
      </c>
      <c r="B244878" t="n">
        <v>138</v>
      </c>
    </row>
    <row r="244879">
      <c r="A244879" t="inlineStr">
        <is>
          <t>www.tendance-sensuelle.com</t>
        </is>
      </c>
      <c r="B244879" t="n">
        <v>138</v>
      </c>
    </row>
    <row r="244880">
      <c r="A244880" t="inlineStr">
        <is>
          <t>www.tecnologiadetuatu.elcorteingles.es</t>
        </is>
      </c>
      <c r="B244880" t="n">
        <v>138</v>
      </c>
    </row>
    <row r="244881">
      <c r="A244881" t="inlineStr">
        <is>
          <t>cdn1.kiddypass.com</t>
        </is>
      </c>
      <c r="B244881" t="n">
        <v>138</v>
      </c>
    </row>
    <row r="244882">
      <c r="A244882" t="inlineStr">
        <is>
          <t>marinalife.com</t>
        </is>
      </c>
      <c r="B244882" t="n">
        <v>138</v>
      </c>
    </row>
    <row r="244883">
      <c r="A244883" t="inlineStr">
        <is>
          <t>poplurker.files.wordpress.com</t>
        </is>
      </c>
      <c r="B244883" t="n">
        <v>138</v>
      </c>
    </row>
    <row r="244884">
      <c r="A244884" t="inlineStr">
        <is>
          <t>www.drakesoftware.com</t>
        </is>
      </c>
      <c r="B244884" t="n">
        <v>138</v>
      </c>
    </row>
    <row r="244885">
      <c r="A244885" t="inlineStr">
        <is>
          <t>cryptoharry.net</t>
        </is>
      </c>
      <c r="B244885" t="n">
        <v>138</v>
      </c>
    </row>
    <row r="244886">
      <c r="A244886" t="inlineStr">
        <is>
          <t>www.meghansfashion.com</t>
        </is>
      </c>
      <c r="B244886" t="n">
        <v>138</v>
      </c>
    </row>
    <row r="244887">
      <c r="A244887" t="inlineStr">
        <is>
          <t>carboncopy.info</t>
        </is>
      </c>
      <c r="B244887" t="n">
        <v>138</v>
      </c>
    </row>
    <row r="244888">
      <c r="A244888" t="inlineStr">
        <is>
          <t>www.blenheim-lodge.com</t>
        </is>
      </c>
      <c r="B244888" t="n">
        <v>138</v>
      </c>
    </row>
    <row r="244889">
      <c r="A244889" t="inlineStr">
        <is>
          <t>puresport.azureedge.net</t>
        </is>
      </c>
      <c r="B244889" t="n">
        <v>138</v>
      </c>
    </row>
    <row r="244890">
      <c r="A244890" t="inlineStr">
        <is>
          <t>www.dubaimetro.eu</t>
        </is>
      </c>
      <c r="B244890" t="n">
        <v>138</v>
      </c>
    </row>
    <row r="244891">
      <c r="A244891" t="inlineStr">
        <is>
          <t>theworkingreport.com</t>
        </is>
      </c>
      <c r="B244891" t="n">
        <v>138</v>
      </c>
    </row>
    <row r="244892">
      <c r="A244892" t="inlineStr">
        <is>
          <t>media.studomat.ba</t>
        </is>
      </c>
      <c r="B244892" t="n">
        <v>138</v>
      </c>
    </row>
    <row r="244893">
      <c r="A244893" t="inlineStr">
        <is>
          <t>www.sarahremmer.com</t>
        </is>
      </c>
      <c r="B244893" t="n">
        <v>138</v>
      </c>
    </row>
    <row r="244894">
      <c r="A244894" t="inlineStr">
        <is>
          <t>www.parismalanders.com</t>
        </is>
      </c>
      <c r="B244894" t="n">
        <v>138</v>
      </c>
    </row>
    <row r="244895">
      <c r="A244895" t="inlineStr">
        <is>
          <t>cyberogism.com</t>
        </is>
      </c>
      <c r="B244895" t="n">
        <v>138</v>
      </c>
    </row>
    <row r="244896">
      <c r="A244896" t="inlineStr">
        <is>
          <t>offenburger.com</t>
        </is>
      </c>
      <c r="B244896" t="n">
        <v>138</v>
      </c>
    </row>
    <row r="244897">
      <c r="A244897" t="inlineStr">
        <is>
          <t>www.xxlgamer.fr</t>
        </is>
      </c>
      <c r="B244897" t="n">
        <v>138</v>
      </c>
    </row>
    <row r="244898">
      <c r="A244898" t="inlineStr">
        <is>
          <t>www.scanvik.dk</t>
        </is>
      </c>
      <c r="B244898" t="n">
        <v>138</v>
      </c>
    </row>
    <row r="244899">
      <c r="A244899" t="inlineStr">
        <is>
          <t>snowie.com</t>
        </is>
      </c>
      <c r="B244899" t="n">
        <v>138</v>
      </c>
    </row>
    <row r="244900">
      <c r="A244900" t="inlineStr">
        <is>
          <t>www.spins.com</t>
        </is>
      </c>
      <c r="B244900" t="n">
        <v>138</v>
      </c>
    </row>
    <row r="244901">
      <c r="A244901" t="inlineStr">
        <is>
          <t>d24z4d3zypmncx.cloudfront.net</t>
        </is>
      </c>
      <c r="B244901" t="n">
        <v>138</v>
      </c>
    </row>
    <row r="244902">
      <c r="A244902" t="inlineStr">
        <is>
          <t>www.honeyshackdallas.com</t>
        </is>
      </c>
      <c r="B244902" t="n">
        <v>138</v>
      </c>
    </row>
    <row r="244903">
      <c r="A244903" t="inlineStr">
        <is>
          <t>www.rootsinternational.edu.pk</t>
        </is>
      </c>
      <c r="B244903" t="n">
        <v>138</v>
      </c>
    </row>
    <row r="244904">
      <c r="A244904" t="inlineStr">
        <is>
          <t>www.timlaytonfineart.com</t>
        </is>
      </c>
      <c r="B244904" t="n">
        <v>138</v>
      </c>
    </row>
    <row r="244905">
      <c r="A244905" t="inlineStr">
        <is>
          <t>sexphotos.pw</t>
        </is>
      </c>
      <c r="B244905" t="n">
        <v>138</v>
      </c>
    </row>
    <row r="244906">
      <c r="A244906" t="inlineStr">
        <is>
          <t>www.americancatskills.com</t>
        </is>
      </c>
      <c r="B244906" t="n">
        <v>138</v>
      </c>
    </row>
    <row r="244907">
      <c r="A244907" t="inlineStr">
        <is>
          <t>ouipleasebox.com</t>
        </is>
      </c>
      <c r="B244907" t="n">
        <v>138</v>
      </c>
    </row>
    <row r="244908">
      <c r="A244908" t="inlineStr">
        <is>
          <t>www.housetweaking.com</t>
        </is>
      </c>
      <c r="B244908" t="n">
        <v>138</v>
      </c>
    </row>
    <row r="244909">
      <c r="A244909" t="inlineStr">
        <is>
          <t>www.tembosocial.com</t>
        </is>
      </c>
      <c r="B244909" t="n">
        <v>138</v>
      </c>
    </row>
    <row r="244910">
      <c r="A244910" t="inlineStr">
        <is>
          <t>www.multiconsolas.com</t>
        </is>
      </c>
      <c r="B244910" t="n">
        <v>138</v>
      </c>
    </row>
    <row r="244911">
      <c r="A244911" t="inlineStr">
        <is>
          <t>www.ele-king.net</t>
        </is>
      </c>
      <c r="B244911" t="n">
        <v>138</v>
      </c>
    </row>
    <row r="244912">
      <c r="A244912" t="inlineStr">
        <is>
          <t>surftotal.com</t>
        </is>
      </c>
      <c r="B244912" t="n">
        <v>138</v>
      </c>
    </row>
    <row r="244913">
      <c r="A244913" t="inlineStr">
        <is>
          <t>media-www.micron.com</t>
        </is>
      </c>
      <c r="B244913" t="n">
        <v>138</v>
      </c>
    </row>
    <row r="244914">
      <c r="A244914" t="inlineStr">
        <is>
          <t>www.kfuo.org</t>
        </is>
      </c>
      <c r="B244914" t="n">
        <v>138</v>
      </c>
    </row>
    <row r="244915">
      <c r="A244915" t="inlineStr">
        <is>
          <t>www.aucm.com</t>
        </is>
      </c>
      <c r="B244915" t="n">
        <v>138</v>
      </c>
    </row>
    <row r="244916">
      <c r="A244916" t="inlineStr">
        <is>
          <t>www.movieraja.in</t>
        </is>
      </c>
      <c r="B244916" t="n">
        <v>138</v>
      </c>
    </row>
    <row r="244917">
      <c r="A244917" t="inlineStr">
        <is>
          <t>mkpulse.co.uk</t>
        </is>
      </c>
      <c r="B244917" t="n">
        <v>138</v>
      </c>
    </row>
    <row r="244918">
      <c r="A244918" t="inlineStr">
        <is>
          <t>news.sfcollege.edu</t>
        </is>
      </c>
      <c r="B244918" t="n">
        <v>138</v>
      </c>
    </row>
    <row r="244919">
      <c r="A244919" t="inlineStr">
        <is>
          <t>www.themilliondollarmama.com</t>
        </is>
      </c>
      <c r="B244919" t="n">
        <v>138</v>
      </c>
    </row>
    <row r="244920">
      <c r="A244920" t="inlineStr">
        <is>
          <t>www.aim.org</t>
        </is>
      </c>
      <c r="B244920" t="n">
        <v>138</v>
      </c>
    </row>
    <row r="244921">
      <c r="A244921" t="inlineStr">
        <is>
          <t>www.magadi.de</t>
        </is>
      </c>
      <c r="B244921" t="n">
        <v>138</v>
      </c>
    </row>
    <row r="244922">
      <c r="A244922" t="inlineStr">
        <is>
          <t>socialcatfish.com</t>
        </is>
      </c>
      <c r="B244922" t="n">
        <v>138</v>
      </c>
    </row>
    <row r="244923">
      <c r="A244923" t="inlineStr">
        <is>
          <t>www.patios-clotures.com</t>
        </is>
      </c>
      <c r="B244923" t="n">
        <v>138</v>
      </c>
    </row>
    <row r="244924">
      <c r="A244924" t="inlineStr">
        <is>
          <t>www.marvellous-provence.com</t>
        </is>
      </c>
      <c r="B244924" t="n">
        <v>138</v>
      </c>
    </row>
    <row r="244925">
      <c r="A244925" t="inlineStr">
        <is>
          <t>www.upperinc.com</t>
        </is>
      </c>
      <c r="B244925" t="n">
        <v>138</v>
      </c>
    </row>
    <row r="244926">
      <c r="A244926" t="inlineStr">
        <is>
          <t>immigroups.com</t>
        </is>
      </c>
      <c r="B244926" t="n">
        <v>138</v>
      </c>
    </row>
    <row r="244927">
      <c r="A244927" t="inlineStr">
        <is>
          <t>www.wonderlandwigs.com</t>
        </is>
      </c>
      <c r="B244927" t="n">
        <v>138</v>
      </c>
    </row>
    <row r="244928">
      <c r="A244928" t="inlineStr">
        <is>
          <t>thinktosustain.com</t>
        </is>
      </c>
      <c r="B244928" t="n">
        <v>138</v>
      </c>
    </row>
    <row r="244929">
      <c r="A244929" t="inlineStr">
        <is>
          <t>dp9bxf2pat5uz.cloudfront.net</t>
        </is>
      </c>
      <c r="B244929" t="n">
        <v>138</v>
      </c>
    </row>
    <row r="244930">
      <c r="A244930" t="inlineStr">
        <is>
          <t>hpbagpipe.com</t>
        </is>
      </c>
      <c r="B244930" t="n">
        <v>138</v>
      </c>
    </row>
    <row r="244931">
      <c r="A244931" t="inlineStr">
        <is>
          <t>smartchoicereview.com</t>
        </is>
      </c>
      <c r="B244931" t="n">
        <v>138</v>
      </c>
    </row>
    <row r="244932">
      <c r="A244932" t="inlineStr">
        <is>
          <t>nowkalamazoo.com</t>
        </is>
      </c>
      <c r="B244932" t="n">
        <v>138</v>
      </c>
    </row>
    <row r="244933">
      <c r="A244933" t="inlineStr">
        <is>
          <t>www.niallmullenantiques.com</t>
        </is>
      </c>
      <c r="B244933" t="n">
        <v>138</v>
      </c>
    </row>
    <row r="244934">
      <c r="A244934" t="inlineStr">
        <is>
          <t>stitching.space</t>
        </is>
      </c>
      <c r="B244934" t="n">
        <v>138</v>
      </c>
    </row>
    <row r="244935">
      <c r="A244935" t="inlineStr">
        <is>
          <t>now-zen.com</t>
        </is>
      </c>
      <c r="B244935" t="n">
        <v>138</v>
      </c>
    </row>
    <row r="244936">
      <c r="A244936" t="inlineStr">
        <is>
          <t>felipedulzaides.com</t>
        </is>
      </c>
      <c r="B244936" t="n">
        <v>138</v>
      </c>
    </row>
    <row r="244937">
      <c r="A244937" t="inlineStr">
        <is>
          <t>www.servicechampions.net</t>
        </is>
      </c>
      <c r="B244937" t="n">
        <v>138</v>
      </c>
    </row>
    <row r="244938">
      <c r="A244938" t="inlineStr">
        <is>
          <t>helpaccommodation.sextan.eu</t>
        </is>
      </c>
      <c r="B244938" t="n">
        <v>138</v>
      </c>
    </row>
    <row r="244939">
      <c r="A244939" t="inlineStr">
        <is>
          <t>www.honors.lsu.edu</t>
        </is>
      </c>
      <c r="B244939" t="n">
        <v>138</v>
      </c>
    </row>
    <row r="244940">
      <c r="A244940" t="inlineStr">
        <is>
          <t>www.nestfinegifts.com</t>
        </is>
      </c>
      <c r="B244940" t="n">
        <v>138</v>
      </c>
    </row>
    <row r="244941">
      <c r="A244941" t="inlineStr">
        <is>
          <t>pda-games.com</t>
        </is>
      </c>
      <c r="B244941" t="n">
        <v>138</v>
      </c>
    </row>
    <row r="244942">
      <c r="A244942" t="inlineStr">
        <is>
          <t>sunbirdnews.com</t>
        </is>
      </c>
      <c r="B244942" t="n">
        <v>138</v>
      </c>
    </row>
    <row r="244943">
      <c r="A244943" t="inlineStr">
        <is>
          <t>apk.addanime.online</t>
        </is>
      </c>
      <c r="B244943" t="n">
        <v>138</v>
      </c>
    </row>
    <row r="244944">
      <c r="A244944" t="inlineStr">
        <is>
          <t>housesforrentinfo.com</t>
        </is>
      </c>
      <c r="B244944" t="n">
        <v>138</v>
      </c>
    </row>
    <row r="244945">
      <c r="A244945" t="inlineStr">
        <is>
          <t>www.protoolguide.com</t>
        </is>
      </c>
      <c r="B244945" t="n">
        <v>138</v>
      </c>
    </row>
    <row r="244946">
      <c r="A244946" t="inlineStr">
        <is>
          <t>www.williamjacket.com</t>
        </is>
      </c>
      <c r="B244946" t="n">
        <v>138</v>
      </c>
    </row>
    <row r="244947">
      <c r="A244947" t="inlineStr">
        <is>
          <t>www.hyunjoong860606.ir</t>
        </is>
      </c>
      <c r="B244947" t="n">
        <v>138</v>
      </c>
    </row>
    <row r="244948">
      <c r="A244948" t="inlineStr">
        <is>
          <t>offcomp.com.br</t>
        </is>
      </c>
      <c r="B244948" t="n">
        <v>138</v>
      </c>
    </row>
    <row r="244949">
      <c r="A244949" t="inlineStr">
        <is>
          <t>www.parkers.co.uk</t>
        </is>
      </c>
      <c r="B244949" t="n">
        <v>138</v>
      </c>
    </row>
    <row r="244950">
      <c r="A244950" t="inlineStr">
        <is>
          <t>www.nzthoroughbred.co.nz</t>
        </is>
      </c>
      <c r="B244950" t="n">
        <v>138</v>
      </c>
    </row>
    <row r="244951">
      <c r="A244951" t="inlineStr">
        <is>
          <t>www.reviewcircles.com</t>
        </is>
      </c>
      <c r="B244951" t="n">
        <v>138</v>
      </c>
    </row>
    <row r="244952">
      <c r="A244952" t="inlineStr">
        <is>
          <t>www.crinklingnews.com.au</t>
        </is>
      </c>
      <c r="B244952" t="n">
        <v>138</v>
      </c>
    </row>
    <row r="244953">
      <c r="A244953" t="inlineStr">
        <is>
          <t>www.tuningmex.com</t>
        </is>
      </c>
      <c r="B244953" t="n">
        <v>138</v>
      </c>
    </row>
    <row r="244954">
      <c r="A244954" t="inlineStr">
        <is>
          <t>www.creaform3d.com</t>
        </is>
      </c>
      <c r="B244954" t="n">
        <v>138</v>
      </c>
    </row>
    <row r="244955">
      <c r="A244955" t="inlineStr">
        <is>
          <t>www.dalegatemarket.co.uk</t>
        </is>
      </c>
      <c r="B244955" t="n">
        <v>138</v>
      </c>
    </row>
    <row r="244956">
      <c r="A244956" t="inlineStr">
        <is>
          <t>dkatiepowellart.files.wordpress.com</t>
        </is>
      </c>
      <c r="B244956" t="n">
        <v>138</v>
      </c>
    </row>
    <row r="244957">
      <c r="A244957" t="inlineStr">
        <is>
          <t>www.palestinechronicle.com</t>
        </is>
      </c>
      <c r="B244957" t="n">
        <v>138</v>
      </c>
    </row>
    <row r="244958">
      <c r="A244958" t="inlineStr">
        <is>
          <t>www.stunmore.com</t>
        </is>
      </c>
      <c r="B244958" t="n">
        <v>138</v>
      </c>
    </row>
    <row r="244959">
      <c r="A244959" t="inlineStr">
        <is>
          <t>www.tile-magazine.com</t>
        </is>
      </c>
      <c r="B244959" t="n">
        <v>138</v>
      </c>
    </row>
    <row r="244960">
      <c r="A244960" t="inlineStr">
        <is>
          <t>www.zippia.com</t>
        </is>
      </c>
      <c r="B244960" t="n">
        <v>138</v>
      </c>
    </row>
    <row r="244961">
      <c r="A244961" t="inlineStr">
        <is>
          <t>outwardbound.com</t>
        </is>
      </c>
      <c r="B244961" t="n">
        <v>138</v>
      </c>
    </row>
    <row r="244962">
      <c r="A244962" t="inlineStr">
        <is>
          <t>cdn.ideastations.org.s3.amazonaws.com</t>
        </is>
      </c>
      <c r="B244962" t="n">
        <v>138</v>
      </c>
    </row>
    <row r="244963">
      <c r="A244963" t="inlineStr">
        <is>
          <t>www.airjordan-1.us</t>
        </is>
      </c>
      <c r="B244963" t="n">
        <v>138</v>
      </c>
    </row>
    <row r="244964">
      <c r="A244964" t="inlineStr">
        <is>
          <t>pestleanalysis.com</t>
        </is>
      </c>
      <c r="B244964" t="n">
        <v>138</v>
      </c>
    </row>
    <row r="244965">
      <c r="A244965" t="inlineStr">
        <is>
          <t>www.madhedgefundtrader.com</t>
        </is>
      </c>
      <c r="B244965" t="n">
        <v>138</v>
      </c>
    </row>
    <row r="244966">
      <c r="A244966" t="inlineStr">
        <is>
          <t>09vzf2fk.media.zestyio.com</t>
        </is>
      </c>
      <c r="B244966" t="n">
        <v>138</v>
      </c>
    </row>
    <row r="244967">
      <c r="A244967" t="inlineStr">
        <is>
          <t>wrightbuilt.ca</t>
        </is>
      </c>
      <c r="B244967" t="n">
        <v>138</v>
      </c>
    </row>
    <row r="244968">
      <c r="A244968" t="inlineStr">
        <is>
          <t>catchypianos.com</t>
        </is>
      </c>
      <c r="B244968" t="n">
        <v>138</v>
      </c>
    </row>
    <row r="244969">
      <c r="A244969" t="inlineStr">
        <is>
          <t>happysleepy.com</t>
        </is>
      </c>
      <c r="B244969" t="n">
        <v>138</v>
      </c>
    </row>
    <row r="244970">
      <c r="A244970" t="inlineStr">
        <is>
          <t>totalhealthmagazine.com</t>
        </is>
      </c>
      <c r="B244970" t="n">
        <v>138</v>
      </c>
    </row>
    <row r="244971">
      <c r="A244971" t="inlineStr">
        <is>
          <t>redagapeblog.com</t>
        </is>
      </c>
      <c r="B244971" t="n">
        <v>138</v>
      </c>
    </row>
    <row r="244972">
      <c r="A244972" t="inlineStr">
        <is>
          <t>www.507garage.com</t>
        </is>
      </c>
      <c r="B244972" t="n">
        <v>138</v>
      </c>
    </row>
    <row r="244973">
      <c r="A244973" t="inlineStr">
        <is>
          <t>b3.cdniz.com</t>
        </is>
      </c>
      <c r="B244973" t="n">
        <v>138</v>
      </c>
    </row>
    <row r="244974">
      <c r="A244974" t="inlineStr">
        <is>
          <t>lupusnewstoday.com</t>
        </is>
      </c>
      <c r="B244974" t="n">
        <v>138</v>
      </c>
    </row>
    <row r="244975">
      <c r="A244975" t="inlineStr">
        <is>
          <t>www.bhtservices.com</t>
        </is>
      </c>
      <c r="B244975" t="n">
        <v>138</v>
      </c>
    </row>
    <row r="244976">
      <c r="A244976" t="inlineStr">
        <is>
          <t>rykoszet.info</t>
        </is>
      </c>
      <c r="B244976" t="n">
        <v>138</v>
      </c>
    </row>
    <row r="244977">
      <c r="A244977" t="inlineStr">
        <is>
          <t>www.amyp.nz</t>
        </is>
      </c>
      <c r="B244977" t="n">
        <v>138</v>
      </c>
    </row>
    <row r="244978">
      <c r="A244978" t="inlineStr">
        <is>
          <t>uploads.concordia.net</t>
        </is>
      </c>
      <c r="B244978" t="n">
        <v>138</v>
      </c>
    </row>
    <row r="244979">
      <c r="A244979" t="inlineStr">
        <is>
          <t>d2x9p2ddhb0aco.cloudfront.net</t>
        </is>
      </c>
      <c r="B244979" t="n">
        <v>138</v>
      </c>
    </row>
    <row r="244980">
      <c r="A244980" t="inlineStr">
        <is>
          <t>albanyvisitors.com</t>
        </is>
      </c>
      <c r="B244980" t="n">
        <v>138</v>
      </c>
    </row>
    <row r="244981">
      <c r="A244981" t="inlineStr">
        <is>
          <t>www.azw.at</t>
        </is>
      </c>
      <c r="B244981" t="n">
        <v>138</v>
      </c>
    </row>
    <row r="244982">
      <c r="A244982" t="inlineStr">
        <is>
          <t>pistachiohair.com</t>
        </is>
      </c>
      <c r="B244982" t="n">
        <v>138</v>
      </c>
    </row>
    <row r="244983">
      <c r="A244983" t="inlineStr">
        <is>
          <t>www.ourdacorum.org.uk</t>
        </is>
      </c>
      <c r="B244983" t="n">
        <v>138</v>
      </c>
    </row>
    <row r="244984">
      <c r="A244984" t="inlineStr">
        <is>
          <t>fotomag.com.ua</t>
        </is>
      </c>
      <c r="B244984" t="n">
        <v>138</v>
      </c>
    </row>
    <row r="244985">
      <c r="A244985" t="inlineStr">
        <is>
          <t>50minds.com</t>
        </is>
      </c>
      <c r="B244985" t="n">
        <v>138</v>
      </c>
    </row>
    <row r="244986">
      <c r="A244986" t="inlineStr">
        <is>
          <t>www.elsecretodecarol.com</t>
        </is>
      </c>
      <c r="B244986" t="n">
        <v>138</v>
      </c>
    </row>
    <row r="244987">
      <c r="A244987" t="inlineStr">
        <is>
          <t>beidebeide.com</t>
        </is>
      </c>
      <c r="B244987" t="n">
        <v>138</v>
      </c>
    </row>
    <row r="244988">
      <c r="A244988" t="inlineStr">
        <is>
          <t>identitymagazine.net</t>
        </is>
      </c>
      <c r="B244988" t="n">
        <v>138</v>
      </c>
    </row>
    <row r="244989">
      <c r="A244989" t="inlineStr">
        <is>
          <t>www.thechoifoundation.co.uk</t>
        </is>
      </c>
      <c r="B244989" t="n">
        <v>138</v>
      </c>
    </row>
    <row r="244990">
      <c r="A244990" t="inlineStr">
        <is>
          <t>varsitypost.com</t>
        </is>
      </c>
      <c r="B244990" t="n">
        <v>138</v>
      </c>
    </row>
    <row r="244991">
      <c r="A244991" t="inlineStr">
        <is>
          <t>hogash.com</t>
        </is>
      </c>
      <c r="B244991" t="n">
        <v>138</v>
      </c>
    </row>
    <row r="244992">
      <c r="A244992" t="inlineStr">
        <is>
          <t>www.anniesannuals.com</t>
        </is>
      </c>
      <c r="B244992" t="n">
        <v>138</v>
      </c>
    </row>
    <row r="244993">
      <c r="A244993" t="inlineStr">
        <is>
          <t>graniteselection.com</t>
        </is>
      </c>
      <c r="B244993" t="n">
        <v>138</v>
      </c>
    </row>
    <row r="244994">
      <c r="A244994" t="inlineStr">
        <is>
          <t>9ch013kddid23ejjm2ga6v15-wpengine.netdna-ssl.com</t>
        </is>
      </c>
      <c r="B244994" t="n">
        <v>138</v>
      </c>
    </row>
    <row r="244995">
      <c r="A244995" t="inlineStr">
        <is>
          <t>monicavinader2.d3r-cdn.com</t>
        </is>
      </c>
      <c r="B244995" t="n">
        <v>138</v>
      </c>
    </row>
    <row r="244996">
      <c r="A244996" t="inlineStr">
        <is>
          <t>eafeed.com</t>
        </is>
      </c>
      <c r="B244996" t="n">
        <v>138</v>
      </c>
    </row>
    <row r="244997">
      <c r="A244997" t="inlineStr">
        <is>
          <t>www.kristalamb.com</t>
        </is>
      </c>
      <c r="B244997" t="n">
        <v>138</v>
      </c>
    </row>
    <row r="244998">
      <c r="A244998" t="inlineStr">
        <is>
          <t>www.bdtask.com</t>
        </is>
      </c>
      <c r="B244998" t="n">
        <v>138</v>
      </c>
    </row>
    <row r="244999">
      <c r="A244999" t="inlineStr">
        <is>
          <t>ennekingestate.com</t>
        </is>
      </c>
      <c r="B244999" t="n">
        <v>138</v>
      </c>
    </row>
    <row r="245000">
      <c r="A245000" t="inlineStr">
        <is>
          <t>www.freshlabels.de</t>
        </is>
      </c>
      <c r="B245000" t="n">
        <v>138</v>
      </c>
    </row>
    <row r="245001">
      <c r="A245001" t="inlineStr">
        <is>
          <t>img30.imagetwist.com</t>
        </is>
      </c>
      <c r="B245001" t="n">
        <v>138</v>
      </c>
    </row>
    <row r="245002">
      <c r="A245002" t="inlineStr">
        <is>
          <t>sanaasrecipes.com</t>
        </is>
      </c>
      <c r="B245002" t="n">
        <v>138</v>
      </c>
    </row>
    <row r="245003">
      <c r="A245003" t="inlineStr">
        <is>
          <t>www.canadianlawyermag.com</t>
        </is>
      </c>
      <c r="B245003" t="n">
        <v>138</v>
      </c>
    </row>
    <row r="245004">
      <c r="A245004" t="inlineStr">
        <is>
          <t>www.gdpuk.com</t>
        </is>
      </c>
      <c r="B245004" t="n">
        <v>138</v>
      </c>
    </row>
    <row r="245005">
      <c r="A245005" t="inlineStr">
        <is>
          <t>m.freetemplatedb.com</t>
        </is>
      </c>
      <c r="B245005" t="n">
        <v>138</v>
      </c>
    </row>
    <row r="245006">
      <c r="A245006" t="inlineStr">
        <is>
          <t>www.thechristjames.com</t>
        </is>
      </c>
      <c r="B245006" t="n">
        <v>138</v>
      </c>
    </row>
    <row r="245007">
      <c r="A245007" t="inlineStr">
        <is>
          <t>d010203.bibloo.si</t>
        </is>
      </c>
      <c r="B245007" t="n">
        <v>138</v>
      </c>
    </row>
    <row r="245008">
      <c r="A245008" t="inlineStr">
        <is>
          <t>www.wildfashion.ro</t>
        </is>
      </c>
      <c r="B245008" t="n">
        <v>138</v>
      </c>
    </row>
    <row r="245009">
      <c r="A245009" t="inlineStr">
        <is>
          <t>avqyqeaycp.cloudimg.io</t>
        </is>
      </c>
      <c r="B245009" t="n">
        <v>138</v>
      </c>
    </row>
    <row r="245010">
      <c r="A245010" t="inlineStr">
        <is>
          <t>southhamsevents.com</t>
        </is>
      </c>
      <c r="B245010" t="n">
        <v>138</v>
      </c>
    </row>
    <row r="245011">
      <c r="A245011" t="inlineStr">
        <is>
          <t>evcase.com</t>
        </is>
      </c>
      <c r="B245011" t="n">
        <v>138</v>
      </c>
    </row>
    <row r="245012">
      <c r="A245012" t="inlineStr">
        <is>
          <t>elisabettabertolini.com</t>
        </is>
      </c>
      <c r="B245012" t="n">
        <v>138</v>
      </c>
    </row>
    <row r="245013">
      <c r="A245013" t="inlineStr">
        <is>
          <t>panethos.files.wordpress.com</t>
        </is>
      </c>
      <c r="B245013" t="n">
        <v>138</v>
      </c>
    </row>
    <row r="245014">
      <c r="A245014" t="inlineStr">
        <is>
          <t>pizzaovenradar.com</t>
        </is>
      </c>
      <c r="B245014" t="n">
        <v>138</v>
      </c>
    </row>
    <row r="245015">
      <c r="A245015" t="inlineStr">
        <is>
          <t>onlinegoo.com</t>
        </is>
      </c>
      <c r="B245015" t="n">
        <v>138</v>
      </c>
    </row>
    <row r="245016">
      <c r="A245016" t="inlineStr">
        <is>
          <t>metart.pw</t>
        </is>
      </c>
      <c r="B245016" t="n">
        <v>138</v>
      </c>
    </row>
    <row r="245017">
      <c r="A245017" t="inlineStr">
        <is>
          <t>www.bunnysgarden.com</t>
        </is>
      </c>
      <c r="B245017" t="n">
        <v>138</v>
      </c>
    </row>
    <row r="245018">
      <c r="A245018" t="inlineStr">
        <is>
          <t>mediaartscenter.org</t>
        </is>
      </c>
      <c r="B245018" t="n">
        <v>138</v>
      </c>
    </row>
    <row r="245019">
      <c r="A245019" t="inlineStr">
        <is>
          <t>bfas-files-test.s3.amazonaws.com</t>
        </is>
      </c>
      <c r="B245019" t="n">
        <v>138</v>
      </c>
    </row>
    <row r="245020">
      <c r="A245020" t="inlineStr">
        <is>
          <t>www.hbygjd.com</t>
        </is>
      </c>
      <c r="B245020" t="n">
        <v>138</v>
      </c>
    </row>
    <row r="245021">
      <c r="A245021" t="inlineStr">
        <is>
          <t>saundersonsecurity.com</t>
        </is>
      </c>
      <c r="B245021" t="n">
        <v>138</v>
      </c>
    </row>
    <row r="245022">
      <c r="A245022" t="inlineStr">
        <is>
          <t>www.liveoakbank.com</t>
        </is>
      </c>
      <c r="B245022" t="n">
        <v>138</v>
      </c>
    </row>
    <row r="245023">
      <c r="A245023" t="inlineStr">
        <is>
          <t>blog.cookieskids.com</t>
        </is>
      </c>
      <c r="B245023" t="n">
        <v>138</v>
      </c>
    </row>
    <row r="245024">
      <c r="A245024" t="inlineStr">
        <is>
          <t>dk.eterna.de</t>
        </is>
      </c>
      <c r="B245024" t="n">
        <v>138</v>
      </c>
    </row>
    <row r="245025">
      <c r="A245025" t="inlineStr">
        <is>
          <t>d3eif34l41063f.cloudfront.net</t>
        </is>
      </c>
      <c r="B245025" t="n">
        <v>138</v>
      </c>
    </row>
    <row r="245026">
      <c r="A245026" t="inlineStr">
        <is>
          <t>www.lorainccc.edu</t>
        </is>
      </c>
      <c r="B245026" t="n">
        <v>138</v>
      </c>
    </row>
    <row r="245027">
      <c r="A245027" t="inlineStr">
        <is>
          <t>www.beleontours.com</t>
        </is>
      </c>
      <c r="B245027" t="n">
        <v>138</v>
      </c>
    </row>
    <row r="245028">
      <c r="A245028" t="inlineStr">
        <is>
          <t>d3eoifnsb8kxf0.cloudfront.net</t>
        </is>
      </c>
      <c r="B245028" t="n">
        <v>138</v>
      </c>
    </row>
    <row r="245029">
      <c r="A245029" t="inlineStr">
        <is>
          <t>www.alandeko.com</t>
        </is>
      </c>
      <c r="B245029" t="n">
        <v>138</v>
      </c>
    </row>
    <row r="245030">
      <c r="A245030" t="inlineStr">
        <is>
          <t>www.acoustimac.com</t>
        </is>
      </c>
      <c r="B245030" t="n">
        <v>138</v>
      </c>
    </row>
    <row r="245031">
      <c r="A245031" t="inlineStr">
        <is>
          <t>bikesd.org</t>
        </is>
      </c>
      <c r="B245031" t="n">
        <v>138</v>
      </c>
    </row>
    <row r="245032">
      <c r="A245032" t="inlineStr">
        <is>
          <t>blog-assets.bigfishgames.com</t>
        </is>
      </c>
      <c r="B245032" t="n">
        <v>138</v>
      </c>
    </row>
    <row r="245033">
      <c r="A245033" t="inlineStr">
        <is>
          <t>cdn3.crevado.com</t>
        </is>
      </c>
      <c r="B245033" t="n">
        <v>138</v>
      </c>
    </row>
    <row r="245034">
      <c r="A245034" t="inlineStr">
        <is>
          <t>lizziesteaparty.files.wordpress.com</t>
        </is>
      </c>
      <c r="B245034" t="n">
        <v>138</v>
      </c>
    </row>
    <row r="245035">
      <c r="A245035" t="inlineStr">
        <is>
          <t>actuatedvalvesupplies.com</t>
        </is>
      </c>
      <c r="B245035" t="n">
        <v>138</v>
      </c>
    </row>
    <row r="245036">
      <c r="A245036" t="inlineStr">
        <is>
          <t>www.collectorsnet.com</t>
        </is>
      </c>
      <c r="B245036" t="n">
        <v>138</v>
      </c>
    </row>
    <row r="245037">
      <c r="A245037" t="inlineStr">
        <is>
          <t>blog.digitalmarketingjobs.com</t>
        </is>
      </c>
      <c r="B245037" t="n">
        <v>138</v>
      </c>
    </row>
    <row r="245038">
      <c r="A245038" t="inlineStr">
        <is>
          <t>www.adventurespiele.net</t>
        </is>
      </c>
      <c r="B245038" t="n">
        <v>138</v>
      </c>
    </row>
    <row r="245039">
      <c r="A245039" t="inlineStr">
        <is>
          <t>blackhistory938.files.wordpress.com</t>
        </is>
      </c>
      <c r="B245039" t="n">
        <v>138</v>
      </c>
    </row>
    <row r="245040">
      <c r="A245040" t="inlineStr">
        <is>
          <t>www.australasianscience.com.au</t>
        </is>
      </c>
      <c r="B245040" t="n">
        <v>138</v>
      </c>
    </row>
    <row r="245041">
      <c r="A245041" t="inlineStr">
        <is>
          <t>teamlewis.azureedge.net</t>
        </is>
      </c>
      <c r="B245041" t="n">
        <v>138</v>
      </c>
    </row>
    <row r="245042">
      <c r="A245042" t="inlineStr">
        <is>
          <t>jaykogami.com</t>
        </is>
      </c>
      <c r="B245042" t="n">
        <v>138</v>
      </c>
    </row>
    <row r="245043">
      <c r="A245043" t="inlineStr">
        <is>
          <t>europe.agbuchapters.org</t>
        </is>
      </c>
      <c r="B245043" t="n">
        <v>138</v>
      </c>
    </row>
    <row r="245044">
      <c r="A245044" t="inlineStr">
        <is>
          <t>momhdmovies.pro</t>
        </is>
      </c>
      <c r="B245044" t="n">
        <v>138</v>
      </c>
    </row>
    <row r="245045">
      <c r="A245045" t="inlineStr">
        <is>
          <t>www.layeredindulgence.com</t>
        </is>
      </c>
      <c r="B245045" t="n">
        <v>138</v>
      </c>
    </row>
    <row r="245046">
      <c r="A245046" t="inlineStr">
        <is>
          <t>design-package.com</t>
        </is>
      </c>
      <c r="B245046" t="n">
        <v>138</v>
      </c>
    </row>
    <row r="245047">
      <c r="A245047" t="inlineStr">
        <is>
          <t>d1sygdf8atpyev.cloudfront.net</t>
        </is>
      </c>
      <c r="B245047" t="n">
        <v>138</v>
      </c>
    </row>
    <row r="245048">
      <c r="A245048" t="inlineStr">
        <is>
          <t>keytek.co.za</t>
        </is>
      </c>
      <c r="B245048" t="n">
        <v>138</v>
      </c>
    </row>
    <row r="245049">
      <c r="A245049" t="inlineStr">
        <is>
          <t>eos-gnss.com</t>
        </is>
      </c>
      <c r="B245049" t="n">
        <v>138</v>
      </c>
    </row>
    <row r="245050">
      <c r="A245050" t="inlineStr">
        <is>
          <t>www.stac.edu</t>
        </is>
      </c>
      <c r="B245050" t="n">
        <v>138</v>
      </c>
    </row>
    <row r="245051">
      <c r="A245051" t="inlineStr">
        <is>
          <t>www.nusdansleschanvres.com</t>
        </is>
      </c>
      <c r="B245051" t="n">
        <v>138</v>
      </c>
    </row>
    <row r="245052">
      <c r="A245052" t="inlineStr">
        <is>
          <t>hframe.cdn.shoprenter.hu</t>
        </is>
      </c>
      <c r="B245052" t="n">
        <v>138</v>
      </c>
    </row>
    <row r="245053">
      <c r="A245053" t="inlineStr">
        <is>
          <t>alalodulaldotorg.files.wordpress.com</t>
        </is>
      </c>
      <c r="B245053" t="n">
        <v>138</v>
      </c>
    </row>
    <row r="245054">
      <c r="A245054" t="inlineStr">
        <is>
          <t>multimart.by</t>
        </is>
      </c>
      <c r="B245054" t="n">
        <v>138</v>
      </c>
    </row>
    <row r="245055">
      <c r="A245055" t="inlineStr">
        <is>
          <t>beddingroyal.co.uk</t>
        </is>
      </c>
      <c r="B245055" t="n">
        <v>138</v>
      </c>
    </row>
    <row r="245056">
      <c r="A245056" t="inlineStr">
        <is>
          <t>signaltoronto.com</t>
        </is>
      </c>
      <c r="B245056" t="n">
        <v>138</v>
      </c>
    </row>
    <row r="245057">
      <c r="A245057" t="inlineStr">
        <is>
          <t>cdn.simplesite.com</t>
        </is>
      </c>
      <c r="B245057" t="n">
        <v>138</v>
      </c>
    </row>
    <row r="245058">
      <c r="A245058" t="inlineStr">
        <is>
          <t>sun1-95.userapi.com</t>
        </is>
      </c>
      <c r="B245058" t="n">
        <v>138</v>
      </c>
    </row>
    <row r="245059">
      <c r="A245059" t="inlineStr">
        <is>
          <t>shop.maxi-cash.com</t>
        </is>
      </c>
      <c r="B245059" t="n">
        <v>138</v>
      </c>
    </row>
    <row r="245060">
      <c r="A245060" t="inlineStr">
        <is>
          <t>www.esthetixmd.com</t>
        </is>
      </c>
      <c r="B245060" t="n">
        <v>138</v>
      </c>
    </row>
    <row r="245061">
      <c r="A245061" t="inlineStr">
        <is>
          <t>www.design-hero.com</t>
        </is>
      </c>
      <c r="B245061" t="n">
        <v>138</v>
      </c>
    </row>
    <row r="245062">
      <c r="A245062" t="inlineStr">
        <is>
          <t>theindependent.ca</t>
        </is>
      </c>
      <c r="B245062" t="n">
        <v>138</v>
      </c>
    </row>
    <row r="245063">
      <c r="A245063" t="inlineStr">
        <is>
          <t>www.eydoc.com</t>
        </is>
      </c>
      <c r="B245063" t="n">
        <v>138</v>
      </c>
    </row>
    <row r="245064">
      <c r="A245064" t="inlineStr">
        <is>
          <t>www.inet-web.com</t>
        </is>
      </c>
      <c r="B245064" t="n">
        <v>138</v>
      </c>
    </row>
    <row r="245065">
      <c r="A245065" t="inlineStr">
        <is>
          <t>robertsworldmoney.files.wordpress.com</t>
        </is>
      </c>
      <c r="B245065" t="n">
        <v>138</v>
      </c>
    </row>
    <row r="245066">
      <c r="A245066" t="inlineStr">
        <is>
          <t>madagascar-hotels-online.com</t>
        </is>
      </c>
      <c r="B245066" t="n">
        <v>138</v>
      </c>
    </row>
    <row r="245067">
      <c r="A245067" t="inlineStr">
        <is>
          <t>www.cater4you.co.uk</t>
        </is>
      </c>
      <c r="B245067" t="n">
        <v>138</v>
      </c>
    </row>
    <row r="245068">
      <c r="A245068" t="inlineStr">
        <is>
          <t>gwynethevans.files.wordpress.com</t>
        </is>
      </c>
      <c r="B245068" t="n">
        <v>138</v>
      </c>
    </row>
    <row r="245069">
      <c r="A245069" t="inlineStr">
        <is>
          <t>themommygamers.com</t>
        </is>
      </c>
      <c r="B245069" t="n">
        <v>138</v>
      </c>
    </row>
    <row r="245070">
      <c r="A245070" t="inlineStr">
        <is>
          <t>topservice.prowheels.dk</t>
        </is>
      </c>
      <c r="B245070" t="n">
        <v>138</v>
      </c>
    </row>
    <row r="245071">
      <c r="A245071" t="inlineStr">
        <is>
          <t>www.bwillcreative.com</t>
        </is>
      </c>
      <c r="B245071" t="n">
        <v>138</v>
      </c>
    </row>
    <row r="245072">
      <c r="A245072" t="inlineStr">
        <is>
          <t>www.vifito.cz</t>
        </is>
      </c>
      <c r="B245072" t="n">
        <v>138</v>
      </c>
    </row>
    <row r="245073">
      <c r="A245073" t="inlineStr">
        <is>
          <t>static2.artcore.ro</t>
        </is>
      </c>
      <c r="B245073" t="n">
        <v>138</v>
      </c>
    </row>
    <row r="245074">
      <c r="A245074" t="inlineStr">
        <is>
          <t>static.franchisedirect.ie</t>
        </is>
      </c>
      <c r="B245074" t="n">
        <v>138</v>
      </c>
    </row>
    <row r="245075">
      <c r="A245075" t="inlineStr">
        <is>
          <t>www.deepcosplay.com</t>
        </is>
      </c>
      <c r="B245075" t="n">
        <v>138</v>
      </c>
    </row>
    <row r="245076">
      <c r="A245076" t="inlineStr">
        <is>
          <t>californiainjuryaccidentlawyer.com</t>
        </is>
      </c>
      <c r="B245076" t="n">
        <v>138</v>
      </c>
    </row>
    <row r="245077">
      <c r="A245077" t="inlineStr">
        <is>
          <t>www.oderco.com.br</t>
        </is>
      </c>
      <c r="B245077" t="n">
        <v>138</v>
      </c>
    </row>
    <row r="245078">
      <c r="A245078" t="inlineStr">
        <is>
          <t>buildingupchicagodotcom.files.wordpress.com</t>
        </is>
      </c>
      <c r="B245078" t="n">
        <v>138</v>
      </c>
    </row>
    <row r="245079">
      <c r="A245079" t="inlineStr">
        <is>
          <t>blog.easterseals.com</t>
        </is>
      </c>
      <c r="B245079" t="n">
        <v>138</v>
      </c>
    </row>
    <row r="245080">
      <c r="A245080" t="inlineStr">
        <is>
          <t>www.trackandfieldsports.org.uk</t>
        </is>
      </c>
      <c r="B245080" t="n">
        <v>138</v>
      </c>
    </row>
    <row r="245081">
      <c r="A245081" t="inlineStr">
        <is>
          <t>www.injuryclaimcoach.com</t>
        </is>
      </c>
      <c r="B245081" t="n">
        <v>138</v>
      </c>
    </row>
    <row r="245082">
      <c r="A245082" t="inlineStr">
        <is>
          <t>www.diyoldthings.com</t>
        </is>
      </c>
      <c r="B245082" t="n">
        <v>138</v>
      </c>
    </row>
    <row r="245083">
      <c r="A245083" t="inlineStr">
        <is>
          <t>onmaturetube.pro</t>
        </is>
      </c>
      <c r="B245083" t="n">
        <v>138</v>
      </c>
    </row>
    <row r="245084">
      <c r="A245084" t="inlineStr">
        <is>
          <t>www.niemeyerstone.com</t>
        </is>
      </c>
      <c r="B245084" t="n">
        <v>138</v>
      </c>
    </row>
    <row r="245085">
      <c r="A245085" t="inlineStr">
        <is>
          <t>www.wccusd.net</t>
        </is>
      </c>
      <c r="B245085" t="n">
        <v>138</v>
      </c>
    </row>
    <row r="245086">
      <c r="A245086" t="inlineStr">
        <is>
          <t>kidsactivityzone.com</t>
        </is>
      </c>
      <c r="B245086" t="n">
        <v>138</v>
      </c>
    </row>
    <row r="245087">
      <c r="A245087" t="inlineStr">
        <is>
          <t>gamble-usa.com</t>
        </is>
      </c>
      <c r="B245087" t="n">
        <v>138</v>
      </c>
    </row>
    <row r="245088">
      <c r="A245088" t="inlineStr">
        <is>
          <t>cdn-resources.ableton.com</t>
        </is>
      </c>
      <c r="B245088" t="n">
        <v>138</v>
      </c>
    </row>
    <row r="245089">
      <c r="A245089" t="inlineStr">
        <is>
          <t>blog.planview.com</t>
        </is>
      </c>
      <c r="B245089" t="n">
        <v>138</v>
      </c>
    </row>
    <row r="245090">
      <c r="A245090" t="inlineStr">
        <is>
          <t>www.puglieseflowersandgifts.com</t>
        </is>
      </c>
      <c r="B245090" t="n">
        <v>138</v>
      </c>
    </row>
    <row r="245091">
      <c r="A245091" t="inlineStr">
        <is>
          <t>media.dalatcity.org</t>
        </is>
      </c>
      <c r="B245091" t="n">
        <v>138</v>
      </c>
    </row>
    <row r="245092">
      <c r="A245092" t="inlineStr">
        <is>
          <t>greywill.files.wordpress.com</t>
        </is>
      </c>
      <c r="B245092" t="n">
        <v>138</v>
      </c>
    </row>
    <row r="245093">
      <c r="A245093" t="inlineStr">
        <is>
          <t>www.a10networks.com</t>
        </is>
      </c>
      <c r="B245093" t="n">
        <v>138</v>
      </c>
    </row>
    <row r="245094">
      <c r="A245094" t="inlineStr">
        <is>
          <t>www.avatarcinemas.com</t>
        </is>
      </c>
      <c r="B245094" t="n">
        <v>138</v>
      </c>
    </row>
    <row r="245095">
      <c r="A245095" t="inlineStr">
        <is>
          <t>www.drinkingfountaindoctor.com:443</t>
        </is>
      </c>
      <c r="B245095" t="n">
        <v>138</v>
      </c>
    </row>
    <row r="245096">
      <c r="A245096" t="inlineStr">
        <is>
          <t>newoldstamp.com</t>
        </is>
      </c>
      <c r="B245096" t="n">
        <v>138</v>
      </c>
    </row>
    <row r="245097">
      <c r="A245097" t="inlineStr">
        <is>
          <t>www.dawahskills.com</t>
        </is>
      </c>
      <c r="B245097" t="n">
        <v>138</v>
      </c>
    </row>
    <row r="245098">
      <c r="A245098" t="inlineStr">
        <is>
          <t>img5079.weyesimg.com</t>
        </is>
      </c>
      <c r="B245098" t="n">
        <v>138</v>
      </c>
    </row>
    <row r="245099">
      <c r="A245099" t="inlineStr">
        <is>
          <t>snipz.de</t>
        </is>
      </c>
      <c r="B245099" t="n">
        <v>138</v>
      </c>
    </row>
    <row r="245100">
      <c r="A245100" t="inlineStr">
        <is>
          <t>gardencenterejea.com</t>
        </is>
      </c>
      <c r="B245100" t="n">
        <v>138</v>
      </c>
    </row>
    <row r="245101">
      <c r="A245101" t="inlineStr">
        <is>
          <t>www.teerabbit.com</t>
        </is>
      </c>
      <c r="B245101" t="n">
        <v>138</v>
      </c>
    </row>
    <row r="245102">
      <c r="A245102" t="inlineStr">
        <is>
          <t>pacerpower.com.au</t>
        </is>
      </c>
      <c r="B245102" t="n">
        <v>138</v>
      </c>
    </row>
    <row r="245103">
      <c r="A245103" t="inlineStr">
        <is>
          <t>img1.offroadwarehouse.com</t>
        </is>
      </c>
      <c r="B245103" t="n">
        <v>138</v>
      </c>
    </row>
    <row r="245104">
      <c r="A245104" t="inlineStr">
        <is>
          <t>www.karinahunter.com</t>
        </is>
      </c>
      <c r="B245104" t="n">
        <v>138</v>
      </c>
    </row>
    <row r="245105">
      <c r="A245105" t="inlineStr">
        <is>
          <t>swlothian.files.wordpress.com</t>
        </is>
      </c>
      <c r="B245105" t="n">
        <v>138</v>
      </c>
    </row>
    <row r="245106">
      <c r="A245106" t="inlineStr">
        <is>
          <t>www.mrcityprinting.com</t>
        </is>
      </c>
      <c r="B245106" t="n">
        <v>138</v>
      </c>
    </row>
    <row r="245107">
      <c r="A245107" t="inlineStr">
        <is>
          <t>www.jfjwoodflooring.co.uk</t>
        </is>
      </c>
      <c r="B245107" t="n">
        <v>138</v>
      </c>
    </row>
    <row r="245108">
      <c r="A245108" t="inlineStr">
        <is>
          <t>www.abadegreeprograms.net</t>
        </is>
      </c>
      <c r="B245108" t="n">
        <v>138</v>
      </c>
    </row>
    <row r="245109">
      <c r="A245109" t="inlineStr">
        <is>
          <t>phuketfmradio.com</t>
        </is>
      </c>
      <c r="B245109" t="n">
        <v>138</v>
      </c>
    </row>
    <row r="245110">
      <c r="A245110" t="inlineStr">
        <is>
          <t>nbpinyi.com</t>
        </is>
      </c>
      <c r="B245110" t="n">
        <v>138</v>
      </c>
    </row>
    <row r="245111">
      <c r="A245111" t="inlineStr">
        <is>
          <t>www.ciclesortega.com</t>
        </is>
      </c>
      <c r="B245111" t="n">
        <v>138</v>
      </c>
    </row>
    <row r="245112">
      <c r="A245112" t="inlineStr">
        <is>
          <t>sgilighting.ca</t>
        </is>
      </c>
      <c r="B245112" t="n">
        <v>138</v>
      </c>
    </row>
    <row r="245113">
      <c r="A245113" t="inlineStr">
        <is>
          <t>celticcountries.com</t>
        </is>
      </c>
      <c r="B245113" t="n">
        <v>138</v>
      </c>
    </row>
    <row r="245114">
      <c r="A245114" t="inlineStr">
        <is>
          <t>irelandfishingdiaries.files.wordpress.com</t>
        </is>
      </c>
      <c r="B245114" t="n">
        <v>138</v>
      </c>
    </row>
    <row r="245115">
      <c r="A245115" t="inlineStr">
        <is>
          <t>cottonridgehomeschool.com</t>
        </is>
      </c>
      <c r="B245115" t="n">
        <v>138</v>
      </c>
    </row>
    <row r="245116">
      <c r="A245116" t="inlineStr">
        <is>
          <t>harmony1.com</t>
        </is>
      </c>
      <c r="B245116" t="n">
        <v>138</v>
      </c>
    </row>
    <row r="245117">
      <c r="A245117" t="inlineStr">
        <is>
          <t>mysteryschoolofthegoddess.net</t>
        </is>
      </c>
      <c r="B245117" t="n">
        <v>138</v>
      </c>
    </row>
    <row r="245118">
      <c r="A245118" t="inlineStr">
        <is>
          <t>itsadoggiething.com</t>
        </is>
      </c>
      <c r="B245118" t="n">
        <v>138</v>
      </c>
    </row>
    <row r="245119">
      <c r="A245119" t="inlineStr">
        <is>
          <t>lynnjournal.com</t>
        </is>
      </c>
      <c r="B245119" t="n">
        <v>138</v>
      </c>
    </row>
    <row r="245120">
      <c r="A245120" t="inlineStr">
        <is>
          <t>cdn.eventlights.shop</t>
        </is>
      </c>
      <c r="B245120" t="n">
        <v>138</v>
      </c>
    </row>
    <row r="245121">
      <c r="A245121" t="inlineStr">
        <is>
          <t>goluckyduck.files.wordpress.com</t>
        </is>
      </c>
      <c r="B245121" t="n">
        <v>138</v>
      </c>
    </row>
    <row r="245122">
      <c r="A245122" t="inlineStr">
        <is>
          <t>mrhousey.co.uk</t>
        </is>
      </c>
      <c r="B245122" t="n">
        <v>138</v>
      </c>
    </row>
    <row r="245123">
      <c r="A245123" t="inlineStr">
        <is>
          <t>gametoppr.com</t>
        </is>
      </c>
      <c r="B245123" t="n">
        <v>138</v>
      </c>
    </row>
    <row r="245124">
      <c r="A245124" t="inlineStr">
        <is>
          <t>www.igus.co.nz</t>
        </is>
      </c>
      <c r="B245124" t="n">
        <v>138</v>
      </c>
    </row>
    <row r="245125">
      <c r="A245125" t="inlineStr">
        <is>
          <t>girlintheredshoes.com</t>
        </is>
      </c>
      <c r="B245125" t="n">
        <v>138</v>
      </c>
    </row>
    <row r="245126">
      <c r="A245126" t="inlineStr">
        <is>
          <t>weheartdisney.files.wordpress.com</t>
        </is>
      </c>
      <c r="B245126" t="n">
        <v>138</v>
      </c>
    </row>
    <row r="245127">
      <c r="A245127" t="inlineStr">
        <is>
          <t>img.cinecraze.net</t>
        </is>
      </c>
      <c r="B245127" t="n">
        <v>138</v>
      </c>
    </row>
    <row r="245128">
      <c r="A245128" t="inlineStr">
        <is>
          <t>www.acacamps.org</t>
        </is>
      </c>
      <c r="B245128" t="n">
        <v>138</v>
      </c>
    </row>
    <row r="245129">
      <c r="A245129" t="inlineStr">
        <is>
          <t>absolute.digital</t>
        </is>
      </c>
      <c r="B245129" t="n">
        <v>138</v>
      </c>
    </row>
    <row r="245130">
      <c r="A245130" t="inlineStr">
        <is>
          <t>www.directsquash.co.uk</t>
        </is>
      </c>
      <c r="B245130" t="n">
        <v>138</v>
      </c>
    </row>
    <row r="245131">
      <c r="A245131" t="inlineStr">
        <is>
          <t>droidov.com</t>
        </is>
      </c>
      <c r="B245131" t="n">
        <v>138</v>
      </c>
    </row>
    <row r="245132">
      <c r="A245132" t="inlineStr">
        <is>
          <t>m.csdwand.net</t>
        </is>
      </c>
      <c r="B245132" t="n">
        <v>138</v>
      </c>
    </row>
    <row r="245133">
      <c r="A245133" t="inlineStr">
        <is>
          <t>www.cine-buzz.fr</t>
        </is>
      </c>
      <c r="B245133" t="n">
        <v>138</v>
      </c>
    </row>
    <row r="245134">
      <c r="A245134" t="inlineStr">
        <is>
          <t>www.webgalleria.com</t>
        </is>
      </c>
      <c r="B245134" t="n">
        <v>138</v>
      </c>
    </row>
    <row r="245135">
      <c r="A245135" t="inlineStr">
        <is>
          <t>www.newsbarons.com</t>
        </is>
      </c>
      <c r="B245135" t="n">
        <v>138</v>
      </c>
    </row>
    <row r="245136">
      <c r="A245136" t="inlineStr">
        <is>
          <t>www.jewelrybydesigns.com</t>
        </is>
      </c>
      <c r="B245136" t="n">
        <v>138</v>
      </c>
    </row>
    <row r="245137">
      <c r="A245137" t="inlineStr">
        <is>
          <t>shop.caffeflorian.com</t>
        </is>
      </c>
      <c r="B245137" t="n">
        <v>138</v>
      </c>
    </row>
    <row r="245138">
      <c r="A245138" t="inlineStr">
        <is>
          <t>realmaturetube.pro</t>
        </is>
      </c>
      <c r="B245138" t="n">
        <v>138</v>
      </c>
    </row>
    <row r="245139">
      <c r="A245139" t="inlineStr">
        <is>
          <t>www.spainvilla.es</t>
        </is>
      </c>
      <c r="B245139" t="n">
        <v>138</v>
      </c>
    </row>
    <row r="245140">
      <c r="A245140" t="inlineStr">
        <is>
          <t>blog.autointhebox.com</t>
        </is>
      </c>
      <c r="B245140" t="n">
        <v>138</v>
      </c>
    </row>
    <row r="245141">
      <c r="A245141" t="inlineStr">
        <is>
          <t>www.dnsurpriseflorist.com</t>
        </is>
      </c>
      <c r="B245141" t="n">
        <v>138</v>
      </c>
    </row>
    <row r="245142">
      <c r="A245142" t="inlineStr">
        <is>
          <t>openpaddock.net</t>
        </is>
      </c>
      <c r="B245142" t="n">
        <v>138</v>
      </c>
    </row>
    <row r="245143">
      <c r="A245143" t="inlineStr">
        <is>
          <t>www.salusuniforms.com</t>
        </is>
      </c>
      <c r="B245143" t="n">
        <v>138</v>
      </c>
    </row>
    <row r="245144">
      <c r="A245144" t="inlineStr">
        <is>
          <t>usstudentloancenter.org</t>
        </is>
      </c>
      <c r="B245144" t="n">
        <v>138</v>
      </c>
    </row>
    <row r="245145">
      <c r="A245145" t="inlineStr">
        <is>
          <t>aeroproject.ru</t>
        </is>
      </c>
      <c r="B245145" t="n">
        <v>138</v>
      </c>
    </row>
    <row r="245146">
      <c r="A245146" t="inlineStr">
        <is>
          <t>www.usprobikes.com</t>
        </is>
      </c>
      <c r="B245146" t="n">
        <v>138</v>
      </c>
    </row>
    <row r="245147">
      <c r="A245147" t="inlineStr">
        <is>
          <t>www.forex-central.net</t>
        </is>
      </c>
      <c r="B245147" t="n">
        <v>138</v>
      </c>
    </row>
    <row r="245148">
      <c r="A245148" t="inlineStr">
        <is>
          <t>101waystosurvive.com</t>
        </is>
      </c>
      <c r="B245148" t="n">
        <v>138</v>
      </c>
    </row>
    <row r="245149">
      <c r="A245149" t="inlineStr">
        <is>
          <t>media1.test-aankoop.be</t>
        </is>
      </c>
      <c r="B245149" t="n">
        <v>138</v>
      </c>
    </row>
    <row r="245150">
      <c r="A245150" t="inlineStr">
        <is>
          <t>media.dinhvan.com</t>
        </is>
      </c>
      <c r="B245150" t="n">
        <v>138</v>
      </c>
    </row>
    <row r="245151">
      <c r="A245151" t="inlineStr">
        <is>
          <t>shedheads.net</t>
        </is>
      </c>
      <c r="B245151" t="n">
        <v>138</v>
      </c>
    </row>
    <row r="245152">
      <c r="A245152" t="inlineStr">
        <is>
          <t>zishta.com</t>
        </is>
      </c>
      <c r="B245152" t="n">
        <v>138</v>
      </c>
    </row>
    <row r="245153">
      <c r="A245153" t="inlineStr">
        <is>
          <t>naplesfishing.files.wordpress.com</t>
        </is>
      </c>
      <c r="B245153" t="n">
        <v>138</v>
      </c>
    </row>
    <row r="245154">
      <c r="A245154" t="inlineStr">
        <is>
          <t>en.fxdailyinfo.com</t>
        </is>
      </c>
      <c r="B245154" t="n">
        <v>138</v>
      </c>
    </row>
    <row r="245155">
      <c r="A245155" t="inlineStr">
        <is>
          <t>www.jamesknoxandsons.com</t>
        </is>
      </c>
      <c r="B245155" t="n">
        <v>138</v>
      </c>
    </row>
    <row r="245156">
      <c r="A245156" t="inlineStr">
        <is>
          <t>www.seatools.com</t>
        </is>
      </c>
      <c r="B245156" t="n">
        <v>138</v>
      </c>
    </row>
    <row r="245157">
      <c r="A245157" t="inlineStr">
        <is>
          <t>www.harrystylesmerchandise.com</t>
        </is>
      </c>
      <c r="B245157" t="n">
        <v>138</v>
      </c>
    </row>
    <row r="245158">
      <c r="A245158" t="inlineStr">
        <is>
          <t>waggonerguide.com</t>
        </is>
      </c>
      <c r="B245158" t="n">
        <v>138</v>
      </c>
    </row>
    <row r="245159">
      <c r="A245159" t="inlineStr">
        <is>
          <t>www.muddypuddles.com</t>
        </is>
      </c>
      <c r="B245159" t="n">
        <v>138</v>
      </c>
    </row>
    <row r="245160">
      <c r="A245160" t="inlineStr">
        <is>
          <t>rental.point2cuba.com</t>
        </is>
      </c>
      <c r="B245160" t="n">
        <v>138</v>
      </c>
    </row>
    <row r="245161">
      <c r="A245161" t="inlineStr">
        <is>
          <t>www.thegamemasternetwork.com</t>
        </is>
      </c>
      <c r="B245161" t="n">
        <v>138</v>
      </c>
    </row>
    <row r="245162">
      <c r="A245162" t="inlineStr">
        <is>
          <t>www.garlandedp.com</t>
        </is>
      </c>
      <c r="B245162" t="n">
        <v>138</v>
      </c>
    </row>
    <row r="245163">
      <c r="A245163" t="inlineStr">
        <is>
          <t>www.footstore.dk</t>
        </is>
      </c>
      <c r="B245163" t="n">
        <v>138</v>
      </c>
    </row>
    <row r="245164">
      <c r="A245164" t="inlineStr">
        <is>
          <t>brest.e-mogilev.by</t>
        </is>
      </c>
      <c r="B245164" t="n">
        <v>138</v>
      </c>
    </row>
    <row r="245165">
      <c r="A245165" t="inlineStr">
        <is>
          <t>www.osd.ie</t>
        </is>
      </c>
      <c r="B245165" t="n">
        <v>138</v>
      </c>
    </row>
    <row r="245166">
      <c r="A245166" t="inlineStr">
        <is>
          <t>wisconsin.static.anvilcms.net</t>
        </is>
      </c>
      <c r="B245166" t="n">
        <v>138</v>
      </c>
    </row>
    <row r="245167">
      <c r="A245167" t="inlineStr">
        <is>
          <t>www.arsenalinc.com</t>
        </is>
      </c>
      <c r="B245167" t="n">
        <v>138</v>
      </c>
    </row>
    <row r="245168">
      <c r="A245168" t="inlineStr">
        <is>
          <t>genevashorereport.com</t>
        </is>
      </c>
      <c r="B245168" t="n">
        <v>138</v>
      </c>
    </row>
    <row r="245169">
      <c r="A245169" t="inlineStr">
        <is>
          <t>xflnewsroom.com</t>
        </is>
      </c>
      <c r="B245169" t="n">
        <v>138</v>
      </c>
    </row>
    <row r="245170">
      <c r="A245170" t="inlineStr">
        <is>
          <t>differentbrains.org</t>
        </is>
      </c>
      <c r="B245170" t="n">
        <v>138</v>
      </c>
    </row>
    <row r="245171">
      <c r="A245171" t="inlineStr">
        <is>
          <t>www.ezshop.asia</t>
        </is>
      </c>
      <c r="B245171" t="n">
        <v>138</v>
      </c>
    </row>
    <row r="245172">
      <c r="A245172" t="inlineStr">
        <is>
          <t>yakfaceforums.com</t>
        </is>
      </c>
      <c r="B245172" t="n">
        <v>138</v>
      </c>
    </row>
    <row r="245173">
      <c r="A245173" t="inlineStr">
        <is>
          <t>i3.ourhappyhardcore.com</t>
        </is>
      </c>
      <c r="B245173" t="n">
        <v>138</v>
      </c>
    </row>
    <row r="245174">
      <c r="A245174" t="inlineStr">
        <is>
          <t>curtisrobertmacdonald.com</t>
        </is>
      </c>
      <c r="B245174" t="n">
        <v>138</v>
      </c>
    </row>
    <row r="245175">
      <c r="A245175" t="inlineStr">
        <is>
          <t>crimsonprose.files.wordpress.com</t>
        </is>
      </c>
      <c r="B245175" t="n">
        <v>138</v>
      </c>
    </row>
    <row r="245176">
      <c r="A245176" t="inlineStr">
        <is>
          <t>www.subsonic.com</t>
        </is>
      </c>
      <c r="B245176" t="n">
        <v>138</v>
      </c>
    </row>
    <row r="245177">
      <c r="A245177" t="inlineStr">
        <is>
          <t>www.hotrockchurch.org</t>
        </is>
      </c>
      <c r="B245177" t="n">
        <v>138</v>
      </c>
    </row>
    <row r="245178">
      <c r="A245178" t="inlineStr">
        <is>
          <t>www.roycerolls.net</t>
        </is>
      </c>
      <c r="B245178" t="n">
        <v>138</v>
      </c>
    </row>
    <row r="245179">
      <c r="A245179" t="inlineStr">
        <is>
          <t>dubaimoms.com</t>
        </is>
      </c>
      <c r="B245179" t="n">
        <v>138</v>
      </c>
    </row>
    <row r="245180">
      <c r="A245180" t="inlineStr">
        <is>
          <t>www.sasec.asia</t>
        </is>
      </c>
      <c r="B245180" t="n">
        <v>138</v>
      </c>
    </row>
    <row r="245181">
      <c r="A245181" t="inlineStr">
        <is>
          <t>shop.marcomweb.it</t>
        </is>
      </c>
      <c r="B245181" t="n">
        <v>138</v>
      </c>
    </row>
    <row r="245182">
      <c r="A245182" t="inlineStr">
        <is>
          <t>www.dertronics.nl</t>
        </is>
      </c>
      <c r="B245182" t="n">
        <v>138</v>
      </c>
    </row>
    <row r="245183">
      <c r="A245183" t="inlineStr">
        <is>
          <t>www.mpc.com.pk</t>
        </is>
      </c>
      <c r="B245183" t="n">
        <v>138</v>
      </c>
    </row>
    <row r="245184">
      <c r="A245184" t="inlineStr">
        <is>
          <t>static1.moto-tour.com.pl</t>
        </is>
      </c>
      <c r="B245184" t="n">
        <v>138</v>
      </c>
    </row>
    <row r="245185">
      <c r="A245185" t="inlineStr">
        <is>
          <t>sammypluck.com</t>
        </is>
      </c>
      <c r="B245185" t="n">
        <v>138</v>
      </c>
    </row>
    <row r="245186">
      <c r="A245186" t="inlineStr">
        <is>
          <t>media.softwarebilliger.de</t>
        </is>
      </c>
      <c r="B245186" t="n">
        <v>138</v>
      </c>
    </row>
    <row r="245187">
      <c r="A245187" t="inlineStr">
        <is>
          <t>www.adultscolor2.com</t>
        </is>
      </c>
      <c r="B245187" t="n">
        <v>138</v>
      </c>
    </row>
    <row r="245188">
      <c r="A245188" t="inlineStr">
        <is>
          <t>mikea7.typepad.com</t>
        </is>
      </c>
      <c r="B245188" t="n">
        <v>138</v>
      </c>
    </row>
    <row r="245189">
      <c r="A245189" t="inlineStr">
        <is>
          <t>www.handlegaten.no</t>
        </is>
      </c>
      <c r="B245189" t="n">
        <v>138</v>
      </c>
    </row>
    <row r="245190">
      <c r="A245190" t="inlineStr">
        <is>
          <t>www.fulkul.si</t>
        </is>
      </c>
      <c r="B245190" t="n">
        <v>138</v>
      </c>
    </row>
    <row r="245191">
      <c r="A245191" t="inlineStr">
        <is>
          <t>rpvca.gov</t>
        </is>
      </c>
      <c r="B245191" t="n">
        <v>138</v>
      </c>
    </row>
    <row r="245192">
      <c r="A245192" t="inlineStr">
        <is>
          <t>preciouspieces.co.uk</t>
        </is>
      </c>
      <c r="B245192" t="n">
        <v>138</v>
      </c>
    </row>
    <row r="245193">
      <c r="A245193" t="inlineStr">
        <is>
          <t>qalata.com</t>
        </is>
      </c>
      <c r="B245193" t="n">
        <v>138</v>
      </c>
    </row>
    <row r="245194">
      <c r="A245194" t="inlineStr">
        <is>
          <t>www.baader-planetarium.com</t>
        </is>
      </c>
      <c r="B245194" t="n">
        <v>138</v>
      </c>
    </row>
    <row r="245195">
      <c r="A245195" t="inlineStr">
        <is>
          <t>www.hauntedamericatours.com</t>
        </is>
      </c>
      <c r="B245195" t="n">
        <v>138</v>
      </c>
    </row>
    <row r="245196">
      <c r="A245196" t="inlineStr">
        <is>
          <t>images.virtualworldsland.com</t>
        </is>
      </c>
      <c r="B245196" t="n">
        <v>138</v>
      </c>
    </row>
    <row r="245197">
      <c r="A245197" t="inlineStr">
        <is>
          <t>chemglass.com</t>
        </is>
      </c>
      <c r="B245197" t="n">
        <v>138</v>
      </c>
    </row>
    <row r="245198">
      <c r="A245198" t="inlineStr">
        <is>
          <t>www.g2msolutions.com.au</t>
        </is>
      </c>
      <c r="B245198" t="n">
        <v>138</v>
      </c>
    </row>
    <row r="245199">
      <c r="A245199" t="inlineStr">
        <is>
          <t>www.vanabode.com</t>
        </is>
      </c>
      <c r="B245199" t="n">
        <v>138</v>
      </c>
    </row>
    <row r="245200">
      <c r="A245200" t="inlineStr">
        <is>
          <t>fancydressnoida.com</t>
        </is>
      </c>
      <c r="B245200" t="n">
        <v>138</v>
      </c>
    </row>
    <row r="245201">
      <c r="A245201" t="inlineStr">
        <is>
          <t>bestdell.pl</t>
        </is>
      </c>
      <c r="B245201" t="n">
        <v>138</v>
      </c>
    </row>
    <row r="245202">
      <c r="A245202" t="inlineStr">
        <is>
          <t>www.theflycenter.com</t>
        </is>
      </c>
      <c r="B245202" t="n">
        <v>138</v>
      </c>
    </row>
    <row r="245203">
      <c r="A245203" t="inlineStr">
        <is>
          <t>tallentirehouse.com</t>
        </is>
      </c>
      <c r="B245203" t="n">
        <v>138</v>
      </c>
    </row>
    <row r="245204">
      <c r="A245204" t="inlineStr">
        <is>
          <t>www.pipdig.co</t>
        </is>
      </c>
      <c r="B245204" t="n">
        <v>138</v>
      </c>
    </row>
    <row r="245205">
      <c r="A245205" t="inlineStr">
        <is>
          <t>www.rsnonline.org.uk</t>
        </is>
      </c>
      <c r="B245205" t="n">
        <v>138</v>
      </c>
    </row>
    <row r="245206">
      <c r="A245206" t="inlineStr">
        <is>
          <t>honorata.dance</t>
        </is>
      </c>
      <c r="B245206" t="n">
        <v>138</v>
      </c>
    </row>
    <row r="245207">
      <c r="A245207" t="inlineStr">
        <is>
          <t>christinathechannel.com</t>
        </is>
      </c>
      <c r="B245207" t="n">
        <v>138</v>
      </c>
    </row>
    <row r="245208">
      <c r="A245208" t="inlineStr">
        <is>
          <t>ifocushealth.com</t>
        </is>
      </c>
      <c r="B245208" t="n">
        <v>138</v>
      </c>
    </row>
    <row r="245209">
      <c r="A245209" t="inlineStr">
        <is>
          <t>tacomarine.com</t>
        </is>
      </c>
      <c r="B245209" t="n">
        <v>138</v>
      </c>
    </row>
    <row r="245210">
      <c r="A245210" t="inlineStr">
        <is>
          <t>brewerybranding.com</t>
        </is>
      </c>
      <c r="B245210" t="n">
        <v>138</v>
      </c>
    </row>
    <row r="245211">
      <c r="A245211" t="inlineStr">
        <is>
          <t>proreferees.com</t>
        </is>
      </c>
      <c r="B245211" t="n">
        <v>138</v>
      </c>
    </row>
    <row r="245212">
      <c r="A245212" t="inlineStr">
        <is>
          <t>ia800101.us.archive.org</t>
        </is>
      </c>
      <c r="B245212" t="n">
        <v>138</v>
      </c>
    </row>
    <row r="245213">
      <c r="A245213" t="inlineStr">
        <is>
          <t>www.designafireplace.com</t>
        </is>
      </c>
      <c r="B245213" t="n">
        <v>138</v>
      </c>
    </row>
    <row r="245214">
      <c r="A245214" t="inlineStr">
        <is>
          <t>miniads.ca</t>
        </is>
      </c>
      <c r="B245214" t="n">
        <v>138</v>
      </c>
    </row>
    <row r="245215">
      <c r="A245215" t="inlineStr">
        <is>
          <t>d3dz4rogqkqh6r.cloudfront.net</t>
        </is>
      </c>
      <c r="B245215" t="n">
        <v>138</v>
      </c>
    </row>
    <row r="245216">
      <c r="A245216" t="inlineStr">
        <is>
          <t>www.maxfrank.com</t>
        </is>
      </c>
      <c r="B245216" t="n">
        <v>138</v>
      </c>
    </row>
    <row r="245217">
      <c r="A245217" t="inlineStr">
        <is>
          <t>www.pureairproducts.com</t>
        </is>
      </c>
      <c r="B245217" t="n">
        <v>138</v>
      </c>
    </row>
    <row r="245218">
      <c r="A245218" t="inlineStr">
        <is>
          <t>garvigujarati.com</t>
        </is>
      </c>
      <c r="B245218" t="n">
        <v>138</v>
      </c>
    </row>
    <row r="245219">
      <c r="A245219" t="inlineStr">
        <is>
          <t>www.modgility.com</t>
        </is>
      </c>
      <c r="B245219" t="n">
        <v>138</v>
      </c>
    </row>
    <row r="245220">
      <c r="A245220" t="inlineStr">
        <is>
          <t>www.buddydrumshop.com</t>
        </is>
      </c>
      <c r="B245220" t="n">
        <v>138</v>
      </c>
    </row>
    <row r="245221">
      <c r="A245221" t="inlineStr">
        <is>
          <t>goashipyard.in</t>
        </is>
      </c>
      <c r="B245221" t="n">
        <v>138</v>
      </c>
    </row>
    <row r="245222">
      <c r="A245222" t="inlineStr">
        <is>
          <t>rootedrevival.com</t>
        </is>
      </c>
      <c r="B245222" t="n">
        <v>138</v>
      </c>
    </row>
    <row r="245223">
      <c r="A245223" t="inlineStr">
        <is>
          <t>www.dietitianslife.com</t>
        </is>
      </c>
      <c r="B245223" t="n">
        <v>138</v>
      </c>
    </row>
    <row r="245224">
      <c r="A245224" t="inlineStr">
        <is>
          <t>www.ayrshireriverstrust.org</t>
        </is>
      </c>
      <c r="B245224" t="n">
        <v>138</v>
      </c>
    </row>
    <row r="245225">
      <c r="A245225" t="inlineStr">
        <is>
          <t>advanta.io</t>
        </is>
      </c>
      <c r="B245225" t="n">
        <v>138</v>
      </c>
    </row>
    <row r="245226">
      <c r="A245226" t="inlineStr">
        <is>
          <t>handmadefont.com</t>
        </is>
      </c>
      <c r="B245226" t="n">
        <v>138</v>
      </c>
    </row>
    <row r="245227">
      <c r="A245227" t="inlineStr">
        <is>
          <t>savethedates.org</t>
        </is>
      </c>
      <c r="B245227" t="n">
        <v>138</v>
      </c>
    </row>
    <row r="245228">
      <c r="A245228" t="inlineStr">
        <is>
          <t>www.prokitchensoftware.com</t>
        </is>
      </c>
      <c r="B245228" t="n">
        <v>138</v>
      </c>
    </row>
    <row r="245229">
      <c r="A245229" t="inlineStr">
        <is>
          <t>a1.ec-images.myspacecdn.com</t>
        </is>
      </c>
      <c r="B245229" t="n">
        <v>138</v>
      </c>
    </row>
    <row r="245230">
      <c r="A245230" t="inlineStr">
        <is>
          <t>johneengle-syattllc.netdna-ssl.com</t>
        </is>
      </c>
      <c r="B245230" t="n">
        <v>138</v>
      </c>
    </row>
    <row r="245231">
      <c r="A245231" t="inlineStr">
        <is>
          <t>fun4seminolekids.com</t>
        </is>
      </c>
      <c r="B245231" t="n">
        <v>138</v>
      </c>
    </row>
    <row r="245232">
      <c r="A245232" t="inlineStr">
        <is>
          <t>www.pedigreedatabase.com</t>
        </is>
      </c>
      <c r="B245232" t="n">
        <v>138</v>
      </c>
    </row>
    <row r="245233">
      <c r="A245233" t="inlineStr">
        <is>
          <t>diycollegerankings.com</t>
        </is>
      </c>
      <c r="B245233" t="n">
        <v>138</v>
      </c>
    </row>
    <row r="245234">
      <c r="A245234" t="inlineStr">
        <is>
          <t>www.housenameplate.co.uk</t>
        </is>
      </c>
      <c r="B245234" t="n">
        <v>138</v>
      </c>
    </row>
    <row r="245235">
      <c r="A245235" t="inlineStr">
        <is>
          <t>hqmobile.ro</t>
        </is>
      </c>
      <c r="B245235" t="n">
        <v>138</v>
      </c>
    </row>
    <row r="245236">
      <c r="A245236" t="inlineStr">
        <is>
          <t>actsfile.com</t>
        </is>
      </c>
      <c r="B245236" t="n">
        <v>138</v>
      </c>
    </row>
    <row r="245237">
      <c r="A245237" t="inlineStr">
        <is>
          <t>sagola.com</t>
        </is>
      </c>
      <c r="B245237" t="n">
        <v>138</v>
      </c>
    </row>
    <row r="245238">
      <c r="A245238" t="inlineStr">
        <is>
          <t>www.marlinsclocks.com</t>
        </is>
      </c>
      <c r="B245238" t="n">
        <v>138</v>
      </c>
    </row>
    <row r="245239">
      <c r="A245239" t="inlineStr">
        <is>
          <t>imeon-energy.com</t>
        </is>
      </c>
      <c r="B245239" t="n">
        <v>138</v>
      </c>
    </row>
    <row r="245240">
      <c r="A245240" t="inlineStr">
        <is>
          <t>content.cavewire.com</t>
        </is>
      </c>
      <c r="B245240" t="n">
        <v>138</v>
      </c>
    </row>
    <row r="245241">
      <c r="A245241" t="inlineStr">
        <is>
          <t>mature-women-porn.info</t>
        </is>
      </c>
      <c r="B245241" t="n">
        <v>138</v>
      </c>
    </row>
    <row r="245242">
      <c r="A245242" t="inlineStr">
        <is>
          <t>orange2you.com</t>
        </is>
      </c>
      <c r="B245242" t="n">
        <v>138</v>
      </c>
    </row>
    <row r="245243">
      <c r="A245243" t="inlineStr">
        <is>
          <t>www.latechwatch.com</t>
        </is>
      </c>
      <c r="B245243" t="n">
        <v>138</v>
      </c>
    </row>
    <row r="245244">
      <c r="A245244" t="inlineStr">
        <is>
          <t>media1.test-achats.be</t>
        </is>
      </c>
      <c r="B245244" t="n">
        <v>138</v>
      </c>
    </row>
    <row r="245245">
      <c r="A245245" t="inlineStr">
        <is>
          <t>www.civilmechanicalindia.com</t>
        </is>
      </c>
      <c r="B245245" t="n">
        <v>138</v>
      </c>
    </row>
    <row r="245246">
      <c r="A245246" t="inlineStr">
        <is>
          <t>mypvpgame.com</t>
        </is>
      </c>
      <c r="B245246" t="n">
        <v>138</v>
      </c>
    </row>
    <row r="245247">
      <c r="A245247" t="inlineStr">
        <is>
          <t>www.doughroller.net</t>
        </is>
      </c>
      <c r="B245247" t="n">
        <v>138</v>
      </c>
    </row>
    <row r="245248">
      <c r="A245248" t="inlineStr">
        <is>
          <t>d2zvqky3pkh4r9.cloudfront.net</t>
        </is>
      </c>
      <c r="B245248" t="n">
        <v>138</v>
      </c>
    </row>
    <row r="245249">
      <c r="A245249" t="inlineStr">
        <is>
          <t>dreadmusicreview.com</t>
        </is>
      </c>
      <c r="B245249" t="n">
        <v>138</v>
      </c>
    </row>
    <row r="245250">
      <c r="A245250" t="inlineStr">
        <is>
          <t>www.registerednursern.com</t>
        </is>
      </c>
      <c r="B245250" t="n">
        <v>138</v>
      </c>
    </row>
    <row r="245251">
      <c r="A245251" t="inlineStr">
        <is>
          <t>galleninsurance.com</t>
        </is>
      </c>
      <c r="B245251" t="n">
        <v>138</v>
      </c>
    </row>
    <row r="245252">
      <c r="A245252" t="inlineStr">
        <is>
          <t>www.dubseo.co.uk</t>
        </is>
      </c>
      <c r="B245252" t="n">
        <v>138</v>
      </c>
    </row>
    <row r="245253">
      <c r="A245253" t="inlineStr">
        <is>
          <t>www.supremepawsupply.com</t>
        </is>
      </c>
      <c r="B245253" t="n">
        <v>138</v>
      </c>
    </row>
    <row r="245254">
      <c r="A245254" t="inlineStr">
        <is>
          <t>anulib.anu.edu.au</t>
        </is>
      </c>
      <c r="B245254" t="n">
        <v>138</v>
      </c>
    </row>
    <row r="245255">
      <c r="A245255" t="inlineStr">
        <is>
          <t>www.springer-vienna.com</t>
        </is>
      </c>
      <c r="B245255" t="n">
        <v>138</v>
      </c>
    </row>
    <row r="245256">
      <c r="A245256" t="inlineStr">
        <is>
          <t>www.tophotelsupply.com</t>
        </is>
      </c>
      <c r="B245256" t="n">
        <v>138</v>
      </c>
    </row>
    <row r="245257">
      <c r="A245257" t="inlineStr">
        <is>
          <t>www.hcsaints.com</t>
        </is>
      </c>
      <c r="B245257" t="n">
        <v>138</v>
      </c>
    </row>
    <row r="245258">
      <c r="A245258" t="inlineStr">
        <is>
          <t>images.instock.resulto.ca</t>
        </is>
      </c>
      <c r="B245258" t="n">
        <v>138</v>
      </c>
    </row>
    <row r="245259">
      <c r="A245259" t="inlineStr">
        <is>
          <t>propspecialties.com</t>
        </is>
      </c>
      <c r="B245259" t="n">
        <v>138</v>
      </c>
    </row>
    <row r="245260">
      <c r="A245260" t="inlineStr">
        <is>
          <t>www.aguaconstruction.com</t>
        </is>
      </c>
      <c r="B245260" t="n">
        <v>138</v>
      </c>
    </row>
    <row r="245261">
      <c r="A245261" t="inlineStr">
        <is>
          <t>www.ozelbuhar.com</t>
        </is>
      </c>
      <c r="B245261" t="n">
        <v>138</v>
      </c>
    </row>
    <row r="245262">
      <c r="A245262" t="inlineStr">
        <is>
          <t>www.cebubai.com</t>
        </is>
      </c>
      <c r="B245262" t="n">
        <v>138</v>
      </c>
    </row>
    <row r="245263">
      <c r="A245263" t="inlineStr">
        <is>
          <t>m2cshop.com</t>
        </is>
      </c>
      <c r="B245263" t="n">
        <v>138</v>
      </c>
    </row>
    <row r="245264">
      <c r="A245264" t="inlineStr">
        <is>
          <t>daisycheynes.com</t>
        </is>
      </c>
      <c r="B245264" t="n">
        <v>138</v>
      </c>
    </row>
    <row r="245265">
      <c r="A245265" t="inlineStr">
        <is>
          <t>timco.co.uk</t>
        </is>
      </c>
      <c r="B245265" t="n">
        <v>138</v>
      </c>
    </row>
    <row r="245266">
      <c r="A245266" t="inlineStr">
        <is>
          <t>www.davidsondefensestore.com</t>
        </is>
      </c>
      <c r="B245266" t="n">
        <v>138</v>
      </c>
    </row>
    <row r="245267">
      <c r="A245267" t="inlineStr">
        <is>
          <t>www.oshi.pk</t>
        </is>
      </c>
      <c r="B245267" t="n">
        <v>138</v>
      </c>
    </row>
    <row r="245268">
      <c r="A245268" t="inlineStr">
        <is>
          <t>m.pivotcleaningmachine.com</t>
        </is>
      </c>
      <c r="B245268" t="n">
        <v>138</v>
      </c>
    </row>
    <row r="245269">
      <c r="A245269" t="inlineStr">
        <is>
          <t>mondor.com</t>
        </is>
      </c>
      <c r="B245269" t="n">
        <v>138</v>
      </c>
    </row>
    <row r="245270">
      <c r="A245270" t="inlineStr">
        <is>
          <t>printables.atozteacherstuff.com</t>
        </is>
      </c>
      <c r="B245270" t="n">
        <v>138</v>
      </c>
    </row>
    <row r="245271">
      <c r="A245271" t="inlineStr">
        <is>
          <t>bagbakery.com</t>
        </is>
      </c>
      <c r="B245271" t="n">
        <v>138</v>
      </c>
    </row>
    <row r="245272">
      <c r="A245272" t="inlineStr">
        <is>
          <t>www.airfullinflatables.com</t>
        </is>
      </c>
      <c r="B245272" t="n">
        <v>138</v>
      </c>
    </row>
    <row r="245273">
      <c r="A245273" t="inlineStr">
        <is>
          <t>www.stellarjewelry.com</t>
        </is>
      </c>
      <c r="B245273" t="n">
        <v>138</v>
      </c>
    </row>
    <row r="245274">
      <c r="A245274" t="inlineStr">
        <is>
          <t>media.stitchitize.com</t>
        </is>
      </c>
      <c r="B245274" t="n">
        <v>138</v>
      </c>
    </row>
    <row r="245275">
      <c r="A245275" t="inlineStr">
        <is>
          <t>lights.wolberg.com</t>
        </is>
      </c>
      <c r="B245275" t="n">
        <v>138</v>
      </c>
    </row>
    <row r="245276">
      <c r="A245276" t="inlineStr">
        <is>
          <t>www.susanwillow.co.uk</t>
        </is>
      </c>
      <c r="B245276" t="n">
        <v>138</v>
      </c>
    </row>
    <row r="245277">
      <c r="A245277" t="inlineStr">
        <is>
          <t>besthalloweenstore.net</t>
        </is>
      </c>
      <c r="B245277" t="n">
        <v>138</v>
      </c>
    </row>
    <row r="245278">
      <c r="A245278" t="inlineStr">
        <is>
          <t>www.flyingtheoutback.com.au</t>
        </is>
      </c>
      <c r="B245278" t="n">
        <v>138</v>
      </c>
    </row>
    <row r="245279">
      <c r="A245279" t="inlineStr">
        <is>
          <t>starzoneaz.ragalahari.com</t>
        </is>
      </c>
      <c r="B245279" t="n">
        <v>138</v>
      </c>
    </row>
    <row r="245280">
      <c r="A245280" t="inlineStr">
        <is>
          <t>bodypaintips.com</t>
        </is>
      </c>
      <c r="B245280" t="n">
        <v>138</v>
      </c>
    </row>
    <row r="245281">
      <c r="A245281" t="inlineStr">
        <is>
          <t>agreatimpression.com</t>
        </is>
      </c>
      <c r="B245281" t="n">
        <v>138</v>
      </c>
    </row>
    <row r="245282">
      <c r="A245282" t="inlineStr">
        <is>
          <t>happinessiscreating.com</t>
        </is>
      </c>
      <c r="B245282" t="n">
        <v>138</v>
      </c>
    </row>
    <row r="245283">
      <c r="A245283" t="inlineStr">
        <is>
          <t>www.kameswarijewellers.com</t>
        </is>
      </c>
      <c r="B245283" t="n">
        <v>138</v>
      </c>
    </row>
    <row r="245284">
      <c r="A245284" t="inlineStr">
        <is>
          <t>www.caramellainteriors.com</t>
        </is>
      </c>
      <c r="B245284" t="n">
        <v>138</v>
      </c>
    </row>
    <row r="245285">
      <c r="A245285" t="inlineStr">
        <is>
          <t>kdrt.org</t>
        </is>
      </c>
      <c r="B245285" t="n">
        <v>138</v>
      </c>
    </row>
    <row r="245286">
      <c r="A245286" t="inlineStr">
        <is>
          <t>www.vfinformatica.pt</t>
        </is>
      </c>
      <c r="B245286" t="n">
        <v>138</v>
      </c>
    </row>
    <row r="245287">
      <c r="A245287" t="inlineStr">
        <is>
          <t>d3ajvuw23j7pxv.cloudfront.net</t>
        </is>
      </c>
      <c r="B245287" t="n">
        <v>138</v>
      </c>
    </row>
    <row r="245288">
      <c r="A245288" t="inlineStr">
        <is>
          <t>manowarchurch.org</t>
        </is>
      </c>
      <c r="B245288" t="n">
        <v>138</v>
      </c>
    </row>
    <row r="245289">
      <c r="A245289" t="inlineStr">
        <is>
          <t>sequinsandsales.com</t>
        </is>
      </c>
      <c r="B245289" t="n">
        <v>138</v>
      </c>
    </row>
    <row r="245290">
      <c r="A245290" t="inlineStr">
        <is>
          <t>www.emerusa.com</t>
        </is>
      </c>
      <c r="B245290" t="n">
        <v>138</v>
      </c>
    </row>
    <row r="245291">
      <c r="A245291" t="inlineStr">
        <is>
          <t>reviewgala.com</t>
        </is>
      </c>
      <c r="B245291" t="n">
        <v>138</v>
      </c>
    </row>
    <row r="245292">
      <c r="A245292" t="inlineStr">
        <is>
          <t>www.masterwingroup.com</t>
        </is>
      </c>
      <c r="B245292" t="n">
        <v>138</v>
      </c>
    </row>
    <row r="245293">
      <c r="A245293" t="inlineStr">
        <is>
          <t>oilscenter.com</t>
        </is>
      </c>
      <c r="B245293" t="n">
        <v>138</v>
      </c>
    </row>
    <row r="245294">
      <c r="A245294" t="inlineStr">
        <is>
          <t>www.stampnest.com</t>
        </is>
      </c>
      <c r="B245294" t="n">
        <v>138</v>
      </c>
    </row>
    <row r="245295">
      <c r="A245295" t="inlineStr">
        <is>
          <t>strongtothecore.files.wordpress.com</t>
        </is>
      </c>
      <c r="B245295" t="n">
        <v>138</v>
      </c>
    </row>
    <row r="245296">
      <c r="A245296" t="inlineStr">
        <is>
          <t>www.survival-tacgear.at</t>
        </is>
      </c>
      <c r="B245296" t="n">
        <v>138</v>
      </c>
    </row>
    <row r="245297">
      <c r="A245297" t="inlineStr">
        <is>
          <t>buildstrongconstruction.com</t>
        </is>
      </c>
      <c r="B245297" t="n">
        <v>138</v>
      </c>
    </row>
    <row r="245298">
      <c r="A245298" t="inlineStr">
        <is>
          <t>theresamoxley.com</t>
        </is>
      </c>
      <c r="B245298" t="n">
        <v>138</v>
      </c>
    </row>
    <row r="245299">
      <c r="A245299" t="inlineStr">
        <is>
          <t>www.smartimageworkwear.co.uk</t>
        </is>
      </c>
      <c r="B245299" t="n">
        <v>138</v>
      </c>
    </row>
    <row r="245300">
      <c r="A245300" t="inlineStr">
        <is>
          <t>img.baysider.com</t>
        </is>
      </c>
      <c r="B245300" t="n">
        <v>138</v>
      </c>
    </row>
    <row r="245301">
      <c r="A245301" t="inlineStr">
        <is>
          <t>vinagecko.com</t>
        </is>
      </c>
      <c r="B245301" t="n">
        <v>138</v>
      </c>
    </row>
    <row r="245302">
      <c r="A245302" t="inlineStr">
        <is>
          <t>lawomanphotography.files.wordpress.com</t>
        </is>
      </c>
      <c r="B245302" t="n">
        <v>138</v>
      </c>
    </row>
    <row r="245303">
      <c r="A245303" t="inlineStr">
        <is>
          <t>www.promoglisse.com</t>
        </is>
      </c>
      <c r="B245303" t="n">
        <v>138</v>
      </c>
    </row>
    <row r="245304">
      <c r="A245304" t="inlineStr">
        <is>
          <t>www.mybestkids.com</t>
        </is>
      </c>
      <c r="B245304" t="n">
        <v>138</v>
      </c>
    </row>
    <row r="245305">
      <c r="A245305" t="inlineStr">
        <is>
          <t>techhow.org</t>
        </is>
      </c>
      <c r="B245305" t="n">
        <v>138</v>
      </c>
    </row>
    <row r="245306">
      <c r="A245306" t="inlineStr">
        <is>
          <t>www.lavidaesalgomas.com</t>
        </is>
      </c>
      <c r="B245306" t="n">
        <v>138</v>
      </c>
    </row>
    <row r="245307">
      <c r="A245307" t="inlineStr">
        <is>
          <t>www.treedental.com</t>
        </is>
      </c>
      <c r="B245307" t="n">
        <v>138</v>
      </c>
    </row>
    <row r="245308">
      <c r="A245308" t="inlineStr">
        <is>
          <t>plasticwastesolutions.com</t>
        </is>
      </c>
      <c r="B245308" t="n">
        <v>138</v>
      </c>
    </row>
    <row r="245309">
      <c r="A245309" t="inlineStr">
        <is>
          <t>www.enjoydokha.com</t>
        </is>
      </c>
      <c r="B245309" t="n">
        <v>138</v>
      </c>
    </row>
    <row r="245310">
      <c r="A245310" t="inlineStr">
        <is>
          <t>catstevens.com</t>
        </is>
      </c>
      <c r="B245310" t="n">
        <v>138</v>
      </c>
    </row>
    <row r="245311">
      <c r="A245311" t="inlineStr">
        <is>
          <t>www.flesjewijn.com</t>
        </is>
      </c>
      <c r="B245311" t="n">
        <v>138</v>
      </c>
    </row>
    <row r="245312">
      <c r="A245312" t="inlineStr">
        <is>
          <t>boardgamecafe.biz</t>
        </is>
      </c>
      <c r="B245312" t="n">
        <v>138</v>
      </c>
    </row>
    <row r="245313">
      <c r="A245313" t="inlineStr">
        <is>
          <t>www.adelaidepilotshop.com.au</t>
        </is>
      </c>
      <c r="B245313" t="n">
        <v>138</v>
      </c>
    </row>
    <row r="245314">
      <c r="A245314" t="inlineStr">
        <is>
          <t>www.electroshop.gr</t>
        </is>
      </c>
      <c r="B245314" t="n">
        <v>138</v>
      </c>
    </row>
    <row r="245315">
      <c r="A245315" t="inlineStr">
        <is>
          <t>stylelikemine.net</t>
        </is>
      </c>
      <c r="B245315" t="n">
        <v>138</v>
      </c>
    </row>
    <row r="245316">
      <c r="A245316" t="inlineStr">
        <is>
          <t>www.keystonecommercialroofing.com</t>
        </is>
      </c>
      <c r="B245316" t="n">
        <v>138</v>
      </c>
    </row>
    <row r="245317">
      <c r="A245317" t="inlineStr">
        <is>
          <t>chippindale-plant.co.uk</t>
        </is>
      </c>
      <c r="B245317" t="n">
        <v>138</v>
      </c>
    </row>
    <row r="245318">
      <c r="A245318" t="inlineStr">
        <is>
          <t>yorkfluid.com</t>
        </is>
      </c>
      <c r="B245318" t="n">
        <v>138</v>
      </c>
    </row>
    <row r="245319">
      <c r="A245319" t="inlineStr">
        <is>
          <t>www.halo-media.com</t>
        </is>
      </c>
      <c r="B245319" t="n">
        <v>138</v>
      </c>
    </row>
    <row r="245320">
      <c r="A245320" t="inlineStr">
        <is>
          <t>www.sanford365.com</t>
        </is>
      </c>
      <c r="B245320" t="n">
        <v>138</v>
      </c>
    </row>
    <row r="245321">
      <c r="A245321" t="inlineStr">
        <is>
          <t>www.sklep4x4.expedycja.pl</t>
        </is>
      </c>
      <c r="B245321" t="n">
        <v>138</v>
      </c>
    </row>
    <row r="245322">
      <c r="A245322" t="inlineStr">
        <is>
          <t>models-hobby.com</t>
        </is>
      </c>
      <c r="B245322" t="n">
        <v>138</v>
      </c>
    </row>
    <row r="245323">
      <c r="A245323" t="inlineStr">
        <is>
          <t>asian-porn-tube.com</t>
        </is>
      </c>
      <c r="B245323" t="n">
        <v>138</v>
      </c>
    </row>
    <row r="245324">
      <c r="A245324" t="inlineStr">
        <is>
          <t>aplazer.com</t>
        </is>
      </c>
      <c r="B245324" t="n">
        <v>138</v>
      </c>
    </row>
    <row r="245325">
      <c r="A245325" t="inlineStr">
        <is>
          <t>www.restauranteamaria.com</t>
        </is>
      </c>
      <c r="B245325" t="n">
        <v>138</v>
      </c>
    </row>
    <row r="245326">
      <c r="A245326" t="inlineStr">
        <is>
          <t>m.tucsonurbanleague.com</t>
        </is>
      </c>
      <c r="B245326" t="n">
        <v>138</v>
      </c>
    </row>
    <row r="245327">
      <c r="A245327" t="inlineStr">
        <is>
          <t>s14308.pcdn.co</t>
        </is>
      </c>
      <c r="B245327" t="n">
        <v>138</v>
      </c>
    </row>
    <row r="245328">
      <c r="A245328" t="inlineStr">
        <is>
          <t>www.ek-tech.com</t>
        </is>
      </c>
      <c r="B245328" t="n">
        <v>138</v>
      </c>
    </row>
    <row r="245329">
      <c r="A245329" t="inlineStr">
        <is>
          <t>freeadsz.com</t>
        </is>
      </c>
      <c r="B245329" t="n">
        <v>138</v>
      </c>
    </row>
    <row r="245330">
      <c r="A245330" t="inlineStr">
        <is>
          <t>svapoloco.it</t>
        </is>
      </c>
      <c r="B245330" t="n">
        <v>138</v>
      </c>
    </row>
    <row r="245331">
      <c r="A245331" t="inlineStr">
        <is>
          <t>www.spiritofdee.com</t>
        </is>
      </c>
      <c r="B245331" t="n">
        <v>138</v>
      </c>
    </row>
    <row r="245332">
      <c r="A245332" t="inlineStr">
        <is>
          <t>hobsonhomestead.com</t>
        </is>
      </c>
      <c r="B245332" t="n">
        <v>138</v>
      </c>
    </row>
    <row r="245333">
      <c r="A245333" t="inlineStr">
        <is>
          <t>pg-hq.com</t>
        </is>
      </c>
      <c r="B245333" t="n">
        <v>138</v>
      </c>
    </row>
    <row r="245334">
      <c r="A245334" t="inlineStr">
        <is>
          <t>www.flowersbymadison.com</t>
        </is>
      </c>
      <c r="B245334" t="n">
        <v>138</v>
      </c>
    </row>
    <row r="245335">
      <c r="A245335" t="inlineStr">
        <is>
          <t>static.arysahulatbazar.pk</t>
        </is>
      </c>
      <c r="B245335" t="n">
        <v>138</v>
      </c>
    </row>
    <row r="245336">
      <c r="A245336" t="inlineStr">
        <is>
          <t>jirorwxhqirqll5p.ldycdn.com</t>
        </is>
      </c>
      <c r="B245336" t="n">
        <v>138</v>
      </c>
    </row>
    <row r="245337">
      <c r="A245337" t="inlineStr">
        <is>
          <t>waffitv.com</t>
        </is>
      </c>
      <c r="B245337" t="n">
        <v>138</v>
      </c>
    </row>
    <row r="245338">
      <c r="A245338" t="inlineStr">
        <is>
          <t>www.acu-tech.com.au</t>
        </is>
      </c>
      <c r="B245338" t="n">
        <v>138</v>
      </c>
    </row>
    <row r="245339">
      <c r="A245339" t="inlineStr">
        <is>
          <t>img.ipcstore.net</t>
        </is>
      </c>
      <c r="B245339" t="n">
        <v>138</v>
      </c>
    </row>
    <row r="245340">
      <c r="A245340" t="inlineStr">
        <is>
          <t>img.crazycoeds.me</t>
        </is>
      </c>
      <c r="B245340" t="n">
        <v>138</v>
      </c>
    </row>
    <row r="245341">
      <c r="A245341" t="inlineStr">
        <is>
          <t>www.bae.be</t>
        </is>
      </c>
      <c r="B245341" t="n">
        <v>138</v>
      </c>
    </row>
    <row r="245342">
      <c r="A245342" t="inlineStr">
        <is>
          <t>www.dragcity.com</t>
        </is>
      </c>
      <c r="B245342" t="n">
        <v>138</v>
      </c>
    </row>
    <row r="245343">
      <c r="A245343" t="inlineStr">
        <is>
          <t>www.klicnow.com</t>
        </is>
      </c>
      <c r="B245343" t="n">
        <v>138</v>
      </c>
    </row>
    <row r="245344">
      <c r="A245344" t="inlineStr">
        <is>
          <t>www.jakartasafety.com</t>
        </is>
      </c>
      <c r="B245344" t="n">
        <v>138</v>
      </c>
    </row>
    <row r="245345">
      <c r="A245345" t="inlineStr">
        <is>
          <t>metrodetroitsigns.com</t>
        </is>
      </c>
      <c r="B245345" t="n">
        <v>138</v>
      </c>
    </row>
    <row r="245346">
      <c r="A245346" t="inlineStr">
        <is>
          <t>aesthelook.com</t>
        </is>
      </c>
      <c r="B245346" t="n">
        <v>138</v>
      </c>
    </row>
    <row r="245347">
      <c r="A245347" t="inlineStr">
        <is>
          <t>brandyuva.in</t>
        </is>
      </c>
      <c r="B245347" t="n">
        <v>138</v>
      </c>
    </row>
    <row r="245348">
      <c r="A245348" t="inlineStr">
        <is>
          <t>www.rolleina.com.cn</t>
        </is>
      </c>
      <c r="B245348" t="n">
        <v>138</v>
      </c>
    </row>
    <row r="245349">
      <c r="A245349" t="inlineStr">
        <is>
          <t>www.bestongroup.com</t>
        </is>
      </c>
      <c r="B245349" t="n">
        <v>138</v>
      </c>
    </row>
    <row r="245350">
      <c r="A245350" t="inlineStr">
        <is>
          <t>www.fekra4u.com</t>
        </is>
      </c>
      <c r="B245350" t="n">
        <v>138</v>
      </c>
    </row>
    <row r="245351">
      <c r="A245351" t="inlineStr">
        <is>
          <t>www.powersportsnetwork.com</t>
        </is>
      </c>
      <c r="B245351" t="n">
        <v>138</v>
      </c>
    </row>
    <row r="245352">
      <c r="A245352" t="inlineStr">
        <is>
          <t>www.euromatech.com</t>
        </is>
      </c>
      <c r="B245352" t="n">
        <v>138</v>
      </c>
    </row>
    <row r="245353">
      <c r="A245353" t="inlineStr">
        <is>
          <t>www.flowerdelivery.com.ph</t>
        </is>
      </c>
      <c r="B245353" t="n">
        <v>138</v>
      </c>
    </row>
    <row r="245354">
      <c r="A245354" t="inlineStr">
        <is>
          <t>www.morefootballs.com</t>
        </is>
      </c>
      <c r="B245354" t="n">
        <v>138</v>
      </c>
    </row>
    <row r="245355">
      <c r="A245355" t="inlineStr">
        <is>
          <t>shayanashop.com</t>
        </is>
      </c>
      <c r="B245355" t="n">
        <v>138</v>
      </c>
    </row>
    <row r="245356">
      <c r="A245356" t="inlineStr">
        <is>
          <t>www.schoolcateringequipment.co.uk</t>
        </is>
      </c>
      <c r="B245356" t="n">
        <v>138</v>
      </c>
    </row>
    <row r="245357">
      <c r="A245357" t="inlineStr">
        <is>
          <t>www.sterlingsensors.co.uk</t>
        </is>
      </c>
      <c r="B245357" t="n">
        <v>138</v>
      </c>
    </row>
    <row r="245358">
      <c r="A245358" t="inlineStr">
        <is>
          <t>www.earenart.net</t>
        </is>
      </c>
      <c r="B245358" t="n">
        <v>138</v>
      </c>
    </row>
    <row r="245359">
      <c r="A245359" t="inlineStr">
        <is>
          <t>www.animal-dino.com</t>
        </is>
      </c>
      <c r="B245359" t="n">
        <v>138</v>
      </c>
    </row>
    <row r="245360">
      <c r="A245360" t="inlineStr">
        <is>
          <t>www.harriettbaldwin.com</t>
        </is>
      </c>
      <c r="B245360" t="n">
        <v>138</v>
      </c>
    </row>
    <row r="245361">
      <c r="A245361" t="inlineStr">
        <is>
          <t>my247mart.com</t>
        </is>
      </c>
      <c r="B245361" t="n">
        <v>138</v>
      </c>
    </row>
    <row r="245362">
      <c r="A245362" t="inlineStr">
        <is>
          <t>vzlomannye-igry-dlya-android.net</t>
        </is>
      </c>
      <c r="B245362" t="n">
        <v>138</v>
      </c>
    </row>
    <row r="245363">
      <c r="A245363" t="inlineStr">
        <is>
          <t>agrilifeextension.tamu.edu</t>
        </is>
      </c>
      <c r="B245363" t="n">
        <v>138</v>
      </c>
    </row>
    <row r="245364">
      <c r="A245364" t="inlineStr">
        <is>
          <t>www.sourcingmachine.co.za</t>
        </is>
      </c>
      <c r="B245364" t="n">
        <v>138</v>
      </c>
    </row>
    <row r="245365">
      <c r="A245365" t="inlineStr">
        <is>
          <t>www.bvresources.com</t>
        </is>
      </c>
      <c r="B245365" t="n">
        <v>138</v>
      </c>
    </row>
    <row r="245366">
      <c r="A245366" t="inlineStr">
        <is>
          <t>buypalestine.com</t>
        </is>
      </c>
      <c r="B245366" t="n">
        <v>138</v>
      </c>
    </row>
    <row r="245367">
      <c r="A245367" t="inlineStr">
        <is>
          <t>stamprightup.files.wordpress.com</t>
        </is>
      </c>
      <c r="B245367" t="n">
        <v>138</v>
      </c>
    </row>
    <row r="245368">
      <c r="A245368" t="inlineStr">
        <is>
          <t>www.bgastore.uk</t>
        </is>
      </c>
      <c r="B245368" t="n">
        <v>138</v>
      </c>
    </row>
    <row r="245369">
      <c r="A245369" t="inlineStr">
        <is>
          <t>restministries.com</t>
        </is>
      </c>
      <c r="B245369" t="n">
        <v>138</v>
      </c>
    </row>
    <row r="245370">
      <c r="A245370" t="inlineStr">
        <is>
          <t>pajarigirls.files.wordpress.com</t>
        </is>
      </c>
      <c r="B245370" t="n">
        <v>138</v>
      </c>
    </row>
    <row r="245371">
      <c r="A245371" t="inlineStr">
        <is>
          <t>intelligent-partnership.com</t>
        </is>
      </c>
      <c r="B245371" t="n">
        <v>138</v>
      </c>
    </row>
    <row r="245372">
      <c r="A245372" t="inlineStr">
        <is>
          <t>www.cpbf.fr</t>
        </is>
      </c>
      <c r="B245372" t="n">
        <v>138</v>
      </c>
    </row>
    <row r="245373">
      <c r="A245373" t="inlineStr">
        <is>
          <t>s3.static-clubeo.com</t>
        </is>
      </c>
      <c r="B245373" t="n">
        <v>138</v>
      </c>
    </row>
    <row r="245374">
      <c r="A245374" t="inlineStr">
        <is>
          <t>www.haroldstark.com</t>
        </is>
      </c>
      <c r="B245374" t="n">
        <v>138</v>
      </c>
    </row>
    <row r="245375">
      <c r="A245375" t="inlineStr">
        <is>
          <t>macreports.com</t>
        </is>
      </c>
      <c r="B245375" t="n">
        <v>138</v>
      </c>
    </row>
    <row r="245376">
      <c r="A245376" t="inlineStr">
        <is>
          <t>frontstretch.com</t>
        </is>
      </c>
      <c r="B245376" t="n">
        <v>138</v>
      </c>
    </row>
    <row r="245377">
      <c r="A245377" t="inlineStr">
        <is>
          <t>franck-fischer.com</t>
        </is>
      </c>
      <c r="B245377" t="n">
        <v>138</v>
      </c>
    </row>
    <row r="245378">
      <c r="A245378" t="inlineStr">
        <is>
          <t>shopping.dailyheraldtribune.com</t>
        </is>
      </c>
      <c r="B245378" t="n">
        <v>138</v>
      </c>
    </row>
    <row r="245379">
      <c r="A245379" t="inlineStr">
        <is>
          <t>blog.euroquity.com</t>
        </is>
      </c>
      <c r="B245379" t="n">
        <v>138</v>
      </c>
    </row>
    <row r="245380">
      <c r="A245380" t="inlineStr">
        <is>
          <t>images.3-oz.org</t>
        </is>
      </c>
      <c r="B245380" t="n">
        <v>138</v>
      </c>
    </row>
    <row r="245381">
      <c r="A245381" t="inlineStr">
        <is>
          <t>shop.westfloridasupply.com</t>
        </is>
      </c>
      <c r="B245381" t="n">
        <v>138</v>
      </c>
    </row>
    <row r="245382">
      <c r="A245382" t="inlineStr">
        <is>
          <t>davidbishopmakemoneytips.com</t>
        </is>
      </c>
      <c r="B245382" t="n">
        <v>138</v>
      </c>
    </row>
    <row r="245383">
      <c r="A245383" t="inlineStr">
        <is>
          <t>www.needarecipe.com</t>
        </is>
      </c>
      <c r="B245383" t="n">
        <v>138</v>
      </c>
    </row>
    <row r="245384">
      <c r="A245384" t="inlineStr">
        <is>
          <t>www.yogabox.eu</t>
        </is>
      </c>
      <c r="B245384" t="n">
        <v>138</v>
      </c>
    </row>
    <row r="245385">
      <c r="A245385" t="inlineStr">
        <is>
          <t>dovq9sdpyyh51.cloudfront.net</t>
        </is>
      </c>
      <c r="B245385" t="n">
        <v>138</v>
      </c>
    </row>
    <row r="245386">
      <c r="A245386" t="inlineStr">
        <is>
          <t>loktonic.co.uk</t>
        </is>
      </c>
      <c r="B245386" t="n">
        <v>138</v>
      </c>
    </row>
    <row r="245387">
      <c r="A245387" t="inlineStr">
        <is>
          <t>www.strombergschickens.com</t>
        </is>
      </c>
      <c r="B245387" t="n">
        <v>138</v>
      </c>
    </row>
    <row r="245388">
      <c r="A245388" t="inlineStr">
        <is>
          <t>charitydine-media.s3.amazonaws.com</t>
        </is>
      </c>
      <c r="B245388" t="n">
        <v>138</v>
      </c>
    </row>
    <row r="245389">
      <c r="A245389" t="inlineStr">
        <is>
          <t>www.flatbed-semitrailer.com</t>
        </is>
      </c>
      <c r="B245389" t="n">
        <v>138</v>
      </c>
    </row>
    <row r="245390">
      <c r="A245390" t="inlineStr">
        <is>
          <t>assets.motorwebs.com</t>
        </is>
      </c>
      <c r="B245390" t="n">
        <v>138</v>
      </c>
    </row>
    <row r="245391">
      <c r="A245391" t="inlineStr">
        <is>
          <t>ozhiphopshop.com</t>
        </is>
      </c>
      <c r="B245391" t="n">
        <v>138</v>
      </c>
    </row>
    <row r="245392">
      <c r="A245392" t="inlineStr">
        <is>
          <t>techzelo.com</t>
        </is>
      </c>
      <c r="B245392" t="n">
        <v>138</v>
      </c>
    </row>
    <row r="245393">
      <c r="A245393" t="inlineStr">
        <is>
          <t>ukrmobile.com.ua</t>
        </is>
      </c>
      <c r="B245393" t="n">
        <v>138</v>
      </c>
    </row>
    <row r="245394">
      <c r="A245394" t="inlineStr">
        <is>
          <t>img.gangbus.me</t>
        </is>
      </c>
      <c r="B245394" t="n">
        <v>138</v>
      </c>
    </row>
    <row r="245395">
      <c r="A245395" t="inlineStr">
        <is>
          <t>mycasinoindex.com</t>
        </is>
      </c>
      <c r="B245395" t="n">
        <v>138</v>
      </c>
    </row>
    <row r="245396">
      <c r="A245396" t="inlineStr">
        <is>
          <t>www.lexibo.com</t>
        </is>
      </c>
      <c r="B245396" t="n">
        <v>138</v>
      </c>
    </row>
    <row r="245397">
      <c r="A245397" t="inlineStr">
        <is>
          <t>loic54.net</t>
        </is>
      </c>
      <c r="B245397" t="n">
        <v>138</v>
      </c>
    </row>
    <row r="245398">
      <c r="A245398" t="inlineStr">
        <is>
          <t>shots.jotform.com</t>
        </is>
      </c>
      <c r="B245398" t="n">
        <v>138</v>
      </c>
    </row>
    <row r="245399">
      <c r="A245399" t="inlineStr">
        <is>
          <t>www.hladova-miska.cz</t>
        </is>
      </c>
      <c r="B245399" t="n">
        <v>138</v>
      </c>
    </row>
    <row r="245400">
      <c r="A245400" t="inlineStr">
        <is>
          <t>spiceoflife.com</t>
        </is>
      </c>
      <c r="B245400" t="n">
        <v>138</v>
      </c>
    </row>
    <row r="245401">
      <c r="A245401" t="inlineStr">
        <is>
          <t>www.gingerfactory.com.au</t>
        </is>
      </c>
      <c r="B245401" t="n">
        <v>138</v>
      </c>
    </row>
    <row r="245402">
      <c r="A245402" t="inlineStr">
        <is>
          <t>gretchenmiller.files.wordpress.com</t>
        </is>
      </c>
      <c r="B245402" t="n">
        <v>138</v>
      </c>
    </row>
    <row r="245403">
      <c r="A245403" t="inlineStr">
        <is>
          <t>www.yxsieve.com</t>
        </is>
      </c>
      <c r="B245403" t="n">
        <v>138</v>
      </c>
    </row>
    <row r="245404">
      <c r="A245404" t="inlineStr">
        <is>
          <t>msdirectaccess.files.wordpress.com</t>
        </is>
      </c>
      <c r="B245404" t="n">
        <v>138</v>
      </c>
    </row>
    <row r="245405">
      <c r="A245405" t="inlineStr">
        <is>
          <t>www.black-russian-terrier-dog-breed.com</t>
        </is>
      </c>
      <c r="B245405" t="n">
        <v>138</v>
      </c>
    </row>
    <row r="245406">
      <c r="A245406" t="inlineStr">
        <is>
          <t>www.durbins.co.uk</t>
        </is>
      </c>
      <c r="B245406" t="n">
        <v>138</v>
      </c>
    </row>
    <row r="245407">
      <c r="A245407" t="inlineStr">
        <is>
          <t>krmloto.com</t>
        </is>
      </c>
      <c r="B245407" t="n">
        <v>138</v>
      </c>
    </row>
    <row r="245408">
      <c r="A245408" t="inlineStr">
        <is>
          <t>www.prettyweddingpaper.com</t>
        </is>
      </c>
      <c r="B245408" t="n">
        <v>138</v>
      </c>
    </row>
    <row r="245409">
      <c r="A245409" t="inlineStr">
        <is>
          <t>www.proudlyscottish.com</t>
        </is>
      </c>
      <c r="B245409" t="n">
        <v>138</v>
      </c>
    </row>
    <row r="245410">
      <c r="A245410" t="inlineStr">
        <is>
          <t>mantapublications.files.wordpress.com</t>
        </is>
      </c>
      <c r="B245410" t="n">
        <v>138</v>
      </c>
    </row>
    <row r="245411">
      <c r="A245411" t="inlineStr">
        <is>
          <t>www.highfiveproperties.com</t>
        </is>
      </c>
      <c r="B245411" t="n">
        <v>138</v>
      </c>
    </row>
    <row r="245412">
      <c r="A245412" t="inlineStr">
        <is>
          <t>shop.uipmworld.org</t>
        </is>
      </c>
      <c r="B245412" t="n">
        <v>138</v>
      </c>
    </row>
    <row r="245413">
      <c r="A245413" t="inlineStr">
        <is>
          <t>info.alchemy-spetec.com</t>
        </is>
      </c>
      <c r="B245413" t="n">
        <v>138</v>
      </c>
    </row>
    <row r="245414">
      <c r="A245414" t="inlineStr">
        <is>
          <t>www.japancardirect.com</t>
        </is>
      </c>
      <c r="B245414" t="n">
        <v>138</v>
      </c>
    </row>
    <row r="245415">
      <c r="A245415" t="inlineStr">
        <is>
          <t>casters-sales.theonlinecatalog.com</t>
        </is>
      </c>
      <c r="B245415" t="n">
        <v>138</v>
      </c>
    </row>
    <row r="245416">
      <c r="A245416" t="inlineStr">
        <is>
          <t>hellodolly.co.za</t>
        </is>
      </c>
      <c r="B245416" t="n">
        <v>138</v>
      </c>
    </row>
    <row r="245417">
      <c r="A245417" t="inlineStr">
        <is>
          <t>marketeasy.be</t>
        </is>
      </c>
      <c r="B245417" t="n">
        <v>138</v>
      </c>
    </row>
    <row r="245418">
      <c r="A245418" t="inlineStr">
        <is>
          <t>www.milebymileblog.com</t>
        </is>
      </c>
      <c r="B245418" t="n">
        <v>138</v>
      </c>
    </row>
    <row r="245419">
      <c r="A245419" t="inlineStr">
        <is>
          <t>www.pillsmumy.com</t>
        </is>
      </c>
      <c r="B245419" t="n">
        <v>138</v>
      </c>
    </row>
    <row r="245420">
      <c r="A245420" t="inlineStr">
        <is>
          <t>krakenwargames.com</t>
        </is>
      </c>
      <c r="B245420" t="n">
        <v>138</v>
      </c>
    </row>
    <row r="245421">
      <c r="A245421" t="inlineStr">
        <is>
          <t>firestickhacks.com</t>
        </is>
      </c>
      <c r="B245421" t="n">
        <v>138</v>
      </c>
    </row>
    <row r="245422">
      <c r="A245422" t="inlineStr">
        <is>
          <t>www.webuypinball.com</t>
        </is>
      </c>
      <c r="B245422" t="n">
        <v>138</v>
      </c>
    </row>
    <row r="245423">
      <c r="A245423" t="inlineStr">
        <is>
          <t>firsttimeparentguide.com</t>
        </is>
      </c>
      <c r="B245423" t="n">
        <v>138</v>
      </c>
    </row>
    <row r="245424">
      <c r="A245424" t="inlineStr">
        <is>
          <t>489661.smushcdn.com</t>
        </is>
      </c>
      <c r="B245424" t="n">
        <v>138</v>
      </c>
    </row>
    <row r="245425">
      <c r="A245425" t="inlineStr">
        <is>
          <t>www.fpc-security.com</t>
        </is>
      </c>
      <c r="B245425" t="n">
        <v>138</v>
      </c>
    </row>
    <row r="245426">
      <c r="A245426" t="inlineStr">
        <is>
          <t>northernlifttrucks.co.uk</t>
        </is>
      </c>
      <c r="B245426" t="n">
        <v>138</v>
      </c>
    </row>
    <row r="245427">
      <c r="A245427" t="inlineStr">
        <is>
          <t>tgtal.com</t>
        </is>
      </c>
      <c r="B245427" t="n">
        <v>138</v>
      </c>
    </row>
    <row r="245428">
      <c r="A245428" t="inlineStr">
        <is>
          <t>www.kkcarp.sk</t>
        </is>
      </c>
      <c r="B245428" t="n">
        <v>138</v>
      </c>
    </row>
    <row r="245429">
      <c r="A245429" t="inlineStr">
        <is>
          <t>retrosportsconsole.com</t>
        </is>
      </c>
      <c r="B245429" t="n">
        <v>138</v>
      </c>
    </row>
    <row r="245430">
      <c r="A245430" t="inlineStr">
        <is>
          <t>www.bicykle-shop.sk</t>
        </is>
      </c>
      <c r="B245430" t="n">
        <v>138</v>
      </c>
    </row>
    <row r="245431">
      <c r="A245431" t="inlineStr">
        <is>
          <t>www.glitzandglammanhattan.com</t>
        </is>
      </c>
      <c r="B245431" t="n">
        <v>138</v>
      </c>
    </row>
    <row r="245432">
      <c r="A245432" t="inlineStr">
        <is>
          <t>heycreativesister.com</t>
        </is>
      </c>
      <c r="B245432" t="n">
        <v>138</v>
      </c>
    </row>
    <row r="245433">
      <c r="A245433" t="inlineStr">
        <is>
          <t>japavstore.com</t>
        </is>
      </c>
      <c r="B245433" t="n">
        <v>138</v>
      </c>
    </row>
    <row r="245434">
      <c r="A245434" t="inlineStr">
        <is>
          <t>game.ava360.com</t>
        </is>
      </c>
      <c r="B245434" t="n">
        <v>138</v>
      </c>
    </row>
    <row r="245435">
      <c r="A245435" t="inlineStr">
        <is>
          <t>sogest.ro</t>
        </is>
      </c>
      <c r="B245435" t="n">
        <v>138</v>
      </c>
    </row>
    <row r="245436">
      <c r="A245436" t="inlineStr">
        <is>
          <t>quiltyarnsew.com.au</t>
        </is>
      </c>
      <c r="B245436" t="n">
        <v>138</v>
      </c>
    </row>
    <row r="245437">
      <c r="A245437" t="inlineStr">
        <is>
          <t>sklep.tech-sas.pl</t>
        </is>
      </c>
      <c r="B245437" t="n">
        <v>138</v>
      </c>
    </row>
    <row r="245438">
      <c r="A245438" t="inlineStr">
        <is>
          <t>doulamatch.net</t>
        </is>
      </c>
      <c r="B245438" t="n">
        <v>138</v>
      </c>
    </row>
    <row r="245439">
      <c r="A245439" t="inlineStr">
        <is>
          <t>en-au.topographic-map.com</t>
        </is>
      </c>
      <c r="B245439" t="n">
        <v>138</v>
      </c>
    </row>
    <row r="245440">
      <c r="A245440" t="inlineStr">
        <is>
          <t>www.jamey.nl</t>
        </is>
      </c>
      <c r="B245440" t="n">
        <v>138</v>
      </c>
    </row>
    <row r="245441">
      <c r="A245441" t="inlineStr">
        <is>
          <t>m.novamnm.com</t>
        </is>
      </c>
      <c r="B245441" t="n">
        <v>138</v>
      </c>
    </row>
    <row r="245442">
      <c r="A245442" t="inlineStr">
        <is>
          <t>www.walkingbytheway.com</t>
        </is>
      </c>
      <c r="B245442" t="n">
        <v>138</v>
      </c>
    </row>
    <row r="245443">
      <c r="A245443" t="inlineStr">
        <is>
          <t>www.meritalbums.com</t>
        </is>
      </c>
      <c r="B245443" t="n">
        <v>138</v>
      </c>
    </row>
    <row r="245444">
      <c r="A245444" t="inlineStr">
        <is>
          <t>apecodes.com</t>
        </is>
      </c>
      <c r="B245444" t="n">
        <v>138</v>
      </c>
    </row>
    <row r="245445">
      <c r="A245445" t="inlineStr">
        <is>
          <t>www.promopro.co.uk</t>
        </is>
      </c>
      <c r="B245445" t="n">
        <v>138</v>
      </c>
    </row>
    <row r="245446">
      <c r="A245446" t="inlineStr">
        <is>
          <t>multionerus.ru</t>
        </is>
      </c>
      <c r="B245446" t="n">
        <v>138</v>
      </c>
    </row>
    <row r="245447">
      <c r="A245447" t="inlineStr">
        <is>
          <t>www.freematch3.com</t>
        </is>
      </c>
      <c r="B245447" t="n">
        <v>138</v>
      </c>
    </row>
    <row r="245448">
      <c r="A245448" t="inlineStr">
        <is>
          <t>www.modstore.in</t>
        </is>
      </c>
      <c r="B245448" t="n">
        <v>138</v>
      </c>
    </row>
    <row r="245449">
      <c r="A245449" t="inlineStr">
        <is>
          <t>s3.shastrix.co.uk</t>
        </is>
      </c>
      <c r="B245449" t="n">
        <v>138</v>
      </c>
    </row>
    <row r="245450">
      <c r="A245450" t="inlineStr">
        <is>
          <t>anjuscar.com</t>
        </is>
      </c>
      <c r="B245450" t="n">
        <v>138</v>
      </c>
    </row>
    <row r="245451">
      <c r="A245451" t="inlineStr">
        <is>
          <t>www.charmnjewelry.com</t>
        </is>
      </c>
      <c r="B245451" t="n">
        <v>138</v>
      </c>
    </row>
    <row r="245452">
      <c r="A245452" t="inlineStr">
        <is>
          <t>pelicanpub.com</t>
        </is>
      </c>
      <c r="B245452" t="n">
        <v>138</v>
      </c>
    </row>
    <row r="245453">
      <c r="A245453" t="inlineStr">
        <is>
          <t>www.adventurepeaks.com</t>
        </is>
      </c>
      <c r="B245453" t="n">
        <v>138</v>
      </c>
    </row>
    <row r="245454">
      <c r="A245454" t="inlineStr">
        <is>
          <t>sharepointgeorge.com</t>
        </is>
      </c>
      <c r="B245454" t="n">
        <v>138</v>
      </c>
    </row>
    <row r="245455">
      <c r="A245455" t="inlineStr">
        <is>
          <t>myfsn.flowershopnetwork.com</t>
        </is>
      </c>
      <c r="B245455" t="n">
        <v>138</v>
      </c>
    </row>
    <row r="245456">
      <c r="A245456" t="inlineStr">
        <is>
          <t>www.jensol.net</t>
        </is>
      </c>
      <c r="B245456" t="n">
        <v>138</v>
      </c>
    </row>
    <row r="245457">
      <c r="A245457" t="inlineStr">
        <is>
          <t>freegamesdl.xyz</t>
        </is>
      </c>
      <c r="B245457" t="n">
        <v>138</v>
      </c>
    </row>
    <row r="245458">
      <c r="A245458" t="inlineStr">
        <is>
          <t>www.tuinmachineconcurrent.nl</t>
        </is>
      </c>
      <c r="B245458" t="n">
        <v>138</v>
      </c>
    </row>
    <row r="245459">
      <c r="A245459" t="inlineStr">
        <is>
          <t>st2.smut-tube.com</t>
        </is>
      </c>
      <c r="B245459" t="n">
        <v>138</v>
      </c>
    </row>
    <row r="245460">
      <c r="A245460" t="inlineStr">
        <is>
          <t>www.folkmanis.com</t>
        </is>
      </c>
      <c r="B245460" t="n">
        <v>138</v>
      </c>
    </row>
    <row r="245461">
      <c r="A245461" t="inlineStr">
        <is>
          <t>outofthegarden.files.wordpress.com</t>
        </is>
      </c>
      <c r="B245461" t="n">
        <v>138</v>
      </c>
    </row>
    <row r="245462">
      <c r="A245462" t="inlineStr">
        <is>
          <t>grothmusic.com</t>
        </is>
      </c>
      <c r="B245462" t="n">
        <v>138</v>
      </c>
    </row>
    <row r="245463">
      <c r="A245463" t="inlineStr">
        <is>
          <t>coachmikemacdonald.com</t>
        </is>
      </c>
      <c r="B245463" t="n">
        <v>138</v>
      </c>
    </row>
    <row r="245464">
      <c r="A245464" t="inlineStr">
        <is>
          <t>www.britishv8.org</t>
        </is>
      </c>
      <c r="B245464" t="n">
        <v>138</v>
      </c>
    </row>
    <row r="245465">
      <c r="A245465" t="inlineStr">
        <is>
          <t>www.allaboutthebump.co.uk</t>
        </is>
      </c>
      <c r="B245465" t="n">
        <v>138</v>
      </c>
    </row>
    <row r="245466">
      <c r="A245466" t="inlineStr">
        <is>
          <t>sexpass.club</t>
        </is>
      </c>
      <c r="B245466" t="n">
        <v>138</v>
      </c>
    </row>
    <row r="245467">
      <c r="A245467" t="inlineStr">
        <is>
          <t>www.healthfitnessexperts.com</t>
        </is>
      </c>
      <c r="B245467" t="n">
        <v>138</v>
      </c>
    </row>
    <row r="245468">
      <c r="A245468" t="inlineStr">
        <is>
          <t>www.kdf-wagen.de</t>
        </is>
      </c>
      <c r="B245468" t="n">
        <v>138</v>
      </c>
    </row>
    <row r="245469">
      <c r="A245469" t="inlineStr">
        <is>
          <t>www.batremovalpro.com</t>
        </is>
      </c>
      <c r="B245469" t="n">
        <v>138</v>
      </c>
    </row>
    <row r="245470">
      <c r="A245470" t="inlineStr">
        <is>
          <t>brandhk.com</t>
        </is>
      </c>
      <c r="B245470" t="n">
        <v>138</v>
      </c>
    </row>
    <row r="245471">
      <c r="A245471" t="inlineStr">
        <is>
          <t>www.showbus.com</t>
        </is>
      </c>
      <c r="B245471" t="n">
        <v>138</v>
      </c>
    </row>
    <row r="245472">
      <c r="A245472" t="inlineStr">
        <is>
          <t>www.whisky-maniac.de</t>
        </is>
      </c>
      <c r="B245472" t="n">
        <v>138</v>
      </c>
    </row>
    <row r="245473">
      <c r="A245473" t="inlineStr">
        <is>
          <t>www.sampleinvitationss123.com</t>
        </is>
      </c>
      <c r="B245473" t="n">
        <v>138</v>
      </c>
    </row>
    <row r="245474">
      <c r="A245474" t="inlineStr">
        <is>
          <t>b0.dmlimg.com</t>
        </is>
      </c>
      <c r="B245474" t="n">
        <v>138</v>
      </c>
    </row>
    <row r="245475">
      <c r="A245475" t="inlineStr">
        <is>
          <t>www.eventalways.com</t>
        </is>
      </c>
      <c r="B245475" t="n">
        <v>138</v>
      </c>
    </row>
    <row r="245476">
      <c r="A245476" t="inlineStr">
        <is>
          <t>www.motleydenim.no</t>
        </is>
      </c>
      <c r="B245476" t="n">
        <v>138</v>
      </c>
    </row>
    <row r="245477">
      <c r="A245477" t="inlineStr">
        <is>
          <t>m.shenbeicircuit.com</t>
        </is>
      </c>
      <c r="B245477" t="n">
        <v>138</v>
      </c>
    </row>
    <row r="245478">
      <c r="A245478" t="inlineStr">
        <is>
          <t>www.onlineplantguide.com</t>
        </is>
      </c>
      <c r="B245478" t="n">
        <v>138</v>
      </c>
    </row>
    <row r="245479">
      <c r="A245479" t="inlineStr">
        <is>
          <t>www.eikowada.com:80</t>
        </is>
      </c>
      <c r="B245479" t="n">
        <v>138</v>
      </c>
    </row>
    <row r="245480">
      <c r="A245480" t="inlineStr">
        <is>
          <t>stl-model.com</t>
        </is>
      </c>
      <c r="B245480" t="n">
        <v>138</v>
      </c>
    </row>
    <row r="245481">
      <c r="A245481" t="inlineStr">
        <is>
          <t>m.changyigrinder.com</t>
        </is>
      </c>
      <c r="B245481" t="n">
        <v>138</v>
      </c>
    </row>
    <row r="245482">
      <c r="A245482" t="inlineStr">
        <is>
          <t>www.autokseft.cz</t>
        </is>
      </c>
      <c r="B245482" t="n">
        <v>138</v>
      </c>
    </row>
    <row r="245483">
      <c r="A245483" t="inlineStr">
        <is>
          <t>album-music.com</t>
        </is>
      </c>
      <c r="B245483" t="n">
        <v>138</v>
      </c>
    </row>
    <row r="245484">
      <c r="A245484" t="inlineStr">
        <is>
          <t>www.adventureride.eu</t>
        </is>
      </c>
      <c r="B245484" t="n">
        <v>138</v>
      </c>
    </row>
    <row r="245485">
      <c r="A245485" t="inlineStr">
        <is>
          <t>www.dieselgeneratortech.com</t>
        </is>
      </c>
      <c r="B245485" t="n">
        <v>138</v>
      </c>
    </row>
    <row r="245486">
      <c r="A245486" t="inlineStr">
        <is>
          <t>designsz.in</t>
        </is>
      </c>
      <c r="B245486" t="n">
        <v>138</v>
      </c>
    </row>
    <row r="245487">
      <c r="A245487" t="inlineStr">
        <is>
          <t>tinsign.ru</t>
        </is>
      </c>
      <c r="B245487" t="n">
        <v>138</v>
      </c>
    </row>
    <row r="245488">
      <c r="A245488" t="inlineStr">
        <is>
          <t>renxowap.cachefly.net</t>
        </is>
      </c>
      <c r="B245488" t="n">
        <v>138</v>
      </c>
    </row>
    <row r="245489">
      <c r="A245489" t="inlineStr">
        <is>
          <t>banknotebuys.com</t>
        </is>
      </c>
      <c r="B245489" t="n">
        <v>138</v>
      </c>
    </row>
    <row r="245490">
      <c r="A245490" t="inlineStr">
        <is>
          <t>www.dragonmilitary.com</t>
        </is>
      </c>
      <c r="B245490" t="n">
        <v>138</v>
      </c>
    </row>
    <row r="245491">
      <c r="A245491" t="inlineStr">
        <is>
          <t>www.lockportstreetgallery.com</t>
        </is>
      </c>
      <c r="B245491" t="n">
        <v>138</v>
      </c>
    </row>
    <row r="245492">
      <c r="A245492" t="inlineStr">
        <is>
          <t>members.nfcw.com</t>
        </is>
      </c>
      <c r="B245492" t="n">
        <v>138</v>
      </c>
    </row>
    <row r="245493">
      <c r="A245493" t="inlineStr">
        <is>
          <t>sniffdesignbasics.com</t>
        </is>
      </c>
      <c r="B245493" t="n">
        <v>138</v>
      </c>
    </row>
    <row r="245494">
      <c r="A245494" t="inlineStr">
        <is>
          <t>www.mycouponsbox.org</t>
        </is>
      </c>
      <c r="B245494" t="n">
        <v>138</v>
      </c>
    </row>
    <row r="245495">
      <c r="A245495" t="inlineStr">
        <is>
          <t>www.my12stepstore.com</t>
        </is>
      </c>
      <c r="B245495" t="n">
        <v>138</v>
      </c>
    </row>
    <row r="245496">
      <c r="A245496" t="inlineStr">
        <is>
          <t>st3.2000tube.com</t>
        </is>
      </c>
      <c r="B245496" t="n">
        <v>138</v>
      </c>
    </row>
    <row r="245497">
      <c r="A245497" t="inlineStr">
        <is>
          <t>www.drinkshoponline.com</t>
        </is>
      </c>
      <c r="B245497" t="n">
        <v>138</v>
      </c>
    </row>
    <row r="245498">
      <c r="A245498" t="inlineStr">
        <is>
          <t>digisolaris.com</t>
        </is>
      </c>
      <c r="B245498" t="n">
        <v>138</v>
      </c>
    </row>
    <row r="245499">
      <c r="A245499" t="inlineStr">
        <is>
          <t>5jrorwxhqkirjij.leadongcdn.com</t>
        </is>
      </c>
      <c r="B245499" t="n">
        <v>138</v>
      </c>
    </row>
    <row r="245500">
      <c r="A245500" t="inlineStr">
        <is>
          <t>lifesciencecreativebooks.com</t>
        </is>
      </c>
      <c r="B245500" t="n">
        <v>138</v>
      </c>
    </row>
    <row r="245501">
      <c r="A245501" t="inlineStr">
        <is>
          <t>www.lexingtonblue.com</t>
        </is>
      </c>
      <c r="B245501" t="n">
        <v>138</v>
      </c>
    </row>
    <row r="245502">
      <c r="A245502" t="inlineStr">
        <is>
          <t>www.vgplasticsurgery.com</t>
        </is>
      </c>
      <c r="B245502" t="n">
        <v>138</v>
      </c>
    </row>
    <row r="245503">
      <c r="A245503" t="inlineStr">
        <is>
          <t>matureporn.gold</t>
        </is>
      </c>
      <c r="B245503" t="n">
        <v>138</v>
      </c>
    </row>
    <row r="245504">
      <c r="A245504" t="inlineStr">
        <is>
          <t>www.emerystoppers.com</t>
        </is>
      </c>
      <c r="B245504" t="n">
        <v>138</v>
      </c>
    </row>
    <row r="245505">
      <c r="A245505" t="inlineStr">
        <is>
          <t>membermojo.co.uk</t>
        </is>
      </c>
      <c r="B245505" t="n">
        <v>138</v>
      </c>
    </row>
    <row r="245506">
      <c r="A245506" t="inlineStr">
        <is>
          <t>cdn.prindo.es</t>
        </is>
      </c>
      <c r="B245506" t="n">
        <v>138</v>
      </c>
    </row>
    <row r="245507">
      <c r="A245507" t="inlineStr">
        <is>
          <t>www.thelittlestway.com</t>
        </is>
      </c>
      <c r="B245507" t="n">
        <v>138</v>
      </c>
    </row>
    <row r="245508">
      <c r="A245508" t="inlineStr">
        <is>
          <t>imagine-club.com</t>
        </is>
      </c>
      <c r="B245508" t="n">
        <v>138</v>
      </c>
    </row>
    <row r="245509">
      <c r="A245509" t="inlineStr">
        <is>
          <t>www.irishsafetysystems.ie</t>
        </is>
      </c>
      <c r="B245509" t="n">
        <v>138</v>
      </c>
    </row>
    <row r="245510">
      <c r="A245510" t="inlineStr">
        <is>
          <t>s1.freelist.com.ua</t>
        </is>
      </c>
      <c r="B245510" t="n">
        <v>138</v>
      </c>
    </row>
    <row r="245511">
      <c r="A245511" t="inlineStr">
        <is>
          <t>www.bodybling.co.uk</t>
        </is>
      </c>
      <c r="B245511" t="n">
        <v>138</v>
      </c>
    </row>
    <row r="245512">
      <c r="A245512" t="inlineStr">
        <is>
          <t>www.turbokits.com</t>
        </is>
      </c>
      <c r="B245512" t="n">
        <v>138</v>
      </c>
    </row>
    <row r="245513">
      <c r="A245513" t="inlineStr">
        <is>
          <t>tireclinic.com</t>
        </is>
      </c>
      <c r="B245513" t="n">
        <v>138</v>
      </c>
    </row>
    <row r="245514">
      <c r="A245514" t="inlineStr">
        <is>
          <t>games-vam.ru</t>
        </is>
      </c>
      <c r="B245514" t="n">
        <v>138</v>
      </c>
    </row>
    <row r="245515">
      <c r="A245515" t="inlineStr">
        <is>
          <t>railscasts.com</t>
        </is>
      </c>
      <c r="B245515" t="n">
        <v>138</v>
      </c>
    </row>
    <row r="245516">
      <c r="A245516" t="inlineStr">
        <is>
          <t>piercing-pure.fr</t>
        </is>
      </c>
      <c r="B245516" t="n">
        <v>138</v>
      </c>
    </row>
    <row r="245517">
      <c r="A245517" t="inlineStr">
        <is>
          <t>www.banffplasticsurgery.ca</t>
        </is>
      </c>
      <c r="B245517" t="n">
        <v>138</v>
      </c>
    </row>
    <row r="245518">
      <c r="A245518" t="inlineStr">
        <is>
          <t>personalisedinvite.co.uk</t>
        </is>
      </c>
      <c r="B245518" t="n">
        <v>138</v>
      </c>
    </row>
    <row r="245519">
      <c r="A245519" t="inlineStr">
        <is>
          <t>esportowe.pl</t>
        </is>
      </c>
      <c r="B245519" t="n">
        <v>138</v>
      </c>
    </row>
    <row r="245520">
      <c r="A245520" t="inlineStr">
        <is>
          <t>photos1.walmart.com</t>
        </is>
      </c>
      <c r="B245520" t="n">
        <v>138</v>
      </c>
    </row>
    <row r="245521">
      <c r="A245521" t="inlineStr">
        <is>
          <t>p3.tbnpsn.com</t>
        </is>
      </c>
      <c r="B245521" t="n">
        <v>138</v>
      </c>
    </row>
    <row r="245522">
      <c r="A245522" t="inlineStr">
        <is>
          <t>www.iq-company.nl</t>
        </is>
      </c>
      <c r="B245522" t="n">
        <v>138</v>
      </c>
    </row>
    <row r="245523">
      <c r="A245523" t="inlineStr">
        <is>
          <t>fit1.gr</t>
        </is>
      </c>
      <c r="B245523" t="n">
        <v>138</v>
      </c>
    </row>
    <row r="245524">
      <c r="A245524" t="inlineStr">
        <is>
          <t>dartskorea.com</t>
        </is>
      </c>
      <c r="B245524" t="n">
        <v>138</v>
      </c>
    </row>
    <row r="245525">
      <c r="A245525" t="inlineStr">
        <is>
          <t>100workfromhome.com</t>
        </is>
      </c>
      <c r="B245525" t="n">
        <v>138</v>
      </c>
    </row>
    <row r="245526">
      <c r="A245526" t="inlineStr">
        <is>
          <t>www.daisiesandconkers.co.uk</t>
        </is>
      </c>
      <c r="B245526" t="n">
        <v>138</v>
      </c>
    </row>
    <row r="245527">
      <c r="A245527" t="inlineStr">
        <is>
          <t>www.wirliefernwindeln.de</t>
        </is>
      </c>
      <c r="B245527" t="n">
        <v>138</v>
      </c>
    </row>
    <row r="245528">
      <c r="A245528" t="inlineStr">
        <is>
          <t>fabricyardlots.biz</t>
        </is>
      </c>
      <c r="B245528" t="n">
        <v>138</v>
      </c>
    </row>
    <row r="245529">
      <c r="A245529" t="inlineStr">
        <is>
          <t>www.batteriesandbutter.com</t>
        </is>
      </c>
      <c r="B245529" t="n">
        <v>138</v>
      </c>
    </row>
    <row r="245530">
      <c r="A245530" t="inlineStr">
        <is>
          <t>www.adaycare.com</t>
        </is>
      </c>
      <c r="B245530" t="n">
        <v>138</v>
      </c>
    </row>
    <row r="245531">
      <c r="A245531" t="inlineStr">
        <is>
          <t>img.nekotee.com</t>
        </is>
      </c>
      <c r="B245531" t="n">
        <v>138</v>
      </c>
    </row>
    <row r="245532">
      <c r="A245532" t="inlineStr">
        <is>
          <t>sportivnoe.ru</t>
        </is>
      </c>
      <c r="B245532" t="n">
        <v>138</v>
      </c>
    </row>
    <row r="245533">
      <c r="A245533" t="inlineStr">
        <is>
          <t>whiskyonline24.de</t>
        </is>
      </c>
      <c r="B245533" t="n">
        <v>138</v>
      </c>
    </row>
    <row r="245534">
      <c r="A245534" t="inlineStr">
        <is>
          <t>d1dft99ig719u9.cloudfront.net</t>
        </is>
      </c>
      <c r="B245534" t="n">
        <v>138</v>
      </c>
    </row>
    <row r="245535">
      <c r="A245535" t="inlineStr">
        <is>
          <t>www.coolicebox.com</t>
        </is>
      </c>
      <c r="B245535" t="n">
        <v>138</v>
      </c>
    </row>
    <row r="245536">
      <c r="A245536" t="inlineStr">
        <is>
          <t>www.cheregaterienailspa.com</t>
        </is>
      </c>
      <c r="B245536" t="n">
        <v>138</v>
      </c>
    </row>
    <row r="245537">
      <c r="A245537" t="inlineStr">
        <is>
          <t>pillowtalkbooks.com</t>
        </is>
      </c>
      <c r="B245537" t="n">
        <v>138</v>
      </c>
    </row>
    <row r="245538">
      <c r="A245538" t="inlineStr">
        <is>
          <t>www.superbheater.com</t>
        </is>
      </c>
      <c r="B245538" t="n">
        <v>138</v>
      </c>
    </row>
    <row r="245539">
      <c r="A245539" t="inlineStr">
        <is>
          <t>www.centralscreenprinting.com</t>
        </is>
      </c>
      <c r="B245539" t="n">
        <v>138</v>
      </c>
    </row>
    <row r="245540">
      <c r="A245540" t="inlineStr">
        <is>
          <t>thewhiskycask.de</t>
        </is>
      </c>
      <c r="B245540" t="n">
        <v>138</v>
      </c>
    </row>
    <row r="245541">
      <c r="A245541" t="inlineStr">
        <is>
          <t>www.zumbatube.com</t>
        </is>
      </c>
      <c r="B245541" t="n">
        <v>138</v>
      </c>
    </row>
    <row r="245542">
      <c r="A245542" t="inlineStr">
        <is>
          <t>bierbasis.de</t>
        </is>
      </c>
      <c r="B245542" t="n">
        <v>138</v>
      </c>
    </row>
    <row r="245543">
      <c r="A245543" t="inlineStr">
        <is>
          <t>pi.imaxsales.net</t>
        </is>
      </c>
      <c r="B245543" t="n">
        <v>138</v>
      </c>
    </row>
    <row r="245544">
      <c r="A245544" t="inlineStr">
        <is>
          <t>bioeffect.com.ua</t>
        </is>
      </c>
      <c r="B245544" t="n">
        <v>138</v>
      </c>
    </row>
    <row r="245545">
      <c r="A245545" t="inlineStr">
        <is>
          <t>www.wine.com.au</t>
        </is>
      </c>
      <c r="B245545" t="n">
        <v>138</v>
      </c>
    </row>
    <row r="245546">
      <c r="A245546" t="inlineStr">
        <is>
          <t>www.tractorpool.it</t>
        </is>
      </c>
      <c r="B245546" t="n">
        <v>138</v>
      </c>
    </row>
    <row r="245547">
      <c r="A245547" t="inlineStr">
        <is>
          <t>www.carnationrva.com</t>
        </is>
      </c>
      <c r="B245547" t="n">
        <v>138</v>
      </c>
    </row>
    <row r="245548">
      <c r="A245548" t="inlineStr">
        <is>
          <t>karaoke-korner.com</t>
        </is>
      </c>
      <c r="B245548" t="n">
        <v>138</v>
      </c>
    </row>
    <row r="245549">
      <c r="A245549" t="inlineStr">
        <is>
          <t>ef40bdc6833f3fbb7abc-d3c0a609a6c4ea29cfdb3e06496bd243.ssl.cf1.rackcdn.com</t>
        </is>
      </c>
      <c r="B245549" t="n">
        <v>138</v>
      </c>
    </row>
    <row r="245550">
      <c r="A245550" t="inlineStr">
        <is>
          <t>netpackbag.com</t>
        </is>
      </c>
      <c r="B245550" t="n">
        <v>138</v>
      </c>
    </row>
    <row r="245551">
      <c r="A245551" t="inlineStr">
        <is>
          <t>images.paradoxshirt.com</t>
        </is>
      </c>
      <c r="B245551" t="n">
        <v>138</v>
      </c>
    </row>
    <row r="245552">
      <c r="A245552" t="inlineStr">
        <is>
          <t>celestestein.healthmobius.net</t>
        </is>
      </c>
      <c r="B245552" t="n">
        <v>138</v>
      </c>
    </row>
    <row r="245553">
      <c r="A245553" t="inlineStr">
        <is>
          <t>pennvintagereel.org</t>
        </is>
      </c>
      <c r="B245553" t="n">
        <v>138</v>
      </c>
    </row>
    <row r="245554">
      <c r="A245554" t="inlineStr">
        <is>
          <t>maximinstruments.com</t>
        </is>
      </c>
      <c r="B245554" t="n">
        <v>138</v>
      </c>
    </row>
    <row r="245555">
      <c r="A245555" t="inlineStr">
        <is>
          <t>img5274.weyesimg.com</t>
        </is>
      </c>
      <c r="B245555" t="n">
        <v>138</v>
      </c>
    </row>
    <row r="245556">
      <c r="A245556" t="inlineStr">
        <is>
          <t>itcorporate.de</t>
        </is>
      </c>
      <c r="B245556" t="n">
        <v>138</v>
      </c>
    </row>
    <row r="245557">
      <c r="A245557" t="inlineStr">
        <is>
          <t>www.hi-1000ec.com</t>
        </is>
      </c>
      <c r="B245557" t="n">
        <v>138</v>
      </c>
    </row>
    <row r="245558">
      <c r="A245558" t="inlineStr">
        <is>
          <t>wsldpcom.s3-us-west-2.amazonaws.com</t>
        </is>
      </c>
      <c r="B245558" t="n">
        <v>138</v>
      </c>
    </row>
    <row r="245559">
      <c r="A245559" t="inlineStr">
        <is>
          <t>www.fixmyheadphones.co.uk</t>
        </is>
      </c>
      <c r="B245559" t="n">
        <v>138</v>
      </c>
    </row>
    <row r="245560">
      <c r="A245560" t="inlineStr">
        <is>
          <t>www.silke-foth.de</t>
        </is>
      </c>
      <c r="B245560" t="n">
        <v>138</v>
      </c>
    </row>
    <row r="245561">
      <c r="A245561" t="inlineStr">
        <is>
          <t>static.laverdad.es</t>
        </is>
      </c>
      <c r="B245561" t="n">
        <v>138</v>
      </c>
    </row>
    <row r="245562">
      <c r="A245562" t="inlineStr">
        <is>
          <t>vivaweek.com</t>
        </is>
      </c>
      <c r="B245562" t="n">
        <v>138</v>
      </c>
    </row>
    <row r="245563">
      <c r="A245563" t="inlineStr">
        <is>
          <t>www.bz-berlin.de</t>
        </is>
      </c>
      <c r="B245563" t="n">
        <v>138</v>
      </c>
    </row>
    <row r="245564">
      <c r="A245564" t="inlineStr">
        <is>
          <t>media.ex-cdn.com</t>
        </is>
      </c>
      <c r="B245564" t="n">
        <v>138</v>
      </c>
    </row>
    <row r="245565">
      <c r="A245565" t="inlineStr">
        <is>
          <t>beautyandfashionideas.com</t>
        </is>
      </c>
      <c r="B245565" t="n">
        <v>138</v>
      </c>
    </row>
    <row r="245566">
      <c r="A245566" t="inlineStr">
        <is>
          <t>grindleford.files.wordpress.com</t>
        </is>
      </c>
      <c r="B245566" t="n">
        <v>138</v>
      </c>
    </row>
    <row r="245567">
      <c r="A245567" t="inlineStr">
        <is>
          <t>testequipmentconnection.com</t>
        </is>
      </c>
      <c r="B245567" t="n">
        <v>138</v>
      </c>
    </row>
    <row r="245568">
      <c r="A245568" t="inlineStr">
        <is>
          <t>weh-jungen.net</t>
        </is>
      </c>
      <c r="B245568" t="n">
        <v>138</v>
      </c>
    </row>
    <row r="245569">
      <c r="A245569" t="inlineStr">
        <is>
          <t>www.papelya.com</t>
        </is>
      </c>
      <c r="B245569" t="n">
        <v>138</v>
      </c>
    </row>
    <row r="245570">
      <c r="A245570" t="inlineStr">
        <is>
          <t>loakeodidong.com</t>
        </is>
      </c>
      <c r="B245570" t="n">
        <v>138</v>
      </c>
    </row>
    <row r="245571">
      <c r="A245571" t="inlineStr">
        <is>
          <t>www.rarelocos.com</t>
        </is>
      </c>
      <c r="B245571" t="n">
        <v>138</v>
      </c>
    </row>
    <row r="245572">
      <c r="A245572" t="inlineStr">
        <is>
          <t>www.lilinappy.fr</t>
        </is>
      </c>
      <c r="B245572" t="n">
        <v>138</v>
      </c>
    </row>
    <row r="245573">
      <c r="A245573" t="inlineStr">
        <is>
          <t>e-domek.pl</t>
        </is>
      </c>
      <c r="B245573" t="n">
        <v>138</v>
      </c>
    </row>
    <row r="245574">
      <c r="A245574" t="inlineStr">
        <is>
          <t>static.lodenfrey.com</t>
        </is>
      </c>
      <c r="B245574" t="n">
        <v>138</v>
      </c>
    </row>
    <row r="245575">
      <c r="A245575" t="inlineStr">
        <is>
          <t>demetriopaparoni.com</t>
        </is>
      </c>
      <c r="B245575" t="n">
        <v>138</v>
      </c>
    </row>
    <row r="245576">
      <c r="A245576" t="inlineStr">
        <is>
          <t>static.leenbakker.be</t>
        </is>
      </c>
      <c r="B245576" t="n">
        <v>138</v>
      </c>
    </row>
    <row r="245577">
      <c r="A245577" t="inlineStr">
        <is>
          <t>s.saregama.com</t>
        </is>
      </c>
      <c r="B245577" t="n">
        <v>138</v>
      </c>
    </row>
    <row r="245578">
      <c r="A245578" t="inlineStr">
        <is>
          <t>imiglioridififa.com</t>
        </is>
      </c>
      <c r="B245578" t="n">
        <v>138</v>
      </c>
    </row>
    <row r="245579">
      <c r="A245579" t="inlineStr">
        <is>
          <t>vgamuseum.info</t>
        </is>
      </c>
      <c r="B245579" t="n">
        <v>138</v>
      </c>
    </row>
    <row r="245580">
      <c r="A245580" t="inlineStr">
        <is>
          <t>strefa-kostek.pl</t>
        </is>
      </c>
      <c r="B245580" t="n">
        <v>138</v>
      </c>
    </row>
    <row r="245581">
      <c r="A245581" t="inlineStr">
        <is>
          <t>windowsdevice.net</t>
        </is>
      </c>
      <c r="B245581" t="n">
        <v>138</v>
      </c>
    </row>
    <row r="245582">
      <c r="A245582" t="inlineStr">
        <is>
          <t>www.besouros.net</t>
        </is>
      </c>
      <c r="B245582" t="n">
        <v>138</v>
      </c>
    </row>
    <row r="245583">
      <c r="A245583" t="inlineStr">
        <is>
          <t>www.becydog.cz</t>
        </is>
      </c>
      <c r="B245583" t="n">
        <v>138</v>
      </c>
    </row>
    <row r="245584">
      <c r="A245584" t="inlineStr">
        <is>
          <t>parfaitemamancinglante.com</t>
        </is>
      </c>
      <c r="B245584" t="n">
        <v>138</v>
      </c>
    </row>
    <row r="245585">
      <c r="A245585" t="inlineStr">
        <is>
          <t>www.villa-reale.it</t>
        </is>
      </c>
      <c r="B245585" t="n">
        <v>138</v>
      </c>
    </row>
    <row r="245586">
      <c r="A245586" t="inlineStr">
        <is>
          <t>trekking-shop.ru</t>
        </is>
      </c>
      <c r="B245586" t="n">
        <v>138</v>
      </c>
    </row>
    <row r="245587">
      <c r="A245587" t="inlineStr">
        <is>
          <t>www.protim.si</t>
        </is>
      </c>
      <c r="B245587" t="n">
        <v>138</v>
      </c>
    </row>
    <row r="245588">
      <c r="A245588" t="inlineStr">
        <is>
          <t>123images.123peppy.com</t>
        </is>
      </c>
      <c r="B245588" t="n">
        <v>138</v>
      </c>
    </row>
    <row r="245589">
      <c r="A245589" t="inlineStr">
        <is>
          <t>fitnessdk.cz</t>
        </is>
      </c>
      <c r="B245589" t="n">
        <v>138</v>
      </c>
    </row>
    <row r="245590">
      <c r="A245590" t="inlineStr">
        <is>
          <t>shop.outletexpress.com.hk</t>
        </is>
      </c>
      <c r="B245590" t="n">
        <v>138</v>
      </c>
    </row>
    <row r="245591">
      <c r="A245591" t="inlineStr">
        <is>
          <t>steckenpferdchen.net</t>
        </is>
      </c>
      <c r="B245591" t="n">
        <v>138</v>
      </c>
    </row>
    <row r="245592">
      <c r="A245592" t="inlineStr">
        <is>
          <t>www.ifixrapid.com</t>
        </is>
      </c>
      <c r="B245592" t="n">
        <v>138</v>
      </c>
    </row>
    <row r="245593">
      <c r="A245593" t="inlineStr">
        <is>
          <t>g11movies.com</t>
        </is>
      </c>
      <c r="B245593" t="n">
        <v>138</v>
      </c>
    </row>
    <row r="245594">
      <c r="A245594" t="inlineStr">
        <is>
          <t>www.deconinck-fishing.com</t>
        </is>
      </c>
      <c r="B245594" t="n">
        <v>138</v>
      </c>
    </row>
    <row r="245595">
      <c r="A245595" t="inlineStr">
        <is>
          <t>www.animaux-market.com</t>
        </is>
      </c>
      <c r="B245595" t="n">
        <v>138</v>
      </c>
    </row>
    <row r="245596">
      <c r="A245596" t="inlineStr">
        <is>
          <t>www.larousse.fr</t>
        </is>
      </c>
      <c r="B245596" t="n">
        <v>138</v>
      </c>
    </row>
    <row r="245597">
      <c r="A245597" t="inlineStr">
        <is>
          <t>blog.ilp.org</t>
        </is>
      </c>
      <c r="B245597" t="n">
        <v>138</v>
      </c>
    </row>
    <row r="245598">
      <c r="A245598" t="inlineStr">
        <is>
          <t>images.riachristiecollections.com</t>
        </is>
      </c>
      <c r="B245598" t="n">
        <v>138</v>
      </c>
    </row>
    <row r="245599">
      <c r="A245599" t="inlineStr">
        <is>
          <t>www.grossiste3d.com</t>
        </is>
      </c>
      <c r="B245599" t="n">
        <v>138</v>
      </c>
    </row>
    <row r="245600">
      <c r="A245600" t="inlineStr">
        <is>
          <t>nintendon.it</t>
        </is>
      </c>
      <c r="B245600" t="n">
        <v>138</v>
      </c>
    </row>
    <row r="245601">
      <c r="A245601" t="inlineStr">
        <is>
          <t>s.onlineoops.com</t>
        </is>
      </c>
      <c r="B245601" t="n">
        <v>138</v>
      </c>
    </row>
    <row r="245602">
      <c r="A245602" t="inlineStr">
        <is>
          <t>www.ladybirdestates.com</t>
        </is>
      </c>
      <c r="B245602" t="n">
        <v>138</v>
      </c>
    </row>
    <row r="245603">
      <c r="A245603" t="inlineStr">
        <is>
          <t>www.appeldoorn.nl</t>
        </is>
      </c>
      <c r="B245603" t="n">
        <v>138</v>
      </c>
    </row>
    <row r="245604">
      <c r="A245604" t="inlineStr">
        <is>
          <t>d4z6dx8qrln4r.cloudfront.net</t>
        </is>
      </c>
      <c r="B245604" t="n">
        <v>138</v>
      </c>
    </row>
    <row r="245605">
      <c r="A245605" t="inlineStr">
        <is>
          <t>hidratorrent.org</t>
        </is>
      </c>
      <c r="B245605" t="n">
        <v>138</v>
      </c>
    </row>
    <row r="245606">
      <c r="A245606" t="inlineStr">
        <is>
          <t>s1.vtorge.com.ua</t>
        </is>
      </c>
      <c r="B245606" t="n">
        <v>138</v>
      </c>
    </row>
    <row r="245607">
      <c r="A245607" t="inlineStr">
        <is>
          <t>www.slotblog.de</t>
        </is>
      </c>
      <c r="B245607" t="n">
        <v>138</v>
      </c>
    </row>
    <row r="245608">
      <c r="A245608" t="inlineStr">
        <is>
          <t>www.camisetasdahora.com</t>
        </is>
      </c>
      <c r="B245608" t="n">
        <v>138</v>
      </c>
    </row>
    <row r="245609">
      <c r="A245609" t="inlineStr">
        <is>
          <t>www.montypet.cz</t>
        </is>
      </c>
      <c r="B245609" t="n">
        <v>138</v>
      </c>
    </row>
    <row r="245610">
      <c r="A245610" t="inlineStr">
        <is>
          <t>shoreline.no-ip.com</t>
        </is>
      </c>
      <c r="B245610" t="n">
        <v>138</v>
      </c>
    </row>
    <row r="245611">
      <c r="A245611" t="inlineStr">
        <is>
          <t>www.elecmama.com</t>
        </is>
      </c>
      <c r="B245611" t="n">
        <v>138</v>
      </c>
    </row>
    <row r="245612">
      <c r="A245612" t="inlineStr">
        <is>
          <t>www.rocklab.it</t>
        </is>
      </c>
      <c r="B245612" t="n">
        <v>138</v>
      </c>
    </row>
    <row r="245613">
      <c r="A245613" t="inlineStr">
        <is>
          <t>www.koetsierschoenmode.nl</t>
        </is>
      </c>
      <c r="B245613" t="n">
        <v>138</v>
      </c>
    </row>
    <row r="245614">
      <c r="A245614" t="inlineStr">
        <is>
          <t>storage1.rimondo.com</t>
        </is>
      </c>
      <c r="B245614" t="n">
        <v>138</v>
      </c>
    </row>
    <row r="245615">
      <c r="A245615" t="inlineStr">
        <is>
          <t>m.wstkr.com</t>
        </is>
      </c>
      <c r="B245615" t="n">
        <v>138</v>
      </c>
    </row>
    <row r="245616">
      <c r="A245616" t="inlineStr">
        <is>
          <t>www.ringsinfinity.com</t>
        </is>
      </c>
      <c r="B245616" t="n">
        <v>138</v>
      </c>
    </row>
    <row r="245617">
      <c r="A245617" t="inlineStr">
        <is>
          <t>www.armadainternational.com</t>
        </is>
      </c>
      <c r="B245617" t="n">
        <v>138</v>
      </c>
    </row>
    <row r="245618">
      <c r="A245618" t="inlineStr">
        <is>
          <t>ligno.com.ua</t>
        </is>
      </c>
      <c r="B245618" t="n">
        <v>138</v>
      </c>
    </row>
    <row r="245619">
      <c r="A245619" t="inlineStr">
        <is>
          <t>www.terminalfashion.com</t>
        </is>
      </c>
      <c r="B245619" t="n">
        <v>138</v>
      </c>
    </row>
    <row r="245620">
      <c r="A245620" t="inlineStr">
        <is>
          <t>cdn.kanogames.com</t>
        </is>
      </c>
      <c r="B245620" t="n">
        <v>138</v>
      </c>
    </row>
    <row r="245621">
      <c r="A245621" t="inlineStr">
        <is>
          <t>www.thesynchronal.com</t>
        </is>
      </c>
      <c r="B245621" t="n">
        <v>138</v>
      </c>
    </row>
    <row r="245622">
      <c r="A245622" t="inlineStr">
        <is>
          <t>stcdn.capotchem.com</t>
        </is>
      </c>
      <c r="B245622" t="n">
        <v>138</v>
      </c>
    </row>
    <row r="245623">
      <c r="A245623" t="inlineStr">
        <is>
          <t>www.sramus.cz</t>
        </is>
      </c>
      <c r="B245623" t="n">
        <v>138</v>
      </c>
    </row>
    <row r="245624">
      <c r="A245624" t="inlineStr">
        <is>
          <t>222.239.119.216</t>
        </is>
      </c>
      <c r="B245624" t="n">
        <v>138</v>
      </c>
    </row>
    <row r="245625">
      <c r="A245625" t="inlineStr">
        <is>
          <t>www.dancecrasher.co.uk</t>
        </is>
      </c>
      <c r="B245625" t="n">
        <v>138</v>
      </c>
    </row>
    <row r="245626">
      <c r="A245626" t="inlineStr">
        <is>
          <t>beehivebeehive.com</t>
        </is>
      </c>
      <c r="B245626" t="n">
        <v>138</v>
      </c>
    </row>
    <row r="245627">
      <c r="A245627" t="inlineStr">
        <is>
          <t>www.forza-refurbished.nl</t>
        </is>
      </c>
      <c r="B245627" t="n">
        <v>138</v>
      </c>
    </row>
    <row r="245628">
      <c r="A245628" t="inlineStr">
        <is>
          <t>cdn.janushenderson.com</t>
        </is>
      </c>
      <c r="B245628" t="n">
        <v>138</v>
      </c>
    </row>
    <row r="245629">
      <c r="A245629" t="inlineStr">
        <is>
          <t>www.galeriguvenlik.com</t>
        </is>
      </c>
      <c r="B245629" t="n">
        <v>138</v>
      </c>
    </row>
    <row r="245630">
      <c r="A245630" t="inlineStr">
        <is>
          <t>softridgeinc.com</t>
        </is>
      </c>
      <c r="B245630" t="n">
        <v>138</v>
      </c>
    </row>
    <row r="245631">
      <c r="A245631" t="inlineStr">
        <is>
          <t>www.utahnoticiastoday.com</t>
        </is>
      </c>
      <c r="B245631" t="n">
        <v>138</v>
      </c>
    </row>
    <row r="245632">
      <c r="A245632" t="inlineStr">
        <is>
          <t>www.einrichten-design.fr</t>
        </is>
      </c>
      <c r="B245632" t="n">
        <v>138</v>
      </c>
    </row>
    <row r="245633">
      <c r="A245633" t="inlineStr">
        <is>
          <t>www.floridanoticiastoday.com</t>
        </is>
      </c>
      <c r="B245633" t="n">
        <v>138</v>
      </c>
    </row>
    <row r="245634">
      <c r="A245634" t="inlineStr">
        <is>
          <t>susquehannastyle.com</t>
        </is>
      </c>
      <c r="B245634" t="n">
        <v>138</v>
      </c>
    </row>
    <row r="245635">
      <c r="A245635" t="inlineStr">
        <is>
          <t>silentbet.com</t>
        </is>
      </c>
      <c r="B245635" t="n">
        <v>138</v>
      </c>
    </row>
    <row r="245636">
      <c r="A245636" t="inlineStr">
        <is>
          <t>www.memories4you.de</t>
        </is>
      </c>
      <c r="B245636" t="n">
        <v>138</v>
      </c>
    </row>
    <row r="245637">
      <c r="A245637" t="inlineStr">
        <is>
          <t>www.caravansinthesun.com</t>
        </is>
      </c>
      <c r="B245637" t="n">
        <v>138</v>
      </c>
    </row>
    <row r="245638">
      <c r="A245638" t="inlineStr">
        <is>
          <t>www.kare-shop.cz</t>
        </is>
      </c>
      <c r="B245638" t="n">
        <v>138</v>
      </c>
    </row>
    <row r="245639">
      <c r="A245639" t="inlineStr">
        <is>
          <t>schnipseldesign.files.wordpress.com</t>
        </is>
      </c>
      <c r="B245639" t="n">
        <v>138</v>
      </c>
    </row>
    <row r="245640">
      <c r="A245640" t="inlineStr">
        <is>
          <t>limiteez.com</t>
        </is>
      </c>
      <c r="B245640" t="n">
        <v>138</v>
      </c>
    </row>
    <row r="245641">
      <c r="A245641" t="inlineStr">
        <is>
          <t>www.cb500shop.com</t>
        </is>
      </c>
      <c r="B245641" t="n">
        <v>138</v>
      </c>
    </row>
    <row r="245642">
      <c r="A245642" t="inlineStr">
        <is>
          <t>www.tothepointnews.com</t>
        </is>
      </c>
      <c r="B245642" t="n">
        <v>138</v>
      </c>
    </row>
    <row r="245643">
      <c r="A245643" t="inlineStr">
        <is>
          <t>beartistbeart.files.wordpress.com</t>
        </is>
      </c>
      <c r="B245643" t="n">
        <v>138</v>
      </c>
    </row>
    <row r="245644">
      <c r="A245644" t="inlineStr">
        <is>
          <t>imgcdn.platprices.com</t>
        </is>
      </c>
      <c r="B245644" t="n">
        <v>138</v>
      </c>
    </row>
    <row r="245645">
      <c r="A245645" t="inlineStr">
        <is>
          <t>cdn.sexporncum.com</t>
        </is>
      </c>
      <c r="B245645" t="n">
        <v>138</v>
      </c>
    </row>
    <row r="245646">
      <c r="A245646" t="inlineStr">
        <is>
          <t>viefrancaisecapitale.ca</t>
        </is>
      </c>
      <c r="B245646" t="n">
        <v>138</v>
      </c>
    </row>
    <row r="245647">
      <c r="A245647" t="inlineStr">
        <is>
          <t>apple-tut.ru</t>
        </is>
      </c>
      <c r="B245647" t="n">
        <v>138</v>
      </c>
    </row>
    <row r="245648">
      <c r="A245648" t="inlineStr">
        <is>
          <t>www.cedarcreekcabinrentals.com</t>
        </is>
      </c>
      <c r="B245648" t="n">
        <v>138</v>
      </c>
    </row>
    <row r="245649">
      <c r="A245649" t="inlineStr">
        <is>
          <t>www.evrimgallery.com</t>
        </is>
      </c>
      <c r="B245649" t="n">
        <v>138</v>
      </c>
    </row>
    <row r="245650">
      <c r="A245650" t="inlineStr">
        <is>
          <t>www.iclean.at</t>
        </is>
      </c>
      <c r="B245650" t="n">
        <v>138</v>
      </c>
    </row>
    <row r="245651">
      <c r="A245651" t="inlineStr">
        <is>
          <t>www.eurotoys.dk</t>
        </is>
      </c>
      <c r="B245651" t="n">
        <v>138</v>
      </c>
    </row>
    <row r="245652">
      <c r="A245652" t="inlineStr">
        <is>
          <t>www.esm.rochester.edu</t>
        </is>
      </c>
      <c r="B245652" t="n">
        <v>138</v>
      </c>
    </row>
    <row r="245653">
      <c r="A245653" t="inlineStr">
        <is>
          <t>folakemiodoaje.files.wordpress.com</t>
        </is>
      </c>
      <c r="B245653" t="n">
        <v>138</v>
      </c>
    </row>
    <row r="245654">
      <c r="A245654" t="inlineStr">
        <is>
          <t>www.winkelverlichting040.nl</t>
        </is>
      </c>
      <c r="B245654" t="n">
        <v>138</v>
      </c>
    </row>
    <row r="245655">
      <c r="A245655" t="inlineStr">
        <is>
          <t>usedelectricguitars.org</t>
        </is>
      </c>
      <c r="B245655" t="n">
        <v>138</v>
      </c>
    </row>
    <row r="245656">
      <c r="A245656" t="inlineStr">
        <is>
          <t>www.outlet-piscinas.pt</t>
        </is>
      </c>
      <c r="B245656" t="n">
        <v>138</v>
      </c>
    </row>
    <row r="245657">
      <c r="A245657" t="inlineStr">
        <is>
          <t>www.essixhome.com</t>
        </is>
      </c>
      <c r="B245657" t="n">
        <v>138</v>
      </c>
    </row>
    <row r="245658">
      <c r="A245658" t="inlineStr">
        <is>
          <t>www.tech2tech.fr</t>
        </is>
      </c>
      <c r="B245658" t="n">
        <v>138</v>
      </c>
    </row>
    <row r="245659">
      <c r="A245659" t="inlineStr">
        <is>
          <t>www.nr1fietsshop.nl</t>
        </is>
      </c>
      <c r="B245659" t="n">
        <v>138</v>
      </c>
    </row>
    <row r="245660">
      <c r="A245660" t="inlineStr">
        <is>
          <t>uofacesmg.files.wordpress.com</t>
        </is>
      </c>
      <c r="B245660" t="n">
        <v>138</v>
      </c>
    </row>
    <row r="245661">
      <c r="A245661" t="inlineStr">
        <is>
          <t>www.timlorang.com</t>
        </is>
      </c>
      <c r="B245661" t="n">
        <v>138</v>
      </c>
    </row>
    <row r="245662">
      <c r="A245662" t="inlineStr">
        <is>
          <t>ionmercantile.co.id</t>
        </is>
      </c>
      <c r="B245662" t="n">
        <v>138</v>
      </c>
    </row>
    <row r="245663">
      <c r="A245663" t="inlineStr">
        <is>
          <t>media.mktg.workday.com</t>
        </is>
      </c>
      <c r="B245663" t="n">
        <v>138</v>
      </c>
    </row>
    <row r="245664">
      <c r="A245664" t="inlineStr">
        <is>
          <t>vitarock.com</t>
        </is>
      </c>
      <c r="B245664" t="n">
        <v>138</v>
      </c>
    </row>
    <row r="245665">
      <c r="A245665" t="inlineStr">
        <is>
          <t>107.152.39.187</t>
        </is>
      </c>
      <c r="B245665" t="n">
        <v>138</v>
      </c>
    </row>
    <row r="245666">
      <c r="A245666" t="inlineStr">
        <is>
          <t>broadwaydancecenter.com</t>
        </is>
      </c>
      <c r="B245666" t="n">
        <v>138</v>
      </c>
    </row>
    <row r="245667">
      <c r="A245667" t="inlineStr">
        <is>
          <t>howtoremove.guide</t>
        </is>
      </c>
      <c r="B245667" t="n">
        <v>138</v>
      </c>
    </row>
    <row r="245668">
      <c r="A245668" t="inlineStr">
        <is>
          <t>imgs.empirestores.co</t>
        </is>
      </c>
      <c r="B245668" t="n">
        <v>138</v>
      </c>
    </row>
    <row r="245669">
      <c r="A245669" t="inlineStr">
        <is>
          <t>www.detailing-house.pl</t>
        </is>
      </c>
      <c r="B245669" t="n">
        <v>138</v>
      </c>
    </row>
    <row r="245670">
      <c r="A245670" t="inlineStr">
        <is>
          <t>www.trainbodyandmind.com</t>
        </is>
      </c>
      <c r="B245670" t="n">
        <v>138</v>
      </c>
    </row>
    <row r="245671">
      <c r="A245671" t="inlineStr">
        <is>
          <t>gowatchseries.eu</t>
        </is>
      </c>
      <c r="B245671" t="n">
        <v>138</v>
      </c>
    </row>
    <row r="245672">
      <c r="A245672" t="inlineStr">
        <is>
          <t>musicrelease.s3.amazonaws.com</t>
        </is>
      </c>
      <c r="B245672" t="n">
        <v>138</v>
      </c>
    </row>
    <row r="245673">
      <c r="A245673" t="inlineStr">
        <is>
          <t>chileanskies.com</t>
        </is>
      </c>
      <c r="B245673" t="n">
        <v>138</v>
      </c>
    </row>
    <row r="245674">
      <c r="A245674" t="inlineStr">
        <is>
          <t>www.env.go.jp</t>
        </is>
      </c>
      <c r="B245674" t="n">
        <v>138</v>
      </c>
    </row>
    <row r="245675">
      <c r="A245675" t="inlineStr">
        <is>
          <t>www.laboutiqueduluminaire.fr</t>
        </is>
      </c>
      <c r="B245675" t="n">
        <v>138</v>
      </c>
    </row>
    <row r="245676">
      <c r="A245676" t="inlineStr">
        <is>
          <t>www.polestargarments.com</t>
        </is>
      </c>
      <c r="B245676" t="n">
        <v>138</v>
      </c>
    </row>
    <row r="245677">
      <c r="A245677" t="inlineStr">
        <is>
          <t>writemeg.files.wordpress.com</t>
        </is>
      </c>
      <c r="B245677" t="n">
        <v>138</v>
      </c>
    </row>
    <row r="245678">
      <c r="A245678" t="inlineStr">
        <is>
          <t>daniellemuller.typepad.com</t>
        </is>
      </c>
      <c r="B245678" t="n">
        <v>138</v>
      </c>
    </row>
    <row r="245679">
      <c r="A245679" t="inlineStr">
        <is>
          <t>usedlathetooling.info</t>
        </is>
      </c>
      <c r="B245679" t="n">
        <v>138</v>
      </c>
    </row>
    <row r="245680">
      <c r="A245680" t="inlineStr">
        <is>
          <t>www.biopotravinylolila.sk</t>
        </is>
      </c>
      <c r="B245680" t="n">
        <v>138</v>
      </c>
    </row>
    <row r="245681">
      <c r="A245681" t="inlineStr">
        <is>
          <t>www.bombastic.ro</t>
        </is>
      </c>
      <c r="B245681" t="n">
        <v>138</v>
      </c>
    </row>
    <row r="245682">
      <c r="A245682" t="inlineStr">
        <is>
          <t>femmesfatales.typepad.com</t>
        </is>
      </c>
      <c r="B245682" t="n">
        <v>138</v>
      </c>
    </row>
    <row r="245683">
      <c r="A245683" t="inlineStr">
        <is>
          <t>howtostorecannabis.com</t>
        </is>
      </c>
      <c r="B245683" t="n">
        <v>138</v>
      </c>
    </row>
    <row r="245684">
      <c r="A245684" t="inlineStr">
        <is>
          <t>lookimg.com</t>
        </is>
      </c>
      <c r="B245684" t="n">
        <v>138</v>
      </c>
    </row>
    <row r="245685">
      <c r="A245685" t="inlineStr">
        <is>
          <t>www.dailyartfixx.com</t>
        </is>
      </c>
      <c r="B245685" t="n">
        <v>138</v>
      </c>
    </row>
    <row r="245686">
      <c r="A245686" t="inlineStr">
        <is>
          <t>www.duocom.rs</t>
        </is>
      </c>
      <c r="B245686" t="n">
        <v>138</v>
      </c>
    </row>
    <row r="245687">
      <c r="A245687" t="inlineStr">
        <is>
          <t>www.fullyinformed.com</t>
        </is>
      </c>
      <c r="B245687" t="n">
        <v>138</v>
      </c>
    </row>
    <row r="245688">
      <c r="A245688" t="inlineStr">
        <is>
          <t>www.beyondpixels.de</t>
        </is>
      </c>
      <c r="B245688" t="n">
        <v>138</v>
      </c>
    </row>
    <row r="245689">
      <c r="A245689" t="inlineStr">
        <is>
          <t>www.reifen-felgen.de</t>
        </is>
      </c>
      <c r="B245689" t="n">
        <v>138</v>
      </c>
    </row>
    <row r="245690">
      <c r="A245690" t="inlineStr">
        <is>
          <t>ccsa.ca</t>
        </is>
      </c>
      <c r="B245690" t="n">
        <v>138</v>
      </c>
    </row>
    <row r="245691">
      <c r="A245691" t="inlineStr">
        <is>
          <t>www.ofcs-shop.de</t>
        </is>
      </c>
      <c r="B245691" t="n">
        <v>138</v>
      </c>
    </row>
    <row r="245692">
      <c r="A245692" t="inlineStr">
        <is>
          <t>inspireddesigntalk-1999f.kxcdn.com</t>
        </is>
      </c>
      <c r="B245692" t="n">
        <v>138</v>
      </c>
    </row>
    <row r="245693">
      <c r="A245693" t="inlineStr">
        <is>
          <t>www.emi-lda.com</t>
        </is>
      </c>
      <c r="B245693" t="n">
        <v>138</v>
      </c>
    </row>
    <row r="245694">
      <c r="A245694" t="inlineStr">
        <is>
          <t>images.nashbar.com</t>
        </is>
      </c>
      <c r="B245694" t="n">
        <v>138</v>
      </c>
    </row>
    <row r="245695">
      <c r="A245695" t="inlineStr">
        <is>
          <t>econoclope.com</t>
        </is>
      </c>
      <c r="B245695" t="n">
        <v>138</v>
      </c>
    </row>
    <row r="245696">
      <c r="A245696" t="inlineStr">
        <is>
          <t>sondasmcschatter.files.wordpress.com</t>
        </is>
      </c>
      <c r="B245696" t="n">
        <v>138</v>
      </c>
    </row>
    <row r="245697">
      <c r="A245697" t="inlineStr">
        <is>
          <t>www.coniferousforest.com</t>
        </is>
      </c>
      <c r="B245697" t="n">
        <v>138</v>
      </c>
    </row>
    <row r="245698">
      <c r="A245698" t="inlineStr">
        <is>
          <t>urbanspectacledotcom.files.wordpress.com</t>
        </is>
      </c>
      <c r="B245698" t="n">
        <v>138</v>
      </c>
    </row>
    <row r="245699">
      <c r="A245699" t="inlineStr">
        <is>
          <t>www.laporsa.com</t>
        </is>
      </c>
      <c r="B245699" t="n">
        <v>138</v>
      </c>
    </row>
    <row r="245700">
      <c r="A245700" t="inlineStr">
        <is>
          <t>www.greenqueen.com.hk</t>
        </is>
      </c>
      <c r="B245700" t="n">
        <v>138</v>
      </c>
    </row>
    <row r="245701">
      <c r="A245701" t="inlineStr">
        <is>
          <t>timquilts.files.wordpress.com</t>
        </is>
      </c>
      <c r="B245701" t="n">
        <v>138</v>
      </c>
    </row>
    <row r="245702">
      <c r="A245702" t="inlineStr">
        <is>
          <t>www.obrienrealestate.com.au</t>
        </is>
      </c>
      <c r="B245702" t="n">
        <v>138</v>
      </c>
    </row>
    <row r="245703">
      <c r="A245703" t="inlineStr">
        <is>
          <t>cdn.bigupgadgets.com</t>
        </is>
      </c>
      <c r="B245703" t="n">
        <v>138</v>
      </c>
    </row>
    <row r="245704">
      <c r="A245704" t="inlineStr">
        <is>
          <t>images1.selzstatic.com</t>
        </is>
      </c>
      <c r="B245704" t="n">
        <v>138</v>
      </c>
    </row>
    <row r="245705">
      <c r="A245705" t="inlineStr">
        <is>
          <t>kodakerdabawenya.files.wordpress.com</t>
        </is>
      </c>
      <c r="B245705" t="n">
        <v>138</v>
      </c>
    </row>
    <row r="245706">
      <c r="A245706" t="inlineStr">
        <is>
          <t>avtoforum.net</t>
        </is>
      </c>
      <c r="B245706" t="n">
        <v>138</v>
      </c>
    </row>
    <row r="245707">
      <c r="A245707" t="inlineStr">
        <is>
          <t>d1hz0qcu1muexe.cloudfront.net</t>
        </is>
      </c>
      <c r="B245707" t="n">
        <v>138</v>
      </c>
    </row>
    <row r="245708">
      <c r="A245708" t="inlineStr">
        <is>
          <t>www.explorerforum.com</t>
        </is>
      </c>
      <c r="B245708" t="n">
        <v>138</v>
      </c>
    </row>
    <row r="245709">
      <c r="A245709" t="inlineStr">
        <is>
          <t>cdn.colorexpertsbd.com</t>
        </is>
      </c>
      <c r="B245709" t="n">
        <v>138</v>
      </c>
    </row>
    <row r="245710">
      <c r="A245710" t="inlineStr">
        <is>
          <t>Epicsawguy.b-cdn.net</t>
        </is>
      </c>
      <c r="B245710" t="n">
        <v>138</v>
      </c>
    </row>
    <row r="245711">
      <c r="A245711" t="inlineStr">
        <is>
          <t>nickspecialneeds.files.wordpress.com</t>
        </is>
      </c>
      <c r="B245711" t="n">
        <v>138</v>
      </c>
    </row>
    <row r="245712">
      <c r="A245712" t="inlineStr">
        <is>
          <t>www.yourmoney.com</t>
        </is>
      </c>
      <c r="B245712" t="n">
        <v>138</v>
      </c>
    </row>
    <row r="245713">
      <c r="A245713" t="inlineStr">
        <is>
          <t>cargofacts.com</t>
        </is>
      </c>
      <c r="B245713" t="n">
        <v>138</v>
      </c>
    </row>
    <row r="245714">
      <c r="A245714" t="inlineStr">
        <is>
          <t>www.dostpakistan.pk</t>
        </is>
      </c>
      <c r="B245714" t="n">
        <v>138</v>
      </c>
    </row>
    <row r="245715">
      <c r="A245715" t="inlineStr">
        <is>
          <t>galerieneu.net</t>
        </is>
      </c>
      <c r="B245715" t="n">
        <v>138</v>
      </c>
    </row>
    <row r="245716">
      <c r="A245716" t="inlineStr">
        <is>
          <t>mascdn.militaryautosource.com</t>
        </is>
      </c>
      <c r="B245716" t="n">
        <v>138</v>
      </c>
    </row>
    <row r="245717">
      <c r="A245717" t="inlineStr">
        <is>
          <t>www.sainttherse.com</t>
        </is>
      </c>
      <c r="B245717" t="n">
        <v>138</v>
      </c>
    </row>
    <row r="245718">
      <c r="A245718" t="inlineStr">
        <is>
          <t>forums.codemasters.com</t>
        </is>
      </c>
      <c r="B245718" t="n">
        <v>138</v>
      </c>
    </row>
    <row r="245719">
      <c r="A245719" t="inlineStr">
        <is>
          <t>www.adventurestore.lu</t>
        </is>
      </c>
      <c r="B245719" t="n">
        <v>138</v>
      </c>
    </row>
    <row r="245720">
      <c r="A245720" t="inlineStr">
        <is>
          <t>shop.gowild.ch</t>
        </is>
      </c>
      <c r="B245720" t="n">
        <v>138</v>
      </c>
    </row>
    <row r="245721">
      <c r="A245721" t="inlineStr">
        <is>
          <t>www.boxertechnology.info</t>
        </is>
      </c>
      <c r="B245721" t="n">
        <v>138</v>
      </c>
    </row>
    <row r="245722">
      <c r="A245722" t="inlineStr">
        <is>
          <t>www.totalprestigemagazine.com</t>
        </is>
      </c>
      <c r="B245722" t="n">
        <v>138</v>
      </c>
    </row>
    <row r="245723">
      <c r="A245723" t="inlineStr">
        <is>
          <t>therxreview.com</t>
        </is>
      </c>
      <c r="B245723" t="n">
        <v>138</v>
      </c>
    </row>
    <row r="245724">
      <c r="A245724" t="inlineStr">
        <is>
          <t>www.houstonmethodist.org</t>
        </is>
      </c>
      <c r="B245724" t="n">
        <v>138</v>
      </c>
    </row>
    <row r="245725">
      <c r="A245725" t="inlineStr">
        <is>
          <t>jacksoncountyhistory.org</t>
        </is>
      </c>
      <c r="B245725" t="n">
        <v>138</v>
      </c>
    </row>
    <row r="245726">
      <c r="A245726" t="inlineStr">
        <is>
          <t>www.bakedambrosia.com</t>
        </is>
      </c>
      <c r="B245726" t="n">
        <v>138</v>
      </c>
    </row>
    <row r="245727">
      <c r="A245727" t="inlineStr">
        <is>
          <t>8he54ur3q2do1ne42qf9z19h-wpengine.netdna-ssl.com</t>
        </is>
      </c>
      <c r="B245727" t="n">
        <v>138</v>
      </c>
    </row>
    <row r="245728">
      <c r="A245728" t="inlineStr">
        <is>
          <t>images.lawnmowersi.com</t>
        </is>
      </c>
      <c r="B245728" t="n">
        <v>138</v>
      </c>
    </row>
    <row r="245729">
      <c r="A245729" t="inlineStr">
        <is>
          <t>rfid-components.net</t>
        </is>
      </c>
      <c r="B245729" t="n">
        <v>138</v>
      </c>
    </row>
    <row r="245730">
      <c r="A245730" t="inlineStr">
        <is>
          <t>blog.fashionwindows.com</t>
        </is>
      </c>
      <c r="B245730" t="n">
        <v>138</v>
      </c>
    </row>
    <row r="245731">
      <c r="A245731" t="inlineStr">
        <is>
          <t>www.mrsjohnsonsemporium.co.uk</t>
        </is>
      </c>
      <c r="B245731" t="n">
        <v>138</v>
      </c>
    </row>
    <row r="245732">
      <c r="A245732" t="inlineStr">
        <is>
          <t>cookswithcocktails.com</t>
        </is>
      </c>
      <c r="B245732" t="n">
        <v>138</v>
      </c>
    </row>
    <row r="245733">
      <c r="A245733" t="inlineStr">
        <is>
          <t>d2trbx1ik174c.cloudfront.net</t>
        </is>
      </c>
      <c r="B245733" t="n">
        <v>138</v>
      </c>
    </row>
    <row r="245734">
      <c r="A245734" t="inlineStr">
        <is>
          <t>macgamespc.com</t>
        </is>
      </c>
      <c r="B245734" t="n">
        <v>138</v>
      </c>
    </row>
    <row r="245735">
      <c r="A245735" t="inlineStr">
        <is>
          <t>vipstatus.com.ua</t>
        </is>
      </c>
      <c r="B245735" t="n">
        <v>138</v>
      </c>
    </row>
    <row r="245736">
      <c r="A245736" t="inlineStr">
        <is>
          <t>www.carvemag.com</t>
        </is>
      </c>
      <c r="B245736" t="n">
        <v>138</v>
      </c>
    </row>
    <row r="245737">
      <c r="A245737" t="inlineStr">
        <is>
          <t>media.kidozi.com</t>
        </is>
      </c>
      <c r="B245737" t="n">
        <v>138</v>
      </c>
    </row>
    <row r="245738">
      <c r="A245738" t="inlineStr">
        <is>
          <t>www.nimbusantiques.co.uk</t>
        </is>
      </c>
      <c r="B245738" t="n">
        <v>138</v>
      </c>
    </row>
    <row r="245739">
      <c r="A245739" t="inlineStr">
        <is>
          <t>www.dermacaredirect.co.uk</t>
        </is>
      </c>
      <c r="B245739" t="n">
        <v>138</v>
      </c>
    </row>
    <row r="245740">
      <c r="A245740" t="inlineStr">
        <is>
          <t>files.fisher.osu.edu</t>
        </is>
      </c>
      <c r="B245740" t="n">
        <v>138</v>
      </c>
    </row>
    <row r="245741">
      <c r="A245741" t="inlineStr">
        <is>
          <t>dsbuscon.com</t>
        </is>
      </c>
      <c r="B245741" t="n">
        <v>138</v>
      </c>
    </row>
    <row r="245742">
      <c r="A245742" t="inlineStr">
        <is>
          <t>wereplica.ru</t>
        </is>
      </c>
      <c r="B245742" t="n">
        <v>138</v>
      </c>
    </row>
    <row r="245743">
      <c r="A245743" t="inlineStr">
        <is>
          <t>www.morfittpropertiestenerife.com</t>
        </is>
      </c>
      <c r="B245743" t="n">
        <v>138</v>
      </c>
    </row>
    <row r="245744">
      <c r="A245744" t="inlineStr">
        <is>
          <t>www.ayurveda-marketplace.com</t>
        </is>
      </c>
      <c r="B245744" t="n">
        <v>138</v>
      </c>
    </row>
    <row r="245745">
      <c r="A245745" t="inlineStr">
        <is>
          <t>explorers.zizira.com</t>
        </is>
      </c>
      <c r="B245745" t="n">
        <v>138</v>
      </c>
    </row>
    <row r="245746">
      <c r="A245746" t="inlineStr">
        <is>
          <t>www.samio.co.uk</t>
        </is>
      </c>
      <c r="B245746" t="n">
        <v>138</v>
      </c>
    </row>
    <row r="245747">
      <c r="A245747" t="inlineStr">
        <is>
          <t>windsormedia.blogs.com</t>
        </is>
      </c>
      <c r="B245747" t="n">
        <v>138</v>
      </c>
    </row>
    <row r="245748">
      <c r="A245748" t="inlineStr">
        <is>
          <t>arugulaandrocket.files.wordpress.com</t>
        </is>
      </c>
      <c r="B245748" t="n">
        <v>138</v>
      </c>
    </row>
    <row r="245749">
      <c r="A245749" t="inlineStr">
        <is>
          <t>ojworld.it</t>
        </is>
      </c>
      <c r="B245749" t="n">
        <v>138</v>
      </c>
    </row>
    <row r="245750">
      <c r="A245750" t="inlineStr">
        <is>
          <t>www.beautysolutions-me.com</t>
        </is>
      </c>
      <c r="B245750" t="n">
        <v>138</v>
      </c>
    </row>
    <row r="245751">
      <c r="A245751" t="inlineStr">
        <is>
          <t>pathosofsmee.files.wordpress.com</t>
        </is>
      </c>
      <c r="B245751" t="n">
        <v>138</v>
      </c>
    </row>
    <row r="245752">
      <c r="A245752" t="inlineStr">
        <is>
          <t>d2kvhj8ixnchwb.cloudfront.net</t>
        </is>
      </c>
      <c r="B245752" t="n">
        <v>138</v>
      </c>
    </row>
    <row r="245753">
      <c r="A245753" t="inlineStr">
        <is>
          <t>sunnyineverycountry.com</t>
        </is>
      </c>
      <c r="B245753" t="n">
        <v>138</v>
      </c>
    </row>
    <row r="245754">
      <c r="A245754" t="inlineStr">
        <is>
          <t>www.jack-wolfskin.pt</t>
        </is>
      </c>
      <c r="B245754" t="n">
        <v>138</v>
      </c>
    </row>
    <row r="245755">
      <c r="A245755" t="inlineStr">
        <is>
          <t>candana.com.au</t>
        </is>
      </c>
      <c r="B245755" t="n">
        <v>138</v>
      </c>
    </row>
    <row r="245756">
      <c r="A245756" t="inlineStr">
        <is>
          <t>assets.6sigma.us</t>
        </is>
      </c>
      <c r="B245756" t="n">
        <v>138</v>
      </c>
    </row>
    <row r="245757">
      <c r="A245757" t="inlineStr">
        <is>
          <t>schoolclub.com.au</t>
        </is>
      </c>
      <c r="B245757" t="n">
        <v>138</v>
      </c>
    </row>
    <row r="245758">
      <c r="A245758" t="inlineStr">
        <is>
          <t>www.grabcraft.com</t>
        </is>
      </c>
      <c r="B245758" t="n">
        <v>138</v>
      </c>
    </row>
    <row r="245759">
      <c r="A245759" t="inlineStr">
        <is>
          <t>easternhighlander.files.wordpress.com</t>
        </is>
      </c>
      <c r="B245759" t="n">
        <v>138</v>
      </c>
    </row>
    <row r="245760">
      <c r="A245760" t="inlineStr">
        <is>
          <t>allure.vanguardngr.com</t>
        </is>
      </c>
      <c r="B245760" t="n">
        <v>138</v>
      </c>
    </row>
    <row r="245761">
      <c r="A245761" t="inlineStr">
        <is>
          <t>i-rewardshop.com</t>
        </is>
      </c>
      <c r="B245761" t="n">
        <v>138</v>
      </c>
    </row>
    <row r="245762">
      <c r="A245762" t="inlineStr">
        <is>
          <t>images.marthastewart.com</t>
        </is>
      </c>
      <c r="B245762" t="n">
        <v>138</v>
      </c>
    </row>
    <row r="245763">
      <c r="A245763" t="inlineStr">
        <is>
          <t>www.health-total.com</t>
        </is>
      </c>
      <c r="B245763" t="n">
        <v>138</v>
      </c>
    </row>
    <row r="245764">
      <c r="A245764" t="inlineStr">
        <is>
          <t>www.svaposhop.fr</t>
        </is>
      </c>
      <c r="B245764" t="n">
        <v>138</v>
      </c>
    </row>
    <row r="245765">
      <c r="A245765" t="inlineStr">
        <is>
          <t>anartsyappetite.files.wordpress.com</t>
        </is>
      </c>
      <c r="B245765" t="n">
        <v>138</v>
      </c>
    </row>
    <row r="245766">
      <c r="A245766" t="inlineStr">
        <is>
          <t>collectiveonline.bg</t>
        </is>
      </c>
      <c r="B245766" t="n">
        <v>138</v>
      </c>
    </row>
    <row r="245767">
      <c r="A245767" t="inlineStr">
        <is>
          <t>www.expique.com</t>
        </is>
      </c>
      <c r="B245767" t="n">
        <v>138</v>
      </c>
    </row>
    <row r="245768">
      <c r="A245768" t="inlineStr">
        <is>
          <t>sweetpieceofglass.com</t>
        </is>
      </c>
      <c r="B245768" t="n">
        <v>138</v>
      </c>
    </row>
    <row r="245769">
      <c r="A245769" t="inlineStr">
        <is>
          <t>israel-turkey.org</t>
        </is>
      </c>
      <c r="B245769" t="n">
        <v>138</v>
      </c>
    </row>
    <row r="245770">
      <c r="A245770" t="inlineStr">
        <is>
          <t>www.taylorandstirling.com.au</t>
        </is>
      </c>
      <c r="B245770" t="n">
        <v>138</v>
      </c>
    </row>
    <row r="245771">
      <c r="A245771" t="inlineStr">
        <is>
          <t>www.butyzakupy.pl</t>
        </is>
      </c>
      <c r="B245771" t="n">
        <v>138</v>
      </c>
    </row>
    <row r="245772">
      <c r="A245772" t="inlineStr">
        <is>
          <t>www.cognitionagency.co.uk</t>
        </is>
      </c>
      <c r="B245772" t="n">
        <v>138</v>
      </c>
    </row>
    <row r="245773">
      <c r="A245773" t="inlineStr">
        <is>
          <t>www.munkeykeys.com</t>
        </is>
      </c>
      <c r="B245773" t="n">
        <v>138</v>
      </c>
    </row>
    <row r="245774">
      <c r="A245774" t="inlineStr">
        <is>
          <t>47awq13mlhod44f65712k455-wpengine.netdna-ssl.com</t>
        </is>
      </c>
      <c r="B245774" t="n">
        <v>138</v>
      </c>
    </row>
    <row r="245775">
      <c r="A245775" t="inlineStr">
        <is>
          <t>assets.genflix.co.id</t>
        </is>
      </c>
      <c r="B245775" t="n">
        <v>138</v>
      </c>
    </row>
    <row r="245776">
      <c r="A245776" t="inlineStr">
        <is>
          <t>www.barcodestore.co.uk</t>
        </is>
      </c>
      <c r="B245776" t="n">
        <v>138</v>
      </c>
    </row>
    <row r="245777">
      <c r="A245777" t="inlineStr">
        <is>
          <t>boutique-racing92.fr</t>
        </is>
      </c>
      <c r="B245777" t="n">
        <v>138</v>
      </c>
    </row>
    <row r="245778">
      <c r="A245778" t="inlineStr">
        <is>
          <t>www.erieco.gov</t>
        </is>
      </c>
      <c r="B245778" t="n">
        <v>138</v>
      </c>
    </row>
    <row r="245779">
      <c r="A245779" t="inlineStr">
        <is>
          <t>citytilesandbathrooms.ie</t>
        </is>
      </c>
      <c r="B245779" t="n">
        <v>138</v>
      </c>
    </row>
    <row r="245780">
      <c r="A245780" t="inlineStr">
        <is>
          <t>www.forestofgames.org</t>
        </is>
      </c>
      <c r="B245780" t="n">
        <v>138</v>
      </c>
    </row>
    <row r="245781">
      <c r="A245781" t="inlineStr">
        <is>
          <t>culture-explorer.co.uk</t>
        </is>
      </c>
      <c r="B245781" t="n">
        <v>138</v>
      </c>
    </row>
    <row r="245782">
      <c r="A245782" t="inlineStr">
        <is>
          <t>scootinoldskool.files.wordpress.com</t>
        </is>
      </c>
      <c r="B245782" t="n">
        <v>138</v>
      </c>
    </row>
    <row r="245783">
      <c r="A245783" t="inlineStr">
        <is>
          <t>apkapp.store</t>
        </is>
      </c>
      <c r="B245783" t="n">
        <v>138</v>
      </c>
    </row>
    <row r="245784">
      <c r="A245784" t="inlineStr">
        <is>
          <t>static5.filigree.pl</t>
        </is>
      </c>
      <c r="B245784" t="n">
        <v>138</v>
      </c>
    </row>
    <row r="245785">
      <c r="A245785" t="inlineStr">
        <is>
          <t>newsletterpro.com</t>
        </is>
      </c>
      <c r="B245785" t="n">
        <v>138</v>
      </c>
    </row>
    <row r="245786">
      <c r="A245786" t="inlineStr">
        <is>
          <t>saltlakecity.broadway.com</t>
        </is>
      </c>
      <c r="B245786" t="n">
        <v>138</v>
      </c>
    </row>
    <row r="245787">
      <c r="A245787" t="inlineStr">
        <is>
          <t>www.onlysarees.in</t>
        </is>
      </c>
      <c r="B245787" t="n">
        <v>138</v>
      </c>
    </row>
    <row r="245788">
      <c r="A245788" t="inlineStr">
        <is>
          <t>selfimagephotography.com</t>
        </is>
      </c>
      <c r="B245788" t="n">
        <v>138</v>
      </c>
    </row>
    <row r="245789">
      <c r="A245789" t="inlineStr">
        <is>
          <t>www.jack-wolfskin.gr</t>
        </is>
      </c>
      <c r="B245789" t="n">
        <v>138</v>
      </c>
    </row>
    <row r="245790">
      <c r="A245790" t="inlineStr">
        <is>
          <t>thenosebag.shop</t>
        </is>
      </c>
      <c r="B245790" t="n">
        <v>138</v>
      </c>
    </row>
    <row r="245791">
      <c r="A245791" t="inlineStr">
        <is>
          <t>theologygaming.com</t>
        </is>
      </c>
      <c r="B245791" t="n">
        <v>138</v>
      </c>
    </row>
    <row r="245792">
      <c r="A245792" t="inlineStr">
        <is>
          <t>oppla.eu</t>
        </is>
      </c>
      <c r="B245792" t="n">
        <v>138</v>
      </c>
    </row>
    <row r="245793">
      <c r="A245793" t="inlineStr">
        <is>
          <t>www.deltaed.co.nz</t>
        </is>
      </c>
      <c r="B245793" t="n">
        <v>138</v>
      </c>
    </row>
    <row r="245794">
      <c r="A245794" t="inlineStr">
        <is>
          <t>focalpointwaterfeatures.com.au</t>
        </is>
      </c>
      <c r="B245794" t="n">
        <v>138</v>
      </c>
    </row>
    <row r="245795">
      <c r="A245795" t="inlineStr">
        <is>
          <t>tierra.com</t>
        </is>
      </c>
      <c r="B245795" t="n">
        <v>138</v>
      </c>
    </row>
    <row r="245796">
      <c r="A245796" t="inlineStr">
        <is>
          <t>www.sudeporte.com</t>
        </is>
      </c>
      <c r="B245796" t="n">
        <v>138</v>
      </c>
    </row>
    <row r="245797">
      <c r="A245797" t="inlineStr">
        <is>
          <t>katemotaung.com</t>
        </is>
      </c>
      <c r="B245797" t="n">
        <v>138</v>
      </c>
    </row>
    <row r="245798">
      <c r="A245798" t="inlineStr">
        <is>
          <t>shiftinglanes.com</t>
        </is>
      </c>
      <c r="B245798" t="n">
        <v>138</v>
      </c>
    </row>
    <row r="245799">
      <c r="A245799" t="inlineStr">
        <is>
          <t>rw-media.s3.amazonaws.com</t>
        </is>
      </c>
      <c r="B245799" t="n">
        <v>138</v>
      </c>
    </row>
    <row r="245800">
      <c r="A245800" t="inlineStr">
        <is>
          <t>imaginepublicity.files.wordpress.com</t>
        </is>
      </c>
      <c r="B245800" t="n">
        <v>138</v>
      </c>
    </row>
    <row r="245801">
      <c r="A245801" t="inlineStr">
        <is>
          <t>images.whooshkaa.com</t>
        </is>
      </c>
      <c r="B245801" t="n">
        <v>138</v>
      </c>
    </row>
    <row r="245802">
      <c r="A245802" t="inlineStr">
        <is>
          <t>2fgaqu3s48au2o452o28glwj-wpengine.netdna-ssl.com</t>
        </is>
      </c>
      <c r="B245802" t="n">
        <v>138</v>
      </c>
    </row>
    <row r="245803">
      <c r="A245803" t="inlineStr">
        <is>
          <t>a3traveller.files.wordpress.com</t>
        </is>
      </c>
      <c r="B245803" t="n">
        <v>138</v>
      </c>
    </row>
    <row r="245804">
      <c r="A245804" t="inlineStr">
        <is>
          <t>www.buttonandwheel.com</t>
        </is>
      </c>
      <c r="B245804" t="n">
        <v>138</v>
      </c>
    </row>
    <row r="245805">
      <c r="A245805" t="inlineStr">
        <is>
          <t>cdntc.mpanchang.com</t>
        </is>
      </c>
      <c r="B245805" t="n">
        <v>138</v>
      </c>
    </row>
    <row r="245806">
      <c r="A245806" t="inlineStr">
        <is>
          <t>www.pakclaytiles.com</t>
        </is>
      </c>
      <c r="B245806" t="n">
        <v>138</v>
      </c>
    </row>
    <row r="245807">
      <c r="A245807" t="inlineStr">
        <is>
          <t>lavendervines.com</t>
        </is>
      </c>
      <c r="B245807" t="n">
        <v>138</v>
      </c>
    </row>
    <row r="245808">
      <c r="A245808" t="inlineStr">
        <is>
          <t>cdn.netentcasino.org</t>
        </is>
      </c>
      <c r="B245808" t="n">
        <v>138</v>
      </c>
    </row>
    <row r="245809">
      <c r="A245809" t="inlineStr">
        <is>
          <t>cinemapolis.org</t>
        </is>
      </c>
      <c r="B245809" t="n">
        <v>138</v>
      </c>
    </row>
    <row r="245810">
      <c r="A245810" t="inlineStr">
        <is>
          <t>changehero.io</t>
        </is>
      </c>
      <c r="B245810" t="n">
        <v>138</v>
      </c>
    </row>
    <row r="245811">
      <c r="A245811" t="inlineStr">
        <is>
          <t>www.hiddenbrains.com</t>
        </is>
      </c>
      <c r="B245811" t="n">
        <v>138</v>
      </c>
    </row>
    <row r="245812">
      <c r="A245812" t="inlineStr">
        <is>
          <t>earthlingsoft.net</t>
        </is>
      </c>
      <c r="B245812" t="n">
        <v>138</v>
      </c>
    </row>
    <row r="245813">
      <c r="A245813" t="inlineStr">
        <is>
          <t>adirondacklifestyle.net</t>
        </is>
      </c>
      <c r="B245813" t="n">
        <v>138</v>
      </c>
    </row>
    <row r="245814">
      <c r="A245814" t="inlineStr">
        <is>
          <t>shutterfashion.com.my</t>
        </is>
      </c>
      <c r="B245814" t="n">
        <v>138</v>
      </c>
    </row>
    <row r="245815">
      <c r="A245815" t="inlineStr">
        <is>
          <t>www.thinkingfaith.org</t>
        </is>
      </c>
      <c r="B245815" t="n">
        <v>138</v>
      </c>
    </row>
    <row r="245816">
      <c r="A245816" t="inlineStr">
        <is>
          <t>sticksandstones.nl</t>
        </is>
      </c>
      <c r="B245816" t="n">
        <v>138</v>
      </c>
    </row>
    <row r="245817">
      <c r="A245817" t="inlineStr">
        <is>
          <t>cybermotorcycle.com</t>
        </is>
      </c>
      <c r="B245817" t="n">
        <v>138</v>
      </c>
    </row>
    <row r="245818">
      <c r="A245818" t="inlineStr">
        <is>
          <t>img.chicuu.com</t>
        </is>
      </c>
      <c r="B245818" t="n">
        <v>138</v>
      </c>
    </row>
    <row r="245819">
      <c r="A245819" t="inlineStr">
        <is>
          <t>mylifewithnodrugs.com</t>
        </is>
      </c>
      <c r="B245819" t="n">
        <v>138</v>
      </c>
    </row>
    <row r="245820">
      <c r="A245820" t="inlineStr">
        <is>
          <t>cogwm.org</t>
        </is>
      </c>
      <c r="B245820" t="n">
        <v>138</v>
      </c>
    </row>
    <row r="245821">
      <c r="A245821" t="inlineStr">
        <is>
          <t>www.lifebywyetha.com</t>
        </is>
      </c>
      <c r="B245821" t="n">
        <v>138</v>
      </c>
    </row>
    <row r="245822">
      <c r="A245822" t="inlineStr">
        <is>
          <t>maturexvideo.xmaturevideo.com</t>
        </is>
      </c>
      <c r="B245822" t="n">
        <v>138</v>
      </c>
    </row>
    <row r="245823">
      <c r="A245823" t="inlineStr">
        <is>
          <t>l0extg-hyjfu8e2b3sw.lagrangesystems.net</t>
        </is>
      </c>
      <c r="B245823" t="n">
        <v>138</v>
      </c>
    </row>
    <row r="245824">
      <c r="A245824" t="inlineStr">
        <is>
          <t>tpa.precisionvaccinations.com</t>
        </is>
      </c>
      <c r="B245824" t="n">
        <v>138</v>
      </c>
    </row>
    <row r="245825">
      <c r="A245825" t="inlineStr">
        <is>
          <t>www.ingame.de</t>
        </is>
      </c>
      <c r="B245825" t="n">
        <v>138</v>
      </c>
    </row>
    <row r="245826">
      <c r="A245826" t="inlineStr">
        <is>
          <t>st1.sexhdfor.me</t>
        </is>
      </c>
      <c r="B245826" t="n">
        <v>138</v>
      </c>
    </row>
    <row r="245827">
      <c r="A245827" t="inlineStr">
        <is>
          <t>jameshorner-filmmusic.com</t>
        </is>
      </c>
      <c r="B245827" t="n">
        <v>138</v>
      </c>
    </row>
    <row r="245828">
      <c r="A245828" t="inlineStr">
        <is>
          <t>www.cosplaychine.fr</t>
        </is>
      </c>
      <c r="B245828" t="n">
        <v>138</v>
      </c>
    </row>
    <row r="245829">
      <c r="A245829" t="inlineStr">
        <is>
          <t>bilbr.com</t>
        </is>
      </c>
      <c r="B245829" t="n">
        <v>138</v>
      </c>
    </row>
    <row r="245830">
      <c r="A245830" t="inlineStr">
        <is>
          <t>toyota-dealer.org</t>
        </is>
      </c>
      <c r="B245830" t="n">
        <v>138</v>
      </c>
    </row>
    <row r="245831">
      <c r="A245831" t="inlineStr">
        <is>
          <t>img2499.weyesimg.com</t>
        </is>
      </c>
      <c r="B245831" t="n">
        <v>138</v>
      </c>
    </row>
    <row r="245832">
      <c r="A245832" t="inlineStr">
        <is>
          <t>itsanordinaryblog.files.wordpress.com</t>
        </is>
      </c>
      <c r="B245832" t="n">
        <v>138</v>
      </c>
    </row>
    <row r="245833">
      <c r="A245833" t="inlineStr">
        <is>
          <t>esr-divparty.netdna-ssl.com</t>
        </is>
      </c>
      <c r="B245833" t="n">
        <v>138</v>
      </c>
    </row>
    <row r="245834">
      <c r="A245834" t="inlineStr">
        <is>
          <t>96-87-153-66-static.hfc.comcastbusiness.net</t>
        </is>
      </c>
      <c r="B245834" t="n">
        <v>138</v>
      </c>
    </row>
    <row r="245835">
      <c r="A245835" t="inlineStr">
        <is>
          <t>www.ark-survival.net</t>
        </is>
      </c>
      <c r="B245835" t="n">
        <v>138</v>
      </c>
    </row>
    <row r="245836">
      <c r="A245836" t="inlineStr">
        <is>
          <t>img80002891.weyesimg.com</t>
        </is>
      </c>
      <c r="B245836" t="n">
        <v>138</v>
      </c>
    </row>
    <row r="245837">
      <c r="A245837" t="inlineStr">
        <is>
          <t>www.redarrowtrading.com</t>
        </is>
      </c>
      <c r="B245837" t="n">
        <v>138</v>
      </c>
    </row>
    <row r="245838">
      <c r="A245838" t="inlineStr">
        <is>
          <t>www.muchcreative.com</t>
        </is>
      </c>
      <c r="B245838" t="n">
        <v>138</v>
      </c>
    </row>
    <row r="245839">
      <c r="A245839" t="inlineStr">
        <is>
          <t>gpstrade.hu</t>
        </is>
      </c>
      <c r="B245839" t="n">
        <v>138</v>
      </c>
    </row>
    <row r="245840">
      <c r="A245840" t="inlineStr">
        <is>
          <t>cdn5.porndweller.com</t>
        </is>
      </c>
      <c r="B245840" t="n">
        <v>138</v>
      </c>
    </row>
    <row r="245841">
      <c r="A245841" t="inlineStr">
        <is>
          <t>webcooltips.com</t>
        </is>
      </c>
      <c r="B245841" t="n">
        <v>138</v>
      </c>
    </row>
    <row r="245842">
      <c r="A245842" t="inlineStr">
        <is>
          <t>www.merchantmaverick.com</t>
        </is>
      </c>
      <c r="B245842" t="n">
        <v>138</v>
      </c>
    </row>
    <row r="245843">
      <c r="A245843" t="inlineStr">
        <is>
          <t>www.rfagriculture.com</t>
        </is>
      </c>
      <c r="B245843" t="n">
        <v>138</v>
      </c>
    </row>
    <row r="245844">
      <c r="A245844" t="inlineStr">
        <is>
          <t>wpbsuggest.com</t>
        </is>
      </c>
      <c r="B245844" t="n">
        <v>138</v>
      </c>
    </row>
    <row r="245845">
      <c r="A245845" t="inlineStr">
        <is>
          <t>www.autumnz.com</t>
        </is>
      </c>
      <c r="B245845" t="n">
        <v>138</v>
      </c>
    </row>
    <row r="245846">
      <c r="A245846" t="inlineStr">
        <is>
          <t>milkallergymom.com</t>
        </is>
      </c>
      <c r="B245846" t="n">
        <v>138</v>
      </c>
    </row>
    <row r="245847">
      <c r="A245847" t="inlineStr">
        <is>
          <t>www.jewelrym.eu</t>
        </is>
      </c>
      <c r="B245847" t="n">
        <v>138</v>
      </c>
    </row>
    <row r="245848">
      <c r="A245848" t="inlineStr">
        <is>
          <t>www.mobileedproductions.com</t>
        </is>
      </c>
      <c r="B245848" t="n">
        <v>138</v>
      </c>
    </row>
    <row r="245849">
      <c r="A245849" t="inlineStr">
        <is>
          <t>selffa.com</t>
        </is>
      </c>
      <c r="B245849" t="n">
        <v>138</v>
      </c>
    </row>
    <row r="245850">
      <c r="A245850" t="inlineStr">
        <is>
          <t>ashevillebeecharmer.com</t>
        </is>
      </c>
      <c r="B245850" t="n">
        <v>138</v>
      </c>
    </row>
    <row r="245851">
      <c r="A245851" t="inlineStr">
        <is>
          <t>store.suitecrm.com</t>
        </is>
      </c>
      <c r="B245851" t="n">
        <v>138</v>
      </c>
    </row>
    <row r="245852">
      <c r="A245852" t="inlineStr">
        <is>
          <t>smashpad.com</t>
        </is>
      </c>
      <c r="B245852" t="n">
        <v>138</v>
      </c>
    </row>
    <row r="245853">
      <c r="A245853" t="inlineStr">
        <is>
          <t>www.sofst.org</t>
        </is>
      </c>
      <c r="B245853" t="n">
        <v>138</v>
      </c>
    </row>
    <row r="245854">
      <c r="A245854" t="inlineStr">
        <is>
          <t>www.printit4less.com</t>
        </is>
      </c>
      <c r="B245854" t="n">
        <v>138</v>
      </c>
    </row>
    <row r="245855">
      <c r="A245855" t="inlineStr">
        <is>
          <t>www.mariaushakova.com</t>
        </is>
      </c>
      <c r="B245855" t="n">
        <v>138</v>
      </c>
    </row>
    <row r="245856">
      <c r="A245856" t="inlineStr">
        <is>
          <t>www.geekwithenvy.com</t>
        </is>
      </c>
      <c r="B245856" t="n">
        <v>138</v>
      </c>
    </row>
    <row r="245857">
      <c r="A245857" t="inlineStr">
        <is>
          <t>discoversumterfl.com</t>
        </is>
      </c>
      <c r="B245857" t="n">
        <v>138</v>
      </c>
    </row>
    <row r="245858">
      <c r="A245858" t="inlineStr">
        <is>
          <t>newzofday.com</t>
        </is>
      </c>
      <c r="B245858" t="n">
        <v>138</v>
      </c>
    </row>
    <row r="245859">
      <c r="A245859" t="inlineStr">
        <is>
          <t>partheniumprojects.com</t>
        </is>
      </c>
      <c r="B245859" t="n">
        <v>138</v>
      </c>
    </row>
    <row r="245860">
      <c r="A245860" t="inlineStr">
        <is>
          <t>www.dentalaware.com.au</t>
        </is>
      </c>
      <c r="B245860" t="n">
        <v>138</v>
      </c>
    </row>
    <row r="245861">
      <c r="A245861" t="inlineStr">
        <is>
          <t>thehustle.co</t>
        </is>
      </c>
      <c r="B245861" t="n">
        <v>138</v>
      </c>
    </row>
    <row r="245862">
      <c r="A245862" t="inlineStr">
        <is>
          <t>gnomadhome.com</t>
        </is>
      </c>
      <c r="B245862" t="n">
        <v>138</v>
      </c>
    </row>
    <row r="245863">
      <c r="A245863" t="inlineStr">
        <is>
          <t>bestwaterproofspeaker.com</t>
        </is>
      </c>
      <c r="B245863" t="n">
        <v>138</v>
      </c>
    </row>
    <row r="245864">
      <c r="A245864" t="inlineStr">
        <is>
          <t>www.thelittleblueowl.co.uk</t>
        </is>
      </c>
      <c r="B245864" t="n">
        <v>138</v>
      </c>
    </row>
    <row r="245865">
      <c r="A245865" t="inlineStr">
        <is>
          <t>www.gizmoadvices.com</t>
        </is>
      </c>
      <c r="B245865" t="n">
        <v>138</v>
      </c>
    </row>
    <row r="245866">
      <c r="A245866" t="inlineStr">
        <is>
          <t>www.peekaboogifts.co.uk</t>
        </is>
      </c>
      <c r="B245866" t="n">
        <v>138</v>
      </c>
    </row>
    <row r="245867">
      <c r="A245867" t="inlineStr">
        <is>
          <t>fasadeideas.com</t>
        </is>
      </c>
      <c r="B245867" t="n">
        <v>138</v>
      </c>
    </row>
    <row r="245868">
      <c r="A245868" t="inlineStr">
        <is>
          <t>samueli.ucla.edu</t>
        </is>
      </c>
      <c r="B245868" t="n">
        <v>138</v>
      </c>
    </row>
    <row r="245869">
      <c r="A245869" t="inlineStr">
        <is>
          <t>www.thevaping.shop</t>
        </is>
      </c>
      <c r="B245869" t="n">
        <v>138</v>
      </c>
    </row>
    <row r="245870">
      <c r="A245870" t="inlineStr">
        <is>
          <t>22570l2e793j2oo9c81ug2nh-wpengine.netdna-ssl.com</t>
        </is>
      </c>
      <c r="B245870" t="n">
        <v>138</v>
      </c>
    </row>
    <row r="245871">
      <c r="A245871" t="inlineStr">
        <is>
          <t>alumni.ox.ac.uk</t>
        </is>
      </c>
      <c r="B245871" t="n">
        <v>138</v>
      </c>
    </row>
    <row r="245872">
      <c r="A245872" t="inlineStr">
        <is>
          <t>www.gemstonechronicle.com</t>
        </is>
      </c>
      <c r="B245872" t="n">
        <v>138</v>
      </c>
    </row>
    <row r="245873">
      <c r="A245873" t="inlineStr">
        <is>
          <t>dqam6mam97sh3.cloudfront.net</t>
        </is>
      </c>
      <c r="B245873" t="n">
        <v>138</v>
      </c>
    </row>
    <row r="245874">
      <c r="A245874" t="inlineStr">
        <is>
          <t>invested.in</t>
        </is>
      </c>
      <c r="B245874" t="n">
        <v>138</v>
      </c>
    </row>
    <row r="245875">
      <c r="A245875" t="inlineStr">
        <is>
          <t>decorextra.com</t>
        </is>
      </c>
      <c r="B245875" t="n">
        <v>138</v>
      </c>
    </row>
    <row r="245876">
      <c r="A245876" t="inlineStr">
        <is>
          <t>www.hapswangara.com.au</t>
        </is>
      </c>
      <c r="B245876" t="n">
        <v>138</v>
      </c>
    </row>
    <row r="245877">
      <c r="A245877" t="inlineStr">
        <is>
          <t>www.treventscomplex.com</t>
        </is>
      </c>
      <c r="B245877" t="n">
        <v>138</v>
      </c>
    </row>
    <row r="245878">
      <c r="A245878" t="inlineStr">
        <is>
          <t>www.tuscanyumbria.com</t>
        </is>
      </c>
      <c r="B245878" t="n">
        <v>138</v>
      </c>
    </row>
    <row r="245879">
      <c r="A245879" t="inlineStr">
        <is>
          <t>www.soundtech.co.nz</t>
        </is>
      </c>
      <c r="B245879" t="n">
        <v>138</v>
      </c>
    </row>
    <row r="245880">
      <c r="A245880" t="inlineStr">
        <is>
          <t>www.bikebits.ie</t>
        </is>
      </c>
      <c r="B245880" t="n">
        <v>138</v>
      </c>
    </row>
    <row r="245881">
      <c r="A245881" t="inlineStr">
        <is>
          <t>emmanuellechaix.files.wordpress.com</t>
        </is>
      </c>
      <c r="B245881" t="n">
        <v>138</v>
      </c>
    </row>
    <row r="245882">
      <c r="A245882" t="inlineStr">
        <is>
          <t>library.uthscsa.edu</t>
        </is>
      </c>
      <c r="B245882" t="n">
        <v>138</v>
      </c>
    </row>
    <row r="245883">
      <c r="A245883" t="inlineStr">
        <is>
          <t>daystyle.se</t>
        </is>
      </c>
      <c r="B245883" t="n">
        <v>138</v>
      </c>
    </row>
    <row r="245884">
      <c r="A245884" t="inlineStr">
        <is>
          <t>emdecors.com</t>
        </is>
      </c>
      <c r="B245884" t="n">
        <v>138</v>
      </c>
    </row>
    <row r="245885">
      <c r="A245885" t="inlineStr">
        <is>
          <t>www.powerblanket.com</t>
        </is>
      </c>
      <c r="B245885" t="n">
        <v>138</v>
      </c>
    </row>
    <row r="245886">
      <c r="A245886" t="inlineStr">
        <is>
          <t>portal.ncdenr.org</t>
        </is>
      </c>
      <c r="B245886" t="n">
        <v>138</v>
      </c>
    </row>
    <row r="245887">
      <c r="A245887" t="inlineStr">
        <is>
          <t>cdn.idcardsupply.com</t>
        </is>
      </c>
      <c r="B245887" t="n">
        <v>138</v>
      </c>
    </row>
    <row r="245888">
      <c r="A245888" t="inlineStr">
        <is>
          <t>www.equipment-trader.co.uk</t>
        </is>
      </c>
      <c r="B245888" t="n">
        <v>138</v>
      </c>
    </row>
    <row r="245889">
      <c r="A245889" t="inlineStr">
        <is>
          <t>www.cineol.net</t>
        </is>
      </c>
      <c r="B245889" t="n">
        <v>138</v>
      </c>
    </row>
    <row r="245890">
      <c r="A245890" t="inlineStr">
        <is>
          <t>www.heliosps.asia</t>
        </is>
      </c>
      <c r="B245890" t="n">
        <v>138</v>
      </c>
    </row>
    <row r="245891">
      <c r="A245891" t="inlineStr">
        <is>
          <t>www.uptv.com</t>
        </is>
      </c>
      <c r="B245891" t="n">
        <v>138</v>
      </c>
    </row>
    <row r="245892">
      <c r="A245892" t="inlineStr">
        <is>
          <t>tjstaste.com</t>
        </is>
      </c>
      <c r="B245892" t="n">
        <v>138</v>
      </c>
    </row>
    <row r="245893">
      <c r="A245893" t="inlineStr">
        <is>
          <t>cdn4.tsdj.net</t>
        </is>
      </c>
      <c r="B245893" t="n">
        <v>138</v>
      </c>
    </row>
    <row r="245894">
      <c r="A245894" t="inlineStr">
        <is>
          <t>g5mypkt2rc-flywheel.netdna-ssl.com</t>
        </is>
      </c>
      <c r="B245894" t="n">
        <v>138</v>
      </c>
    </row>
    <row r="245895">
      <c r="A245895" t="inlineStr">
        <is>
          <t>www.simpletruths.com</t>
        </is>
      </c>
      <c r="B245895" t="n">
        <v>138</v>
      </c>
    </row>
    <row r="245896">
      <c r="A245896" t="inlineStr">
        <is>
          <t>psyboo.com</t>
        </is>
      </c>
      <c r="B245896" t="n">
        <v>138</v>
      </c>
    </row>
    <row r="245897">
      <c r="A245897" t="inlineStr">
        <is>
          <t>www.artificialgrassliquidators.com</t>
        </is>
      </c>
      <c r="B245897" t="n">
        <v>138</v>
      </c>
    </row>
    <row r="245898">
      <c r="A245898" t="inlineStr">
        <is>
          <t>silverscreenfilm.files.wordpress.com</t>
        </is>
      </c>
      <c r="B245898" t="n">
        <v>138</v>
      </c>
    </row>
    <row r="245899">
      <c r="A245899" t="inlineStr">
        <is>
          <t>www.ourindia.com</t>
        </is>
      </c>
      <c r="B245899" t="n">
        <v>138</v>
      </c>
    </row>
    <row r="245900">
      <c r="A245900" t="inlineStr">
        <is>
          <t>georgetowncollege.edu</t>
        </is>
      </c>
      <c r="B245900" t="n">
        <v>138</v>
      </c>
    </row>
    <row r="245901">
      <c r="A245901" t="inlineStr">
        <is>
          <t>innovationatwork.ieee.org</t>
        </is>
      </c>
      <c r="B245901" t="n">
        <v>138</v>
      </c>
    </row>
    <row r="245902">
      <c r="A245902" t="inlineStr">
        <is>
          <t>www.choiceawards.com</t>
        </is>
      </c>
      <c r="B245902" t="n">
        <v>138</v>
      </c>
    </row>
    <row r="245903">
      <c r="A245903" t="inlineStr">
        <is>
          <t>wwwpornhub.pro</t>
        </is>
      </c>
      <c r="B245903" t="n">
        <v>138</v>
      </c>
    </row>
    <row r="245904">
      <c r="A245904" t="inlineStr">
        <is>
          <t>thubtenchodron.org</t>
        </is>
      </c>
      <c r="B245904" t="n">
        <v>138</v>
      </c>
    </row>
    <row r="245905">
      <c r="A245905" t="inlineStr">
        <is>
          <t>prod-academy-wp-content-uploads.s3.amazonaws.com</t>
        </is>
      </c>
      <c r="B245905" t="n">
        <v>138</v>
      </c>
    </row>
    <row r="245906">
      <c r="A245906" t="inlineStr">
        <is>
          <t>arts.mit.edu</t>
        </is>
      </c>
      <c r="B245906" t="n">
        <v>138</v>
      </c>
    </row>
    <row r="245907">
      <c r="A245907" t="inlineStr">
        <is>
          <t>wacs.aldenschools.org</t>
        </is>
      </c>
      <c r="B245907" t="n">
        <v>138</v>
      </c>
    </row>
    <row r="245908">
      <c r="A245908" t="inlineStr">
        <is>
          <t>gridworxwalls.com</t>
        </is>
      </c>
      <c r="B245908" t="n">
        <v>138</v>
      </c>
    </row>
    <row r="245909">
      <c r="A245909" t="inlineStr">
        <is>
          <t>arenax-blobstorage.cdn.arkadiumhosted.com</t>
        </is>
      </c>
      <c r="B245909" t="n">
        <v>138</v>
      </c>
    </row>
    <row r="245910">
      <c r="A245910" t="inlineStr">
        <is>
          <t>roomcrush.com</t>
        </is>
      </c>
      <c r="B245910" t="n">
        <v>138</v>
      </c>
    </row>
    <row r="245911">
      <c r="A245911" t="inlineStr">
        <is>
          <t>remax-ocr.com</t>
        </is>
      </c>
      <c r="B245911" t="n">
        <v>138</v>
      </c>
    </row>
    <row r="245912">
      <c r="A245912" t="inlineStr">
        <is>
          <t>www.buzinessbytes.com</t>
        </is>
      </c>
      <c r="B245912" t="n">
        <v>138</v>
      </c>
    </row>
    <row r="245913">
      <c r="A245913" t="inlineStr">
        <is>
          <t>redtubexxx.pro</t>
        </is>
      </c>
      <c r="B245913" t="n">
        <v>138</v>
      </c>
    </row>
    <row r="245914">
      <c r="A245914" t="inlineStr">
        <is>
          <t>tbni.files.wordpress.com</t>
        </is>
      </c>
      <c r="B245914" t="n">
        <v>138</v>
      </c>
    </row>
    <row r="245915">
      <c r="A245915" t="inlineStr">
        <is>
          <t>1e7npu8x7c2v3ec29y6nl9a5-wpengine.netdna-ssl.com</t>
        </is>
      </c>
      <c r="B245915" t="n">
        <v>138</v>
      </c>
    </row>
    <row r="245916">
      <c r="A245916" t="inlineStr">
        <is>
          <t>bestmomchoices.com</t>
        </is>
      </c>
      <c r="B245916" t="n">
        <v>138</v>
      </c>
    </row>
    <row r="245917">
      <c r="A245917" t="inlineStr">
        <is>
          <t>www.doncodesigns.com</t>
        </is>
      </c>
      <c r="B245917" t="n">
        <v>138</v>
      </c>
    </row>
    <row r="245918">
      <c r="A245918" t="inlineStr">
        <is>
          <t>www.oekotest.de</t>
        </is>
      </c>
      <c r="B245918" t="n">
        <v>138</v>
      </c>
    </row>
    <row r="245919">
      <c r="A245919" t="inlineStr">
        <is>
          <t>shemaps.com</t>
        </is>
      </c>
      <c r="B245919" t="n">
        <v>138</v>
      </c>
    </row>
    <row r="245920">
      <c r="A245920" t="inlineStr">
        <is>
          <t>www.ambiance-jardin-terrasses.com</t>
        </is>
      </c>
      <c r="B245920" t="n">
        <v>138</v>
      </c>
    </row>
    <row r="245921">
      <c r="A245921" t="inlineStr">
        <is>
          <t>technonaturalist.net</t>
        </is>
      </c>
      <c r="B245921" t="n">
        <v>138</v>
      </c>
    </row>
    <row r="245922">
      <c r="A245922" t="inlineStr">
        <is>
          <t>momtomomnutrition.com</t>
        </is>
      </c>
      <c r="B245922" t="n">
        <v>138</v>
      </c>
    </row>
    <row r="245923">
      <c r="A245923" t="inlineStr">
        <is>
          <t>23ejf145mpkj40crs82u74e9.wpengine.netdna-cdn.com</t>
        </is>
      </c>
      <c r="B245923" t="n">
        <v>138</v>
      </c>
    </row>
    <row r="245924">
      <c r="A245924" t="inlineStr">
        <is>
          <t>www.authenticprovence.com</t>
        </is>
      </c>
      <c r="B245924" t="n">
        <v>138</v>
      </c>
    </row>
    <row r="245925">
      <c r="A245925" t="inlineStr">
        <is>
          <t>www.stamp-connection.com</t>
        </is>
      </c>
      <c r="B245925" t="n">
        <v>138</v>
      </c>
    </row>
    <row r="245926">
      <c r="A245926" t="inlineStr">
        <is>
          <t>djq5eqy4vbh27.cloudfront.net</t>
        </is>
      </c>
      <c r="B245926" t="n">
        <v>138</v>
      </c>
    </row>
    <row r="245927">
      <c r="A245927" t="inlineStr">
        <is>
          <t>www.bigday-weddings.com</t>
        </is>
      </c>
      <c r="B245927" t="n">
        <v>138</v>
      </c>
    </row>
    <row r="245928">
      <c r="A245928" t="inlineStr">
        <is>
          <t>t5.oopsmovs.com</t>
        </is>
      </c>
      <c r="B245928" t="n">
        <v>138</v>
      </c>
    </row>
    <row r="245929">
      <c r="A245929" t="inlineStr">
        <is>
          <t>www.pajasaapartments.com</t>
        </is>
      </c>
      <c r="B245929" t="n">
        <v>138</v>
      </c>
    </row>
    <row r="245930">
      <c r="A245930" t="inlineStr">
        <is>
          <t>d38nopyoshgv39.cloudfront.net</t>
        </is>
      </c>
      <c r="B245930" t="n">
        <v>138</v>
      </c>
    </row>
    <row r="245931">
      <c r="A245931" t="inlineStr">
        <is>
          <t>www.hudsoncsd.org</t>
        </is>
      </c>
      <c r="B245931" t="n">
        <v>138</v>
      </c>
    </row>
    <row r="245932">
      <c r="A245932" t="inlineStr">
        <is>
          <t>www.jamonprive.co.uk</t>
        </is>
      </c>
      <c r="B245932" t="n">
        <v>138</v>
      </c>
    </row>
    <row r="245933">
      <c r="A245933" t="inlineStr">
        <is>
          <t>fttuts.com</t>
        </is>
      </c>
      <c r="B245933" t="n">
        <v>138</v>
      </c>
    </row>
    <row r="245934">
      <c r="A245934" t="inlineStr">
        <is>
          <t>stonetexas.com</t>
        </is>
      </c>
      <c r="B245934" t="n">
        <v>138</v>
      </c>
    </row>
    <row r="245935">
      <c r="A245935" t="inlineStr">
        <is>
          <t>clevedon.blob.core.windows.net</t>
        </is>
      </c>
      <c r="B245935" t="n">
        <v>138</v>
      </c>
    </row>
    <row r="245936">
      <c r="A245936" t="inlineStr">
        <is>
          <t>s24512.pcdn.co</t>
        </is>
      </c>
      <c r="B245936" t="n">
        <v>138</v>
      </c>
    </row>
    <row r="245937">
      <c r="A245937" t="inlineStr">
        <is>
          <t>theashtontimes.files.wordpress.com</t>
        </is>
      </c>
      <c r="B245937" t="n">
        <v>138</v>
      </c>
    </row>
    <row r="245938">
      <c r="A245938" t="inlineStr">
        <is>
          <t>sunshineandmunchkins.com</t>
        </is>
      </c>
      <c r="B245938" t="n">
        <v>138</v>
      </c>
    </row>
    <row r="245939">
      <c r="A245939" t="inlineStr">
        <is>
          <t>www.associatedenvironmentalsystems.com</t>
        </is>
      </c>
      <c r="B245939" t="n">
        <v>138</v>
      </c>
    </row>
    <row r="245940">
      <c r="A245940" t="inlineStr">
        <is>
          <t>www.hi-linesupply.com</t>
        </is>
      </c>
      <c r="B245940" t="n">
        <v>138</v>
      </c>
    </row>
    <row r="245941">
      <c r="A245941" t="inlineStr">
        <is>
          <t>quizionaire.net</t>
        </is>
      </c>
      <c r="B245941" t="n">
        <v>138</v>
      </c>
    </row>
    <row r="245942">
      <c r="A245942" t="inlineStr">
        <is>
          <t>www.caseme-case.com</t>
        </is>
      </c>
      <c r="B245942" t="n">
        <v>138</v>
      </c>
    </row>
    <row r="245943">
      <c r="A245943" t="inlineStr">
        <is>
          <t>www.adaliaconfidenceandsuccessblog.com</t>
        </is>
      </c>
      <c r="B245943" t="n">
        <v>138</v>
      </c>
    </row>
    <row r="245944">
      <c r="A245944" t="inlineStr">
        <is>
          <t>freetoursbyfoot.com</t>
        </is>
      </c>
      <c r="B245944" t="n">
        <v>138</v>
      </c>
    </row>
    <row r="245945">
      <c r="A245945" t="inlineStr">
        <is>
          <t>geargurublog.files.wordpress.com</t>
        </is>
      </c>
      <c r="B245945" t="n">
        <v>138</v>
      </c>
    </row>
    <row r="245946">
      <c r="A245946" t="inlineStr">
        <is>
          <t>babybliss.com.ng</t>
        </is>
      </c>
      <c r="B245946" t="n">
        <v>138</v>
      </c>
    </row>
    <row r="245947">
      <c r="A245947" t="inlineStr">
        <is>
          <t>anchor.travel</t>
        </is>
      </c>
      <c r="B245947" t="n">
        <v>138</v>
      </c>
    </row>
    <row r="245948">
      <c r="A245948" t="inlineStr">
        <is>
          <t>theflucobeat.com</t>
        </is>
      </c>
      <c r="B245948" t="n">
        <v>138</v>
      </c>
    </row>
    <row r="245949">
      <c r="A245949" t="inlineStr">
        <is>
          <t>ffwdusa.com</t>
        </is>
      </c>
      <c r="B245949" t="n">
        <v>138</v>
      </c>
    </row>
    <row r="245950">
      <c r="A245950" t="inlineStr">
        <is>
          <t>mfcloud.s3.amazonaws.com</t>
        </is>
      </c>
      <c r="B245950" t="n">
        <v>138</v>
      </c>
    </row>
    <row r="245951">
      <c r="A245951" t="inlineStr">
        <is>
          <t>www.howderfamily.com</t>
        </is>
      </c>
      <c r="B245951" t="n">
        <v>138</v>
      </c>
    </row>
    <row r="245952">
      <c r="A245952" t="inlineStr">
        <is>
          <t>www.getoninvegas.com</t>
        </is>
      </c>
      <c r="B245952" t="n">
        <v>138</v>
      </c>
    </row>
    <row r="245953">
      <c r="A245953" t="inlineStr">
        <is>
          <t>asian-girls.pro</t>
        </is>
      </c>
      <c r="B245953" t="n">
        <v>138</v>
      </c>
    </row>
    <row r="245954">
      <c r="A245954" t="inlineStr">
        <is>
          <t>www.mombehindthecurtain.com</t>
        </is>
      </c>
      <c r="B245954" t="n">
        <v>138</v>
      </c>
    </row>
    <row r="245955">
      <c r="A245955" t="inlineStr">
        <is>
          <t>www.wnc.edu</t>
        </is>
      </c>
      <c r="B245955" t="n">
        <v>138</v>
      </c>
    </row>
    <row r="245956">
      <c r="A245956" t="inlineStr">
        <is>
          <t>www.greenscapedecor.com</t>
        </is>
      </c>
      <c r="B245956" t="n">
        <v>138</v>
      </c>
    </row>
    <row r="245957">
      <c r="A245957" t="inlineStr">
        <is>
          <t>263b5z3b69rb3vqv0p34kohb-wpengine.netdna-ssl.com</t>
        </is>
      </c>
      <c r="B245957" t="n">
        <v>138</v>
      </c>
    </row>
    <row r="245958">
      <c r="A245958" t="inlineStr">
        <is>
          <t>g10.infor.pl</t>
        </is>
      </c>
      <c r="B245958" t="n">
        <v>138</v>
      </c>
    </row>
    <row r="245959">
      <c r="A245959" t="inlineStr">
        <is>
          <t>www.trendijewellery.co.uk</t>
        </is>
      </c>
      <c r="B245959" t="n">
        <v>138</v>
      </c>
    </row>
    <row r="245960">
      <c r="A245960" t="inlineStr">
        <is>
          <t>funkyfurniturehire.co.uk</t>
        </is>
      </c>
      <c r="B245960" t="n">
        <v>138</v>
      </c>
    </row>
    <row r="245961">
      <c r="A245961" t="inlineStr">
        <is>
          <t>evaluatehardware.com</t>
        </is>
      </c>
      <c r="B245961" t="n">
        <v>138</v>
      </c>
    </row>
    <row r="245962">
      <c r="A245962" t="inlineStr">
        <is>
          <t>www.crystal-eclipse.com</t>
        </is>
      </c>
      <c r="B245962" t="n">
        <v>138</v>
      </c>
    </row>
    <row r="245963">
      <c r="A245963" t="inlineStr">
        <is>
          <t>gemstonemeanings.us</t>
        </is>
      </c>
      <c r="B245963" t="n">
        <v>138</v>
      </c>
    </row>
    <row r="245964">
      <c r="A245964" t="inlineStr">
        <is>
          <t>ebooksbestseller.com</t>
        </is>
      </c>
      <c r="B245964" t="n">
        <v>138</v>
      </c>
    </row>
    <row r="245965">
      <c r="A245965" t="inlineStr">
        <is>
          <t>rawhidestudios.com</t>
        </is>
      </c>
      <c r="B245965" t="n">
        <v>138</v>
      </c>
    </row>
    <row r="245966">
      <c r="A245966" t="inlineStr">
        <is>
          <t>wellnesswinz.files.wordpress.com</t>
        </is>
      </c>
      <c r="B245966" t="n">
        <v>138</v>
      </c>
    </row>
    <row r="245967">
      <c r="A245967" t="inlineStr">
        <is>
          <t>www.sunbula.org</t>
        </is>
      </c>
      <c r="B245967" t="n">
        <v>138</v>
      </c>
    </row>
    <row r="245968">
      <c r="A245968" t="inlineStr">
        <is>
          <t>kansasfarmersunion.com</t>
        </is>
      </c>
      <c r="B245968" t="n">
        <v>138</v>
      </c>
    </row>
    <row r="245969">
      <c r="A245969" t="inlineStr">
        <is>
          <t>www.kanongwear.com</t>
        </is>
      </c>
      <c r="B245969" t="n">
        <v>138</v>
      </c>
    </row>
    <row r="245970">
      <c r="A245970" t="inlineStr">
        <is>
          <t>www.nexmo.com</t>
        </is>
      </c>
      <c r="B245970" t="n">
        <v>138</v>
      </c>
    </row>
    <row r="245971">
      <c r="A245971" t="inlineStr">
        <is>
          <t>www.gulfoilindia.com</t>
        </is>
      </c>
      <c r="B245971" t="n">
        <v>138</v>
      </c>
    </row>
    <row r="245972">
      <c r="A245972" t="inlineStr">
        <is>
          <t>thestyleintervention.files.wordpress.com</t>
        </is>
      </c>
      <c r="B245972" t="n">
        <v>138</v>
      </c>
    </row>
    <row r="245973">
      <c r="A245973" t="inlineStr">
        <is>
          <t>www.nzhealthstore.co.nz</t>
        </is>
      </c>
      <c r="B245973" t="n">
        <v>138</v>
      </c>
    </row>
    <row r="245974">
      <c r="A245974" t="inlineStr">
        <is>
          <t>d2xg8ju40huerl.cloudfront.net</t>
        </is>
      </c>
      <c r="B245974" t="n">
        <v>138</v>
      </c>
    </row>
    <row r="245975">
      <c r="A245975" t="inlineStr">
        <is>
          <t>oyepaglu.com</t>
        </is>
      </c>
      <c r="B245975" t="n">
        <v>138</v>
      </c>
    </row>
    <row r="245976">
      <c r="A245976" t="inlineStr">
        <is>
          <t>china-streetlight.com</t>
        </is>
      </c>
      <c r="B245976" t="n">
        <v>138</v>
      </c>
    </row>
    <row r="245977">
      <c r="A245977" t="inlineStr">
        <is>
          <t>trailerocity.com</t>
        </is>
      </c>
      <c r="B245977" t="n">
        <v>138</v>
      </c>
    </row>
    <row r="245978">
      <c r="A245978" t="inlineStr">
        <is>
          <t>cityvision.org.nz</t>
        </is>
      </c>
      <c r="B245978" t="n">
        <v>138</v>
      </c>
    </row>
    <row r="245979">
      <c r="A245979" t="inlineStr">
        <is>
          <t>yourparentsbasementpodcast.files.wordpress.com</t>
        </is>
      </c>
      <c r="B245979" t="n">
        <v>138</v>
      </c>
    </row>
    <row r="245980">
      <c r="A245980" t="inlineStr">
        <is>
          <t>www.asicentral.com</t>
        </is>
      </c>
      <c r="B245980" t="n">
        <v>138</v>
      </c>
    </row>
    <row r="245981">
      <c r="A245981" t="inlineStr">
        <is>
          <t>1okg7q3ipr08ql7es2x3ip4634-wpengine.netdna-ssl.com</t>
        </is>
      </c>
      <c r="B245981" t="n">
        <v>138</v>
      </c>
    </row>
    <row r="245982">
      <c r="A245982" t="inlineStr">
        <is>
          <t>www.lps-athletics.co.uk</t>
        </is>
      </c>
      <c r="B245982" t="n">
        <v>138</v>
      </c>
    </row>
    <row r="245983">
      <c r="A245983" t="inlineStr">
        <is>
          <t>sparklesofyum.com</t>
        </is>
      </c>
      <c r="B245983" t="n">
        <v>138</v>
      </c>
    </row>
    <row r="245984">
      <c r="A245984" t="inlineStr">
        <is>
          <t>www.lpl.arizona.edu</t>
        </is>
      </c>
      <c r="B245984" t="n">
        <v>138</v>
      </c>
    </row>
    <row r="245985">
      <c r="A245985" t="inlineStr">
        <is>
          <t>pornoserver.org</t>
        </is>
      </c>
      <c r="B245985" t="n">
        <v>138</v>
      </c>
    </row>
    <row r="245986">
      <c r="A245986" t="inlineStr">
        <is>
          <t>tinyrager.files.wordpress.com</t>
        </is>
      </c>
      <c r="B245986" t="n">
        <v>138</v>
      </c>
    </row>
    <row r="245987">
      <c r="A245987" t="inlineStr">
        <is>
          <t>www.vitalmobility.ca</t>
        </is>
      </c>
      <c r="B245987" t="n">
        <v>138</v>
      </c>
    </row>
    <row r="245988">
      <c r="A245988" t="inlineStr">
        <is>
          <t>vcreporter.com</t>
        </is>
      </c>
      <c r="B245988" t="n">
        <v>138</v>
      </c>
    </row>
    <row r="245989">
      <c r="A245989" t="inlineStr">
        <is>
          <t>www.sccmo.org</t>
        </is>
      </c>
      <c r="B245989" t="n">
        <v>138</v>
      </c>
    </row>
    <row r="245990">
      <c r="A245990" t="inlineStr">
        <is>
          <t>accentamerican.com</t>
        </is>
      </c>
      <c r="B245990" t="n">
        <v>138</v>
      </c>
    </row>
    <row r="245991">
      <c r="A245991" t="inlineStr">
        <is>
          <t>www.powertoolsalesuk.com</t>
        </is>
      </c>
      <c r="B245991" t="n">
        <v>138</v>
      </c>
    </row>
    <row r="245992">
      <c r="A245992" t="inlineStr">
        <is>
          <t>kirkleeslocaltv.com</t>
        </is>
      </c>
      <c r="B245992" t="n">
        <v>138</v>
      </c>
    </row>
    <row r="245993">
      <c r="A245993" t="inlineStr">
        <is>
          <t>www.urgenthomework.com</t>
        </is>
      </c>
      <c r="B245993" t="n">
        <v>138</v>
      </c>
    </row>
    <row r="245994">
      <c r="A245994" t="inlineStr">
        <is>
          <t>theunwrittenrecord.files.wordpress.com</t>
        </is>
      </c>
      <c r="B245994" t="n">
        <v>138</v>
      </c>
    </row>
    <row r="245995">
      <c r="A245995" t="inlineStr">
        <is>
          <t>www.plyboo.com</t>
        </is>
      </c>
      <c r="B245995" t="n">
        <v>138</v>
      </c>
    </row>
    <row r="245996">
      <c r="A245996" t="inlineStr">
        <is>
          <t>lincolnclub.eu</t>
        </is>
      </c>
      <c r="B245996" t="n">
        <v>138</v>
      </c>
    </row>
    <row r="245997">
      <c r="A245997" t="inlineStr">
        <is>
          <t>www.punjabidesigners.com</t>
        </is>
      </c>
      <c r="B245997" t="n">
        <v>138</v>
      </c>
    </row>
    <row r="245998">
      <c r="A245998" t="inlineStr">
        <is>
          <t>www.webnexs.com</t>
        </is>
      </c>
      <c r="B245998" t="n">
        <v>138</v>
      </c>
    </row>
    <row r="245999">
      <c r="A245999" t="inlineStr">
        <is>
          <t>www.geekysoumya.com</t>
        </is>
      </c>
      <c r="B245999" t="n">
        <v>138</v>
      </c>
    </row>
    <row r="246000">
      <c r="A246000" t="inlineStr">
        <is>
          <t>antonynbritt.files.wordpress.com</t>
        </is>
      </c>
      <c r="B246000" t="n">
        <v>138</v>
      </c>
    </row>
    <row r="246001">
      <c r="A246001" t="inlineStr">
        <is>
          <t>vipclassicmoulding.com</t>
        </is>
      </c>
      <c r="B246001" t="n">
        <v>138</v>
      </c>
    </row>
    <row r="246002">
      <c r="A246002" t="inlineStr">
        <is>
          <t>www.ukscholarships.com</t>
        </is>
      </c>
      <c r="B246002" t="n">
        <v>138</v>
      </c>
    </row>
    <row r="246003">
      <c r="A246003" t="inlineStr">
        <is>
          <t>lupwaiparentwhisperer.com</t>
        </is>
      </c>
      <c r="B246003" t="n">
        <v>138</v>
      </c>
    </row>
    <row r="246004">
      <c r="A246004" t="inlineStr">
        <is>
          <t>images.metropac.com</t>
        </is>
      </c>
      <c r="B246004" t="n">
        <v>138</v>
      </c>
    </row>
    <row r="246005">
      <c r="A246005" t="inlineStr">
        <is>
          <t>www.skinnyrunner.com</t>
        </is>
      </c>
      <c r="B246005" t="n">
        <v>138</v>
      </c>
    </row>
    <row r="246006">
      <c r="A246006" t="inlineStr">
        <is>
          <t>www.countertopspecialty.com</t>
        </is>
      </c>
      <c r="B246006" t="n">
        <v>138</v>
      </c>
    </row>
    <row r="246007">
      <c r="A246007" t="inlineStr">
        <is>
          <t>www.watchfactoryjf.com</t>
        </is>
      </c>
      <c r="B246007" t="n">
        <v>138</v>
      </c>
    </row>
    <row r="246008">
      <c r="A246008" t="inlineStr">
        <is>
          <t>www.newproductreviews.com</t>
        </is>
      </c>
      <c r="B246008" t="n">
        <v>138</v>
      </c>
    </row>
    <row r="246009">
      <c r="A246009" t="inlineStr">
        <is>
          <t>skystruk.com</t>
        </is>
      </c>
      <c r="B246009" t="n">
        <v>138</v>
      </c>
    </row>
    <row r="246010">
      <c r="A246010" t="inlineStr">
        <is>
          <t>screenprintingmachine.net</t>
        </is>
      </c>
      <c r="B246010" t="n">
        <v>138</v>
      </c>
    </row>
    <row r="246011">
      <c r="A246011" t="inlineStr">
        <is>
          <t>www.legalscoops.com</t>
        </is>
      </c>
      <c r="B246011" t="n">
        <v>138</v>
      </c>
    </row>
    <row r="246012">
      <c r="A246012" t="inlineStr">
        <is>
          <t>www.defanet.it</t>
        </is>
      </c>
      <c r="B246012" t="n">
        <v>138</v>
      </c>
    </row>
    <row r="246013">
      <c r="A246013" t="inlineStr">
        <is>
          <t>www.boobstr.com</t>
        </is>
      </c>
      <c r="B246013" t="n">
        <v>138</v>
      </c>
    </row>
    <row r="246014">
      <c r="A246014" t="inlineStr">
        <is>
          <t>cdn.desertrosedirect.com</t>
        </is>
      </c>
      <c r="B246014" t="n">
        <v>138</v>
      </c>
    </row>
    <row r="246015">
      <c r="A246015" t="inlineStr">
        <is>
          <t>13z5tc2ek1vm48i8n02e34pu-wpengine.netdna-ssl.com</t>
        </is>
      </c>
      <c r="B246015" t="n">
        <v>138</v>
      </c>
    </row>
    <row r="246016">
      <c r="A246016" t="inlineStr">
        <is>
          <t>hi-etech.s3.amazonaws.com</t>
        </is>
      </c>
      <c r="B246016" t="n">
        <v>138</v>
      </c>
    </row>
    <row r="246017">
      <c r="A246017" t="inlineStr">
        <is>
          <t>client-bdg.pixelpixelpixelpixel.com</t>
        </is>
      </c>
      <c r="B246017" t="n">
        <v>138</v>
      </c>
    </row>
    <row r="246018">
      <c r="A246018" t="inlineStr">
        <is>
          <t>www.fssourcebook.org</t>
        </is>
      </c>
      <c r="B246018" t="n">
        <v>138</v>
      </c>
    </row>
    <row r="246019">
      <c r="A246019" t="inlineStr">
        <is>
          <t>sbmwebsitedesign.com</t>
        </is>
      </c>
      <c r="B246019" t="n">
        <v>138</v>
      </c>
    </row>
    <row r="246020">
      <c r="A246020" t="inlineStr">
        <is>
          <t>creativefunny.com:443</t>
        </is>
      </c>
      <c r="B246020" t="n">
        <v>138</v>
      </c>
    </row>
    <row r="246021">
      <c r="A246021" t="inlineStr">
        <is>
          <t>www.catering.com</t>
        </is>
      </c>
      <c r="B246021" t="n">
        <v>138</v>
      </c>
    </row>
    <row r="246022">
      <c r="A246022" t="inlineStr">
        <is>
          <t>sewlikemymom.com</t>
        </is>
      </c>
      <c r="B246022" t="n">
        <v>138</v>
      </c>
    </row>
    <row r="246023">
      <c r="A246023" t="inlineStr">
        <is>
          <t>www.zoomranker.com</t>
        </is>
      </c>
      <c r="B246023" t="n">
        <v>138</v>
      </c>
    </row>
    <row r="246024">
      <c r="A246024" t="inlineStr">
        <is>
          <t>www.ultrasecureusa.com</t>
        </is>
      </c>
      <c r="B246024" t="n">
        <v>138</v>
      </c>
    </row>
    <row r="246025">
      <c r="A246025" t="inlineStr">
        <is>
          <t>ib.americangeneraltools.com</t>
        </is>
      </c>
      <c r="B246025" t="n">
        <v>138</v>
      </c>
    </row>
    <row r="246026">
      <c r="A246026" t="inlineStr">
        <is>
          <t>www.templatesdownloadblog.com</t>
        </is>
      </c>
      <c r="B246026" t="n">
        <v>138</v>
      </c>
    </row>
    <row r="246027">
      <c r="A246027" t="inlineStr">
        <is>
          <t>mossparkandcorkerhillcc.files.wordpress.com</t>
        </is>
      </c>
      <c r="B246027" t="n">
        <v>138</v>
      </c>
    </row>
    <row r="246028">
      <c r="A246028" t="inlineStr">
        <is>
          <t>content.hentaiporn-pictures.com</t>
        </is>
      </c>
      <c r="B246028" t="n">
        <v>138</v>
      </c>
    </row>
    <row r="246029">
      <c r="A246029" t="inlineStr">
        <is>
          <t>octink.com</t>
        </is>
      </c>
      <c r="B246029" t="n">
        <v>138</v>
      </c>
    </row>
    <row r="246030">
      <c r="A246030" t="inlineStr">
        <is>
          <t>www.frightnights.co.uk</t>
        </is>
      </c>
      <c r="B246030" t="n">
        <v>138</v>
      </c>
    </row>
    <row r="246031">
      <c r="A246031" t="inlineStr">
        <is>
          <t>nvhsecho.com</t>
        </is>
      </c>
      <c r="B246031" t="n">
        <v>138</v>
      </c>
    </row>
    <row r="246032">
      <c r="A246032" t="inlineStr">
        <is>
          <t>www.ironwildfitness.com</t>
        </is>
      </c>
      <c r="B246032" t="n">
        <v>138</v>
      </c>
    </row>
    <row r="246033">
      <c r="A246033" t="inlineStr">
        <is>
          <t>xtinaluvspink.files.wordpress.com</t>
        </is>
      </c>
      <c r="B246033" t="n">
        <v>138</v>
      </c>
    </row>
    <row r="246034">
      <c r="A246034" t="inlineStr">
        <is>
          <t>arecontv-storage.s3.us-west-1.amazonaws.com</t>
        </is>
      </c>
      <c r="B246034" t="n">
        <v>138</v>
      </c>
    </row>
    <row r="246035">
      <c r="A246035" t="inlineStr">
        <is>
          <t>www.katherinekaicreations.com</t>
        </is>
      </c>
      <c r="B246035" t="n">
        <v>138</v>
      </c>
    </row>
    <row r="246036">
      <c r="A246036" t="inlineStr">
        <is>
          <t>foxwindowsanddoors.com</t>
        </is>
      </c>
      <c r="B246036" t="n">
        <v>138</v>
      </c>
    </row>
    <row r="246037">
      <c r="A246037" t="inlineStr">
        <is>
          <t>finalsilver.com</t>
        </is>
      </c>
      <c r="B246037" t="n">
        <v>138</v>
      </c>
    </row>
    <row r="246038">
      <c r="A246038" t="inlineStr">
        <is>
          <t>boutiquefan.com</t>
        </is>
      </c>
      <c r="B246038" t="n">
        <v>138</v>
      </c>
    </row>
    <row r="246039">
      <c r="A246039" t="inlineStr">
        <is>
          <t>www.mazer.com.br</t>
        </is>
      </c>
      <c r="B246039" t="n">
        <v>138</v>
      </c>
    </row>
    <row r="246040">
      <c r="A246040" t="inlineStr">
        <is>
          <t>www.middlebartongarage.com</t>
        </is>
      </c>
      <c r="B246040" t="n">
        <v>138</v>
      </c>
    </row>
    <row r="246041">
      <c r="A246041" t="inlineStr">
        <is>
          <t>tomhess.net</t>
        </is>
      </c>
      <c r="B246041" t="n">
        <v>138</v>
      </c>
    </row>
    <row r="246042">
      <c r="A246042" t="inlineStr">
        <is>
          <t>www.waterpark-equipment.com</t>
        </is>
      </c>
      <c r="B246042" t="n">
        <v>138</v>
      </c>
    </row>
    <row r="246043">
      <c r="A246043" t="inlineStr">
        <is>
          <t>www.aspenlimo.net</t>
        </is>
      </c>
      <c r="B246043" t="n">
        <v>138</v>
      </c>
    </row>
    <row r="246044">
      <c r="A246044" t="inlineStr">
        <is>
          <t>listings.icarlton.com</t>
        </is>
      </c>
      <c r="B246044" t="n">
        <v>138</v>
      </c>
    </row>
    <row r="246045">
      <c r="A246045" t="inlineStr">
        <is>
          <t>twinkles.co.nz</t>
        </is>
      </c>
      <c r="B246045" t="n">
        <v>138</v>
      </c>
    </row>
    <row r="246046">
      <c r="A246046" t="inlineStr">
        <is>
          <t>www.imemorialday.com</t>
        </is>
      </c>
      <c r="B246046" t="n">
        <v>138</v>
      </c>
    </row>
    <row r="246047">
      <c r="A246047" t="inlineStr">
        <is>
          <t>media.wncn.com</t>
        </is>
      </c>
      <c r="B246047" t="n">
        <v>138</v>
      </c>
    </row>
    <row r="246048">
      <c r="A246048" t="inlineStr">
        <is>
          <t>1fdzs9nmr6xfmm1331k7j0hz-wpengine.netdna-ssl.com</t>
        </is>
      </c>
      <c r="B246048" t="n">
        <v>138</v>
      </c>
    </row>
    <row r="246049">
      <c r="A246049" t="inlineStr">
        <is>
          <t>www.3dcrystalart.co.uk</t>
        </is>
      </c>
      <c r="B246049" t="n">
        <v>138</v>
      </c>
    </row>
    <row r="246050">
      <c r="A246050" t="inlineStr">
        <is>
          <t>awifelikeme.com</t>
        </is>
      </c>
      <c r="B246050" t="n">
        <v>138</v>
      </c>
    </row>
    <row r="246051">
      <c r="A246051" t="inlineStr">
        <is>
          <t>paintingkitchencabinet.com</t>
        </is>
      </c>
      <c r="B246051" t="n">
        <v>138</v>
      </c>
    </row>
    <row r="246052">
      <c r="A246052" t="inlineStr">
        <is>
          <t>www.gioieitaliane.it</t>
        </is>
      </c>
      <c r="B246052" t="n">
        <v>138</v>
      </c>
    </row>
    <row r="246053">
      <c r="A246053" t="inlineStr">
        <is>
          <t>www.cranberrytownship.org</t>
        </is>
      </c>
      <c r="B246053" t="n">
        <v>138</v>
      </c>
    </row>
    <row r="246054">
      <c r="A246054" t="inlineStr">
        <is>
          <t>www.tysons.co.ke</t>
        </is>
      </c>
      <c r="B246054" t="n">
        <v>138</v>
      </c>
    </row>
    <row r="246055">
      <c r="A246055" t="inlineStr">
        <is>
          <t>lionel-uploads.s3.amazonaws.com</t>
        </is>
      </c>
      <c r="B246055" t="n">
        <v>138</v>
      </c>
    </row>
    <row r="246056">
      <c r="A246056" t="inlineStr">
        <is>
          <t>mlrzofez6ggo.i.optimole.com</t>
        </is>
      </c>
      <c r="B246056" t="n">
        <v>138</v>
      </c>
    </row>
    <row r="246057">
      <c r="A246057" t="inlineStr">
        <is>
          <t>www.subscriptiontemplates.com</t>
        </is>
      </c>
      <c r="B246057" t="n">
        <v>138</v>
      </c>
    </row>
    <row r="246058">
      <c r="A246058" t="inlineStr">
        <is>
          <t>newsmahal.com</t>
        </is>
      </c>
      <c r="B246058" t="n">
        <v>138</v>
      </c>
    </row>
    <row r="246059">
      <c r="A246059" t="inlineStr">
        <is>
          <t>blog.novinorthvillehomes.com</t>
        </is>
      </c>
      <c r="B246059" t="n">
        <v>138</v>
      </c>
    </row>
    <row r="246060">
      <c r="A246060" t="inlineStr">
        <is>
          <t>www.engraved-charms.com</t>
        </is>
      </c>
      <c r="B246060" t="n">
        <v>138</v>
      </c>
    </row>
    <row r="246061">
      <c r="A246061" t="inlineStr">
        <is>
          <t>www.pactrademarine.com</t>
        </is>
      </c>
      <c r="B246061" t="n">
        <v>138</v>
      </c>
    </row>
    <row r="246062">
      <c r="A246062" t="inlineStr">
        <is>
          <t>vfworg-cdn.azureedge.net</t>
        </is>
      </c>
      <c r="B246062" t="n">
        <v>138</v>
      </c>
    </row>
    <row r="246063">
      <c r="A246063" t="inlineStr">
        <is>
          <t>itslitteaching.com</t>
        </is>
      </c>
      <c r="B246063" t="n">
        <v>138</v>
      </c>
    </row>
    <row r="246064">
      <c r="A246064" t="inlineStr">
        <is>
          <t>www.allstonedriveway.ie</t>
        </is>
      </c>
      <c r="B246064" t="n">
        <v>138</v>
      </c>
    </row>
    <row r="246065">
      <c r="A246065" t="inlineStr">
        <is>
          <t>absupply.net</t>
        </is>
      </c>
      <c r="B246065" t="n">
        <v>138</v>
      </c>
    </row>
    <row r="246066">
      <c r="A246066" t="inlineStr">
        <is>
          <t>www.coasterfurniture.com</t>
        </is>
      </c>
      <c r="B246066" t="n">
        <v>138</v>
      </c>
    </row>
    <row r="246067">
      <c r="A246067" t="inlineStr">
        <is>
          <t>ucgym.com</t>
        </is>
      </c>
      <c r="B246067" t="n">
        <v>138</v>
      </c>
    </row>
    <row r="246068">
      <c r="A246068" t="inlineStr">
        <is>
          <t>www.lazarind.com</t>
        </is>
      </c>
      <c r="B246068" t="n">
        <v>138</v>
      </c>
    </row>
    <row r="246069">
      <c r="A246069" t="inlineStr">
        <is>
          <t>www.mobileline.co.uk</t>
        </is>
      </c>
      <c r="B246069" t="n">
        <v>138</v>
      </c>
    </row>
    <row r="246070">
      <c r="A246070" t="inlineStr">
        <is>
          <t>www.kontorsyd.dk</t>
        </is>
      </c>
      <c r="B246070" t="n">
        <v>138</v>
      </c>
    </row>
    <row r="246071">
      <c r="A246071" t="inlineStr">
        <is>
          <t>projects.morelikehome.net</t>
        </is>
      </c>
      <c r="B246071" t="n">
        <v>138</v>
      </c>
    </row>
    <row r="246072">
      <c r="A246072" t="inlineStr">
        <is>
          <t>mtplaymus.ru</t>
        </is>
      </c>
      <c r="B246072" t="n">
        <v>138</v>
      </c>
    </row>
    <row r="246073">
      <c r="A246073" t="inlineStr">
        <is>
          <t>aninsidejobforhealingcancer.com</t>
        </is>
      </c>
      <c r="B246073" t="n">
        <v>138</v>
      </c>
    </row>
    <row r="246074">
      <c r="A246074" t="inlineStr">
        <is>
          <t>thebrockvoice.com</t>
        </is>
      </c>
      <c r="B246074" t="n">
        <v>138</v>
      </c>
    </row>
    <row r="246075">
      <c r="A246075" t="inlineStr">
        <is>
          <t>www.bestdogtrainingmethods.com</t>
        </is>
      </c>
      <c r="B246075" t="n">
        <v>138</v>
      </c>
    </row>
    <row r="246076">
      <c r="A246076" t="inlineStr">
        <is>
          <t>5lrorwxhqlpniik.ldycdn.com</t>
        </is>
      </c>
      <c r="B246076" t="n">
        <v>138</v>
      </c>
    </row>
    <row r="246077">
      <c r="A246077" t="inlineStr">
        <is>
          <t>premiumfreewordpressthemes.com</t>
        </is>
      </c>
      <c r="B246077" t="n">
        <v>138</v>
      </c>
    </row>
    <row r="246078">
      <c r="A246078" t="inlineStr">
        <is>
          <t>www.paperroomq8.com</t>
        </is>
      </c>
      <c r="B246078" t="n">
        <v>138</v>
      </c>
    </row>
    <row r="246079">
      <c r="A246079" t="inlineStr">
        <is>
          <t>www.meleah.com</t>
        </is>
      </c>
      <c r="B246079" t="n">
        <v>138</v>
      </c>
    </row>
    <row r="246080">
      <c r="A246080" t="inlineStr">
        <is>
          <t>strategicchoicepartners.com</t>
        </is>
      </c>
      <c r="B246080" t="n">
        <v>138</v>
      </c>
    </row>
    <row r="246081">
      <c r="A246081" t="inlineStr">
        <is>
          <t>static-vipbuddytoys-com.translate.goog</t>
        </is>
      </c>
      <c r="B246081" t="n">
        <v>138</v>
      </c>
    </row>
    <row r="246082">
      <c r="A246082" t="inlineStr">
        <is>
          <t>thecontentbug.com</t>
        </is>
      </c>
      <c r="B246082" t="n">
        <v>138</v>
      </c>
    </row>
    <row r="246083">
      <c r="A246083" t="inlineStr">
        <is>
          <t>www.kasmirakit.com</t>
        </is>
      </c>
      <c r="B246083" t="n">
        <v>138</v>
      </c>
    </row>
    <row r="246084">
      <c r="A246084" t="inlineStr">
        <is>
          <t>gastricsurgeryinfo.com</t>
        </is>
      </c>
      <c r="B246084" t="n">
        <v>138</v>
      </c>
    </row>
    <row r="246085">
      <c r="A246085" t="inlineStr">
        <is>
          <t>davecrenshaw.com</t>
        </is>
      </c>
      <c r="B246085" t="n">
        <v>138</v>
      </c>
    </row>
    <row r="246086">
      <c r="A246086" t="inlineStr">
        <is>
          <t>sugarshackdesigns.files.wordpress.com</t>
        </is>
      </c>
      <c r="B246086" t="n">
        <v>138</v>
      </c>
    </row>
    <row r="246087">
      <c r="A246087" t="inlineStr">
        <is>
          <t>www.silverstarmetal.com</t>
        </is>
      </c>
      <c r="B246087" t="n">
        <v>138</v>
      </c>
    </row>
    <row r="246088">
      <c r="A246088" t="inlineStr">
        <is>
          <t>stylelondon.com</t>
        </is>
      </c>
      <c r="B246088" t="n">
        <v>138</v>
      </c>
    </row>
    <row r="246089">
      <c r="A246089" t="inlineStr">
        <is>
          <t>www.campingforge.com</t>
        </is>
      </c>
      <c r="B246089" t="n">
        <v>138</v>
      </c>
    </row>
    <row r="246090">
      <c r="A246090" t="inlineStr">
        <is>
          <t>www.hivelylandscapes.com</t>
        </is>
      </c>
      <c r="B246090" t="n">
        <v>138</v>
      </c>
    </row>
    <row r="246091">
      <c r="A246091" t="inlineStr">
        <is>
          <t>bowdaciousbaby.com</t>
        </is>
      </c>
      <c r="B246091" t="n">
        <v>138</v>
      </c>
    </row>
    <row r="246092">
      <c r="A246092" t="inlineStr">
        <is>
          <t>www.leiriaeconomica.com</t>
        </is>
      </c>
      <c r="B246092" t="n">
        <v>138</v>
      </c>
    </row>
    <row r="246093">
      <c r="A246093" t="inlineStr">
        <is>
          <t>www.jautos.com.ng</t>
        </is>
      </c>
      <c r="B246093" t="n">
        <v>138</v>
      </c>
    </row>
    <row r="246094">
      <c r="A246094" t="inlineStr">
        <is>
          <t>www.electionforum.org</t>
        </is>
      </c>
      <c r="B246094" t="n">
        <v>138</v>
      </c>
    </row>
    <row r="246095">
      <c r="A246095" t="inlineStr">
        <is>
          <t>www.polyesterspunyarns.com</t>
        </is>
      </c>
      <c r="B246095" t="n">
        <v>138</v>
      </c>
    </row>
    <row r="246096">
      <c r="A246096" t="inlineStr">
        <is>
          <t>www.mossbroshire.co.uk</t>
        </is>
      </c>
      <c r="B246096" t="n">
        <v>138</v>
      </c>
    </row>
    <row r="246097">
      <c r="A246097" t="inlineStr">
        <is>
          <t>13077501.buyygy.com</t>
        </is>
      </c>
      <c r="B246097" t="n">
        <v>138</v>
      </c>
    </row>
    <row r="246098">
      <c r="A246098" t="inlineStr">
        <is>
          <t>www.car-truck-accessories.com</t>
        </is>
      </c>
      <c r="B246098" t="n">
        <v>138</v>
      </c>
    </row>
    <row r="246099">
      <c r="A246099" t="inlineStr">
        <is>
          <t>dailygoldanalysis.com</t>
        </is>
      </c>
      <c r="B246099" t="n">
        <v>138</v>
      </c>
    </row>
    <row r="246100">
      <c r="A246100" t="inlineStr">
        <is>
          <t>fglprdwebsitewebapp.azureedge.net</t>
        </is>
      </c>
      <c r="B246100" t="n">
        <v>138</v>
      </c>
    </row>
    <row r="246101">
      <c r="A246101" t="inlineStr">
        <is>
          <t>www.boliviamall.com</t>
        </is>
      </c>
      <c r="B246101" t="n">
        <v>138</v>
      </c>
    </row>
    <row r="246102">
      <c r="A246102" t="inlineStr">
        <is>
          <t>www.jadarhobby.pl</t>
        </is>
      </c>
      <c r="B246102" t="n">
        <v>138</v>
      </c>
    </row>
    <row r="246103">
      <c r="A246103" t="inlineStr">
        <is>
          <t>2cxy50qizzj3ereso4dhr28w-wpengine.netdna-ssl.com</t>
        </is>
      </c>
      <c r="B246103" t="n">
        <v>138</v>
      </c>
    </row>
    <row r="246104">
      <c r="A246104" t="inlineStr">
        <is>
          <t>todayaccounting.com</t>
        </is>
      </c>
      <c r="B246104" t="n">
        <v>138</v>
      </c>
    </row>
    <row r="246105">
      <c r="A246105" t="inlineStr">
        <is>
          <t>www.missouristate.edu</t>
        </is>
      </c>
      <c r="B246105" t="n">
        <v>138</v>
      </c>
    </row>
    <row r="246106">
      <c r="A246106" t="inlineStr">
        <is>
          <t>www.freshhrinsights.com.au</t>
        </is>
      </c>
      <c r="B246106" t="n">
        <v>138</v>
      </c>
    </row>
    <row r="246107">
      <c r="A246107" t="inlineStr">
        <is>
          <t>www.drlamcoaching.com</t>
        </is>
      </c>
      <c r="B246107" t="n">
        <v>138</v>
      </c>
    </row>
    <row r="246108">
      <c r="A246108" t="inlineStr">
        <is>
          <t>www.lauyan.com</t>
        </is>
      </c>
      <c r="B246108" t="n">
        <v>138</v>
      </c>
    </row>
    <row r="246109">
      <c r="A246109" t="inlineStr">
        <is>
          <t>www.halloween-mask.com</t>
        </is>
      </c>
      <c r="B246109" t="n">
        <v>138</v>
      </c>
    </row>
    <row r="246110">
      <c r="A246110" t="inlineStr">
        <is>
          <t>www.athenadental.com.au</t>
        </is>
      </c>
      <c r="B246110" t="n">
        <v>138</v>
      </c>
    </row>
    <row r="246111">
      <c r="A246111" t="inlineStr">
        <is>
          <t>www.thekidzpage.com</t>
        </is>
      </c>
      <c r="B246111" t="n">
        <v>138</v>
      </c>
    </row>
    <row r="246112">
      <c r="A246112" t="inlineStr">
        <is>
          <t>www.snuz.co.uk</t>
        </is>
      </c>
      <c r="B246112" t="n">
        <v>138</v>
      </c>
    </row>
    <row r="246113">
      <c r="A246113" t="inlineStr">
        <is>
          <t>4c920goyar43zpvnq1fgxb86bl-wpengine.netdna-ssl.com</t>
        </is>
      </c>
      <c r="B246113" t="n">
        <v>138</v>
      </c>
    </row>
    <row r="246114">
      <c r="A246114" t="inlineStr">
        <is>
          <t>www.kingsseeds.co.nz</t>
        </is>
      </c>
      <c r="B246114" t="n">
        <v>138</v>
      </c>
    </row>
    <row r="246115">
      <c r="A246115" t="inlineStr">
        <is>
          <t>ptgiftsandawards.com.au</t>
        </is>
      </c>
      <c r="B246115" t="n">
        <v>138</v>
      </c>
    </row>
    <row r="246116">
      <c r="A246116" t="inlineStr">
        <is>
          <t>img201.imagexport.com</t>
        </is>
      </c>
      <c r="B246116" t="n">
        <v>138</v>
      </c>
    </row>
    <row r="246117">
      <c r="A246117" t="inlineStr">
        <is>
          <t>www.mwphglotx.org</t>
        </is>
      </c>
      <c r="B246117" t="n">
        <v>138</v>
      </c>
    </row>
    <row r="246118">
      <c r="A246118" t="inlineStr">
        <is>
          <t>whiskedfoodie.s3.amazonaws.com</t>
        </is>
      </c>
      <c r="B246118" t="n">
        <v>138</v>
      </c>
    </row>
    <row r="246119">
      <c r="A246119" t="inlineStr">
        <is>
          <t>hair-image.aliqueen.com</t>
        </is>
      </c>
      <c r="B246119" t="n">
        <v>138</v>
      </c>
    </row>
    <row r="246120">
      <c r="A246120" t="inlineStr">
        <is>
          <t>encounterwalkingholidays.com</t>
        </is>
      </c>
      <c r="B246120" t="n">
        <v>138</v>
      </c>
    </row>
    <row r="246121">
      <c r="A246121" t="inlineStr">
        <is>
          <t>www.forestriverinc.com</t>
        </is>
      </c>
      <c r="B246121" t="n">
        <v>138</v>
      </c>
    </row>
    <row r="246122">
      <c r="A246122" t="inlineStr">
        <is>
          <t>blixtodunder.com</t>
        </is>
      </c>
      <c r="B246122" t="n">
        <v>138</v>
      </c>
    </row>
    <row r="246123">
      <c r="A246123" t="inlineStr">
        <is>
          <t>www.pkct.org</t>
        </is>
      </c>
      <c r="B246123" t="n">
        <v>138</v>
      </c>
    </row>
    <row r="246124">
      <c r="A246124" t="inlineStr">
        <is>
          <t>iliveforjesus.in</t>
        </is>
      </c>
      <c r="B246124" t="n">
        <v>138</v>
      </c>
    </row>
    <row r="246125">
      <c r="A246125" t="inlineStr">
        <is>
          <t>www.charmingengraving.co.uk</t>
        </is>
      </c>
      <c r="B246125" t="n">
        <v>138</v>
      </c>
    </row>
    <row r="246126">
      <c r="A246126" t="inlineStr">
        <is>
          <t>news.colma.do</t>
        </is>
      </c>
      <c r="B246126" t="n">
        <v>138</v>
      </c>
    </row>
    <row r="246127">
      <c r="A246127" t="inlineStr">
        <is>
          <t>alfalink.co.id</t>
        </is>
      </c>
      <c r="B246127" t="n">
        <v>138</v>
      </c>
    </row>
    <row r="246128">
      <c r="A246128" t="inlineStr">
        <is>
          <t>happythanksgivingimages.info</t>
        </is>
      </c>
      <c r="B246128" t="n">
        <v>138</v>
      </c>
    </row>
    <row r="246129">
      <c r="A246129" t="inlineStr">
        <is>
          <t>jsqrealty.com</t>
        </is>
      </c>
      <c r="B246129" t="n">
        <v>138</v>
      </c>
    </row>
    <row r="246130">
      <c r="A246130" t="inlineStr">
        <is>
          <t>www.centurywise.co.uk</t>
        </is>
      </c>
      <c r="B246130" t="n">
        <v>138</v>
      </c>
    </row>
    <row r="246131">
      <c r="A246131" t="inlineStr">
        <is>
          <t>www.katemadison.com</t>
        </is>
      </c>
      <c r="B246131" t="n">
        <v>138</v>
      </c>
    </row>
    <row r="246132">
      <c r="A246132" t="inlineStr">
        <is>
          <t>saratogatodaynewspaper.com</t>
        </is>
      </c>
      <c r="B246132" t="n">
        <v>138</v>
      </c>
    </row>
    <row r="246133">
      <c r="A246133" t="inlineStr">
        <is>
          <t>www.westwardbound.com</t>
        </is>
      </c>
      <c r="B246133" t="n">
        <v>138</v>
      </c>
    </row>
    <row r="246134">
      <c r="A246134" t="inlineStr">
        <is>
          <t>www.h3uhr.com</t>
        </is>
      </c>
      <c r="B246134" t="n">
        <v>138</v>
      </c>
    </row>
    <row r="246135">
      <c r="A246135" t="inlineStr">
        <is>
          <t>sbybiz.org</t>
        </is>
      </c>
      <c r="B246135" t="n">
        <v>138</v>
      </c>
    </row>
    <row r="246136">
      <c r="A246136" t="inlineStr">
        <is>
          <t>www.playhousewhitleybay.co.uk</t>
        </is>
      </c>
      <c r="B246136" t="n">
        <v>138</v>
      </c>
    </row>
    <row r="246137">
      <c r="A246137" t="inlineStr">
        <is>
          <t>5rrorwxhipqkjik.ldycdn.com</t>
        </is>
      </c>
      <c r="B246137" t="n">
        <v>138</v>
      </c>
    </row>
    <row r="246138">
      <c r="A246138" t="inlineStr">
        <is>
          <t>torgames.net</t>
        </is>
      </c>
      <c r="B246138" t="n">
        <v>138</v>
      </c>
    </row>
    <row r="246139">
      <c r="A246139" t="inlineStr">
        <is>
          <t>www.paparazziwallpapers.com</t>
        </is>
      </c>
      <c r="B246139" t="n">
        <v>138</v>
      </c>
    </row>
    <row r="246140">
      <c r="A246140" t="inlineStr">
        <is>
          <t>bagmakersupply.com</t>
        </is>
      </c>
      <c r="B246140" t="n">
        <v>138</v>
      </c>
    </row>
    <row r="246141">
      <c r="A246141" t="inlineStr">
        <is>
          <t>www.abernathysfurniture.com</t>
        </is>
      </c>
      <c r="B246141" t="n">
        <v>138</v>
      </c>
    </row>
    <row r="246142">
      <c r="A246142" t="inlineStr">
        <is>
          <t>454695-1423516-raikfcquaxqncofqfm.stackpathdns.com</t>
        </is>
      </c>
      <c r="B246142" t="n">
        <v>138</v>
      </c>
    </row>
    <row r="246143">
      <c r="A246143" t="inlineStr">
        <is>
          <t>www.claycourtpro.com</t>
        </is>
      </c>
      <c r="B246143" t="n">
        <v>138</v>
      </c>
    </row>
    <row r="246144">
      <c r="A246144" t="inlineStr">
        <is>
          <t>dakhal.net</t>
        </is>
      </c>
      <c r="B246144" t="n">
        <v>138</v>
      </c>
    </row>
    <row r="246145">
      <c r="A246145" t="inlineStr">
        <is>
          <t>a2cf4fa39d1096849525-c9e74d9e365a688b9dfb3e01b6ac4867.ssl.cf5.rackcdn.com</t>
        </is>
      </c>
      <c r="B246145" t="n">
        <v>138</v>
      </c>
    </row>
    <row r="246146">
      <c r="A246146" t="inlineStr">
        <is>
          <t>e5bef3bbf36a85b6dc0b-04487780a4fba463f30835c556dd9ca2.ssl.cf2.rackcdn.com</t>
        </is>
      </c>
      <c r="B246146" t="n">
        <v>138</v>
      </c>
    </row>
    <row r="246147">
      <c r="A246147" t="inlineStr">
        <is>
          <t>www.onebuckebook.com</t>
        </is>
      </c>
      <c r="B246147" t="n">
        <v>138</v>
      </c>
    </row>
    <row r="246148">
      <c r="A246148" t="inlineStr">
        <is>
          <t>d2a6ee7b36993b686c86-6639c05720f456ba2e8c328a064784be.r74.cf2.rackcdn.com</t>
        </is>
      </c>
      <c r="B246148" t="n">
        <v>138</v>
      </c>
    </row>
    <row r="246149">
      <c r="A246149" t="inlineStr">
        <is>
          <t>www.sirgroutraleigh.com</t>
        </is>
      </c>
      <c r="B246149" t="n">
        <v>138</v>
      </c>
    </row>
    <row r="246150">
      <c r="A246150" t="inlineStr">
        <is>
          <t>1640f09d137239cfbe95-54e7425bd661760ac1312d594f463ee7.ssl.cf2.rackcdn.com</t>
        </is>
      </c>
      <c r="B246150" t="n">
        <v>138</v>
      </c>
    </row>
    <row r="246151">
      <c r="A246151" t="inlineStr">
        <is>
          <t>www.alaknandariverrafting.in</t>
        </is>
      </c>
      <c r="B246151" t="n">
        <v>138</v>
      </c>
    </row>
    <row r="246152">
      <c r="A246152" t="inlineStr">
        <is>
          <t>elanweddings.com</t>
        </is>
      </c>
      <c r="B246152" t="n">
        <v>138</v>
      </c>
    </row>
    <row r="246153">
      <c r="A246153" t="inlineStr">
        <is>
          <t>www.fullcolor-leddisplays.com</t>
        </is>
      </c>
      <c r="B246153" t="n">
        <v>138</v>
      </c>
    </row>
    <row r="246154">
      <c r="A246154" t="inlineStr">
        <is>
          <t>www.wika.com.na</t>
        </is>
      </c>
      <c r="B246154" t="n">
        <v>138</v>
      </c>
    </row>
    <row r="246155">
      <c r="A246155" t="inlineStr">
        <is>
          <t>5lrorwxhlklkiij.leadongcdn.com</t>
        </is>
      </c>
      <c r="B246155" t="n">
        <v>138</v>
      </c>
    </row>
    <row r="246156">
      <c r="A246156" t="inlineStr">
        <is>
          <t>d8d8949f6b29cda6b1f3-7b8e4b010732a1d5010712cb5806b8e7.ssl.cf1.rackcdn.com</t>
        </is>
      </c>
      <c r="B246156" t="n">
        <v>138</v>
      </c>
    </row>
    <row r="246157">
      <c r="A246157" t="inlineStr">
        <is>
          <t>abgx360.net</t>
        </is>
      </c>
      <c r="B246157" t="n">
        <v>138</v>
      </c>
    </row>
    <row r="246158">
      <c r="A246158" t="inlineStr">
        <is>
          <t>static.calories-info.com</t>
        </is>
      </c>
      <c r="B246158" t="n">
        <v>137</v>
      </c>
    </row>
    <row r="246159">
      <c r="A246159" t="inlineStr">
        <is>
          <t>img.macson.es</t>
        </is>
      </c>
      <c r="B246159" t="n">
        <v>137</v>
      </c>
    </row>
    <row r="246160">
      <c r="A246160" t="inlineStr">
        <is>
          <t>condonow.com</t>
        </is>
      </c>
      <c r="B246160" t="n">
        <v>137</v>
      </c>
    </row>
    <row r="246161">
      <c r="A246161" t="inlineStr">
        <is>
          <t>eclecticwitchcraft.com</t>
        </is>
      </c>
      <c r="B246161" t="n">
        <v>137</v>
      </c>
    </row>
    <row r="246162">
      <c r="A246162" t="inlineStr">
        <is>
          <t>www.innonmillcreek.com</t>
        </is>
      </c>
      <c r="B246162" t="n">
        <v>137</v>
      </c>
    </row>
    <row r="246163">
      <c r="A246163" t="inlineStr">
        <is>
          <t>myitalyselection.de</t>
        </is>
      </c>
      <c r="B246163" t="n">
        <v>137</v>
      </c>
    </row>
    <row r="246164">
      <c r="A246164" t="inlineStr">
        <is>
          <t>www.vvwig.com</t>
        </is>
      </c>
      <c r="B246164" t="n">
        <v>137</v>
      </c>
    </row>
    <row r="246165">
      <c r="A246165" t="inlineStr">
        <is>
          <t>cipywnyk.com</t>
        </is>
      </c>
      <c r="B246165" t="n">
        <v>137</v>
      </c>
    </row>
    <row r="246166">
      <c r="A246166" t="inlineStr">
        <is>
          <t>mascholster.com.tr</t>
        </is>
      </c>
      <c r="B246166" t="n">
        <v>137</v>
      </c>
    </row>
    <row r="246167">
      <c r="A246167" t="inlineStr">
        <is>
          <t>zam.zamimg.com</t>
        </is>
      </c>
      <c r="B246167" t="n">
        <v>137</v>
      </c>
    </row>
    <row r="246168">
      <c r="A246168" t="inlineStr">
        <is>
          <t>www.josafety.no</t>
        </is>
      </c>
      <c r="B246168" t="n">
        <v>137</v>
      </c>
    </row>
    <row r="246169">
      <c r="A246169" t="inlineStr">
        <is>
          <t>www.richtraditionsart.com</t>
        </is>
      </c>
      <c r="B246169" t="n">
        <v>137</v>
      </c>
    </row>
    <row r="246170">
      <c r="A246170" t="inlineStr">
        <is>
          <t>www.mtairynews.com</t>
        </is>
      </c>
      <c r="B246170" t="n">
        <v>137</v>
      </c>
    </row>
    <row r="246171">
      <c r="A246171" t="inlineStr">
        <is>
          <t>free4classrooms.com</t>
        </is>
      </c>
      <c r="B246171" t="n">
        <v>137</v>
      </c>
    </row>
    <row r="246172">
      <c r="A246172" t="inlineStr">
        <is>
          <t>www.dbmbridges.com</t>
        </is>
      </c>
      <c r="B246172" t="n">
        <v>137</v>
      </c>
    </row>
    <row r="246173">
      <c r="A246173" t="inlineStr">
        <is>
          <t>au.neuvoo.com:443</t>
        </is>
      </c>
      <c r="B246173" t="n">
        <v>137</v>
      </c>
    </row>
    <row r="246174">
      <c r="A246174" t="inlineStr">
        <is>
          <t>www.jpnn.com</t>
        </is>
      </c>
      <c r="B246174" t="n">
        <v>137</v>
      </c>
    </row>
    <row r="246175">
      <c r="A246175" t="inlineStr">
        <is>
          <t>img3.idealista.com</t>
        </is>
      </c>
      <c r="B246175" t="n">
        <v>137</v>
      </c>
    </row>
    <row r="246176">
      <c r="A246176" t="inlineStr">
        <is>
          <t>www.senigallianotizie.it</t>
        </is>
      </c>
      <c r="B246176" t="n">
        <v>137</v>
      </c>
    </row>
    <row r="246177">
      <c r="A246177" t="inlineStr">
        <is>
          <t>cdn.chotot.com</t>
        </is>
      </c>
      <c r="B246177" t="n">
        <v>137</v>
      </c>
    </row>
    <row r="246178">
      <c r="A246178" t="inlineStr">
        <is>
          <t>libreriadelau.vteximg.com.br</t>
        </is>
      </c>
      <c r="B246178" t="n">
        <v>137</v>
      </c>
    </row>
    <row r="246179">
      <c r="A246179" t="inlineStr">
        <is>
          <t>www.centrolandia.com</t>
        </is>
      </c>
      <c r="B246179" t="n">
        <v>137</v>
      </c>
    </row>
    <row r="246180">
      <c r="A246180" t="inlineStr">
        <is>
          <t>media.indebuurt.nl</t>
        </is>
      </c>
      <c r="B246180" t="n">
        <v>137</v>
      </c>
    </row>
    <row r="246181">
      <c r="A246181" t="inlineStr">
        <is>
          <t>www.ecowoman.de</t>
        </is>
      </c>
      <c r="B246181" t="n">
        <v>137</v>
      </c>
    </row>
    <row r="246182">
      <c r="A246182" t="inlineStr">
        <is>
          <t>image.excite.it</t>
        </is>
      </c>
      <c r="B246182" t="n">
        <v>137</v>
      </c>
    </row>
    <row r="246183">
      <c r="A246183" t="inlineStr">
        <is>
          <t>cdn.electropolis.es</t>
        </is>
      </c>
      <c r="B246183" t="n">
        <v>137</v>
      </c>
    </row>
    <row r="246184">
      <c r="A246184" t="inlineStr">
        <is>
          <t>static.betzold.at</t>
        </is>
      </c>
      <c r="B246184" t="n">
        <v>137</v>
      </c>
    </row>
    <row r="246185">
      <c r="A246185" t="inlineStr">
        <is>
          <t>www.madeintissus.fr</t>
        </is>
      </c>
      <c r="B246185" t="n">
        <v>137</v>
      </c>
    </row>
    <row r="246186">
      <c r="A246186" t="inlineStr">
        <is>
          <t>items.s2.citilink.ru</t>
        </is>
      </c>
      <c r="B246186" t="n">
        <v>137</v>
      </c>
    </row>
    <row r="246187">
      <c r="A246187" t="inlineStr">
        <is>
          <t>www.turkcebilgi.com</t>
        </is>
      </c>
      <c r="B246187" t="n">
        <v>137</v>
      </c>
    </row>
    <row r="246188">
      <c r="A246188" t="inlineStr">
        <is>
          <t>www.evitas.hr</t>
        </is>
      </c>
      <c r="B246188" t="n">
        <v>137</v>
      </c>
    </row>
    <row r="246189">
      <c r="A246189" t="inlineStr">
        <is>
          <t>www.filialdigital.com.br</t>
        </is>
      </c>
      <c r="B246189" t="n">
        <v>137</v>
      </c>
    </row>
    <row r="246190">
      <c r="A246190" t="inlineStr">
        <is>
          <t>d29gv5mnjp8nf8.cloudfront.net</t>
        </is>
      </c>
      <c r="B246190" t="n">
        <v>137</v>
      </c>
    </row>
    <row r="246191">
      <c r="A246191" t="inlineStr">
        <is>
          <t>img.mairdumont.de</t>
        </is>
      </c>
      <c r="B246191" t="n">
        <v>137</v>
      </c>
    </row>
    <row r="246192">
      <c r="A246192" t="inlineStr">
        <is>
          <t>resizer.diariosur.es</t>
        </is>
      </c>
      <c r="B246192" t="n">
        <v>137</v>
      </c>
    </row>
    <row r="246193">
      <c r="A246193" t="inlineStr">
        <is>
          <t>media.peterhahn.nl</t>
        </is>
      </c>
      <c r="B246193" t="n">
        <v>137</v>
      </c>
    </row>
    <row r="246194">
      <c r="A246194" t="inlineStr">
        <is>
          <t>www.pepelandia.com</t>
        </is>
      </c>
      <c r="B246194" t="n">
        <v>137</v>
      </c>
    </row>
    <row r="246195">
      <c r="A246195" t="inlineStr">
        <is>
          <t>cdn.sargarme.com</t>
        </is>
      </c>
      <c r="B246195" t="n">
        <v>137</v>
      </c>
    </row>
    <row r="246196">
      <c r="A246196" t="inlineStr">
        <is>
          <t>tvyfarandula.com</t>
        </is>
      </c>
      <c r="B246196" t="n">
        <v>137</v>
      </c>
    </row>
    <row r="246197">
      <c r="A246197" t="inlineStr">
        <is>
          <t>dam.vanidades.com</t>
        </is>
      </c>
      <c r="B246197" t="n">
        <v>137</v>
      </c>
    </row>
    <row r="246198">
      <c r="A246198" t="inlineStr">
        <is>
          <t>t011.org</t>
        </is>
      </c>
      <c r="B246198" t="n">
        <v>137</v>
      </c>
    </row>
    <row r="246199">
      <c r="A246199" t="inlineStr">
        <is>
          <t>mediaextern.libri.de</t>
        </is>
      </c>
      <c r="B246199" t="n">
        <v>137</v>
      </c>
    </row>
    <row r="246200">
      <c r="A246200" t="inlineStr">
        <is>
          <t>www.addesign.fr</t>
        </is>
      </c>
      <c r="B246200" t="n">
        <v>137</v>
      </c>
    </row>
    <row r="246201">
      <c r="A246201" t="inlineStr">
        <is>
          <t>img.nealis.fr</t>
        </is>
      </c>
      <c r="B246201" t="n">
        <v>137</v>
      </c>
    </row>
    <row r="246202">
      <c r="A246202" t="inlineStr">
        <is>
          <t>www.duna.cl</t>
        </is>
      </c>
      <c r="B246202" t="n">
        <v>137</v>
      </c>
    </row>
    <row r="246203">
      <c r="A246203" t="inlineStr">
        <is>
          <t>topgir.com.ua</t>
        </is>
      </c>
      <c r="B246203" t="n">
        <v>137</v>
      </c>
    </row>
    <row r="246204">
      <c r="A246204" t="inlineStr">
        <is>
          <t>www.xtrafondos.com</t>
        </is>
      </c>
      <c r="B246204" t="n">
        <v>137</v>
      </c>
    </row>
    <row r="246205">
      <c r="A246205" t="inlineStr">
        <is>
          <t>www.art2arts.co.uk</t>
        </is>
      </c>
      <c r="B246205" t="n">
        <v>137</v>
      </c>
    </row>
    <row r="246206">
      <c r="A246206" t="inlineStr">
        <is>
          <t>img.carros.cozot.com</t>
        </is>
      </c>
      <c r="B246206" t="n">
        <v>137</v>
      </c>
    </row>
    <row r="246207">
      <c r="A246207" t="inlineStr">
        <is>
          <t>cdn8.avanticart.ro</t>
        </is>
      </c>
      <c r="B246207" t="n">
        <v>137</v>
      </c>
    </row>
    <row r="246208">
      <c r="A246208" t="inlineStr">
        <is>
          <t>media.seek4data.net</t>
        </is>
      </c>
      <c r="B246208" t="n">
        <v>137</v>
      </c>
    </row>
    <row r="246209">
      <c r="A246209" t="inlineStr">
        <is>
          <t>trip.pref.kanagawa.jp</t>
        </is>
      </c>
      <c r="B246209" t="n">
        <v>137</v>
      </c>
    </row>
    <row r="246210">
      <c r="A246210" t="inlineStr">
        <is>
          <t>isbns.ru</t>
        </is>
      </c>
      <c r="B246210" t="n">
        <v>137</v>
      </c>
    </row>
    <row r="246211">
      <c r="A246211" t="inlineStr">
        <is>
          <t>oxcmobijoux.fr</t>
        </is>
      </c>
      <c r="B246211" t="n">
        <v>137</v>
      </c>
    </row>
    <row r="246212">
      <c r="A246212" t="inlineStr">
        <is>
          <t>www.carpassion.com</t>
        </is>
      </c>
      <c r="B246212" t="n">
        <v>137</v>
      </c>
    </row>
    <row r="246213">
      <c r="A246213" t="inlineStr">
        <is>
          <t>smartfonoff.mobi</t>
        </is>
      </c>
      <c r="B246213" t="n">
        <v>137</v>
      </c>
    </row>
    <row r="246214">
      <c r="A246214" t="inlineStr">
        <is>
          <t>coins-world.ru</t>
        </is>
      </c>
      <c r="B246214" t="n">
        <v>137</v>
      </c>
    </row>
    <row r="246215">
      <c r="A246215" t="inlineStr">
        <is>
          <t>giussanielettronica.com</t>
        </is>
      </c>
      <c r="B246215" t="n">
        <v>137</v>
      </c>
    </row>
    <row r="246216">
      <c r="A246216" t="inlineStr">
        <is>
          <t>bixoto.com</t>
        </is>
      </c>
      <c r="B246216" t="n">
        <v>137</v>
      </c>
    </row>
    <row r="246217">
      <c r="A246217" t="inlineStr">
        <is>
          <t>www.maplusbelledeco.com</t>
        </is>
      </c>
      <c r="B246217" t="n">
        <v>137</v>
      </c>
    </row>
    <row r="246218">
      <c r="A246218" t="inlineStr">
        <is>
          <t>files.fortrader.org</t>
        </is>
      </c>
      <c r="B246218" t="n">
        <v>137</v>
      </c>
    </row>
    <row r="246219">
      <c r="A246219" t="inlineStr">
        <is>
          <t>webfones.vteximg.com.br</t>
        </is>
      </c>
      <c r="B246219" t="n">
        <v>137</v>
      </c>
    </row>
    <row r="246220">
      <c r="A246220" t="inlineStr">
        <is>
          <t>www.cadeauxfolies.ch</t>
        </is>
      </c>
      <c r="B246220" t="n">
        <v>137</v>
      </c>
    </row>
    <row r="246221">
      <c r="A246221" t="inlineStr">
        <is>
          <t>trampolineland.nl</t>
        </is>
      </c>
      <c r="B246221" t="n">
        <v>137</v>
      </c>
    </row>
    <row r="246222">
      <c r="A246222" t="inlineStr">
        <is>
          <t>www.servingcart.it</t>
        </is>
      </c>
      <c r="B246222" t="n">
        <v>137</v>
      </c>
    </row>
    <row r="246223">
      <c r="A246223" t="inlineStr">
        <is>
          <t>www.ruralidays.com</t>
        </is>
      </c>
      <c r="B246223" t="n">
        <v>137</v>
      </c>
    </row>
    <row r="246224">
      <c r="A246224" t="inlineStr">
        <is>
          <t>www.usafoods.co.nz</t>
        </is>
      </c>
      <c r="B246224" t="n">
        <v>137</v>
      </c>
    </row>
    <row r="246225">
      <c r="A246225" t="inlineStr">
        <is>
          <t>www.motovinios.gr</t>
        </is>
      </c>
      <c r="B246225" t="n">
        <v>137</v>
      </c>
    </row>
    <row r="246226">
      <c r="A246226" t="inlineStr">
        <is>
          <t>f5cdn-817c.kxcdn.com</t>
        </is>
      </c>
      <c r="B246226" t="n">
        <v>137</v>
      </c>
    </row>
    <row r="246227">
      <c r="A246227" t="inlineStr">
        <is>
          <t>farmaciaguacci.it</t>
        </is>
      </c>
      <c r="B246227" t="n">
        <v>137</v>
      </c>
    </row>
    <row r="246228">
      <c r="A246228" t="inlineStr">
        <is>
          <t>www.excavatoare.net</t>
        </is>
      </c>
      <c r="B246228" t="n">
        <v>137</v>
      </c>
    </row>
    <row r="246229">
      <c r="A246229" t="inlineStr">
        <is>
          <t>www.hillspet.hk</t>
        </is>
      </c>
      <c r="B246229" t="n">
        <v>137</v>
      </c>
    </row>
    <row r="246230">
      <c r="A246230" t="inlineStr">
        <is>
          <t>www.freesport.sk</t>
        </is>
      </c>
      <c r="B246230" t="n">
        <v>137</v>
      </c>
    </row>
    <row r="246231">
      <c r="A246231" t="inlineStr">
        <is>
          <t>www.bluegeneration.com</t>
        </is>
      </c>
      <c r="B246231" t="n">
        <v>137</v>
      </c>
    </row>
    <row r="246232">
      <c r="A246232" t="inlineStr">
        <is>
          <t>accgov.com</t>
        </is>
      </c>
      <c r="B246232" t="n">
        <v>137</v>
      </c>
    </row>
    <row r="246233">
      <c r="A246233" t="inlineStr">
        <is>
          <t>www.e-zavazadla.cz</t>
        </is>
      </c>
      <c r="B246233" t="n">
        <v>137</v>
      </c>
    </row>
    <row r="246234">
      <c r="A246234" t="inlineStr">
        <is>
          <t>www.army-shop-uk.co.uk</t>
        </is>
      </c>
      <c r="B246234" t="n">
        <v>137</v>
      </c>
    </row>
    <row r="246235">
      <c r="A246235" t="inlineStr">
        <is>
          <t>www.cyberjammies.co.uk</t>
        </is>
      </c>
      <c r="B246235" t="n">
        <v>137</v>
      </c>
    </row>
    <row r="246236">
      <c r="A246236" t="inlineStr">
        <is>
          <t>www.montbell.ch</t>
        </is>
      </c>
      <c r="B246236" t="n">
        <v>137</v>
      </c>
    </row>
    <row r="246237">
      <c r="A246237" t="inlineStr">
        <is>
          <t>collegelearners.com</t>
        </is>
      </c>
      <c r="B246237" t="n">
        <v>137</v>
      </c>
    </row>
    <row r="246238">
      <c r="A246238" t="inlineStr">
        <is>
          <t>www.hwhoneycomb-panels.com</t>
        </is>
      </c>
      <c r="B246238" t="n">
        <v>137</v>
      </c>
    </row>
    <row r="246239">
      <c r="A246239" t="inlineStr">
        <is>
          <t>m.richfurniture.net</t>
        </is>
      </c>
      <c r="B246239" t="n">
        <v>137</v>
      </c>
    </row>
    <row r="246240">
      <c r="A246240" t="inlineStr">
        <is>
          <t>fecapeca.hu</t>
        </is>
      </c>
      <c r="B246240" t="n">
        <v>137</v>
      </c>
    </row>
    <row r="246241">
      <c r="A246241" t="inlineStr">
        <is>
          <t>www.thecloset.com.au</t>
        </is>
      </c>
      <c r="B246241" t="n">
        <v>137</v>
      </c>
    </row>
    <row r="246242">
      <c r="A246242" t="inlineStr">
        <is>
          <t>emergencylocksmithadelaide.com.au</t>
        </is>
      </c>
      <c r="B246242" t="n">
        <v>137</v>
      </c>
    </row>
    <row r="246243">
      <c r="A246243" t="inlineStr">
        <is>
          <t>f16841cd3080d67e0814-8c94e397fe537e126ffec096866dea23.ssl.cf1.rackcdn.com</t>
        </is>
      </c>
      <c r="B246243" t="n">
        <v>137</v>
      </c>
    </row>
    <row r="246244">
      <c r="A246244" t="inlineStr">
        <is>
          <t>imrnrwxhoqjk5q.leadongcdn.com</t>
        </is>
      </c>
      <c r="B246244" t="n">
        <v>137</v>
      </c>
    </row>
    <row r="246245">
      <c r="A246245" t="inlineStr">
        <is>
          <t>www.specialadditions.co.uk</t>
        </is>
      </c>
      <c r="B246245" t="n">
        <v>137</v>
      </c>
    </row>
    <row r="246246">
      <c r="A246246" t="inlineStr">
        <is>
          <t>www.printingandembroidery.co.uk</t>
        </is>
      </c>
      <c r="B246246" t="n">
        <v>137</v>
      </c>
    </row>
    <row r="246247">
      <c r="A246247" t="inlineStr">
        <is>
          <t>www.colesvillenursery.com</t>
        </is>
      </c>
      <c r="B246247" t="n">
        <v>137</v>
      </c>
    </row>
    <row r="246248">
      <c r="A246248" t="inlineStr">
        <is>
          <t>www.golftoursinvietnam.com</t>
        </is>
      </c>
      <c r="B246248" t="n">
        <v>137</v>
      </c>
    </row>
    <row r="246249">
      <c r="A246249" t="inlineStr">
        <is>
          <t>quietpc-usa.com</t>
        </is>
      </c>
      <c r="B246249" t="n">
        <v>137</v>
      </c>
    </row>
    <row r="246250">
      <c r="A246250" t="inlineStr">
        <is>
          <t>vnnforum.com</t>
        </is>
      </c>
      <c r="B246250" t="n">
        <v>137</v>
      </c>
    </row>
    <row r="246251">
      <c r="A246251" t="inlineStr">
        <is>
          <t>www.hgd-personal.consulting</t>
        </is>
      </c>
      <c r="B246251" t="n">
        <v>137</v>
      </c>
    </row>
    <row r="246252">
      <c r="A246252" t="inlineStr">
        <is>
          <t>alanskuse.originsoftware.co.uk</t>
        </is>
      </c>
      <c r="B246252" t="n">
        <v>137</v>
      </c>
    </row>
    <row r="246253">
      <c r="A246253" t="inlineStr">
        <is>
          <t>mk0blogvaultmouod805.kinstacdn.com</t>
        </is>
      </c>
      <c r="B246253" t="n">
        <v>137</v>
      </c>
    </row>
    <row r="246254">
      <c r="A246254" t="inlineStr">
        <is>
          <t>37a25a8f757123c38366-5c14ccf1728cd2e03aecf6c15f2a4f0e.ssl.cf1.rackcdn.com</t>
        </is>
      </c>
      <c r="B246254" t="n">
        <v>137</v>
      </c>
    </row>
    <row r="246255">
      <c r="A246255" t="inlineStr">
        <is>
          <t>tampayborcityfl.image360.com</t>
        </is>
      </c>
      <c r="B246255" t="n">
        <v>137</v>
      </c>
    </row>
    <row r="246256">
      <c r="A246256" t="inlineStr">
        <is>
          <t>www.orwellpastandpresent.org.uk</t>
        </is>
      </c>
      <c r="B246256" t="n">
        <v>137</v>
      </c>
    </row>
    <row r="246257">
      <c r="A246257" t="inlineStr">
        <is>
          <t>www.bastyr.edu</t>
        </is>
      </c>
      <c r="B246257" t="n">
        <v>137</v>
      </c>
    </row>
    <row r="246258">
      <c r="A246258" t="inlineStr">
        <is>
          <t>zebrahomesspain.com</t>
        </is>
      </c>
      <c r="B246258" t="n">
        <v>137</v>
      </c>
    </row>
    <row r="246259">
      <c r="A246259" t="inlineStr">
        <is>
          <t>www.thebarnflorist.com</t>
        </is>
      </c>
      <c r="B246259" t="n">
        <v>137</v>
      </c>
    </row>
    <row r="246260">
      <c r="A246260" t="inlineStr">
        <is>
          <t>www.flowerboxgeorgetown.com</t>
        </is>
      </c>
      <c r="B246260" t="n">
        <v>137</v>
      </c>
    </row>
    <row r="246261">
      <c r="A246261" t="inlineStr">
        <is>
          <t>www.georgettespeoriaflorist.com</t>
        </is>
      </c>
      <c r="B246261" t="n">
        <v>137</v>
      </c>
    </row>
    <row r="246262">
      <c r="A246262" t="inlineStr">
        <is>
          <t>www.glasgow2014.com</t>
        </is>
      </c>
      <c r="B246262" t="n">
        <v>137</v>
      </c>
    </row>
    <row r="246263">
      <c r="A246263" t="inlineStr">
        <is>
          <t>5nrorwxhloiliij.leadongcdn.com</t>
        </is>
      </c>
      <c r="B246263" t="n">
        <v>137</v>
      </c>
    </row>
    <row r="246264">
      <c r="A246264" t="inlineStr">
        <is>
          <t>english.pladaily.com.cn</t>
        </is>
      </c>
      <c r="B246264" t="n">
        <v>137</v>
      </c>
    </row>
    <row r="246265">
      <c r="A246265" t="inlineStr">
        <is>
          <t>images2.autodealers.nl</t>
        </is>
      </c>
      <c r="B246265" t="n">
        <v>137</v>
      </c>
    </row>
    <row r="246266">
      <c r="A246266" t="inlineStr">
        <is>
          <t>www.giftsoftheorient.co.uk</t>
        </is>
      </c>
      <c r="B246266" t="n">
        <v>137</v>
      </c>
    </row>
    <row r="246267">
      <c r="A246267" t="inlineStr">
        <is>
          <t>www.radiantmoonchild.com</t>
        </is>
      </c>
      <c r="B246267" t="n">
        <v>137</v>
      </c>
    </row>
    <row r="246268">
      <c r="A246268" t="inlineStr">
        <is>
          <t>www.bpnieuws.nl</t>
        </is>
      </c>
      <c r="B246268" t="n">
        <v>137</v>
      </c>
    </row>
    <row r="246269">
      <c r="A246269" t="inlineStr">
        <is>
          <t>www.primebazar.com</t>
        </is>
      </c>
      <c r="B246269" t="n">
        <v>137</v>
      </c>
    </row>
    <row r="246270">
      <c r="A246270" t="inlineStr">
        <is>
          <t>jrrnrwxhrnml5p.leadongcdn.com</t>
        </is>
      </c>
      <c r="B246270" t="n">
        <v>137</v>
      </c>
    </row>
    <row r="246271">
      <c r="A246271" t="inlineStr">
        <is>
          <t>dda1652126b6eec0e5b6-2ca6514504d9e46571a9142d2206df09.ssl.cf1.rackcdn.com</t>
        </is>
      </c>
      <c r="B246271" t="n">
        <v>137</v>
      </c>
    </row>
    <row r="246272">
      <c r="A246272" t="inlineStr">
        <is>
          <t>bb9345a46db14226fdcf-74212feb97ad3aae8521ea61dedb7817.ssl.cf1.rackcdn.com</t>
        </is>
      </c>
      <c r="B246272" t="n">
        <v>137</v>
      </c>
    </row>
    <row r="246273">
      <c r="A246273" t="inlineStr">
        <is>
          <t>www.fundametals.net</t>
        </is>
      </c>
      <c r="B246273" t="n">
        <v>137</v>
      </c>
    </row>
    <row r="246274">
      <c r="A246274" t="inlineStr">
        <is>
          <t>b9f6d15d42a02ae2f2d7-1b314e2d0fcf3046be9933b3fbce03b1.ssl.cf1.rackcdn.com</t>
        </is>
      </c>
      <c r="B246274" t="n">
        <v>137</v>
      </c>
    </row>
    <row r="246275">
      <c r="A246275" t="inlineStr">
        <is>
          <t>www.hvacservicesnearme.com</t>
        </is>
      </c>
      <c r="B246275" t="n">
        <v>137</v>
      </c>
    </row>
    <row r="246276">
      <c r="A246276" t="inlineStr">
        <is>
          <t>southern-lighting.xolights.com</t>
        </is>
      </c>
      <c r="B246276" t="n">
        <v>137</v>
      </c>
    </row>
    <row r="246277">
      <c r="A246277" t="inlineStr">
        <is>
          <t>ataggirl.com</t>
        </is>
      </c>
      <c r="B246277" t="n">
        <v>137</v>
      </c>
    </row>
    <row r="246278">
      <c r="A246278" t="inlineStr">
        <is>
          <t>freenews.live</t>
        </is>
      </c>
      <c r="B246278" t="n">
        <v>137</v>
      </c>
    </row>
    <row r="246279">
      <c r="A246279" t="inlineStr">
        <is>
          <t>1070723b9cefe4cb64f1-41ab8a3d39f06924b1646b1116cd8726.ssl.cf1.rackcdn.com</t>
        </is>
      </c>
      <c r="B246279" t="n">
        <v>137</v>
      </c>
    </row>
    <row r="246280">
      <c r="A246280" t="inlineStr">
        <is>
          <t>b2a4dcfb6059671a7f8b-627898b7b34cfc0916aca119ffb89556.ssl.cf1.rackcdn.com</t>
        </is>
      </c>
      <c r="B246280" t="n">
        <v>137</v>
      </c>
    </row>
    <row r="246281">
      <c r="A246281" t="inlineStr">
        <is>
          <t>www.4tyres.ua</t>
        </is>
      </c>
      <c r="B246281" t="n">
        <v>137</v>
      </c>
    </row>
    <row r="246282">
      <c r="A246282" t="inlineStr">
        <is>
          <t>www.oxfordvancentre.co.uk</t>
        </is>
      </c>
      <c r="B246282" t="n">
        <v>137</v>
      </c>
    </row>
    <row r="246283">
      <c r="A246283" t="inlineStr">
        <is>
          <t>www.klickitatcounty.org</t>
        </is>
      </c>
      <c r="B246283" t="n">
        <v>137</v>
      </c>
    </row>
    <row r="246284">
      <c r="A246284" t="inlineStr">
        <is>
          <t>www.ellis.co.nz</t>
        </is>
      </c>
      <c r="B246284" t="n">
        <v>137</v>
      </c>
    </row>
    <row r="246285">
      <c r="A246285" t="inlineStr">
        <is>
          <t>b8310552cf8de36ebc21-6f507e42b53618973c36162c343430bd.ssl.cf2.rackcdn.com</t>
        </is>
      </c>
      <c r="B246285" t="n">
        <v>137</v>
      </c>
    </row>
    <row r="246286">
      <c r="A246286" t="inlineStr">
        <is>
          <t>www.joehughesinternational.com</t>
        </is>
      </c>
      <c r="B246286" t="n">
        <v>137</v>
      </c>
    </row>
    <row r="246287">
      <c r="A246287" t="inlineStr">
        <is>
          <t>www.topyetlcd.com</t>
        </is>
      </c>
      <c r="B246287" t="n">
        <v>137</v>
      </c>
    </row>
    <row r="246288">
      <c r="A246288" t="inlineStr">
        <is>
          <t>swag.crikeycon.com</t>
        </is>
      </c>
      <c r="B246288" t="n">
        <v>137</v>
      </c>
    </row>
    <row r="246289">
      <c r="A246289" t="inlineStr">
        <is>
          <t>arcticphoto.com</t>
        </is>
      </c>
      <c r="B246289" t="n">
        <v>137</v>
      </c>
    </row>
    <row r="246290">
      <c r="A246290" t="inlineStr">
        <is>
          <t>www.ecorptrainings.com</t>
        </is>
      </c>
      <c r="B246290" t="n">
        <v>137</v>
      </c>
    </row>
    <row r="246291">
      <c r="A246291" t="inlineStr">
        <is>
          <t>e657be193c508d44d70c-943779f716b94b0bbd9cc929f0d4d5fe.ssl.cf1.rackcdn.com</t>
        </is>
      </c>
      <c r="B246291" t="n">
        <v>137</v>
      </c>
    </row>
    <row r="246292">
      <c r="A246292" t="inlineStr">
        <is>
          <t>www.zishateapot.org</t>
        </is>
      </c>
      <c r="B246292" t="n">
        <v>137</v>
      </c>
    </row>
    <row r="246293">
      <c r="A246293" t="inlineStr">
        <is>
          <t>www.lornebankhomestay.co.uk</t>
        </is>
      </c>
      <c r="B246293" t="n">
        <v>137</v>
      </c>
    </row>
    <row r="246294">
      <c r="A246294" t="inlineStr">
        <is>
          <t>yestoyolks.com</t>
        </is>
      </c>
      <c r="B246294" t="n">
        <v>137</v>
      </c>
    </row>
    <row r="246295">
      <c r="A246295" t="inlineStr">
        <is>
          <t>magazine.bellesdemeures.com</t>
        </is>
      </c>
      <c r="B246295" t="n">
        <v>137</v>
      </c>
    </row>
    <row r="246296">
      <c r="A246296" t="inlineStr">
        <is>
          <t>img-cdn.inc.com</t>
        </is>
      </c>
      <c r="B246296" t="n">
        <v>137</v>
      </c>
    </row>
    <row r="246297">
      <c r="A246297" t="inlineStr">
        <is>
          <t>mimimatthews.files.wordpress.com</t>
        </is>
      </c>
      <c r="B246297" t="n">
        <v>137</v>
      </c>
    </row>
    <row r="246298">
      <c r="A246298" t="inlineStr">
        <is>
          <t>www.diamir.de</t>
        </is>
      </c>
      <c r="B246298" t="n">
        <v>137</v>
      </c>
    </row>
    <row r="246299">
      <c r="A246299" t="inlineStr">
        <is>
          <t>hairstylegirl.net</t>
        </is>
      </c>
      <c r="B246299" t="n">
        <v>137</v>
      </c>
    </row>
    <row r="246300">
      <c r="A246300" t="inlineStr">
        <is>
          <t>lostininternet.com</t>
        </is>
      </c>
      <c r="B246300" t="n">
        <v>137</v>
      </c>
    </row>
    <row r="246301">
      <c r="A246301" t="inlineStr">
        <is>
          <t>celebritywc.com</t>
        </is>
      </c>
      <c r="B246301" t="n">
        <v>137</v>
      </c>
    </row>
    <row r="246302">
      <c r="A246302" t="inlineStr">
        <is>
          <t>vsystem.bg</t>
        </is>
      </c>
      <c r="B246302" t="n">
        <v>137</v>
      </c>
    </row>
    <row r="246303">
      <c r="A246303" t="inlineStr">
        <is>
          <t>dippedinlace.com</t>
        </is>
      </c>
      <c r="B246303" t="n">
        <v>137</v>
      </c>
    </row>
    <row r="246304">
      <c r="A246304" t="inlineStr">
        <is>
          <t>dirtydudeblog.com</t>
        </is>
      </c>
      <c r="B246304" t="n">
        <v>137</v>
      </c>
    </row>
    <row r="246305">
      <c r="A246305" t="inlineStr">
        <is>
          <t>kr.mancity.com</t>
        </is>
      </c>
      <c r="B246305" t="n">
        <v>137</v>
      </c>
    </row>
    <row r="246306">
      <c r="A246306" t="inlineStr">
        <is>
          <t>www.aatkings.com</t>
        </is>
      </c>
      <c r="B246306" t="n">
        <v>137</v>
      </c>
    </row>
    <row r="246307">
      <c r="A246307" t="inlineStr">
        <is>
          <t>www.durhamrose.com</t>
        </is>
      </c>
      <c r="B246307" t="n">
        <v>137</v>
      </c>
    </row>
    <row r="246308">
      <c r="A246308" t="inlineStr">
        <is>
          <t>slowcookergourmet.net</t>
        </is>
      </c>
      <c r="B246308" t="n">
        <v>137</v>
      </c>
    </row>
    <row r="246309">
      <c r="A246309" t="inlineStr">
        <is>
          <t>www.belstaffoutlets.cc</t>
        </is>
      </c>
      <c r="B246309" t="n">
        <v>137</v>
      </c>
    </row>
    <row r="246310">
      <c r="A246310" t="inlineStr">
        <is>
          <t>www.timeoutsharjah.com</t>
        </is>
      </c>
      <c r="B246310" t="n">
        <v>137</v>
      </c>
    </row>
    <row r="246311">
      <c r="A246311" t="inlineStr">
        <is>
          <t>dorastable.com</t>
        </is>
      </c>
      <c r="B246311" t="n">
        <v>137</v>
      </c>
    </row>
    <row r="246312">
      <c r="A246312" t="inlineStr">
        <is>
          <t>joyfulweddings.co.uk</t>
        </is>
      </c>
      <c r="B246312" t="n">
        <v>137</v>
      </c>
    </row>
    <row r="246313">
      <c r="A246313" t="inlineStr">
        <is>
          <t>cdn5.nzgeo.com</t>
        </is>
      </c>
      <c r="B246313" t="n">
        <v>137</v>
      </c>
    </row>
    <row r="246314">
      <c r="A246314" t="inlineStr">
        <is>
          <t>www.symbeohealth.com</t>
        </is>
      </c>
      <c r="B246314" t="n">
        <v>137</v>
      </c>
    </row>
    <row r="246315">
      <c r="A246315" t="inlineStr">
        <is>
          <t>www.northumberlandnationalpark.org.uk</t>
        </is>
      </c>
      <c r="B246315" t="n">
        <v>137</v>
      </c>
    </row>
    <row r="246316">
      <c r="A246316" t="inlineStr">
        <is>
          <t>megansnitker.com</t>
        </is>
      </c>
      <c r="B246316" t="n">
        <v>137</v>
      </c>
    </row>
    <row r="246317">
      <c r="A246317" t="inlineStr">
        <is>
          <t>ebsqart.files.wordpress.com</t>
        </is>
      </c>
      <c r="B246317" t="n">
        <v>137</v>
      </c>
    </row>
    <row r="246318">
      <c r="A246318" t="inlineStr">
        <is>
          <t>8f5908b6678a47105d16-e93a04747c3327c7fe38de6c9fa00d4b.ssl.cf1.rackcdn.com</t>
        </is>
      </c>
      <c r="B246318" t="n">
        <v>137</v>
      </c>
    </row>
    <row r="246319">
      <c r="A246319" t="inlineStr">
        <is>
          <t>www.shoedarken.com</t>
        </is>
      </c>
      <c r="B246319" t="n">
        <v>137</v>
      </c>
    </row>
    <row r="246320">
      <c r="A246320" t="inlineStr">
        <is>
          <t>blog.mozaico.com</t>
        </is>
      </c>
      <c r="B246320" t="n">
        <v>137</v>
      </c>
    </row>
    <row r="246321">
      <c r="A246321" t="inlineStr">
        <is>
          <t>www.ronaldo7.net</t>
        </is>
      </c>
      <c r="B246321" t="n">
        <v>137</v>
      </c>
    </row>
    <row r="246322">
      <c r="A246322" t="inlineStr">
        <is>
          <t>the-silk-route.co.uk</t>
        </is>
      </c>
      <c r="B246322" t="n">
        <v>137</v>
      </c>
    </row>
    <row r="246323">
      <c r="A246323" t="inlineStr">
        <is>
          <t>furniturerama.co.ke</t>
        </is>
      </c>
      <c r="B246323" t="n">
        <v>137</v>
      </c>
    </row>
    <row r="246324">
      <c r="A246324" t="inlineStr">
        <is>
          <t>www.treephotovideo.net.au</t>
        </is>
      </c>
      <c r="B246324" t="n">
        <v>137</v>
      </c>
    </row>
    <row r="246325">
      <c r="A246325" t="inlineStr">
        <is>
          <t>liv.rent</t>
        </is>
      </c>
      <c r="B246325" t="n">
        <v>137</v>
      </c>
    </row>
    <row r="246326">
      <c r="A246326" t="inlineStr">
        <is>
          <t>contentcatnip.files.wordpress.com</t>
        </is>
      </c>
      <c r="B246326" t="n">
        <v>137</v>
      </c>
    </row>
    <row r="246327">
      <c r="A246327" t="inlineStr">
        <is>
          <t>editorial.fxstreet.com</t>
        </is>
      </c>
      <c r="B246327" t="n">
        <v>137</v>
      </c>
    </row>
    <row r="246328">
      <c r="A246328" t="inlineStr">
        <is>
          <t>www.gaiainterni.com</t>
        </is>
      </c>
      <c r="B246328" t="n">
        <v>137</v>
      </c>
    </row>
    <row r="246329">
      <c r="A246329" t="inlineStr">
        <is>
          <t>lechicsg.g.shopcadacdn.com</t>
        </is>
      </c>
      <c r="B246329" t="n">
        <v>137</v>
      </c>
    </row>
    <row r="246330">
      <c r="A246330" t="inlineStr">
        <is>
          <t>www.hassin.co.jp</t>
        </is>
      </c>
      <c r="B246330" t="n">
        <v>137</v>
      </c>
    </row>
    <row r="246331">
      <c r="A246331" t="inlineStr">
        <is>
          <t>www.thatslowcarb.com</t>
        </is>
      </c>
      <c r="B246331" t="n">
        <v>137</v>
      </c>
    </row>
    <row r="246332">
      <c r="A246332" t="inlineStr">
        <is>
          <t>artsybucket.com</t>
        </is>
      </c>
      <c r="B246332" t="n">
        <v>137</v>
      </c>
    </row>
    <row r="246333">
      <c r="A246333" t="inlineStr">
        <is>
          <t>a0l0y39wf0p2euse3yx44jl6-wpengine.netdna-ssl.com</t>
        </is>
      </c>
      <c r="B246333" t="n">
        <v>137</v>
      </c>
    </row>
    <row r="246334">
      <c r="A246334" t="inlineStr">
        <is>
          <t>noreenturner.com</t>
        </is>
      </c>
      <c r="B246334" t="n">
        <v>137</v>
      </c>
    </row>
    <row r="246335">
      <c r="A246335" t="inlineStr">
        <is>
          <t>www.travelstart.com.ng</t>
        </is>
      </c>
      <c r="B246335" t="n">
        <v>137</v>
      </c>
    </row>
    <row r="246336">
      <c r="A246336" t="inlineStr">
        <is>
          <t>mjemagazines.com</t>
        </is>
      </c>
      <c r="B246336" t="n">
        <v>137</v>
      </c>
    </row>
    <row r="246337">
      <c r="A246337" t="inlineStr">
        <is>
          <t>www.mastermeeting.it</t>
        </is>
      </c>
      <c r="B246337" t="n">
        <v>137</v>
      </c>
    </row>
    <row r="246338">
      <c r="A246338" t="inlineStr">
        <is>
          <t>images.alphatauri.com</t>
        </is>
      </c>
      <c r="B246338" t="n">
        <v>137</v>
      </c>
    </row>
    <row r="246339">
      <c r="A246339" t="inlineStr">
        <is>
          <t>dodgeliftkits.topgunliftkits.com</t>
        </is>
      </c>
      <c r="B246339" t="n">
        <v>137</v>
      </c>
    </row>
    <row r="246340">
      <c r="A246340" t="inlineStr">
        <is>
          <t>shirleytwofeathers.com</t>
        </is>
      </c>
      <c r="B246340" t="n">
        <v>137</v>
      </c>
    </row>
    <row r="246341">
      <c r="A246341" t="inlineStr">
        <is>
          <t>www.drhardick.com</t>
        </is>
      </c>
      <c r="B246341" t="n">
        <v>137</v>
      </c>
    </row>
    <row r="246342">
      <c r="A246342" t="inlineStr">
        <is>
          <t>www.savage-wear.com</t>
        </is>
      </c>
      <c r="B246342" t="n">
        <v>137</v>
      </c>
    </row>
    <row r="246343">
      <c r="A246343" t="inlineStr">
        <is>
          <t>polinews.org</t>
        </is>
      </c>
      <c r="B246343" t="n">
        <v>137</v>
      </c>
    </row>
    <row r="246344">
      <c r="A246344" t="inlineStr">
        <is>
          <t>gabucci.co.uk</t>
        </is>
      </c>
      <c r="B246344" t="n">
        <v>137</v>
      </c>
    </row>
    <row r="246345">
      <c r="A246345" t="inlineStr">
        <is>
          <t>europeremembers.com</t>
        </is>
      </c>
      <c r="B246345" t="n">
        <v>137</v>
      </c>
    </row>
    <row r="246346">
      <c r="A246346" t="inlineStr">
        <is>
          <t>deadshirt.net</t>
        </is>
      </c>
      <c r="B246346" t="n">
        <v>137</v>
      </c>
    </row>
    <row r="246347">
      <c r="A246347" t="inlineStr">
        <is>
          <t>exumag.com</t>
        </is>
      </c>
      <c r="B246347" t="n">
        <v>137</v>
      </c>
    </row>
    <row r="246348">
      <c r="A246348" t="inlineStr">
        <is>
          <t>pakaloco.com</t>
        </is>
      </c>
      <c r="B246348" t="n">
        <v>137</v>
      </c>
    </row>
    <row r="246349">
      <c r="A246349" t="inlineStr">
        <is>
          <t>cdn.fullhomeliving.com</t>
        </is>
      </c>
      <c r="B246349" t="n">
        <v>137</v>
      </c>
    </row>
    <row r="246350">
      <c r="A246350" t="inlineStr">
        <is>
          <t>static0.hotcarsimages.com</t>
        </is>
      </c>
      <c r="B246350" t="n">
        <v>137</v>
      </c>
    </row>
    <row r="246351">
      <c r="A246351" t="inlineStr">
        <is>
          <t>orangemover.com</t>
        </is>
      </c>
      <c r="B246351" t="n">
        <v>137</v>
      </c>
    </row>
    <row r="246352">
      <c r="A246352" t="inlineStr">
        <is>
          <t>www.adidasgolf.ca</t>
        </is>
      </c>
      <c r="B246352" t="n">
        <v>137</v>
      </c>
    </row>
    <row r="246353">
      <c r="A246353" t="inlineStr">
        <is>
          <t>ashmills.zenfolio.com</t>
        </is>
      </c>
      <c r="B246353" t="n">
        <v>137</v>
      </c>
    </row>
    <row r="246354">
      <c r="A246354" t="inlineStr">
        <is>
          <t>zen.homezada.com</t>
        </is>
      </c>
      <c r="B246354" t="n">
        <v>137</v>
      </c>
    </row>
    <row r="246355">
      <c r="A246355" t="inlineStr">
        <is>
          <t>vellumstudios.com.au</t>
        </is>
      </c>
      <c r="B246355" t="n">
        <v>137</v>
      </c>
    </row>
    <row r="246356">
      <c r="A246356" t="inlineStr">
        <is>
          <t>www.trekthehimalayas.com</t>
        </is>
      </c>
      <c r="B246356" t="n">
        <v>137</v>
      </c>
    </row>
    <row r="246357">
      <c r="A246357" t="inlineStr">
        <is>
          <t>www.innovationsbyvp.com</t>
        </is>
      </c>
      <c r="B246357" t="n">
        <v>137</v>
      </c>
    </row>
    <row r="246358">
      <c r="A246358" t="inlineStr">
        <is>
          <t>humblewatches.com</t>
        </is>
      </c>
      <c r="B246358" t="n">
        <v>137</v>
      </c>
    </row>
    <row r="246359">
      <c r="A246359" t="inlineStr">
        <is>
          <t>www.goldentours.com</t>
        </is>
      </c>
      <c r="B246359" t="n">
        <v>137</v>
      </c>
    </row>
    <row r="246360">
      <c r="A246360" t="inlineStr">
        <is>
          <t>gjpphotography.co.uk</t>
        </is>
      </c>
      <c r="B246360" t="n">
        <v>137</v>
      </c>
    </row>
    <row r="246361">
      <c r="A246361" t="inlineStr">
        <is>
          <t>arraydesignaz.com</t>
        </is>
      </c>
      <c r="B246361" t="n">
        <v>137</v>
      </c>
    </row>
    <row r="246362">
      <c r="A246362" t="inlineStr">
        <is>
          <t>www.offtheleash.net.au</t>
        </is>
      </c>
      <c r="B246362" t="n">
        <v>137</v>
      </c>
    </row>
    <row r="246363">
      <c r="A246363" t="inlineStr">
        <is>
          <t>www.uthscsa.edu</t>
        </is>
      </c>
      <c r="B246363" t="n">
        <v>137</v>
      </c>
    </row>
    <row r="246364">
      <c r="A246364" t="inlineStr">
        <is>
          <t>www.bluegrayreview.com</t>
        </is>
      </c>
      <c r="B246364" t="n">
        <v>137</v>
      </c>
    </row>
    <row r="246365">
      <c r="A246365" t="inlineStr">
        <is>
          <t>thereversesweep.typepad.com</t>
        </is>
      </c>
      <c r="B246365" t="n">
        <v>137</v>
      </c>
    </row>
    <row r="246366">
      <c r="A246366" t="inlineStr">
        <is>
          <t>4littlefergusons.files.wordpress.com</t>
        </is>
      </c>
      <c r="B246366" t="n">
        <v>137</v>
      </c>
    </row>
    <row r="246367">
      <c r="A246367" t="inlineStr">
        <is>
          <t>d3btuubl2bvm9d.cloudfront.net</t>
        </is>
      </c>
      <c r="B246367" t="n">
        <v>137</v>
      </c>
    </row>
    <row r="246368">
      <c r="A246368" t="inlineStr">
        <is>
          <t>www.gwc.org.uk</t>
        </is>
      </c>
      <c r="B246368" t="n">
        <v>137</v>
      </c>
    </row>
    <row r="246369">
      <c r="A246369" t="inlineStr">
        <is>
          <t>www.performanceimpressions.com</t>
        </is>
      </c>
      <c r="B246369" t="n">
        <v>137</v>
      </c>
    </row>
    <row r="246370">
      <c r="A246370" t="inlineStr">
        <is>
          <t>www.ckm.pl</t>
        </is>
      </c>
      <c r="B246370" t="n">
        <v>137</v>
      </c>
    </row>
    <row r="246371">
      <c r="A246371" t="inlineStr">
        <is>
          <t>eshop.htest.cz</t>
        </is>
      </c>
      <c r="B246371" t="n">
        <v>137</v>
      </c>
    </row>
    <row r="246372">
      <c r="A246372" t="inlineStr">
        <is>
          <t>theblitz.com</t>
        </is>
      </c>
      <c r="B246372" t="n">
        <v>137</v>
      </c>
    </row>
    <row r="246373">
      <c r="A246373" t="inlineStr">
        <is>
          <t>www.westsidestorynewspaper.com</t>
        </is>
      </c>
      <c r="B246373" t="n">
        <v>137</v>
      </c>
    </row>
    <row r="246374">
      <c r="A246374" t="inlineStr">
        <is>
          <t>campioshop.ru</t>
        </is>
      </c>
      <c r="B246374" t="n">
        <v>137</v>
      </c>
    </row>
    <row r="246375">
      <c r="A246375" t="inlineStr">
        <is>
          <t>d1jjpwy0kfza6u.cloudfront.net</t>
        </is>
      </c>
      <c r="B246375" t="n">
        <v>137</v>
      </c>
    </row>
    <row r="246376">
      <c r="A246376" t="inlineStr">
        <is>
          <t>www.interestment.co.uk</t>
        </is>
      </c>
      <c r="B246376" t="n">
        <v>137</v>
      </c>
    </row>
    <row r="246377">
      <c r="A246377" t="inlineStr">
        <is>
          <t>s3-prod-canada.autonews.com</t>
        </is>
      </c>
      <c r="B246377" t="n">
        <v>137</v>
      </c>
    </row>
    <row r="246378">
      <c r="A246378" t="inlineStr">
        <is>
          <t>www.ponderosahomes.com</t>
        </is>
      </c>
      <c r="B246378" t="n">
        <v>137</v>
      </c>
    </row>
    <row r="246379">
      <c r="A246379" t="inlineStr">
        <is>
          <t>12elfthman.files.wordpress.com</t>
        </is>
      </c>
      <c r="B246379" t="n">
        <v>137</v>
      </c>
    </row>
    <row r="246380">
      <c r="A246380" t="inlineStr">
        <is>
          <t>maxeenkimphotography.com</t>
        </is>
      </c>
      <c r="B246380" t="n">
        <v>137</v>
      </c>
    </row>
    <row r="246381">
      <c r="A246381" t="inlineStr">
        <is>
          <t>www.startupdaily.net</t>
        </is>
      </c>
      <c r="B246381" t="n">
        <v>137</v>
      </c>
    </row>
    <row r="246382">
      <c r="A246382" t="inlineStr">
        <is>
          <t>www.rajasthandirect.com</t>
        </is>
      </c>
      <c r="B246382" t="n">
        <v>137</v>
      </c>
    </row>
    <row r="246383">
      <c r="A246383" t="inlineStr">
        <is>
          <t>cultivationstreet.com</t>
        </is>
      </c>
      <c r="B246383" t="n">
        <v>137</v>
      </c>
    </row>
    <row r="246384">
      <c r="A246384" t="inlineStr">
        <is>
          <t>www.ezilon.com</t>
        </is>
      </c>
      <c r="B246384" t="n">
        <v>137</v>
      </c>
    </row>
    <row r="246385">
      <c r="A246385" t="inlineStr">
        <is>
          <t>checkinblog.it</t>
        </is>
      </c>
      <c r="B246385" t="n">
        <v>137</v>
      </c>
    </row>
    <row r="246386">
      <c r="A246386" t="inlineStr">
        <is>
          <t>tba.nyc3.digitaloceanspaces.com</t>
        </is>
      </c>
      <c r="B246386" t="n">
        <v>137</v>
      </c>
    </row>
    <row r="246387">
      <c r="A246387" t="inlineStr">
        <is>
          <t>www.jalshoppingam.com</t>
        </is>
      </c>
      <c r="B246387" t="n">
        <v>137</v>
      </c>
    </row>
    <row r="246388">
      <c r="A246388" t="inlineStr">
        <is>
          <t>366weirdmovies.com</t>
        </is>
      </c>
      <c r="B246388" t="n">
        <v>137</v>
      </c>
    </row>
    <row r="246389">
      <c r="A246389" t="inlineStr">
        <is>
          <t>cdn.eathappyproject.com</t>
        </is>
      </c>
      <c r="B246389" t="n">
        <v>137</v>
      </c>
    </row>
    <row r="246390">
      <c r="A246390" t="inlineStr">
        <is>
          <t>m.realnoevremya.com</t>
        </is>
      </c>
      <c r="B246390" t="n">
        <v>137</v>
      </c>
    </row>
    <row r="246391">
      <c r="A246391" t="inlineStr">
        <is>
          <t>fitnationmag.com</t>
        </is>
      </c>
      <c r="B246391" t="n">
        <v>137</v>
      </c>
    </row>
    <row r="246392">
      <c r="A246392" t="inlineStr">
        <is>
          <t>www.teacupdogdaily.com</t>
        </is>
      </c>
      <c r="B246392" t="n">
        <v>137</v>
      </c>
    </row>
    <row r="246393">
      <c r="A246393" t="inlineStr">
        <is>
          <t>womanrider.com</t>
        </is>
      </c>
      <c r="B246393" t="n">
        <v>137</v>
      </c>
    </row>
    <row r="246394">
      <c r="A246394" t="inlineStr">
        <is>
          <t>www.yourwilliamsonteam.com</t>
        </is>
      </c>
      <c r="B246394" t="n">
        <v>137</v>
      </c>
    </row>
    <row r="246395">
      <c r="A246395" t="inlineStr">
        <is>
          <t>rockymountainherald.com</t>
        </is>
      </c>
      <c r="B246395" t="n">
        <v>137</v>
      </c>
    </row>
    <row r="246396">
      <c r="A246396" t="inlineStr">
        <is>
          <t>www.id.endress.com</t>
        </is>
      </c>
      <c r="B246396" t="n">
        <v>137</v>
      </c>
    </row>
    <row r="246397">
      <c r="A246397" t="inlineStr">
        <is>
          <t>tastefullyvikkie.com</t>
        </is>
      </c>
      <c r="B246397" t="n">
        <v>137</v>
      </c>
    </row>
    <row r="246398">
      <c r="A246398" t="inlineStr">
        <is>
          <t>static.flashmatin.com</t>
        </is>
      </c>
      <c r="B246398" t="n">
        <v>137</v>
      </c>
    </row>
    <row r="246399">
      <c r="A246399" t="inlineStr">
        <is>
          <t>www.ohmyrajasthan.com</t>
        </is>
      </c>
      <c r="B246399" t="n">
        <v>137</v>
      </c>
    </row>
    <row r="246400">
      <c r="A246400" t="inlineStr">
        <is>
          <t>canadianthoroughbred.com</t>
        </is>
      </c>
      <c r="B246400" t="n">
        <v>137</v>
      </c>
    </row>
    <row r="246401">
      <c r="A246401" t="inlineStr">
        <is>
          <t>gutenmorgwen.com</t>
        </is>
      </c>
      <c r="B246401" t="n">
        <v>137</v>
      </c>
    </row>
    <row r="246402">
      <c r="A246402" t="inlineStr">
        <is>
          <t>amerooniedesigns.com</t>
        </is>
      </c>
      <c r="B246402" t="n">
        <v>137</v>
      </c>
    </row>
    <row r="246403">
      <c r="A246403" t="inlineStr">
        <is>
          <t>www.maxshopping.nl</t>
        </is>
      </c>
      <c r="B246403" t="n">
        <v>137</v>
      </c>
    </row>
    <row r="246404">
      <c r="A246404" t="inlineStr">
        <is>
          <t>legacy.spsp.org</t>
        </is>
      </c>
      <c r="B246404" t="n">
        <v>137</v>
      </c>
    </row>
    <row r="246405">
      <c r="A246405" t="inlineStr">
        <is>
          <t>saleslovers.com</t>
        </is>
      </c>
      <c r="B246405" t="n">
        <v>137</v>
      </c>
    </row>
    <row r="246406">
      <c r="A246406" t="inlineStr">
        <is>
          <t>www.jabra.com</t>
        </is>
      </c>
      <c r="B246406" t="n">
        <v>137</v>
      </c>
    </row>
    <row r="246407">
      <c r="A246407" t="inlineStr">
        <is>
          <t>www.hublotwiki.com</t>
        </is>
      </c>
      <c r="B246407" t="n">
        <v>137</v>
      </c>
    </row>
    <row r="246408">
      <c r="A246408" t="inlineStr">
        <is>
          <t>vivaelsoftwarelibre.com</t>
        </is>
      </c>
      <c r="B246408" t="n">
        <v>137</v>
      </c>
    </row>
    <row r="246409">
      <c r="A246409" t="inlineStr">
        <is>
          <t>www.worldwidemachinetool.com</t>
        </is>
      </c>
      <c r="B246409" t="n">
        <v>137</v>
      </c>
    </row>
    <row r="246410">
      <c r="A246410" t="inlineStr">
        <is>
          <t>see-gatto.fun</t>
        </is>
      </c>
      <c r="B246410" t="n">
        <v>137</v>
      </c>
    </row>
    <row r="246411">
      <c r="A246411" t="inlineStr">
        <is>
          <t>wildlifeandwilddogs.files.wordpress.com</t>
        </is>
      </c>
      <c r="B246411" t="n">
        <v>137</v>
      </c>
    </row>
    <row r="246412">
      <c r="A246412" t="inlineStr">
        <is>
          <t>houstonupholstery.com</t>
        </is>
      </c>
      <c r="B246412" t="n">
        <v>137</v>
      </c>
    </row>
    <row r="246413">
      <c r="A246413" t="inlineStr">
        <is>
          <t>printerbee.co</t>
        </is>
      </c>
      <c r="B246413" t="n">
        <v>137</v>
      </c>
    </row>
    <row r="246414">
      <c r="A246414" t="inlineStr">
        <is>
          <t>ereimer.net</t>
        </is>
      </c>
      <c r="B246414" t="n">
        <v>137</v>
      </c>
    </row>
    <row r="246415">
      <c r="A246415" t="inlineStr">
        <is>
          <t>winetenquestions.com.au</t>
        </is>
      </c>
      <c r="B246415" t="n">
        <v>137</v>
      </c>
    </row>
    <row r="246416">
      <c r="A246416" t="inlineStr">
        <is>
          <t>www.yourworkoutbook.com</t>
        </is>
      </c>
      <c r="B246416" t="n">
        <v>137</v>
      </c>
    </row>
    <row r="246417">
      <c r="A246417" t="inlineStr">
        <is>
          <t>travelpeppy.com</t>
        </is>
      </c>
      <c r="B246417" t="n">
        <v>137</v>
      </c>
    </row>
    <row r="246418">
      <c r="A246418" t="inlineStr">
        <is>
          <t>www.everythingforgas.com</t>
        </is>
      </c>
      <c r="B246418" t="n">
        <v>137</v>
      </c>
    </row>
    <row r="246419">
      <c r="A246419" t="inlineStr">
        <is>
          <t>www.tireplus.co.il</t>
        </is>
      </c>
      <c r="B246419" t="n">
        <v>137</v>
      </c>
    </row>
    <row r="246420">
      <c r="A246420" t="inlineStr">
        <is>
          <t>www.bhcc.edu</t>
        </is>
      </c>
      <c r="B246420" t="n">
        <v>137</v>
      </c>
    </row>
    <row r="246421">
      <c r="A246421" t="inlineStr">
        <is>
          <t>www.barindellietrezzi.net</t>
        </is>
      </c>
      <c r="B246421" t="n">
        <v>137</v>
      </c>
    </row>
    <row r="246422">
      <c r="A246422" t="inlineStr">
        <is>
          <t>danielleesq.files.wordpress.com</t>
        </is>
      </c>
      <c r="B246422" t="n">
        <v>137</v>
      </c>
    </row>
    <row r="246423">
      <c r="A246423" t="inlineStr">
        <is>
          <t>www.automobilen.ro</t>
        </is>
      </c>
      <c r="B246423" t="n">
        <v>137</v>
      </c>
    </row>
    <row r="246424">
      <c r="A246424" t="inlineStr">
        <is>
          <t>so0.akam.nflximg.com</t>
        </is>
      </c>
      <c r="B246424" t="n">
        <v>137</v>
      </c>
    </row>
    <row r="246425">
      <c r="A246425" t="inlineStr">
        <is>
          <t>weddings.larakimmerer.com</t>
        </is>
      </c>
      <c r="B246425" t="n">
        <v>137</v>
      </c>
    </row>
    <row r="246426">
      <c r="A246426" t="inlineStr">
        <is>
          <t>land.igad.int</t>
        </is>
      </c>
      <c r="B246426" t="n">
        <v>137</v>
      </c>
    </row>
    <row r="246427">
      <c r="A246427" t="inlineStr">
        <is>
          <t>indymca.org</t>
        </is>
      </c>
      <c r="B246427" t="n">
        <v>137</v>
      </c>
    </row>
    <row r="246428">
      <c r="A246428" t="inlineStr">
        <is>
          <t>www.cisabroad.com</t>
        </is>
      </c>
      <c r="B246428" t="n">
        <v>137</v>
      </c>
    </row>
    <row r="246429">
      <c r="A246429" t="inlineStr">
        <is>
          <t>www.ebrumaternity.com</t>
        </is>
      </c>
      <c r="B246429" t="n">
        <v>137</v>
      </c>
    </row>
    <row r="246430">
      <c r="A246430" t="inlineStr">
        <is>
          <t>filmscoreclicktrack.com</t>
        </is>
      </c>
      <c r="B246430" t="n">
        <v>137</v>
      </c>
    </row>
    <row r="246431">
      <c r="A246431" t="inlineStr">
        <is>
          <t>www.travelersunited.org</t>
        </is>
      </c>
      <c r="B246431" t="n">
        <v>137</v>
      </c>
    </row>
    <row r="246432">
      <c r="A246432" t="inlineStr">
        <is>
          <t>prodcmsassets.blob.core.windows.net</t>
        </is>
      </c>
      <c r="B246432" t="n">
        <v>137</v>
      </c>
    </row>
    <row r="246433">
      <c r="A246433" t="inlineStr">
        <is>
          <t>favbike.de</t>
        </is>
      </c>
      <c r="B246433" t="n">
        <v>137</v>
      </c>
    </row>
    <row r="246434">
      <c r="A246434" t="inlineStr">
        <is>
          <t>ncatregister.com</t>
        </is>
      </c>
      <c r="B246434" t="n">
        <v>137</v>
      </c>
    </row>
    <row r="246435">
      <c r="A246435" t="inlineStr">
        <is>
          <t>www.trouve-berlin.de</t>
        </is>
      </c>
      <c r="B246435" t="n">
        <v>137</v>
      </c>
    </row>
    <row r="246436">
      <c r="A246436" t="inlineStr">
        <is>
          <t>www.genielift.com</t>
        </is>
      </c>
      <c r="B246436" t="n">
        <v>137</v>
      </c>
    </row>
    <row r="246437">
      <c r="A246437" t="inlineStr">
        <is>
          <t>www.throughlinegroup.com</t>
        </is>
      </c>
      <c r="B246437" t="n">
        <v>137</v>
      </c>
    </row>
    <row r="246438">
      <c r="A246438" t="inlineStr">
        <is>
          <t>pointpubs.com</t>
        </is>
      </c>
      <c r="B246438" t="n">
        <v>137</v>
      </c>
    </row>
    <row r="246439">
      <c r="A246439" t="inlineStr">
        <is>
          <t>www.theprepperjournal.com</t>
        </is>
      </c>
      <c r="B246439" t="n">
        <v>137</v>
      </c>
    </row>
    <row r="246440">
      <c r="A246440" t="inlineStr">
        <is>
          <t>www.elicitmagazine.com</t>
        </is>
      </c>
      <c r="B246440" t="n">
        <v>137</v>
      </c>
    </row>
    <row r="246441">
      <c r="A246441" t="inlineStr">
        <is>
          <t>animalhype.com</t>
        </is>
      </c>
      <c r="B246441" t="n">
        <v>137</v>
      </c>
    </row>
    <row r="246442">
      <c r="A246442" t="inlineStr">
        <is>
          <t>www.closetmaid.co.uk</t>
        </is>
      </c>
      <c r="B246442" t="n">
        <v>137</v>
      </c>
    </row>
    <row r="246443">
      <c r="A246443" t="inlineStr">
        <is>
          <t>www.nurmuhammad.com</t>
        </is>
      </c>
      <c r="B246443" t="n">
        <v>137</v>
      </c>
    </row>
    <row r="246444">
      <c r="A246444" t="inlineStr">
        <is>
          <t>www.rokmax.com</t>
        </is>
      </c>
      <c r="B246444" t="n">
        <v>137</v>
      </c>
    </row>
    <row r="246445">
      <c r="A246445" t="inlineStr">
        <is>
          <t>www.madmedia.com</t>
        </is>
      </c>
      <c r="B246445" t="n">
        <v>137</v>
      </c>
    </row>
    <row r="246446">
      <c r="A246446" t="inlineStr">
        <is>
          <t>farmingbase.com</t>
        </is>
      </c>
      <c r="B246446" t="n">
        <v>137</v>
      </c>
    </row>
    <row r="246447">
      <c r="A246447" t="inlineStr">
        <is>
          <t>www.executiveoffice-ni.gov.uk</t>
        </is>
      </c>
      <c r="B246447" t="n">
        <v>137</v>
      </c>
    </row>
    <row r="246448">
      <c r="A246448" t="inlineStr">
        <is>
          <t>us01-imgcdn.dear-lover.com</t>
        </is>
      </c>
      <c r="B246448" t="n">
        <v>137</v>
      </c>
    </row>
    <row r="246449">
      <c r="A246449" t="inlineStr">
        <is>
          <t>www.croatiagems.com</t>
        </is>
      </c>
      <c r="B246449" t="n">
        <v>137</v>
      </c>
    </row>
    <row r="246450">
      <c r="A246450" t="inlineStr">
        <is>
          <t>fishlab.com</t>
        </is>
      </c>
      <c r="B246450" t="n">
        <v>137</v>
      </c>
    </row>
    <row r="246451">
      <c r="A246451" t="inlineStr">
        <is>
          <t>thelibertydaily.com</t>
        </is>
      </c>
      <c r="B246451" t="n">
        <v>137</v>
      </c>
    </row>
    <row r="246452">
      <c r="A246452" t="inlineStr">
        <is>
          <t>www.tapeteksperten.dk</t>
        </is>
      </c>
      <c r="B246452" t="n">
        <v>137</v>
      </c>
    </row>
    <row r="246453">
      <c r="A246453" t="inlineStr">
        <is>
          <t>chitrambhalare.in</t>
        </is>
      </c>
      <c r="B246453" t="n">
        <v>137</v>
      </c>
    </row>
    <row r="246454">
      <c r="A246454" t="inlineStr">
        <is>
          <t>cambridgenetwork.co.uk</t>
        </is>
      </c>
      <c r="B246454" t="n">
        <v>137</v>
      </c>
    </row>
    <row r="246455">
      <c r="A246455" t="inlineStr">
        <is>
          <t>www.minimachines.net</t>
        </is>
      </c>
      <c r="B246455" t="n">
        <v>137</v>
      </c>
    </row>
    <row r="246456">
      <c r="A246456" t="inlineStr">
        <is>
          <t>www.indefilm.nl</t>
        </is>
      </c>
      <c r="B246456" t="n">
        <v>137</v>
      </c>
    </row>
    <row r="246457">
      <c r="A246457" t="inlineStr">
        <is>
          <t>pouvaitmal.com</t>
        </is>
      </c>
      <c r="B246457" t="n">
        <v>137</v>
      </c>
    </row>
    <row r="246458">
      <c r="A246458" t="inlineStr">
        <is>
          <t>j-phone.ru</t>
        </is>
      </c>
      <c r="B246458" t="n">
        <v>137</v>
      </c>
    </row>
    <row r="246459">
      <c r="A246459" t="inlineStr">
        <is>
          <t>www.twocoatsofpaint.com</t>
        </is>
      </c>
      <c r="B246459" t="n">
        <v>137</v>
      </c>
    </row>
    <row r="246460">
      <c r="A246460" t="inlineStr">
        <is>
          <t>www.blindinginteriors.co.uk</t>
        </is>
      </c>
      <c r="B246460" t="n">
        <v>137</v>
      </c>
    </row>
    <row r="246461">
      <c r="A246461" t="inlineStr">
        <is>
          <t>m.rattanwickerset.com</t>
        </is>
      </c>
      <c r="B246461" t="n">
        <v>137</v>
      </c>
    </row>
    <row r="246462">
      <c r="A246462" t="inlineStr">
        <is>
          <t>www.biddingtons.com</t>
        </is>
      </c>
      <c r="B246462" t="n">
        <v>137</v>
      </c>
    </row>
    <row r="246463">
      <c r="A246463" t="inlineStr">
        <is>
          <t>www.globaltravelmate.com</t>
        </is>
      </c>
      <c r="B246463" t="n">
        <v>137</v>
      </c>
    </row>
    <row r="246464">
      <c r="A246464" t="inlineStr">
        <is>
          <t>www.watchesbuy.to</t>
        </is>
      </c>
      <c r="B246464" t="n">
        <v>137</v>
      </c>
    </row>
    <row r="246465">
      <c r="A246465" t="inlineStr">
        <is>
          <t>comicisland.org</t>
        </is>
      </c>
      <c r="B246465" t="n">
        <v>137</v>
      </c>
    </row>
    <row r="246466">
      <c r="A246466" t="inlineStr">
        <is>
          <t>pointblankholsters.com</t>
        </is>
      </c>
      <c r="B246466" t="n">
        <v>137</v>
      </c>
    </row>
    <row r="246467">
      <c r="A246467" t="inlineStr">
        <is>
          <t>learn.corel.com</t>
        </is>
      </c>
      <c r="B246467" t="n">
        <v>137</v>
      </c>
    </row>
    <row r="246468">
      <c r="A246468" t="inlineStr">
        <is>
          <t>www.burpee.com</t>
        </is>
      </c>
      <c r="B246468" t="n">
        <v>137</v>
      </c>
    </row>
    <row r="246469">
      <c r="A246469" t="inlineStr">
        <is>
          <t>allesin1pakketten.com</t>
        </is>
      </c>
      <c r="B246469" t="n">
        <v>137</v>
      </c>
    </row>
    <row r="246470">
      <c r="A246470" t="inlineStr">
        <is>
          <t>goeswedding.com</t>
        </is>
      </c>
      <c r="B246470" t="n">
        <v>137</v>
      </c>
    </row>
    <row r="246471">
      <c r="A246471" t="inlineStr">
        <is>
          <t>www.mainehealth.org</t>
        </is>
      </c>
      <c r="B246471" t="n">
        <v>137</v>
      </c>
    </row>
    <row r="246472">
      <c r="A246472" t="inlineStr">
        <is>
          <t>esports.eldesmarque.com</t>
        </is>
      </c>
      <c r="B246472" t="n">
        <v>137</v>
      </c>
    </row>
    <row r="246473">
      <c r="A246473" t="inlineStr">
        <is>
          <t>cdn.respawn.fr</t>
        </is>
      </c>
      <c r="B246473" t="n">
        <v>137</v>
      </c>
    </row>
    <row r="246474">
      <c r="A246474" t="inlineStr">
        <is>
          <t>cirria-crafts.com</t>
        </is>
      </c>
      <c r="B246474" t="n">
        <v>137</v>
      </c>
    </row>
    <row r="246475">
      <c r="A246475" t="inlineStr">
        <is>
          <t>gunniemobergarchive.files.wordpress.com</t>
        </is>
      </c>
      <c r="B246475" t="n">
        <v>137</v>
      </c>
    </row>
    <row r="246476">
      <c r="A246476" t="inlineStr">
        <is>
          <t>www.edc.org</t>
        </is>
      </c>
      <c r="B246476" t="n">
        <v>137</v>
      </c>
    </row>
    <row r="246477">
      <c r="A246477" t="inlineStr">
        <is>
          <t>impacthubmedia.com</t>
        </is>
      </c>
      <c r="B246477" t="n">
        <v>137</v>
      </c>
    </row>
    <row r="246478">
      <c r="A246478" t="inlineStr">
        <is>
          <t>earnthis.net</t>
        </is>
      </c>
      <c r="B246478" t="n">
        <v>137</v>
      </c>
    </row>
    <row r="246479">
      <c r="A246479" t="inlineStr">
        <is>
          <t>www.aweddinginthevalley.com</t>
        </is>
      </c>
      <c r="B246479" t="n">
        <v>137</v>
      </c>
    </row>
    <row r="246480">
      <c r="A246480" t="inlineStr">
        <is>
          <t>www.hardyit.com.au</t>
        </is>
      </c>
      <c r="B246480" t="n">
        <v>137</v>
      </c>
    </row>
    <row r="246481">
      <c r="A246481" t="inlineStr">
        <is>
          <t>ricetoday.irri.org</t>
        </is>
      </c>
      <c r="B246481" t="n">
        <v>137</v>
      </c>
    </row>
    <row r="246482">
      <c r="A246482" t="inlineStr">
        <is>
          <t>jazzlives.files.wordpress.com</t>
        </is>
      </c>
      <c r="B246482" t="n">
        <v>137</v>
      </c>
    </row>
    <row r="246483">
      <c r="A246483" t="inlineStr">
        <is>
          <t>www.nuvogarage.com</t>
        </is>
      </c>
      <c r="B246483" t="n">
        <v>137</v>
      </c>
    </row>
    <row r="246484">
      <c r="A246484" t="inlineStr">
        <is>
          <t>info.floordecorct.com</t>
        </is>
      </c>
      <c r="B246484" t="n">
        <v>137</v>
      </c>
    </row>
    <row r="246485">
      <c r="A246485" t="inlineStr">
        <is>
          <t>www.gurkhabde.com</t>
        </is>
      </c>
      <c r="B246485" t="n">
        <v>137</v>
      </c>
    </row>
    <row r="246486">
      <c r="A246486" t="inlineStr">
        <is>
          <t>saladbowls.co.kr</t>
        </is>
      </c>
      <c r="B246486" t="n">
        <v>137</v>
      </c>
    </row>
    <row r="246487">
      <c r="A246487" t="inlineStr">
        <is>
          <t>www.patchwayjournal.co.uk</t>
        </is>
      </c>
      <c r="B246487" t="n">
        <v>137</v>
      </c>
    </row>
    <row r="246488">
      <c r="A246488" t="inlineStr">
        <is>
          <t>soccerblade.com</t>
        </is>
      </c>
      <c r="B246488" t="n">
        <v>137</v>
      </c>
    </row>
    <row r="246489">
      <c r="A246489" t="inlineStr">
        <is>
          <t>www.balancingmotherhood.com</t>
        </is>
      </c>
      <c r="B246489" t="n">
        <v>137</v>
      </c>
    </row>
    <row r="246490">
      <c r="A246490" t="inlineStr">
        <is>
          <t>leszeljob.com</t>
        </is>
      </c>
      <c r="B246490" t="n">
        <v>137</v>
      </c>
    </row>
    <row r="246491">
      <c r="A246491" t="inlineStr">
        <is>
          <t>themanagementexpert.com</t>
        </is>
      </c>
      <c r="B246491" t="n">
        <v>137</v>
      </c>
    </row>
    <row r="246492">
      <c r="A246492" t="inlineStr">
        <is>
          <t>www.invensis.net</t>
        </is>
      </c>
      <c r="B246492" t="n">
        <v>137</v>
      </c>
    </row>
    <row r="246493">
      <c r="A246493" t="inlineStr">
        <is>
          <t>herrickstamp.com</t>
        </is>
      </c>
      <c r="B246493" t="n">
        <v>137</v>
      </c>
    </row>
    <row r="246494">
      <c r="A246494" t="inlineStr">
        <is>
          <t>www.capecodupholstery.com</t>
        </is>
      </c>
      <c r="B246494" t="n">
        <v>137</v>
      </c>
    </row>
    <row r="246495">
      <c r="A246495" t="inlineStr">
        <is>
          <t>homanathome.com</t>
        </is>
      </c>
      <c r="B246495" t="n">
        <v>137</v>
      </c>
    </row>
    <row r="246496">
      <c r="A246496" t="inlineStr">
        <is>
          <t>www.youngchinawatchers.com</t>
        </is>
      </c>
      <c r="B246496" t="n">
        <v>137</v>
      </c>
    </row>
    <row r="246497">
      <c r="A246497" t="inlineStr">
        <is>
          <t>rs.projects-abroad.co.nz</t>
        </is>
      </c>
      <c r="B246497" t="n">
        <v>137</v>
      </c>
    </row>
    <row r="246498">
      <c r="A246498" t="inlineStr">
        <is>
          <t>makeitshabby.com</t>
        </is>
      </c>
      <c r="B246498" t="n">
        <v>137</v>
      </c>
    </row>
    <row r="246499">
      <c r="A246499" t="inlineStr">
        <is>
          <t>venetianvillage.com</t>
        </is>
      </c>
      <c r="B246499" t="n">
        <v>137</v>
      </c>
    </row>
    <row r="246500">
      <c r="A246500" t="inlineStr">
        <is>
          <t>printsbery.com</t>
        </is>
      </c>
      <c r="B246500" t="n">
        <v>137</v>
      </c>
    </row>
    <row r="246501">
      <c r="A246501" t="inlineStr">
        <is>
          <t>www.greeninreallife.com</t>
        </is>
      </c>
      <c r="B246501" t="n">
        <v>137</v>
      </c>
    </row>
    <row r="246502">
      <c r="A246502" t="inlineStr">
        <is>
          <t>koreandogs.org</t>
        </is>
      </c>
      <c r="B246502" t="n">
        <v>137</v>
      </c>
    </row>
    <row r="246503">
      <c r="A246503" t="inlineStr">
        <is>
          <t>www.hastingsinfocus.co.uk</t>
        </is>
      </c>
      <c r="B246503" t="n">
        <v>137</v>
      </c>
    </row>
    <row r="246504">
      <c r="A246504" t="inlineStr">
        <is>
          <t>www.beefcentral.com</t>
        </is>
      </c>
      <c r="B246504" t="n">
        <v>137</v>
      </c>
    </row>
    <row r="246505">
      <c r="A246505" t="inlineStr">
        <is>
          <t>thecoastalside.com</t>
        </is>
      </c>
      <c r="B246505" t="n">
        <v>137</v>
      </c>
    </row>
    <row r="246506">
      <c r="A246506" t="inlineStr">
        <is>
          <t>arkinteriors.ca</t>
        </is>
      </c>
      <c r="B246506" t="n">
        <v>137</v>
      </c>
    </row>
    <row r="246507">
      <c r="A246507" t="inlineStr">
        <is>
          <t>www.jeffgeerling.com</t>
        </is>
      </c>
      <c r="B246507" t="n">
        <v>137</v>
      </c>
    </row>
    <row r="246508">
      <c r="A246508" t="inlineStr">
        <is>
          <t>electricvehicleweb.com</t>
        </is>
      </c>
      <c r="B246508" t="n">
        <v>137</v>
      </c>
    </row>
    <row r="246509">
      <c r="A246509" t="inlineStr">
        <is>
          <t>cdn.imghaste.com</t>
        </is>
      </c>
      <c r="B246509" t="n">
        <v>137</v>
      </c>
    </row>
    <row r="246510">
      <c r="A246510" t="inlineStr">
        <is>
          <t>www.interiorshop.dk</t>
        </is>
      </c>
      <c r="B246510" t="n">
        <v>137</v>
      </c>
    </row>
    <row r="246511">
      <c r="A246511" t="inlineStr">
        <is>
          <t>haitiville.com</t>
        </is>
      </c>
      <c r="B246511" t="n">
        <v>137</v>
      </c>
    </row>
    <row r="246512">
      <c r="A246512" t="inlineStr">
        <is>
          <t>www.turnipseedtravel.com</t>
        </is>
      </c>
      <c r="B246512" t="n">
        <v>137</v>
      </c>
    </row>
    <row r="246513">
      <c r="A246513" t="inlineStr">
        <is>
          <t>www.teamgolfbags.com</t>
        </is>
      </c>
      <c r="B246513" t="n">
        <v>137</v>
      </c>
    </row>
    <row r="246514">
      <c r="A246514" t="inlineStr">
        <is>
          <t>dressmeblonde.com</t>
        </is>
      </c>
      <c r="B246514" t="n">
        <v>137</v>
      </c>
    </row>
    <row r="246515">
      <c r="A246515" t="inlineStr">
        <is>
          <t>www.irz.de</t>
        </is>
      </c>
      <c r="B246515" t="n">
        <v>137</v>
      </c>
    </row>
    <row r="246516">
      <c r="A246516" t="inlineStr">
        <is>
          <t>www.cb-gallery.com</t>
        </is>
      </c>
      <c r="B246516" t="n">
        <v>137</v>
      </c>
    </row>
    <row r="246517">
      <c r="A246517" t="inlineStr">
        <is>
          <t>cdn1.xvideos24.pro</t>
        </is>
      </c>
      <c r="B246517" t="n">
        <v>137</v>
      </c>
    </row>
    <row r="246518">
      <c r="A246518" t="inlineStr">
        <is>
          <t>www.xfire.com</t>
        </is>
      </c>
      <c r="B246518" t="n">
        <v>137</v>
      </c>
    </row>
    <row r="246519">
      <c r="A246519" t="inlineStr">
        <is>
          <t>www.furniturehai.com</t>
        </is>
      </c>
      <c r="B246519" t="n">
        <v>137</v>
      </c>
    </row>
    <row r="246520">
      <c r="A246520" t="inlineStr">
        <is>
          <t>cms.posadas.com</t>
        </is>
      </c>
      <c r="B246520" t="n">
        <v>137</v>
      </c>
    </row>
    <row r="246521">
      <c r="A246521" t="inlineStr">
        <is>
          <t>www.massmeasure.com</t>
        </is>
      </c>
      <c r="B246521" t="n">
        <v>137</v>
      </c>
    </row>
    <row r="246522">
      <c r="A246522" t="inlineStr">
        <is>
          <t>jenniferleclaire.org</t>
        </is>
      </c>
      <c r="B246522" t="n">
        <v>137</v>
      </c>
    </row>
    <row r="246523">
      <c r="A246523" t="inlineStr">
        <is>
          <t>www.arkimages.com</t>
        </is>
      </c>
      <c r="B246523" t="n">
        <v>137</v>
      </c>
    </row>
    <row r="246524">
      <c r="A246524" t="inlineStr">
        <is>
          <t>www.teenpornvideoz.com</t>
        </is>
      </c>
      <c r="B246524" t="n">
        <v>137</v>
      </c>
    </row>
    <row r="246525">
      <c r="A246525" t="inlineStr">
        <is>
          <t>www.wika.co.za</t>
        </is>
      </c>
      <c r="B246525" t="n">
        <v>137</v>
      </c>
    </row>
    <row r="246526">
      <c r="A246526" t="inlineStr">
        <is>
          <t>lettiemusic.files.wordpress.com</t>
        </is>
      </c>
      <c r="B246526" t="n">
        <v>137</v>
      </c>
    </row>
    <row r="246527">
      <c r="A246527" t="inlineStr">
        <is>
          <t>technology4agri.files.wordpress.com</t>
        </is>
      </c>
      <c r="B246527" t="n">
        <v>137</v>
      </c>
    </row>
    <row r="246528">
      <c r="A246528" t="inlineStr">
        <is>
          <t>www.decorativescreensdirect.com.au</t>
        </is>
      </c>
      <c r="B246528" t="n">
        <v>137</v>
      </c>
    </row>
    <row r="246529">
      <c r="A246529" t="inlineStr">
        <is>
          <t>d3jmgibn6sgz2k.cloudfront.net</t>
        </is>
      </c>
      <c r="B246529" t="n">
        <v>137</v>
      </c>
    </row>
    <row r="246530">
      <c r="A246530" t="inlineStr">
        <is>
          <t>rcs.cdn.publieditor.it</t>
        </is>
      </c>
      <c r="B246530" t="n">
        <v>137</v>
      </c>
    </row>
    <row r="246531">
      <c r="A246531" t="inlineStr">
        <is>
          <t>macoshub.ru</t>
        </is>
      </c>
      <c r="B246531" t="n">
        <v>137</v>
      </c>
    </row>
    <row r="246532">
      <c r="A246532" t="inlineStr">
        <is>
          <t>www.chacok.com</t>
        </is>
      </c>
      <c r="B246532" t="n">
        <v>137</v>
      </c>
    </row>
    <row r="246533">
      <c r="A246533" t="inlineStr">
        <is>
          <t>greenbay.momcollective.com</t>
        </is>
      </c>
      <c r="B246533" t="n">
        <v>137</v>
      </c>
    </row>
    <row r="246534">
      <c r="A246534" t="inlineStr">
        <is>
          <t>www.taazatadka.com</t>
        </is>
      </c>
      <c r="B246534" t="n">
        <v>137</v>
      </c>
    </row>
    <row r="246535">
      <c r="A246535" t="inlineStr">
        <is>
          <t>wooddesigner.org</t>
        </is>
      </c>
      <c r="B246535" t="n">
        <v>137</v>
      </c>
    </row>
    <row r="246536">
      <c r="A246536" t="inlineStr">
        <is>
          <t>www.horsesportireland.ie</t>
        </is>
      </c>
      <c r="B246536" t="n">
        <v>137</v>
      </c>
    </row>
    <row r="246537">
      <c r="A246537" t="inlineStr">
        <is>
          <t>bikeisland.com</t>
        </is>
      </c>
      <c r="B246537" t="n">
        <v>137</v>
      </c>
    </row>
    <row r="246538">
      <c r="A246538" t="inlineStr">
        <is>
          <t>www.baleno.be</t>
        </is>
      </c>
      <c r="B246538" t="n">
        <v>137</v>
      </c>
    </row>
    <row r="246539">
      <c r="A246539" t="inlineStr">
        <is>
          <t>tn.hotmovs.com</t>
        </is>
      </c>
      <c r="B246539" t="n">
        <v>137</v>
      </c>
    </row>
    <row r="246540">
      <c r="A246540" t="inlineStr">
        <is>
          <t>thenewstack.io</t>
        </is>
      </c>
      <c r="B246540" t="n">
        <v>137</v>
      </c>
    </row>
    <row r="246541">
      <c r="A246541" t="inlineStr">
        <is>
          <t>camotrek.com</t>
        </is>
      </c>
      <c r="B246541" t="n">
        <v>137</v>
      </c>
    </row>
    <row r="246542">
      <c r="A246542" t="inlineStr">
        <is>
          <t>techsmashers.com</t>
        </is>
      </c>
      <c r="B246542" t="n">
        <v>137</v>
      </c>
    </row>
    <row r="246543">
      <c r="A246543" t="inlineStr">
        <is>
          <t>www.elektroobchudek.cz</t>
        </is>
      </c>
      <c r="B246543" t="n">
        <v>137</v>
      </c>
    </row>
    <row r="246544">
      <c r="A246544" t="inlineStr">
        <is>
          <t>www.canadawishesh.com</t>
        </is>
      </c>
      <c r="B246544" t="n">
        <v>137</v>
      </c>
    </row>
    <row r="246545">
      <c r="A246545" t="inlineStr">
        <is>
          <t>img4067.weyesimg.com</t>
        </is>
      </c>
      <c r="B246545" t="n">
        <v>137</v>
      </c>
    </row>
    <row r="246546">
      <c r="A246546" t="inlineStr">
        <is>
          <t>kristasuh.com</t>
        </is>
      </c>
      <c r="B246546" t="n">
        <v>137</v>
      </c>
    </row>
    <row r="246547">
      <c r="A246547" t="inlineStr">
        <is>
          <t>d2kxk2c617i0nn.cloudfront.net</t>
        </is>
      </c>
      <c r="B246547" t="n">
        <v>137</v>
      </c>
    </row>
    <row r="246548">
      <c r="A246548" t="inlineStr">
        <is>
          <t>smartchargeamerica.com</t>
        </is>
      </c>
      <c r="B246548" t="n">
        <v>137</v>
      </c>
    </row>
    <row r="246549">
      <c r="A246549" t="inlineStr">
        <is>
          <t>www.inmopanama.com</t>
        </is>
      </c>
      <c r="B246549" t="n">
        <v>137</v>
      </c>
    </row>
    <row r="246550">
      <c r="A246550" t="inlineStr">
        <is>
          <t>besttentforyou.com</t>
        </is>
      </c>
      <c r="B246550" t="n">
        <v>137</v>
      </c>
    </row>
    <row r="246551">
      <c r="A246551" t="inlineStr">
        <is>
          <t>www.3smreviews.com</t>
        </is>
      </c>
      <c r="B246551" t="n">
        <v>137</v>
      </c>
    </row>
    <row r="246552">
      <c r="A246552" t="inlineStr">
        <is>
          <t>eggman.jp</t>
        </is>
      </c>
      <c r="B246552" t="n">
        <v>137</v>
      </c>
    </row>
    <row r="246553">
      <c r="A246553" t="inlineStr">
        <is>
          <t>revlisad.files.wordpress.com</t>
        </is>
      </c>
      <c r="B246553" t="n">
        <v>137</v>
      </c>
    </row>
    <row r="246554">
      <c r="A246554" t="inlineStr">
        <is>
          <t>www.repsly.com</t>
        </is>
      </c>
      <c r="B246554" t="n">
        <v>137</v>
      </c>
    </row>
    <row r="246555">
      <c r="A246555" t="inlineStr">
        <is>
          <t>www.1-plumbing.com</t>
        </is>
      </c>
      <c r="B246555" t="n">
        <v>137</v>
      </c>
    </row>
    <row r="246556">
      <c r="A246556" t="inlineStr">
        <is>
          <t>eileendiane.files.wordpress.com</t>
        </is>
      </c>
      <c r="B246556" t="n">
        <v>137</v>
      </c>
    </row>
    <row r="246557">
      <c r="A246557" t="inlineStr">
        <is>
          <t>mentaltruths.files.wordpress.com</t>
        </is>
      </c>
      <c r="B246557" t="n">
        <v>137</v>
      </c>
    </row>
    <row r="246558">
      <c r="A246558" t="inlineStr">
        <is>
          <t>stedis.sk</t>
        </is>
      </c>
      <c r="B246558" t="n">
        <v>137</v>
      </c>
    </row>
    <row r="246559">
      <c r="A246559" t="inlineStr">
        <is>
          <t>www.wellsanfrancisco.com</t>
        </is>
      </c>
      <c r="B246559" t="n">
        <v>137</v>
      </c>
    </row>
    <row r="246560">
      <c r="A246560" t="inlineStr">
        <is>
          <t>zimuki.com</t>
        </is>
      </c>
      <c r="B246560" t="n">
        <v>137</v>
      </c>
    </row>
    <row r="246561">
      <c r="A246561" t="inlineStr">
        <is>
          <t>oilfieldteam.com</t>
        </is>
      </c>
      <c r="B246561" t="n">
        <v>137</v>
      </c>
    </row>
    <row r="246562">
      <c r="A246562" t="inlineStr">
        <is>
          <t>buffercode.in</t>
        </is>
      </c>
      <c r="B246562" t="n">
        <v>137</v>
      </c>
    </row>
    <row r="246563">
      <c r="A246563" t="inlineStr">
        <is>
          <t>www.healthsoothe.com</t>
        </is>
      </c>
      <c r="B246563" t="n">
        <v>137</v>
      </c>
    </row>
    <row r="246564">
      <c r="A246564" t="inlineStr">
        <is>
          <t>restream.io</t>
        </is>
      </c>
      <c r="B246564" t="n">
        <v>137</v>
      </c>
    </row>
    <row r="246565">
      <c r="A246565" t="inlineStr">
        <is>
          <t>www.artlink.com.au</t>
        </is>
      </c>
      <c r="B246565" t="n">
        <v>137</v>
      </c>
    </row>
    <row r="246566">
      <c r="A246566" t="inlineStr">
        <is>
          <t>www.clarins.ch</t>
        </is>
      </c>
      <c r="B246566" t="n">
        <v>137</v>
      </c>
    </row>
    <row r="246567">
      <c r="A246567" t="inlineStr">
        <is>
          <t>m2jlstudio.com</t>
        </is>
      </c>
      <c r="B246567" t="n">
        <v>137</v>
      </c>
    </row>
    <row r="246568">
      <c r="A246568" t="inlineStr">
        <is>
          <t>www.derstall.de</t>
        </is>
      </c>
      <c r="B246568" t="n">
        <v>137</v>
      </c>
    </row>
    <row r="246569">
      <c r="A246569" t="inlineStr">
        <is>
          <t>promotions.co.th</t>
        </is>
      </c>
      <c r="B246569" t="n">
        <v>137</v>
      </c>
    </row>
    <row r="246570">
      <c r="A246570" t="inlineStr">
        <is>
          <t>bike-mailorder1.shop-cdn.com</t>
        </is>
      </c>
      <c r="B246570" t="n">
        <v>137</v>
      </c>
    </row>
    <row r="246571">
      <c r="A246571" t="inlineStr">
        <is>
          <t>tireteam-5.tcsparts.tcsgeeks.com</t>
        </is>
      </c>
      <c r="B246571" t="n">
        <v>137</v>
      </c>
    </row>
    <row r="246572">
      <c r="A246572" t="inlineStr">
        <is>
          <t>flexdealer-media.imgix.net</t>
        </is>
      </c>
      <c r="B246572" t="n">
        <v>137</v>
      </c>
    </row>
    <row r="246573">
      <c r="A246573" t="inlineStr">
        <is>
          <t>www.lean.org</t>
        </is>
      </c>
      <c r="B246573" t="n">
        <v>137</v>
      </c>
    </row>
    <row r="246574">
      <c r="A246574" t="inlineStr">
        <is>
          <t>rusticotile-wpengine.netdna-ssl.com</t>
        </is>
      </c>
      <c r="B246574" t="n">
        <v>137</v>
      </c>
    </row>
    <row r="246575">
      <c r="A246575" t="inlineStr">
        <is>
          <t>www.abswest.com.au</t>
        </is>
      </c>
      <c r="B246575" t="n">
        <v>137</v>
      </c>
    </row>
    <row r="246576">
      <c r="A246576" t="inlineStr">
        <is>
          <t>aicranemachine.com</t>
        </is>
      </c>
      <c r="B246576" t="n">
        <v>137</v>
      </c>
    </row>
    <row r="246577">
      <c r="A246577" t="inlineStr">
        <is>
          <t>www.ballmediainnovations.com</t>
        </is>
      </c>
      <c r="B246577" t="n">
        <v>137</v>
      </c>
    </row>
    <row r="246578">
      <c r="A246578" t="inlineStr">
        <is>
          <t>cvm.missouri.edu</t>
        </is>
      </c>
      <c r="B246578" t="n">
        <v>137</v>
      </c>
    </row>
    <row r="246579">
      <c r="A246579" t="inlineStr">
        <is>
          <t>newsday.ge</t>
        </is>
      </c>
      <c r="B246579" t="n">
        <v>137</v>
      </c>
    </row>
    <row r="246580">
      <c r="A246580" t="inlineStr">
        <is>
          <t>www.wildstrawberryandmore.com</t>
        </is>
      </c>
      <c r="B246580" t="n">
        <v>137</v>
      </c>
    </row>
    <row r="246581">
      <c r="A246581" t="inlineStr">
        <is>
          <t>cdn2.freeporn24.pro</t>
        </is>
      </c>
      <c r="B246581" t="n">
        <v>137</v>
      </c>
    </row>
    <row r="246582">
      <c r="A246582" t="inlineStr">
        <is>
          <t>www.epfl.ch</t>
        </is>
      </c>
      <c r="B246582" t="n">
        <v>137</v>
      </c>
    </row>
    <row r="246583">
      <c r="A246583" t="inlineStr">
        <is>
          <t>www.wika.lu</t>
        </is>
      </c>
      <c r="B246583" t="n">
        <v>137</v>
      </c>
    </row>
    <row r="246584">
      <c r="A246584" t="inlineStr">
        <is>
          <t>compumax.com.vn</t>
        </is>
      </c>
      <c r="B246584" t="n">
        <v>137</v>
      </c>
    </row>
    <row r="246585">
      <c r="A246585" t="inlineStr">
        <is>
          <t>www.designamid.com</t>
        </is>
      </c>
      <c r="B246585" t="n">
        <v>137</v>
      </c>
    </row>
    <row r="246586">
      <c r="A246586" t="inlineStr">
        <is>
          <t>harveycountynow.com</t>
        </is>
      </c>
      <c r="B246586" t="n">
        <v>137</v>
      </c>
    </row>
    <row r="246587">
      <c r="A246587" t="inlineStr">
        <is>
          <t>www.isystemsweb.com</t>
        </is>
      </c>
      <c r="B246587" t="n">
        <v>137</v>
      </c>
    </row>
    <row r="246588">
      <c r="A246588" t="inlineStr">
        <is>
          <t>id-media.apjonlinecdn.com</t>
        </is>
      </c>
      <c r="B246588" t="n">
        <v>137</v>
      </c>
    </row>
    <row r="246589">
      <c r="A246589" t="inlineStr">
        <is>
          <t>gallery.janelbi.com</t>
        </is>
      </c>
      <c r="B246589" t="n">
        <v>137</v>
      </c>
    </row>
    <row r="246590">
      <c r="A246590" t="inlineStr">
        <is>
          <t>coloringpages234.com</t>
        </is>
      </c>
      <c r="B246590" t="n">
        <v>137</v>
      </c>
    </row>
    <row r="246591">
      <c r="A246591" t="inlineStr">
        <is>
          <t>www.beachwedding-guide.com</t>
        </is>
      </c>
      <c r="B246591" t="n">
        <v>137</v>
      </c>
    </row>
    <row r="246592">
      <c r="A246592" t="inlineStr">
        <is>
          <t>www.procarton.com</t>
        </is>
      </c>
      <c r="B246592" t="n">
        <v>137</v>
      </c>
    </row>
    <row r="246593">
      <c r="A246593" t="inlineStr">
        <is>
          <t>cdn.swopsmart.com</t>
        </is>
      </c>
      <c r="B246593" t="n">
        <v>137</v>
      </c>
    </row>
    <row r="246594">
      <c r="A246594" t="inlineStr">
        <is>
          <t>www.autoindica.com</t>
        </is>
      </c>
      <c r="B246594" t="n">
        <v>137</v>
      </c>
    </row>
    <row r="246595">
      <c r="A246595" t="inlineStr">
        <is>
          <t>www.enginebuildermag.com</t>
        </is>
      </c>
      <c r="B246595" t="n">
        <v>137</v>
      </c>
    </row>
    <row r="246596">
      <c r="A246596" t="inlineStr">
        <is>
          <t>backcentre.com.au</t>
        </is>
      </c>
      <c r="B246596" t="n">
        <v>137</v>
      </c>
    </row>
    <row r="246597">
      <c r="A246597" t="inlineStr">
        <is>
          <t>www.atsu.edu</t>
        </is>
      </c>
      <c r="B246597" t="n">
        <v>137</v>
      </c>
    </row>
    <row r="246598">
      <c r="A246598" t="inlineStr">
        <is>
          <t>www.ozofsalt.com</t>
        </is>
      </c>
      <c r="B246598" t="n">
        <v>137</v>
      </c>
    </row>
    <row r="246599">
      <c r="A246599" t="inlineStr">
        <is>
          <t>www.cinemaguysplus.com</t>
        </is>
      </c>
      <c r="B246599" t="n">
        <v>137</v>
      </c>
    </row>
    <row r="246600">
      <c r="A246600" t="inlineStr">
        <is>
          <t>blogs.winona.edu</t>
        </is>
      </c>
      <c r="B246600" t="n">
        <v>137</v>
      </c>
    </row>
    <row r="246601">
      <c r="A246601" t="inlineStr">
        <is>
          <t>cdn1.tompress.co.uk</t>
        </is>
      </c>
      <c r="B246601" t="n">
        <v>137</v>
      </c>
    </row>
    <row r="246602">
      <c r="A246602" t="inlineStr">
        <is>
          <t>eating4balance.files.wordpress.com</t>
        </is>
      </c>
      <c r="B246602" t="n">
        <v>137</v>
      </c>
    </row>
    <row r="246603">
      <c r="A246603" t="inlineStr">
        <is>
          <t>www.ukew.co.uk</t>
        </is>
      </c>
      <c r="B246603" t="n">
        <v>137</v>
      </c>
    </row>
    <row r="246604">
      <c r="A246604" t="inlineStr">
        <is>
          <t>byronandbeyond.com</t>
        </is>
      </c>
      <c r="B246604" t="n">
        <v>137</v>
      </c>
    </row>
    <row r="246605">
      <c r="A246605" t="inlineStr">
        <is>
          <t>mmtnm79wfx-flywheel.netdna-ssl.com</t>
        </is>
      </c>
      <c r="B246605" t="n">
        <v>137</v>
      </c>
    </row>
    <row r="246606">
      <c r="A246606" t="inlineStr">
        <is>
          <t>www.frettedamericana.com</t>
        </is>
      </c>
      <c r="B246606" t="n">
        <v>137</v>
      </c>
    </row>
    <row r="246607">
      <c r="A246607" t="inlineStr">
        <is>
          <t>www.grapewallofchina.com</t>
        </is>
      </c>
      <c r="B246607" t="n">
        <v>137</v>
      </c>
    </row>
    <row r="246608">
      <c r="A246608" t="inlineStr">
        <is>
          <t>komoda.ee</t>
        </is>
      </c>
      <c r="B246608" t="n">
        <v>137</v>
      </c>
    </row>
    <row r="246609">
      <c r="A246609" t="inlineStr">
        <is>
          <t>www.tiliahomes.co.uk</t>
        </is>
      </c>
      <c r="B246609" t="n">
        <v>137</v>
      </c>
    </row>
    <row r="246610">
      <c r="A246610" t="inlineStr">
        <is>
          <t>img-clo-prod-us.clozette.co</t>
        </is>
      </c>
      <c r="B246610" t="n">
        <v>137</v>
      </c>
    </row>
    <row r="246611">
      <c r="A246611" t="inlineStr">
        <is>
          <t>www.cnib.ca</t>
        </is>
      </c>
      <c r="B246611" t="n">
        <v>137</v>
      </c>
    </row>
    <row r="246612">
      <c r="A246612" t="inlineStr">
        <is>
          <t>www.myspass.de</t>
        </is>
      </c>
      <c r="B246612" t="n">
        <v>137</v>
      </c>
    </row>
    <row r="246613">
      <c r="A246613" t="inlineStr">
        <is>
          <t>strefapsx.pl</t>
        </is>
      </c>
      <c r="B246613" t="n">
        <v>137</v>
      </c>
    </row>
    <row r="246614">
      <c r="A246614" t="inlineStr">
        <is>
          <t>plastic.co.nz</t>
        </is>
      </c>
      <c r="B246614" t="n">
        <v>137</v>
      </c>
    </row>
    <row r="246615">
      <c r="A246615" t="inlineStr">
        <is>
          <t>www.citywidepromotions.com</t>
        </is>
      </c>
      <c r="B246615" t="n">
        <v>137</v>
      </c>
    </row>
    <row r="246616">
      <c r="A246616" t="inlineStr">
        <is>
          <t>www.25xt.com</t>
        </is>
      </c>
      <c r="B246616" t="n">
        <v>137</v>
      </c>
    </row>
    <row r="246617">
      <c r="A246617" t="inlineStr">
        <is>
          <t>www.cardealexpert.com</t>
        </is>
      </c>
      <c r="B246617" t="n">
        <v>137</v>
      </c>
    </row>
    <row r="246618">
      <c r="A246618" t="inlineStr">
        <is>
          <t>sidebysidereviews.com</t>
        </is>
      </c>
      <c r="B246618" t="n">
        <v>137</v>
      </c>
    </row>
    <row r="246619">
      <c r="A246619" t="inlineStr">
        <is>
          <t>ecchimustdie.files.wordpress.com</t>
        </is>
      </c>
      <c r="B246619" t="n">
        <v>137</v>
      </c>
    </row>
    <row r="246620">
      <c r="A246620" t="inlineStr">
        <is>
          <t>www.glengower.ca</t>
        </is>
      </c>
      <c r="B246620" t="n">
        <v>137</v>
      </c>
    </row>
    <row r="246621">
      <c r="A246621" t="inlineStr">
        <is>
          <t>red.ilounge.ua</t>
        </is>
      </c>
      <c r="B246621" t="n">
        <v>137</v>
      </c>
    </row>
    <row r="246622">
      <c r="A246622" t="inlineStr">
        <is>
          <t>xfreepornsite.com</t>
        </is>
      </c>
      <c r="B246622" t="n">
        <v>137</v>
      </c>
    </row>
    <row r="246623">
      <c r="A246623" t="inlineStr">
        <is>
          <t>dogsindia.com</t>
        </is>
      </c>
      <c r="B246623" t="n">
        <v>137</v>
      </c>
    </row>
    <row r="246624">
      <c r="A246624" t="inlineStr">
        <is>
          <t>sirs-e.com</t>
        </is>
      </c>
      <c r="B246624" t="n">
        <v>137</v>
      </c>
    </row>
    <row r="246625">
      <c r="A246625" t="inlineStr">
        <is>
          <t>www.agencynation.com</t>
        </is>
      </c>
      <c r="B246625" t="n">
        <v>137</v>
      </c>
    </row>
    <row r="246626">
      <c r="A246626" t="inlineStr">
        <is>
          <t>www.irelandwebsitedesign.com</t>
        </is>
      </c>
      <c r="B246626" t="n">
        <v>137</v>
      </c>
    </row>
    <row r="246627">
      <c r="A246627" t="inlineStr">
        <is>
          <t>lifecooler.com</t>
        </is>
      </c>
      <c r="B246627" t="n">
        <v>137</v>
      </c>
    </row>
    <row r="246628">
      <c r="A246628" t="inlineStr">
        <is>
          <t>627705-2038502-raikfcquaxqncofqfm.stackpathdns.com</t>
        </is>
      </c>
      <c r="B246628" t="n">
        <v>137</v>
      </c>
    </row>
    <row r="246629">
      <c r="A246629" t="inlineStr">
        <is>
          <t>veniceupdate.com</t>
        </is>
      </c>
      <c r="B246629" t="n">
        <v>137</v>
      </c>
    </row>
    <row r="246630">
      <c r="A246630" t="inlineStr">
        <is>
          <t>thehillernewspaper.org</t>
        </is>
      </c>
      <c r="B246630" t="n">
        <v>137</v>
      </c>
    </row>
    <row r="246631">
      <c r="A246631" t="inlineStr">
        <is>
          <t>www.pharmatimes.com</t>
        </is>
      </c>
      <c r="B246631" t="n">
        <v>137</v>
      </c>
    </row>
    <row r="246632">
      <c r="A246632" t="inlineStr">
        <is>
          <t>www.fishingfury.com</t>
        </is>
      </c>
      <c r="B246632" t="n">
        <v>137</v>
      </c>
    </row>
    <row r="246633">
      <c r="A246633" t="inlineStr">
        <is>
          <t>img4.magicb2b.com</t>
        </is>
      </c>
      <c r="B246633" t="n">
        <v>137</v>
      </c>
    </row>
    <row r="246634">
      <c r="A246634" t="inlineStr">
        <is>
          <t>www.payoutmag.com</t>
        </is>
      </c>
      <c r="B246634" t="n">
        <v>137</v>
      </c>
    </row>
    <row r="246635">
      <c r="A246635" t="inlineStr">
        <is>
          <t>arizonapaintingcompany.com</t>
        </is>
      </c>
      <c r="B246635" t="n">
        <v>137</v>
      </c>
    </row>
    <row r="246636">
      <c r="A246636" t="inlineStr">
        <is>
          <t>www.thaim88.com</t>
        </is>
      </c>
      <c r="B246636" t="n">
        <v>137</v>
      </c>
    </row>
    <row r="246637">
      <c r="A246637" t="inlineStr">
        <is>
          <t>www.lawattstimes.com</t>
        </is>
      </c>
      <c r="B246637" t="n">
        <v>137</v>
      </c>
    </row>
    <row r="246638">
      <c r="A246638" t="inlineStr">
        <is>
          <t>thaipartyfor.me</t>
        </is>
      </c>
      <c r="B246638" t="n">
        <v>137</v>
      </c>
    </row>
    <row r="246639">
      <c r="A246639" t="inlineStr">
        <is>
          <t>retailalliance.com</t>
        </is>
      </c>
      <c r="B246639" t="n">
        <v>137</v>
      </c>
    </row>
    <row r="246640">
      <c r="A246640" t="inlineStr">
        <is>
          <t>globalnepalimuseum.com</t>
        </is>
      </c>
      <c r="B246640" t="n">
        <v>137</v>
      </c>
    </row>
    <row r="246641">
      <c r="A246641" t="inlineStr">
        <is>
          <t>www.kitchenremodelingcontractorsnearme.com</t>
        </is>
      </c>
      <c r="B246641" t="n">
        <v>137</v>
      </c>
    </row>
    <row r="246642">
      <c r="A246642" t="inlineStr">
        <is>
          <t>www.pegacifra.com.br</t>
        </is>
      </c>
      <c r="B246642" t="n">
        <v>137</v>
      </c>
    </row>
    <row r="246643">
      <c r="A246643" t="inlineStr">
        <is>
          <t>www.soapandthecity.fr</t>
        </is>
      </c>
      <c r="B246643" t="n">
        <v>137</v>
      </c>
    </row>
    <row r="246644">
      <c r="A246644" t="inlineStr">
        <is>
          <t>www.sweatoutthesmallstuff.com</t>
        </is>
      </c>
      <c r="B246644" t="n">
        <v>137</v>
      </c>
    </row>
    <row r="246645">
      <c r="A246645" t="inlineStr">
        <is>
          <t>3dmusclejourney.com</t>
        </is>
      </c>
      <c r="B246645" t="n">
        <v>137</v>
      </c>
    </row>
    <row r="246646">
      <c r="A246646" t="inlineStr">
        <is>
          <t>www.andrewclem.com</t>
        </is>
      </c>
      <c r="B246646" t="n">
        <v>137</v>
      </c>
    </row>
    <row r="246647">
      <c r="A246647" t="inlineStr">
        <is>
          <t>kidlife.com.ua</t>
        </is>
      </c>
      <c r="B246647" t="n">
        <v>137</v>
      </c>
    </row>
    <row r="246648">
      <c r="A246648" t="inlineStr">
        <is>
          <t>www.kingcricket.co.uk</t>
        </is>
      </c>
      <c r="B246648" t="n">
        <v>137</v>
      </c>
    </row>
    <row r="246649">
      <c r="A246649" t="inlineStr">
        <is>
          <t>ebikespecial.hu</t>
        </is>
      </c>
      <c r="B246649" t="n">
        <v>137</v>
      </c>
    </row>
    <row r="246650">
      <c r="A246650" t="inlineStr">
        <is>
          <t>www.travelambassador.ca</t>
        </is>
      </c>
      <c r="B246650" t="n">
        <v>137</v>
      </c>
    </row>
    <row r="246651">
      <c r="A246651" t="inlineStr">
        <is>
          <t>curlyfarm.com</t>
        </is>
      </c>
      <c r="B246651" t="n">
        <v>137</v>
      </c>
    </row>
    <row r="246652">
      <c r="A246652" t="inlineStr">
        <is>
          <t>www.silverstall.com</t>
        </is>
      </c>
      <c r="B246652" t="n">
        <v>137</v>
      </c>
    </row>
    <row r="246653">
      <c r="A246653" t="inlineStr">
        <is>
          <t>www.savethedeco.com</t>
        </is>
      </c>
      <c r="B246653" t="n">
        <v>137</v>
      </c>
    </row>
    <row r="246654">
      <c r="A246654" t="inlineStr">
        <is>
          <t>www.raspberrykiss.co.uk</t>
        </is>
      </c>
      <c r="B246654" t="n">
        <v>137</v>
      </c>
    </row>
    <row r="246655">
      <c r="A246655" t="inlineStr">
        <is>
          <t>www.pagesuite.com</t>
        </is>
      </c>
      <c r="B246655" t="n">
        <v>137</v>
      </c>
    </row>
    <row r="246656">
      <c r="A246656" t="inlineStr">
        <is>
          <t>www.readthetrieb.com</t>
        </is>
      </c>
      <c r="B246656" t="n">
        <v>137</v>
      </c>
    </row>
    <row r="246657">
      <c r="A246657" t="inlineStr">
        <is>
          <t>www.rarexoticseeds.com</t>
        </is>
      </c>
      <c r="B246657" t="n">
        <v>137</v>
      </c>
    </row>
    <row r="246658">
      <c r="A246658" t="inlineStr">
        <is>
          <t>aperiodical.com</t>
        </is>
      </c>
      <c r="B246658" t="n">
        <v>137</v>
      </c>
    </row>
    <row r="246659">
      <c r="A246659" t="inlineStr">
        <is>
          <t>www.dualmonitorbackgrounds.com</t>
        </is>
      </c>
      <c r="B246659" t="n">
        <v>137</v>
      </c>
    </row>
    <row r="246660">
      <c r="A246660" t="inlineStr">
        <is>
          <t>nowyoukno.com</t>
        </is>
      </c>
      <c r="B246660" t="n">
        <v>137</v>
      </c>
    </row>
    <row r="246661">
      <c r="A246661" t="inlineStr">
        <is>
          <t>www.pornvideohd.net</t>
        </is>
      </c>
      <c r="B246661" t="n">
        <v>137</v>
      </c>
    </row>
    <row r="246662">
      <c r="A246662" t="inlineStr">
        <is>
          <t>vrhsword.com</t>
        </is>
      </c>
      <c r="B246662" t="n">
        <v>137</v>
      </c>
    </row>
    <row r="246663">
      <c r="A246663" t="inlineStr">
        <is>
          <t>cdn.oakleyforum.com</t>
        </is>
      </c>
      <c r="B246663" t="n">
        <v>137</v>
      </c>
    </row>
    <row r="246664">
      <c r="A246664" t="inlineStr">
        <is>
          <t>www.realmediahub.com</t>
        </is>
      </c>
      <c r="B246664" t="n">
        <v>137</v>
      </c>
    </row>
    <row r="246665">
      <c r="A246665" t="inlineStr">
        <is>
          <t>www.dcpweb.co.uk</t>
        </is>
      </c>
      <c r="B246665" t="n">
        <v>137</v>
      </c>
    </row>
    <row r="246666">
      <c r="A246666" t="inlineStr">
        <is>
          <t>petcostumecenter.com</t>
        </is>
      </c>
      <c r="B246666" t="n">
        <v>137</v>
      </c>
    </row>
    <row r="246667">
      <c r="A246667" t="inlineStr">
        <is>
          <t>rideasf.com</t>
        </is>
      </c>
      <c r="B246667" t="n">
        <v>137</v>
      </c>
    </row>
    <row r="246668">
      <c r="A246668" t="inlineStr">
        <is>
          <t>orlandolocal.com</t>
        </is>
      </c>
      <c r="B246668" t="n">
        <v>137</v>
      </c>
    </row>
    <row r="246669">
      <c r="A246669" t="inlineStr">
        <is>
          <t>airandme.fr</t>
        </is>
      </c>
      <c r="B246669" t="n">
        <v>137</v>
      </c>
    </row>
    <row r="246670">
      <c r="A246670" t="inlineStr">
        <is>
          <t>www.sportreality.mk</t>
        </is>
      </c>
      <c r="B246670" t="n">
        <v>137</v>
      </c>
    </row>
    <row r="246671">
      <c r="A246671" t="inlineStr">
        <is>
          <t>onceaduckling.com</t>
        </is>
      </c>
      <c r="B246671" t="n">
        <v>137</v>
      </c>
    </row>
    <row r="246672">
      <c r="A246672" t="inlineStr">
        <is>
          <t>www.smarterwebcompany.co.uk</t>
        </is>
      </c>
      <c r="B246672" t="n">
        <v>137</v>
      </c>
    </row>
    <row r="246673">
      <c r="A246673" t="inlineStr">
        <is>
          <t>misstolentino.files.wordpress.com</t>
        </is>
      </c>
      <c r="B246673" t="n">
        <v>137</v>
      </c>
    </row>
    <row r="246674">
      <c r="A246674" t="inlineStr">
        <is>
          <t>www.ageofcivilizationsgame.com</t>
        </is>
      </c>
      <c r="B246674" t="n">
        <v>137</v>
      </c>
    </row>
    <row r="246675">
      <c r="A246675" t="inlineStr">
        <is>
          <t>www.likoli.de</t>
        </is>
      </c>
      <c r="B246675" t="n">
        <v>137</v>
      </c>
    </row>
    <row r="246676">
      <c r="A246676" t="inlineStr">
        <is>
          <t>eshop.hybox.sk</t>
        </is>
      </c>
      <c r="B246676" t="n">
        <v>137</v>
      </c>
    </row>
    <row r="246677">
      <c r="A246677" t="inlineStr">
        <is>
          <t>prismapencils.ru</t>
        </is>
      </c>
      <c r="B246677" t="n">
        <v>137</v>
      </c>
    </row>
    <row r="246678">
      <c r="A246678" t="inlineStr">
        <is>
          <t>www.rightfootdown.com</t>
        </is>
      </c>
      <c r="B246678" t="n">
        <v>137</v>
      </c>
    </row>
    <row r="246679">
      <c r="A246679" t="inlineStr">
        <is>
          <t>25nos74a28mv2k7omj27ioectmq.wpengine.netdna-cdn.com</t>
        </is>
      </c>
      <c r="B246679" t="n">
        <v>137</v>
      </c>
    </row>
    <row r="246680">
      <c r="A246680" t="inlineStr">
        <is>
          <t>motodemic.com</t>
        </is>
      </c>
      <c r="B246680" t="n">
        <v>137</v>
      </c>
    </row>
    <row r="246681">
      <c r="A246681" t="inlineStr">
        <is>
          <t>www.tracksupermarket.com</t>
        </is>
      </c>
      <c r="B246681" t="n">
        <v>137</v>
      </c>
    </row>
    <row r="246682">
      <c r="A246682" t="inlineStr">
        <is>
          <t>emmastoneweb.com</t>
        </is>
      </c>
      <c r="B246682" t="n">
        <v>137</v>
      </c>
    </row>
    <row r="246683">
      <c r="A246683" t="inlineStr">
        <is>
          <t>trailside.bike</t>
        </is>
      </c>
      <c r="B246683" t="n">
        <v>137</v>
      </c>
    </row>
    <row r="246684">
      <c r="A246684" t="inlineStr">
        <is>
          <t>www.farahii.com</t>
        </is>
      </c>
      <c r="B246684" t="n">
        <v>137</v>
      </c>
    </row>
    <row r="246685">
      <c r="A246685" t="inlineStr">
        <is>
          <t>www.autozine.co.uk</t>
        </is>
      </c>
      <c r="B246685" t="n">
        <v>137</v>
      </c>
    </row>
    <row r="246686">
      <c r="A246686" t="inlineStr">
        <is>
          <t>redhotdeals.org</t>
        </is>
      </c>
      <c r="B246686" t="n">
        <v>137</v>
      </c>
    </row>
    <row r="246687">
      <c r="A246687" t="inlineStr">
        <is>
          <t>www.riverrunrvpark.com</t>
        </is>
      </c>
      <c r="B246687" t="n">
        <v>137</v>
      </c>
    </row>
    <row r="246688">
      <c r="A246688" t="inlineStr">
        <is>
          <t>www.pfisd.net:443</t>
        </is>
      </c>
      <c r="B246688" t="n">
        <v>137</v>
      </c>
    </row>
    <row r="246689">
      <c r="A246689" t="inlineStr">
        <is>
          <t>www.dnx.news</t>
        </is>
      </c>
      <c r="B246689" t="n">
        <v>137</v>
      </c>
    </row>
    <row r="246690">
      <c r="A246690" t="inlineStr">
        <is>
          <t>napacricket.com</t>
        </is>
      </c>
      <c r="B246690" t="n">
        <v>137</v>
      </c>
    </row>
    <row r="246691">
      <c r="A246691" t="inlineStr">
        <is>
          <t>wealpaca.com</t>
        </is>
      </c>
      <c r="B246691" t="n">
        <v>137</v>
      </c>
    </row>
    <row r="246692">
      <c r="A246692" t="inlineStr">
        <is>
          <t>www.cardinalchatter.com</t>
        </is>
      </c>
      <c r="B246692" t="n">
        <v>137</v>
      </c>
    </row>
    <row r="246693">
      <c r="A246693" t="inlineStr">
        <is>
          <t>cdn.mervin.com</t>
        </is>
      </c>
      <c r="B246693" t="n">
        <v>137</v>
      </c>
    </row>
    <row r="246694">
      <c r="A246694" t="inlineStr">
        <is>
          <t>f10.m5post.com</t>
        </is>
      </c>
      <c r="B246694" t="n">
        <v>137</v>
      </c>
    </row>
    <row r="246695">
      <c r="A246695" t="inlineStr">
        <is>
          <t>glennstrumpetnotes.files.wordpress.com</t>
        </is>
      </c>
      <c r="B246695" t="n">
        <v>137</v>
      </c>
    </row>
    <row r="246696">
      <c r="A246696" t="inlineStr">
        <is>
          <t>geargadgetsandgizmos.com</t>
        </is>
      </c>
      <c r="B246696" t="n">
        <v>137</v>
      </c>
    </row>
    <row r="246697">
      <c r="A246697" t="inlineStr">
        <is>
          <t>www.ci.missoula.mt.us</t>
        </is>
      </c>
      <c r="B246697" t="n">
        <v>137</v>
      </c>
    </row>
    <row r="246698">
      <c r="A246698" t="inlineStr">
        <is>
          <t>browning.eu</t>
        </is>
      </c>
      <c r="B246698" t="n">
        <v>137</v>
      </c>
    </row>
    <row r="246699">
      <c r="A246699" t="inlineStr">
        <is>
          <t>www.panteracine.com</t>
        </is>
      </c>
      <c r="B246699" t="n">
        <v>137</v>
      </c>
    </row>
    <row r="246700">
      <c r="A246700" t="inlineStr">
        <is>
          <t>vegparadise.com</t>
        </is>
      </c>
      <c r="B246700" t="n">
        <v>137</v>
      </c>
    </row>
    <row r="246701">
      <c r="A246701" t="inlineStr">
        <is>
          <t>www.sportico.com</t>
        </is>
      </c>
      <c r="B246701" t="n">
        <v>137</v>
      </c>
    </row>
    <row r="246702">
      <c r="A246702" t="inlineStr">
        <is>
          <t>manufactum.scene7.com</t>
        </is>
      </c>
      <c r="B246702" t="n">
        <v>137</v>
      </c>
    </row>
    <row r="246703">
      <c r="A246703" t="inlineStr">
        <is>
          <t>daveknowscars.com</t>
        </is>
      </c>
      <c r="B246703" t="n">
        <v>137</v>
      </c>
    </row>
    <row r="246704">
      <c r="A246704" t="inlineStr">
        <is>
          <t>ohio4h.org</t>
        </is>
      </c>
      <c r="B246704" t="n">
        <v>137</v>
      </c>
    </row>
    <row r="246705">
      <c r="A246705" t="inlineStr">
        <is>
          <t>misterwatch.fr</t>
        </is>
      </c>
      <c r="B246705" t="n">
        <v>137</v>
      </c>
    </row>
    <row r="246706">
      <c r="A246706" t="inlineStr">
        <is>
          <t>gualalariver.org</t>
        </is>
      </c>
      <c r="B246706" t="n">
        <v>137</v>
      </c>
    </row>
    <row r="246707">
      <c r="A246707" t="inlineStr">
        <is>
          <t>www.freebabyknitting.com</t>
        </is>
      </c>
      <c r="B246707" t="n">
        <v>137</v>
      </c>
    </row>
    <row r="246708">
      <c r="A246708" t="inlineStr">
        <is>
          <t>www.nasw.org</t>
        </is>
      </c>
      <c r="B246708" t="n">
        <v>137</v>
      </c>
    </row>
    <row r="246709">
      <c r="A246709" t="inlineStr">
        <is>
          <t>www.joshuaarmstrong.co.uk</t>
        </is>
      </c>
      <c r="B246709" t="n">
        <v>137</v>
      </c>
    </row>
    <row r="246710">
      <c r="A246710" t="inlineStr">
        <is>
          <t>mlaa2w84iplc.i.optimole.com</t>
        </is>
      </c>
      <c r="B246710" t="n">
        <v>137</v>
      </c>
    </row>
    <row r="246711">
      <c r="A246711" t="inlineStr">
        <is>
          <t>theglorifiedtomato.com</t>
        </is>
      </c>
      <c r="B246711" t="n">
        <v>137</v>
      </c>
    </row>
    <row r="246712">
      <c r="A246712" t="inlineStr">
        <is>
          <t>www.westmemorials.com</t>
        </is>
      </c>
      <c r="B246712" t="n">
        <v>137</v>
      </c>
    </row>
    <row r="246713">
      <c r="A246713" t="inlineStr">
        <is>
          <t>www.shimadzu.com</t>
        </is>
      </c>
      <c r="B246713" t="n">
        <v>137</v>
      </c>
    </row>
    <row r="246714">
      <c r="A246714" t="inlineStr">
        <is>
          <t>www.herroom.com</t>
        </is>
      </c>
      <c r="B246714" t="n">
        <v>137</v>
      </c>
    </row>
    <row r="246715">
      <c r="A246715" t="inlineStr">
        <is>
          <t>makezine.jp</t>
        </is>
      </c>
      <c r="B246715" t="n">
        <v>137</v>
      </c>
    </row>
    <row r="246716">
      <c r="A246716" t="inlineStr">
        <is>
          <t>dealope.com</t>
        </is>
      </c>
      <c r="B246716" t="n">
        <v>137</v>
      </c>
    </row>
    <row r="246717">
      <c r="A246717" t="inlineStr">
        <is>
          <t>innercircle.engineering.asu.edu</t>
        </is>
      </c>
      <c r="B246717" t="n">
        <v>137</v>
      </c>
    </row>
    <row r="246718">
      <c r="A246718" t="inlineStr">
        <is>
          <t>www.palmoilmillplant.com</t>
        </is>
      </c>
      <c r="B246718" t="n">
        <v>137</v>
      </c>
    </row>
    <row r="246719">
      <c r="A246719" t="inlineStr">
        <is>
          <t>www.bouldergroup.com</t>
        </is>
      </c>
      <c r="B246719" t="n">
        <v>137</v>
      </c>
    </row>
    <row r="246720">
      <c r="A246720" t="inlineStr">
        <is>
          <t>www.askiitians.com</t>
        </is>
      </c>
      <c r="B246720" t="n">
        <v>137</v>
      </c>
    </row>
    <row r="246721">
      <c r="A246721" t="inlineStr">
        <is>
          <t>www.halloweenfreebies.com</t>
        </is>
      </c>
      <c r="B246721" t="n">
        <v>137</v>
      </c>
    </row>
    <row r="246722">
      <c r="A246722" t="inlineStr">
        <is>
          <t>bowen2bangladesh.files.wordpress.com</t>
        </is>
      </c>
      <c r="B246722" t="n">
        <v>137</v>
      </c>
    </row>
    <row r="246723">
      <c r="A246723" t="inlineStr">
        <is>
          <t>www.thailandweddingmedias.com</t>
        </is>
      </c>
      <c r="B246723" t="n">
        <v>137</v>
      </c>
    </row>
    <row r="246724">
      <c r="A246724" t="inlineStr">
        <is>
          <t>amusestudio.typepad.com</t>
        </is>
      </c>
      <c r="B246724" t="n">
        <v>137</v>
      </c>
    </row>
    <row r="246725">
      <c r="A246725" t="inlineStr">
        <is>
          <t>gfellercollection.org</t>
        </is>
      </c>
      <c r="B246725" t="n">
        <v>137</v>
      </c>
    </row>
    <row r="246726">
      <c r="A246726" t="inlineStr">
        <is>
          <t>victoriahaneveer.com</t>
        </is>
      </c>
      <c r="B246726" t="n">
        <v>137</v>
      </c>
    </row>
    <row r="246727">
      <c r="A246727" t="inlineStr">
        <is>
          <t>www.riohondo.edu</t>
        </is>
      </c>
      <c r="B246727" t="n">
        <v>137</v>
      </c>
    </row>
    <row r="246728">
      <c r="A246728" t="inlineStr">
        <is>
          <t>rmrorwxhrimilp5q.ldycdn.com</t>
        </is>
      </c>
      <c r="B246728" t="n">
        <v>137</v>
      </c>
    </row>
    <row r="246729">
      <c r="A246729" t="inlineStr">
        <is>
          <t>www.aquarterof.co.uk</t>
        </is>
      </c>
      <c r="B246729" t="n">
        <v>137</v>
      </c>
    </row>
    <row r="246730">
      <c r="A246730" t="inlineStr">
        <is>
          <t>ridinggravel.com</t>
        </is>
      </c>
      <c r="B246730" t="n">
        <v>137</v>
      </c>
    </row>
    <row r="246731">
      <c r="A246731" t="inlineStr">
        <is>
          <t>www.sbartglass.com</t>
        </is>
      </c>
      <c r="B246731" t="n">
        <v>137</v>
      </c>
    </row>
    <row r="246732">
      <c r="A246732" t="inlineStr">
        <is>
          <t>blog.monyog.com</t>
        </is>
      </c>
      <c r="B246732" t="n">
        <v>137</v>
      </c>
    </row>
    <row r="246733">
      <c r="A246733" t="inlineStr">
        <is>
          <t>www.maisonsclothes.be</t>
        </is>
      </c>
      <c r="B246733" t="n">
        <v>137</v>
      </c>
    </row>
    <row r="246734">
      <c r="A246734" t="inlineStr">
        <is>
          <t>punemetronews.com</t>
        </is>
      </c>
      <c r="B246734" t="n">
        <v>137</v>
      </c>
    </row>
    <row r="246735">
      <c r="A246735" t="inlineStr">
        <is>
          <t>www.geekdeals.fr</t>
        </is>
      </c>
      <c r="B246735" t="n">
        <v>137</v>
      </c>
    </row>
    <row r="246736">
      <c r="A246736" t="inlineStr">
        <is>
          <t>www.samarasstore.gr</t>
        </is>
      </c>
      <c r="B246736" t="n">
        <v>137</v>
      </c>
    </row>
    <row r="246737">
      <c r="A246737" t="inlineStr">
        <is>
          <t>www.devonchrysler.com</t>
        </is>
      </c>
      <c r="B246737" t="n">
        <v>137</v>
      </c>
    </row>
    <row r="246738">
      <c r="A246738" t="inlineStr">
        <is>
          <t>engineeringmanagementinstitute.org</t>
        </is>
      </c>
      <c r="B246738" t="n">
        <v>137</v>
      </c>
    </row>
    <row r="246739">
      <c r="A246739" t="inlineStr">
        <is>
          <t>www.hair2design.com</t>
        </is>
      </c>
      <c r="B246739" t="n">
        <v>137</v>
      </c>
    </row>
    <row r="246740">
      <c r="A246740" t="inlineStr">
        <is>
          <t>zeman.store</t>
        </is>
      </c>
      <c r="B246740" t="n">
        <v>137</v>
      </c>
    </row>
    <row r="246741">
      <c r="A246741" t="inlineStr">
        <is>
          <t>www.mednise.com</t>
        </is>
      </c>
      <c r="B246741" t="n">
        <v>137</v>
      </c>
    </row>
    <row r="246742">
      <c r="A246742" t="inlineStr">
        <is>
          <t>imrnrwxhrnml5q.leadongcdn.com</t>
        </is>
      </c>
      <c r="B246742" t="n">
        <v>137</v>
      </c>
    </row>
    <row r="246743">
      <c r="A246743" t="inlineStr">
        <is>
          <t>www.inspiruseducation.com</t>
        </is>
      </c>
      <c r="B246743" t="n">
        <v>137</v>
      </c>
    </row>
    <row r="246744">
      <c r="A246744" t="inlineStr">
        <is>
          <t>remaininthegame.ca</t>
        </is>
      </c>
      <c r="B246744" t="n">
        <v>137</v>
      </c>
    </row>
    <row r="246745">
      <c r="A246745" t="inlineStr">
        <is>
          <t>www.ctl.io</t>
        </is>
      </c>
      <c r="B246745" t="n">
        <v>137</v>
      </c>
    </row>
    <row r="246746">
      <c r="A246746" t="inlineStr">
        <is>
          <t>www.ka9photo.co.uk</t>
        </is>
      </c>
      <c r="B246746" t="n">
        <v>137</v>
      </c>
    </row>
    <row r="246747">
      <c r="A246747" t="inlineStr">
        <is>
          <t>www.priggo.nl</t>
        </is>
      </c>
      <c r="B246747" t="n">
        <v>137</v>
      </c>
    </row>
    <row r="246748">
      <c r="A246748" t="inlineStr">
        <is>
          <t>www.beveragedaily.com</t>
        </is>
      </c>
      <c r="B246748" t="n">
        <v>137</v>
      </c>
    </row>
    <row r="246749">
      <c r="A246749" t="inlineStr">
        <is>
          <t>traveladvisortips.com</t>
        </is>
      </c>
      <c r="B246749" t="n">
        <v>137</v>
      </c>
    </row>
    <row r="246750">
      <c r="A246750" t="inlineStr">
        <is>
          <t>covid19.m-infos.com</t>
        </is>
      </c>
      <c r="B246750" t="n">
        <v>137</v>
      </c>
    </row>
    <row r="246751">
      <c r="A246751" t="inlineStr">
        <is>
          <t>www.painterhash.com</t>
        </is>
      </c>
      <c r="B246751" t="n">
        <v>137</v>
      </c>
    </row>
    <row r="246752">
      <c r="A246752" t="inlineStr">
        <is>
          <t>www.yellowbox.com.sg</t>
        </is>
      </c>
      <c r="B246752" t="n">
        <v>137</v>
      </c>
    </row>
    <row r="246753">
      <c r="A246753" t="inlineStr">
        <is>
          <t>www.eguvenlik.com.tr</t>
        </is>
      </c>
      <c r="B246753" t="n">
        <v>137</v>
      </c>
    </row>
    <row r="246754">
      <c r="A246754" t="inlineStr">
        <is>
          <t>www.colorwowhair.com</t>
        </is>
      </c>
      <c r="B246754" t="n">
        <v>137</v>
      </c>
    </row>
    <row r="246755">
      <c r="A246755" t="inlineStr">
        <is>
          <t>secure.clickcat.co.uk</t>
        </is>
      </c>
      <c r="B246755" t="n">
        <v>137</v>
      </c>
    </row>
    <row r="246756">
      <c r="A246756" t="inlineStr">
        <is>
          <t>www.szthekey.com</t>
        </is>
      </c>
      <c r="B246756" t="n">
        <v>137</v>
      </c>
    </row>
    <row r="246757">
      <c r="A246757" t="inlineStr">
        <is>
          <t>www.appsforwin10.com</t>
        </is>
      </c>
      <c r="B246757" t="n">
        <v>137</v>
      </c>
    </row>
    <row r="246758">
      <c r="A246758" t="inlineStr">
        <is>
          <t>www.techieinspire.com</t>
        </is>
      </c>
      <c r="B246758" t="n">
        <v>137</v>
      </c>
    </row>
    <row r="246759">
      <c r="A246759" t="inlineStr">
        <is>
          <t>www.technomusk.com</t>
        </is>
      </c>
      <c r="B246759" t="n">
        <v>137</v>
      </c>
    </row>
    <row r="246760">
      <c r="A246760" t="inlineStr">
        <is>
          <t>dylbs6e8mhm2w.cloudfront.net</t>
        </is>
      </c>
      <c r="B246760" t="n">
        <v>137</v>
      </c>
    </row>
    <row r="246761">
      <c r="A246761" t="inlineStr">
        <is>
          <t>theburningtruth.us</t>
        </is>
      </c>
      <c r="B246761" t="n">
        <v>137</v>
      </c>
    </row>
    <row r="246762">
      <c r="A246762" t="inlineStr">
        <is>
          <t>www.lovecars.es</t>
        </is>
      </c>
      <c r="B246762" t="n">
        <v>137</v>
      </c>
    </row>
    <row r="246763">
      <c r="A246763" t="inlineStr">
        <is>
          <t>availzon.com</t>
        </is>
      </c>
      <c r="B246763" t="n">
        <v>137</v>
      </c>
    </row>
    <row r="246764">
      <c r="A246764" t="inlineStr">
        <is>
          <t>www.mymarlow.co.uk</t>
        </is>
      </c>
      <c r="B246764" t="n">
        <v>137</v>
      </c>
    </row>
    <row r="246765">
      <c r="A246765" t="inlineStr">
        <is>
          <t>www.sidabras925.lt</t>
        </is>
      </c>
      <c r="B246765" t="n">
        <v>137</v>
      </c>
    </row>
    <row r="246766">
      <c r="A246766" t="inlineStr">
        <is>
          <t>alpsport.ua</t>
        </is>
      </c>
      <c r="B246766" t="n">
        <v>137</v>
      </c>
    </row>
    <row r="246767">
      <c r="A246767" t="inlineStr">
        <is>
          <t>playfootball.com.ua</t>
        </is>
      </c>
      <c r="B246767" t="n">
        <v>137</v>
      </c>
    </row>
    <row r="246768">
      <c r="A246768" t="inlineStr">
        <is>
          <t>www.ideeinfeltro.com</t>
        </is>
      </c>
      <c r="B246768" t="n">
        <v>137</v>
      </c>
    </row>
    <row r="246769">
      <c r="A246769" t="inlineStr">
        <is>
          <t>keeperia.com.ua</t>
        </is>
      </c>
      <c r="B246769" t="n">
        <v>137</v>
      </c>
    </row>
    <row r="246770">
      <c r="A246770" t="inlineStr">
        <is>
          <t>parcoscientific.com</t>
        </is>
      </c>
      <c r="B246770" t="n">
        <v>137</v>
      </c>
    </row>
    <row r="246771">
      <c r="A246771" t="inlineStr">
        <is>
          <t>cdn.pixel2pixeldesign.com</t>
        </is>
      </c>
      <c r="B246771" t="n">
        <v>137</v>
      </c>
    </row>
    <row r="246772">
      <c r="A246772" t="inlineStr">
        <is>
          <t>www.hirschprecision.com</t>
        </is>
      </c>
      <c r="B246772" t="n">
        <v>137</v>
      </c>
    </row>
    <row r="246773">
      <c r="A246773" t="inlineStr">
        <is>
          <t>yourpoolhelp.com</t>
        </is>
      </c>
      <c r="B246773" t="n">
        <v>137</v>
      </c>
    </row>
    <row r="246774">
      <c r="A246774" t="inlineStr">
        <is>
          <t>corporate.gulfair.com</t>
        </is>
      </c>
      <c r="B246774" t="n">
        <v>137</v>
      </c>
    </row>
    <row r="246775">
      <c r="A246775" t="inlineStr">
        <is>
          <t>www.citystationerygroup.com</t>
        </is>
      </c>
      <c r="B246775" t="n">
        <v>137</v>
      </c>
    </row>
    <row r="246776">
      <c r="A246776" t="inlineStr">
        <is>
          <t>www.allyouwant.gr</t>
        </is>
      </c>
      <c r="B246776" t="n">
        <v>137</v>
      </c>
    </row>
    <row r="246777">
      <c r="A246777" t="inlineStr">
        <is>
          <t>landcruiseroftheday.com</t>
        </is>
      </c>
      <c r="B246777" t="n">
        <v>137</v>
      </c>
    </row>
    <row r="246778">
      <c r="A246778" t="inlineStr">
        <is>
          <t>www.en.krishakjagat.org</t>
        </is>
      </c>
      <c r="B246778" t="n">
        <v>137</v>
      </c>
    </row>
    <row r="246779">
      <c r="A246779" t="inlineStr">
        <is>
          <t>kush21.com</t>
        </is>
      </c>
      <c r="B246779" t="n">
        <v>137</v>
      </c>
    </row>
    <row r="246780">
      <c r="A246780" t="inlineStr">
        <is>
          <t>www.topcssgallery.com</t>
        </is>
      </c>
      <c r="B246780" t="n">
        <v>137</v>
      </c>
    </row>
    <row r="246781">
      <c r="A246781" t="inlineStr">
        <is>
          <t>1976519035.rsc.cdn77.org</t>
        </is>
      </c>
      <c r="B246781" t="n">
        <v>137</v>
      </c>
    </row>
    <row r="246782">
      <c r="A246782" t="inlineStr">
        <is>
          <t>nerdknowbetter.com</t>
        </is>
      </c>
      <c r="B246782" t="n">
        <v>137</v>
      </c>
    </row>
    <row r="246783">
      <c r="A246783" t="inlineStr">
        <is>
          <t>es.special-valve.com</t>
        </is>
      </c>
      <c r="B246783" t="n">
        <v>137</v>
      </c>
    </row>
    <row r="246784">
      <c r="A246784" t="inlineStr">
        <is>
          <t>img4218.weyesns.com</t>
        </is>
      </c>
      <c r="B246784" t="n">
        <v>137</v>
      </c>
    </row>
    <row r="246785">
      <c r="A246785" t="inlineStr">
        <is>
          <t>blog.networkbulls.com</t>
        </is>
      </c>
      <c r="B246785" t="n">
        <v>137</v>
      </c>
    </row>
    <row r="246786">
      <c r="A246786" t="inlineStr">
        <is>
          <t>kauaidreams.com</t>
        </is>
      </c>
      <c r="B246786" t="n">
        <v>137</v>
      </c>
    </row>
    <row r="246787">
      <c r="A246787" t="inlineStr">
        <is>
          <t>stepmomming.com</t>
        </is>
      </c>
      <c r="B246787" t="n">
        <v>137</v>
      </c>
    </row>
    <row r="246788">
      <c r="A246788" t="inlineStr">
        <is>
          <t>www.bac-shop.de</t>
        </is>
      </c>
      <c r="B246788" t="n">
        <v>137</v>
      </c>
    </row>
    <row r="246789">
      <c r="A246789" t="inlineStr">
        <is>
          <t>www.dogwoodsanddandelions.com</t>
        </is>
      </c>
      <c r="B246789" t="n">
        <v>137</v>
      </c>
    </row>
    <row r="246790">
      <c r="A246790" t="inlineStr">
        <is>
          <t>bongaon.in</t>
        </is>
      </c>
      <c r="B246790" t="n">
        <v>137</v>
      </c>
    </row>
    <row r="246791">
      <c r="A246791" t="inlineStr">
        <is>
          <t>wpbuilds.com</t>
        </is>
      </c>
      <c r="B246791" t="n">
        <v>137</v>
      </c>
    </row>
    <row r="246792">
      <c r="A246792" t="inlineStr">
        <is>
          <t>374b8a2fe67x3k946j2kbrmh-wpengine.netdna-ssl.com</t>
        </is>
      </c>
      <c r="B246792" t="n">
        <v>137</v>
      </c>
    </row>
    <row r="246793">
      <c r="A246793" t="inlineStr">
        <is>
          <t>www.moolions.com</t>
        </is>
      </c>
      <c r="B246793" t="n">
        <v>137</v>
      </c>
    </row>
    <row r="246794">
      <c r="A246794" t="inlineStr">
        <is>
          <t>www.bridgecycles.co.za</t>
        </is>
      </c>
      <c r="B246794" t="n">
        <v>137</v>
      </c>
    </row>
    <row r="246795">
      <c r="A246795" t="inlineStr">
        <is>
          <t>ie.apk.city</t>
        </is>
      </c>
      <c r="B246795" t="n">
        <v>137</v>
      </c>
    </row>
    <row r="246796">
      <c r="A246796" t="inlineStr">
        <is>
          <t>humboldtoil.org</t>
        </is>
      </c>
      <c r="B246796" t="n">
        <v>137</v>
      </c>
    </row>
    <row r="246797">
      <c r="A246797" t="inlineStr">
        <is>
          <t>www.cuticuter.com</t>
        </is>
      </c>
      <c r="B246797" t="n">
        <v>137</v>
      </c>
    </row>
    <row r="246798">
      <c r="A246798" t="inlineStr">
        <is>
          <t>thebmc.co.uk</t>
        </is>
      </c>
      <c r="B246798" t="n">
        <v>137</v>
      </c>
    </row>
    <row r="246799">
      <c r="A246799" t="inlineStr">
        <is>
          <t>bestmobileappawards.com</t>
        </is>
      </c>
      <c r="B246799" t="n">
        <v>137</v>
      </c>
    </row>
    <row r="246800">
      <c r="A246800" t="inlineStr">
        <is>
          <t>www.punchwithjudy.com.au</t>
        </is>
      </c>
      <c r="B246800" t="n">
        <v>137</v>
      </c>
    </row>
    <row r="246801">
      <c r="A246801" t="inlineStr">
        <is>
          <t>caserta.com</t>
        </is>
      </c>
      <c r="B246801" t="n">
        <v>137</v>
      </c>
    </row>
    <row r="246802">
      <c r="A246802" t="inlineStr">
        <is>
          <t>stampincolour.com</t>
        </is>
      </c>
      <c r="B246802" t="n">
        <v>137</v>
      </c>
    </row>
    <row r="246803">
      <c r="A246803" t="inlineStr">
        <is>
          <t>www.oro.com.au</t>
        </is>
      </c>
      <c r="B246803" t="n">
        <v>137</v>
      </c>
    </row>
    <row r="246804">
      <c r="A246804" t="inlineStr">
        <is>
          <t>creativeliph.com</t>
        </is>
      </c>
      <c r="B246804" t="n">
        <v>137</v>
      </c>
    </row>
    <row r="246805">
      <c r="A246805" t="inlineStr">
        <is>
          <t>cdn-blog.novoresume.com</t>
        </is>
      </c>
      <c r="B246805" t="n">
        <v>137</v>
      </c>
    </row>
    <row r="246806">
      <c r="A246806" t="inlineStr">
        <is>
          <t>www.thetransferpress.co.uk</t>
        </is>
      </c>
      <c r="B246806" t="n">
        <v>137</v>
      </c>
    </row>
    <row r="246807">
      <c r="A246807" t="inlineStr">
        <is>
          <t>daynurseryindy.files.wordpress.com</t>
        </is>
      </c>
      <c r="B246807" t="n">
        <v>137</v>
      </c>
    </row>
    <row r="246808">
      <c r="A246808" t="inlineStr">
        <is>
          <t>www.shsanhui.com</t>
        </is>
      </c>
      <c r="B246808" t="n">
        <v>137</v>
      </c>
    </row>
    <row r="246809">
      <c r="A246809" t="inlineStr">
        <is>
          <t>www.magicalassam.com</t>
        </is>
      </c>
      <c r="B246809" t="n">
        <v>137</v>
      </c>
    </row>
    <row r="246810">
      <c r="A246810" t="inlineStr">
        <is>
          <t>images.traysi.com</t>
        </is>
      </c>
      <c r="B246810" t="n">
        <v>137</v>
      </c>
    </row>
    <row r="246811">
      <c r="A246811" t="inlineStr">
        <is>
          <t>thehablife.com</t>
        </is>
      </c>
      <c r="B246811" t="n">
        <v>137</v>
      </c>
    </row>
    <row r="246812">
      <c r="A246812" t="inlineStr">
        <is>
          <t>www.i-montres.net</t>
        </is>
      </c>
      <c r="B246812" t="n">
        <v>137</v>
      </c>
    </row>
    <row r="246813">
      <c r="A246813" t="inlineStr">
        <is>
          <t>gaudo-fashion.at</t>
        </is>
      </c>
      <c r="B246813" t="n">
        <v>137</v>
      </c>
    </row>
    <row r="246814">
      <c r="A246814" t="inlineStr">
        <is>
          <t>thewhiteleyclinic.co.uk</t>
        </is>
      </c>
      <c r="B246814" t="n">
        <v>137</v>
      </c>
    </row>
    <row r="246815">
      <c r="A246815" t="inlineStr">
        <is>
          <t>www.theconstructionstore.in</t>
        </is>
      </c>
      <c r="B246815" t="n">
        <v>137</v>
      </c>
    </row>
    <row r="246816">
      <c r="A246816" t="inlineStr">
        <is>
          <t>www.sewmaris.com</t>
        </is>
      </c>
      <c r="B246816" t="n">
        <v>137</v>
      </c>
    </row>
    <row r="246817">
      <c r="A246817" t="inlineStr">
        <is>
          <t>myvintagepillow.com</t>
        </is>
      </c>
      <c r="B246817" t="n">
        <v>137</v>
      </c>
    </row>
    <row r="246818">
      <c r="A246818" t="inlineStr">
        <is>
          <t>zeelovers.com</t>
        </is>
      </c>
      <c r="B246818" t="n">
        <v>137</v>
      </c>
    </row>
    <row r="246819">
      <c r="A246819" t="inlineStr">
        <is>
          <t>growingslower.com</t>
        </is>
      </c>
      <c r="B246819" t="n">
        <v>137</v>
      </c>
    </row>
    <row r="246820">
      <c r="A246820" t="inlineStr">
        <is>
          <t>www.discountedofficesupply.com</t>
        </is>
      </c>
      <c r="B246820" t="n">
        <v>137</v>
      </c>
    </row>
    <row r="246821">
      <c r="A246821" t="inlineStr">
        <is>
          <t>www.codatu.org</t>
        </is>
      </c>
      <c r="B246821" t="n">
        <v>137</v>
      </c>
    </row>
    <row r="246822">
      <c r="A246822" t="inlineStr">
        <is>
          <t>forprivacy.org</t>
        </is>
      </c>
      <c r="B246822" t="n">
        <v>137</v>
      </c>
    </row>
    <row r="246823">
      <c r="A246823" t="inlineStr">
        <is>
          <t>img80002865.weyesimg.com</t>
        </is>
      </c>
      <c r="B246823" t="n">
        <v>137</v>
      </c>
    </row>
    <row r="246824">
      <c r="A246824" t="inlineStr">
        <is>
          <t>theexploringfamily.com</t>
        </is>
      </c>
      <c r="B246824" t="n">
        <v>137</v>
      </c>
    </row>
    <row r="246825">
      <c r="A246825" t="inlineStr">
        <is>
          <t>www.superheuristics.com</t>
        </is>
      </c>
      <c r="B246825" t="n">
        <v>137</v>
      </c>
    </row>
    <row r="246826">
      <c r="A246826" t="inlineStr">
        <is>
          <t>karam.in</t>
        </is>
      </c>
      <c r="B246826" t="n">
        <v>137</v>
      </c>
    </row>
    <row r="246827">
      <c r="A246827" t="inlineStr">
        <is>
          <t>www.stephenjoneseditor.com</t>
        </is>
      </c>
      <c r="B246827" t="n">
        <v>137</v>
      </c>
    </row>
    <row r="246828">
      <c r="A246828" t="inlineStr">
        <is>
          <t>seranking.com</t>
        </is>
      </c>
      <c r="B246828" t="n">
        <v>137</v>
      </c>
    </row>
    <row r="246829">
      <c r="A246829" t="inlineStr">
        <is>
          <t>www.destinyislands.com</t>
        </is>
      </c>
      <c r="B246829" t="n">
        <v>137</v>
      </c>
    </row>
    <row r="246830">
      <c r="A246830" t="inlineStr">
        <is>
          <t>www.directchannel.uk.com</t>
        </is>
      </c>
      <c r="B246830" t="n">
        <v>137</v>
      </c>
    </row>
    <row r="246831">
      <c r="A246831" t="inlineStr">
        <is>
          <t>pro.festivalscope.com</t>
        </is>
      </c>
      <c r="B246831" t="n">
        <v>137</v>
      </c>
    </row>
    <row r="246832">
      <c r="A246832" t="inlineStr">
        <is>
          <t>www.markmueller.ch</t>
        </is>
      </c>
      <c r="B246832" t="n">
        <v>137</v>
      </c>
    </row>
    <row r="246833">
      <c r="A246833" t="inlineStr">
        <is>
          <t>s014.radikal.ru</t>
        </is>
      </c>
      <c r="B246833" t="n">
        <v>137</v>
      </c>
    </row>
    <row r="246834">
      <c r="A246834" t="inlineStr">
        <is>
          <t>www.zonazerotendencias.com</t>
        </is>
      </c>
      <c r="B246834" t="n">
        <v>137</v>
      </c>
    </row>
    <row r="246835">
      <c r="A246835" t="inlineStr">
        <is>
          <t>www.industrialhighspeeddoors.com</t>
        </is>
      </c>
      <c r="B246835" t="n">
        <v>137</v>
      </c>
    </row>
    <row r="246836">
      <c r="A246836" t="inlineStr">
        <is>
          <t>fabjob.com</t>
        </is>
      </c>
      <c r="B246836" t="n">
        <v>137</v>
      </c>
    </row>
    <row r="246837">
      <c r="A246837" t="inlineStr">
        <is>
          <t>files.hotchkis.net</t>
        </is>
      </c>
      <c r="B246837" t="n">
        <v>137</v>
      </c>
    </row>
    <row r="246838">
      <c r="A246838" t="inlineStr">
        <is>
          <t>getroofpros.com</t>
        </is>
      </c>
      <c r="B246838" t="n">
        <v>137</v>
      </c>
    </row>
    <row r="246839">
      <c r="A246839" t="inlineStr">
        <is>
          <t>welcome716.com</t>
        </is>
      </c>
      <c r="B246839" t="n">
        <v>137</v>
      </c>
    </row>
    <row r="246840">
      <c r="A246840" t="inlineStr">
        <is>
          <t>outwellshop.ru</t>
        </is>
      </c>
      <c r="B246840" t="n">
        <v>137</v>
      </c>
    </row>
    <row r="246841">
      <c r="A246841" t="inlineStr">
        <is>
          <t>www.man-sys.co.uk</t>
        </is>
      </c>
      <c r="B246841" t="n">
        <v>137</v>
      </c>
    </row>
    <row r="246842">
      <c r="A246842" t="inlineStr">
        <is>
          <t>www.camellabelize.com</t>
        </is>
      </c>
      <c r="B246842" t="n">
        <v>137</v>
      </c>
    </row>
    <row r="246843">
      <c r="A246843" t="inlineStr">
        <is>
          <t>www.meghanlanahan.com</t>
        </is>
      </c>
      <c r="B246843" t="n">
        <v>137</v>
      </c>
    </row>
    <row r="246844">
      <c r="A246844" t="inlineStr">
        <is>
          <t>drwod.fr</t>
        </is>
      </c>
      <c r="B246844" t="n">
        <v>137</v>
      </c>
    </row>
    <row r="246845">
      <c r="A246845" t="inlineStr">
        <is>
          <t>www.metalmedal-factory.com</t>
        </is>
      </c>
      <c r="B246845" t="n">
        <v>137</v>
      </c>
    </row>
    <row r="246846">
      <c r="A246846" t="inlineStr">
        <is>
          <t>community.embarcadero.com</t>
        </is>
      </c>
      <c r="B246846" t="n">
        <v>137</v>
      </c>
    </row>
    <row r="246847">
      <c r="A246847" t="inlineStr">
        <is>
          <t>www.lacasadelregalo.es</t>
        </is>
      </c>
      <c r="B246847" t="n">
        <v>137</v>
      </c>
    </row>
    <row r="246848">
      <c r="A246848" t="inlineStr">
        <is>
          <t>www.couponingfor4.net</t>
        </is>
      </c>
      <c r="B246848" t="n">
        <v>137</v>
      </c>
    </row>
    <row r="246849">
      <c r="A246849" t="inlineStr">
        <is>
          <t>wcnc-download.edgesuite.net</t>
        </is>
      </c>
      <c r="B246849" t="n">
        <v>137</v>
      </c>
    </row>
    <row r="246850">
      <c r="A246850" t="inlineStr">
        <is>
          <t>www.christiankonline.com</t>
        </is>
      </c>
      <c r="B246850" t="n">
        <v>137</v>
      </c>
    </row>
    <row r="246851">
      <c r="A246851" t="inlineStr">
        <is>
          <t>abetterwaytothrive.com</t>
        </is>
      </c>
      <c r="B246851" t="n">
        <v>137</v>
      </c>
    </row>
    <row r="246852">
      <c r="A246852" t="inlineStr">
        <is>
          <t>prettybirdkitchen.com</t>
        </is>
      </c>
      <c r="B246852" t="n">
        <v>137</v>
      </c>
    </row>
    <row r="246853">
      <c r="A246853" t="inlineStr">
        <is>
          <t>www.dibadu.de</t>
        </is>
      </c>
      <c r="B246853" t="n">
        <v>137</v>
      </c>
    </row>
    <row r="246854">
      <c r="A246854" t="inlineStr">
        <is>
          <t>bravo-music.ru</t>
        </is>
      </c>
      <c r="B246854" t="n">
        <v>137</v>
      </c>
    </row>
    <row r="246855">
      <c r="A246855" t="inlineStr">
        <is>
          <t>mt.cm</t>
        </is>
      </c>
      <c r="B246855" t="n">
        <v>137</v>
      </c>
    </row>
    <row r="246856">
      <c r="A246856" t="inlineStr">
        <is>
          <t>lisaclarke.net</t>
        </is>
      </c>
      <c r="B246856" t="n">
        <v>137</v>
      </c>
    </row>
    <row r="246857">
      <c r="A246857" t="inlineStr">
        <is>
          <t>newerapub.com</t>
        </is>
      </c>
      <c r="B246857" t="n">
        <v>137</v>
      </c>
    </row>
    <row r="246858">
      <c r="A246858" t="inlineStr">
        <is>
          <t>www.237showbiz.com</t>
        </is>
      </c>
      <c r="B246858" t="n">
        <v>137</v>
      </c>
    </row>
    <row r="246859">
      <c r="A246859" t="inlineStr">
        <is>
          <t>shop.mikadousa.com</t>
        </is>
      </c>
      <c r="B246859" t="n">
        <v>137</v>
      </c>
    </row>
    <row r="246860">
      <c r="A246860" t="inlineStr">
        <is>
          <t>www.swisswatchesreplica.co</t>
        </is>
      </c>
      <c r="B246860" t="n">
        <v>137</v>
      </c>
    </row>
    <row r="246861">
      <c r="A246861" t="inlineStr">
        <is>
          <t>theexpectingmamasnetwork.com</t>
        </is>
      </c>
      <c r="B246861" t="n">
        <v>137</v>
      </c>
    </row>
    <row r="246862">
      <c r="A246862" t="inlineStr">
        <is>
          <t>i15.ebayimg.com</t>
        </is>
      </c>
      <c r="B246862" t="n">
        <v>137</v>
      </c>
    </row>
    <row r="246863">
      <c r="A246863" t="inlineStr">
        <is>
          <t>img.analmesa.com</t>
        </is>
      </c>
      <c r="B246863" t="n">
        <v>137</v>
      </c>
    </row>
    <row r="246864">
      <c r="A246864" t="inlineStr">
        <is>
          <t>anniesdishlist.files.wordpress.com</t>
        </is>
      </c>
      <c r="B246864" t="n">
        <v>137</v>
      </c>
    </row>
    <row r="246865">
      <c r="A246865" t="inlineStr">
        <is>
          <t>wickedwaists.co.uk</t>
        </is>
      </c>
      <c r="B246865" t="n">
        <v>137</v>
      </c>
    </row>
    <row r="246866">
      <c r="A246866" t="inlineStr">
        <is>
          <t>neue-welt-reisen.de</t>
        </is>
      </c>
      <c r="B246866" t="n">
        <v>137</v>
      </c>
    </row>
    <row r="246867">
      <c r="A246867" t="inlineStr">
        <is>
          <t>www.fanathockey.com</t>
        </is>
      </c>
      <c r="B246867" t="n">
        <v>137</v>
      </c>
    </row>
    <row r="246868">
      <c r="A246868" t="inlineStr">
        <is>
          <t>www.curtmfg.com</t>
        </is>
      </c>
      <c r="B246868" t="n">
        <v>137</v>
      </c>
    </row>
    <row r="246869">
      <c r="A246869" t="inlineStr">
        <is>
          <t>gvt.net</t>
        </is>
      </c>
      <c r="B246869" t="n">
        <v>137</v>
      </c>
    </row>
    <row r="246870">
      <c r="A246870" t="inlineStr">
        <is>
          <t>officialmemorabilia.com.au</t>
        </is>
      </c>
      <c r="B246870" t="n">
        <v>137</v>
      </c>
    </row>
    <row r="246871">
      <c r="A246871" t="inlineStr">
        <is>
          <t>thealtpath.net</t>
        </is>
      </c>
      <c r="B246871" t="n">
        <v>137</v>
      </c>
    </row>
    <row r="246872">
      <c r="A246872" t="inlineStr">
        <is>
          <t>www.ballajack.com</t>
        </is>
      </c>
      <c r="B246872" t="n">
        <v>137</v>
      </c>
    </row>
    <row r="246873">
      <c r="A246873" t="inlineStr">
        <is>
          <t>hgic.clemson.edu</t>
        </is>
      </c>
      <c r="B246873" t="n">
        <v>137</v>
      </c>
    </row>
    <row r="246874">
      <c r="A246874" t="inlineStr">
        <is>
          <t>www.commonsense.events</t>
        </is>
      </c>
      <c r="B246874" t="n">
        <v>137</v>
      </c>
    </row>
    <row r="246875">
      <c r="A246875" t="inlineStr">
        <is>
          <t>jewish.momsandcrafters.com</t>
        </is>
      </c>
      <c r="B246875" t="n">
        <v>137</v>
      </c>
    </row>
    <row r="246876">
      <c r="A246876" t="inlineStr">
        <is>
          <t>www.trade-tools.com</t>
        </is>
      </c>
      <c r="B246876" t="n">
        <v>137</v>
      </c>
    </row>
    <row r="246877">
      <c r="A246877" t="inlineStr">
        <is>
          <t>www.musicspoke.com</t>
        </is>
      </c>
      <c r="B246877" t="n">
        <v>137</v>
      </c>
    </row>
    <row r="246878">
      <c r="A246878" t="inlineStr">
        <is>
          <t>bomanite.com</t>
        </is>
      </c>
      <c r="B246878" t="n">
        <v>137</v>
      </c>
    </row>
    <row r="246879">
      <c r="A246879" t="inlineStr">
        <is>
          <t>www.noba.be</t>
        </is>
      </c>
      <c r="B246879" t="n">
        <v>137</v>
      </c>
    </row>
    <row r="246880">
      <c r="A246880" t="inlineStr">
        <is>
          <t>ankenyfanatic.com</t>
        </is>
      </c>
      <c r="B246880" t="n">
        <v>137</v>
      </c>
    </row>
    <row r="246881">
      <c r="A246881" t="inlineStr">
        <is>
          <t>www.aluminium24.eu</t>
        </is>
      </c>
      <c r="B246881" t="n">
        <v>137</v>
      </c>
    </row>
    <row r="246882">
      <c r="A246882" t="inlineStr">
        <is>
          <t>dmbmodels.co.uk</t>
        </is>
      </c>
      <c r="B246882" t="n">
        <v>137</v>
      </c>
    </row>
    <row r="246883">
      <c r="A246883" t="inlineStr">
        <is>
          <t>www.salvatorelagrassa.eu</t>
        </is>
      </c>
      <c r="B246883" t="n">
        <v>137</v>
      </c>
    </row>
    <row r="246884">
      <c r="A246884" t="inlineStr">
        <is>
          <t>www.lifesecure.com</t>
        </is>
      </c>
      <c r="B246884" t="n">
        <v>137</v>
      </c>
    </row>
    <row r="246885">
      <c r="A246885" t="inlineStr">
        <is>
          <t>www.chairhireco.com.au</t>
        </is>
      </c>
      <c r="B246885" t="n">
        <v>137</v>
      </c>
    </row>
    <row r="246886">
      <c r="A246886" t="inlineStr">
        <is>
          <t>grafikashop.ru</t>
        </is>
      </c>
      <c r="B246886" t="n">
        <v>137</v>
      </c>
    </row>
    <row r="246887">
      <c r="A246887" t="inlineStr">
        <is>
          <t>ranelaghcycles.com</t>
        </is>
      </c>
      <c r="B246887" t="n">
        <v>137</v>
      </c>
    </row>
    <row r="246888">
      <c r="A246888" t="inlineStr">
        <is>
          <t>uktopwriters.com</t>
        </is>
      </c>
      <c r="B246888" t="n">
        <v>137</v>
      </c>
    </row>
    <row r="246889">
      <c r="A246889" t="inlineStr">
        <is>
          <t>www.projectorbiz.com</t>
        </is>
      </c>
      <c r="B246889" t="n">
        <v>137</v>
      </c>
    </row>
    <row r="246890">
      <c r="A246890" t="inlineStr">
        <is>
          <t>affiliatetrainingnow.com</t>
        </is>
      </c>
      <c r="B246890" t="n">
        <v>137</v>
      </c>
    </row>
    <row r="246891">
      <c r="A246891" t="inlineStr">
        <is>
          <t>www.synergysystem.co.in</t>
        </is>
      </c>
      <c r="B246891" t="n">
        <v>137</v>
      </c>
    </row>
    <row r="246892">
      <c r="A246892" t="inlineStr">
        <is>
          <t>ballpointcage.com</t>
        </is>
      </c>
      <c r="B246892" t="n">
        <v>137</v>
      </c>
    </row>
    <row r="246893">
      <c r="A246893" t="inlineStr">
        <is>
          <t>www.lolasblogtours.net</t>
        </is>
      </c>
      <c r="B246893" t="n">
        <v>137</v>
      </c>
    </row>
    <row r="246894">
      <c r="A246894" t="inlineStr">
        <is>
          <t>www.theycallmeblessed.org</t>
        </is>
      </c>
      <c r="B246894" t="n">
        <v>137</v>
      </c>
    </row>
    <row r="246895">
      <c r="A246895" t="inlineStr">
        <is>
          <t>rkrorwxhlirpmn5p.leadongcdn.com</t>
        </is>
      </c>
      <c r="B246895" t="n">
        <v>137</v>
      </c>
    </row>
    <row r="246896">
      <c r="A246896" t="inlineStr">
        <is>
          <t>www.cars4kids.nl</t>
        </is>
      </c>
      <c r="B246896" t="n">
        <v>137</v>
      </c>
    </row>
    <row r="246897">
      <c r="A246897" t="inlineStr">
        <is>
          <t>www.ebbekids.se</t>
        </is>
      </c>
      <c r="B246897" t="n">
        <v>137</v>
      </c>
    </row>
    <row r="246898">
      <c r="A246898" t="inlineStr">
        <is>
          <t>cmh-elp.theonlinecatalog.com</t>
        </is>
      </c>
      <c r="B246898" t="n">
        <v>137</v>
      </c>
    </row>
    <row r="246899">
      <c r="A246899" t="inlineStr">
        <is>
          <t>www.dexterpartsonline.com</t>
        </is>
      </c>
      <c r="B246899" t="n">
        <v>137</v>
      </c>
    </row>
    <row r="246900">
      <c r="A246900" t="inlineStr">
        <is>
          <t>www.bluezooaquatics.com</t>
        </is>
      </c>
      <c r="B246900" t="n">
        <v>137</v>
      </c>
    </row>
    <row r="246901">
      <c r="A246901" t="inlineStr">
        <is>
          <t>www.alexanderdecks.com</t>
        </is>
      </c>
      <c r="B246901" t="n">
        <v>137</v>
      </c>
    </row>
    <row r="246902">
      <c r="A246902" t="inlineStr">
        <is>
          <t>content.coins.ph</t>
        </is>
      </c>
      <c r="B246902" t="n">
        <v>137</v>
      </c>
    </row>
    <row r="246903">
      <c r="A246903" t="inlineStr">
        <is>
          <t>www.sportmoda.pl</t>
        </is>
      </c>
      <c r="B246903" t="n">
        <v>137</v>
      </c>
    </row>
    <row r="246904">
      <c r="A246904" t="inlineStr">
        <is>
          <t>mayflex.com</t>
        </is>
      </c>
      <c r="B246904" t="n">
        <v>137</v>
      </c>
    </row>
    <row r="246905">
      <c r="A246905" t="inlineStr">
        <is>
          <t>www.frontflip.ru</t>
        </is>
      </c>
      <c r="B246905" t="n">
        <v>137</v>
      </c>
    </row>
    <row r="246906">
      <c r="A246906" t="inlineStr">
        <is>
          <t>filman.cc</t>
        </is>
      </c>
      <c r="B246906" t="n">
        <v>137</v>
      </c>
    </row>
    <row r="246907">
      <c r="A246907" t="inlineStr">
        <is>
          <t>www.houseoftoys.gr</t>
        </is>
      </c>
      <c r="B246907" t="n">
        <v>137</v>
      </c>
    </row>
    <row r="246908">
      <c r="A246908" t="inlineStr">
        <is>
          <t>www.elecotek.com</t>
        </is>
      </c>
      <c r="B246908" t="n">
        <v>137</v>
      </c>
    </row>
    <row r="246909">
      <c r="A246909" t="inlineStr">
        <is>
          <t>howzbuy.com</t>
        </is>
      </c>
      <c r="B246909" t="n">
        <v>137</v>
      </c>
    </row>
    <row r="246910">
      <c r="A246910" t="inlineStr">
        <is>
          <t>syedaftabhashmi.com</t>
        </is>
      </c>
      <c r="B246910" t="n">
        <v>137</v>
      </c>
    </row>
    <row r="246911">
      <c r="A246911" t="inlineStr">
        <is>
          <t>ledgeviewpartners.com</t>
        </is>
      </c>
      <c r="B246911" t="n">
        <v>137</v>
      </c>
    </row>
    <row r="246912">
      <c r="A246912" t="inlineStr">
        <is>
          <t>www.actuabd.com</t>
        </is>
      </c>
      <c r="B246912" t="n">
        <v>137</v>
      </c>
    </row>
    <row r="246913">
      <c r="A246913" t="inlineStr">
        <is>
          <t>www.wijnkoperijvanbilsen.nl</t>
        </is>
      </c>
      <c r="B246913" t="n">
        <v>137</v>
      </c>
    </row>
    <row r="246914">
      <c r="A246914" t="inlineStr">
        <is>
          <t>nationwidecar.com</t>
        </is>
      </c>
      <c r="B246914" t="n">
        <v>137</v>
      </c>
    </row>
    <row r="246915">
      <c r="A246915" t="inlineStr">
        <is>
          <t>www.urotoday.com</t>
        </is>
      </c>
      <c r="B246915" t="n">
        <v>137</v>
      </c>
    </row>
    <row r="246916">
      <c r="A246916" t="inlineStr">
        <is>
          <t>store.welchmusic.com</t>
        </is>
      </c>
      <c r="B246916" t="n">
        <v>137</v>
      </c>
    </row>
    <row r="246917">
      <c r="A246917" t="inlineStr">
        <is>
          <t>fintechweekly.s3.amazonaws.com</t>
        </is>
      </c>
      <c r="B246917" t="n">
        <v>137</v>
      </c>
    </row>
    <row r="246918">
      <c r="A246918" t="inlineStr">
        <is>
          <t>www.towerclimber.com</t>
        </is>
      </c>
      <c r="B246918" t="n">
        <v>137</v>
      </c>
    </row>
    <row r="246919">
      <c r="A246919" t="inlineStr">
        <is>
          <t>gallery.younghouselove.com</t>
        </is>
      </c>
      <c r="B246919" t="n">
        <v>137</v>
      </c>
    </row>
    <row r="246920">
      <c r="A246920" t="inlineStr">
        <is>
          <t>vancouverbeerblog.com</t>
        </is>
      </c>
      <c r="B246920" t="n">
        <v>137</v>
      </c>
    </row>
    <row r="246921">
      <c r="A246921" t="inlineStr">
        <is>
          <t>optident.co.uk</t>
        </is>
      </c>
      <c r="B246921" t="n">
        <v>137</v>
      </c>
    </row>
    <row r="246922">
      <c r="A246922" t="inlineStr">
        <is>
          <t>www.hrishiblogbuddhi.com</t>
        </is>
      </c>
      <c r="B246922" t="n">
        <v>137</v>
      </c>
    </row>
    <row r="246923">
      <c r="A246923" t="inlineStr">
        <is>
          <t>www.almarsguides.com</t>
        </is>
      </c>
      <c r="B246923" t="n">
        <v>137</v>
      </c>
    </row>
    <row r="246924">
      <c r="A246924" t="inlineStr">
        <is>
          <t>floorsnfloors.com</t>
        </is>
      </c>
      <c r="B246924" t="n">
        <v>137</v>
      </c>
    </row>
    <row r="246925">
      <c r="A246925" t="inlineStr">
        <is>
          <t>www.embarcados.com.br</t>
        </is>
      </c>
      <c r="B246925" t="n">
        <v>137</v>
      </c>
    </row>
    <row r="246926">
      <c r="A246926" t="inlineStr">
        <is>
          <t>hugeprofitstinylist.com</t>
        </is>
      </c>
      <c r="B246926" t="n">
        <v>137</v>
      </c>
    </row>
    <row r="246927">
      <c r="A246927" t="inlineStr">
        <is>
          <t>hollandplasticmodelkits.nl</t>
        </is>
      </c>
      <c r="B246927" t="n">
        <v>137</v>
      </c>
    </row>
    <row r="246928">
      <c r="A246928" t="inlineStr">
        <is>
          <t>abshpe.org</t>
        </is>
      </c>
      <c r="B246928" t="n">
        <v>137</v>
      </c>
    </row>
    <row r="246929">
      <c r="A246929" t="inlineStr">
        <is>
          <t>potteryville.com</t>
        </is>
      </c>
      <c r="B246929" t="n">
        <v>137</v>
      </c>
    </row>
    <row r="246930">
      <c r="A246930" t="inlineStr">
        <is>
          <t>www.casinokings.com</t>
        </is>
      </c>
      <c r="B246930" t="n">
        <v>137</v>
      </c>
    </row>
    <row r="246931">
      <c r="A246931" t="inlineStr">
        <is>
          <t>scan.netsecurity.ne.jp</t>
        </is>
      </c>
      <c r="B246931" t="n">
        <v>137</v>
      </c>
    </row>
    <row r="246932">
      <c r="A246932" t="inlineStr">
        <is>
          <t>www.sethmuse.com</t>
        </is>
      </c>
      <c r="B246932" t="n">
        <v>137</v>
      </c>
    </row>
    <row r="246933">
      <c r="A246933" t="inlineStr">
        <is>
          <t>www.stampersgrove.co.uk</t>
        </is>
      </c>
      <c r="B246933" t="n">
        <v>137</v>
      </c>
    </row>
    <row r="246934">
      <c r="A246934" t="inlineStr">
        <is>
          <t>www.paregal.co.uk</t>
        </is>
      </c>
      <c r="B246934" t="n">
        <v>137</v>
      </c>
    </row>
    <row r="246935">
      <c r="A246935" t="inlineStr">
        <is>
          <t>img.fulllengthtube.net</t>
        </is>
      </c>
      <c r="B246935" t="n">
        <v>137</v>
      </c>
    </row>
    <row r="246936">
      <c r="A246936" t="inlineStr">
        <is>
          <t>b2webstudios.com</t>
        </is>
      </c>
      <c r="B246936" t="n">
        <v>137</v>
      </c>
    </row>
    <row r="246937">
      <c r="A246937" t="inlineStr">
        <is>
          <t>www.renaldiethq.com</t>
        </is>
      </c>
      <c r="B246937" t="n">
        <v>137</v>
      </c>
    </row>
    <row r="246938">
      <c r="A246938" t="inlineStr">
        <is>
          <t>southeasternbeers.co.uk</t>
        </is>
      </c>
      <c r="B246938" t="n">
        <v>137</v>
      </c>
    </row>
    <row r="246939">
      <c r="A246939" t="inlineStr">
        <is>
          <t>rovers.co.za</t>
        </is>
      </c>
      <c r="B246939" t="n">
        <v>137</v>
      </c>
    </row>
    <row r="246940">
      <c r="A246940" t="inlineStr">
        <is>
          <t>www.barringtonstoke.co.uk</t>
        </is>
      </c>
      <c r="B246940" t="n">
        <v>137</v>
      </c>
    </row>
    <row r="246941">
      <c r="A246941" t="inlineStr">
        <is>
          <t>ekokids.eu</t>
        </is>
      </c>
      <c r="B246941" t="n">
        <v>137</v>
      </c>
    </row>
    <row r="246942">
      <c r="A246942" t="inlineStr">
        <is>
          <t>sits-pod45.demandware.net</t>
        </is>
      </c>
      <c r="B246942" t="n">
        <v>137</v>
      </c>
    </row>
    <row r="246943">
      <c r="A246943" t="inlineStr">
        <is>
          <t>www.davartis.de</t>
        </is>
      </c>
      <c r="B246943" t="n">
        <v>137</v>
      </c>
    </row>
    <row r="246944">
      <c r="A246944" t="inlineStr">
        <is>
          <t>fermentstation.com</t>
        </is>
      </c>
      <c r="B246944" t="n">
        <v>137</v>
      </c>
    </row>
    <row r="246945">
      <c r="A246945" t="inlineStr">
        <is>
          <t>album-mp3-flac.directorio-telefonos.com</t>
        </is>
      </c>
      <c r="B246945" t="n">
        <v>137</v>
      </c>
    </row>
    <row r="246946">
      <c r="A246946" t="inlineStr">
        <is>
          <t>rxinsider.net</t>
        </is>
      </c>
      <c r="B246946" t="n">
        <v>137</v>
      </c>
    </row>
    <row r="246947">
      <c r="A246947" t="inlineStr">
        <is>
          <t>ggj.s3.amazonaws.com</t>
        </is>
      </c>
      <c r="B246947" t="n">
        <v>137</v>
      </c>
    </row>
    <row r="246948">
      <c r="A246948" t="inlineStr">
        <is>
          <t>www.howtobeatthecasinos.com</t>
        </is>
      </c>
      <c r="B246948" t="n">
        <v>137</v>
      </c>
    </row>
    <row r="246949">
      <c r="A246949" t="inlineStr">
        <is>
          <t>www.mysweetkat.com</t>
        </is>
      </c>
      <c r="B246949" t="n">
        <v>137</v>
      </c>
    </row>
    <row r="246950">
      <c r="A246950" t="inlineStr">
        <is>
          <t>e475.ecdn.cz</t>
        </is>
      </c>
      <c r="B246950" t="n">
        <v>137</v>
      </c>
    </row>
    <row r="246951">
      <c r="A246951" t="inlineStr">
        <is>
          <t>2907-cdn.doitbest.com</t>
        </is>
      </c>
      <c r="B246951" t="n">
        <v>137</v>
      </c>
    </row>
    <row r="246952">
      <c r="A246952" t="inlineStr">
        <is>
          <t>www.deoboutique.com</t>
        </is>
      </c>
      <c r="B246952" t="n">
        <v>137</v>
      </c>
    </row>
    <row r="246953">
      <c r="A246953" t="inlineStr">
        <is>
          <t>tma-live.s3.ap-south-1.amazonaws.com</t>
        </is>
      </c>
      <c r="B246953" t="n">
        <v>137</v>
      </c>
    </row>
    <row r="246954">
      <c r="A246954" t="inlineStr">
        <is>
          <t>stockmarket360.in</t>
        </is>
      </c>
      <c r="B246954" t="n">
        <v>137</v>
      </c>
    </row>
    <row r="246955">
      <c r="A246955" t="inlineStr">
        <is>
          <t>www.samashdown.co.uk</t>
        </is>
      </c>
      <c r="B246955" t="n">
        <v>137</v>
      </c>
    </row>
    <row r="246956">
      <c r="A246956" t="inlineStr">
        <is>
          <t>www.myobaccountingsoftware.com</t>
        </is>
      </c>
      <c r="B246956" t="n">
        <v>137</v>
      </c>
    </row>
    <row r="246957">
      <c r="A246957" t="inlineStr">
        <is>
          <t>www.johnsonhardware.com</t>
        </is>
      </c>
      <c r="B246957" t="n">
        <v>137</v>
      </c>
    </row>
    <row r="246958">
      <c r="A246958" t="inlineStr">
        <is>
          <t>pressplus.online-catalogue.net</t>
        </is>
      </c>
      <c r="B246958" t="n">
        <v>137</v>
      </c>
    </row>
    <row r="246959">
      <c r="A246959" t="inlineStr">
        <is>
          <t>www.annelbel.com</t>
        </is>
      </c>
      <c r="B246959" t="n">
        <v>137</v>
      </c>
    </row>
    <row r="246960">
      <c r="A246960" t="inlineStr">
        <is>
          <t>www.chinaeaglepower.com</t>
        </is>
      </c>
      <c r="B246960" t="n">
        <v>137</v>
      </c>
    </row>
    <row r="246961">
      <c r="A246961" t="inlineStr">
        <is>
          <t>www.plastics-mold.com</t>
        </is>
      </c>
      <c r="B246961" t="n">
        <v>137</v>
      </c>
    </row>
    <row r="246962">
      <c r="A246962" t="inlineStr">
        <is>
          <t>www.robosource.net</t>
        </is>
      </c>
      <c r="B246962" t="n">
        <v>137</v>
      </c>
    </row>
    <row r="246963">
      <c r="A246963" t="inlineStr">
        <is>
          <t>www.lamberts.co.uk</t>
        </is>
      </c>
      <c r="B246963" t="n">
        <v>137</v>
      </c>
    </row>
    <row r="246964">
      <c r="A246964" t="inlineStr">
        <is>
          <t>clubedasunhas.com</t>
        </is>
      </c>
      <c r="B246964" t="n">
        <v>137</v>
      </c>
    </row>
    <row r="246965">
      <c r="A246965" t="inlineStr">
        <is>
          <t>knollis-spielwaren.beyondshop.cloud</t>
        </is>
      </c>
      <c r="B246965" t="n">
        <v>137</v>
      </c>
    </row>
    <row r="246966">
      <c r="A246966" t="inlineStr">
        <is>
          <t>www.extracashandcarry.com</t>
        </is>
      </c>
      <c r="B246966" t="n">
        <v>137</v>
      </c>
    </row>
    <row r="246967">
      <c r="A246967" t="inlineStr">
        <is>
          <t>torrentigo.net</t>
        </is>
      </c>
      <c r="B246967" t="n">
        <v>137</v>
      </c>
    </row>
    <row r="246968">
      <c r="A246968" t="inlineStr">
        <is>
          <t>uploadware.com</t>
        </is>
      </c>
      <c r="B246968" t="n">
        <v>137</v>
      </c>
    </row>
    <row r="246969">
      <c r="A246969" t="inlineStr">
        <is>
          <t>believemeofficial.com</t>
        </is>
      </c>
      <c r="B246969" t="n">
        <v>137</v>
      </c>
    </row>
    <row r="246970">
      <c r="A246970" t="inlineStr">
        <is>
          <t>www.go-trippin.com</t>
        </is>
      </c>
      <c r="B246970" t="n">
        <v>137</v>
      </c>
    </row>
    <row r="246971">
      <c r="A246971" t="inlineStr">
        <is>
          <t>www.buildagyrocopter.com</t>
        </is>
      </c>
      <c r="B246971" t="n">
        <v>137</v>
      </c>
    </row>
    <row r="246972">
      <c r="A246972" t="inlineStr">
        <is>
          <t>subastacar.com</t>
        </is>
      </c>
      <c r="B246972" t="n">
        <v>137</v>
      </c>
    </row>
    <row r="246973">
      <c r="A246973" t="inlineStr">
        <is>
          <t>pics.amature.pro</t>
        </is>
      </c>
      <c r="B246973" t="n">
        <v>137</v>
      </c>
    </row>
    <row r="246974">
      <c r="A246974" t="inlineStr">
        <is>
          <t>mlxcy9hpwatc.i.optimole.com</t>
        </is>
      </c>
      <c r="B246974" t="n">
        <v>137</v>
      </c>
    </row>
    <row r="246975">
      <c r="A246975" t="inlineStr">
        <is>
          <t>mycandlestore.nl</t>
        </is>
      </c>
      <c r="B246975" t="n">
        <v>137</v>
      </c>
    </row>
    <row r="246976">
      <c r="A246976" t="inlineStr">
        <is>
          <t>kerstdorpen.piwigo.com</t>
        </is>
      </c>
      <c r="B246976" t="n">
        <v>137</v>
      </c>
    </row>
    <row r="246977">
      <c r="A246977" t="inlineStr">
        <is>
          <t>neopostonline.com.au</t>
        </is>
      </c>
      <c r="B246977" t="n">
        <v>137</v>
      </c>
    </row>
    <row r="246978">
      <c r="A246978" t="inlineStr">
        <is>
          <t>janicu.files.wordpress.com</t>
        </is>
      </c>
      <c r="B246978" t="n">
        <v>137</v>
      </c>
    </row>
    <row r="246979">
      <c r="A246979" t="inlineStr">
        <is>
          <t>amitkapoor.com</t>
        </is>
      </c>
      <c r="B246979" t="n">
        <v>137</v>
      </c>
    </row>
    <row r="246980">
      <c r="A246980" t="inlineStr">
        <is>
          <t>www.omni-academy.com</t>
        </is>
      </c>
      <c r="B246980" t="n">
        <v>137</v>
      </c>
    </row>
    <row r="246981">
      <c r="A246981" t="inlineStr">
        <is>
          <t>ebonycraft.com.au</t>
        </is>
      </c>
      <c r="B246981" t="n">
        <v>137</v>
      </c>
    </row>
    <row r="246982">
      <c r="A246982" t="inlineStr">
        <is>
          <t>bygabriella.dk</t>
        </is>
      </c>
      <c r="B246982" t="n">
        <v>137</v>
      </c>
    </row>
    <row r="246983">
      <c r="A246983" t="inlineStr">
        <is>
          <t>casinoservice.org</t>
        </is>
      </c>
      <c r="B246983" t="n">
        <v>137</v>
      </c>
    </row>
    <row r="246984">
      <c r="A246984" t="inlineStr">
        <is>
          <t>bemidjiwoolenmills.com</t>
        </is>
      </c>
      <c r="B246984" t="n">
        <v>137</v>
      </c>
    </row>
    <row r="246985">
      <c r="A246985" t="inlineStr">
        <is>
          <t>www.ourgoodfamily.org</t>
        </is>
      </c>
      <c r="B246985" t="n">
        <v>137</v>
      </c>
    </row>
    <row r="246986">
      <c r="A246986" t="inlineStr">
        <is>
          <t>aescripts.com</t>
        </is>
      </c>
      <c r="B246986" t="n">
        <v>137</v>
      </c>
    </row>
    <row r="246987">
      <c r="A246987" t="inlineStr">
        <is>
          <t>exactlyusa.s3.amazonaws.com</t>
        </is>
      </c>
      <c r="B246987" t="n">
        <v>137</v>
      </c>
    </row>
    <row r="246988">
      <c r="A246988" t="inlineStr">
        <is>
          <t>ajaxslideshow.com</t>
        </is>
      </c>
      <c r="B246988" t="n">
        <v>137</v>
      </c>
    </row>
    <row r="246989">
      <c r="A246989" t="inlineStr">
        <is>
          <t>www.polaroutdoor.nl</t>
        </is>
      </c>
      <c r="B246989" t="n">
        <v>137</v>
      </c>
    </row>
    <row r="246990">
      <c r="A246990" t="inlineStr">
        <is>
          <t>www.mobilo99.com</t>
        </is>
      </c>
      <c r="B246990" t="n">
        <v>137</v>
      </c>
    </row>
    <row r="246991">
      <c r="A246991" t="inlineStr">
        <is>
          <t>www.ledware.nl</t>
        </is>
      </c>
      <c r="B246991" t="n">
        <v>137</v>
      </c>
    </row>
    <row r="246992">
      <c r="A246992" t="inlineStr">
        <is>
          <t>excelsemipro.com</t>
        </is>
      </c>
      <c r="B246992" t="n">
        <v>137</v>
      </c>
    </row>
    <row r="246993">
      <c r="A246993" t="inlineStr">
        <is>
          <t>www.coventor.com</t>
        </is>
      </c>
      <c r="B246993" t="n">
        <v>137</v>
      </c>
    </row>
    <row r="246994">
      <c r="A246994" t="inlineStr">
        <is>
          <t>driedexotics.com</t>
        </is>
      </c>
      <c r="B246994" t="n">
        <v>137</v>
      </c>
    </row>
    <row r="246995">
      <c r="A246995" t="inlineStr">
        <is>
          <t>www.exteradirect.co.uk</t>
        </is>
      </c>
      <c r="B246995" t="n">
        <v>137</v>
      </c>
    </row>
    <row r="246996">
      <c r="A246996" t="inlineStr">
        <is>
          <t>www.primap.com</t>
        </is>
      </c>
      <c r="B246996" t="n">
        <v>137</v>
      </c>
    </row>
    <row r="246997">
      <c r="A246997" t="inlineStr">
        <is>
          <t>airflightdisaster.com</t>
        </is>
      </c>
      <c r="B246997" t="n">
        <v>137</v>
      </c>
    </row>
    <row r="246998">
      <c r="A246998" t="inlineStr">
        <is>
          <t>brucesawfordlicensing.com</t>
        </is>
      </c>
      <c r="B246998" t="n">
        <v>137</v>
      </c>
    </row>
    <row r="246999">
      <c r="A246999" t="inlineStr">
        <is>
          <t>www.changminda.com</t>
        </is>
      </c>
      <c r="B246999" t="n">
        <v>137</v>
      </c>
    </row>
    <row r="247000">
      <c r="A247000" t="inlineStr">
        <is>
          <t>www.firstlookapproval.com</t>
        </is>
      </c>
      <c r="B247000" t="n">
        <v>137</v>
      </c>
    </row>
    <row r="247001">
      <c r="A247001" t="inlineStr">
        <is>
          <t>bestfloor.spb.ru</t>
        </is>
      </c>
      <c r="B247001" t="n">
        <v>137</v>
      </c>
    </row>
    <row r="247002">
      <c r="A247002" t="inlineStr">
        <is>
          <t>d1iraxgbwuhpbw.cloudfront.net</t>
        </is>
      </c>
      <c r="B247002" t="n">
        <v>137</v>
      </c>
    </row>
    <row r="247003">
      <c r="A247003" t="inlineStr">
        <is>
          <t>elementalblogging.com</t>
        </is>
      </c>
      <c r="B247003" t="n">
        <v>137</v>
      </c>
    </row>
    <row r="247004">
      <c r="A247004" t="inlineStr">
        <is>
          <t>www.stearnsfurniture.com</t>
        </is>
      </c>
      <c r="B247004" t="n">
        <v>137</v>
      </c>
    </row>
    <row r="247005">
      <c r="A247005" t="inlineStr">
        <is>
          <t>www.sagepub.com</t>
        </is>
      </c>
      <c r="B247005" t="n">
        <v>137</v>
      </c>
    </row>
    <row r="247006">
      <c r="A247006" t="inlineStr">
        <is>
          <t>slidrio-decks.global.ssl.fastly.net</t>
        </is>
      </c>
      <c r="B247006" t="n">
        <v>137</v>
      </c>
    </row>
    <row r="247007">
      <c r="A247007" t="inlineStr">
        <is>
          <t>www.sklenenevyrobky.cz</t>
        </is>
      </c>
      <c r="B247007" t="n">
        <v>137</v>
      </c>
    </row>
    <row r="247008">
      <c r="A247008" t="inlineStr">
        <is>
          <t>www.courtside.pl</t>
        </is>
      </c>
      <c r="B247008" t="n">
        <v>137</v>
      </c>
    </row>
    <row r="247009">
      <c r="A247009" t="inlineStr">
        <is>
          <t>chaussettes.ch</t>
        </is>
      </c>
      <c r="B247009" t="n">
        <v>137</v>
      </c>
    </row>
    <row r="247010">
      <c r="A247010" t="inlineStr">
        <is>
          <t>www.drbrianglatt.com</t>
        </is>
      </c>
      <c r="B247010" t="n">
        <v>137</v>
      </c>
    </row>
    <row r="247011">
      <c r="A247011" t="inlineStr">
        <is>
          <t>ijrorwxhnirmmi5p.ldycdn.com</t>
        </is>
      </c>
      <c r="B247011" t="n">
        <v>137</v>
      </c>
    </row>
    <row r="247012">
      <c r="A247012" t="inlineStr">
        <is>
          <t>www.kchawaii.com</t>
        </is>
      </c>
      <c r="B247012" t="n">
        <v>137</v>
      </c>
    </row>
    <row r="247013">
      <c r="A247013" t="inlineStr">
        <is>
          <t>neikidnis.cafe24.com</t>
        </is>
      </c>
      <c r="B247013" t="n">
        <v>137</v>
      </c>
    </row>
    <row r="247014">
      <c r="A247014" t="inlineStr">
        <is>
          <t>docs.wso2.com</t>
        </is>
      </c>
      <c r="B247014" t="n">
        <v>137</v>
      </c>
    </row>
    <row r="247015">
      <c r="A247015" t="inlineStr">
        <is>
          <t>sportfanat.com</t>
        </is>
      </c>
      <c r="B247015" t="n">
        <v>137</v>
      </c>
    </row>
    <row r="247016">
      <c r="A247016" t="inlineStr">
        <is>
          <t>uniquetruck.com</t>
        </is>
      </c>
      <c r="B247016" t="n">
        <v>137</v>
      </c>
    </row>
    <row r="247017">
      <c r="A247017" t="inlineStr">
        <is>
          <t>www.innoplayedu.com</t>
        </is>
      </c>
      <c r="B247017" t="n">
        <v>137</v>
      </c>
    </row>
    <row r="247018">
      <c r="A247018" t="inlineStr">
        <is>
          <t>hoodiemerch.com</t>
        </is>
      </c>
      <c r="B247018" t="n">
        <v>137</v>
      </c>
    </row>
    <row r="247019">
      <c r="A247019" t="inlineStr">
        <is>
          <t>images.babytoysi.com</t>
        </is>
      </c>
      <c r="B247019" t="n">
        <v>137</v>
      </c>
    </row>
    <row r="247020">
      <c r="A247020" t="inlineStr">
        <is>
          <t>toplineproducts.com</t>
        </is>
      </c>
      <c r="B247020" t="n">
        <v>137</v>
      </c>
    </row>
    <row r="247021">
      <c r="A247021" t="inlineStr">
        <is>
          <t>catalog.vgmforbin.com</t>
        </is>
      </c>
      <c r="B247021" t="n">
        <v>137</v>
      </c>
    </row>
    <row r="247022">
      <c r="A247022" t="inlineStr">
        <is>
          <t>monflacon.ru</t>
        </is>
      </c>
      <c r="B247022" t="n">
        <v>137</v>
      </c>
    </row>
    <row r="247023">
      <c r="A247023" t="inlineStr">
        <is>
          <t>www.oldisnewagain.ca</t>
        </is>
      </c>
      <c r="B247023" t="n">
        <v>137</v>
      </c>
    </row>
    <row r="247024">
      <c r="A247024" t="inlineStr">
        <is>
          <t>www.ram1500diesel.com</t>
        </is>
      </c>
      <c r="B247024" t="n">
        <v>137</v>
      </c>
    </row>
    <row r="247025">
      <c r="A247025" t="inlineStr">
        <is>
          <t>www.petshoppingmall.com</t>
        </is>
      </c>
      <c r="B247025" t="n">
        <v>137</v>
      </c>
    </row>
    <row r="247026">
      <c r="A247026" t="inlineStr">
        <is>
          <t>domitp.com</t>
        </is>
      </c>
      <c r="B247026" t="n">
        <v>137</v>
      </c>
    </row>
    <row r="247027">
      <c r="A247027" t="inlineStr">
        <is>
          <t>www.armyshop.cz</t>
        </is>
      </c>
      <c r="B247027" t="n">
        <v>137</v>
      </c>
    </row>
    <row r="247028">
      <c r="A247028" t="inlineStr">
        <is>
          <t>www.autotechlocksmith.com</t>
        </is>
      </c>
      <c r="B247028" t="n">
        <v>137</v>
      </c>
    </row>
    <row r="247029">
      <c r="A247029" t="inlineStr">
        <is>
          <t>www.maillotpascher2021.fr</t>
        </is>
      </c>
      <c r="B247029" t="n">
        <v>137</v>
      </c>
    </row>
    <row r="247030">
      <c r="A247030" t="inlineStr">
        <is>
          <t>www.fitness13.cz</t>
        </is>
      </c>
      <c r="B247030" t="n">
        <v>137</v>
      </c>
    </row>
    <row r="247031">
      <c r="A247031" t="inlineStr">
        <is>
          <t>api.avmnewslive.com</t>
        </is>
      </c>
      <c r="B247031" t="n">
        <v>137</v>
      </c>
    </row>
    <row r="247032">
      <c r="A247032" t="inlineStr">
        <is>
          <t>excelcode.ssl-link.jp</t>
        </is>
      </c>
      <c r="B247032" t="n">
        <v>137</v>
      </c>
    </row>
    <row r="247033">
      <c r="A247033" t="inlineStr">
        <is>
          <t>99audiobooks.com</t>
        </is>
      </c>
      <c r="B247033" t="n">
        <v>137</v>
      </c>
    </row>
    <row r="247034">
      <c r="A247034" t="inlineStr">
        <is>
          <t>www.action.nz</t>
        </is>
      </c>
      <c r="B247034" t="n">
        <v>137</v>
      </c>
    </row>
    <row r="247035">
      <c r="A247035" t="inlineStr">
        <is>
          <t>vita.biz.pl</t>
        </is>
      </c>
      <c r="B247035" t="n">
        <v>137</v>
      </c>
    </row>
    <row r="247036">
      <c r="A247036" t="inlineStr">
        <is>
          <t>www.cartoonsof.com</t>
        </is>
      </c>
      <c r="B247036" t="n">
        <v>137</v>
      </c>
    </row>
    <row r="247037">
      <c r="A247037" t="inlineStr">
        <is>
          <t>st1.smut-tube.com</t>
        </is>
      </c>
      <c r="B247037" t="n">
        <v>137</v>
      </c>
    </row>
    <row r="247038">
      <c r="A247038" t="inlineStr">
        <is>
          <t>uggsinfashion.se</t>
        </is>
      </c>
      <c r="B247038" t="n">
        <v>137</v>
      </c>
    </row>
    <row r="247039">
      <c r="A247039" t="inlineStr">
        <is>
          <t>warcam.ru</t>
        </is>
      </c>
      <c r="B247039" t="n">
        <v>137</v>
      </c>
    </row>
    <row r="247040">
      <c r="A247040" t="inlineStr">
        <is>
          <t>mysterious-happenings.com</t>
        </is>
      </c>
      <c r="B247040" t="n">
        <v>137</v>
      </c>
    </row>
    <row r="247041">
      <c r="A247041" t="inlineStr">
        <is>
          <t>www.hilfiker.com</t>
        </is>
      </c>
      <c r="B247041" t="n">
        <v>137</v>
      </c>
    </row>
    <row r="247042">
      <c r="A247042" t="inlineStr">
        <is>
          <t>www.marcoeagle.fr</t>
        </is>
      </c>
      <c r="B247042" t="n">
        <v>137</v>
      </c>
    </row>
    <row r="247043">
      <c r="A247043" t="inlineStr">
        <is>
          <t>amzlibrary.store</t>
        </is>
      </c>
      <c r="B247043" t="n">
        <v>137</v>
      </c>
    </row>
    <row r="247044">
      <c r="A247044" t="inlineStr">
        <is>
          <t>cbmsigns.ie</t>
        </is>
      </c>
      <c r="B247044" t="n">
        <v>137</v>
      </c>
    </row>
    <row r="247045">
      <c r="A247045" t="inlineStr">
        <is>
          <t>www.velistance.fr</t>
        </is>
      </c>
      <c r="B247045" t="n">
        <v>137</v>
      </c>
    </row>
    <row r="247046">
      <c r="A247046" t="inlineStr">
        <is>
          <t>www.autoadd-ons.com</t>
        </is>
      </c>
      <c r="B247046" t="n">
        <v>137</v>
      </c>
    </row>
    <row r="247047">
      <c r="A247047" t="inlineStr">
        <is>
          <t>www.wayjun.com</t>
        </is>
      </c>
      <c r="B247047" t="n">
        <v>137</v>
      </c>
    </row>
    <row r="247048">
      <c r="A247048" t="inlineStr">
        <is>
          <t>skiboards.com</t>
        </is>
      </c>
      <c r="B247048" t="n">
        <v>137</v>
      </c>
    </row>
    <row r="247049">
      <c r="A247049" t="inlineStr">
        <is>
          <t>www.forward-fc.com</t>
        </is>
      </c>
      <c r="B247049" t="n">
        <v>137</v>
      </c>
    </row>
    <row r="247050">
      <c r="A247050" t="inlineStr">
        <is>
          <t>alesahijab.com</t>
        </is>
      </c>
      <c r="B247050" t="n">
        <v>137</v>
      </c>
    </row>
    <row r="247051">
      <c r="A247051" t="inlineStr">
        <is>
          <t>static.au-catalogue-24.com</t>
        </is>
      </c>
      <c r="B247051" t="n">
        <v>137</v>
      </c>
    </row>
    <row r="247052">
      <c r="A247052" t="inlineStr">
        <is>
          <t>prodimages.neon-lights.org</t>
        </is>
      </c>
      <c r="B247052" t="n">
        <v>137</v>
      </c>
    </row>
    <row r="247053">
      <c r="A247053" t="inlineStr">
        <is>
          <t>dyjb77zpy78fj.cloudfront.net</t>
        </is>
      </c>
      <c r="B247053" t="n">
        <v>137</v>
      </c>
    </row>
    <row r="247054">
      <c r="A247054" t="inlineStr">
        <is>
          <t>bestlimitedtee.com</t>
        </is>
      </c>
      <c r="B247054" t="n">
        <v>137</v>
      </c>
    </row>
    <row r="247055">
      <c r="A247055" t="inlineStr">
        <is>
          <t>shop.bombingscience.com</t>
        </is>
      </c>
      <c r="B247055" t="n">
        <v>137</v>
      </c>
    </row>
    <row r="247056">
      <c r="A247056" t="inlineStr">
        <is>
          <t>hello-oriental.co.uk</t>
        </is>
      </c>
      <c r="B247056" t="n">
        <v>137</v>
      </c>
    </row>
    <row r="247057">
      <c r="A247057" t="inlineStr">
        <is>
          <t>www.tacticalpro-it.com</t>
        </is>
      </c>
      <c r="B247057" t="n">
        <v>137</v>
      </c>
    </row>
    <row r="247058">
      <c r="A247058" t="inlineStr">
        <is>
          <t>games.cozygames.com</t>
        </is>
      </c>
      <c r="B247058" t="n">
        <v>137</v>
      </c>
    </row>
    <row r="247059">
      <c r="A247059" t="inlineStr">
        <is>
          <t>www.bdnet.com</t>
        </is>
      </c>
      <c r="B247059" t="n">
        <v>137</v>
      </c>
    </row>
    <row r="247060">
      <c r="A247060" t="inlineStr">
        <is>
          <t>www.petsdirect.co.uk</t>
        </is>
      </c>
      <c r="B247060" t="n">
        <v>137</v>
      </c>
    </row>
    <row r="247061">
      <c r="A247061" t="inlineStr">
        <is>
          <t>www.themakeoverz.com</t>
        </is>
      </c>
      <c r="B247061" t="n">
        <v>137</v>
      </c>
    </row>
    <row r="247062">
      <c r="A247062" t="inlineStr">
        <is>
          <t>www.rebeccabarlowjordan.com</t>
        </is>
      </c>
      <c r="B247062" t="n">
        <v>137</v>
      </c>
    </row>
    <row r="247063">
      <c r="A247063" t="inlineStr">
        <is>
          <t>fuel-inject.com</t>
        </is>
      </c>
      <c r="B247063" t="n">
        <v>137</v>
      </c>
    </row>
    <row r="247064">
      <c r="A247064" t="inlineStr">
        <is>
          <t>www.rhcph.dk</t>
        </is>
      </c>
      <c r="B247064" t="n">
        <v>137</v>
      </c>
    </row>
    <row r="247065">
      <c r="A247065" t="inlineStr">
        <is>
          <t>www.ute.de</t>
        </is>
      </c>
      <c r="B247065" t="n">
        <v>137</v>
      </c>
    </row>
    <row r="247066">
      <c r="A247066" t="inlineStr">
        <is>
          <t>static.fera.sk</t>
        </is>
      </c>
      <c r="B247066" t="n">
        <v>137</v>
      </c>
    </row>
    <row r="247067">
      <c r="A247067" t="inlineStr">
        <is>
          <t>www.gpscity.ca</t>
        </is>
      </c>
      <c r="B247067" t="n">
        <v>137</v>
      </c>
    </row>
    <row r="247068">
      <c r="A247068" t="inlineStr">
        <is>
          <t>www.greenfieldjudaica.com</t>
        </is>
      </c>
      <c r="B247068" t="n">
        <v>137</v>
      </c>
    </row>
    <row r="247069">
      <c r="A247069" t="inlineStr">
        <is>
          <t>www.aldensys.com</t>
        </is>
      </c>
      <c r="B247069" t="n">
        <v>137</v>
      </c>
    </row>
    <row r="247070">
      <c r="A247070" t="inlineStr">
        <is>
          <t>oneairconditionerbtu.com</t>
        </is>
      </c>
      <c r="B247070" t="n">
        <v>137</v>
      </c>
    </row>
    <row r="247071">
      <c r="A247071" t="inlineStr">
        <is>
          <t>www.cd-eshop.cz</t>
        </is>
      </c>
      <c r="B247071" t="n">
        <v>137</v>
      </c>
    </row>
    <row r="247072">
      <c r="A247072" t="inlineStr">
        <is>
          <t>images.wedofaces.com</t>
        </is>
      </c>
      <c r="B247072" t="n">
        <v>137</v>
      </c>
    </row>
    <row r="247073">
      <c r="A247073" t="inlineStr">
        <is>
          <t>www.billboardadvertising.org.uk</t>
        </is>
      </c>
      <c r="B247073" t="n">
        <v>137</v>
      </c>
    </row>
    <row r="247074">
      <c r="A247074" t="inlineStr">
        <is>
          <t>bunnybox.com.sg</t>
        </is>
      </c>
      <c r="B247074" t="n">
        <v>137</v>
      </c>
    </row>
    <row r="247075">
      <c r="A247075" t="inlineStr">
        <is>
          <t>therightmessages.com</t>
        </is>
      </c>
      <c r="B247075" t="n">
        <v>137</v>
      </c>
    </row>
    <row r="247076">
      <c r="A247076" t="inlineStr">
        <is>
          <t>hobmodels.ru</t>
        </is>
      </c>
      <c r="B247076" t="n">
        <v>137</v>
      </c>
    </row>
    <row r="247077">
      <c r="A247077" t="inlineStr">
        <is>
          <t>cakenflowers.com</t>
        </is>
      </c>
      <c r="B247077" t="n">
        <v>137</v>
      </c>
    </row>
    <row r="247078">
      <c r="A247078" t="inlineStr">
        <is>
          <t>static-6.yourspares.co.uk</t>
        </is>
      </c>
      <c r="B247078" t="n">
        <v>137</v>
      </c>
    </row>
    <row r="247079">
      <c r="A247079" t="inlineStr">
        <is>
          <t>arabic.best-laser.com</t>
        </is>
      </c>
      <c r="B247079" t="n">
        <v>137</v>
      </c>
    </row>
    <row r="247080">
      <c r="A247080" t="inlineStr">
        <is>
          <t>aokpower-website.s3.amazonaws.com</t>
        </is>
      </c>
      <c r="B247080" t="n">
        <v>137</v>
      </c>
    </row>
    <row r="247081">
      <c r="A247081" t="inlineStr">
        <is>
          <t>www.westendclassics.co.uk</t>
        </is>
      </c>
      <c r="B247081" t="n">
        <v>137</v>
      </c>
    </row>
    <row r="247082">
      <c r="A247082" t="inlineStr">
        <is>
          <t>toonsof.com</t>
        </is>
      </c>
      <c r="B247082" t="n">
        <v>137</v>
      </c>
    </row>
    <row r="247083">
      <c r="A247083" t="inlineStr">
        <is>
          <t>abinails.com.ua</t>
        </is>
      </c>
      <c r="B247083" t="n">
        <v>137</v>
      </c>
    </row>
    <row r="247084">
      <c r="A247084" t="inlineStr">
        <is>
          <t>nova.sn</t>
        </is>
      </c>
      <c r="B247084" t="n">
        <v>137</v>
      </c>
    </row>
    <row r="247085">
      <c r="A247085" t="inlineStr">
        <is>
          <t>anythingnarrowgauge.co.uk</t>
        </is>
      </c>
      <c r="B247085" t="n">
        <v>137</v>
      </c>
    </row>
    <row r="247086">
      <c r="A247086" t="inlineStr">
        <is>
          <t>slotsbook.com</t>
        </is>
      </c>
      <c r="B247086" t="n">
        <v>137</v>
      </c>
    </row>
    <row r="247087">
      <c r="A247087" t="inlineStr">
        <is>
          <t>edu-clips.com</t>
        </is>
      </c>
      <c r="B247087" t="n">
        <v>137</v>
      </c>
    </row>
    <row r="247088">
      <c r="A247088" t="inlineStr">
        <is>
          <t>www.ascartuning.com</t>
        </is>
      </c>
      <c r="B247088" t="n">
        <v>137</v>
      </c>
    </row>
    <row r="247089">
      <c r="A247089" t="inlineStr">
        <is>
          <t>www.switchdoctor.net</t>
        </is>
      </c>
      <c r="B247089" t="n">
        <v>137</v>
      </c>
    </row>
    <row r="247090">
      <c r="A247090" t="inlineStr">
        <is>
          <t>digitallibrary.uleth.ca</t>
        </is>
      </c>
      <c r="B247090" t="n">
        <v>137</v>
      </c>
    </row>
    <row r="247091">
      <c r="A247091" t="inlineStr">
        <is>
          <t>linkednew.com</t>
        </is>
      </c>
      <c r="B247091" t="n">
        <v>137</v>
      </c>
    </row>
    <row r="247092">
      <c r="A247092" t="inlineStr">
        <is>
          <t>www.sportwatchestopshops.com</t>
        </is>
      </c>
      <c r="B247092" t="n">
        <v>137</v>
      </c>
    </row>
    <row r="247093">
      <c r="A247093" t="inlineStr">
        <is>
          <t>batteryout.com</t>
        </is>
      </c>
      <c r="B247093" t="n">
        <v>137</v>
      </c>
    </row>
    <row r="247094">
      <c r="A247094" t="inlineStr">
        <is>
          <t>ww1.dbepisodes.com</t>
        </is>
      </c>
      <c r="B247094" t="n">
        <v>137</v>
      </c>
    </row>
    <row r="247095">
      <c r="A247095" t="inlineStr">
        <is>
          <t>www.tutticapelli.net</t>
        </is>
      </c>
      <c r="B247095" t="n">
        <v>137</v>
      </c>
    </row>
    <row r="247096">
      <c r="A247096" t="inlineStr">
        <is>
          <t>assets.autouncle.com</t>
        </is>
      </c>
      <c r="B247096" t="n">
        <v>137</v>
      </c>
    </row>
    <row r="247097">
      <c r="A247097" t="inlineStr">
        <is>
          <t>www.home-mega.com</t>
        </is>
      </c>
      <c r="B247097" t="n">
        <v>137</v>
      </c>
    </row>
    <row r="247098">
      <c r="A247098" t="inlineStr">
        <is>
          <t>servicepacklcd.net</t>
        </is>
      </c>
      <c r="B247098" t="n">
        <v>137</v>
      </c>
    </row>
    <row r="247099">
      <c r="A247099" t="inlineStr">
        <is>
          <t>seo-manager.s3.amazonaws.com</t>
        </is>
      </c>
      <c r="B247099" t="n">
        <v>137</v>
      </c>
    </row>
    <row r="247100">
      <c r="A247100" t="inlineStr">
        <is>
          <t>waylandsgroup.selekt.volvocars.co.uk</t>
        </is>
      </c>
      <c r="B247100" t="n">
        <v>137</v>
      </c>
    </row>
    <row r="247101">
      <c r="A247101" t="inlineStr">
        <is>
          <t>ict4health.org.za</t>
        </is>
      </c>
      <c r="B247101" t="n">
        <v>137</v>
      </c>
    </row>
    <row r="247102">
      <c r="A247102" t="inlineStr">
        <is>
          <t>usedforkliftsnewyork.com</t>
        </is>
      </c>
      <c r="B247102" t="n">
        <v>137</v>
      </c>
    </row>
    <row r="247103">
      <c r="A247103" t="inlineStr">
        <is>
          <t>www.emagister.ec</t>
        </is>
      </c>
      <c r="B247103" t="n">
        <v>137</v>
      </c>
    </row>
    <row r="247104">
      <c r="A247104" t="inlineStr">
        <is>
          <t>www.bengalssportshop.com</t>
        </is>
      </c>
      <c r="B247104" t="n">
        <v>137</v>
      </c>
    </row>
    <row r="247105">
      <c r="A247105" t="inlineStr">
        <is>
          <t>www.1pt.de</t>
        </is>
      </c>
      <c r="B247105" t="n">
        <v>137</v>
      </c>
    </row>
    <row r="247106">
      <c r="A247106" t="inlineStr">
        <is>
          <t>www.mioaffitto.it</t>
        </is>
      </c>
      <c r="B247106" t="n">
        <v>137</v>
      </c>
    </row>
    <row r="247107">
      <c r="A247107" t="inlineStr">
        <is>
          <t>d2ct96dh4lkill.cloudfront.net</t>
        </is>
      </c>
      <c r="B247107" t="n">
        <v>137</v>
      </c>
    </row>
    <row r="247108">
      <c r="A247108" t="inlineStr">
        <is>
          <t>i01.yizimg.com</t>
        </is>
      </c>
      <c r="B247108" t="n">
        <v>137</v>
      </c>
    </row>
    <row r="247109">
      <c r="A247109" t="inlineStr">
        <is>
          <t>www.vinpark.eu</t>
        </is>
      </c>
      <c r="B247109" t="n">
        <v>137</v>
      </c>
    </row>
    <row r="247110">
      <c r="A247110" t="inlineStr">
        <is>
          <t>58.234.158.21:8081</t>
        </is>
      </c>
      <c r="B247110" t="n">
        <v>137</v>
      </c>
    </row>
    <row r="247111">
      <c r="A247111" t="inlineStr">
        <is>
          <t>fansport.vn</t>
        </is>
      </c>
      <c r="B247111" t="n">
        <v>137</v>
      </c>
    </row>
    <row r="247112">
      <c r="A247112" t="inlineStr">
        <is>
          <t>telemoveis.com</t>
        </is>
      </c>
      <c r="B247112" t="n">
        <v>137</v>
      </c>
    </row>
    <row r="247113">
      <c r="A247113" t="inlineStr">
        <is>
          <t>glamocani-laktasi.com</t>
        </is>
      </c>
      <c r="B247113" t="n">
        <v>137</v>
      </c>
    </row>
    <row r="247114">
      <c r="A247114" t="inlineStr">
        <is>
          <t>www.hellokanariszigetek.com</t>
        </is>
      </c>
      <c r="B247114" t="n">
        <v>137</v>
      </c>
    </row>
    <row r="247115">
      <c r="A247115" t="inlineStr">
        <is>
          <t>channelfivepakistan.tv</t>
        </is>
      </c>
      <c r="B247115" t="n">
        <v>137</v>
      </c>
    </row>
    <row r="247116">
      <c r="A247116" t="inlineStr">
        <is>
          <t>www.joguinessomnis.cat</t>
        </is>
      </c>
      <c r="B247116" t="n">
        <v>137</v>
      </c>
    </row>
    <row r="247117">
      <c r="A247117" t="inlineStr">
        <is>
          <t>www.monomax.me</t>
        </is>
      </c>
      <c r="B247117" t="n">
        <v>137</v>
      </c>
    </row>
    <row r="247118">
      <c r="A247118" t="inlineStr">
        <is>
          <t>www.starwars-collectorbase.com</t>
        </is>
      </c>
      <c r="B247118" t="n">
        <v>137</v>
      </c>
    </row>
    <row r="247119">
      <c r="A247119" t="inlineStr">
        <is>
          <t>mokuscucc.cdn.shoprenter.hu</t>
        </is>
      </c>
      <c r="B247119" t="n">
        <v>137</v>
      </c>
    </row>
    <row r="247120">
      <c r="A247120" t="inlineStr">
        <is>
          <t>www.meervoorkinderen.nl</t>
        </is>
      </c>
      <c r="B247120" t="n">
        <v>137</v>
      </c>
    </row>
    <row r="247121">
      <c r="A247121" t="inlineStr">
        <is>
          <t>www.andrey-andreev.com</t>
        </is>
      </c>
      <c r="B247121" t="n">
        <v>137</v>
      </c>
    </row>
    <row r="247122">
      <c r="A247122" t="inlineStr">
        <is>
          <t>hieronymusbosch1450.files.wordpress.com</t>
        </is>
      </c>
      <c r="B247122" t="n">
        <v>137</v>
      </c>
    </row>
    <row r="247123">
      <c r="A247123" t="inlineStr">
        <is>
          <t>www.justonlinegames.com</t>
        </is>
      </c>
      <c r="B247123" t="n">
        <v>137</v>
      </c>
    </row>
    <row r="247124">
      <c r="A247124" t="inlineStr">
        <is>
          <t>images-cdn.perfectworld.com</t>
        </is>
      </c>
      <c r="B247124" t="n">
        <v>137</v>
      </c>
    </row>
    <row r="247125">
      <c r="A247125" t="inlineStr">
        <is>
          <t>www.primobio.it</t>
        </is>
      </c>
      <c r="B247125" t="n">
        <v>137</v>
      </c>
    </row>
    <row r="247126">
      <c r="A247126" t="inlineStr">
        <is>
          <t>www10.aeccafe.com</t>
        </is>
      </c>
      <c r="B247126" t="n">
        <v>137</v>
      </c>
    </row>
    <row r="247127">
      <c r="A247127" t="inlineStr">
        <is>
          <t>queenvinyls.files.wordpress.com</t>
        </is>
      </c>
      <c r="B247127" t="n">
        <v>137</v>
      </c>
    </row>
    <row r="247128">
      <c r="A247128" t="inlineStr">
        <is>
          <t>neswblogs.com</t>
        </is>
      </c>
      <c r="B247128" t="n">
        <v>137</v>
      </c>
    </row>
    <row r="247129">
      <c r="A247129" t="inlineStr">
        <is>
          <t>www.idealrealestate.com.tr</t>
        </is>
      </c>
      <c r="B247129" t="n">
        <v>137</v>
      </c>
    </row>
    <row r="247130">
      <c r="A247130" t="inlineStr">
        <is>
          <t>ofekpc.co.il</t>
        </is>
      </c>
      <c r="B247130" t="n">
        <v>137</v>
      </c>
    </row>
    <row r="247131">
      <c r="A247131" t="inlineStr">
        <is>
          <t>www.kamarmandiku.com</t>
        </is>
      </c>
      <c r="B247131" t="n">
        <v>137</v>
      </c>
    </row>
    <row r="247132">
      <c r="A247132" t="inlineStr">
        <is>
          <t>149385731.v2.pressablecdn.com</t>
        </is>
      </c>
      <c r="B247132" t="n">
        <v>137</v>
      </c>
    </row>
    <row r="247133">
      <c r="A247133" t="inlineStr">
        <is>
          <t>lanila.pl</t>
        </is>
      </c>
      <c r="B247133" t="n">
        <v>137</v>
      </c>
    </row>
    <row r="247134">
      <c r="A247134" t="inlineStr">
        <is>
          <t>imgcover-1.vodconcepts.com</t>
        </is>
      </c>
      <c r="B247134" t="n">
        <v>137</v>
      </c>
    </row>
    <row r="247135">
      <c r="A247135" t="inlineStr">
        <is>
          <t>mypet.ch</t>
        </is>
      </c>
      <c r="B247135" t="n">
        <v>137</v>
      </c>
    </row>
    <row r="247136">
      <c r="A247136" t="inlineStr">
        <is>
          <t>www.lys-lamper.dk</t>
        </is>
      </c>
      <c r="B247136" t="n">
        <v>137</v>
      </c>
    </row>
    <row r="247137">
      <c r="A247137" t="inlineStr">
        <is>
          <t>e8i9i9c5.stackpathcdn.com</t>
        </is>
      </c>
      <c r="B247137" t="n">
        <v>137</v>
      </c>
    </row>
    <row r="247138">
      <c r="A247138" t="inlineStr">
        <is>
          <t>benharad.com</t>
        </is>
      </c>
      <c r="B247138" t="n">
        <v>137</v>
      </c>
    </row>
    <row r="247139">
      <c r="A247139" t="inlineStr">
        <is>
          <t>www.sakt.ee</t>
        </is>
      </c>
      <c r="B247139" t="n">
        <v>137</v>
      </c>
    </row>
    <row r="247140">
      <c r="A247140" t="inlineStr">
        <is>
          <t>www.tv-nsw.ch</t>
        </is>
      </c>
      <c r="B247140" t="n">
        <v>137</v>
      </c>
    </row>
    <row r="247141">
      <c r="A247141" t="inlineStr">
        <is>
          <t>img.teejeep.com</t>
        </is>
      </c>
      <c r="B247141" t="n">
        <v>137</v>
      </c>
    </row>
    <row r="247142">
      <c r="A247142" t="inlineStr">
        <is>
          <t>www.covetedition.com</t>
        </is>
      </c>
      <c r="B247142" t="n">
        <v>137</v>
      </c>
    </row>
    <row r="247143">
      <c r="A247143" t="inlineStr">
        <is>
          <t>balloontowerdefense6.com</t>
        </is>
      </c>
      <c r="B247143" t="n">
        <v>137</v>
      </c>
    </row>
    <row r="247144">
      <c r="A247144" t="inlineStr">
        <is>
          <t>goods365.ru</t>
        </is>
      </c>
      <c r="B247144" t="n">
        <v>137</v>
      </c>
    </row>
    <row r="247145">
      <c r="A247145" t="inlineStr">
        <is>
          <t>www.watch4you.com.ua</t>
        </is>
      </c>
      <c r="B247145" t="n">
        <v>137</v>
      </c>
    </row>
    <row r="247146">
      <c r="A247146" t="inlineStr">
        <is>
          <t>fr.sott.net</t>
        </is>
      </c>
      <c r="B247146" t="n">
        <v>137</v>
      </c>
    </row>
    <row r="247147">
      <c r="A247147" t="inlineStr">
        <is>
          <t>magazine.artland.com</t>
        </is>
      </c>
      <c r="B247147" t="n">
        <v>137</v>
      </c>
    </row>
    <row r="247148">
      <c r="A247148" t="inlineStr">
        <is>
          <t>ritournelleblog.files.wordpress.com</t>
        </is>
      </c>
      <c r="B247148" t="n">
        <v>137</v>
      </c>
    </row>
    <row r="247149">
      <c r="A247149" t="inlineStr">
        <is>
          <t>zeppelindreams.com</t>
        </is>
      </c>
      <c r="B247149" t="n">
        <v>137</v>
      </c>
    </row>
    <row r="247150">
      <c r="A247150" t="inlineStr">
        <is>
          <t>www.boomboomprints.com</t>
        </is>
      </c>
      <c r="B247150" t="n">
        <v>137</v>
      </c>
    </row>
    <row r="247151">
      <c r="A247151" t="inlineStr">
        <is>
          <t>tokoalatfitness.com</t>
        </is>
      </c>
      <c r="B247151" t="n">
        <v>137</v>
      </c>
    </row>
    <row r="247152">
      <c r="A247152" t="inlineStr">
        <is>
          <t>sportmix.pl</t>
        </is>
      </c>
      <c r="B247152" t="n">
        <v>137</v>
      </c>
    </row>
    <row r="247153">
      <c r="A247153" t="inlineStr">
        <is>
          <t>d2y4yyz2jq286d.cloudfront.net</t>
        </is>
      </c>
      <c r="B247153" t="n">
        <v>137</v>
      </c>
    </row>
    <row r="247154">
      <c r="A247154" t="inlineStr">
        <is>
          <t>www.penstore.nl</t>
        </is>
      </c>
      <c r="B247154" t="n">
        <v>137</v>
      </c>
    </row>
    <row r="247155">
      <c r="A247155" t="inlineStr">
        <is>
          <t>www.santons-fouque.fr</t>
        </is>
      </c>
      <c r="B247155" t="n">
        <v>137</v>
      </c>
    </row>
    <row r="247156">
      <c r="A247156" t="inlineStr">
        <is>
          <t>www.elanterna.ro</t>
        </is>
      </c>
      <c r="B247156" t="n">
        <v>137</v>
      </c>
    </row>
    <row r="247157">
      <c r="A247157" t="inlineStr">
        <is>
          <t>pokerguru.b-cdn.net</t>
        </is>
      </c>
      <c r="B247157" t="n">
        <v>137</v>
      </c>
    </row>
    <row r="247158">
      <c r="A247158" t="inlineStr">
        <is>
          <t>www.muzdom.com</t>
        </is>
      </c>
      <c r="B247158" t="n">
        <v>137</v>
      </c>
    </row>
    <row r="247159">
      <c r="A247159" t="inlineStr">
        <is>
          <t>www.emc-suspensions.fr</t>
        </is>
      </c>
      <c r="B247159" t="n">
        <v>137</v>
      </c>
    </row>
    <row r="247160">
      <c r="A247160" t="inlineStr">
        <is>
          <t>www.heroictales.nl</t>
        </is>
      </c>
      <c r="B247160" t="n">
        <v>137</v>
      </c>
    </row>
    <row r="247161">
      <c r="A247161" t="inlineStr">
        <is>
          <t>www.ukfilmrental.com</t>
        </is>
      </c>
      <c r="B247161" t="n">
        <v>137</v>
      </c>
    </row>
    <row r="247162">
      <c r="A247162" t="inlineStr">
        <is>
          <t>cdn.uniquephuket.com</t>
        </is>
      </c>
      <c r="B247162" t="n">
        <v>137</v>
      </c>
    </row>
    <row r="247163">
      <c r="A247163" t="inlineStr">
        <is>
          <t>www.brandedperfume.com</t>
        </is>
      </c>
      <c r="B247163" t="n">
        <v>137</v>
      </c>
    </row>
    <row r="247164">
      <c r="A247164" t="inlineStr">
        <is>
          <t>www.luxusuhr24.de</t>
        </is>
      </c>
      <c r="B247164" t="n">
        <v>137</v>
      </c>
    </row>
    <row r="247165">
      <c r="A247165" t="inlineStr">
        <is>
          <t>naijadjmixtapes.com.ng</t>
        </is>
      </c>
      <c r="B247165" t="n">
        <v>137</v>
      </c>
    </row>
    <row r="247166">
      <c r="A247166" t="inlineStr">
        <is>
          <t>b2b.neotilus.fr</t>
        </is>
      </c>
      <c r="B247166" t="n">
        <v>137</v>
      </c>
    </row>
    <row r="247167">
      <c r="A247167" t="inlineStr">
        <is>
          <t>img-youpeliculas.com</t>
        </is>
      </c>
      <c r="B247167" t="n">
        <v>137</v>
      </c>
    </row>
    <row r="247168">
      <c r="A247168" t="inlineStr">
        <is>
          <t>www.designinsiderlive.com</t>
        </is>
      </c>
      <c r="B247168" t="n">
        <v>137</v>
      </c>
    </row>
    <row r="247169">
      <c r="A247169" t="inlineStr">
        <is>
          <t>biblsoft.ru</t>
        </is>
      </c>
      <c r="B247169" t="n">
        <v>137</v>
      </c>
    </row>
    <row r="247170">
      <c r="A247170" t="inlineStr">
        <is>
          <t>ncc-website-2.s3.amazonaws.com</t>
        </is>
      </c>
      <c r="B247170" t="n">
        <v>137</v>
      </c>
    </row>
    <row r="247171">
      <c r="A247171" t="inlineStr">
        <is>
          <t>quickgsm.ro</t>
        </is>
      </c>
      <c r="B247171" t="n">
        <v>137</v>
      </c>
    </row>
    <row r="247172">
      <c r="A247172" t="inlineStr">
        <is>
          <t>www.awid.org</t>
        </is>
      </c>
      <c r="B247172" t="n">
        <v>137</v>
      </c>
    </row>
    <row r="247173">
      <c r="A247173" t="inlineStr">
        <is>
          <t>www.ellisrealestateportugal.com</t>
        </is>
      </c>
      <c r="B247173" t="n">
        <v>137</v>
      </c>
    </row>
    <row r="247174">
      <c r="A247174" t="inlineStr">
        <is>
          <t>www.amarok-mag.com</t>
        </is>
      </c>
      <c r="B247174" t="n">
        <v>137</v>
      </c>
    </row>
    <row r="247175">
      <c r="A247175" t="inlineStr">
        <is>
          <t>www.foodrepublic.com</t>
        </is>
      </c>
      <c r="B247175" t="n">
        <v>137</v>
      </c>
    </row>
    <row r="247176">
      <c r="A247176" t="inlineStr">
        <is>
          <t>www.sogetronic.fr</t>
        </is>
      </c>
      <c r="B247176" t="n">
        <v>137</v>
      </c>
    </row>
    <row r="247177">
      <c r="A247177" t="inlineStr">
        <is>
          <t>celebrities-porn-gallery.xyz</t>
        </is>
      </c>
      <c r="B247177" t="n">
        <v>137</v>
      </c>
    </row>
    <row r="247178">
      <c r="A247178" t="inlineStr">
        <is>
          <t>www.gamespecifications.com</t>
        </is>
      </c>
      <c r="B247178" t="n">
        <v>137</v>
      </c>
    </row>
    <row r="247179">
      <c r="A247179" t="inlineStr">
        <is>
          <t>www.obchodvpraze.cz</t>
        </is>
      </c>
      <c r="B247179" t="n">
        <v>137</v>
      </c>
    </row>
    <row r="247180">
      <c r="A247180" t="inlineStr">
        <is>
          <t>static.printmagic.com</t>
        </is>
      </c>
      <c r="B247180" t="n">
        <v>137</v>
      </c>
    </row>
    <row r="247181">
      <c r="A247181" t="inlineStr">
        <is>
          <t>australiahighrelief.com</t>
        </is>
      </c>
      <c r="B247181" t="n">
        <v>137</v>
      </c>
    </row>
    <row r="247182">
      <c r="A247182" t="inlineStr">
        <is>
          <t>www.brandjam.it</t>
        </is>
      </c>
      <c r="B247182" t="n">
        <v>137</v>
      </c>
    </row>
    <row r="247183">
      <c r="A247183" t="inlineStr">
        <is>
          <t>id.dafabetsports.com</t>
        </is>
      </c>
      <c r="B247183" t="n">
        <v>137</v>
      </c>
    </row>
    <row r="247184">
      <c r="A247184" t="inlineStr">
        <is>
          <t>www.highststockphotography.com</t>
        </is>
      </c>
      <c r="B247184" t="n">
        <v>137</v>
      </c>
    </row>
    <row r="247185">
      <c r="A247185" t="inlineStr">
        <is>
          <t>aardvarkisrael.com</t>
        </is>
      </c>
      <c r="B247185" t="n">
        <v>137</v>
      </c>
    </row>
    <row r="247186">
      <c r="A247186" t="inlineStr">
        <is>
          <t>www.thinkingparticle.com</t>
        </is>
      </c>
      <c r="B247186" t="n">
        <v>137</v>
      </c>
    </row>
    <row r="247187">
      <c r="A247187" t="inlineStr">
        <is>
          <t>nahrep.org</t>
        </is>
      </c>
      <c r="B247187" t="n">
        <v>137</v>
      </c>
    </row>
    <row r="247188">
      <c r="A247188" t="inlineStr">
        <is>
          <t>hobby.dengeki.com</t>
        </is>
      </c>
      <c r="B247188" t="n">
        <v>137</v>
      </c>
    </row>
    <row r="247189">
      <c r="A247189" t="inlineStr">
        <is>
          <t>www.walibazar.com</t>
        </is>
      </c>
      <c r="B247189" t="n">
        <v>137</v>
      </c>
    </row>
    <row r="247190">
      <c r="A247190" t="inlineStr">
        <is>
          <t>brandavenue.r10s.jp</t>
        </is>
      </c>
      <c r="B247190" t="n">
        <v>137</v>
      </c>
    </row>
    <row r="247191">
      <c r="A247191" t="inlineStr">
        <is>
          <t>www.thedaobums.com</t>
        </is>
      </c>
      <c r="B247191" t="n">
        <v>137</v>
      </c>
    </row>
    <row r="247192">
      <c r="A247192" t="inlineStr">
        <is>
          <t>www.enroutetraveler.com</t>
        </is>
      </c>
      <c r="B247192" t="n">
        <v>137</v>
      </c>
    </row>
    <row r="247193">
      <c r="A247193" t="inlineStr">
        <is>
          <t>fly-fishing-rods.org</t>
        </is>
      </c>
      <c r="B247193" t="n">
        <v>137</v>
      </c>
    </row>
    <row r="247194">
      <c r="A247194" t="inlineStr">
        <is>
          <t>88.208.29.172</t>
        </is>
      </c>
      <c r="B247194" t="n">
        <v>137</v>
      </c>
    </row>
    <row r="247195">
      <c r="A247195" t="inlineStr">
        <is>
          <t>www.habeebat.com</t>
        </is>
      </c>
      <c r="B247195" t="n">
        <v>137</v>
      </c>
    </row>
    <row r="247196">
      <c r="A247196" t="inlineStr">
        <is>
          <t>www.lottiklein.de</t>
        </is>
      </c>
      <c r="B247196" t="n">
        <v>137</v>
      </c>
    </row>
    <row r="247197">
      <c r="A247197" t="inlineStr">
        <is>
          <t>ehijx.com</t>
        </is>
      </c>
      <c r="B247197" t="n">
        <v>137</v>
      </c>
    </row>
    <row r="247198">
      <c r="A247198" t="inlineStr">
        <is>
          <t>hardforum.com</t>
        </is>
      </c>
      <c r="B247198" t="n">
        <v>137</v>
      </c>
    </row>
    <row r="247199">
      <c r="A247199" t="inlineStr">
        <is>
          <t>daamindia.com</t>
        </is>
      </c>
      <c r="B247199" t="n">
        <v>137</v>
      </c>
    </row>
    <row r="247200">
      <c r="A247200" t="inlineStr">
        <is>
          <t>australstones.com.au</t>
        </is>
      </c>
      <c r="B247200" t="n">
        <v>137</v>
      </c>
    </row>
    <row r="247201">
      <c r="A247201" t="inlineStr">
        <is>
          <t>bethplanet.ru</t>
        </is>
      </c>
      <c r="B247201" t="n">
        <v>137</v>
      </c>
    </row>
    <row r="247202">
      <c r="A247202" t="inlineStr">
        <is>
          <t>reachingformore.typepad.com</t>
        </is>
      </c>
      <c r="B247202" t="n">
        <v>137</v>
      </c>
    </row>
    <row r="247203">
      <c r="A247203" t="inlineStr">
        <is>
          <t>discussions.texasbowhunter.com</t>
        </is>
      </c>
      <c r="B247203" t="n">
        <v>137</v>
      </c>
    </row>
    <row r="247204">
      <c r="A247204" t="inlineStr">
        <is>
          <t>odyssey.historyit.com</t>
        </is>
      </c>
      <c r="B247204" t="n">
        <v>137</v>
      </c>
    </row>
    <row r="247205">
      <c r="A247205" t="inlineStr">
        <is>
          <t>mcr-live.s3.us-west-1.amazonaws.com</t>
        </is>
      </c>
      <c r="B247205" t="n">
        <v>137</v>
      </c>
    </row>
    <row r="247206">
      <c r="A247206" t="inlineStr">
        <is>
          <t>thebigsale.shop</t>
        </is>
      </c>
      <c r="B247206" t="n">
        <v>137</v>
      </c>
    </row>
    <row r="247207">
      <c r="A247207" t="inlineStr">
        <is>
          <t>pinayflyinghigh.com</t>
        </is>
      </c>
      <c r="B247207" t="n">
        <v>137</v>
      </c>
    </row>
    <row r="247208">
      <c r="A247208" t="inlineStr">
        <is>
          <t>www.elijah.fr</t>
        </is>
      </c>
      <c r="B247208" t="n">
        <v>137</v>
      </c>
    </row>
    <row r="247209">
      <c r="A247209" t="inlineStr">
        <is>
          <t>guidable.co</t>
        </is>
      </c>
      <c r="B247209" t="n">
        <v>137</v>
      </c>
    </row>
    <row r="247210">
      <c r="A247210" t="inlineStr">
        <is>
          <t>www.villagem.com</t>
        </is>
      </c>
      <c r="B247210" t="n">
        <v>137</v>
      </c>
    </row>
    <row r="247211">
      <c r="A247211" t="inlineStr">
        <is>
          <t>gulfcoastrecreation.com</t>
        </is>
      </c>
      <c r="B247211" t="n">
        <v>137</v>
      </c>
    </row>
    <row r="247212">
      <c r="A247212" t="inlineStr">
        <is>
          <t>pull-revisfoodography.netdna-ssl.com</t>
        </is>
      </c>
      <c r="B247212" t="n">
        <v>137</v>
      </c>
    </row>
    <row r="247213">
      <c r="A247213" t="inlineStr">
        <is>
          <t>cdn.cezannehr.com</t>
        </is>
      </c>
      <c r="B247213" t="n">
        <v>137</v>
      </c>
    </row>
    <row r="247214">
      <c r="A247214" t="inlineStr">
        <is>
          <t>atozclasses.com</t>
        </is>
      </c>
      <c r="B247214" t="n">
        <v>137</v>
      </c>
    </row>
    <row r="247215">
      <c r="A247215" t="inlineStr">
        <is>
          <t>www.gledanjefilmovaonline.com</t>
        </is>
      </c>
      <c r="B247215" t="n">
        <v>137</v>
      </c>
    </row>
    <row r="247216">
      <c r="A247216" t="inlineStr">
        <is>
          <t>www.directorstalkinterviews.com</t>
        </is>
      </c>
      <c r="B247216" t="n">
        <v>137</v>
      </c>
    </row>
    <row r="247217">
      <c r="A247217" t="inlineStr">
        <is>
          <t>zupport.de</t>
        </is>
      </c>
      <c r="B247217" t="n">
        <v>137</v>
      </c>
    </row>
    <row r="247218">
      <c r="A247218" t="inlineStr">
        <is>
          <t>meladela.files.wordpress.com</t>
        </is>
      </c>
      <c r="B247218" t="n">
        <v>137</v>
      </c>
    </row>
    <row r="247219">
      <c r="A247219" t="inlineStr">
        <is>
          <t>chrisbeon.co.uk</t>
        </is>
      </c>
      <c r="B247219" t="n">
        <v>137</v>
      </c>
    </row>
    <row r="247220">
      <c r="A247220" t="inlineStr">
        <is>
          <t>clipearringsvintage.com</t>
        </is>
      </c>
      <c r="B247220" t="n">
        <v>137</v>
      </c>
    </row>
    <row r="247221">
      <c r="A247221" t="inlineStr">
        <is>
          <t>www.cycleclassictours.com</t>
        </is>
      </c>
      <c r="B247221" t="n">
        <v>137</v>
      </c>
    </row>
    <row r="247222">
      <c r="A247222" t="inlineStr">
        <is>
          <t>www.esaabparts.com</t>
        </is>
      </c>
      <c r="B247222" t="n">
        <v>137</v>
      </c>
    </row>
    <row r="247223">
      <c r="A247223" t="inlineStr">
        <is>
          <t>img.motorshowblog.com</t>
        </is>
      </c>
      <c r="B247223" t="n">
        <v>137</v>
      </c>
    </row>
    <row r="247224">
      <c r="A247224" t="inlineStr">
        <is>
          <t>www.marmaristravel.net</t>
        </is>
      </c>
      <c r="B247224" t="n">
        <v>137</v>
      </c>
    </row>
    <row r="247225">
      <c r="A247225" t="inlineStr">
        <is>
          <t>donghohungthinh.com</t>
        </is>
      </c>
      <c r="B247225" t="n">
        <v>137</v>
      </c>
    </row>
    <row r="247226">
      <c r="A247226" t="inlineStr">
        <is>
          <t>movieadmin.proludio.com</t>
        </is>
      </c>
      <c r="B247226" t="n">
        <v>137</v>
      </c>
    </row>
    <row r="247227">
      <c r="A247227" t="inlineStr">
        <is>
          <t>www.whitehousenursery.com.au</t>
        </is>
      </c>
      <c r="B247227" t="n">
        <v>137</v>
      </c>
    </row>
    <row r="247228">
      <c r="A247228" t="inlineStr">
        <is>
          <t>cdn.playwire.com</t>
        </is>
      </c>
      <c r="B247228" t="n">
        <v>137</v>
      </c>
    </row>
    <row r="247229">
      <c r="A247229" t="inlineStr">
        <is>
          <t>fontanapenna.com</t>
        </is>
      </c>
      <c r="B247229" t="n">
        <v>137</v>
      </c>
    </row>
    <row r="247230">
      <c r="A247230" t="inlineStr">
        <is>
          <t>hipnmovies.com</t>
        </is>
      </c>
      <c r="B247230" t="n">
        <v>137</v>
      </c>
    </row>
    <row r="247231">
      <c r="A247231" t="inlineStr">
        <is>
          <t>celebwiki.in</t>
        </is>
      </c>
      <c r="B247231" t="n">
        <v>137</v>
      </c>
    </row>
    <row r="247232">
      <c r="A247232" t="inlineStr">
        <is>
          <t>victorybadges.com</t>
        </is>
      </c>
      <c r="B247232" t="n">
        <v>137</v>
      </c>
    </row>
    <row r="247233">
      <c r="A247233" t="inlineStr">
        <is>
          <t>www.goldengoosesshoessale.com</t>
        </is>
      </c>
      <c r="B247233" t="n">
        <v>137</v>
      </c>
    </row>
    <row r="247234">
      <c r="A247234" t="inlineStr">
        <is>
          <t>www.antislavery.ac.uk</t>
        </is>
      </c>
      <c r="B247234" t="n">
        <v>137</v>
      </c>
    </row>
    <row r="247235">
      <c r="A247235" t="inlineStr">
        <is>
          <t>www.aucoeurdelhorreur.com</t>
        </is>
      </c>
      <c r="B247235" t="n">
        <v>137</v>
      </c>
    </row>
    <row r="247236">
      <c r="A247236" t="inlineStr">
        <is>
          <t>grainedit.com</t>
        </is>
      </c>
      <c r="B247236" t="n">
        <v>137</v>
      </c>
    </row>
    <row r="247237">
      <c r="A247237" t="inlineStr">
        <is>
          <t>relentlesshome.com</t>
        </is>
      </c>
      <c r="B247237" t="n">
        <v>137</v>
      </c>
    </row>
    <row r="247238">
      <c r="A247238" t="inlineStr">
        <is>
          <t>www.okcu.edu</t>
        </is>
      </c>
      <c r="B247238" t="n">
        <v>137</v>
      </c>
    </row>
    <row r="247239">
      <c r="A247239" t="inlineStr">
        <is>
          <t>pakhockey.org</t>
        </is>
      </c>
      <c r="B247239" t="n">
        <v>137</v>
      </c>
    </row>
    <row r="247240">
      <c r="A247240" t="inlineStr">
        <is>
          <t>www.bestran.cn</t>
        </is>
      </c>
      <c r="B247240" t="n">
        <v>137</v>
      </c>
    </row>
    <row r="247241">
      <c r="A247241" t="inlineStr">
        <is>
          <t>lezetomedia.s3.us-east-2.amazonaws.com</t>
        </is>
      </c>
      <c r="B247241" t="n">
        <v>137</v>
      </c>
    </row>
    <row r="247242">
      <c r="A247242" t="inlineStr">
        <is>
          <t>thermogears.com</t>
        </is>
      </c>
      <c r="B247242" t="n">
        <v>137</v>
      </c>
    </row>
    <row r="247243">
      <c r="A247243" t="inlineStr">
        <is>
          <t>www.agriturismi.it</t>
        </is>
      </c>
      <c r="B247243" t="n">
        <v>137</v>
      </c>
    </row>
    <row r="247244">
      <c r="A247244" t="inlineStr">
        <is>
          <t>images.eurohoops.net</t>
        </is>
      </c>
      <c r="B247244" t="n">
        <v>137</v>
      </c>
    </row>
    <row r="247245">
      <c r="A247245" t="inlineStr">
        <is>
          <t>www.carolinasportsman.com</t>
        </is>
      </c>
      <c r="B247245" t="n">
        <v>137</v>
      </c>
    </row>
    <row r="247246">
      <c r="A247246" t="inlineStr">
        <is>
          <t>loralucero.files.wordpress.com</t>
        </is>
      </c>
      <c r="B247246" t="n">
        <v>137</v>
      </c>
    </row>
    <row r="247247">
      <c r="A247247" t="inlineStr">
        <is>
          <t>www.ethical-leadership.co.uk</t>
        </is>
      </c>
      <c r="B247247" t="n">
        <v>137</v>
      </c>
    </row>
    <row r="247248">
      <c r="A247248" t="inlineStr">
        <is>
          <t>www.flowerchick.com</t>
        </is>
      </c>
      <c r="B247248" t="n">
        <v>137</v>
      </c>
    </row>
    <row r="247249">
      <c r="A247249" t="inlineStr">
        <is>
          <t>maprom.de</t>
        </is>
      </c>
      <c r="B247249" t="n">
        <v>137</v>
      </c>
    </row>
    <row r="247250">
      <c r="A247250" t="inlineStr">
        <is>
          <t>business-industrial.freeadsinindia.in</t>
        </is>
      </c>
      <c r="B247250" t="n">
        <v>137</v>
      </c>
    </row>
    <row r="247251">
      <c r="A247251" t="inlineStr">
        <is>
          <t>gfsstore.com</t>
        </is>
      </c>
      <c r="B247251" t="n">
        <v>137</v>
      </c>
    </row>
    <row r="247252">
      <c r="A247252" t="inlineStr">
        <is>
          <t>www.qualitycarparts.com.au</t>
        </is>
      </c>
      <c r="B247252" t="n">
        <v>137</v>
      </c>
    </row>
    <row r="247253">
      <c r="A247253" t="inlineStr">
        <is>
          <t>d4fuqqd5l3dbz.cloudfront.net</t>
        </is>
      </c>
      <c r="B247253" t="n">
        <v>137</v>
      </c>
    </row>
    <row r="247254">
      <c r="A247254" t="inlineStr">
        <is>
          <t>www.ljshoreshotel.com</t>
        </is>
      </c>
      <c r="B247254" t="n">
        <v>137</v>
      </c>
    </row>
    <row r="247255">
      <c r="A247255" t="inlineStr">
        <is>
          <t>www.ciclobottegabikeshop.com</t>
        </is>
      </c>
      <c r="B247255" t="n">
        <v>137</v>
      </c>
    </row>
    <row r="247256">
      <c r="A247256" t="inlineStr">
        <is>
          <t>simplehappyecolife.com</t>
        </is>
      </c>
      <c r="B247256" t="n">
        <v>137</v>
      </c>
    </row>
    <row r="247257">
      <c r="A247257" t="inlineStr">
        <is>
          <t>www.fishalaskamagazine.com</t>
        </is>
      </c>
      <c r="B247257" t="n">
        <v>137</v>
      </c>
    </row>
    <row r="247258">
      <c r="A247258" t="inlineStr">
        <is>
          <t>gothunts.com</t>
        </is>
      </c>
      <c r="B247258" t="n">
        <v>137</v>
      </c>
    </row>
    <row r="247259">
      <c r="A247259" t="inlineStr">
        <is>
          <t>www.samsungpokies.com</t>
        </is>
      </c>
      <c r="B247259" t="n">
        <v>137</v>
      </c>
    </row>
    <row r="247260">
      <c r="A247260" t="inlineStr">
        <is>
          <t>www.flower-pepper.com</t>
        </is>
      </c>
      <c r="B247260" t="n">
        <v>137</v>
      </c>
    </row>
    <row r="247261">
      <c r="A247261" t="inlineStr">
        <is>
          <t>images.wallclocksi.com</t>
        </is>
      </c>
      <c r="B247261" t="n">
        <v>137</v>
      </c>
    </row>
    <row r="247262">
      <c r="A247262" t="inlineStr">
        <is>
          <t>www.justathlete.it</t>
        </is>
      </c>
      <c r="B247262" t="n">
        <v>137</v>
      </c>
    </row>
    <row r="247263">
      <c r="A247263" t="inlineStr">
        <is>
          <t>www.spaceforlife.co.za</t>
        </is>
      </c>
      <c r="B247263" t="n">
        <v>137</v>
      </c>
    </row>
    <row r="247264">
      <c r="A247264" t="inlineStr">
        <is>
          <t>www.rideatop.com</t>
        </is>
      </c>
      <c r="B247264" t="n">
        <v>137</v>
      </c>
    </row>
    <row r="247265">
      <c r="A247265" t="inlineStr">
        <is>
          <t>takaro.ch</t>
        </is>
      </c>
      <c r="B247265" t="n">
        <v>137</v>
      </c>
    </row>
    <row r="247266">
      <c r="A247266" t="inlineStr">
        <is>
          <t>www.franke-raumwert.de</t>
        </is>
      </c>
      <c r="B247266" t="n">
        <v>137</v>
      </c>
    </row>
    <row r="247267">
      <c r="A247267" t="inlineStr">
        <is>
          <t>shop66.gr</t>
        </is>
      </c>
      <c r="B247267" t="n">
        <v>137</v>
      </c>
    </row>
    <row r="247268">
      <c r="A247268" t="inlineStr">
        <is>
          <t>hakkousa.com</t>
        </is>
      </c>
      <c r="B247268" t="n">
        <v>137</v>
      </c>
    </row>
    <row r="247269">
      <c r="A247269" t="inlineStr">
        <is>
          <t>www.aqnb.com</t>
        </is>
      </c>
      <c r="B247269" t="n">
        <v>137</v>
      </c>
    </row>
    <row r="247270">
      <c r="A247270" t="inlineStr">
        <is>
          <t>halfordsmailorder-1.azureedge.net</t>
        </is>
      </c>
      <c r="B247270" t="n">
        <v>137</v>
      </c>
    </row>
    <row r="247271">
      <c r="A247271" t="inlineStr">
        <is>
          <t>d1myhw8pp24x4f.cloudfront.net</t>
        </is>
      </c>
      <c r="B247271" t="n">
        <v>137</v>
      </c>
    </row>
    <row r="247272">
      <c r="A247272" t="inlineStr">
        <is>
          <t>i4.ebayimg.com</t>
        </is>
      </c>
      <c r="B247272" t="n">
        <v>137</v>
      </c>
    </row>
    <row r="247273">
      <c r="A247273" t="inlineStr">
        <is>
          <t>www.ourruo.com</t>
        </is>
      </c>
      <c r="B247273" t="n">
        <v>137</v>
      </c>
    </row>
    <row r="247274">
      <c r="A247274" t="inlineStr">
        <is>
          <t>www.aeronantiques.com</t>
        </is>
      </c>
      <c r="B247274" t="n">
        <v>137</v>
      </c>
    </row>
    <row r="247275">
      <c r="A247275" t="inlineStr">
        <is>
          <t>www.aussiemotoring.com</t>
        </is>
      </c>
      <c r="B247275" t="n">
        <v>137</v>
      </c>
    </row>
    <row r="247276">
      <c r="A247276" t="inlineStr">
        <is>
          <t>odissey.be</t>
        </is>
      </c>
      <c r="B247276" t="n">
        <v>137</v>
      </c>
    </row>
    <row r="247277">
      <c r="A247277" t="inlineStr">
        <is>
          <t>modernli-dev.s3.amazonaws.com</t>
        </is>
      </c>
      <c r="B247277" t="n">
        <v>137</v>
      </c>
    </row>
    <row r="247278">
      <c r="A247278" t="inlineStr">
        <is>
          <t>www.speechanddebate.org</t>
        </is>
      </c>
      <c r="B247278" t="n">
        <v>137</v>
      </c>
    </row>
    <row r="247279">
      <c r="A247279" t="inlineStr">
        <is>
          <t>wifihomemesh.com</t>
        </is>
      </c>
      <c r="B247279" t="n">
        <v>137</v>
      </c>
    </row>
    <row r="247280">
      <c r="A247280" t="inlineStr">
        <is>
          <t>www.chameleonwebservices.co.uk</t>
        </is>
      </c>
      <c r="B247280" t="n">
        <v>137</v>
      </c>
    </row>
    <row r="247281">
      <c r="A247281" t="inlineStr">
        <is>
          <t>cosmosmagazine.com</t>
        </is>
      </c>
      <c r="B247281" t="n">
        <v>137</v>
      </c>
    </row>
    <row r="247282">
      <c r="A247282" t="inlineStr">
        <is>
          <t>www.generationshomefurnishings.com</t>
        </is>
      </c>
      <c r="B247282" t="n">
        <v>137</v>
      </c>
    </row>
    <row r="247283">
      <c r="A247283" t="inlineStr">
        <is>
          <t>www.lavieonline.nl</t>
        </is>
      </c>
      <c r="B247283" t="n">
        <v>137</v>
      </c>
    </row>
    <row r="247284">
      <c r="A247284" t="inlineStr">
        <is>
          <t>www.mccdandenong.com.au</t>
        </is>
      </c>
      <c r="B247284" t="n">
        <v>137</v>
      </c>
    </row>
    <row r="247285">
      <c r="A247285" t="inlineStr">
        <is>
          <t>kiddingly.in</t>
        </is>
      </c>
      <c r="B247285" t="n">
        <v>137</v>
      </c>
    </row>
    <row r="247286">
      <c r="A247286" t="inlineStr">
        <is>
          <t>www.tjlifting.com</t>
        </is>
      </c>
      <c r="B247286" t="n">
        <v>137</v>
      </c>
    </row>
    <row r="247287">
      <c r="A247287" t="inlineStr">
        <is>
          <t>www.goodnnatural.com.au</t>
        </is>
      </c>
      <c r="B247287" t="n">
        <v>137</v>
      </c>
    </row>
    <row r="247288">
      <c r="A247288" t="inlineStr">
        <is>
          <t>captainwatts.co.uk</t>
        </is>
      </c>
      <c r="B247288" t="n">
        <v>137</v>
      </c>
    </row>
    <row r="247289">
      <c r="A247289" t="inlineStr">
        <is>
          <t>islandpacificacademy.org</t>
        </is>
      </c>
      <c r="B247289" t="n">
        <v>137</v>
      </c>
    </row>
    <row r="247290">
      <c r="A247290" t="inlineStr">
        <is>
          <t>www.runningstore.sk</t>
        </is>
      </c>
      <c r="B247290" t="n">
        <v>137</v>
      </c>
    </row>
    <row r="247291">
      <c r="A247291" t="inlineStr">
        <is>
          <t>blog.heatherscotthome.com</t>
        </is>
      </c>
      <c r="B247291" t="n">
        <v>137</v>
      </c>
    </row>
    <row r="247292">
      <c r="A247292" t="inlineStr">
        <is>
          <t>spicedpeachblog.com</t>
        </is>
      </c>
      <c r="B247292" t="n">
        <v>137</v>
      </c>
    </row>
    <row r="247293">
      <c r="A247293" t="inlineStr">
        <is>
          <t>boxesmaker.com</t>
        </is>
      </c>
      <c r="B247293" t="n">
        <v>137</v>
      </c>
    </row>
    <row r="247294">
      <c r="A247294" t="inlineStr">
        <is>
          <t>cms.contactmedia.co.za</t>
        </is>
      </c>
      <c r="B247294" t="n">
        <v>137</v>
      </c>
    </row>
    <row r="247295">
      <c r="A247295" t="inlineStr">
        <is>
          <t>www.allaoui.de</t>
        </is>
      </c>
      <c r="B247295" t="n">
        <v>137</v>
      </c>
    </row>
    <row r="247296">
      <c r="A247296" t="inlineStr">
        <is>
          <t>tradeplus.com.pk</t>
        </is>
      </c>
      <c r="B247296" t="n">
        <v>137</v>
      </c>
    </row>
    <row r="247297">
      <c r="A247297" t="inlineStr">
        <is>
          <t>www.adriansassoon.com</t>
        </is>
      </c>
      <c r="B247297" t="n">
        <v>137</v>
      </c>
    </row>
    <row r="247298">
      <c r="A247298" t="inlineStr">
        <is>
          <t>villaverdeltd.com</t>
        </is>
      </c>
      <c r="B247298" t="n">
        <v>137</v>
      </c>
    </row>
    <row r="247299">
      <c r="A247299" t="inlineStr">
        <is>
          <t>cdn.radiolive.co.nz</t>
        </is>
      </c>
      <c r="B247299" t="n">
        <v>137</v>
      </c>
    </row>
    <row r="247300">
      <c r="A247300" t="inlineStr">
        <is>
          <t>eastlondonnews.co.uk</t>
        </is>
      </c>
      <c r="B247300" t="n">
        <v>137</v>
      </c>
    </row>
    <row r="247301">
      <c r="A247301" t="inlineStr">
        <is>
          <t>veliki.com.ua</t>
        </is>
      </c>
      <c r="B247301" t="n">
        <v>137</v>
      </c>
    </row>
    <row r="247302">
      <c r="A247302" t="inlineStr">
        <is>
          <t>allbookshub.com</t>
        </is>
      </c>
      <c r="B247302" t="n">
        <v>137</v>
      </c>
    </row>
    <row r="247303">
      <c r="A247303" t="inlineStr">
        <is>
          <t>clampmetermalaysia.com</t>
        </is>
      </c>
      <c r="B247303" t="n">
        <v>137</v>
      </c>
    </row>
    <row r="247304">
      <c r="A247304" t="inlineStr">
        <is>
          <t>brendahoffmanphotography.com</t>
        </is>
      </c>
      <c r="B247304" t="n">
        <v>137</v>
      </c>
    </row>
    <row r="247305">
      <c r="A247305" t="inlineStr">
        <is>
          <t>i2.apk.fun</t>
        </is>
      </c>
      <c r="B247305" t="n">
        <v>137</v>
      </c>
    </row>
    <row r="247306">
      <c r="A247306" t="inlineStr">
        <is>
          <t>www.perfumenvio.com</t>
        </is>
      </c>
      <c r="B247306" t="n">
        <v>137</v>
      </c>
    </row>
    <row r="247307">
      <c r="A247307" t="inlineStr">
        <is>
          <t>dreamleaguesoccerkitss.com</t>
        </is>
      </c>
      <c r="B247307" t="n">
        <v>137</v>
      </c>
    </row>
    <row r="247308">
      <c r="A247308" t="inlineStr">
        <is>
          <t>blog.webcertain.com</t>
        </is>
      </c>
      <c r="B247308" t="n">
        <v>137</v>
      </c>
    </row>
    <row r="247309">
      <c r="A247309" t="inlineStr">
        <is>
          <t>candybargratis.com</t>
        </is>
      </c>
      <c r="B247309" t="n">
        <v>137</v>
      </c>
    </row>
    <row r="247310">
      <c r="A247310" t="inlineStr">
        <is>
          <t>naturerepublicstore.vn</t>
        </is>
      </c>
      <c r="B247310" t="n">
        <v>137</v>
      </c>
    </row>
    <row r="247311">
      <c r="A247311" t="inlineStr">
        <is>
          <t>www.infront.com</t>
        </is>
      </c>
      <c r="B247311" t="n">
        <v>137</v>
      </c>
    </row>
    <row r="247312">
      <c r="A247312" t="inlineStr">
        <is>
          <t>uhs.berkeley.edu</t>
        </is>
      </c>
      <c r="B247312" t="n">
        <v>137</v>
      </c>
    </row>
    <row r="247313">
      <c r="A247313" t="inlineStr">
        <is>
          <t>www.circle10ak.com</t>
        </is>
      </c>
      <c r="B247313" t="n">
        <v>137</v>
      </c>
    </row>
    <row r="247314">
      <c r="A247314" t="inlineStr">
        <is>
          <t>www.babydiva.co.uk</t>
        </is>
      </c>
      <c r="B247314" t="n">
        <v>137</v>
      </c>
    </row>
    <row r="247315">
      <c r="A247315" t="inlineStr">
        <is>
          <t>hiddentriforce.com</t>
        </is>
      </c>
      <c r="B247315" t="n">
        <v>137</v>
      </c>
    </row>
    <row r="247316">
      <c r="A247316" t="inlineStr">
        <is>
          <t>social.marketplace.net.au</t>
        </is>
      </c>
      <c r="B247316" t="n">
        <v>137</v>
      </c>
    </row>
    <row r="247317">
      <c r="A247317" t="inlineStr">
        <is>
          <t>thermos.vteximg.com.br</t>
        </is>
      </c>
      <c r="B247317" t="n">
        <v>137</v>
      </c>
    </row>
    <row r="247318">
      <c r="A247318" t="inlineStr">
        <is>
          <t>inkinthebranches.files.wordpress.com</t>
        </is>
      </c>
      <c r="B247318" t="n">
        <v>137</v>
      </c>
    </row>
    <row r="247319">
      <c r="A247319" t="inlineStr">
        <is>
          <t>39zsbo2fj4og6a79534grq31-wpengine.netdna-ssl.com</t>
        </is>
      </c>
      <c r="B247319" t="n">
        <v>137</v>
      </c>
    </row>
    <row r="247320">
      <c r="A247320" t="inlineStr">
        <is>
          <t>everythingpuntacana.com</t>
        </is>
      </c>
      <c r="B247320" t="n">
        <v>137</v>
      </c>
    </row>
    <row r="247321">
      <c r="A247321" t="inlineStr">
        <is>
          <t>www.thewanderingpalate.com</t>
        </is>
      </c>
      <c r="B247321" t="n">
        <v>137</v>
      </c>
    </row>
    <row r="247322">
      <c r="A247322" t="inlineStr">
        <is>
          <t>blog.simonassociates.net</t>
        </is>
      </c>
      <c r="B247322" t="n">
        <v>137</v>
      </c>
    </row>
    <row r="247323">
      <c r="A247323" t="inlineStr">
        <is>
          <t>seedmasters.com</t>
        </is>
      </c>
      <c r="B247323" t="n">
        <v>137</v>
      </c>
    </row>
    <row r="247324">
      <c r="A247324" t="inlineStr">
        <is>
          <t>www.dailyfunny.com</t>
        </is>
      </c>
      <c r="B247324" t="n">
        <v>137</v>
      </c>
    </row>
    <row r="247325">
      <c r="A247325" t="inlineStr">
        <is>
          <t>gpl.coffee</t>
        </is>
      </c>
      <c r="B247325" t="n">
        <v>137</v>
      </c>
    </row>
    <row r="247326">
      <c r="A247326" t="inlineStr">
        <is>
          <t>www.toolsbuff.com</t>
        </is>
      </c>
      <c r="B247326" t="n">
        <v>137</v>
      </c>
    </row>
    <row r="247327">
      <c r="A247327" t="inlineStr">
        <is>
          <t>mobilephones.pk</t>
        </is>
      </c>
      <c r="B247327" t="n">
        <v>137</v>
      </c>
    </row>
    <row r="247328">
      <c r="A247328" t="inlineStr">
        <is>
          <t>www.gurgaononlineflorist.com</t>
        </is>
      </c>
      <c r="B247328" t="n">
        <v>137</v>
      </c>
    </row>
    <row r="247329">
      <c r="A247329" t="inlineStr">
        <is>
          <t>royisal.com</t>
        </is>
      </c>
      <c r="B247329" t="n">
        <v>137</v>
      </c>
    </row>
    <row r="247330">
      <c r="A247330" t="inlineStr">
        <is>
          <t>momfuse.com</t>
        </is>
      </c>
      <c r="B247330" t="n">
        <v>137</v>
      </c>
    </row>
    <row r="247331">
      <c r="A247331" t="inlineStr">
        <is>
          <t>techtopick.com</t>
        </is>
      </c>
      <c r="B247331" t="n">
        <v>137</v>
      </c>
    </row>
    <row r="247332">
      <c r="A247332" t="inlineStr">
        <is>
          <t>kubstore.com</t>
        </is>
      </c>
      <c r="B247332" t="n">
        <v>137</v>
      </c>
    </row>
    <row r="247333">
      <c r="A247333" t="inlineStr">
        <is>
          <t>www.scylladb.com</t>
        </is>
      </c>
      <c r="B247333" t="n">
        <v>137</v>
      </c>
    </row>
    <row r="247334">
      <c r="A247334" t="inlineStr">
        <is>
          <t>www.mediamedusa.com</t>
        </is>
      </c>
      <c r="B247334" t="n">
        <v>137</v>
      </c>
    </row>
    <row r="247335">
      <c r="A247335" t="inlineStr">
        <is>
          <t>wheretogoin.net</t>
        </is>
      </c>
      <c r="B247335" t="n">
        <v>137</v>
      </c>
    </row>
    <row r="247336">
      <c r="A247336" t="inlineStr">
        <is>
          <t>360businessdirectory.com</t>
        </is>
      </c>
      <c r="B247336" t="n">
        <v>137</v>
      </c>
    </row>
    <row r="247337">
      <c r="A247337" t="inlineStr">
        <is>
          <t>truckgniezno.pl</t>
        </is>
      </c>
      <c r="B247337" t="n">
        <v>137</v>
      </c>
    </row>
    <row r="247338">
      <c r="A247338" t="inlineStr">
        <is>
          <t>www.licentesoft.ro</t>
        </is>
      </c>
      <c r="B247338" t="n">
        <v>137</v>
      </c>
    </row>
    <row r="247339">
      <c r="A247339" t="inlineStr">
        <is>
          <t>cultcollectiveblog.files.wordpress.com</t>
        </is>
      </c>
      <c r="B247339" t="n">
        <v>137</v>
      </c>
    </row>
    <row r="247340">
      <c r="A247340" t="inlineStr">
        <is>
          <t>askthemoneycoach.com</t>
        </is>
      </c>
      <c r="B247340" t="n">
        <v>137</v>
      </c>
    </row>
    <row r="247341">
      <c r="A247341" t="inlineStr">
        <is>
          <t>blog.buyspares.co.uk</t>
        </is>
      </c>
      <c r="B247341" t="n">
        <v>137</v>
      </c>
    </row>
    <row r="247342">
      <c r="A247342" t="inlineStr">
        <is>
          <t>eshop.shoppinghouse.gr</t>
        </is>
      </c>
      <c r="B247342" t="n">
        <v>137</v>
      </c>
    </row>
    <row r="247343">
      <c r="A247343" t="inlineStr">
        <is>
          <t>www.custommugcup.com</t>
        </is>
      </c>
      <c r="B247343" t="n">
        <v>137</v>
      </c>
    </row>
    <row r="247344">
      <c r="A247344" t="inlineStr">
        <is>
          <t>www.pendalier.co.uk</t>
        </is>
      </c>
      <c r="B247344" t="n">
        <v>137</v>
      </c>
    </row>
    <row r="247345">
      <c r="A247345" t="inlineStr">
        <is>
          <t>www.kiddybeds.com</t>
        </is>
      </c>
      <c r="B247345" t="n">
        <v>137</v>
      </c>
    </row>
    <row r="247346">
      <c r="A247346" t="inlineStr">
        <is>
          <t>marafo.com.br</t>
        </is>
      </c>
      <c r="B247346" t="n">
        <v>137</v>
      </c>
    </row>
    <row r="247347">
      <c r="A247347" t="inlineStr">
        <is>
          <t>www.looppunt-schoenen.nl</t>
        </is>
      </c>
      <c r="B247347" t="n">
        <v>137</v>
      </c>
    </row>
    <row r="247348">
      <c r="A247348" t="inlineStr">
        <is>
          <t>d34b8fs2z18t5a.cloudfront.net</t>
        </is>
      </c>
      <c r="B247348" t="n">
        <v>137</v>
      </c>
    </row>
    <row r="247349">
      <c r="A247349" t="inlineStr">
        <is>
          <t>users.neo.myregisteredsite.com</t>
        </is>
      </c>
      <c r="B247349" t="n">
        <v>137</v>
      </c>
    </row>
    <row r="247350">
      <c r="A247350" t="inlineStr">
        <is>
          <t>www.aqua-mart.com</t>
        </is>
      </c>
      <c r="B247350" t="n">
        <v>137</v>
      </c>
    </row>
    <row r="247351">
      <c r="A247351" t="inlineStr">
        <is>
          <t>exploreolympics.com</t>
        </is>
      </c>
      <c r="B247351" t="n">
        <v>137</v>
      </c>
    </row>
    <row r="247352">
      <c r="A247352" t="inlineStr">
        <is>
          <t>clioantiquities.files.wordpress.com</t>
        </is>
      </c>
      <c r="B247352" t="n">
        <v>137</v>
      </c>
    </row>
    <row r="247353">
      <c r="A247353" t="inlineStr">
        <is>
          <t>www.freepermaculture.com</t>
        </is>
      </c>
      <c r="B247353" t="n">
        <v>137</v>
      </c>
    </row>
    <row r="247354">
      <c r="A247354" t="inlineStr">
        <is>
          <t>www.pissedconsumer.com</t>
        </is>
      </c>
      <c r="B247354" t="n">
        <v>137</v>
      </c>
    </row>
    <row r="247355">
      <c r="A247355" t="inlineStr">
        <is>
          <t>thebikemessenger.com</t>
        </is>
      </c>
      <c r="B247355" t="n">
        <v>137</v>
      </c>
    </row>
    <row r="247356">
      <c r="A247356" t="inlineStr">
        <is>
          <t>one.welhat.gov.uk</t>
        </is>
      </c>
      <c r="B247356" t="n">
        <v>137</v>
      </c>
    </row>
    <row r="247357">
      <c r="A247357" t="inlineStr">
        <is>
          <t>keyholesoftware.com</t>
        </is>
      </c>
      <c r="B247357" t="n">
        <v>137</v>
      </c>
    </row>
    <row r="247358">
      <c r="A247358" t="inlineStr">
        <is>
          <t>onlyrepairmanuals.com</t>
        </is>
      </c>
      <c r="B247358" t="n">
        <v>137</v>
      </c>
    </row>
    <row r="247359">
      <c r="A247359" t="inlineStr">
        <is>
          <t>www.cuisinefiend.com</t>
        </is>
      </c>
      <c r="B247359" t="n">
        <v>137</v>
      </c>
    </row>
    <row r="247360">
      <c r="A247360" t="inlineStr">
        <is>
          <t>gnss-metadata.eu</t>
        </is>
      </c>
      <c r="B247360" t="n">
        <v>137</v>
      </c>
    </row>
    <row r="247361">
      <c r="A247361" t="inlineStr">
        <is>
          <t>xsrock.com</t>
        </is>
      </c>
      <c r="B247361" t="n">
        <v>137</v>
      </c>
    </row>
    <row r="247362">
      <c r="A247362" t="inlineStr">
        <is>
          <t>www.streetdeal.co.th</t>
        </is>
      </c>
      <c r="B247362" t="n">
        <v>137</v>
      </c>
    </row>
    <row r="247363">
      <c r="A247363" t="inlineStr">
        <is>
          <t>amandaadams.co</t>
        </is>
      </c>
      <c r="B247363" t="n">
        <v>137</v>
      </c>
    </row>
    <row r="247364">
      <c r="A247364" t="inlineStr">
        <is>
          <t>st1.opengaytube.com</t>
        </is>
      </c>
      <c r="B247364" t="n">
        <v>137</v>
      </c>
    </row>
    <row r="247365">
      <c r="A247365" t="inlineStr">
        <is>
          <t>smileyspoints.com</t>
        </is>
      </c>
      <c r="B247365" t="n">
        <v>137</v>
      </c>
    </row>
    <row r="247366">
      <c r="A247366" t="inlineStr">
        <is>
          <t>sunshinethegames.com</t>
        </is>
      </c>
      <c r="B247366" t="n">
        <v>137</v>
      </c>
    </row>
    <row r="247367">
      <c r="A247367" t="inlineStr">
        <is>
          <t>bestdogbreedinfo.com</t>
        </is>
      </c>
      <c r="B247367" t="n">
        <v>137</v>
      </c>
    </row>
    <row r="247368">
      <c r="A247368" t="inlineStr">
        <is>
          <t>springfieldbrand.com</t>
        </is>
      </c>
      <c r="B247368" t="n">
        <v>137</v>
      </c>
    </row>
    <row r="247369">
      <c r="A247369" t="inlineStr">
        <is>
          <t>www.watcheast.com</t>
        </is>
      </c>
      <c r="B247369" t="n">
        <v>137</v>
      </c>
    </row>
    <row r="247370">
      <c r="A247370" t="inlineStr">
        <is>
          <t>shoenext.com</t>
        </is>
      </c>
      <c r="B247370" t="n">
        <v>137</v>
      </c>
    </row>
    <row r="247371">
      <c r="A247371" t="inlineStr">
        <is>
          <t>inec.ie</t>
        </is>
      </c>
      <c r="B247371" t="n">
        <v>137</v>
      </c>
    </row>
    <row r="247372">
      <c r="A247372" t="inlineStr">
        <is>
          <t>www.doglotion.com</t>
        </is>
      </c>
      <c r="B247372" t="n">
        <v>137</v>
      </c>
    </row>
    <row r="247373">
      <c r="A247373" t="inlineStr">
        <is>
          <t>www.stylebywood.com</t>
        </is>
      </c>
      <c r="B247373" t="n">
        <v>137</v>
      </c>
    </row>
    <row r="247374">
      <c r="A247374" t="inlineStr">
        <is>
          <t>www.techtalk.gfi.com</t>
        </is>
      </c>
      <c r="B247374" t="n">
        <v>137</v>
      </c>
    </row>
    <row r="247375">
      <c r="A247375" t="inlineStr">
        <is>
          <t>www.crisafullipumps.com</t>
        </is>
      </c>
      <c r="B247375" t="n">
        <v>137</v>
      </c>
    </row>
    <row r="247376">
      <c r="A247376" t="inlineStr">
        <is>
          <t>northpalmbeach.localmusicfinders.com</t>
        </is>
      </c>
      <c r="B247376" t="n">
        <v>137</v>
      </c>
    </row>
    <row r="247377">
      <c r="A247377" t="inlineStr">
        <is>
          <t>www.thebestecigarette.co.uk</t>
        </is>
      </c>
      <c r="B247377" t="n">
        <v>137</v>
      </c>
    </row>
    <row r="247378">
      <c r="A247378" t="inlineStr">
        <is>
          <t>icdn02.shemaletubes.tv</t>
        </is>
      </c>
      <c r="B247378" t="n">
        <v>137</v>
      </c>
    </row>
    <row r="247379">
      <c r="A247379" t="inlineStr">
        <is>
          <t>welovelaughkiss.files.wordpress.com</t>
        </is>
      </c>
      <c r="B247379" t="n">
        <v>137</v>
      </c>
    </row>
    <row r="247380">
      <c r="A247380" t="inlineStr">
        <is>
          <t>lakesidestamper.com</t>
        </is>
      </c>
      <c r="B247380" t="n">
        <v>137</v>
      </c>
    </row>
    <row r="247381">
      <c r="A247381" t="inlineStr">
        <is>
          <t>aws.paragonstairs.com</t>
        </is>
      </c>
      <c r="B247381" t="n">
        <v>137</v>
      </c>
    </row>
    <row r="247382">
      <c r="A247382" t="inlineStr">
        <is>
          <t>photos.neoterichovercraft.com</t>
        </is>
      </c>
      <c r="B247382" t="n">
        <v>137</v>
      </c>
    </row>
    <row r="247383">
      <c r="A247383" t="inlineStr">
        <is>
          <t>patrz.pl</t>
        </is>
      </c>
      <c r="B247383" t="n">
        <v>137</v>
      </c>
    </row>
    <row r="247384">
      <c r="A247384" t="inlineStr">
        <is>
          <t>lux4u2.com</t>
        </is>
      </c>
      <c r="B247384" t="n">
        <v>137</v>
      </c>
    </row>
    <row r="247385">
      <c r="A247385" t="inlineStr">
        <is>
          <t>wonderfulcphdotcom.files.wordpress.com</t>
        </is>
      </c>
      <c r="B247385" t="n">
        <v>137</v>
      </c>
    </row>
    <row r="247386">
      <c r="A247386" t="inlineStr">
        <is>
          <t>domainsipaddress.com</t>
        </is>
      </c>
      <c r="B247386" t="n">
        <v>137</v>
      </c>
    </row>
    <row r="247387">
      <c r="A247387" t="inlineStr">
        <is>
          <t>d2ww48rn1rcd2g.cloudfront.net</t>
        </is>
      </c>
      <c r="B247387" t="n">
        <v>137</v>
      </c>
    </row>
    <row r="247388">
      <c r="A247388" t="inlineStr">
        <is>
          <t>www.esticastresearch.com</t>
        </is>
      </c>
      <c r="B247388" t="n">
        <v>137</v>
      </c>
    </row>
    <row r="247389">
      <c r="A247389" t="inlineStr">
        <is>
          <t>ministryofparadise.files.wordpress.com</t>
        </is>
      </c>
      <c r="B247389" t="n">
        <v>137</v>
      </c>
    </row>
    <row r="247390">
      <c r="A247390" t="inlineStr">
        <is>
          <t>coupon.co.th</t>
        </is>
      </c>
      <c r="B247390" t="n">
        <v>137</v>
      </c>
    </row>
    <row r="247391">
      <c r="A247391" t="inlineStr">
        <is>
          <t>www.gulf-times.com</t>
        </is>
      </c>
      <c r="B247391" t="n">
        <v>137</v>
      </c>
    </row>
    <row r="247392">
      <c r="A247392" t="inlineStr">
        <is>
          <t>www.harrogateadvertiser.co.uk</t>
        </is>
      </c>
      <c r="B247392" t="n">
        <v>137</v>
      </c>
    </row>
    <row r="247393">
      <c r="A247393" t="inlineStr">
        <is>
          <t>dontpanicmom.com</t>
        </is>
      </c>
      <c r="B247393" t="n">
        <v>137</v>
      </c>
    </row>
    <row r="247394">
      <c r="A247394" t="inlineStr">
        <is>
          <t>www.unboxedperfumes.in</t>
        </is>
      </c>
      <c r="B247394" t="n">
        <v>137</v>
      </c>
    </row>
    <row r="247395">
      <c r="A247395" t="inlineStr">
        <is>
          <t>cameravisceradotcom.files.wordpress.com</t>
        </is>
      </c>
      <c r="B247395" t="n">
        <v>137</v>
      </c>
    </row>
    <row r="247396">
      <c r="A247396" t="inlineStr">
        <is>
          <t>www.baseballamerica.com</t>
        </is>
      </c>
      <c r="B247396" t="n">
        <v>137</v>
      </c>
    </row>
    <row r="247397">
      <c r="A247397" t="inlineStr">
        <is>
          <t>grillagrills.com</t>
        </is>
      </c>
      <c r="B247397" t="n">
        <v>137</v>
      </c>
    </row>
    <row r="247398">
      <c r="A247398" t="inlineStr">
        <is>
          <t>www.merit.com</t>
        </is>
      </c>
      <c r="B247398" t="n">
        <v>137</v>
      </c>
    </row>
    <row r="247399">
      <c r="A247399" t="inlineStr">
        <is>
          <t>leavesfromthebigapple.files.wordpress.com</t>
        </is>
      </c>
      <c r="B247399" t="n">
        <v>137</v>
      </c>
    </row>
    <row r="247400">
      <c r="A247400" t="inlineStr">
        <is>
          <t>en.newsnowbangla.com</t>
        </is>
      </c>
      <c r="B247400" t="n">
        <v>137</v>
      </c>
    </row>
    <row r="247401">
      <c r="A247401" t="inlineStr">
        <is>
          <t>www.flowermarket.com.hk</t>
        </is>
      </c>
      <c r="B247401" t="n">
        <v>137</v>
      </c>
    </row>
    <row r="247402">
      <c r="A247402" t="inlineStr">
        <is>
          <t>www.theseforeignroads.com</t>
        </is>
      </c>
      <c r="B247402" t="n">
        <v>137</v>
      </c>
    </row>
    <row r="247403">
      <c r="A247403" t="inlineStr">
        <is>
          <t>www.fotbalovestadiony.cz</t>
        </is>
      </c>
      <c r="B247403" t="n">
        <v>137</v>
      </c>
    </row>
    <row r="247404">
      <c r="A247404" t="inlineStr">
        <is>
          <t>beltlineorg.wpengine.netdna-cdn.com</t>
        </is>
      </c>
      <c r="B247404" t="n">
        <v>137</v>
      </c>
    </row>
    <row r="247405">
      <c r="A247405" t="inlineStr">
        <is>
          <t>petbedsdirect.co.uk</t>
        </is>
      </c>
      <c r="B247405" t="n">
        <v>137</v>
      </c>
    </row>
    <row r="247406">
      <c r="A247406" t="inlineStr">
        <is>
          <t>theflairexchange.com</t>
        </is>
      </c>
      <c r="B247406" t="n">
        <v>137</v>
      </c>
    </row>
    <row r="247407">
      <c r="A247407" t="inlineStr">
        <is>
          <t>wildlifewatchingaustralia.files.wordpress.com</t>
        </is>
      </c>
      <c r="B247407" t="n">
        <v>137</v>
      </c>
    </row>
    <row r="247408">
      <c r="A247408" t="inlineStr">
        <is>
          <t>www.jigamaree.com</t>
        </is>
      </c>
      <c r="B247408" t="n">
        <v>137</v>
      </c>
    </row>
    <row r="247409">
      <c r="A247409" t="inlineStr">
        <is>
          <t>orchidswa.com.au</t>
        </is>
      </c>
      <c r="B247409" t="n">
        <v>137</v>
      </c>
    </row>
    <row r="247410">
      <c r="A247410" t="inlineStr">
        <is>
          <t>cognitiveseo.com</t>
        </is>
      </c>
      <c r="B247410" t="n">
        <v>137</v>
      </c>
    </row>
    <row r="247411">
      <c r="A247411" t="inlineStr">
        <is>
          <t>mygolfdays.com</t>
        </is>
      </c>
      <c r="B247411" t="n">
        <v>137</v>
      </c>
    </row>
    <row r="247412">
      <c r="A247412" t="inlineStr">
        <is>
          <t>htmldropdownmenu.com</t>
        </is>
      </c>
      <c r="B247412" t="n">
        <v>137</v>
      </c>
    </row>
    <row r="247413">
      <c r="A247413" t="inlineStr">
        <is>
          <t>moniquemassage.com</t>
        </is>
      </c>
      <c r="B247413" t="n">
        <v>137</v>
      </c>
    </row>
    <row r="247414">
      <c r="A247414" t="inlineStr">
        <is>
          <t>f3x4a9d5.stackpathcdn.com</t>
        </is>
      </c>
      <c r="B247414" t="n">
        <v>137</v>
      </c>
    </row>
    <row r="247415">
      <c r="A247415" t="inlineStr">
        <is>
          <t>www.anomalypodcast.com</t>
        </is>
      </c>
      <c r="B247415" t="n">
        <v>137</v>
      </c>
    </row>
    <row r="247416">
      <c r="A247416" t="inlineStr">
        <is>
          <t>amaryroad.com</t>
        </is>
      </c>
      <c r="B247416" t="n">
        <v>137</v>
      </c>
    </row>
    <row r="247417">
      <c r="A247417" t="inlineStr">
        <is>
          <t>chelseapearl.com</t>
        </is>
      </c>
      <c r="B247417" t="n">
        <v>137</v>
      </c>
    </row>
    <row r="247418">
      <c r="A247418" t="inlineStr">
        <is>
          <t>www.europeanea.org</t>
        </is>
      </c>
      <c r="B247418" t="n">
        <v>137</v>
      </c>
    </row>
    <row r="247419">
      <c r="A247419" t="inlineStr">
        <is>
          <t>d2utizvt0p7zgn.cloudfront.net</t>
        </is>
      </c>
      <c r="B247419" t="n">
        <v>137</v>
      </c>
    </row>
    <row r="247420">
      <c r="A247420" t="inlineStr">
        <is>
          <t>fashionnexus.files.wordpress.com</t>
        </is>
      </c>
      <c r="B247420" t="n">
        <v>137</v>
      </c>
    </row>
    <row r="247421">
      <c r="A247421" t="inlineStr">
        <is>
          <t>jonesperformance.com</t>
        </is>
      </c>
      <c r="B247421" t="n">
        <v>137</v>
      </c>
    </row>
    <row r="247422">
      <c r="A247422" t="inlineStr">
        <is>
          <t>rrs2.takeindianporn.pro</t>
        </is>
      </c>
      <c r="B247422" t="n">
        <v>137</v>
      </c>
    </row>
    <row r="247423">
      <c r="A247423" t="inlineStr">
        <is>
          <t>www.thesanguineroot.com</t>
        </is>
      </c>
      <c r="B247423" t="n">
        <v>137</v>
      </c>
    </row>
    <row r="247424">
      <c r="A247424" t="inlineStr">
        <is>
          <t>voladm.ru</t>
        </is>
      </c>
      <c r="B247424" t="n">
        <v>137</v>
      </c>
    </row>
    <row r="247425">
      <c r="A247425" t="inlineStr">
        <is>
          <t>tciurbanhealth.org</t>
        </is>
      </c>
      <c r="B247425" t="n">
        <v>137</v>
      </c>
    </row>
    <row r="247426">
      <c r="A247426" t="inlineStr">
        <is>
          <t>www.gamblingpedia.org</t>
        </is>
      </c>
      <c r="B247426" t="n">
        <v>137</v>
      </c>
    </row>
    <row r="247427">
      <c r="A247427" t="inlineStr">
        <is>
          <t>assetclean.com.au</t>
        </is>
      </c>
      <c r="B247427" t="n">
        <v>137</v>
      </c>
    </row>
    <row r="247428">
      <c r="A247428" t="inlineStr">
        <is>
          <t>www.askyourandroid.com</t>
        </is>
      </c>
      <c r="B247428" t="n">
        <v>137</v>
      </c>
    </row>
    <row r="247429">
      <c r="A247429" t="inlineStr">
        <is>
          <t>inside-survivor.ams3.digitaloceanspaces.com</t>
        </is>
      </c>
      <c r="B247429" t="n">
        <v>137</v>
      </c>
    </row>
    <row r="247430">
      <c r="A247430" t="inlineStr">
        <is>
          <t>www.hoodfilters.com</t>
        </is>
      </c>
      <c r="B247430" t="n">
        <v>137</v>
      </c>
    </row>
    <row r="247431">
      <c r="A247431" t="inlineStr">
        <is>
          <t>www.pic-control.com</t>
        </is>
      </c>
      <c r="B247431" t="n">
        <v>137</v>
      </c>
    </row>
    <row r="247432">
      <c r="A247432" t="inlineStr">
        <is>
          <t>www.glendalehouse.co.uk</t>
        </is>
      </c>
      <c r="B247432" t="n">
        <v>137</v>
      </c>
    </row>
    <row r="247433">
      <c r="A247433" t="inlineStr">
        <is>
          <t>gilhoolie.files.wordpress.com</t>
        </is>
      </c>
      <c r="B247433" t="n">
        <v>137</v>
      </c>
    </row>
    <row r="247434">
      <c r="A247434" t="inlineStr">
        <is>
          <t>treesidealpacas.files.wordpress.com</t>
        </is>
      </c>
      <c r="B247434" t="n">
        <v>137</v>
      </c>
    </row>
    <row r="247435">
      <c r="A247435" t="inlineStr">
        <is>
          <t>kocyk-exclusive.pl</t>
        </is>
      </c>
      <c r="B247435" t="n">
        <v>137</v>
      </c>
    </row>
    <row r="247436">
      <c r="A247436" t="inlineStr">
        <is>
          <t>japanese-videos.org</t>
        </is>
      </c>
      <c r="B247436" t="n">
        <v>137</v>
      </c>
    </row>
    <row r="247437">
      <c r="A247437" t="inlineStr">
        <is>
          <t>www.ekaana.com</t>
        </is>
      </c>
      <c r="B247437" t="n">
        <v>137</v>
      </c>
    </row>
    <row r="247438">
      <c r="A247438" t="inlineStr">
        <is>
          <t>www.smallbusinessconnection.com</t>
        </is>
      </c>
      <c r="B247438" t="n">
        <v>137</v>
      </c>
    </row>
    <row r="247439">
      <c r="A247439" t="inlineStr">
        <is>
          <t>doneforyou.com</t>
        </is>
      </c>
      <c r="B247439" t="n">
        <v>137</v>
      </c>
    </row>
    <row r="247440">
      <c r="A247440" t="inlineStr">
        <is>
          <t>bbg.life</t>
        </is>
      </c>
      <c r="B247440" t="n">
        <v>137</v>
      </c>
    </row>
    <row r="247441">
      <c r="A247441" t="inlineStr">
        <is>
          <t>canvascoworking.com.au</t>
        </is>
      </c>
      <c r="B247441" t="n">
        <v>137</v>
      </c>
    </row>
    <row r="247442">
      <c r="A247442" t="inlineStr">
        <is>
          <t>performance-parts.s3-eu-west-1.amazonaws.com</t>
        </is>
      </c>
      <c r="B247442" t="n">
        <v>137</v>
      </c>
    </row>
    <row r="247443">
      <c r="A247443" t="inlineStr">
        <is>
          <t>www.theperfectbridalcompany.com</t>
        </is>
      </c>
      <c r="B247443" t="n">
        <v>137</v>
      </c>
    </row>
    <row r="247444">
      <c r="A247444" t="inlineStr">
        <is>
          <t>www.homerenovationwi.com</t>
        </is>
      </c>
      <c r="B247444" t="n">
        <v>137</v>
      </c>
    </row>
    <row r="247445">
      <c r="A247445" t="inlineStr">
        <is>
          <t>sixshootercountry.com</t>
        </is>
      </c>
      <c r="B247445" t="n">
        <v>137</v>
      </c>
    </row>
    <row r="247446">
      <c r="A247446" t="inlineStr">
        <is>
          <t>www.sr.de</t>
        </is>
      </c>
      <c r="B247446" t="n">
        <v>137</v>
      </c>
    </row>
    <row r="247447">
      <c r="A247447" t="inlineStr">
        <is>
          <t>www.msfullhair.com</t>
        </is>
      </c>
      <c r="B247447" t="n">
        <v>137</v>
      </c>
    </row>
    <row r="247448">
      <c r="A247448" t="inlineStr">
        <is>
          <t>curiousireland.ie</t>
        </is>
      </c>
      <c r="B247448" t="n">
        <v>137</v>
      </c>
    </row>
    <row r="247449">
      <c r="A247449" t="inlineStr">
        <is>
          <t>mbimportantbirdareas.files.wordpress.com</t>
        </is>
      </c>
      <c r="B247449" t="n">
        <v>137</v>
      </c>
    </row>
    <row r="247450">
      <c r="A247450" t="inlineStr">
        <is>
          <t>15xxav2iivcj3m9mto25he05-wpengine.netdna-ssl.com</t>
        </is>
      </c>
      <c r="B247450" t="n">
        <v>137</v>
      </c>
    </row>
    <row r="247451">
      <c r="A247451" t="inlineStr">
        <is>
          <t>www.afroditesexshop.pt</t>
        </is>
      </c>
      <c r="B247451" t="n">
        <v>137</v>
      </c>
    </row>
    <row r="247452">
      <c r="A247452" t="inlineStr">
        <is>
          <t>www.enterprisenetworkingmag.com</t>
        </is>
      </c>
      <c r="B247452" t="n">
        <v>137</v>
      </c>
    </row>
    <row r="247453">
      <c r="A247453" t="inlineStr">
        <is>
          <t>dotxes.com</t>
        </is>
      </c>
      <c r="B247453" t="n">
        <v>137</v>
      </c>
    </row>
    <row r="247454">
      <c r="A247454" t="inlineStr">
        <is>
          <t>talkbusiness.net</t>
        </is>
      </c>
      <c r="B247454" t="n">
        <v>137</v>
      </c>
    </row>
    <row r="247455">
      <c r="A247455" t="inlineStr">
        <is>
          <t>pegsandpitches.co.uk</t>
        </is>
      </c>
      <c r="B247455" t="n">
        <v>137</v>
      </c>
    </row>
    <row r="247456">
      <c r="A247456" t="inlineStr">
        <is>
          <t>zandokh.net</t>
        </is>
      </c>
      <c r="B247456" t="n">
        <v>137</v>
      </c>
    </row>
    <row r="247457">
      <c r="A247457" t="inlineStr">
        <is>
          <t>www.talklocal.com</t>
        </is>
      </c>
      <c r="B247457" t="n">
        <v>137</v>
      </c>
    </row>
    <row r="247458">
      <c r="A247458" t="inlineStr">
        <is>
          <t>saveplants.org</t>
        </is>
      </c>
      <c r="B247458" t="n">
        <v>137</v>
      </c>
    </row>
    <row r="247459">
      <c r="A247459" t="inlineStr">
        <is>
          <t>www.northernpolytunnels.co.uk</t>
        </is>
      </c>
      <c r="B247459" t="n">
        <v>137</v>
      </c>
    </row>
    <row r="247460">
      <c r="A247460" t="inlineStr">
        <is>
          <t>www.apartmentbox.com</t>
        </is>
      </c>
      <c r="B247460" t="n">
        <v>137</v>
      </c>
    </row>
    <row r="247461">
      <c r="A247461" t="inlineStr">
        <is>
          <t>eshop.mpakasdiy.com</t>
        </is>
      </c>
      <c r="B247461" t="n">
        <v>137</v>
      </c>
    </row>
    <row r="247462">
      <c r="A247462" t="inlineStr">
        <is>
          <t>www.gulfcoastplasticsurgery.com</t>
        </is>
      </c>
      <c r="B247462" t="n">
        <v>137</v>
      </c>
    </row>
    <row r="247463">
      <c r="A247463" t="inlineStr">
        <is>
          <t>www.ferriswheelsandcarousels.com</t>
        </is>
      </c>
      <c r="B247463" t="n">
        <v>137</v>
      </c>
    </row>
    <row r="247464">
      <c r="A247464" t="inlineStr">
        <is>
          <t>focusonyouthtcdsb.files.wordpress.com</t>
        </is>
      </c>
      <c r="B247464" t="n">
        <v>137</v>
      </c>
    </row>
    <row r="247465">
      <c r="A247465" t="inlineStr">
        <is>
          <t>clarionproject.org</t>
        </is>
      </c>
      <c r="B247465" t="n">
        <v>137</v>
      </c>
    </row>
    <row r="247466">
      <c r="A247466" t="inlineStr">
        <is>
          <t>www.swimmingpoolnow.com</t>
        </is>
      </c>
      <c r="B247466" t="n">
        <v>137</v>
      </c>
    </row>
    <row r="247467">
      <c r="A247467" t="inlineStr">
        <is>
          <t>blog.bermad.com</t>
        </is>
      </c>
      <c r="B247467" t="n">
        <v>137</v>
      </c>
    </row>
    <row r="247468">
      <c r="A247468" t="inlineStr">
        <is>
          <t>www.pfokus.com</t>
        </is>
      </c>
      <c r="B247468" t="n">
        <v>137</v>
      </c>
    </row>
    <row r="247469">
      <c r="A247469" t="inlineStr">
        <is>
          <t>martelturnkey.com</t>
        </is>
      </c>
      <c r="B247469" t="n">
        <v>137</v>
      </c>
    </row>
    <row r="247470">
      <c r="A247470" t="inlineStr">
        <is>
          <t>www.kmryshowerdoor.com</t>
        </is>
      </c>
      <c r="B247470" t="n">
        <v>137</v>
      </c>
    </row>
    <row r="247471">
      <c r="A247471" t="inlineStr">
        <is>
          <t>www.gjsexclusif.com</t>
        </is>
      </c>
      <c r="B247471" t="n">
        <v>137</v>
      </c>
    </row>
    <row r="247472">
      <c r="A247472" t="inlineStr">
        <is>
          <t>free5.porntubeeg.com</t>
        </is>
      </c>
      <c r="B247472" t="n">
        <v>137</v>
      </c>
    </row>
    <row r="247473">
      <c r="A247473" t="inlineStr">
        <is>
          <t>www.bajajallianz.com</t>
        </is>
      </c>
      <c r="B247473" t="n">
        <v>137</v>
      </c>
    </row>
    <row r="247474">
      <c r="A247474" t="inlineStr">
        <is>
          <t>lobbyobserver.org</t>
        </is>
      </c>
      <c r="B247474" t="n">
        <v>137</v>
      </c>
    </row>
    <row r="247475">
      <c r="A247475" t="inlineStr">
        <is>
          <t>beecoshop.no</t>
        </is>
      </c>
      <c r="B247475" t="n">
        <v>137</v>
      </c>
    </row>
    <row r="247476">
      <c r="A247476" t="inlineStr">
        <is>
          <t>www.homebodyaccents.com</t>
        </is>
      </c>
      <c r="B247476" t="n">
        <v>137</v>
      </c>
    </row>
    <row r="247477">
      <c r="A247477" t="inlineStr">
        <is>
          <t>www.gmpopcorn.com</t>
        </is>
      </c>
      <c r="B247477" t="n">
        <v>137</v>
      </c>
    </row>
    <row r="247478">
      <c r="A247478" t="inlineStr">
        <is>
          <t>therevisionist.org</t>
        </is>
      </c>
      <c r="B247478" t="n">
        <v>137</v>
      </c>
    </row>
    <row r="247479">
      <c r="A247479" t="inlineStr">
        <is>
          <t>preferredresidentialproperties.com</t>
        </is>
      </c>
      <c r="B247479" t="n">
        <v>137</v>
      </c>
    </row>
    <row r="247480">
      <c r="A247480" t="inlineStr">
        <is>
          <t>www.filmivideos.in</t>
        </is>
      </c>
      <c r="B247480" t="n">
        <v>137</v>
      </c>
    </row>
    <row r="247481">
      <c r="A247481" t="inlineStr">
        <is>
          <t>www.rbsic-sisic.com</t>
        </is>
      </c>
      <c r="B247481" t="n">
        <v>137</v>
      </c>
    </row>
    <row r="247482">
      <c r="A247482" t="inlineStr">
        <is>
          <t>probestreviews.com</t>
        </is>
      </c>
      <c r="B247482" t="n">
        <v>137</v>
      </c>
    </row>
    <row r="247483">
      <c r="A247483" t="inlineStr">
        <is>
          <t>alpin.nl</t>
        </is>
      </c>
      <c r="B247483" t="n">
        <v>137</v>
      </c>
    </row>
    <row r="247484">
      <c r="A247484" t="inlineStr">
        <is>
          <t>find-home-value.ca</t>
        </is>
      </c>
      <c r="B247484" t="n">
        <v>137</v>
      </c>
    </row>
    <row r="247485">
      <c r="A247485" t="inlineStr">
        <is>
          <t>christypaws.com</t>
        </is>
      </c>
      <c r="B247485" t="n">
        <v>137</v>
      </c>
    </row>
    <row r="247486">
      <c r="A247486" t="inlineStr">
        <is>
          <t>www.foxandhazel.com</t>
        </is>
      </c>
      <c r="B247486" t="n">
        <v>137</v>
      </c>
    </row>
    <row r="247487">
      <c r="A247487" t="inlineStr">
        <is>
          <t>www.curbfreewithcorylee.com</t>
        </is>
      </c>
      <c r="B247487" t="n">
        <v>137</v>
      </c>
    </row>
    <row r="247488">
      <c r="A247488" t="inlineStr">
        <is>
          <t>djivs0g5jp9y9.cloudfront.net</t>
        </is>
      </c>
      <c r="B247488" t="n">
        <v>137</v>
      </c>
    </row>
    <row r="247489">
      <c r="A247489" t="inlineStr">
        <is>
          <t>smallhousebigskyhomestead.files.wordpress.com</t>
        </is>
      </c>
      <c r="B247489" t="n">
        <v>137</v>
      </c>
    </row>
    <row r="247490">
      <c r="A247490" t="inlineStr">
        <is>
          <t>www.writeyourscreenplay.com</t>
        </is>
      </c>
      <c r="B247490" t="n">
        <v>137</v>
      </c>
    </row>
    <row r="247491">
      <c r="A247491" t="inlineStr">
        <is>
          <t>everydayglutenfreegourmet.ca</t>
        </is>
      </c>
      <c r="B247491" t="n">
        <v>137</v>
      </c>
    </row>
    <row r="247492">
      <c r="A247492" t="inlineStr">
        <is>
          <t>www.m60ac.com</t>
        </is>
      </c>
      <c r="B247492" t="n">
        <v>137</v>
      </c>
    </row>
    <row r="247493">
      <c r="A247493" t="inlineStr">
        <is>
          <t>ms-newsouthbooks-com-au.s3.amazonaws.com</t>
        </is>
      </c>
      <c r="B247493" t="n">
        <v>137</v>
      </c>
    </row>
    <row r="247494">
      <c r="A247494" t="inlineStr">
        <is>
          <t>lovemyteepee.co.uk</t>
        </is>
      </c>
      <c r="B247494" t="n">
        <v>137</v>
      </c>
    </row>
    <row r="247495">
      <c r="A247495" t="inlineStr">
        <is>
          <t>vadegangas.com</t>
        </is>
      </c>
      <c r="B247495" t="n">
        <v>137</v>
      </c>
    </row>
    <row r="247496">
      <c r="A247496" t="inlineStr">
        <is>
          <t>foodandeverythingelsetoo.com</t>
        </is>
      </c>
      <c r="B247496" t="n">
        <v>137</v>
      </c>
    </row>
    <row r="247497">
      <c r="A247497" t="inlineStr">
        <is>
          <t>cmg-cmg-tv-10100-prod.cdn.arcpublishing.com</t>
        </is>
      </c>
      <c r="B247497" t="n">
        <v>137</v>
      </c>
    </row>
    <row r="247498">
      <c r="A247498" t="inlineStr">
        <is>
          <t>thinkoutsidetheboxinsidethebox.com</t>
        </is>
      </c>
      <c r="B247498" t="n">
        <v>137</v>
      </c>
    </row>
    <row r="247499">
      <c r="A247499" t="inlineStr">
        <is>
          <t>www.technochitra.com</t>
        </is>
      </c>
      <c r="B247499" t="n">
        <v>137</v>
      </c>
    </row>
    <row r="247500">
      <c r="A247500" t="inlineStr">
        <is>
          <t>ohlalive.files.wordpress.com</t>
        </is>
      </c>
      <c r="B247500" t="n">
        <v>137</v>
      </c>
    </row>
    <row r="247501">
      <c r="A247501" t="inlineStr">
        <is>
          <t>huppahsblog.files.wordpress.com</t>
        </is>
      </c>
      <c r="B247501" t="n">
        <v>137</v>
      </c>
    </row>
    <row r="247502">
      <c r="A247502" t="inlineStr">
        <is>
          <t>coopersmithagency.com</t>
        </is>
      </c>
      <c r="B247502" t="n">
        <v>137</v>
      </c>
    </row>
    <row r="247503">
      <c r="A247503" t="inlineStr">
        <is>
          <t>elo-encounter.co.uk</t>
        </is>
      </c>
      <c r="B247503" t="n">
        <v>137</v>
      </c>
    </row>
    <row r="247504">
      <c r="A247504" t="inlineStr">
        <is>
          <t>blog.execu-search.com</t>
        </is>
      </c>
      <c r="B247504" t="n">
        <v>137</v>
      </c>
    </row>
    <row r="247505">
      <c r="A247505" t="inlineStr">
        <is>
          <t>www.wreckracingleague.com</t>
        </is>
      </c>
      <c r="B247505" t="n">
        <v>137</v>
      </c>
    </row>
    <row r="247506">
      <c r="A247506" t="inlineStr">
        <is>
          <t>qhdc-trolley.wonder-cdn.com</t>
        </is>
      </c>
      <c r="B247506" t="n">
        <v>137</v>
      </c>
    </row>
    <row r="247507">
      <c r="A247507" t="inlineStr">
        <is>
          <t>p2zk82o7hr3yb6ge7gzxx4ki-wpengine.netdna-ssl.com</t>
        </is>
      </c>
      <c r="B247507" t="n">
        <v>137</v>
      </c>
    </row>
    <row r="247508">
      <c r="A247508" t="inlineStr">
        <is>
          <t>popcollectorsalliance.com</t>
        </is>
      </c>
      <c r="B247508" t="n">
        <v>137</v>
      </c>
    </row>
    <row r="247509">
      <c r="A247509" t="inlineStr">
        <is>
          <t>173457-501964-raikfcquaxqncofqfm.stackpathdns.com</t>
        </is>
      </c>
      <c r="B247509" t="n">
        <v>137</v>
      </c>
    </row>
    <row r="247510">
      <c r="A247510" t="inlineStr">
        <is>
          <t>en.khmerpostasia.com</t>
        </is>
      </c>
      <c r="B247510" t="n">
        <v>137</v>
      </c>
    </row>
    <row r="247511">
      <c r="A247511" t="inlineStr">
        <is>
          <t>www.gdktrading.co.uk</t>
        </is>
      </c>
      <c r="B247511" t="n">
        <v>137</v>
      </c>
    </row>
    <row r="247512">
      <c r="A247512" t="inlineStr">
        <is>
          <t>workerscompensationlawyerga.com</t>
        </is>
      </c>
      <c r="B247512" t="n">
        <v>137</v>
      </c>
    </row>
    <row r="247513">
      <c r="A247513" t="inlineStr">
        <is>
          <t>i.keen.com</t>
        </is>
      </c>
      <c r="B247513" t="n">
        <v>137</v>
      </c>
    </row>
    <row r="247514">
      <c r="A247514" t="inlineStr">
        <is>
          <t>comiconlinefree.net</t>
        </is>
      </c>
      <c r="B247514" t="n">
        <v>137</v>
      </c>
    </row>
    <row r="247515">
      <c r="A247515" t="inlineStr">
        <is>
          <t>hunthacks.com</t>
        </is>
      </c>
      <c r="B247515" t="n">
        <v>137</v>
      </c>
    </row>
    <row r="247516">
      <c r="A247516" t="inlineStr">
        <is>
          <t>www.trophymasters.com</t>
        </is>
      </c>
      <c r="B247516" t="n">
        <v>137</v>
      </c>
    </row>
    <row r="247517">
      <c r="A247517" t="inlineStr">
        <is>
          <t>www.ichibanhose.com</t>
        </is>
      </c>
      <c r="B247517" t="n">
        <v>137</v>
      </c>
    </row>
    <row r="247518">
      <c r="A247518" t="inlineStr">
        <is>
          <t>www.principal.com</t>
        </is>
      </c>
      <c r="B247518" t="n">
        <v>137</v>
      </c>
    </row>
    <row r="247519">
      <c r="A247519" t="inlineStr">
        <is>
          <t>www.antoniosoria.es</t>
        </is>
      </c>
      <c r="B247519" t="n">
        <v>137</v>
      </c>
    </row>
    <row r="247520">
      <c r="A247520" t="inlineStr">
        <is>
          <t>chinesetube.org</t>
        </is>
      </c>
      <c r="B247520" t="n">
        <v>137</v>
      </c>
    </row>
    <row r="247521">
      <c r="A247521" t="inlineStr">
        <is>
          <t>www.runnersdepot.net</t>
        </is>
      </c>
      <c r="B247521" t="n">
        <v>137</v>
      </c>
    </row>
    <row r="247522">
      <c r="A247522" t="inlineStr">
        <is>
          <t>gamecrastinate.com</t>
        </is>
      </c>
      <c r="B247522" t="n">
        <v>137</v>
      </c>
    </row>
    <row r="247523">
      <c r="A247523" t="inlineStr">
        <is>
          <t>www.launchcu.com</t>
        </is>
      </c>
      <c r="B247523" t="n">
        <v>137</v>
      </c>
    </row>
    <row r="247524">
      <c r="A247524" t="inlineStr">
        <is>
          <t>laconteconsulting.files.wordpress.com</t>
        </is>
      </c>
      <c r="B247524" t="n">
        <v>137</v>
      </c>
    </row>
    <row r="247525">
      <c r="A247525" t="inlineStr">
        <is>
          <t>nuthouseindustries.com</t>
        </is>
      </c>
      <c r="B247525" t="n">
        <v>137</v>
      </c>
    </row>
    <row r="247526">
      <c r="A247526" t="inlineStr">
        <is>
          <t>img4782.weyesimg.com</t>
        </is>
      </c>
      <c r="B247526" t="n">
        <v>137</v>
      </c>
    </row>
    <row r="247527">
      <c r="A247527" t="inlineStr">
        <is>
          <t>topperarg.vteximg.com.br</t>
        </is>
      </c>
      <c r="B247527" t="n">
        <v>137</v>
      </c>
    </row>
    <row r="247528">
      <c r="A247528" t="inlineStr">
        <is>
          <t>www.nuvico.com</t>
        </is>
      </c>
      <c r="B247528" t="n">
        <v>137</v>
      </c>
    </row>
    <row r="247529">
      <c r="A247529" t="inlineStr">
        <is>
          <t>www.countyfetes.co.uk</t>
        </is>
      </c>
      <c r="B247529" t="n">
        <v>137</v>
      </c>
    </row>
    <row r="247530">
      <c r="A247530" t="inlineStr">
        <is>
          <t>www.poolsafely.gov</t>
        </is>
      </c>
      <c r="B247530" t="n">
        <v>137</v>
      </c>
    </row>
    <row r="247531">
      <c r="A247531" t="inlineStr">
        <is>
          <t>usa72-en-beyondmachine.wondercdn.cn</t>
        </is>
      </c>
      <c r="B247531" t="n">
        <v>137</v>
      </c>
    </row>
    <row r="247532">
      <c r="A247532" t="inlineStr">
        <is>
          <t>www.rusticoak.co.uk</t>
        </is>
      </c>
      <c r="B247532" t="n">
        <v>137</v>
      </c>
    </row>
    <row r="247533">
      <c r="A247533" t="inlineStr">
        <is>
          <t>nflseahawks.files.wordpress.com</t>
        </is>
      </c>
      <c r="B247533" t="n">
        <v>137</v>
      </c>
    </row>
    <row r="247534">
      <c r="A247534" t="inlineStr">
        <is>
          <t>www.carcare24.eu</t>
        </is>
      </c>
      <c r="B247534" t="n">
        <v>137</v>
      </c>
    </row>
    <row r="247535">
      <c r="A247535" t="inlineStr">
        <is>
          <t>www.thegiftler.com</t>
        </is>
      </c>
      <c r="B247535" t="n">
        <v>137</v>
      </c>
    </row>
    <row r="247536">
      <c r="A247536" t="inlineStr">
        <is>
          <t>www.leaddyno.com</t>
        </is>
      </c>
      <c r="B247536" t="n">
        <v>137</v>
      </c>
    </row>
    <row r="247537">
      <c r="A247537" t="inlineStr">
        <is>
          <t>weddinghiremelbourne.com.au</t>
        </is>
      </c>
      <c r="B247537" t="n">
        <v>137</v>
      </c>
    </row>
    <row r="247538">
      <c r="A247538" t="inlineStr">
        <is>
          <t>alqalam.co.za</t>
        </is>
      </c>
      <c r="B247538" t="n">
        <v>137</v>
      </c>
    </row>
    <row r="247539">
      <c r="A247539" t="inlineStr">
        <is>
          <t>kenyageographic.com</t>
        </is>
      </c>
      <c r="B247539" t="n">
        <v>137</v>
      </c>
    </row>
    <row r="247540">
      <c r="A247540" t="inlineStr">
        <is>
          <t>www.workhoppers.com</t>
        </is>
      </c>
      <c r="B247540" t="n">
        <v>137</v>
      </c>
    </row>
    <row r="247541">
      <c r="A247541" t="inlineStr">
        <is>
          <t>www.crazy4bling.com</t>
        </is>
      </c>
      <c r="B247541" t="n">
        <v>137</v>
      </c>
    </row>
    <row r="247542">
      <c r="A247542" t="inlineStr">
        <is>
          <t>dyatlovpass.com</t>
        </is>
      </c>
      <c r="B247542" t="n">
        <v>137</v>
      </c>
    </row>
    <row r="247543">
      <c r="A247543" t="inlineStr">
        <is>
          <t>www.gaustadphotography.com</t>
        </is>
      </c>
      <c r="B247543" t="n">
        <v>137</v>
      </c>
    </row>
    <row r="247544">
      <c r="A247544" t="inlineStr">
        <is>
          <t>www.bluebrain3d.com</t>
        </is>
      </c>
      <c r="B247544" t="n">
        <v>137</v>
      </c>
    </row>
    <row r="247545">
      <c r="A247545" t="inlineStr">
        <is>
          <t>87studios.net</t>
        </is>
      </c>
      <c r="B247545" t="n">
        <v>137</v>
      </c>
    </row>
    <row r="247546">
      <c r="A247546" t="inlineStr">
        <is>
          <t>www.denmarkstyle.net</t>
        </is>
      </c>
      <c r="B247546" t="n">
        <v>137</v>
      </c>
    </row>
    <row r="247547">
      <c r="A247547" t="inlineStr">
        <is>
          <t>img80002892.weyesimg.com</t>
        </is>
      </c>
      <c r="B247547" t="n">
        <v>137</v>
      </c>
    </row>
    <row r="247548">
      <c r="A247548" t="inlineStr">
        <is>
          <t>nested-slider.m2.demo.mconnectmedia.com</t>
        </is>
      </c>
      <c r="B247548" t="n">
        <v>137</v>
      </c>
    </row>
    <row r="247549">
      <c r="A247549" t="inlineStr">
        <is>
          <t>justinsmithwrites.files.wordpress.com</t>
        </is>
      </c>
      <c r="B247549" t="n">
        <v>137</v>
      </c>
    </row>
    <row r="247550">
      <c r="A247550" t="inlineStr">
        <is>
          <t>www.verisvisalign.com</t>
        </is>
      </c>
      <c r="B247550" t="n">
        <v>137</v>
      </c>
    </row>
    <row r="247551">
      <c r="A247551" t="inlineStr">
        <is>
          <t>ccesnews.org</t>
        </is>
      </c>
      <c r="B247551" t="n">
        <v>137</v>
      </c>
    </row>
    <row r="247552">
      <c r="A247552" t="inlineStr">
        <is>
          <t>www.end-of-tenancy-london.co.uk</t>
        </is>
      </c>
      <c r="B247552" t="n">
        <v>137</v>
      </c>
    </row>
    <row r="247553">
      <c r="A247553" t="inlineStr">
        <is>
          <t>www.jeansclub.biz</t>
        </is>
      </c>
      <c r="B247553" t="n">
        <v>137</v>
      </c>
    </row>
    <row r="247554">
      <c r="A247554" t="inlineStr">
        <is>
          <t>connectedhealthstore.com</t>
        </is>
      </c>
      <c r="B247554" t="n">
        <v>137</v>
      </c>
    </row>
    <row r="247555">
      <c r="A247555" t="inlineStr">
        <is>
          <t>shorebread.com</t>
        </is>
      </c>
      <c r="B247555" t="n">
        <v>137</v>
      </c>
    </row>
    <row r="247556">
      <c r="A247556" t="inlineStr">
        <is>
          <t>apboardsolutions.in</t>
        </is>
      </c>
      <c r="B247556" t="n">
        <v>137</v>
      </c>
    </row>
    <row r="247557">
      <c r="A247557" t="inlineStr">
        <is>
          <t>barkandgoldphotography.com</t>
        </is>
      </c>
      <c r="B247557" t="n">
        <v>137</v>
      </c>
    </row>
    <row r="247558">
      <c r="A247558" t="inlineStr">
        <is>
          <t>outdoornewspaper.com</t>
        </is>
      </c>
      <c r="B247558" t="n">
        <v>137</v>
      </c>
    </row>
    <row r="247559">
      <c r="A247559" t="inlineStr">
        <is>
          <t>www.beautifulbeanbags.co.uk</t>
        </is>
      </c>
      <c r="B247559" t="n">
        <v>137</v>
      </c>
    </row>
    <row r="247560">
      <c r="A247560" t="inlineStr">
        <is>
          <t>s28720.pcdn.co</t>
        </is>
      </c>
      <c r="B247560" t="n">
        <v>137</v>
      </c>
    </row>
    <row r="247561">
      <c r="A247561" t="inlineStr">
        <is>
          <t>www.solonews.net</t>
        </is>
      </c>
      <c r="B247561" t="n">
        <v>137</v>
      </c>
    </row>
    <row r="247562">
      <c r="A247562" t="inlineStr">
        <is>
          <t>studio.bagpipelessons.com</t>
        </is>
      </c>
      <c r="B247562" t="n">
        <v>137</v>
      </c>
    </row>
    <row r="247563">
      <c r="A247563" t="inlineStr">
        <is>
          <t>www.penahaus.com</t>
        </is>
      </c>
      <c r="B247563" t="n">
        <v>137</v>
      </c>
    </row>
    <row r="247564">
      <c r="A247564" t="inlineStr">
        <is>
          <t>www.contracosta.ca.gov</t>
        </is>
      </c>
      <c r="B247564" t="n">
        <v>137</v>
      </c>
    </row>
    <row r="247565">
      <c r="A247565" t="inlineStr">
        <is>
          <t>www.shop1auto.com.au</t>
        </is>
      </c>
      <c r="B247565" t="n">
        <v>137</v>
      </c>
    </row>
    <row r="247566">
      <c r="A247566" t="inlineStr">
        <is>
          <t>www.dansdiveshop.ca</t>
        </is>
      </c>
      <c r="B247566" t="n">
        <v>137</v>
      </c>
    </row>
    <row r="247567">
      <c r="A247567" t="inlineStr">
        <is>
          <t>graphicshop.net</t>
        </is>
      </c>
      <c r="B247567" t="n">
        <v>137</v>
      </c>
    </row>
    <row r="247568">
      <c r="A247568" t="inlineStr">
        <is>
          <t>www.chaosandkiddos.com</t>
        </is>
      </c>
      <c r="B247568" t="n">
        <v>137</v>
      </c>
    </row>
    <row r="247569">
      <c r="A247569" t="inlineStr">
        <is>
          <t>www.technologydiving.com</t>
        </is>
      </c>
      <c r="B247569" t="n">
        <v>137</v>
      </c>
    </row>
    <row r="247570">
      <c r="A247570" t="inlineStr">
        <is>
          <t>erinsnotions.files.wordpress.com</t>
        </is>
      </c>
      <c r="B247570" t="n">
        <v>137</v>
      </c>
    </row>
    <row r="247571">
      <c r="A247571" t="inlineStr">
        <is>
          <t>www.theworldofdesign.com</t>
        </is>
      </c>
      <c r="B247571" t="n">
        <v>137</v>
      </c>
    </row>
    <row r="247572">
      <c r="A247572" t="inlineStr">
        <is>
          <t>remotors.ru</t>
        </is>
      </c>
      <c r="B247572" t="n">
        <v>137</v>
      </c>
    </row>
    <row r="247573">
      <c r="A247573" t="inlineStr">
        <is>
          <t>blacksugar.fr</t>
        </is>
      </c>
      <c r="B247573" t="n">
        <v>137</v>
      </c>
    </row>
    <row r="247574">
      <c r="A247574" t="inlineStr">
        <is>
          <t>lowprice.pk</t>
        </is>
      </c>
      <c r="B247574" t="n">
        <v>137</v>
      </c>
    </row>
    <row r="247575">
      <c r="A247575" t="inlineStr">
        <is>
          <t>gp1.com</t>
        </is>
      </c>
      <c r="B247575" t="n">
        <v>137</v>
      </c>
    </row>
    <row r="247576">
      <c r="A247576" t="inlineStr">
        <is>
          <t>www.forextrading200.com</t>
        </is>
      </c>
      <c r="B247576" t="n">
        <v>137</v>
      </c>
    </row>
    <row r="247577">
      <c r="A247577" t="inlineStr">
        <is>
          <t>simonroughneen.com</t>
        </is>
      </c>
      <c r="B247577" t="n">
        <v>137</v>
      </c>
    </row>
    <row r="247578">
      <c r="A247578" t="inlineStr">
        <is>
          <t>images.vansgifts.com</t>
        </is>
      </c>
      <c r="B247578" t="n">
        <v>137</v>
      </c>
    </row>
    <row r="247579">
      <c r="A247579" t="inlineStr">
        <is>
          <t>www.hpponline.co.uk</t>
        </is>
      </c>
      <c r="B247579" t="n">
        <v>137</v>
      </c>
    </row>
    <row r="247580">
      <c r="A247580" t="inlineStr">
        <is>
          <t>urbanafreelibrary.org</t>
        </is>
      </c>
      <c r="B247580" t="n">
        <v>137</v>
      </c>
    </row>
    <row r="247581">
      <c r="A247581" t="inlineStr">
        <is>
          <t>www.mondly.com</t>
        </is>
      </c>
      <c r="B247581" t="n">
        <v>137</v>
      </c>
    </row>
    <row r="247582">
      <c r="A247582" t="inlineStr">
        <is>
          <t>www.digitizedlogos.com</t>
        </is>
      </c>
      <c r="B247582" t="n">
        <v>137</v>
      </c>
    </row>
    <row r="247583">
      <c r="A247583" t="inlineStr">
        <is>
          <t>clematisinseattle.files.wordpress.com</t>
        </is>
      </c>
      <c r="B247583" t="n">
        <v>137</v>
      </c>
    </row>
    <row r="247584">
      <c r="A247584" t="inlineStr">
        <is>
          <t>www.globogrills.com</t>
        </is>
      </c>
      <c r="B247584" t="n">
        <v>137</v>
      </c>
    </row>
    <row r="247585">
      <c r="A247585" t="inlineStr">
        <is>
          <t>www.newmexicophotos.com</t>
        </is>
      </c>
      <c r="B247585" t="n">
        <v>137</v>
      </c>
    </row>
    <row r="247586">
      <c r="A247586" t="inlineStr">
        <is>
          <t>ldrd-annual.llnl.gov</t>
        </is>
      </c>
      <c r="B247586" t="n">
        <v>137</v>
      </c>
    </row>
    <row r="247587">
      <c r="A247587" t="inlineStr">
        <is>
          <t>www.3bscientific.co.uk</t>
        </is>
      </c>
      <c r="B247587" t="n">
        <v>137</v>
      </c>
    </row>
    <row r="247588">
      <c r="A247588" t="inlineStr">
        <is>
          <t>www.americanhungarianfederation.org</t>
        </is>
      </c>
      <c r="B247588" t="n">
        <v>137</v>
      </c>
    </row>
    <row r="247589">
      <c r="A247589" t="inlineStr">
        <is>
          <t>www.kupizavesi.com</t>
        </is>
      </c>
      <c r="B247589" t="n">
        <v>137</v>
      </c>
    </row>
    <row r="247590">
      <c r="A247590" t="inlineStr">
        <is>
          <t>thelionsroarmhsn.com</t>
        </is>
      </c>
      <c r="B247590" t="n">
        <v>137</v>
      </c>
    </row>
    <row r="247591">
      <c r="A247591" t="inlineStr">
        <is>
          <t>www.thenaturalspot.shop</t>
        </is>
      </c>
      <c r="B247591" t="n">
        <v>137</v>
      </c>
    </row>
    <row r="247592">
      <c r="A247592" t="inlineStr">
        <is>
          <t>gsc-public-1.s3-ap-southeast-2.amazonaws.com</t>
        </is>
      </c>
      <c r="B247592" t="n">
        <v>137</v>
      </c>
    </row>
    <row r="247593">
      <c r="A247593" t="inlineStr">
        <is>
          <t>saltypearlcrochet.com</t>
        </is>
      </c>
      <c r="B247593" t="n">
        <v>137</v>
      </c>
    </row>
    <row r="247594">
      <c r="A247594" t="inlineStr">
        <is>
          <t>www.youthbeauty.co.nz</t>
        </is>
      </c>
      <c r="B247594" t="n">
        <v>137</v>
      </c>
    </row>
    <row r="247595">
      <c r="A247595" t="inlineStr">
        <is>
          <t>www.goodyear.com</t>
        </is>
      </c>
      <c r="B247595" t="n">
        <v>137</v>
      </c>
    </row>
    <row r="247596">
      <c r="A247596" t="inlineStr">
        <is>
          <t>thecolorfulbee.com</t>
        </is>
      </c>
      <c r="B247596" t="n">
        <v>137</v>
      </c>
    </row>
    <row r="247597">
      <c r="A247597" t="inlineStr">
        <is>
          <t>www.princetonkids.com</t>
        </is>
      </c>
      <c r="B247597" t="n">
        <v>137</v>
      </c>
    </row>
    <row r="247598">
      <c r="A247598" t="inlineStr">
        <is>
          <t>youpreneur.com</t>
        </is>
      </c>
      <c r="B247598" t="n">
        <v>137</v>
      </c>
    </row>
    <row r="247599">
      <c r="A247599" t="inlineStr">
        <is>
          <t>www.prntr.com</t>
        </is>
      </c>
      <c r="B247599" t="n">
        <v>137</v>
      </c>
    </row>
    <row r="247600">
      <c r="A247600" t="inlineStr">
        <is>
          <t>www.intel-foto.ru</t>
        </is>
      </c>
      <c r="B247600" t="n">
        <v>137</v>
      </c>
    </row>
    <row r="247601">
      <c r="A247601" t="inlineStr">
        <is>
          <t>movingtowardbetter.com</t>
        </is>
      </c>
      <c r="B247601" t="n">
        <v>137</v>
      </c>
    </row>
    <row r="247602">
      <c r="A247602" t="inlineStr">
        <is>
          <t>www.religious-statue.com</t>
        </is>
      </c>
      <c r="B247602" t="n">
        <v>137</v>
      </c>
    </row>
    <row r="247603">
      <c r="A247603" t="inlineStr">
        <is>
          <t>farazkhan.org</t>
        </is>
      </c>
      <c r="B247603" t="n">
        <v>137</v>
      </c>
    </row>
    <row r="247604">
      <c r="A247604" t="inlineStr">
        <is>
          <t>www.wisdomlifequotes.com</t>
        </is>
      </c>
      <c r="B247604" t="n">
        <v>137</v>
      </c>
    </row>
    <row r="247605">
      <c r="A247605" t="inlineStr">
        <is>
          <t>agencyheight.com</t>
        </is>
      </c>
      <c r="B247605" t="n">
        <v>137</v>
      </c>
    </row>
    <row r="247606">
      <c r="A247606" t="inlineStr">
        <is>
          <t>www.jacksons-camping.co.uk</t>
        </is>
      </c>
      <c r="B247606" t="n">
        <v>137</v>
      </c>
    </row>
    <row r="247607">
      <c r="A247607" t="inlineStr">
        <is>
          <t>mwh.buyygy.com</t>
        </is>
      </c>
      <c r="B247607" t="n">
        <v>137</v>
      </c>
    </row>
    <row r="247608">
      <c r="A247608" t="inlineStr">
        <is>
          <t>tickethub.ng</t>
        </is>
      </c>
      <c r="B247608" t="n">
        <v>137</v>
      </c>
    </row>
    <row r="247609">
      <c r="A247609" t="inlineStr">
        <is>
          <t>themountainviewcottage.net</t>
        </is>
      </c>
      <c r="B247609" t="n">
        <v>137</v>
      </c>
    </row>
    <row r="247610">
      <c r="A247610" t="inlineStr">
        <is>
          <t>computerstore.lk</t>
        </is>
      </c>
      <c r="B247610" t="n">
        <v>137</v>
      </c>
    </row>
    <row r="247611">
      <c r="A247611" t="inlineStr">
        <is>
          <t>www.localhvacinstaller.com</t>
        </is>
      </c>
      <c r="B247611" t="n">
        <v>137</v>
      </c>
    </row>
    <row r="247612">
      <c r="A247612" t="inlineStr">
        <is>
          <t>www.feher-buch.de</t>
        </is>
      </c>
      <c r="B247612" t="n">
        <v>137</v>
      </c>
    </row>
    <row r="247613">
      <c r="A247613" t="inlineStr">
        <is>
          <t>www.letu.ua</t>
        </is>
      </c>
      <c r="B247613" t="n">
        <v>137</v>
      </c>
    </row>
    <row r="247614">
      <c r="A247614" t="inlineStr">
        <is>
          <t>webshop-ladmusician.s3-ap-northeast-1.amazonaws.com</t>
        </is>
      </c>
      <c r="B247614" t="n">
        <v>137</v>
      </c>
    </row>
    <row r="247615">
      <c r="A247615" t="inlineStr">
        <is>
          <t>www.kalsreturnjewellery.co.uk</t>
        </is>
      </c>
      <c r="B247615" t="n">
        <v>137</v>
      </c>
    </row>
    <row r="247616">
      <c r="A247616" t="inlineStr">
        <is>
          <t>hsdjetsusa.com</t>
        </is>
      </c>
      <c r="B247616" t="n">
        <v>137</v>
      </c>
    </row>
    <row r="247617">
      <c r="A247617" t="inlineStr">
        <is>
          <t>www.parisluxurycar.com</t>
        </is>
      </c>
      <c r="B247617" t="n">
        <v>137</v>
      </c>
    </row>
    <row r="247618">
      <c r="A247618" t="inlineStr">
        <is>
          <t>www.roberthalf.ca</t>
        </is>
      </c>
      <c r="B247618" t="n">
        <v>137</v>
      </c>
    </row>
    <row r="247619">
      <c r="A247619" t="inlineStr">
        <is>
          <t>thesongbirdstamper.co.uk</t>
        </is>
      </c>
      <c r="B247619" t="n">
        <v>137</v>
      </c>
    </row>
    <row r="247620">
      <c r="A247620" t="inlineStr">
        <is>
          <t>www.bestsublimation.cn</t>
        </is>
      </c>
      <c r="B247620" t="n">
        <v>137</v>
      </c>
    </row>
    <row r="247621">
      <c r="A247621" t="inlineStr">
        <is>
          <t>winnipeg.ca</t>
        </is>
      </c>
      <c r="B247621" t="n">
        <v>137</v>
      </c>
    </row>
    <row r="247622">
      <c r="A247622" t="inlineStr">
        <is>
          <t>www.spoilercentrum.cz</t>
        </is>
      </c>
      <c r="B247622" t="n">
        <v>137</v>
      </c>
    </row>
    <row r="247623">
      <c r="A247623" t="inlineStr">
        <is>
          <t>www.your-vitality-store.com</t>
        </is>
      </c>
      <c r="B247623" t="n">
        <v>137</v>
      </c>
    </row>
    <row r="247624">
      <c r="A247624" t="inlineStr">
        <is>
          <t>www.geminicatamarans.com</t>
        </is>
      </c>
      <c r="B247624" t="n">
        <v>137</v>
      </c>
    </row>
    <row r="247625">
      <c r="A247625" t="inlineStr">
        <is>
          <t>cityofls.net</t>
        </is>
      </c>
      <c r="B247625" t="n">
        <v>137</v>
      </c>
    </row>
    <row r="247626">
      <c r="A247626" t="inlineStr">
        <is>
          <t>www.digitalniyana.com</t>
        </is>
      </c>
      <c r="B247626" t="n">
        <v>137</v>
      </c>
    </row>
    <row r="247627">
      <c r="A247627" t="inlineStr">
        <is>
          <t>www.freesubtitlesdownload.com</t>
        </is>
      </c>
      <c r="B247627" t="n">
        <v>137</v>
      </c>
    </row>
    <row r="247628">
      <c r="A247628" t="inlineStr">
        <is>
          <t>d2.destinygamewiki.com</t>
        </is>
      </c>
      <c r="B247628" t="n">
        <v>137</v>
      </c>
    </row>
    <row r="247629">
      <c r="A247629" t="inlineStr">
        <is>
          <t>www.thechiefstoryteller.com</t>
        </is>
      </c>
      <c r="B247629" t="n">
        <v>137</v>
      </c>
    </row>
    <row r="247630">
      <c r="A247630" t="inlineStr">
        <is>
          <t>thestylebungalow.com</t>
        </is>
      </c>
      <c r="B247630" t="n">
        <v>137</v>
      </c>
    </row>
    <row r="247631">
      <c r="A247631" t="inlineStr">
        <is>
          <t>neighborhoodnature.files.wordpress.com</t>
        </is>
      </c>
      <c r="B247631" t="n">
        <v>137</v>
      </c>
    </row>
    <row r="247632">
      <c r="A247632" t="inlineStr">
        <is>
          <t>tradesoftheday.com</t>
        </is>
      </c>
      <c r="B247632" t="n">
        <v>137</v>
      </c>
    </row>
    <row r="247633">
      <c r="A247633" t="inlineStr">
        <is>
          <t>thefitnessmarket.com</t>
        </is>
      </c>
      <c r="B247633" t="n">
        <v>137</v>
      </c>
    </row>
    <row r="247634">
      <c r="A247634" t="inlineStr">
        <is>
          <t>www.cnplasticpallet.com</t>
        </is>
      </c>
      <c r="B247634" t="n">
        <v>137</v>
      </c>
    </row>
    <row r="247635">
      <c r="A247635" t="inlineStr">
        <is>
          <t>giftwrappedup.com.au</t>
        </is>
      </c>
      <c r="B247635" t="n">
        <v>137</v>
      </c>
    </row>
    <row r="247636">
      <c r="A247636" t="inlineStr">
        <is>
          <t>discovery-store.ru</t>
        </is>
      </c>
      <c r="B247636" t="n">
        <v>137</v>
      </c>
    </row>
    <row r="247637">
      <c r="A247637" t="inlineStr">
        <is>
          <t>www.crystalcoast.com</t>
        </is>
      </c>
      <c r="B247637" t="n">
        <v>137</v>
      </c>
    </row>
    <row r="247638">
      <c r="A247638" t="inlineStr">
        <is>
          <t>www.cottagecarerentals.com</t>
        </is>
      </c>
      <c r="B247638" t="n">
        <v>137</v>
      </c>
    </row>
    <row r="247639">
      <c r="A247639" t="inlineStr">
        <is>
          <t>www.justbackingtracks.com</t>
        </is>
      </c>
      <c r="B247639" t="n">
        <v>137</v>
      </c>
    </row>
    <row r="247640">
      <c r="A247640" t="inlineStr">
        <is>
          <t>lumiere-shop.de</t>
        </is>
      </c>
      <c r="B247640" t="n">
        <v>137</v>
      </c>
    </row>
    <row r="247641">
      <c r="A247641" t="inlineStr">
        <is>
          <t>www.kidisquare.com</t>
        </is>
      </c>
      <c r="B247641" t="n">
        <v>137</v>
      </c>
    </row>
    <row r="247642">
      <c r="A247642" t="inlineStr">
        <is>
          <t>cardswithname.com</t>
        </is>
      </c>
      <c r="B247642" t="n">
        <v>137</v>
      </c>
    </row>
    <row r="247643">
      <c r="A247643" t="inlineStr">
        <is>
          <t>comfortcasa.es</t>
        </is>
      </c>
      <c r="B247643" t="n">
        <v>137</v>
      </c>
    </row>
    <row r="247644">
      <c r="A247644" t="inlineStr">
        <is>
          <t>www.bitsbay.it</t>
        </is>
      </c>
      <c r="B247644" t="n">
        <v>137</v>
      </c>
    </row>
    <row r="247645">
      <c r="A247645" t="inlineStr">
        <is>
          <t>www.ingersollrand.com</t>
        </is>
      </c>
      <c r="B247645" t="n">
        <v>137</v>
      </c>
    </row>
    <row r="247646">
      <c r="A247646" t="inlineStr">
        <is>
          <t>fsbiochem.com</t>
        </is>
      </c>
      <c r="B247646" t="n">
        <v>137</v>
      </c>
    </row>
    <row r="247647">
      <c r="A247647" t="inlineStr">
        <is>
          <t>cdn-5cb4e3b3f911cf0dc86f377b.closte.com</t>
        </is>
      </c>
      <c r="B247647" t="n">
        <v>137</v>
      </c>
    </row>
    <row r="247648">
      <c r="A247648" t="inlineStr">
        <is>
          <t>www.usa-food-store.de</t>
        </is>
      </c>
      <c r="B247648" t="n">
        <v>137</v>
      </c>
    </row>
    <row r="247649">
      <c r="A247649" t="inlineStr">
        <is>
          <t>secure.fltgeosystems.com</t>
        </is>
      </c>
      <c r="B247649" t="n">
        <v>137</v>
      </c>
    </row>
    <row r="247650">
      <c r="A247650" t="inlineStr">
        <is>
          <t>www.tsunami-of-love.com</t>
        </is>
      </c>
      <c r="B247650" t="n">
        <v>137</v>
      </c>
    </row>
    <row r="247651">
      <c r="A247651" t="inlineStr">
        <is>
          <t>www.vickylacewigs.com</t>
        </is>
      </c>
      <c r="B247651" t="n">
        <v>137</v>
      </c>
    </row>
    <row r="247652">
      <c r="A247652" t="inlineStr">
        <is>
          <t>www.fantasycostume.com</t>
        </is>
      </c>
      <c r="B247652" t="n">
        <v>137</v>
      </c>
    </row>
    <row r="247653">
      <c r="A247653" t="inlineStr">
        <is>
          <t>escaladaymas.com</t>
        </is>
      </c>
      <c r="B247653" t="n">
        <v>137</v>
      </c>
    </row>
    <row r="247654">
      <c r="A247654" t="inlineStr">
        <is>
          <t>www.cooperaerobics.com</t>
        </is>
      </c>
      <c r="B247654" t="n">
        <v>137</v>
      </c>
    </row>
    <row r="247655">
      <c r="A247655" t="inlineStr">
        <is>
          <t>clintonwhitehouse5.archives.gov</t>
        </is>
      </c>
      <c r="B247655" t="n">
        <v>137</v>
      </c>
    </row>
    <row r="247656">
      <c r="A247656" t="inlineStr">
        <is>
          <t>www.custommhs.com</t>
        </is>
      </c>
      <c r="B247656" t="n">
        <v>137</v>
      </c>
    </row>
    <row r="247657">
      <c r="A247657" t="inlineStr">
        <is>
          <t>www.liquidfillingsolution.com</t>
        </is>
      </c>
      <c r="B247657" t="n">
        <v>137</v>
      </c>
    </row>
    <row r="247658">
      <c r="A247658" t="inlineStr">
        <is>
          <t>says-global-production.s3.amazonaws.com</t>
        </is>
      </c>
      <c r="B247658" t="n">
        <v>137</v>
      </c>
    </row>
    <row r="247659">
      <c r="A247659" t="inlineStr">
        <is>
          <t>6e500eabc20b5cc5404b-30e388e005422c766c5b0b2de3ab6942.ssl.cf1.rackcdn.com</t>
        </is>
      </c>
      <c r="B247659" t="n">
        <v>137</v>
      </c>
    </row>
    <row r="247660">
      <c r="A247660" t="inlineStr">
        <is>
          <t>c19corporatememory.org</t>
        </is>
      </c>
      <c r="B247660" t="n">
        <v>137</v>
      </c>
    </row>
    <row r="247661">
      <c r="A247661" t="inlineStr">
        <is>
          <t>5b26cb6ed83c4de2e253-46d5fed3f512198390e37b0fb109795c.ssl.cf1.rackcdn.com</t>
        </is>
      </c>
      <c r="B247661" t="n">
        <v>137</v>
      </c>
    </row>
    <row r="247662">
      <c r="A247662" t="inlineStr">
        <is>
          <t>ja.snow-forecast.com</t>
        </is>
      </c>
      <c r="B247662" t="n">
        <v>137</v>
      </c>
    </row>
    <row r="247663">
      <c r="A247663" t="inlineStr">
        <is>
          <t>universitypressscholarship.com</t>
        </is>
      </c>
      <c r="B247663" t="n">
        <v>137</v>
      </c>
    </row>
    <row r="247664">
      <c r="A247664" t="inlineStr">
        <is>
          <t>www.muellerelectriconline.com</t>
        </is>
      </c>
      <c r="B247664" t="n">
        <v>137</v>
      </c>
    </row>
    <row r="247665">
      <c r="A247665" t="inlineStr">
        <is>
          <t>www.kapricom.com</t>
        </is>
      </c>
      <c r="B247665" t="n">
        <v>137</v>
      </c>
    </row>
    <row r="247666">
      <c r="A247666" t="inlineStr">
        <is>
          <t>blogdotemilypolardotcom.files.wordpress.com</t>
        </is>
      </c>
      <c r="B247666" t="n">
        <v>136</v>
      </c>
    </row>
    <row r="247667">
      <c r="A247667" t="inlineStr">
        <is>
          <t>www.fancypantshomes.com</t>
        </is>
      </c>
      <c r="B247667" t="n">
        <v>136</v>
      </c>
    </row>
    <row r="247668">
      <c r="A247668" t="inlineStr">
        <is>
          <t>www.celebritynewsjunkies.com</t>
        </is>
      </c>
      <c r="B247668" t="n">
        <v>136</v>
      </c>
    </row>
    <row r="247669">
      <c r="A247669" t="inlineStr">
        <is>
          <t>www.designideasguide.com</t>
        </is>
      </c>
      <c r="B247669" t="n">
        <v>136</v>
      </c>
    </row>
    <row r="247670">
      <c r="A247670" t="inlineStr">
        <is>
          <t>te.com.ua</t>
        </is>
      </c>
      <c r="B247670" t="n">
        <v>136</v>
      </c>
    </row>
    <row r="247671">
      <c r="A247671" t="inlineStr">
        <is>
          <t>www.suitandsarees.com</t>
        </is>
      </c>
      <c r="B247671" t="n">
        <v>136</v>
      </c>
    </row>
    <row r="247672">
      <c r="A247672" t="inlineStr">
        <is>
          <t>creative-costume-ideas.com</t>
        </is>
      </c>
      <c r="B247672" t="n">
        <v>136</v>
      </c>
    </row>
    <row r="247673">
      <c r="A247673" t="inlineStr">
        <is>
          <t>s1.1zoom.ru</t>
        </is>
      </c>
      <c r="B247673" t="n">
        <v>136</v>
      </c>
    </row>
    <row r="247674">
      <c r="A247674" t="inlineStr">
        <is>
          <t>wec5.jp</t>
        </is>
      </c>
      <c r="B247674" t="n">
        <v>136</v>
      </c>
    </row>
    <row r="247675">
      <c r="A247675" t="inlineStr">
        <is>
          <t>img4.momomall.com.tw</t>
        </is>
      </c>
      <c r="B247675" t="n">
        <v>136</v>
      </c>
    </row>
    <row r="247676">
      <c r="A247676" t="inlineStr">
        <is>
          <t>static.bnr.bg</t>
        </is>
      </c>
      <c r="B247676" t="n">
        <v>136</v>
      </c>
    </row>
    <row r="247677">
      <c r="A247677" t="inlineStr">
        <is>
          <t>dojiw2m9tvv09.cloudfront.net</t>
        </is>
      </c>
      <c r="B247677" t="n">
        <v>136</v>
      </c>
    </row>
    <row r="247678">
      <c r="A247678" t="inlineStr">
        <is>
          <t>cdn.mexicodestinos.com</t>
        </is>
      </c>
      <c r="B247678" t="n">
        <v>136</v>
      </c>
    </row>
    <row r="247679">
      <c r="A247679" t="inlineStr">
        <is>
          <t>i.makeup.by</t>
        </is>
      </c>
      <c r="B247679" t="n">
        <v>136</v>
      </c>
    </row>
    <row r="247680">
      <c r="A247680" t="inlineStr">
        <is>
          <t>tunisie.co</t>
        </is>
      </c>
      <c r="B247680" t="n">
        <v>136</v>
      </c>
    </row>
    <row r="247681">
      <c r="A247681" t="inlineStr">
        <is>
          <t>www.pragmatismopolitico.com.br</t>
        </is>
      </c>
      <c r="B247681" t="n">
        <v>136</v>
      </c>
    </row>
    <row r="247682">
      <c r="A247682" t="inlineStr">
        <is>
          <t>cdn.updigo.com</t>
        </is>
      </c>
      <c r="B247682" t="n">
        <v>136</v>
      </c>
    </row>
    <row r="247683">
      <c r="A247683" t="inlineStr">
        <is>
          <t>blablive.com</t>
        </is>
      </c>
      <c r="B247683" t="n">
        <v>136</v>
      </c>
    </row>
    <row r="247684">
      <c r="A247684" t="inlineStr">
        <is>
          <t>cdn.hornbach.de</t>
        </is>
      </c>
      <c r="B247684" t="n">
        <v>136</v>
      </c>
    </row>
    <row r="247685">
      <c r="A247685" t="inlineStr">
        <is>
          <t>images.sportise.cz</t>
        </is>
      </c>
      <c r="B247685" t="n">
        <v>136</v>
      </c>
    </row>
    <row r="247686">
      <c r="A247686" t="inlineStr">
        <is>
          <t>d3eguztg5751m.cloudfront.net</t>
        </is>
      </c>
      <c r="B247686" t="n">
        <v>136</v>
      </c>
    </row>
    <row r="247687">
      <c r="A247687" t="inlineStr">
        <is>
          <t>www.aise.it</t>
        </is>
      </c>
      <c r="B247687" t="n">
        <v>136</v>
      </c>
    </row>
    <row r="247688">
      <c r="A247688" t="inlineStr">
        <is>
          <t>informacionimagenes.net</t>
        </is>
      </c>
      <c r="B247688" t="n">
        <v>136</v>
      </c>
    </row>
    <row r="247689">
      <c r="A247689" t="inlineStr">
        <is>
          <t>cdn.pluscanvas.com</t>
        </is>
      </c>
      <c r="B247689" t="n">
        <v>136</v>
      </c>
    </row>
    <row r="247690">
      <c r="A247690" t="inlineStr">
        <is>
          <t>autoline.nl</t>
        </is>
      </c>
      <c r="B247690" t="n">
        <v>136</v>
      </c>
    </row>
    <row r="247691">
      <c r="A247691" t="inlineStr">
        <is>
          <t>chezwat.fr</t>
        </is>
      </c>
      <c r="B247691" t="n">
        <v>136</v>
      </c>
    </row>
    <row r="247692">
      <c r="A247692" t="inlineStr">
        <is>
          <t>pannello.eurotoursitalia.it</t>
        </is>
      </c>
      <c r="B247692" t="n">
        <v>136</v>
      </c>
    </row>
    <row r="247693">
      <c r="A247693" t="inlineStr">
        <is>
          <t>telecharge-magazines.com</t>
        </is>
      </c>
      <c r="B247693" t="n">
        <v>136</v>
      </c>
    </row>
    <row r="247694">
      <c r="A247694" t="inlineStr">
        <is>
          <t>static.grafitee.fr</t>
        </is>
      </c>
      <c r="B247694" t="n">
        <v>136</v>
      </c>
    </row>
    <row r="247695">
      <c r="A247695" t="inlineStr">
        <is>
          <t>www.cosirex.com</t>
        </is>
      </c>
      <c r="B247695" t="n">
        <v>136</v>
      </c>
    </row>
    <row r="247696">
      <c r="A247696" t="inlineStr">
        <is>
          <t>www.mobiletisim.com</t>
        </is>
      </c>
      <c r="B247696" t="n">
        <v>136</v>
      </c>
    </row>
    <row r="247697">
      <c r="A247697" t="inlineStr">
        <is>
          <t>static.suedtirol.com</t>
        </is>
      </c>
      <c r="B247697" t="n">
        <v>136</v>
      </c>
    </row>
    <row r="247698">
      <c r="A247698" t="inlineStr">
        <is>
          <t>monnaiesmedailles17.com</t>
        </is>
      </c>
      <c r="B247698" t="n">
        <v>136</v>
      </c>
    </row>
    <row r="247699">
      <c r="A247699" t="inlineStr">
        <is>
          <t>www.rhenania.de</t>
        </is>
      </c>
      <c r="B247699" t="n">
        <v>136</v>
      </c>
    </row>
    <row r="247700">
      <c r="A247700" t="inlineStr">
        <is>
          <t>www.venlamp.ru</t>
        </is>
      </c>
      <c r="B247700" t="n">
        <v>136</v>
      </c>
    </row>
    <row r="247701">
      <c r="A247701" t="inlineStr">
        <is>
          <t>static5.e-mcklein.pl</t>
        </is>
      </c>
      <c r="B247701" t="n">
        <v>136</v>
      </c>
    </row>
    <row r="247702">
      <c r="A247702" t="inlineStr">
        <is>
          <t>static.luckyfind.fr</t>
        </is>
      </c>
      <c r="B247702" t="n">
        <v>136</v>
      </c>
    </row>
    <row r="247703">
      <c r="A247703" t="inlineStr">
        <is>
          <t>www.taklyontour.de</t>
        </is>
      </c>
      <c r="B247703" t="n">
        <v>136</v>
      </c>
    </row>
    <row r="247704">
      <c r="A247704" t="inlineStr">
        <is>
          <t>www.htoys.com</t>
        </is>
      </c>
      <c r="B247704" t="n">
        <v>136</v>
      </c>
    </row>
    <row r="247705">
      <c r="A247705" t="inlineStr">
        <is>
          <t>gsmtelefony.cz</t>
        </is>
      </c>
      <c r="B247705" t="n">
        <v>136</v>
      </c>
    </row>
    <row r="247706">
      <c r="A247706" t="inlineStr">
        <is>
          <t>j-aircraftmodel.ru</t>
        </is>
      </c>
      <c r="B247706" t="n">
        <v>136</v>
      </c>
    </row>
    <row r="247707">
      <c r="A247707" t="inlineStr">
        <is>
          <t>certifico.com</t>
        </is>
      </c>
      <c r="B247707" t="n">
        <v>136</v>
      </c>
    </row>
    <row r="247708">
      <c r="A247708" t="inlineStr">
        <is>
          <t>dq4klpe62f0jl.cloudfront.net</t>
        </is>
      </c>
      <c r="B247708" t="n">
        <v>136</v>
      </c>
    </row>
    <row r="247709">
      <c r="A247709" t="inlineStr">
        <is>
          <t>www.serres-et-abris.com</t>
        </is>
      </c>
      <c r="B247709" t="n">
        <v>136</v>
      </c>
    </row>
    <row r="247710">
      <c r="A247710" t="inlineStr">
        <is>
          <t>www.nomadsport.eu</t>
        </is>
      </c>
      <c r="B247710" t="n">
        <v>136</v>
      </c>
    </row>
    <row r="247711">
      <c r="A247711" t="inlineStr">
        <is>
          <t>www.remediu.ro</t>
        </is>
      </c>
      <c r="B247711" t="n">
        <v>136</v>
      </c>
    </row>
    <row r="247712">
      <c r="A247712" t="inlineStr">
        <is>
          <t>sharknroll.hu</t>
        </is>
      </c>
      <c r="B247712" t="n">
        <v>136</v>
      </c>
    </row>
    <row r="247713">
      <c r="A247713" t="inlineStr">
        <is>
          <t>drinks-and-more.ch</t>
        </is>
      </c>
      <c r="B247713" t="n">
        <v>136</v>
      </c>
    </row>
    <row r="247714">
      <c r="A247714" t="inlineStr">
        <is>
          <t>cdn.gcdata.gr</t>
        </is>
      </c>
      <c r="B247714" t="n">
        <v>136</v>
      </c>
    </row>
    <row r="247715">
      <c r="A247715" t="inlineStr">
        <is>
          <t>fussballineuropa.de</t>
        </is>
      </c>
      <c r="B247715" t="n">
        <v>136</v>
      </c>
    </row>
    <row r="247716">
      <c r="A247716" t="inlineStr">
        <is>
          <t>f2.trucoteca.com</t>
        </is>
      </c>
      <c r="B247716" t="n">
        <v>136</v>
      </c>
    </row>
    <row r="247717">
      <c r="A247717" t="inlineStr">
        <is>
          <t>thymeandseason.co.uk</t>
        </is>
      </c>
      <c r="B247717" t="n">
        <v>136</v>
      </c>
    </row>
    <row r="247718">
      <c r="A247718" t="inlineStr">
        <is>
          <t>www.pussyfootsocks.com.au</t>
        </is>
      </c>
      <c r="B247718" t="n">
        <v>136</v>
      </c>
    </row>
    <row r="247719">
      <c r="A247719" t="inlineStr">
        <is>
          <t>www.buyrunescapeaccount.com</t>
        </is>
      </c>
      <c r="B247719" t="n">
        <v>136</v>
      </c>
    </row>
    <row r="247720">
      <c r="A247720" t="inlineStr">
        <is>
          <t>www.peleguy.com.au</t>
        </is>
      </c>
      <c r="B247720" t="n">
        <v>136</v>
      </c>
    </row>
    <row r="247721">
      <c r="A247721" t="inlineStr">
        <is>
          <t>blogs.quickheal.com</t>
        </is>
      </c>
      <c r="B247721" t="n">
        <v>136</v>
      </c>
    </row>
    <row r="247722">
      <c r="A247722" t="inlineStr">
        <is>
          <t>printersuppliercn.com</t>
        </is>
      </c>
      <c r="B247722" t="n">
        <v>136</v>
      </c>
    </row>
    <row r="247723">
      <c r="A247723" t="inlineStr">
        <is>
          <t>www.wjsampson.com</t>
        </is>
      </c>
      <c r="B247723" t="n">
        <v>136</v>
      </c>
    </row>
    <row r="247724">
      <c r="A247724" t="inlineStr">
        <is>
          <t>www.intergastro.com</t>
        </is>
      </c>
      <c r="B247724" t="n">
        <v>136</v>
      </c>
    </row>
    <row r="247725">
      <c r="A247725" t="inlineStr">
        <is>
          <t>www.globalbx.com</t>
        </is>
      </c>
      <c r="B247725" t="n">
        <v>136</v>
      </c>
    </row>
    <row r="247726">
      <c r="A247726" t="inlineStr">
        <is>
          <t>www.retail-innovation.com</t>
        </is>
      </c>
      <c r="B247726" t="n">
        <v>136</v>
      </c>
    </row>
    <row r="247727">
      <c r="A247727" t="inlineStr">
        <is>
          <t>sineplex.net</t>
        </is>
      </c>
      <c r="B247727" t="n">
        <v>136</v>
      </c>
    </row>
    <row r="247728">
      <c r="A247728" t="inlineStr">
        <is>
          <t>vinylmusic.pl</t>
        </is>
      </c>
      <c r="B247728" t="n">
        <v>136</v>
      </c>
    </row>
    <row r="247729">
      <c r="A247729" t="inlineStr">
        <is>
          <t>www.hvacsystemsale.com</t>
        </is>
      </c>
      <c r="B247729" t="n">
        <v>136</v>
      </c>
    </row>
    <row r="247730">
      <c r="A247730" t="inlineStr">
        <is>
          <t>libraryofimages.com</t>
        </is>
      </c>
      <c r="B247730" t="n">
        <v>136</v>
      </c>
    </row>
    <row r="247731">
      <c r="A247731" t="inlineStr">
        <is>
          <t>concepts.ck12.org</t>
        </is>
      </c>
      <c r="B247731" t="n">
        <v>136</v>
      </c>
    </row>
    <row r="247732">
      <c r="A247732" t="inlineStr">
        <is>
          <t>www.dolls2get.com</t>
        </is>
      </c>
      <c r="B247732" t="n">
        <v>136</v>
      </c>
    </row>
    <row r="247733">
      <c r="A247733" t="inlineStr">
        <is>
          <t>spaceengineerswiki.com</t>
        </is>
      </c>
      <c r="B247733" t="n">
        <v>136</v>
      </c>
    </row>
    <row r="247734">
      <c r="A247734" t="inlineStr">
        <is>
          <t>www.businesstravelnewseurope.com</t>
        </is>
      </c>
      <c r="B247734" t="n">
        <v>136</v>
      </c>
    </row>
    <row r="247735">
      <c r="A247735" t="inlineStr">
        <is>
          <t>www.thisishampshire.net</t>
        </is>
      </c>
      <c r="B247735" t="n">
        <v>136</v>
      </c>
    </row>
    <row r="247736">
      <c r="A247736" t="inlineStr">
        <is>
          <t>www.rasendiscount.com</t>
        </is>
      </c>
      <c r="B247736" t="n">
        <v>136</v>
      </c>
    </row>
    <row r="247737">
      <c r="A247737" t="inlineStr">
        <is>
          <t>pharmacy.aau.ac.ae</t>
        </is>
      </c>
      <c r="B247737" t="n">
        <v>136</v>
      </c>
    </row>
    <row r="247738">
      <c r="A247738" t="inlineStr">
        <is>
          <t>456920e66244bb13cdf4-c8f8db46311a26886ac68401dd66117a.ssl.cf1.rackcdn.com</t>
        </is>
      </c>
      <c r="B247738" t="n">
        <v>136</v>
      </c>
    </row>
    <row r="247739">
      <c r="A247739" t="inlineStr">
        <is>
          <t>www.amazingtransformations.com.au</t>
        </is>
      </c>
      <c r="B247739" t="n">
        <v>136</v>
      </c>
    </row>
    <row r="247740">
      <c r="A247740" t="inlineStr">
        <is>
          <t>falcon.myvideostore.com</t>
        </is>
      </c>
      <c r="B247740" t="n">
        <v>136</v>
      </c>
    </row>
    <row r="247741">
      <c r="A247741" t="inlineStr">
        <is>
          <t>www.jewelryshopnearme.com</t>
        </is>
      </c>
      <c r="B247741" t="n">
        <v>136</v>
      </c>
    </row>
    <row r="247742">
      <c r="A247742" t="inlineStr">
        <is>
          <t>www.24tanzania.com</t>
        </is>
      </c>
      <c r="B247742" t="n">
        <v>136</v>
      </c>
    </row>
    <row r="247743">
      <c r="A247743" t="inlineStr">
        <is>
          <t>bd95e83dd72a3ba3b18f-3b848db092c85fbec1bb98ae44aea84a.ssl.cf2.rackcdn.com</t>
        </is>
      </c>
      <c r="B247743" t="n">
        <v>136</v>
      </c>
    </row>
    <row r="247744">
      <c r="A247744" t="inlineStr">
        <is>
          <t>embodiedartboudoir.com</t>
        </is>
      </c>
      <c r="B247744" t="n">
        <v>136</v>
      </c>
    </row>
    <row r="247745">
      <c r="A247745" t="inlineStr">
        <is>
          <t>katalog.pingwin.waw.pl</t>
        </is>
      </c>
      <c r="B247745" t="n">
        <v>136</v>
      </c>
    </row>
    <row r="247746">
      <c r="A247746" t="inlineStr">
        <is>
          <t>ymclky16.cafe24.com</t>
        </is>
      </c>
      <c r="B247746" t="n">
        <v>136</v>
      </c>
    </row>
    <row r="247747">
      <c r="A247747" t="inlineStr">
        <is>
          <t>houstonminibadge.com</t>
        </is>
      </c>
      <c r="B247747" t="n">
        <v>136</v>
      </c>
    </row>
    <row r="247748">
      <c r="A247748" t="inlineStr">
        <is>
          <t>www.juicyoldpussy.com</t>
        </is>
      </c>
      <c r="B247748" t="n">
        <v>136</v>
      </c>
    </row>
    <row r="247749">
      <c r="A247749" t="inlineStr">
        <is>
          <t>cy.powys.gov.uk</t>
        </is>
      </c>
      <c r="B247749" t="n">
        <v>136</v>
      </c>
    </row>
    <row r="247750">
      <c r="A247750" t="inlineStr">
        <is>
          <t>en.nc-net.com</t>
        </is>
      </c>
      <c r="B247750" t="n">
        <v>136</v>
      </c>
    </row>
    <row r="247751">
      <c r="A247751" t="inlineStr">
        <is>
          <t>www.midhafurniture.com</t>
        </is>
      </c>
      <c r="B247751" t="n">
        <v>136</v>
      </c>
    </row>
    <row r="247752">
      <c r="A247752" t="inlineStr">
        <is>
          <t>5irorwxhmqpqiil.leadongcdn.com</t>
        </is>
      </c>
      <c r="B247752" t="n">
        <v>136</v>
      </c>
    </row>
    <row r="247753">
      <c r="A247753" t="inlineStr">
        <is>
          <t>simplydoneinvites.com</t>
        </is>
      </c>
      <c r="B247753" t="n">
        <v>136</v>
      </c>
    </row>
    <row r="247754">
      <c r="A247754" t="inlineStr">
        <is>
          <t>www.jcbasic.com</t>
        </is>
      </c>
      <c r="B247754" t="n">
        <v>136</v>
      </c>
    </row>
    <row r="247755">
      <c r="A247755" t="inlineStr">
        <is>
          <t>www.akadot.com</t>
        </is>
      </c>
      <c r="B247755" t="n">
        <v>136</v>
      </c>
    </row>
    <row r="247756">
      <c r="A247756" t="inlineStr">
        <is>
          <t>www.rockhardware.com.au</t>
        </is>
      </c>
      <c r="B247756" t="n">
        <v>136</v>
      </c>
    </row>
    <row r="247757">
      <c r="A247757" t="inlineStr">
        <is>
          <t>www.cableconnectionsupply.com</t>
        </is>
      </c>
      <c r="B247757" t="n">
        <v>136</v>
      </c>
    </row>
    <row r="247758">
      <c r="A247758" t="inlineStr">
        <is>
          <t>vconline.org.uk</t>
        </is>
      </c>
      <c r="B247758" t="n">
        <v>136</v>
      </c>
    </row>
    <row r="247759">
      <c r="A247759" t="inlineStr">
        <is>
          <t>resources.zagg.com</t>
        </is>
      </c>
      <c r="B247759" t="n">
        <v>136</v>
      </c>
    </row>
    <row r="247760">
      <c r="A247760" t="inlineStr">
        <is>
          <t>www.sport-sheffield-onlinestore.com</t>
        </is>
      </c>
      <c r="B247760" t="n">
        <v>136</v>
      </c>
    </row>
    <row r="247761">
      <c r="A247761" t="inlineStr">
        <is>
          <t>www.chipsetc.com</t>
        </is>
      </c>
      <c r="B247761" t="n">
        <v>136</v>
      </c>
    </row>
    <row r="247762">
      <c r="A247762" t="inlineStr">
        <is>
          <t>www.thefilmposterstore.com</t>
        </is>
      </c>
      <c r="B247762" t="n">
        <v>136</v>
      </c>
    </row>
    <row r="247763">
      <c r="A247763" t="inlineStr">
        <is>
          <t>www.smokestackhobby.com</t>
        </is>
      </c>
      <c r="B247763" t="n">
        <v>136</v>
      </c>
    </row>
    <row r="247764">
      <c r="A247764" t="inlineStr">
        <is>
          <t>f6e93bd8f7eeef71b7a8-6c48f7bfb985d95cb85ff935aaba3afa.ssl.cf1.rackcdn.com</t>
        </is>
      </c>
      <c r="B247764" t="n">
        <v>136</v>
      </c>
    </row>
    <row r="247765">
      <c r="A247765" t="inlineStr">
        <is>
          <t>american-sports-outlet.com</t>
        </is>
      </c>
      <c r="B247765" t="n">
        <v>136</v>
      </c>
    </row>
    <row r="247766">
      <c r="A247766" t="inlineStr">
        <is>
          <t>www.1st-option.com</t>
        </is>
      </c>
      <c r="B247766" t="n">
        <v>136</v>
      </c>
    </row>
    <row r="247767">
      <c r="A247767" t="inlineStr">
        <is>
          <t>lcd4world.com</t>
        </is>
      </c>
      <c r="B247767" t="n">
        <v>136</v>
      </c>
    </row>
    <row r="247768">
      <c r="A247768" t="inlineStr">
        <is>
          <t>064aa8af70dc36715831-13b2fc8212eaa417d65a10393e88a6f5.ssl.cf1.rackcdn.com</t>
        </is>
      </c>
      <c r="B247768" t="n">
        <v>136</v>
      </c>
    </row>
    <row r="247769">
      <c r="A247769" t="inlineStr">
        <is>
          <t>rockworld24.com</t>
        </is>
      </c>
      <c r="B247769" t="n">
        <v>136</v>
      </c>
    </row>
    <row r="247770">
      <c r="A247770" t="inlineStr">
        <is>
          <t>freeboytwinks.com</t>
        </is>
      </c>
      <c r="B247770" t="n">
        <v>136</v>
      </c>
    </row>
    <row r="247771">
      <c r="A247771" t="inlineStr">
        <is>
          <t>3df0bb6bee26271be7e9-7abf7a9f11635a7e6ece0ebb4ccb1f58.ssl.cf1.rackcdn.com</t>
        </is>
      </c>
      <c r="B247771" t="n">
        <v>136</v>
      </c>
    </row>
    <row r="247772">
      <c r="A247772" t="inlineStr">
        <is>
          <t>rirorwxhnirmmi5p.ldycdn.com</t>
        </is>
      </c>
      <c r="B247772" t="n">
        <v>136</v>
      </c>
    </row>
    <row r="247773">
      <c r="A247773" t="inlineStr">
        <is>
          <t>7129fab59b4945bc3ef4-f605a9163e9a27488f089802b131fd9a.ssl.cf1.rackcdn.com</t>
        </is>
      </c>
      <c r="B247773" t="n">
        <v>136</v>
      </c>
    </row>
    <row r="247774">
      <c r="A247774" t="inlineStr">
        <is>
          <t>www2.sarp-decouverte-nature.fr</t>
        </is>
      </c>
      <c r="B247774" t="n">
        <v>136</v>
      </c>
    </row>
    <row r="247775">
      <c r="A247775" t="inlineStr">
        <is>
          <t>dd30b7cc92c25f32b446-e7fce82d1ec1ce647093a7b15e0f3e4a.ssl.cf1.rackcdn.com</t>
        </is>
      </c>
      <c r="B247775" t="n">
        <v>136</v>
      </c>
    </row>
    <row r="247776">
      <c r="A247776" t="inlineStr">
        <is>
          <t>www.hoco.com.au</t>
        </is>
      </c>
      <c r="B247776" t="n">
        <v>136</v>
      </c>
    </row>
    <row r="247777">
      <c r="A247777" t="inlineStr">
        <is>
          <t>www.fooddeliveryshop.com</t>
        </is>
      </c>
      <c r="B247777" t="n">
        <v>136</v>
      </c>
    </row>
    <row r="247778">
      <c r="A247778" t="inlineStr">
        <is>
          <t>sentai.cc</t>
        </is>
      </c>
      <c r="B247778" t="n">
        <v>136</v>
      </c>
    </row>
    <row r="247779">
      <c r="A247779" t="inlineStr">
        <is>
          <t>www.environmentaltest-chamber.com</t>
        </is>
      </c>
      <c r="B247779" t="n">
        <v>136</v>
      </c>
    </row>
    <row r="247780">
      <c r="A247780" t="inlineStr">
        <is>
          <t>www.foi.gov.ph</t>
        </is>
      </c>
      <c r="B247780" t="n">
        <v>136</v>
      </c>
    </row>
    <row r="247781">
      <c r="A247781" t="inlineStr">
        <is>
          <t>www.theweddingcheque.com</t>
        </is>
      </c>
      <c r="B247781" t="n">
        <v>136</v>
      </c>
    </row>
    <row r="247782">
      <c r="A247782" t="inlineStr">
        <is>
          <t>ugg.dunbarmoravia.com</t>
        </is>
      </c>
      <c r="B247782" t="n">
        <v>136</v>
      </c>
    </row>
    <row r="247783">
      <c r="A247783" t="inlineStr">
        <is>
          <t>www.accommodation-south-africa.net</t>
        </is>
      </c>
      <c r="B247783" t="n">
        <v>136</v>
      </c>
    </row>
    <row r="247784">
      <c r="A247784" t="inlineStr">
        <is>
          <t>dl2.learnnowonline.com</t>
        </is>
      </c>
      <c r="B247784" t="n">
        <v>136</v>
      </c>
    </row>
    <row r="247785">
      <c r="A247785" t="inlineStr">
        <is>
          <t>southerntrippers.com</t>
        </is>
      </c>
      <c r="B247785" t="n">
        <v>136</v>
      </c>
    </row>
    <row r="247786">
      <c r="A247786" t="inlineStr">
        <is>
          <t>www.thegardengrazer.com</t>
        </is>
      </c>
      <c r="B247786" t="n">
        <v>136</v>
      </c>
    </row>
    <row r="247787">
      <c r="A247787" t="inlineStr">
        <is>
          <t>www.trendir.com</t>
        </is>
      </c>
      <c r="B247787" t="n">
        <v>136</v>
      </c>
    </row>
    <row r="247788">
      <c r="A247788" t="inlineStr">
        <is>
          <t>www.icanvas.com</t>
        </is>
      </c>
      <c r="B247788" t="n">
        <v>136</v>
      </c>
    </row>
    <row r="247789">
      <c r="A247789" t="inlineStr">
        <is>
          <t>www.cookiesound.com</t>
        </is>
      </c>
      <c r="B247789" t="n">
        <v>136</v>
      </c>
    </row>
    <row r="247790">
      <c r="A247790" t="inlineStr">
        <is>
          <t>cornerstonehomeshowroom.decoracabinets.com</t>
        </is>
      </c>
      <c r="B247790" t="n">
        <v>136</v>
      </c>
    </row>
    <row r="247791">
      <c r="A247791" t="inlineStr">
        <is>
          <t>adwimages.co.uk</t>
        </is>
      </c>
      <c r="B247791" t="n">
        <v>136</v>
      </c>
    </row>
    <row r="247792">
      <c r="A247792" t="inlineStr">
        <is>
          <t>www.tourist-destinations.com</t>
        </is>
      </c>
      <c r="B247792" t="n">
        <v>136</v>
      </c>
    </row>
    <row r="247793">
      <c r="A247793" t="inlineStr">
        <is>
          <t>listspirit.com</t>
        </is>
      </c>
      <c r="B247793" t="n">
        <v>136</v>
      </c>
    </row>
    <row r="247794">
      <c r="A247794" t="inlineStr">
        <is>
          <t>chezus.com</t>
        </is>
      </c>
      <c r="B247794" t="n">
        <v>136</v>
      </c>
    </row>
    <row r="247795">
      <c r="A247795" t="inlineStr">
        <is>
          <t>ss-images.saostar.vn</t>
        </is>
      </c>
      <c r="B247795" t="n">
        <v>136</v>
      </c>
    </row>
    <row r="247796">
      <c r="A247796" t="inlineStr">
        <is>
          <t>nz.pandora.net</t>
        </is>
      </c>
      <c r="B247796" t="n">
        <v>136</v>
      </c>
    </row>
    <row r="247797">
      <c r="A247797" t="inlineStr">
        <is>
          <t>www.langoala.com</t>
        </is>
      </c>
      <c r="B247797" t="n">
        <v>136</v>
      </c>
    </row>
    <row r="247798">
      <c r="A247798" t="inlineStr">
        <is>
          <t>www.tovogueorbust.com</t>
        </is>
      </c>
      <c r="B247798" t="n">
        <v>136</v>
      </c>
    </row>
    <row r="247799">
      <c r="A247799" t="inlineStr">
        <is>
          <t>cdn.oldskull.net</t>
        </is>
      </c>
      <c r="B247799" t="n">
        <v>136</v>
      </c>
    </row>
    <row r="247800">
      <c r="A247800" t="inlineStr">
        <is>
          <t>cdn.assets.cougar.bauer-media.net.au</t>
        </is>
      </c>
      <c r="B247800" t="n">
        <v>136</v>
      </c>
    </row>
    <row r="247801">
      <c r="A247801" t="inlineStr">
        <is>
          <t>foodformyfamily.com</t>
        </is>
      </c>
      <c r="B247801" t="n">
        <v>136</v>
      </c>
    </row>
    <row r="247802">
      <c r="A247802" t="inlineStr">
        <is>
          <t>celebritytap.org</t>
        </is>
      </c>
      <c r="B247802" t="n">
        <v>136</v>
      </c>
    </row>
    <row r="247803">
      <c r="A247803" t="inlineStr">
        <is>
          <t>www.1enduro.pl</t>
        </is>
      </c>
      <c r="B247803" t="n">
        <v>136</v>
      </c>
    </row>
    <row r="247804">
      <c r="A247804" t="inlineStr">
        <is>
          <t>percymode.files.wordpress.com</t>
        </is>
      </c>
      <c r="B247804" t="n">
        <v>136</v>
      </c>
    </row>
    <row r="247805">
      <c r="A247805" t="inlineStr">
        <is>
          <t>s8296.pcdn.co</t>
        </is>
      </c>
      <c r="B247805" t="n">
        <v>136</v>
      </c>
    </row>
    <row r="247806">
      <c r="A247806" t="inlineStr">
        <is>
          <t>safari-consultants.com</t>
        </is>
      </c>
      <c r="B247806" t="n">
        <v>136</v>
      </c>
    </row>
    <row r="247807">
      <c r="A247807" t="inlineStr">
        <is>
          <t>bahaiteachings.org</t>
        </is>
      </c>
      <c r="B247807" t="n">
        <v>136</v>
      </c>
    </row>
    <row r="247808">
      <c r="A247808" t="inlineStr">
        <is>
          <t>www.williamjamesantiques.co.uk</t>
        </is>
      </c>
      <c r="B247808" t="n">
        <v>136</v>
      </c>
    </row>
    <row r="247809">
      <c r="A247809" t="inlineStr">
        <is>
          <t>www.wigsonthegreen.co.uk</t>
        </is>
      </c>
      <c r="B247809" t="n">
        <v>136</v>
      </c>
    </row>
    <row r="247810">
      <c r="A247810" t="inlineStr">
        <is>
          <t>www.flexdrive.co.uk</t>
        </is>
      </c>
      <c r="B247810" t="n">
        <v>136</v>
      </c>
    </row>
    <row r="247811">
      <c r="A247811" t="inlineStr">
        <is>
          <t>www.yumsome.com</t>
        </is>
      </c>
      <c r="B247811" t="n">
        <v>136</v>
      </c>
    </row>
    <row r="247812">
      <c r="A247812" t="inlineStr">
        <is>
          <t>i0.ferventeshop.com</t>
        </is>
      </c>
      <c r="B247812" t="n">
        <v>136</v>
      </c>
    </row>
    <row r="247813">
      <c r="A247813" t="inlineStr">
        <is>
          <t>www.muddycolors.com</t>
        </is>
      </c>
      <c r="B247813" t="n">
        <v>136</v>
      </c>
    </row>
    <row r="247814">
      <c r="A247814" t="inlineStr">
        <is>
          <t>filmosfera.pl</t>
        </is>
      </c>
      <c r="B247814" t="n">
        <v>136</v>
      </c>
    </row>
    <row r="247815">
      <c r="A247815" t="inlineStr">
        <is>
          <t>www.nordichouse.co.uk</t>
        </is>
      </c>
      <c r="B247815" t="n">
        <v>136</v>
      </c>
    </row>
    <row r="247816">
      <c r="A247816" t="inlineStr">
        <is>
          <t>spaceplus.com</t>
        </is>
      </c>
      <c r="B247816" t="n">
        <v>136</v>
      </c>
    </row>
    <row r="247817">
      <c r="A247817" t="inlineStr">
        <is>
          <t>www.shessobright.com</t>
        </is>
      </c>
      <c r="B247817" t="n">
        <v>136</v>
      </c>
    </row>
    <row r="247818">
      <c r="A247818" t="inlineStr">
        <is>
          <t>www.wheels-pro.ru</t>
        </is>
      </c>
      <c r="B247818" t="n">
        <v>136</v>
      </c>
    </row>
    <row r="247819">
      <c r="A247819" t="inlineStr">
        <is>
          <t>gillygray.com</t>
        </is>
      </c>
      <c r="B247819" t="n">
        <v>136</v>
      </c>
    </row>
    <row r="247820">
      <c r="A247820" t="inlineStr">
        <is>
          <t>www.bindleyproperties.com</t>
        </is>
      </c>
      <c r="B247820" t="n">
        <v>136</v>
      </c>
    </row>
    <row r="247821">
      <c r="A247821" t="inlineStr">
        <is>
          <t>www.autocult.fr</t>
        </is>
      </c>
      <c r="B247821" t="n">
        <v>136</v>
      </c>
    </row>
    <row r="247822">
      <c r="A247822" t="inlineStr">
        <is>
          <t>southerneventsonline.com</t>
        </is>
      </c>
      <c r="B247822" t="n">
        <v>136</v>
      </c>
    </row>
    <row r="247823">
      <c r="A247823" t="inlineStr">
        <is>
          <t>www.ralphdeal.com</t>
        </is>
      </c>
      <c r="B247823" t="n">
        <v>136</v>
      </c>
    </row>
    <row r="247824">
      <c r="A247824" t="inlineStr">
        <is>
          <t>57hours.com</t>
        </is>
      </c>
      <c r="B247824" t="n">
        <v>136</v>
      </c>
    </row>
    <row r="247825">
      <c r="A247825" t="inlineStr">
        <is>
          <t>maxtuncars.com</t>
        </is>
      </c>
      <c r="B247825" t="n">
        <v>136</v>
      </c>
    </row>
    <row r="247826">
      <c r="A247826" t="inlineStr">
        <is>
          <t>thomasbutlerphotographer.com</t>
        </is>
      </c>
      <c r="B247826" t="n">
        <v>136</v>
      </c>
    </row>
    <row r="247827">
      <c r="A247827" t="inlineStr">
        <is>
          <t>tracietravels.com</t>
        </is>
      </c>
      <c r="B247827" t="n">
        <v>136</v>
      </c>
    </row>
    <row r="247828">
      <c r="A247828" t="inlineStr">
        <is>
          <t>www.csiwallpanels.com</t>
        </is>
      </c>
      <c r="B247828" t="n">
        <v>136</v>
      </c>
    </row>
    <row r="247829">
      <c r="A247829" t="inlineStr">
        <is>
          <t>kpophit.com</t>
        </is>
      </c>
      <c r="B247829" t="n">
        <v>136</v>
      </c>
    </row>
    <row r="247830">
      <c r="A247830" t="inlineStr">
        <is>
          <t>blindgossip.com</t>
        </is>
      </c>
      <c r="B247830" t="n">
        <v>136</v>
      </c>
    </row>
    <row r="247831">
      <c r="A247831" t="inlineStr">
        <is>
          <t>www.itsrudetostare.com</t>
        </is>
      </c>
      <c r="B247831" t="n">
        <v>136</v>
      </c>
    </row>
    <row r="247832">
      <c r="A247832" t="inlineStr">
        <is>
          <t>whitepostcards.files.wordpress.com</t>
        </is>
      </c>
      <c r="B247832" t="n">
        <v>136</v>
      </c>
    </row>
    <row r="247833">
      <c r="A247833" t="inlineStr">
        <is>
          <t>limitedmintage.com</t>
        </is>
      </c>
      <c r="B247833" t="n">
        <v>136</v>
      </c>
    </row>
    <row r="247834">
      <c r="A247834" t="inlineStr">
        <is>
          <t>img4.klamm.de</t>
        </is>
      </c>
      <c r="B247834" t="n">
        <v>136</v>
      </c>
    </row>
    <row r="247835">
      <c r="A247835" t="inlineStr">
        <is>
          <t>emborapets.com</t>
        </is>
      </c>
      <c r="B247835" t="n">
        <v>136</v>
      </c>
    </row>
    <row r="247836">
      <c r="A247836" t="inlineStr">
        <is>
          <t>rew-online.com</t>
        </is>
      </c>
      <c r="B247836" t="n">
        <v>136</v>
      </c>
    </row>
    <row r="247837">
      <c r="A247837" t="inlineStr">
        <is>
          <t>www.yourbeauty411.com</t>
        </is>
      </c>
      <c r="B247837" t="n">
        <v>136</v>
      </c>
    </row>
    <row r="247838">
      <c r="A247838" t="inlineStr">
        <is>
          <t>musingsofamariominion.files.wordpress.com</t>
        </is>
      </c>
      <c r="B247838" t="n">
        <v>136</v>
      </c>
    </row>
    <row r="247839">
      <c r="A247839" t="inlineStr">
        <is>
          <t>kirstenhollowaydesigns.com</t>
        </is>
      </c>
      <c r="B247839" t="n">
        <v>136</v>
      </c>
    </row>
    <row r="247840">
      <c r="A247840" t="inlineStr">
        <is>
          <t>brittanystager.com</t>
        </is>
      </c>
      <c r="B247840" t="n">
        <v>136</v>
      </c>
    </row>
    <row r="247841">
      <c r="A247841" t="inlineStr">
        <is>
          <t>res.cainver.com</t>
        </is>
      </c>
      <c r="B247841" t="n">
        <v>136</v>
      </c>
    </row>
    <row r="247842">
      <c r="A247842" t="inlineStr">
        <is>
          <t>www.offshorelivingletter.com</t>
        </is>
      </c>
      <c r="B247842" t="n">
        <v>136</v>
      </c>
    </row>
    <row r="247843">
      <c r="A247843" t="inlineStr">
        <is>
          <t>www.steiner-juwelier.com</t>
        </is>
      </c>
      <c r="B247843" t="n">
        <v>136</v>
      </c>
    </row>
    <row r="247844">
      <c r="A247844" t="inlineStr">
        <is>
          <t>photo-bytes.com</t>
        </is>
      </c>
      <c r="B247844" t="n">
        <v>136</v>
      </c>
    </row>
    <row r="247845">
      <c r="A247845" t="inlineStr">
        <is>
          <t>rlrnrwxhmnol5p.ldycdn.com</t>
        </is>
      </c>
      <c r="B247845" t="n">
        <v>136</v>
      </c>
    </row>
    <row r="247846">
      <c r="A247846" t="inlineStr">
        <is>
          <t>unicainterior.com</t>
        </is>
      </c>
      <c r="B247846" t="n">
        <v>136</v>
      </c>
    </row>
    <row r="247847">
      <c r="A247847" t="inlineStr">
        <is>
          <t>www.macphersons.co.za</t>
        </is>
      </c>
      <c r="B247847" t="n">
        <v>136</v>
      </c>
    </row>
    <row r="247848">
      <c r="A247848" t="inlineStr">
        <is>
          <t>www.joico.com</t>
        </is>
      </c>
      <c r="B247848" t="n">
        <v>136</v>
      </c>
    </row>
    <row r="247849">
      <c r="A247849" t="inlineStr">
        <is>
          <t>www.elephantplains.co.za</t>
        </is>
      </c>
      <c r="B247849" t="n">
        <v>136</v>
      </c>
    </row>
    <row r="247850">
      <c r="A247850" t="inlineStr">
        <is>
          <t>nationalparkssupplyco.com</t>
        </is>
      </c>
      <c r="B247850" t="n">
        <v>136</v>
      </c>
    </row>
    <row r="247851">
      <c r="A247851" t="inlineStr">
        <is>
          <t>www.nskbearingcatalogue.com</t>
        </is>
      </c>
      <c r="B247851" t="n">
        <v>136</v>
      </c>
    </row>
    <row r="247852">
      <c r="A247852" t="inlineStr">
        <is>
          <t>loveachild.com</t>
        </is>
      </c>
      <c r="B247852" t="n">
        <v>136</v>
      </c>
    </row>
    <row r="247853">
      <c r="A247853" t="inlineStr">
        <is>
          <t>www.herodope.com</t>
        </is>
      </c>
      <c r="B247853" t="n">
        <v>136</v>
      </c>
    </row>
    <row r="247854">
      <c r="A247854" t="inlineStr">
        <is>
          <t>dianepenelope.com</t>
        </is>
      </c>
      <c r="B247854" t="n">
        <v>136</v>
      </c>
    </row>
    <row r="247855">
      <c r="A247855" t="inlineStr">
        <is>
          <t>beardresource.com</t>
        </is>
      </c>
      <c r="B247855" t="n">
        <v>136</v>
      </c>
    </row>
    <row r="247856">
      <c r="A247856" t="inlineStr">
        <is>
          <t>parkkar.com</t>
        </is>
      </c>
      <c r="B247856" t="n">
        <v>136</v>
      </c>
    </row>
    <row r="247857">
      <c r="A247857" t="inlineStr">
        <is>
          <t>cynthiarenee.com</t>
        </is>
      </c>
      <c r="B247857" t="n">
        <v>136</v>
      </c>
    </row>
    <row r="247858">
      <c r="A247858" t="inlineStr">
        <is>
          <t>www.kandisebrown.com</t>
        </is>
      </c>
      <c r="B247858" t="n">
        <v>136</v>
      </c>
    </row>
    <row r="247859">
      <c r="A247859" t="inlineStr">
        <is>
          <t>www.technik-veterinary.com</t>
        </is>
      </c>
      <c r="B247859" t="n">
        <v>136</v>
      </c>
    </row>
    <row r="247860">
      <c r="A247860" t="inlineStr">
        <is>
          <t>survivingeurope.com</t>
        </is>
      </c>
      <c r="B247860" t="n">
        <v>136</v>
      </c>
    </row>
    <row r="247861">
      <c r="A247861" t="inlineStr">
        <is>
          <t>www.ca.endress.com</t>
        </is>
      </c>
      <c r="B247861" t="n">
        <v>136</v>
      </c>
    </row>
    <row r="247862">
      <c r="A247862" t="inlineStr">
        <is>
          <t>sorheguitile.com</t>
        </is>
      </c>
      <c r="B247862" t="n">
        <v>136</v>
      </c>
    </row>
    <row r="247863">
      <c r="A247863" t="inlineStr">
        <is>
          <t>www.sustainable-bus.com</t>
        </is>
      </c>
      <c r="B247863" t="n">
        <v>136</v>
      </c>
    </row>
    <row r="247864">
      <c r="A247864" t="inlineStr">
        <is>
          <t>www.breezehouse.co.uk</t>
        </is>
      </c>
      <c r="B247864" t="n">
        <v>136</v>
      </c>
    </row>
    <row r="247865">
      <c r="A247865" t="inlineStr">
        <is>
          <t>2zkc1t308gv51emoiz14tkct-wpengine.netdna-ssl.com</t>
        </is>
      </c>
      <c r="B247865" t="n">
        <v>136</v>
      </c>
    </row>
    <row r="247866">
      <c r="A247866" t="inlineStr">
        <is>
          <t>www.thewanders.eu</t>
        </is>
      </c>
      <c r="B247866" t="n">
        <v>136</v>
      </c>
    </row>
    <row r="247867">
      <c r="A247867" t="inlineStr">
        <is>
          <t>reuvengitter.com</t>
        </is>
      </c>
      <c r="B247867" t="n">
        <v>136</v>
      </c>
    </row>
    <row r="247868">
      <c r="A247868" t="inlineStr">
        <is>
          <t>fightclub.com.tr</t>
        </is>
      </c>
      <c r="B247868" t="n">
        <v>136</v>
      </c>
    </row>
    <row r="247869">
      <c r="A247869" t="inlineStr">
        <is>
          <t>cdn.etechgs.com</t>
        </is>
      </c>
      <c r="B247869" t="n">
        <v>136</v>
      </c>
    </row>
    <row r="247870">
      <c r="A247870" t="inlineStr">
        <is>
          <t>cupcakesforbreakfast.com</t>
        </is>
      </c>
      <c r="B247870" t="n">
        <v>136</v>
      </c>
    </row>
    <row r="247871">
      <c r="A247871" t="inlineStr">
        <is>
          <t>ultimategamingparadise.com</t>
        </is>
      </c>
      <c r="B247871" t="n">
        <v>136</v>
      </c>
    </row>
    <row r="247872">
      <c r="A247872" t="inlineStr">
        <is>
          <t>www.mrbloggers.com</t>
        </is>
      </c>
      <c r="B247872" t="n">
        <v>136</v>
      </c>
    </row>
    <row r="247873">
      <c r="A247873" t="inlineStr">
        <is>
          <t>joyana.fr</t>
        </is>
      </c>
      <c r="B247873" t="n">
        <v>136</v>
      </c>
    </row>
    <row r="247874">
      <c r="A247874" t="inlineStr">
        <is>
          <t>www.expressswimsuits.com</t>
        </is>
      </c>
      <c r="B247874" t="n">
        <v>136</v>
      </c>
    </row>
    <row r="247875">
      <c r="A247875" t="inlineStr">
        <is>
          <t>chestnutandvineweddings.com</t>
        </is>
      </c>
      <c r="B247875" t="n">
        <v>136</v>
      </c>
    </row>
    <row r="247876">
      <c r="A247876" t="inlineStr">
        <is>
          <t>30txqa38zb7h2db3bbcpzb1x-wpengine.netdna-ssl.com</t>
        </is>
      </c>
      <c r="B247876" t="n">
        <v>136</v>
      </c>
    </row>
    <row r="247877">
      <c r="A247877" t="inlineStr">
        <is>
          <t>d3fmvpzfdwrd4y.cloudfront.net</t>
        </is>
      </c>
      <c r="B247877" t="n">
        <v>136</v>
      </c>
    </row>
    <row r="247878">
      <c r="A247878" t="inlineStr">
        <is>
          <t>animalscomparison.com</t>
        </is>
      </c>
      <c r="B247878" t="n">
        <v>136</v>
      </c>
    </row>
    <row r="247879">
      <c r="A247879" t="inlineStr">
        <is>
          <t>www.travellushes.com</t>
        </is>
      </c>
      <c r="B247879" t="n">
        <v>136</v>
      </c>
    </row>
    <row r="247880">
      <c r="A247880" t="inlineStr">
        <is>
          <t>blueheronhealthnews.com</t>
        </is>
      </c>
      <c r="B247880" t="n">
        <v>136</v>
      </c>
    </row>
    <row r="247881">
      <c r="A247881" t="inlineStr">
        <is>
          <t>www.puriasia.com</t>
        </is>
      </c>
      <c r="B247881" t="n">
        <v>136</v>
      </c>
    </row>
    <row r="247882">
      <c r="A247882" t="inlineStr">
        <is>
          <t>dealerbar.com</t>
        </is>
      </c>
      <c r="B247882" t="n">
        <v>136</v>
      </c>
    </row>
    <row r="247883">
      <c r="A247883" t="inlineStr">
        <is>
          <t>desertsirena.files.wordpress.com</t>
        </is>
      </c>
      <c r="B247883" t="n">
        <v>136</v>
      </c>
    </row>
    <row r="247884">
      <c r="A247884" t="inlineStr">
        <is>
          <t>www.expressoshow.com</t>
        </is>
      </c>
      <c r="B247884" t="n">
        <v>136</v>
      </c>
    </row>
    <row r="247885">
      <c r="A247885" t="inlineStr">
        <is>
          <t>www.londoncalling.com</t>
        </is>
      </c>
      <c r="B247885" t="n">
        <v>136</v>
      </c>
    </row>
    <row r="247886">
      <c r="A247886" t="inlineStr">
        <is>
          <t>anythingispossibletravelcom.files.wordpress.com</t>
        </is>
      </c>
      <c r="B247886" t="n">
        <v>136</v>
      </c>
    </row>
    <row r="247887">
      <c r="A247887" t="inlineStr">
        <is>
          <t>d1zyv7v12t3541.cloudfront.net</t>
        </is>
      </c>
      <c r="B247887" t="n">
        <v>136</v>
      </c>
    </row>
    <row r="247888">
      <c r="A247888" t="inlineStr">
        <is>
          <t>news.swccd.edu</t>
        </is>
      </c>
      <c r="B247888" t="n">
        <v>136</v>
      </c>
    </row>
    <row r="247889">
      <c r="A247889" t="inlineStr">
        <is>
          <t>www.eparket.com</t>
        </is>
      </c>
      <c r="B247889" t="n">
        <v>136</v>
      </c>
    </row>
    <row r="247890">
      <c r="A247890" t="inlineStr">
        <is>
          <t>derf9v1xhwwx1.cloudfront.net</t>
        </is>
      </c>
      <c r="B247890" t="n">
        <v>136</v>
      </c>
    </row>
    <row r="247891">
      <c r="A247891" t="inlineStr">
        <is>
          <t>www.siberiantimes.com</t>
        </is>
      </c>
      <c r="B247891" t="n">
        <v>136</v>
      </c>
    </row>
    <row r="247892">
      <c r="A247892" t="inlineStr">
        <is>
          <t>optimum-fitness.net</t>
        </is>
      </c>
      <c r="B247892" t="n">
        <v>136</v>
      </c>
    </row>
    <row r="247893">
      <c r="A247893" t="inlineStr">
        <is>
          <t>jokermag.com</t>
        </is>
      </c>
      <c r="B247893" t="n">
        <v>136</v>
      </c>
    </row>
    <row r="247894">
      <c r="A247894" t="inlineStr">
        <is>
          <t>photos.newswire.ca</t>
        </is>
      </c>
      <c r="B247894" t="n">
        <v>136</v>
      </c>
    </row>
    <row r="247895">
      <c r="A247895" t="inlineStr">
        <is>
          <t>howtoculinaryherbgarden.com</t>
        </is>
      </c>
      <c r="B247895" t="n">
        <v>136</v>
      </c>
    </row>
    <row r="247896">
      <c r="A247896" t="inlineStr">
        <is>
          <t>www.careersingovernment.com</t>
        </is>
      </c>
      <c r="B247896" t="n">
        <v>136</v>
      </c>
    </row>
    <row r="247897">
      <c r="A247897" t="inlineStr">
        <is>
          <t>hemispheresunlimited.com</t>
        </is>
      </c>
      <c r="B247897" t="n">
        <v>136</v>
      </c>
    </row>
    <row r="247898">
      <c r="A247898" t="inlineStr">
        <is>
          <t>uniquethingstodo.com</t>
        </is>
      </c>
      <c r="B247898" t="n">
        <v>136</v>
      </c>
    </row>
    <row r="247899">
      <c r="A247899" t="inlineStr">
        <is>
          <t>3pprjkur4z181sf71gobkeki-wpengine.netdna-ssl.com</t>
        </is>
      </c>
      <c r="B247899" t="n">
        <v>136</v>
      </c>
    </row>
    <row r="247900">
      <c r="A247900" t="inlineStr">
        <is>
          <t>www.cozumelwatersports.com</t>
        </is>
      </c>
      <c r="B247900" t="n">
        <v>136</v>
      </c>
    </row>
    <row r="247901">
      <c r="A247901" t="inlineStr">
        <is>
          <t>www.avantjetaisriche.com</t>
        </is>
      </c>
      <c r="B247901" t="n">
        <v>136</v>
      </c>
    </row>
    <row r="247902">
      <c r="A247902" t="inlineStr">
        <is>
          <t>laratheescapeartist.files.wordpress.com</t>
        </is>
      </c>
      <c r="B247902" t="n">
        <v>136</v>
      </c>
    </row>
    <row r="247903">
      <c r="A247903" t="inlineStr">
        <is>
          <t>vampireskitchen.com</t>
        </is>
      </c>
      <c r="B247903" t="n">
        <v>136</v>
      </c>
    </row>
    <row r="247904">
      <c r="A247904" t="inlineStr">
        <is>
          <t>www.zikanews.com</t>
        </is>
      </c>
      <c r="B247904" t="n">
        <v>136</v>
      </c>
    </row>
    <row r="247905">
      <c r="A247905" t="inlineStr">
        <is>
          <t>racefietsblog.nl</t>
        </is>
      </c>
      <c r="B247905" t="n">
        <v>136</v>
      </c>
    </row>
    <row r="247906">
      <c r="A247906" t="inlineStr">
        <is>
          <t>www.mndogtraining.com</t>
        </is>
      </c>
      <c r="B247906" t="n">
        <v>136</v>
      </c>
    </row>
    <row r="247907">
      <c r="A247907" t="inlineStr">
        <is>
          <t>www.emformarvelous.com</t>
        </is>
      </c>
      <c r="B247907" t="n">
        <v>136</v>
      </c>
    </row>
    <row r="247908">
      <c r="A247908" t="inlineStr">
        <is>
          <t>entertainmentrealm.files.wordpress.com</t>
        </is>
      </c>
      <c r="B247908" t="n">
        <v>136</v>
      </c>
    </row>
    <row r="247909">
      <c r="A247909" t="inlineStr">
        <is>
          <t>916330.smushcdn.com</t>
        </is>
      </c>
      <c r="B247909" t="n">
        <v>136</v>
      </c>
    </row>
    <row r="247910">
      <c r="A247910" t="inlineStr">
        <is>
          <t>supertabthemes.com</t>
        </is>
      </c>
      <c r="B247910" t="n">
        <v>136</v>
      </c>
    </row>
    <row r="247911">
      <c r="A247911" t="inlineStr">
        <is>
          <t>natalielinda.com</t>
        </is>
      </c>
      <c r="B247911" t="n">
        <v>136</v>
      </c>
    </row>
    <row r="247912">
      <c r="A247912" t="inlineStr">
        <is>
          <t>stpeterorthodoxchurch.com</t>
        </is>
      </c>
      <c r="B247912" t="n">
        <v>136</v>
      </c>
    </row>
    <row r="247913">
      <c r="A247913" t="inlineStr">
        <is>
          <t>files.michaeljfox.org</t>
        </is>
      </c>
      <c r="B247913" t="n">
        <v>136</v>
      </c>
    </row>
    <row r="247914">
      <c r="A247914" t="inlineStr">
        <is>
          <t>www.identitymagazine.net</t>
        </is>
      </c>
      <c r="B247914" t="n">
        <v>136</v>
      </c>
    </row>
    <row r="247915">
      <c r="A247915" t="inlineStr">
        <is>
          <t>www.private-lease-aanbiedingen.nl</t>
        </is>
      </c>
      <c r="B247915" t="n">
        <v>136</v>
      </c>
    </row>
    <row r="247916">
      <c r="A247916" t="inlineStr">
        <is>
          <t>old.wallcoo.net</t>
        </is>
      </c>
      <c r="B247916" t="n">
        <v>136</v>
      </c>
    </row>
    <row r="247917">
      <c r="A247917" t="inlineStr">
        <is>
          <t>campaway.org</t>
        </is>
      </c>
      <c r="B247917" t="n">
        <v>136</v>
      </c>
    </row>
    <row r="247918">
      <c r="A247918" t="inlineStr">
        <is>
          <t>computertalkradio.com</t>
        </is>
      </c>
      <c r="B247918" t="n">
        <v>136</v>
      </c>
    </row>
    <row r="247919">
      <c r="A247919" t="inlineStr">
        <is>
          <t>heidimorettird.com</t>
        </is>
      </c>
      <c r="B247919" t="n">
        <v>136</v>
      </c>
    </row>
    <row r="247920">
      <c r="A247920" t="inlineStr">
        <is>
          <t>eabdesigns.typepad.com</t>
        </is>
      </c>
      <c r="B247920" t="n">
        <v>136</v>
      </c>
    </row>
    <row r="247921">
      <c r="A247921" t="inlineStr">
        <is>
          <t>michealadianedesigns.com</t>
        </is>
      </c>
      <c r="B247921" t="n">
        <v>136</v>
      </c>
    </row>
    <row r="247922">
      <c r="A247922" t="inlineStr">
        <is>
          <t>jok-totaal.com</t>
        </is>
      </c>
      <c r="B247922" t="n">
        <v>136</v>
      </c>
    </row>
    <row r="247923">
      <c r="A247923" t="inlineStr">
        <is>
          <t>www.cooksblinds.co.uk</t>
        </is>
      </c>
      <c r="B247923" t="n">
        <v>136</v>
      </c>
    </row>
    <row r="247924">
      <c r="A247924" t="inlineStr">
        <is>
          <t>www.lovesales.com</t>
        </is>
      </c>
      <c r="B247924" t="n">
        <v>136</v>
      </c>
    </row>
    <row r="247925">
      <c r="A247925" t="inlineStr">
        <is>
          <t>themoorlander.co.uk</t>
        </is>
      </c>
      <c r="B247925" t="n">
        <v>136</v>
      </c>
    </row>
    <row r="247926">
      <c r="A247926" t="inlineStr">
        <is>
          <t>123animes.ru</t>
        </is>
      </c>
      <c r="B247926" t="n">
        <v>136</v>
      </c>
    </row>
    <row r="247927">
      <c r="A247927" t="inlineStr">
        <is>
          <t>www.xlr8wales.com</t>
        </is>
      </c>
      <c r="B247927" t="n">
        <v>136</v>
      </c>
    </row>
    <row r="247928">
      <c r="A247928" t="inlineStr">
        <is>
          <t>www.midmichigan.org</t>
        </is>
      </c>
      <c r="B247928" t="n">
        <v>136</v>
      </c>
    </row>
    <row r="247929">
      <c r="A247929" t="inlineStr">
        <is>
          <t>www.thehealthsciencejournal.com</t>
        </is>
      </c>
      <c r="B247929" t="n">
        <v>136</v>
      </c>
    </row>
    <row r="247930">
      <c r="A247930" t="inlineStr">
        <is>
          <t>www.londonboxoffice.se</t>
        </is>
      </c>
      <c r="B247930" t="n">
        <v>136</v>
      </c>
    </row>
    <row r="247931">
      <c r="A247931" t="inlineStr">
        <is>
          <t>contemporarylynx.co.uk</t>
        </is>
      </c>
      <c r="B247931" t="n">
        <v>136</v>
      </c>
    </row>
    <row r="247932">
      <c r="A247932" t="inlineStr">
        <is>
          <t>www.trout-salmon-fishing.com</t>
        </is>
      </c>
      <c r="B247932" t="n">
        <v>136</v>
      </c>
    </row>
    <row r="247933">
      <c r="A247933" t="inlineStr">
        <is>
          <t>www.gulf-sands.com</t>
        </is>
      </c>
      <c r="B247933" t="n">
        <v>136</v>
      </c>
    </row>
    <row r="247934">
      <c r="A247934" t="inlineStr">
        <is>
          <t>www.dogvills.com</t>
        </is>
      </c>
      <c r="B247934" t="n">
        <v>136</v>
      </c>
    </row>
    <row r="247935">
      <c r="A247935" t="inlineStr">
        <is>
          <t>www.gk-led.com</t>
        </is>
      </c>
      <c r="B247935" t="n">
        <v>136</v>
      </c>
    </row>
    <row r="247936">
      <c r="A247936" t="inlineStr">
        <is>
          <t>www.cuoieriafiorentina.it</t>
        </is>
      </c>
      <c r="B247936" t="n">
        <v>136</v>
      </c>
    </row>
    <row r="247937">
      <c r="A247937" t="inlineStr">
        <is>
          <t>abilitynet.org.uk</t>
        </is>
      </c>
      <c r="B247937" t="n">
        <v>136</v>
      </c>
    </row>
    <row r="247938">
      <c r="A247938" t="inlineStr">
        <is>
          <t>sollen-tja.com</t>
        </is>
      </c>
      <c r="B247938" t="n">
        <v>136</v>
      </c>
    </row>
    <row r="247939">
      <c r="A247939" t="inlineStr">
        <is>
          <t>www.nonsolomac.com</t>
        </is>
      </c>
      <c r="B247939" t="n">
        <v>136</v>
      </c>
    </row>
    <row r="247940">
      <c r="A247940" t="inlineStr">
        <is>
          <t>melbourneartcritic.files.wordpress.com</t>
        </is>
      </c>
      <c r="B247940" t="n">
        <v>136</v>
      </c>
    </row>
    <row r="247941">
      <c r="A247941" t="inlineStr">
        <is>
          <t>showbiza.com</t>
        </is>
      </c>
      <c r="B247941" t="n">
        <v>136</v>
      </c>
    </row>
    <row r="247942">
      <c r="A247942" t="inlineStr">
        <is>
          <t>am11.mediaite.com</t>
        </is>
      </c>
      <c r="B247942" t="n">
        <v>136</v>
      </c>
    </row>
    <row r="247943">
      <c r="A247943" t="inlineStr">
        <is>
          <t>dopensacola.com</t>
        </is>
      </c>
      <c r="B247943" t="n">
        <v>136</v>
      </c>
    </row>
    <row r="247944">
      <c r="A247944" t="inlineStr">
        <is>
          <t>www.fiorentini-baker.com</t>
        </is>
      </c>
      <c r="B247944" t="n">
        <v>136</v>
      </c>
    </row>
    <row r="247945">
      <c r="A247945" t="inlineStr">
        <is>
          <t>www.simmons.edu</t>
        </is>
      </c>
      <c r="B247945" t="n">
        <v>136</v>
      </c>
    </row>
    <row r="247946">
      <c r="A247946" t="inlineStr">
        <is>
          <t>wilsonshill.com</t>
        </is>
      </c>
      <c r="B247946" t="n">
        <v>136</v>
      </c>
    </row>
    <row r="247947">
      <c r="A247947" t="inlineStr">
        <is>
          <t>newblinds.co.uk</t>
        </is>
      </c>
      <c r="B247947" t="n">
        <v>136</v>
      </c>
    </row>
    <row r="247948">
      <c r="A247948" t="inlineStr">
        <is>
          <t>www.okolokola.cz</t>
        </is>
      </c>
      <c r="B247948" t="n">
        <v>136</v>
      </c>
    </row>
    <row r="247949">
      <c r="A247949" t="inlineStr">
        <is>
          <t>www.a1blog.net</t>
        </is>
      </c>
      <c r="B247949" t="n">
        <v>136</v>
      </c>
    </row>
    <row r="247950">
      <c r="A247950" t="inlineStr">
        <is>
          <t>www.stockholmfreetour.com</t>
        </is>
      </c>
      <c r="B247950" t="n">
        <v>136</v>
      </c>
    </row>
    <row r="247951">
      <c r="A247951" t="inlineStr">
        <is>
          <t>crowellu.com</t>
        </is>
      </c>
      <c r="B247951" t="n">
        <v>136</v>
      </c>
    </row>
    <row r="247952">
      <c r="A247952" t="inlineStr">
        <is>
          <t>www.gatlinburgtnguide.com</t>
        </is>
      </c>
      <c r="B247952" t="n">
        <v>136</v>
      </c>
    </row>
    <row r="247953">
      <c r="A247953" t="inlineStr">
        <is>
          <t>www.cultofweird.thementalshed.com</t>
        </is>
      </c>
      <c r="B247953" t="n">
        <v>136</v>
      </c>
    </row>
    <row r="247954">
      <c r="A247954" t="inlineStr">
        <is>
          <t>www.myabt.com</t>
        </is>
      </c>
      <c r="B247954" t="n">
        <v>136</v>
      </c>
    </row>
    <row r="247955">
      <c r="A247955" t="inlineStr">
        <is>
          <t>www.eyeofthedaygdc.com</t>
        </is>
      </c>
      <c r="B247955" t="n">
        <v>136</v>
      </c>
    </row>
    <row r="247956">
      <c r="A247956" t="inlineStr">
        <is>
          <t>www.msun.ru</t>
        </is>
      </c>
      <c r="B247956" t="n">
        <v>136</v>
      </c>
    </row>
    <row r="247957">
      <c r="A247957" t="inlineStr">
        <is>
          <t>medschool.ucsd.edu</t>
        </is>
      </c>
      <c r="B247957" t="n">
        <v>136</v>
      </c>
    </row>
    <row r="247958">
      <c r="A247958" t="inlineStr">
        <is>
          <t>static.epermittest.com</t>
        </is>
      </c>
      <c r="B247958" t="n">
        <v>136</v>
      </c>
    </row>
    <row r="247959">
      <c r="A247959" t="inlineStr">
        <is>
          <t>jasminsjewelry.com</t>
        </is>
      </c>
      <c r="B247959" t="n">
        <v>136</v>
      </c>
    </row>
    <row r="247960">
      <c r="A247960" t="inlineStr">
        <is>
          <t>innovativegenomics.org</t>
        </is>
      </c>
      <c r="B247960" t="n">
        <v>136</v>
      </c>
    </row>
    <row r="247961">
      <c r="A247961" t="inlineStr">
        <is>
          <t>www.businessesforsale.co.za</t>
        </is>
      </c>
      <c r="B247961" t="n">
        <v>136</v>
      </c>
    </row>
    <row r="247962">
      <c r="A247962" t="inlineStr">
        <is>
          <t>dirtandsol.com</t>
        </is>
      </c>
      <c r="B247962" t="n">
        <v>136</v>
      </c>
    </row>
    <row r="247963">
      <c r="A247963" t="inlineStr">
        <is>
          <t>www.mcschmuck.ch</t>
        </is>
      </c>
      <c r="B247963" t="n">
        <v>136</v>
      </c>
    </row>
    <row r="247964">
      <c r="A247964" t="inlineStr">
        <is>
          <t>www.dalluva.com</t>
        </is>
      </c>
      <c r="B247964" t="n">
        <v>136</v>
      </c>
    </row>
    <row r="247965">
      <c r="A247965" t="inlineStr">
        <is>
          <t>motherofhealth.com</t>
        </is>
      </c>
      <c r="B247965" t="n">
        <v>136</v>
      </c>
    </row>
    <row r="247966">
      <c r="A247966" t="inlineStr">
        <is>
          <t>news.thelivinggod.online</t>
        </is>
      </c>
      <c r="B247966" t="n">
        <v>136</v>
      </c>
    </row>
    <row r="247967">
      <c r="A247967" t="inlineStr">
        <is>
          <t>www.matchingpegs.com</t>
        </is>
      </c>
      <c r="B247967" t="n">
        <v>136</v>
      </c>
    </row>
    <row r="247968">
      <c r="A247968" t="inlineStr">
        <is>
          <t>www.9carthai.com</t>
        </is>
      </c>
      <c r="B247968" t="n">
        <v>136</v>
      </c>
    </row>
    <row r="247969">
      <c r="A247969" t="inlineStr">
        <is>
          <t>polyradar.de</t>
        </is>
      </c>
      <c r="B247969" t="n">
        <v>136</v>
      </c>
    </row>
    <row r="247970">
      <c r="A247970" t="inlineStr">
        <is>
          <t>world-nuclear.org</t>
        </is>
      </c>
      <c r="B247970" t="n">
        <v>136</v>
      </c>
    </row>
    <row r="247971">
      <c r="A247971" t="inlineStr">
        <is>
          <t>www.inspiringwomen.co.za</t>
        </is>
      </c>
      <c r="B247971" t="n">
        <v>136</v>
      </c>
    </row>
    <row r="247972">
      <c r="A247972" t="inlineStr">
        <is>
          <t>readingmytealeaves.com</t>
        </is>
      </c>
      <c r="B247972" t="n">
        <v>136</v>
      </c>
    </row>
    <row r="247973">
      <c r="A247973" t="inlineStr">
        <is>
          <t>bengleiche.com</t>
        </is>
      </c>
      <c r="B247973" t="n">
        <v>136</v>
      </c>
    </row>
    <row r="247974">
      <c r="A247974" t="inlineStr">
        <is>
          <t>www.htcshop.ch</t>
        </is>
      </c>
      <c r="B247974" t="n">
        <v>136</v>
      </c>
    </row>
    <row r="247975">
      <c r="A247975" t="inlineStr">
        <is>
          <t>oxfordnewsonline.com</t>
        </is>
      </c>
      <c r="B247975" t="n">
        <v>136</v>
      </c>
    </row>
    <row r="247976">
      <c r="A247976" t="inlineStr">
        <is>
          <t>www.referencement-internet-web.com</t>
        </is>
      </c>
      <c r="B247976" t="n">
        <v>136</v>
      </c>
    </row>
    <row r="247977">
      <c r="A247977" t="inlineStr">
        <is>
          <t>www.tradingwithrayner.com</t>
        </is>
      </c>
      <c r="B247977" t="n">
        <v>136</v>
      </c>
    </row>
    <row r="247978">
      <c r="A247978" t="inlineStr">
        <is>
          <t>frodsham.gov.uk</t>
        </is>
      </c>
      <c r="B247978" t="n">
        <v>136</v>
      </c>
    </row>
    <row r="247979">
      <c r="A247979" t="inlineStr">
        <is>
          <t>www.houseofsloane.co.uk</t>
        </is>
      </c>
      <c r="B247979" t="n">
        <v>136</v>
      </c>
    </row>
    <row r="247980">
      <c r="A247980" t="inlineStr">
        <is>
          <t>www.alifewellconsumed.com</t>
        </is>
      </c>
      <c r="B247980" t="n">
        <v>136</v>
      </c>
    </row>
    <row r="247981">
      <c r="A247981" t="inlineStr">
        <is>
          <t>www.gizbeat.com</t>
        </is>
      </c>
      <c r="B247981" t="n">
        <v>136</v>
      </c>
    </row>
    <row r="247982">
      <c r="A247982" t="inlineStr">
        <is>
          <t>2aiyw71zf9ht13dm9ge29mr1-wpengine.netdna-ssl.com</t>
        </is>
      </c>
      <c r="B247982" t="n">
        <v>136</v>
      </c>
    </row>
    <row r="247983">
      <c r="A247983" t="inlineStr">
        <is>
          <t>thestandard.org.nz</t>
        </is>
      </c>
      <c r="B247983" t="n">
        <v>136</v>
      </c>
    </row>
    <row r="247984">
      <c r="A247984" t="inlineStr">
        <is>
          <t>www.asmodee.com.cn</t>
        </is>
      </c>
      <c r="B247984" t="n">
        <v>136</v>
      </c>
    </row>
    <row r="247985">
      <c r="A247985" t="inlineStr">
        <is>
          <t>www.hiscolumn.com</t>
        </is>
      </c>
      <c r="B247985" t="n">
        <v>136</v>
      </c>
    </row>
    <row r="247986">
      <c r="A247986" t="inlineStr">
        <is>
          <t>halfguarded.com</t>
        </is>
      </c>
      <c r="B247986" t="n">
        <v>136</v>
      </c>
    </row>
    <row r="247987">
      <c r="A247987" t="inlineStr">
        <is>
          <t>www.cheap4world.ru</t>
        </is>
      </c>
      <c r="B247987" t="n">
        <v>136</v>
      </c>
    </row>
    <row r="247988">
      <c r="A247988" t="inlineStr">
        <is>
          <t>www.fountainof30.com</t>
        </is>
      </c>
      <c r="B247988" t="n">
        <v>136</v>
      </c>
    </row>
    <row r="247989">
      <c r="A247989" t="inlineStr">
        <is>
          <t>vietnamhumanhairs.com</t>
        </is>
      </c>
      <c r="B247989" t="n">
        <v>136</v>
      </c>
    </row>
    <row r="247990">
      <c r="A247990" t="inlineStr">
        <is>
          <t>coroto.de</t>
        </is>
      </c>
      <c r="B247990" t="n">
        <v>136</v>
      </c>
    </row>
    <row r="247991">
      <c r="A247991" t="inlineStr">
        <is>
          <t>freeadverts.uk</t>
        </is>
      </c>
      <c r="B247991" t="n">
        <v>136</v>
      </c>
    </row>
    <row r="247992">
      <c r="A247992" t="inlineStr">
        <is>
          <t>www.dsuathletics.com</t>
        </is>
      </c>
      <c r="B247992" t="n">
        <v>136</v>
      </c>
    </row>
    <row r="247993">
      <c r="A247993" t="inlineStr">
        <is>
          <t>kimpaints.com</t>
        </is>
      </c>
      <c r="B247993" t="n">
        <v>136</v>
      </c>
    </row>
    <row r="247994">
      <c r="A247994" t="inlineStr">
        <is>
          <t>cdn1.yaleappliance.com</t>
        </is>
      </c>
      <c r="B247994" t="n">
        <v>136</v>
      </c>
    </row>
    <row r="247995">
      <c r="A247995" t="inlineStr">
        <is>
          <t>3wy3xp1ycwo73gaxte1z3mj0-wpengine.netdna-ssl.com</t>
        </is>
      </c>
      <c r="B247995" t="n">
        <v>136</v>
      </c>
    </row>
    <row r="247996">
      <c r="A247996" t="inlineStr">
        <is>
          <t>www.mvfinance.co.uk</t>
        </is>
      </c>
      <c r="B247996" t="n">
        <v>136</v>
      </c>
    </row>
    <row r="247997">
      <c r="A247997" t="inlineStr">
        <is>
          <t>kezma.com</t>
        </is>
      </c>
      <c r="B247997" t="n">
        <v>136</v>
      </c>
    </row>
    <row r="247998">
      <c r="A247998" t="inlineStr">
        <is>
          <t>airneeds.com</t>
        </is>
      </c>
      <c r="B247998" t="n">
        <v>136</v>
      </c>
    </row>
    <row r="247999">
      <c r="A247999" t="inlineStr">
        <is>
          <t>www.giuliobarbieri.it</t>
        </is>
      </c>
      <c r="B247999" t="n">
        <v>136</v>
      </c>
    </row>
    <row r="248000">
      <c r="A248000" t="inlineStr">
        <is>
          <t>led.blob.core.windows.net</t>
        </is>
      </c>
      <c r="B248000" t="n">
        <v>136</v>
      </c>
    </row>
    <row r="248001">
      <c r="A248001" t="inlineStr">
        <is>
          <t>www.nyhardwoodfloor.com</t>
        </is>
      </c>
      <c r="B248001" t="n">
        <v>136</v>
      </c>
    </row>
    <row r="248002">
      <c r="A248002" t="inlineStr">
        <is>
          <t>sustainability-leaders.com</t>
        </is>
      </c>
      <c r="B248002" t="n">
        <v>136</v>
      </c>
    </row>
    <row r="248003">
      <c r="A248003" t="inlineStr">
        <is>
          <t>harboursreview.com</t>
        </is>
      </c>
      <c r="B248003" t="n">
        <v>136</v>
      </c>
    </row>
    <row r="248004">
      <c r="A248004" t="inlineStr">
        <is>
          <t>www.doorcounty.com</t>
        </is>
      </c>
      <c r="B248004" t="n">
        <v>136</v>
      </c>
    </row>
    <row r="248005">
      <c r="A248005" t="inlineStr">
        <is>
          <t>www.transportify.com.ph</t>
        </is>
      </c>
      <c r="B248005" t="n">
        <v>136</v>
      </c>
    </row>
    <row r="248006">
      <c r="A248006" t="inlineStr">
        <is>
          <t>montereybaywhalewatch.com</t>
        </is>
      </c>
      <c r="B248006" t="n">
        <v>136</v>
      </c>
    </row>
    <row r="248007">
      <c r="A248007" t="inlineStr">
        <is>
          <t>www.thinknice.com</t>
        </is>
      </c>
      <c r="B248007" t="n">
        <v>136</v>
      </c>
    </row>
    <row r="248008">
      <c r="A248008" t="inlineStr">
        <is>
          <t>www.dorset-cards.co.uk</t>
        </is>
      </c>
      <c r="B248008" t="n">
        <v>136</v>
      </c>
    </row>
    <row r="248009">
      <c r="A248009" t="inlineStr">
        <is>
          <t>planet-lean.com</t>
        </is>
      </c>
      <c r="B248009" t="n">
        <v>136</v>
      </c>
    </row>
    <row r="248010">
      <c r="A248010" t="inlineStr">
        <is>
          <t>what2do-where2go.co.uk</t>
        </is>
      </c>
      <c r="B248010" t="n">
        <v>136</v>
      </c>
    </row>
    <row r="248011">
      <c r="A248011" t="inlineStr">
        <is>
          <t>www.mommyoutsidethebox.ca</t>
        </is>
      </c>
      <c r="B248011" t="n">
        <v>136</v>
      </c>
    </row>
    <row r="248012">
      <c r="A248012" t="inlineStr">
        <is>
          <t>angelacalonder.files.wordpress.com</t>
        </is>
      </c>
      <c r="B248012" t="n">
        <v>136</v>
      </c>
    </row>
    <row r="248013">
      <c r="A248013" t="inlineStr">
        <is>
          <t>cityofmissionviejo.org</t>
        </is>
      </c>
      <c r="B248013" t="n">
        <v>136</v>
      </c>
    </row>
    <row r="248014">
      <c r="A248014" t="inlineStr">
        <is>
          <t>www.craftbreweryequipment.com</t>
        </is>
      </c>
      <c r="B248014" t="n">
        <v>136</v>
      </c>
    </row>
    <row r="248015">
      <c r="A248015" t="inlineStr">
        <is>
          <t>www.dynamicwines.com.au</t>
        </is>
      </c>
      <c r="B248015" t="n">
        <v>136</v>
      </c>
    </row>
    <row r="248016">
      <c r="A248016" t="inlineStr">
        <is>
          <t>img.gtexshopso.ge</t>
        </is>
      </c>
      <c r="B248016" t="n">
        <v>136</v>
      </c>
    </row>
    <row r="248017">
      <c r="A248017" t="inlineStr">
        <is>
          <t>www.st-gregorys.org.uk</t>
        </is>
      </c>
      <c r="B248017" t="n">
        <v>136</v>
      </c>
    </row>
    <row r="248018">
      <c r="A248018" t="inlineStr">
        <is>
          <t>www.svenskttenn.se</t>
        </is>
      </c>
      <c r="B248018" t="n">
        <v>136</v>
      </c>
    </row>
    <row r="248019">
      <c r="A248019" t="inlineStr">
        <is>
          <t>pk.b5z.net</t>
        </is>
      </c>
      <c r="B248019" t="n">
        <v>136</v>
      </c>
    </row>
    <row r="248020">
      <c r="A248020" t="inlineStr">
        <is>
          <t>api.keyinvoice.pt</t>
        </is>
      </c>
      <c r="B248020" t="n">
        <v>136</v>
      </c>
    </row>
    <row r="248021">
      <c r="A248021" t="inlineStr">
        <is>
          <t>www.zoll.com</t>
        </is>
      </c>
      <c r="B248021" t="n">
        <v>136</v>
      </c>
    </row>
    <row r="248022">
      <c r="A248022" t="inlineStr">
        <is>
          <t>1djpjq2tu7u32cn9vx36pdku-wpengine.netdna-ssl.com</t>
        </is>
      </c>
      <c r="B248022" t="n">
        <v>136</v>
      </c>
    </row>
    <row r="248023">
      <c r="A248023" t="inlineStr">
        <is>
          <t>traceybenson.files.wordpress.com</t>
        </is>
      </c>
      <c r="B248023" t="n">
        <v>136</v>
      </c>
    </row>
    <row r="248024">
      <c r="A248024" t="inlineStr">
        <is>
          <t>www.isewfree.com</t>
        </is>
      </c>
      <c r="B248024" t="n">
        <v>136</v>
      </c>
    </row>
    <row r="248025">
      <c r="A248025" t="inlineStr">
        <is>
          <t>images.machineryhouse.co.nz</t>
        </is>
      </c>
      <c r="B248025" t="n">
        <v>136</v>
      </c>
    </row>
    <row r="248026">
      <c r="A248026" t="inlineStr">
        <is>
          <t>www.mymoneycoach.ca</t>
        </is>
      </c>
      <c r="B248026" t="n">
        <v>136</v>
      </c>
    </row>
    <row r="248027">
      <c r="A248027" t="inlineStr">
        <is>
          <t>www.resortdorset.com</t>
        </is>
      </c>
      <c r="B248027" t="n">
        <v>136</v>
      </c>
    </row>
    <row r="248028">
      <c r="A248028" t="inlineStr">
        <is>
          <t>aboloxtools.com</t>
        </is>
      </c>
      <c r="B248028" t="n">
        <v>136</v>
      </c>
    </row>
    <row r="248029">
      <c r="A248029" t="inlineStr">
        <is>
          <t>platetrecette.com</t>
        </is>
      </c>
      <c r="B248029" t="n">
        <v>136</v>
      </c>
    </row>
    <row r="248030">
      <c r="A248030" t="inlineStr">
        <is>
          <t>www.witt.com</t>
        </is>
      </c>
      <c r="B248030" t="n">
        <v>136</v>
      </c>
    </row>
    <row r="248031">
      <c r="A248031" t="inlineStr">
        <is>
          <t>bmwcar.files.wordpress.com</t>
        </is>
      </c>
      <c r="B248031" t="n">
        <v>136</v>
      </c>
    </row>
    <row r="248032">
      <c r="A248032" t="inlineStr">
        <is>
          <t>img.planete-starwars.com</t>
        </is>
      </c>
      <c r="B248032" t="n">
        <v>136</v>
      </c>
    </row>
    <row r="248033">
      <c r="A248033" t="inlineStr">
        <is>
          <t>thumbs.jizzbunker.pro</t>
        </is>
      </c>
      <c r="B248033" t="n">
        <v>136</v>
      </c>
    </row>
    <row r="248034">
      <c r="A248034" t="inlineStr">
        <is>
          <t>www.cloudchaser.com.au</t>
        </is>
      </c>
      <c r="B248034" t="n">
        <v>136</v>
      </c>
    </row>
    <row r="248035">
      <c r="A248035" t="inlineStr">
        <is>
          <t>blog.sage.hr</t>
        </is>
      </c>
      <c r="B248035" t="n">
        <v>136</v>
      </c>
    </row>
    <row r="248036">
      <c r="A248036" t="inlineStr">
        <is>
          <t>skytango.com</t>
        </is>
      </c>
      <c r="B248036" t="n">
        <v>136</v>
      </c>
    </row>
    <row r="248037">
      <c r="A248037" t="inlineStr">
        <is>
          <t>m.misscraftypants.com</t>
        </is>
      </c>
      <c r="B248037" t="n">
        <v>136</v>
      </c>
    </row>
    <row r="248038">
      <c r="A248038" t="inlineStr">
        <is>
          <t>www.gamestore.com.kw</t>
        </is>
      </c>
      <c r="B248038" t="n">
        <v>136</v>
      </c>
    </row>
    <row r="248039">
      <c r="A248039" t="inlineStr">
        <is>
          <t>beekeeping.iwoohoo.com.au</t>
        </is>
      </c>
      <c r="B248039" t="n">
        <v>136</v>
      </c>
    </row>
    <row r="248040">
      <c r="A248040" t="inlineStr">
        <is>
          <t>www.gotech.co.in</t>
        </is>
      </c>
      <c r="B248040" t="n">
        <v>136</v>
      </c>
    </row>
    <row r="248041">
      <c r="A248041" t="inlineStr">
        <is>
          <t>thetoylockermi.com</t>
        </is>
      </c>
      <c r="B248041" t="n">
        <v>136</v>
      </c>
    </row>
    <row r="248042">
      <c r="A248042" t="inlineStr">
        <is>
          <t>morgansmeat.com</t>
        </is>
      </c>
      <c r="B248042" t="n">
        <v>136</v>
      </c>
    </row>
    <row r="248043">
      <c r="A248043" t="inlineStr">
        <is>
          <t>channelreplys4.s3.amazonaws.com</t>
        </is>
      </c>
      <c r="B248043" t="n">
        <v>136</v>
      </c>
    </row>
    <row r="248044">
      <c r="A248044" t="inlineStr">
        <is>
          <t>petehatesmusic.com</t>
        </is>
      </c>
      <c r="B248044" t="n">
        <v>136</v>
      </c>
    </row>
    <row r="248045">
      <c r="A248045" t="inlineStr">
        <is>
          <t>seanmurray-ultima.wifeo.com</t>
        </is>
      </c>
      <c r="B248045" t="n">
        <v>136</v>
      </c>
    </row>
    <row r="248046">
      <c r="A248046" t="inlineStr">
        <is>
          <t>www.bronnley.co.uk</t>
        </is>
      </c>
      <c r="B248046" t="n">
        <v>136</v>
      </c>
    </row>
    <row r="248047">
      <c r="A248047" t="inlineStr">
        <is>
          <t>bnfstore.com</t>
        </is>
      </c>
      <c r="B248047" t="n">
        <v>136</v>
      </c>
    </row>
    <row r="248048">
      <c r="A248048" t="inlineStr">
        <is>
          <t>cms.artix.com</t>
        </is>
      </c>
      <c r="B248048" t="n">
        <v>136</v>
      </c>
    </row>
    <row r="248049">
      <c r="A248049" t="inlineStr">
        <is>
          <t>www.quietvillagelandscaping.com</t>
        </is>
      </c>
      <c r="B248049" t="n">
        <v>136</v>
      </c>
    </row>
    <row r="248050">
      <c r="A248050" t="inlineStr">
        <is>
          <t>laissezfare.files.wordpress.com</t>
        </is>
      </c>
      <c r="B248050" t="n">
        <v>136</v>
      </c>
    </row>
    <row r="248051">
      <c r="A248051" t="inlineStr">
        <is>
          <t>miljogarden.se</t>
        </is>
      </c>
      <c r="B248051" t="n">
        <v>136</v>
      </c>
    </row>
    <row r="248052">
      <c r="A248052" t="inlineStr">
        <is>
          <t>mikeydislikesit.files.wordpress.com</t>
        </is>
      </c>
      <c r="B248052" t="n">
        <v>136</v>
      </c>
    </row>
    <row r="248053">
      <c r="A248053" t="inlineStr">
        <is>
          <t>triptide.london</t>
        </is>
      </c>
      <c r="B248053" t="n">
        <v>136</v>
      </c>
    </row>
    <row r="248054">
      <c r="A248054" t="inlineStr">
        <is>
          <t>astrostyle.com</t>
        </is>
      </c>
      <c r="B248054" t="n">
        <v>136</v>
      </c>
    </row>
    <row r="248055">
      <c r="A248055" t="inlineStr">
        <is>
          <t>thenetmencorp.com</t>
        </is>
      </c>
      <c r="B248055" t="n">
        <v>136</v>
      </c>
    </row>
    <row r="248056">
      <c r="A248056" t="inlineStr">
        <is>
          <t>www.wallpaperchampion.com</t>
        </is>
      </c>
      <c r="B248056" t="n">
        <v>136</v>
      </c>
    </row>
    <row r="248057">
      <c r="A248057" t="inlineStr">
        <is>
          <t>ghanaeducation.org</t>
        </is>
      </c>
      <c r="B248057" t="n">
        <v>136</v>
      </c>
    </row>
    <row r="248058">
      <c r="A248058" t="inlineStr">
        <is>
          <t>www.swsh.com</t>
        </is>
      </c>
      <c r="B248058" t="n">
        <v>136</v>
      </c>
    </row>
    <row r="248059">
      <c r="A248059" t="inlineStr">
        <is>
          <t>youngnfab.com</t>
        </is>
      </c>
      <c r="B248059" t="n">
        <v>136</v>
      </c>
    </row>
    <row r="248060">
      <c r="A248060" t="inlineStr">
        <is>
          <t>biosolutionsmexico.com</t>
        </is>
      </c>
      <c r="B248060" t="n">
        <v>136</v>
      </c>
    </row>
    <row r="248061">
      <c r="A248061" t="inlineStr">
        <is>
          <t>papierciseauxetcie.files.wordpress.com</t>
        </is>
      </c>
      <c r="B248061" t="n">
        <v>136</v>
      </c>
    </row>
    <row r="248062">
      <c r="A248062" t="inlineStr">
        <is>
          <t>blog.allstream.com</t>
        </is>
      </c>
      <c r="B248062" t="n">
        <v>136</v>
      </c>
    </row>
    <row r="248063">
      <c r="A248063" t="inlineStr">
        <is>
          <t>emilychang.com</t>
        </is>
      </c>
      <c r="B248063" t="n">
        <v>136</v>
      </c>
    </row>
    <row r="248064">
      <c r="A248064" t="inlineStr">
        <is>
          <t>www.catalfamogallery.com</t>
        </is>
      </c>
      <c r="B248064" t="n">
        <v>136</v>
      </c>
    </row>
    <row r="248065">
      <c r="A248065" t="inlineStr">
        <is>
          <t>chicagolighthouse.org</t>
        </is>
      </c>
      <c r="B248065" t="n">
        <v>136</v>
      </c>
    </row>
    <row r="248066">
      <c r="A248066" t="inlineStr">
        <is>
          <t>clairesamuel.com</t>
        </is>
      </c>
      <c r="B248066" t="n">
        <v>136</v>
      </c>
    </row>
    <row r="248067">
      <c r="A248067" t="inlineStr">
        <is>
          <t>blog.ireliev.com</t>
        </is>
      </c>
      <c r="B248067" t="n">
        <v>136</v>
      </c>
    </row>
    <row r="248068">
      <c r="A248068" t="inlineStr">
        <is>
          <t>nessymon.com</t>
        </is>
      </c>
      <c r="B248068" t="n">
        <v>136</v>
      </c>
    </row>
    <row r="248069">
      <c r="A248069" t="inlineStr">
        <is>
          <t>www.calxa.com</t>
        </is>
      </c>
      <c r="B248069" t="n">
        <v>136</v>
      </c>
    </row>
    <row r="248070">
      <c r="A248070" t="inlineStr">
        <is>
          <t>annsummersproducts.co.uk</t>
        </is>
      </c>
      <c r="B248070" t="n">
        <v>136</v>
      </c>
    </row>
    <row r="248071">
      <c r="A248071" t="inlineStr">
        <is>
          <t>www.i-mockery.com</t>
        </is>
      </c>
      <c r="B248071" t="n">
        <v>136</v>
      </c>
    </row>
    <row r="248072">
      <c r="A248072" t="inlineStr">
        <is>
          <t>dailynht.com</t>
        </is>
      </c>
      <c r="B248072" t="n">
        <v>136</v>
      </c>
    </row>
    <row r="248073">
      <c r="A248073" t="inlineStr">
        <is>
          <t>www.activecornwall.org</t>
        </is>
      </c>
      <c r="B248073" t="n">
        <v>136</v>
      </c>
    </row>
    <row r="248074">
      <c r="A248074" t="inlineStr">
        <is>
          <t>onlinerstore.com</t>
        </is>
      </c>
      <c r="B248074" t="n">
        <v>136</v>
      </c>
    </row>
    <row r="248075">
      <c r="A248075" t="inlineStr">
        <is>
          <t>scoliolife.com</t>
        </is>
      </c>
      <c r="B248075" t="n">
        <v>136</v>
      </c>
    </row>
    <row r="248076">
      <c r="A248076" t="inlineStr">
        <is>
          <t>www.cinecluster.com</t>
        </is>
      </c>
      <c r="B248076" t="n">
        <v>136</v>
      </c>
    </row>
    <row r="248077">
      <c r="A248077" t="inlineStr">
        <is>
          <t>hotel-photos.canadianhotelguide.com</t>
        </is>
      </c>
      <c r="B248077" t="n">
        <v>136</v>
      </c>
    </row>
    <row r="248078">
      <c r="A248078" t="inlineStr">
        <is>
          <t>cdn.sacredgeometryshop.com</t>
        </is>
      </c>
      <c r="B248078" t="n">
        <v>136</v>
      </c>
    </row>
    <row r="248079">
      <c r="A248079" t="inlineStr">
        <is>
          <t>mininguniforms.com.au</t>
        </is>
      </c>
      <c r="B248079" t="n">
        <v>136</v>
      </c>
    </row>
    <row r="248080">
      <c r="A248080" t="inlineStr">
        <is>
          <t>www.kproduct4u.com</t>
        </is>
      </c>
      <c r="B248080" t="n">
        <v>136</v>
      </c>
    </row>
    <row r="248081">
      <c r="A248081" t="inlineStr">
        <is>
          <t>www.guidasposi.it</t>
        </is>
      </c>
      <c r="B248081" t="n">
        <v>136</v>
      </c>
    </row>
    <row r="248082">
      <c r="A248082" t="inlineStr">
        <is>
          <t>mediatravelz.files.wordpress.com</t>
        </is>
      </c>
      <c r="B248082" t="n">
        <v>136</v>
      </c>
    </row>
    <row r="248083">
      <c r="A248083" t="inlineStr">
        <is>
          <t>www.sbnonline.com</t>
        </is>
      </c>
      <c r="B248083" t="n">
        <v>136</v>
      </c>
    </row>
    <row r="248084">
      <c r="A248084" t="inlineStr">
        <is>
          <t>www.lectura-specs.com</t>
        </is>
      </c>
      <c r="B248084" t="n">
        <v>136</v>
      </c>
    </row>
    <row r="248085">
      <c r="A248085" t="inlineStr">
        <is>
          <t>www.3dxo.com</t>
        </is>
      </c>
      <c r="B248085" t="n">
        <v>136</v>
      </c>
    </row>
    <row r="248086">
      <c r="A248086" t="inlineStr">
        <is>
          <t>dizilla.me</t>
        </is>
      </c>
      <c r="B248086" t="n">
        <v>136</v>
      </c>
    </row>
    <row r="248087">
      <c r="A248087" t="inlineStr">
        <is>
          <t>epsomstamp.co.uk</t>
        </is>
      </c>
      <c r="B248087" t="n">
        <v>136</v>
      </c>
    </row>
    <row r="248088">
      <c r="A248088" t="inlineStr">
        <is>
          <t>www.bastropflowers.com</t>
        </is>
      </c>
      <c r="B248088" t="n">
        <v>136</v>
      </c>
    </row>
    <row r="248089">
      <c r="A248089" t="inlineStr">
        <is>
          <t>katherinewandell.com</t>
        </is>
      </c>
      <c r="B248089" t="n">
        <v>136</v>
      </c>
    </row>
    <row r="248090">
      <c r="A248090" t="inlineStr">
        <is>
          <t>baliauthentique.com</t>
        </is>
      </c>
      <c r="B248090" t="n">
        <v>136</v>
      </c>
    </row>
    <row r="248091">
      <c r="A248091" t="inlineStr">
        <is>
          <t>s12961.pcdn.co</t>
        </is>
      </c>
      <c r="B248091" t="n">
        <v>136</v>
      </c>
    </row>
    <row r="248092">
      <c r="A248092" t="inlineStr">
        <is>
          <t>glassbyheather.com</t>
        </is>
      </c>
      <c r="B248092" t="n">
        <v>136</v>
      </c>
    </row>
    <row r="248093">
      <c r="A248093" t="inlineStr">
        <is>
          <t>d13parxpvzk8pe.cloudfront.net</t>
        </is>
      </c>
      <c r="B248093" t="n">
        <v>136</v>
      </c>
    </row>
    <row r="248094">
      <c r="A248094" t="inlineStr">
        <is>
          <t>www.clubracer.be</t>
        </is>
      </c>
      <c r="B248094" t="n">
        <v>136</v>
      </c>
    </row>
    <row r="248095">
      <c r="A248095" t="inlineStr">
        <is>
          <t>www.htfwines.co.uk</t>
        </is>
      </c>
      <c r="B248095" t="n">
        <v>136</v>
      </c>
    </row>
    <row r="248096">
      <c r="A248096" t="inlineStr">
        <is>
          <t>techinfonepal.com</t>
        </is>
      </c>
      <c r="B248096" t="n">
        <v>136</v>
      </c>
    </row>
    <row r="248097">
      <c r="A248097" t="inlineStr">
        <is>
          <t>img.astri.ee</t>
        </is>
      </c>
      <c r="B248097" t="n">
        <v>136</v>
      </c>
    </row>
    <row r="248098">
      <c r="A248098" t="inlineStr">
        <is>
          <t>www.premiumlabel.ca</t>
        </is>
      </c>
      <c r="B248098" t="n">
        <v>136</v>
      </c>
    </row>
    <row r="248099">
      <c r="A248099" t="inlineStr">
        <is>
          <t>whyopencomputing.ch</t>
        </is>
      </c>
      <c r="B248099" t="n">
        <v>136</v>
      </c>
    </row>
    <row r="248100">
      <c r="A248100" t="inlineStr">
        <is>
          <t>www.tommynelson.com</t>
        </is>
      </c>
      <c r="B248100" t="n">
        <v>136</v>
      </c>
    </row>
    <row r="248101">
      <c r="A248101" t="inlineStr">
        <is>
          <t>sportstalkflorida.com</t>
        </is>
      </c>
      <c r="B248101" t="n">
        <v>136</v>
      </c>
    </row>
    <row r="248102">
      <c r="A248102" t="inlineStr">
        <is>
          <t>www.kaufersonline.com</t>
        </is>
      </c>
      <c r="B248102" t="n">
        <v>136</v>
      </c>
    </row>
    <row r="248103">
      <c r="A248103" t="inlineStr">
        <is>
          <t>hedcapital.com</t>
        </is>
      </c>
      <c r="B248103" t="n">
        <v>136</v>
      </c>
    </row>
    <row r="248104">
      <c r="A248104" t="inlineStr">
        <is>
          <t>www.mobilpoint.ro</t>
        </is>
      </c>
      <c r="B248104" t="n">
        <v>136</v>
      </c>
    </row>
    <row r="248105">
      <c r="A248105" t="inlineStr">
        <is>
          <t>3000k.ru</t>
        </is>
      </c>
      <c r="B248105" t="n">
        <v>136</v>
      </c>
    </row>
    <row r="248106">
      <c r="A248106" t="inlineStr">
        <is>
          <t>www.smileycookie.com</t>
        </is>
      </c>
      <c r="B248106" t="n">
        <v>136</v>
      </c>
    </row>
    <row r="248107">
      <c r="A248107" t="inlineStr">
        <is>
          <t>www.croatia4travel.com</t>
        </is>
      </c>
      <c r="B248107" t="n">
        <v>136</v>
      </c>
    </row>
    <row r="248108">
      <c r="A248108" t="inlineStr">
        <is>
          <t>www.bruksanvisni.ng</t>
        </is>
      </c>
      <c r="B248108" t="n">
        <v>136</v>
      </c>
    </row>
    <row r="248109">
      <c r="A248109" t="inlineStr">
        <is>
          <t>www.rocketprices.com</t>
        </is>
      </c>
      <c r="B248109" t="n">
        <v>136</v>
      </c>
    </row>
    <row r="248110">
      <c r="A248110" t="inlineStr">
        <is>
          <t>715newsroom.com</t>
        </is>
      </c>
      <c r="B248110" t="n">
        <v>136</v>
      </c>
    </row>
    <row r="248111">
      <c r="A248111" t="inlineStr">
        <is>
          <t>bree2015.files.wordpress.com</t>
        </is>
      </c>
      <c r="B248111" t="n">
        <v>136</v>
      </c>
    </row>
    <row r="248112">
      <c r="A248112" t="inlineStr">
        <is>
          <t>www.expressvpn.com</t>
        </is>
      </c>
      <c r="B248112" t="n">
        <v>136</v>
      </c>
    </row>
    <row r="248113">
      <c r="A248113" t="inlineStr">
        <is>
          <t>mgeorge3948.files.wordpress.com</t>
        </is>
      </c>
      <c r="B248113" t="n">
        <v>136</v>
      </c>
    </row>
    <row r="248114">
      <c r="A248114" t="inlineStr">
        <is>
          <t>www.tinyfry.com</t>
        </is>
      </c>
      <c r="B248114" t="n">
        <v>136</v>
      </c>
    </row>
    <row r="248115">
      <c r="A248115" t="inlineStr">
        <is>
          <t>seasonedcitizenprepper.com</t>
        </is>
      </c>
      <c r="B248115" t="n">
        <v>136</v>
      </c>
    </row>
    <row r="248116">
      <c r="A248116" t="inlineStr">
        <is>
          <t>m.jm-jewelry.com</t>
        </is>
      </c>
      <c r="B248116" t="n">
        <v>136</v>
      </c>
    </row>
    <row r="248117">
      <c r="A248117" t="inlineStr">
        <is>
          <t>www.nautiljon.com</t>
        </is>
      </c>
      <c r="B248117" t="n">
        <v>136</v>
      </c>
    </row>
    <row r="248118">
      <c r="A248118" t="inlineStr">
        <is>
          <t>www.cascnation.com</t>
        </is>
      </c>
      <c r="B248118" t="n">
        <v>136</v>
      </c>
    </row>
    <row r="248119">
      <c r="A248119" t="inlineStr">
        <is>
          <t>img3.beadpark.com</t>
        </is>
      </c>
      <c r="B248119" t="n">
        <v>136</v>
      </c>
    </row>
    <row r="248120">
      <c r="A248120" t="inlineStr">
        <is>
          <t>gusladogames.files.wordpress.com</t>
        </is>
      </c>
      <c r="B248120" t="n">
        <v>136</v>
      </c>
    </row>
    <row r="248121">
      <c r="A248121" t="inlineStr">
        <is>
          <t>vurbl.com</t>
        </is>
      </c>
      <c r="B248121" t="n">
        <v>136</v>
      </c>
    </row>
    <row r="248122">
      <c r="A248122" t="inlineStr">
        <is>
          <t>www.woehrl.de</t>
        </is>
      </c>
      <c r="B248122" t="n">
        <v>136</v>
      </c>
    </row>
    <row r="248123">
      <c r="A248123" t="inlineStr">
        <is>
          <t>craftforest.com</t>
        </is>
      </c>
      <c r="B248123" t="n">
        <v>136</v>
      </c>
    </row>
    <row r="248124">
      <c r="A248124" t="inlineStr">
        <is>
          <t>lowryhighschool.com</t>
        </is>
      </c>
      <c r="B248124" t="n">
        <v>136</v>
      </c>
    </row>
    <row r="248125">
      <c r="A248125" t="inlineStr">
        <is>
          <t>mademoiselleorganic.com</t>
        </is>
      </c>
      <c r="B248125" t="n">
        <v>136</v>
      </c>
    </row>
    <row r="248126">
      <c r="A248126" t="inlineStr">
        <is>
          <t>www.thealphaparent.com</t>
        </is>
      </c>
      <c r="B248126" t="n">
        <v>136</v>
      </c>
    </row>
    <row r="248127">
      <c r="A248127" t="inlineStr">
        <is>
          <t>www.gram.edu</t>
        </is>
      </c>
      <c r="B248127" t="n">
        <v>136</v>
      </c>
    </row>
    <row r="248128">
      <c r="A248128" t="inlineStr">
        <is>
          <t>static0.tiendeo.ro</t>
        </is>
      </c>
      <c r="B248128" t="n">
        <v>136</v>
      </c>
    </row>
    <row r="248129">
      <c r="A248129" t="inlineStr">
        <is>
          <t>www.dorafashionspace.com</t>
        </is>
      </c>
      <c r="B248129" t="n">
        <v>136</v>
      </c>
    </row>
    <row r="248130">
      <c r="A248130" t="inlineStr">
        <is>
          <t>cdn.wisemove.co.nz</t>
        </is>
      </c>
      <c r="B248130" t="n">
        <v>136</v>
      </c>
    </row>
    <row r="248131">
      <c r="A248131" t="inlineStr">
        <is>
          <t>millhill-hs.org.uk</t>
        </is>
      </c>
      <c r="B248131" t="n">
        <v>136</v>
      </c>
    </row>
    <row r="248132">
      <c r="A248132" t="inlineStr">
        <is>
          <t>theuntz.com</t>
        </is>
      </c>
      <c r="B248132" t="n">
        <v>136</v>
      </c>
    </row>
    <row r="248133">
      <c r="A248133" t="inlineStr">
        <is>
          <t>unitagged.org</t>
        </is>
      </c>
      <c r="B248133" t="n">
        <v>136</v>
      </c>
    </row>
    <row r="248134">
      <c r="A248134" t="inlineStr">
        <is>
          <t>broadoaknursery.co.uk</t>
        </is>
      </c>
      <c r="B248134" t="n">
        <v>136</v>
      </c>
    </row>
    <row r="248135">
      <c r="A248135" t="inlineStr">
        <is>
          <t>lisbonvoice.com</t>
        </is>
      </c>
      <c r="B248135" t="n">
        <v>136</v>
      </c>
    </row>
    <row r="248136">
      <c r="A248136" t="inlineStr">
        <is>
          <t>www.hootpage.com</t>
        </is>
      </c>
      <c r="B248136" t="n">
        <v>136</v>
      </c>
    </row>
    <row r="248137">
      <c r="A248137" t="inlineStr">
        <is>
          <t>www.myscrapbookingblog.com</t>
        </is>
      </c>
      <c r="B248137" t="n">
        <v>136</v>
      </c>
    </row>
    <row r="248138">
      <c r="A248138" t="inlineStr">
        <is>
          <t>livinglifepretty.com</t>
        </is>
      </c>
      <c r="B248138" t="n">
        <v>136</v>
      </c>
    </row>
    <row r="248139">
      <c r="A248139" t="inlineStr">
        <is>
          <t>d3e8mc9t3dqxs7.cloudfront.net</t>
        </is>
      </c>
      <c r="B248139" t="n">
        <v>136</v>
      </c>
    </row>
    <row r="248140">
      <c r="A248140" t="inlineStr">
        <is>
          <t>meterpreter.org</t>
        </is>
      </c>
      <c r="B248140" t="n">
        <v>136</v>
      </c>
    </row>
    <row r="248141">
      <c r="A248141" t="inlineStr">
        <is>
          <t>cartridge.com.ua</t>
        </is>
      </c>
      <c r="B248141" t="n">
        <v>136</v>
      </c>
    </row>
    <row r="248142">
      <c r="A248142" t="inlineStr">
        <is>
          <t>can-of-worms.co.uk</t>
        </is>
      </c>
      <c r="B248142" t="n">
        <v>136</v>
      </c>
    </row>
    <row r="248143">
      <c r="A248143" t="inlineStr">
        <is>
          <t>www.rushimprint.ca</t>
        </is>
      </c>
      <c r="B248143" t="n">
        <v>136</v>
      </c>
    </row>
    <row r="248144">
      <c r="A248144" t="inlineStr">
        <is>
          <t>thestore.com</t>
        </is>
      </c>
      <c r="B248144" t="n">
        <v>136</v>
      </c>
    </row>
    <row r="248145">
      <c r="A248145" t="inlineStr">
        <is>
          <t>static0.tiendeo.ma</t>
        </is>
      </c>
      <c r="B248145" t="n">
        <v>136</v>
      </c>
    </row>
    <row r="248146">
      <c r="A248146" t="inlineStr">
        <is>
          <t>www.scriptslug.com</t>
        </is>
      </c>
      <c r="B248146" t="n">
        <v>136</v>
      </c>
    </row>
    <row r="248147">
      <c r="A248147" t="inlineStr">
        <is>
          <t>www.hamiast.com</t>
        </is>
      </c>
      <c r="B248147" t="n">
        <v>136</v>
      </c>
    </row>
    <row r="248148">
      <c r="A248148" t="inlineStr">
        <is>
          <t>daddystractor.files.wordpress.com</t>
        </is>
      </c>
      <c r="B248148" t="n">
        <v>136</v>
      </c>
    </row>
    <row r="248149">
      <c r="A248149" t="inlineStr">
        <is>
          <t>parkerassociates.com</t>
        </is>
      </c>
      <c r="B248149" t="n">
        <v>136</v>
      </c>
    </row>
    <row r="248150">
      <c r="A248150" t="inlineStr">
        <is>
          <t>static4.moto-tour.com.pl</t>
        </is>
      </c>
      <c r="B248150" t="n">
        <v>136</v>
      </c>
    </row>
    <row r="248151">
      <c r="A248151" t="inlineStr">
        <is>
          <t>encoreoldpianos.files.wordpress.com</t>
        </is>
      </c>
      <c r="B248151" t="n">
        <v>136</v>
      </c>
    </row>
    <row r="248152">
      <c r="A248152" t="inlineStr">
        <is>
          <t>leurenmoret.info</t>
        </is>
      </c>
      <c r="B248152" t="n">
        <v>136</v>
      </c>
    </row>
    <row r="248153">
      <c r="A248153" t="inlineStr">
        <is>
          <t>dmyawvr4k63gz.cloudfront.net</t>
        </is>
      </c>
      <c r="B248153" t="n">
        <v>136</v>
      </c>
    </row>
    <row r="248154">
      <c r="A248154" t="inlineStr">
        <is>
          <t>www.planetnaturopath.com</t>
        </is>
      </c>
      <c r="B248154" t="n">
        <v>136</v>
      </c>
    </row>
    <row r="248155">
      <c r="A248155" t="inlineStr">
        <is>
          <t>heartandhabit.com</t>
        </is>
      </c>
      <c r="B248155" t="n">
        <v>136</v>
      </c>
    </row>
    <row r="248156">
      <c r="A248156" t="inlineStr">
        <is>
          <t>www.inflexion-point.com</t>
        </is>
      </c>
      <c r="B248156" t="n">
        <v>136</v>
      </c>
    </row>
    <row r="248157">
      <c r="A248157" t="inlineStr">
        <is>
          <t>bwinnewsprod.s3.eu-west-1.amazonaws.com</t>
        </is>
      </c>
      <c r="B248157" t="n">
        <v>136</v>
      </c>
    </row>
    <row r="248158">
      <c r="A248158" t="inlineStr">
        <is>
          <t>www.slpl.org</t>
        </is>
      </c>
      <c r="B248158" t="n">
        <v>136</v>
      </c>
    </row>
    <row r="248159">
      <c r="A248159" t="inlineStr">
        <is>
          <t>www.jackofdice.nl</t>
        </is>
      </c>
      <c r="B248159" t="n">
        <v>136</v>
      </c>
    </row>
    <row r="248160">
      <c r="A248160" t="inlineStr">
        <is>
          <t>bestonamusementrides.pk</t>
        </is>
      </c>
      <c r="B248160" t="n">
        <v>136</v>
      </c>
    </row>
    <row r="248161">
      <c r="A248161" t="inlineStr">
        <is>
          <t>dabconnection.com</t>
        </is>
      </c>
      <c r="B248161" t="n">
        <v>136</v>
      </c>
    </row>
    <row r="248162">
      <c r="A248162" t="inlineStr">
        <is>
          <t>www.jcfoodmachinery.com</t>
        </is>
      </c>
      <c r="B248162" t="n">
        <v>136</v>
      </c>
    </row>
    <row r="248163">
      <c r="A248163" t="inlineStr">
        <is>
          <t>historicjeffco.files.wordpress.com</t>
        </is>
      </c>
      <c r="B248163" t="n">
        <v>136</v>
      </c>
    </row>
    <row r="248164">
      <c r="A248164" t="inlineStr">
        <is>
          <t>www.hydro-international.com</t>
        </is>
      </c>
      <c r="B248164" t="n">
        <v>136</v>
      </c>
    </row>
    <row r="248165">
      <c r="A248165" t="inlineStr">
        <is>
          <t>j4m2p9w2.stackpathcdn.com</t>
        </is>
      </c>
      <c r="B248165" t="n">
        <v>136</v>
      </c>
    </row>
    <row r="248166">
      <c r="A248166" t="inlineStr">
        <is>
          <t>www.mansfieldisd.org</t>
        </is>
      </c>
      <c r="B248166" t="n">
        <v>136</v>
      </c>
    </row>
    <row r="248167">
      <c r="A248167" t="inlineStr">
        <is>
          <t>www.interiors4living.co.uk</t>
        </is>
      </c>
      <c r="B248167" t="n">
        <v>136</v>
      </c>
    </row>
    <row r="248168">
      <c r="A248168" t="inlineStr">
        <is>
          <t>www.schoonerbooks.com</t>
        </is>
      </c>
      <c r="B248168" t="n">
        <v>136</v>
      </c>
    </row>
    <row r="248169">
      <c r="A248169" t="inlineStr">
        <is>
          <t>elelta.com</t>
        </is>
      </c>
      <c r="B248169" t="n">
        <v>136</v>
      </c>
    </row>
    <row r="248170">
      <c r="A248170" t="inlineStr">
        <is>
          <t>indianamulets.com.au</t>
        </is>
      </c>
      <c r="B248170" t="n">
        <v>136</v>
      </c>
    </row>
    <row r="248171">
      <c r="A248171" t="inlineStr">
        <is>
          <t>electricalnews.com</t>
        </is>
      </c>
      <c r="B248171" t="n">
        <v>136</v>
      </c>
    </row>
    <row r="248172">
      <c r="A248172" t="inlineStr">
        <is>
          <t>nwtreatytribes.org</t>
        </is>
      </c>
      <c r="B248172" t="n">
        <v>136</v>
      </c>
    </row>
    <row r="248173">
      <c r="A248173" t="inlineStr">
        <is>
          <t>www.rohseoul.com</t>
        </is>
      </c>
      <c r="B248173" t="n">
        <v>136</v>
      </c>
    </row>
    <row r="248174">
      <c r="A248174" t="inlineStr">
        <is>
          <t>www.tenisaxyall.ro</t>
        </is>
      </c>
      <c r="B248174" t="n">
        <v>136</v>
      </c>
    </row>
    <row r="248175">
      <c r="A248175" t="inlineStr">
        <is>
          <t>2le0xp15a8jj172v473v3y381vh.wpengine.netdna-cdn.com</t>
        </is>
      </c>
      <c r="B248175" t="n">
        <v>136</v>
      </c>
    </row>
    <row r="248176">
      <c r="A248176" t="inlineStr">
        <is>
          <t>cowgirlblues.co.za</t>
        </is>
      </c>
      <c r="B248176" t="n">
        <v>136</v>
      </c>
    </row>
    <row r="248177">
      <c r="A248177" t="inlineStr">
        <is>
          <t>www.opensports.com.ar</t>
        </is>
      </c>
      <c r="B248177" t="n">
        <v>136</v>
      </c>
    </row>
    <row r="248178">
      <c r="A248178" t="inlineStr">
        <is>
          <t>www.formulastore.sk</t>
        </is>
      </c>
      <c r="B248178" t="n">
        <v>136</v>
      </c>
    </row>
    <row r="248179">
      <c r="A248179" t="inlineStr">
        <is>
          <t>arablit.files.wordpress.com</t>
        </is>
      </c>
      <c r="B248179" t="n">
        <v>136</v>
      </c>
    </row>
    <row r="248180">
      <c r="A248180" t="inlineStr">
        <is>
          <t>www.pluscomputer.ro</t>
        </is>
      </c>
      <c r="B248180" t="n">
        <v>136</v>
      </c>
    </row>
    <row r="248181">
      <c r="A248181" t="inlineStr">
        <is>
          <t>bookstore.pcc.edu</t>
        </is>
      </c>
      <c r="B248181" t="n">
        <v>136</v>
      </c>
    </row>
    <row r="248182">
      <c r="A248182" t="inlineStr">
        <is>
          <t>www.polymax.in</t>
        </is>
      </c>
      <c r="B248182" t="n">
        <v>136</v>
      </c>
    </row>
    <row r="248183">
      <c r="A248183" t="inlineStr">
        <is>
          <t>dealscosmos.com</t>
        </is>
      </c>
      <c r="B248183" t="n">
        <v>136</v>
      </c>
    </row>
    <row r="248184">
      <c r="A248184" t="inlineStr">
        <is>
          <t>tumlumshop.com</t>
        </is>
      </c>
      <c r="B248184" t="n">
        <v>136</v>
      </c>
    </row>
    <row r="248185">
      <c r="A248185" t="inlineStr">
        <is>
          <t>www.polibolly.in</t>
        </is>
      </c>
      <c r="B248185" t="n">
        <v>136</v>
      </c>
    </row>
    <row r="248186">
      <c r="A248186" t="inlineStr">
        <is>
          <t>www.camelway.com</t>
        </is>
      </c>
      <c r="B248186" t="n">
        <v>136</v>
      </c>
    </row>
    <row r="248187">
      <c r="A248187" t="inlineStr">
        <is>
          <t>www.autobase.com</t>
        </is>
      </c>
      <c r="B248187" t="n">
        <v>136</v>
      </c>
    </row>
    <row r="248188">
      <c r="A248188" t="inlineStr">
        <is>
          <t>img.padu.cz</t>
        </is>
      </c>
      <c r="B248188" t="n">
        <v>136</v>
      </c>
    </row>
    <row r="248189">
      <c r="A248189" t="inlineStr">
        <is>
          <t>hindusevakendram.org</t>
        </is>
      </c>
      <c r="B248189" t="n">
        <v>136</v>
      </c>
    </row>
    <row r="248190">
      <c r="A248190" t="inlineStr">
        <is>
          <t>cityofmhk.com</t>
        </is>
      </c>
      <c r="B248190" t="n">
        <v>136</v>
      </c>
    </row>
    <row r="248191">
      <c r="A248191" t="inlineStr">
        <is>
          <t>images.cordlessvacuumi.com</t>
        </is>
      </c>
      <c r="B248191" t="n">
        <v>136</v>
      </c>
    </row>
    <row r="248192">
      <c r="A248192" t="inlineStr">
        <is>
          <t>cdn2.pornvids.pro</t>
        </is>
      </c>
      <c r="B248192" t="n">
        <v>136</v>
      </c>
    </row>
    <row r="248193">
      <c r="A248193" t="inlineStr">
        <is>
          <t>www.vinpark.ch</t>
        </is>
      </c>
      <c r="B248193" t="n">
        <v>136</v>
      </c>
    </row>
    <row r="248194">
      <c r="A248194" t="inlineStr">
        <is>
          <t>www.insaonline.org</t>
        </is>
      </c>
      <c r="B248194" t="n">
        <v>136</v>
      </c>
    </row>
    <row r="248195">
      <c r="A248195" t="inlineStr">
        <is>
          <t>decksmaryland.files.wordpress.com</t>
        </is>
      </c>
      <c r="B248195" t="n">
        <v>136</v>
      </c>
    </row>
    <row r="248196">
      <c r="A248196" t="inlineStr">
        <is>
          <t>www.modebasar.com</t>
        </is>
      </c>
      <c r="B248196" t="n">
        <v>136</v>
      </c>
    </row>
    <row r="248197">
      <c r="A248197" t="inlineStr">
        <is>
          <t>p7m3u8c7.rocketcdn.me</t>
        </is>
      </c>
      <c r="B248197" t="n">
        <v>136</v>
      </c>
    </row>
    <row r="248198">
      <c r="A248198" t="inlineStr">
        <is>
          <t>weretherussos.com</t>
        </is>
      </c>
      <c r="B248198" t="n">
        <v>136</v>
      </c>
    </row>
    <row r="248199">
      <c r="A248199" t="inlineStr">
        <is>
          <t>www.tomoson.com</t>
        </is>
      </c>
      <c r="B248199" t="n">
        <v>136</v>
      </c>
    </row>
    <row r="248200">
      <c r="A248200" t="inlineStr">
        <is>
          <t>anchorinc.com</t>
        </is>
      </c>
      <c r="B248200" t="n">
        <v>136</v>
      </c>
    </row>
    <row r="248201">
      <c r="A248201" t="inlineStr">
        <is>
          <t>gamblingking.net</t>
        </is>
      </c>
      <c r="B248201" t="n">
        <v>136</v>
      </c>
    </row>
    <row r="248202">
      <c r="A248202" t="inlineStr">
        <is>
          <t>www.liveincolors.ro</t>
        </is>
      </c>
      <c r="B248202" t="n">
        <v>136</v>
      </c>
    </row>
    <row r="248203">
      <c r="A248203" t="inlineStr">
        <is>
          <t>plants4presents.co.uk</t>
        </is>
      </c>
      <c r="B248203" t="n">
        <v>136</v>
      </c>
    </row>
    <row r="248204">
      <c r="A248204" t="inlineStr">
        <is>
          <t>www.dogaholic.co.uk</t>
        </is>
      </c>
      <c r="B248204" t="n">
        <v>136</v>
      </c>
    </row>
    <row r="248205">
      <c r="A248205" t="inlineStr">
        <is>
          <t>avis-express.com</t>
        </is>
      </c>
      <c r="B248205" t="n">
        <v>136</v>
      </c>
    </row>
    <row r="248206">
      <c r="A248206" t="inlineStr">
        <is>
          <t>www.2beerguys.com</t>
        </is>
      </c>
      <c r="B248206" t="n">
        <v>136</v>
      </c>
    </row>
    <row r="248207">
      <c r="A248207" t="inlineStr">
        <is>
          <t>www.armeriafiol.es</t>
        </is>
      </c>
      <c r="B248207" t="n">
        <v>136</v>
      </c>
    </row>
    <row r="248208">
      <c r="A248208" t="inlineStr">
        <is>
          <t>www.lovestalgia.com</t>
        </is>
      </c>
      <c r="B248208" t="n">
        <v>136</v>
      </c>
    </row>
    <row r="248209">
      <c r="A248209" t="inlineStr">
        <is>
          <t>canadawrap.com</t>
        </is>
      </c>
      <c r="B248209" t="n">
        <v>136</v>
      </c>
    </row>
    <row r="248210">
      <c r="A248210" t="inlineStr">
        <is>
          <t>dn.webseven.com.au</t>
        </is>
      </c>
      <c r="B248210" t="n">
        <v>136</v>
      </c>
    </row>
    <row r="248211">
      <c r="A248211" t="inlineStr">
        <is>
          <t>www.ducorsports.com</t>
        </is>
      </c>
      <c r="B248211" t="n">
        <v>136</v>
      </c>
    </row>
    <row r="248212">
      <c r="A248212" t="inlineStr">
        <is>
          <t>www.songes.ch</t>
        </is>
      </c>
      <c r="B248212" t="n">
        <v>136</v>
      </c>
    </row>
    <row r="248213">
      <c r="A248213" t="inlineStr">
        <is>
          <t>www.shuifuinc.com</t>
        </is>
      </c>
      <c r="B248213" t="n">
        <v>136</v>
      </c>
    </row>
    <row r="248214">
      <c r="A248214" t="inlineStr">
        <is>
          <t>way2camera.com</t>
        </is>
      </c>
      <c r="B248214" t="n">
        <v>136</v>
      </c>
    </row>
    <row r="248215">
      <c r="A248215" t="inlineStr">
        <is>
          <t>www.hillspet.de</t>
        </is>
      </c>
      <c r="B248215" t="n">
        <v>136</v>
      </c>
    </row>
    <row r="248216">
      <c r="A248216" t="inlineStr">
        <is>
          <t>www.howwemakemoneyonline.com</t>
        </is>
      </c>
      <c r="B248216" t="n">
        <v>136</v>
      </c>
    </row>
    <row r="248217">
      <c r="A248217" t="inlineStr">
        <is>
          <t>dirtymaturetube.pro</t>
        </is>
      </c>
      <c r="B248217" t="n">
        <v>136</v>
      </c>
    </row>
    <row r="248218">
      <c r="A248218" t="inlineStr">
        <is>
          <t>doremi.mk</t>
        </is>
      </c>
      <c r="B248218" t="n">
        <v>136</v>
      </c>
    </row>
    <row r="248219">
      <c r="A248219" t="inlineStr">
        <is>
          <t>assets.elektroelektro.hu</t>
        </is>
      </c>
      <c r="B248219" t="n">
        <v>136</v>
      </c>
    </row>
    <row r="248220">
      <c r="A248220" t="inlineStr">
        <is>
          <t>www.hipxclusive.com</t>
        </is>
      </c>
      <c r="B248220" t="n">
        <v>136</v>
      </c>
    </row>
    <row r="248221">
      <c r="A248221" t="inlineStr">
        <is>
          <t>www.tennantstraffic.com</t>
        </is>
      </c>
      <c r="B248221" t="n">
        <v>136</v>
      </c>
    </row>
    <row r="248222">
      <c r="A248222" t="inlineStr">
        <is>
          <t>tejassmokers.com</t>
        </is>
      </c>
      <c r="B248222" t="n">
        <v>136</v>
      </c>
    </row>
    <row r="248223">
      <c r="A248223" t="inlineStr">
        <is>
          <t>www.waldorfwarriors.com</t>
        </is>
      </c>
      <c r="B248223" t="n">
        <v>136</v>
      </c>
    </row>
    <row r="248224">
      <c r="A248224" t="inlineStr">
        <is>
          <t>miramarfl.gov</t>
        </is>
      </c>
      <c r="B248224" t="n">
        <v>136</v>
      </c>
    </row>
    <row r="248225">
      <c r="A248225" t="inlineStr">
        <is>
          <t>www.temehu.com</t>
        </is>
      </c>
      <c r="B248225" t="n">
        <v>136</v>
      </c>
    </row>
    <row r="248226">
      <c r="A248226" t="inlineStr">
        <is>
          <t>www.online-welcome.com</t>
        </is>
      </c>
      <c r="B248226" t="n">
        <v>136</v>
      </c>
    </row>
    <row r="248227">
      <c r="A248227" t="inlineStr">
        <is>
          <t>videosthatsuck.com</t>
        </is>
      </c>
      <c r="B248227" t="n">
        <v>136</v>
      </c>
    </row>
    <row r="248228">
      <c r="A248228" t="inlineStr">
        <is>
          <t>www.rcpblock.com</t>
        </is>
      </c>
      <c r="B248228" t="n">
        <v>136</v>
      </c>
    </row>
    <row r="248229">
      <c r="A248229" t="inlineStr">
        <is>
          <t>anime-sk.ru</t>
        </is>
      </c>
      <c r="B248229" t="n">
        <v>136</v>
      </c>
    </row>
    <row r="248230">
      <c r="A248230" t="inlineStr">
        <is>
          <t>46zcoo287kiu2sk5db2tcw2h-wpengine.netdna-ssl.com</t>
        </is>
      </c>
      <c r="B248230" t="n">
        <v>136</v>
      </c>
    </row>
    <row r="248231">
      <c r="A248231" t="inlineStr">
        <is>
          <t>leoque.com</t>
        </is>
      </c>
      <c r="B248231" t="n">
        <v>136</v>
      </c>
    </row>
    <row r="248232">
      <c r="A248232" t="inlineStr">
        <is>
          <t>alpensepp.shop</t>
        </is>
      </c>
      <c r="B248232" t="n">
        <v>136</v>
      </c>
    </row>
    <row r="248233">
      <c r="A248233" t="inlineStr">
        <is>
          <t>wearethenorthbank.com</t>
        </is>
      </c>
      <c r="B248233" t="n">
        <v>136</v>
      </c>
    </row>
    <row r="248234">
      <c r="A248234" t="inlineStr">
        <is>
          <t>elcarpodromo.com</t>
        </is>
      </c>
      <c r="B248234" t="n">
        <v>136</v>
      </c>
    </row>
    <row r="248235">
      <c r="A248235" t="inlineStr">
        <is>
          <t>rhapsodyinrooms.com</t>
        </is>
      </c>
      <c r="B248235" t="n">
        <v>136</v>
      </c>
    </row>
    <row r="248236">
      <c r="A248236" t="inlineStr">
        <is>
          <t>static.icansewthis.com</t>
        </is>
      </c>
      <c r="B248236" t="n">
        <v>136</v>
      </c>
    </row>
    <row r="248237">
      <c r="A248237" t="inlineStr">
        <is>
          <t>xxxmoviesdownload.pro</t>
        </is>
      </c>
      <c r="B248237" t="n">
        <v>136</v>
      </c>
    </row>
    <row r="248238">
      <c r="A248238" t="inlineStr">
        <is>
          <t>marastmusic.com</t>
        </is>
      </c>
      <c r="B248238" t="n">
        <v>136</v>
      </c>
    </row>
    <row r="248239">
      <c r="A248239" t="inlineStr">
        <is>
          <t>images.teentgp.pro</t>
        </is>
      </c>
      <c r="B248239" t="n">
        <v>136</v>
      </c>
    </row>
    <row r="248240">
      <c r="A248240" t="inlineStr">
        <is>
          <t>supernovasmokeshop.com</t>
        </is>
      </c>
      <c r="B248240" t="n">
        <v>136</v>
      </c>
    </row>
    <row r="248241">
      <c r="A248241" t="inlineStr">
        <is>
          <t>www.thesupersport.com</t>
        </is>
      </c>
      <c r="B248241" t="n">
        <v>136</v>
      </c>
    </row>
    <row r="248242">
      <c r="A248242" t="inlineStr">
        <is>
          <t>www.dhs.state.il.us</t>
        </is>
      </c>
      <c r="B248242" t="n">
        <v>136</v>
      </c>
    </row>
    <row r="248243">
      <c r="A248243" t="inlineStr">
        <is>
          <t>www.vintagevaperooms.com</t>
        </is>
      </c>
      <c r="B248243" t="n">
        <v>136</v>
      </c>
    </row>
    <row r="248244">
      <c r="A248244" t="inlineStr">
        <is>
          <t>www.createncraft.com</t>
        </is>
      </c>
      <c r="B248244" t="n">
        <v>136</v>
      </c>
    </row>
    <row r="248245">
      <c r="A248245" t="inlineStr">
        <is>
          <t>parasport.org.uk</t>
        </is>
      </c>
      <c r="B248245" t="n">
        <v>136</v>
      </c>
    </row>
    <row r="248246">
      <c r="A248246" t="inlineStr">
        <is>
          <t>www.beta3pro.com</t>
        </is>
      </c>
      <c r="B248246" t="n">
        <v>136</v>
      </c>
    </row>
    <row r="248247">
      <c r="A248247" t="inlineStr">
        <is>
          <t>kentcreative.org</t>
        </is>
      </c>
      <c r="B248247" t="n">
        <v>136</v>
      </c>
    </row>
    <row r="248248">
      <c r="A248248" t="inlineStr">
        <is>
          <t>campusportalng.com</t>
        </is>
      </c>
      <c r="B248248" t="n">
        <v>136</v>
      </c>
    </row>
    <row r="248249">
      <c r="A248249" t="inlineStr">
        <is>
          <t>www.napervillemusic.com</t>
        </is>
      </c>
      <c r="B248249" t="n">
        <v>136</v>
      </c>
    </row>
    <row r="248250">
      <c r="A248250" t="inlineStr">
        <is>
          <t>absolutelyfish.com</t>
        </is>
      </c>
      <c r="B248250" t="n">
        <v>136</v>
      </c>
    </row>
    <row r="248251">
      <c r="A248251" t="inlineStr">
        <is>
          <t>stempelmami.de</t>
        </is>
      </c>
      <c r="B248251" t="n">
        <v>136</v>
      </c>
    </row>
    <row r="248252">
      <c r="A248252" t="inlineStr">
        <is>
          <t>ikenews.com</t>
        </is>
      </c>
      <c r="B248252" t="n">
        <v>136</v>
      </c>
    </row>
    <row r="248253">
      <c r="A248253" t="inlineStr">
        <is>
          <t>gta5modaz.com</t>
        </is>
      </c>
      <c r="B248253" t="n">
        <v>136</v>
      </c>
    </row>
    <row r="248254">
      <c r="A248254" t="inlineStr">
        <is>
          <t>www.aljonline.co.uk</t>
        </is>
      </c>
      <c r="B248254" t="n">
        <v>136</v>
      </c>
    </row>
    <row r="248255">
      <c r="A248255" t="inlineStr">
        <is>
          <t>logo-logos.com</t>
        </is>
      </c>
      <c r="B248255" t="n">
        <v>136</v>
      </c>
    </row>
    <row r="248256">
      <c r="A248256" t="inlineStr">
        <is>
          <t>eaccess.s3.amazonaws.com</t>
        </is>
      </c>
      <c r="B248256" t="n">
        <v>136</v>
      </c>
    </row>
    <row r="248257">
      <c r="A248257" t="inlineStr">
        <is>
          <t>waslifeonmars.com</t>
        </is>
      </c>
      <c r="B248257" t="n">
        <v>136</v>
      </c>
    </row>
    <row r="248258">
      <c r="A248258" t="inlineStr">
        <is>
          <t>www.tssm.es</t>
        </is>
      </c>
      <c r="B248258" t="n">
        <v>136</v>
      </c>
    </row>
    <row r="248259">
      <c r="A248259" t="inlineStr">
        <is>
          <t>www.thismaterialculture.com</t>
        </is>
      </c>
      <c r="B248259" t="n">
        <v>136</v>
      </c>
    </row>
    <row r="248260">
      <c r="A248260" t="inlineStr">
        <is>
          <t>www.tomstundahusid.is</t>
        </is>
      </c>
      <c r="B248260" t="n">
        <v>136</v>
      </c>
    </row>
    <row r="248261">
      <c r="A248261" t="inlineStr">
        <is>
          <t>freelanguage.org</t>
        </is>
      </c>
      <c r="B248261" t="n">
        <v>136</v>
      </c>
    </row>
    <row r="248262">
      <c r="A248262" t="inlineStr">
        <is>
          <t>ru.special-valve.com</t>
        </is>
      </c>
      <c r="B248262" t="n">
        <v>136</v>
      </c>
    </row>
    <row r="248263">
      <c r="A248263" t="inlineStr">
        <is>
          <t>images.sijag.com.au</t>
        </is>
      </c>
      <c r="B248263" t="n">
        <v>136</v>
      </c>
    </row>
    <row r="248264">
      <c r="A248264" t="inlineStr">
        <is>
          <t>www.aikafeltworks.com</t>
        </is>
      </c>
      <c r="B248264" t="n">
        <v>136</v>
      </c>
    </row>
    <row r="248265">
      <c r="A248265" t="inlineStr">
        <is>
          <t>vwo-com.s3.amazonaws.com</t>
        </is>
      </c>
      <c r="B248265" t="n">
        <v>136</v>
      </c>
    </row>
    <row r="248266">
      <c r="A248266" t="inlineStr">
        <is>
          <t>financialhighway.com</t>
        </is>
      </c>
      <c r="B248266" t="n">
        <v>136</v>
      </c>
    </row>
    <row r="248267">
      <c r="A248267" t="inlineStr">
        <is>
          <t>www.blimax.com.my</t>
        </is>
      </c>
      <c r="B248267" t="n">
        <v>136</v>
      </c>
    </row>
    <row r="248268">
      <c r="A248268" t="inlineStr">
        <is>
          <t>www.perforatedmetal-mesh.com</t>
        </is>
      </c>
      <c r="B248268" t="n">
        <v>136</v>
      </c>
    </row>
    <row r="248269">
      <c r="A248269" t="inlineStr">
        <is>
          <t>www.toitmat.be</t>
        </is>
      </c>
      <c r="B248269" t="n">
        <v>136</v>
      </c>
    </row>
    <row r="248270">
      <c r="A248270" t="inlineStr">
        <is>
          <t>www.partypals.com</t>
        </is>
      </c>
      <c r="B248270" t="n">
        <v>136</v>
      </c>
    </row>
    <row r="248271">
      <c r="A248271" t="inlineStr">
        <is>
          <t>static.sole.ro</t>
        </is>
      </c>
      <c r="B248271" t="n">
        <v>136</v>
      </c>
    </row>
    <row r="248272">
      <c r="A248272" t="inlineStr">
        <is>
          <t>jeffersonbluesmag.com</t>
        </is>
      </c>
      <c r="B248272" t="n">
        <v>136</v>
      </c>
    </row>
    <row r="248273">
      <c r="A248273" t="inlineStr">
        <is>
          <t>www.dynaquip.com</t>
        </is>
      </c>
      <c r="B248273" t="n">
        <v>136</v>
      </c>
    </row>
    <row r="248274">
      <c r="A248274" t="inlineStr">
        <is>
          <t>www.perfectlycharmed.com</t>
        </is>
      </c>
      <c r="B248274" t="n">
        <v>136</v>
      </c>
    </row>
    <row r="248275">
      <c r="A248275" t="inlineStr">
        <is>
          <t>pixallus.com</t>
        </is>
      </c>
      <c r="B248275" t="n">
        <v>136</v>
      </c>
    </row>
    <row r="248276">
      <c r="A248276" t="inlineStr">
        <is>
          <t>airpodskopen.nl</t>
        </is>
      </c>
      <c r="B248276" t="n">
        <v>136</v>
      </c>
    </row>
    <row r="248277">
      <c r="A248277" t="inlineStr">
        <is>
          <t>en.safetygas.com</t>
        </is>
      </c>
      <c r="B248277" t="n">
        <v>136</v>
      </c>
    </row>
    <row r="248278">
      <c r="A248278" t="inlineStr">
        <is>
          <t>www.muxe.net</t>
        </is>
      </c>
      <c r="B248278" t="n">
        <v>136</v>
      </c>
    </row>
    <row r="248279">
      <c r="A248279" t="inlineStr">
        <is>
          <t>piwigo.bertrandlemaire.com</t>
        </is>
      </c>
      <c r="B248279" t="n">
        <v>136</v>
      </c>
    </row>
    <row r="248280">
      <c r="A248280" t="inlineStr">
        <is>
          <t>www.latour-mobilier-jardin.fr</t>
        </is>
      </c>
      <c r="B248280" t="n">
        <v>136</v>
      </c>
    </row>
    <row r="248281">
      <c r="A248281" t="inlineStr">
        <is>
          <t>kalmykia.shop.megafon.ru</t>
        </is>
      </c>
      <c r="B248281" t="n">
        <v>136</v>
      </c>
    </row>
    <row r="248282">
      <c r="A248282" t="inlineStr">
        <is>
          <t>graceforsingleparents.com</t>
        </is>
      </c>
      <c r="B248282" t="n">
        <v>136</v>
      </c>
    </row>
    <row r="248283">
      <c r="A248283" t="inlineStr">
        <is>
          <t>www.americanfarriers.com</t>
        </is>
      </c>
      <c r="B248283" t="n">
        <v>136</v>
      </c>
    </row>
    <row r="248284">
      <c r="A248284" t="inlineStr">
        <is>
          <t>www.tcss.net</t>
        </is>
      </c>
      <c r="B248284" t="n">
        <v>136</v>
      </c>
    </row>
    <row r="248285">
      <c r="A248285" t="inlineStr">
        <is>
          <t>www.iotwebplanet.com</t>
        </is>
      </c>
      <c r="B248285" t="n">
        <v>136</v>
      </c>
    </row>
    <row r="248286">
      <c r="A248286" t="inlineStr">
        <is>
          <t>www.manheim.co.uk</t>
        </is>
      </c>
      <c r="B248286" t="n">
        <v>136</v>
      </c>
    </row>
    <row r="248287">
      <c r="A248287" t="inlineStr">
        <is>
          <t>cakeislife.files.wordpress.com</t>
        </is>
      </c>
      <c r="B248287" t="n">
        <v>136</v>
      </c>
    </row>
    <row r="248288">
      <c r="A248288" t="inlineStr">
        <is>
          <t>c1.alamy.com</t>
        </is>
      </c>
      <c r="B248288" t="n">
        <v>136</v>
      </c>
    </row>
    <row r="248289">
      <c r="A248289" t="inlineStr">
        <is>
          <t>www.aeroshop.com.py</t>
        </is>
      </c>
      <c r="B248289" t="n">
        <v>136</v>
      </c>
    </row>
    <row r="248290">
      <c r="A248290" t="inlineStr">
        <is>
          <t>www.learnhacking.net</t>
        </is>
      </c>
      <c r="B248290" t="n">
        <v>136</v>
      </c>
    </row>
    <row r="248291">
      <c r="A248291" t="inlineStr">
        <is>
          <t>nanagram.co</t>
        </is>
      </c>
      <c r="B248291" t="n">
        <v>136</v>
      </c>
    </row>
    <row r="248292">
      <c r="A248292" t="inlineStr">
        <is>
          <t>bbxuk.com</t>
        </is>
      </c>
      <c r="B248292" t="n">
        <v>136</v>
      </c>
    </row>
    <row r="248293">
      <c r="A248293" t="inlineStr">
        <is>
          <t>ruscomp.ru</t>
        </is>
      </c>
      <c r="B248293" t="n">
        <v>136</v>
      </c>
    </row>
    <row r="248294">
      <c r="A248294" t="inlineStr">
        <is>
          <t>www.championsupplies.com</t>
        </is>
      </c>
      <c r="B248294" t="n">
        <v>136</v>
      </c>
    </row>
    <row r="248295">
      <c r="A248295" t="inlineStr">
        <is>
          <t>www.labequip.com</t>
        </is>
      </c>
      <c r="B248295" t="n">
        <v>136</v>
      </c>
    </row>
    <row r="248296">
      <c r="A248296" t="inlineStr">
        <is>
          <t>embed.gamereactor.it</t>
        </is>
      </c>
      <c r="B248296" t="n">
        <v>136</v>
      </c>
    </row>
    <row r="248297">
      <c r="A248297" t="inlineStr">
        <is>
          <t>sb-media-live.s3.amazonaws.com</t>
        </is>
      </c>
      <c r="B248297" t="n">
        <v>136</v>
      </c>
    </row>
    <row r="248298">
      <c r="A248298" t="inlineStr">
        <is>
          <t>www.lm-zm.com</t>
        </is>
      </c>
      <c r="B248298" t="n">
        <v>136</v>
      </c>
    </row>
    <row r="248299">
      <c r="A248299" t="inlineStr">
        <is>
          <t>jennymelrose.com</t>
        </is>
      </c>
      <c r="B248299" t="n">
        <v>136</v>
      </c>
    </row>
    <row r="248300">
      <c r="A248300" t="inlineStr">
        <is>
          <t>img.bonusseeker.com</t>
        </is>
      </c>
      <c r="B248300" t="n">
        <v>136</v>
      </c>
    </row>
    <row r="248301">
      <c r="A248301" t="inlineStr">
        <is>
          <t>agardenersdelight.com</t>
        </is>
      </c>
      <c r="B248301" t="n">
        <v>136</v>
      </c>
    </row>
    <row r="248302">
      <c r="A248302" t="inlineStr">
        <is>
          <t>turtletreeseed.org</t>
        </is>
      </c>
      <c r="B248302" t="n">
        <v>136</v>
      </c>
    </row>
    <row r="248303">
      <c r="A248303" t="inlineStr">
        <is>
          <t>bestoncarnivalrides.com</t>
        </is>
      </c>
      <c r="B248303" t="n">
        <v>136</v>
      </c>
    </row>
    <row r="248304">
      <c r="A248304" t="inlineStr">
        <is>
          <t>www.kamermetontbijt.nl</t>
        </is>
      </c>
      <c r="B248304" t="n">
        <v>136</v>
      </c>
    </row>
    <row r="248305">
      <c r="A248305" t="inlineStr">
        <is>
          <t>www.velovita.com.au</t>
        </is>
      </c>
      <c r="B248305" t="n">
        <v>136</v>
      </c>
    </row>
    <row r="248306">
      <c r="A248306" t="inlineStr">
        <is>
          <t>crypto.jobs</t>
        </is>
      </c>
      <c r="B248306" t="n">
        <v>136</v>
      </c>
    </row>
    <row r="248307">
      <c r="A248307" t="inlineStr">
        <is>
          <t>dpechicago.com</t>
        </is>
      </c>
      <c r="B248307" t="n">
        <v>136</v>
      </c>
    </row>
    <row r="248308">
      <c r="A248308" t="inlineStr">
        <is>
          <t>www.shiplights.com</t>
        </is>
      </c>
      <c r="B248308" t="n">
        <v>136</v>
      </c>
    </row>
    <row r="248309">
      <c r="A248309" t="inlineStr">
        <is>
          <t>russian-brides.info</t>
        </is>
      </c>
      <c r="B248309" t="n">
        <v>136</v>
      </c>
    </row>
    <row r="248310">
      <c r="A248310" t="inlineStr">
        <is>
          <t>www.derbygifts.com</t>
        </is>
      </c>
      <c r="B248310" t="n">
        <v>136</v>
      </c>
    </row>
    <row r="248311">
      <c r="A248311" t="inlineStr">
        <is>
          <t>www.rogerdooley.com</t>
        </is>
      </c>
      <c r="B248311" t="n">
        <v>136</v>
      </c>
    </row>
    <row r="248312">
      <c r="A248312" t="inlineStr">
        <is>
          <t>www.cordlifeindia.com</t>
        </is>
      </c>
      <c r="B248312" t="n">
        <v>136</v>
      </c>
    </row>
    <row r="248313">
      <c r="A248313" t="inlineStr">
        <is>
          <t>www.finehomeint.com</t>
        </is>
      </c>
      <c r="B248313" t="n">
        <v>136</v>
      </c>
    </row>
    <row r="248314">
      <c r="A248314" t="inlineStr">
        <is>
          <t>soundkino.biz</t>
        </is>
      </c>
      <c r="B248314" t="n">
        <v>136</v>
      </c>
    </row>
    <row r="248315">
      <c r="A248315" t="inlineStr">
        <is>
          <t>texags.blob.core.windows.net</t>
        </is>
      </c>
      <c r="B248315" t="n">
        <v>136</v>
      </c>
    </row>
    <row r="248316">
      <c r="A248316" t="inlineStr">
        <is>
          <t>www.millionals.com</t>
        </is>
      </c>
      <c r="B248316" t="n">
        <v>136</v>
      </c>
    </row>
    <row r="248317">
      <c r="A248317" t="inlineStr">
        <is>
          <t>149441643.v2.pressablecdn.com</t>
        </is>
      </c>
      <c r="B248317" t="n">
        <v>136</v>
      </c>
    </row>
    <row r="248318">
      <c r="A248318" t="inlineStr">
        <is>
          <t>forestbud.se</t>
        </is>
      </c>
      <c r="B248318" t="n">
        <v>136</v>
      </c>
    </row>
    <row r="248319">
      <c r="A248319" t="inlineStr">
        <is>
          <t>onesharpbunch.com</t>
        </is>
      </c>
      <c r="B248319" t="n">
        <v>136</v>
      </c>
    </row>
    <row r="248320">
      <c r="A248320" t="inlineStr">
        <is>
          <t>exploremidtown.org</t>
        </is>
      </c>
      <c r="B248320" t="n">
        <v>136</v>
      </c>
    </row>
    <row r="248321">
      <c r="A248321" t="inlineStr">
        <is>
          <t>thetinyhoneycomb.com</t>
        </is>
      </c>
      <c r="B248321" t="n">
        <v>136</v>
      </c>
    </row>
    <row r="248322">
      <c r="A248322" t="inlineStr">
        <is>
          <t>theatticplace.com</t>
        </is>
      </c>
      <c r="B248322" t="n">
        <v>136</v>
      </c>
    </row>
    <row r="248323">
      <c r="A248323" t="inlineStr">
        <is>
          <t>legions.gr</t>
        </is>
      </c>
      <c r="B248323" t="n">
        <v>136</v>
      </c>
    </row>
    <row r="248324">
      <c r="A248324" t="inlineStr">
        <is>
          <t>javhdbest.com</t>
        </is>
      </c>
      <c r="B248324" t="n">
        <v>136</v>
      </c>
    </row>
    <row r="248325">
      <c r="A248325" t="inlineStr">
        <is>
          <t>www.rsea.co.nz</t>
        </is>
      </c>
      <c r="B248325" t="n">
        <v>136</v>
      </c>
    </row>
    <row r="248326">
      <c r="A248326" t="inlineStr">
        <is>
          <t>fun4raleighkids.com</t>
        </is>
      </c>
      <c r="B248326" t="n">
        <v>136</v>
      </c>
    </row>
    <row r="248327">
      <c r="A248327" t="inlineStr">
        <is>
          <t>www.taiyilaser.com</t>
        </is>
      </c>
      <c r="B248327" t="n">
        <v>136</v>
      </c>
    </row>
    <row r="248328">
      <c r="A248328" t="inlineStr">
        <is>
          <t>www.smokepipeshops.com</t>
        </is>
      </c>
      <c r="B248328" t="n">
        <v>136</v>
      </c>
    </row>
    <row r="248329">
      <c r="A248329" t="inlineStr">
        <is>
          <t>sayemsobhan.com</t>
        </is>
      </c>
      <c r="B248329" t="n">
        <v>136</v>
      </c>
    </row>
    <row r="248330">
      <c r="A248330" t="inlineStr">
        <is>
          <t>www.tbae.co.za</t>
        </is>
      </c>
      <c r="B248330" t="n">
        <v>136</v>
      </c>
    </row>
    <row r="248331">
      <c r="A248331" t="inlineStr">
        <is>
          <t>midwestcouponclippers.net</t>
        </is>
      </c>
      <c r="B248331" t="n">
        <v>136</v>
      </c>
    </row>
    <row r="248332">
      <c r="A248332" t="inlineStr">
        <is>
          <t>www.showtime-supplies.co.uk</t>
        </is>
      </c>
      <c r="B248332" t="n">
        <v>136</v>
      </c>
    </row>
    <row r="248333">
      <c r="A248333" t="inlineStr">
        <is>
          <t>standen.co.uk</t>
        </is>
      </c>
      <c r="B248333" t="n">
        <v>136</v>
      </c>
    </row>
    <row r="248334">
      <c r="A248334" t="inlineStr">
        <is>
          <t>ambassadorcrochet.com</t>
        </is>
      </c>
      <c r="B248334" t="n">
        <v>136</v>
      </c>
    </row>
    <row r="248335">
      <c r="A248335" t="inlineStr">
        <is>
          <t>www.tietofriikki.fi</t>
        </is>
      </c>
      <c r="B248335" t="n">
        <v>136</v>
      </c>
    </row>
    <row r="248336">
      <c r="A248336" t="inlineStr">
        <is>
          <t>multiar.vteximg.com.br</t>
        </is>
      </c>
      <c r="B248336" t="n">
        <v>136</v>
      </c>
    </row>
    <row r="248337">
      <c r="A248337" t="inlineStr">
        <is>
          <t>queenslandorchid.files.wordpress.com</t>
        </is>
      </c>
      <c r="B248337" t="n">
        <v>136</v>
      </c>
    </row>
    <row r="248338">
      <c r="A248338" t="inlineStr">
        <is>
          <t>www.foxnetsoft.com</t>
        </is>
      </c>
      <c r="B248338" t="n">
        <v>136</v>
      </c>
    </row>
    <row r="248339">
      <c r="A248339" t="inlineStr">
        <is>
          <t>6ftmama.com</t>
        </is>
      </c>
      <c r="B248339" t="n">
        <v>136</v>
      </c>
    </row>
    <row r="248340">
      <c r="A248340" t="inlineStr">
        <is>
          <t>bondibeachau.com</t>
        </is>
      </c>
      <c r="B248340" t="n">
        <v>136</v>
      </c>
    </row>
    <row r="248341">
      <c r="A248341" t="inlineStr">
        <is>
          <t>beast-kingdom.us</t>
        </is>
      </c>
      <c r="B248341" t="n">
        <v>136</v>
      </c>
    </row>
    <row r="248342">
      <c r="A248342" t="inlineStr">
        <is>
          <t>xboxmedia.ign.com</t>
        </is>
      </c>
      <c r="B248342" t="n">
        <v>136</v>
      </c>
    </row>
    <row r="248343">
      <c r="A248343" t="inlineStr">
        <is>
          <t>dev.bizzyweb.com</t>
        </is>
      </c>
      <c r="B248343" t="n">
        <v>136</v>
      </c>
    </row>
    <row r="248344">
      <c r="A248344" t="inlineStr">
        <is>
          <t>file.allpcb.com</t>
        </is>
      </c>
      <c r="B248344" t="n">
        <v>136</v>
      </c>
    </row>
    <row r="248345">
      <c r="A248345" t="inlineStr">
        <is>
          <t>www.zerodonto.com</t>
        </is>
      </c>
      <c r="B248345" t="n">
        <v>136</v>
      </c>
    </row>
    <row r="248346">
      <c r="A248346" t="inlineStr">
        <is>
          <t>www.analytical-sales.com</t>
        </is>
      </c>
      <c r="B248346" t="n">
        <v>136</v>
      </c>
    </row>
    <row r="248347">
      <c r="A248347" t="inlineStr">
        <is>
          <t>www.dressandtux.com</t>
        </is>
      </c>
      <c r="B248347" t="n">
        <v>136</v>
      </c>
    </row>
    <row r="248348">
      <c r="A248348" t="inlineStr">
        <is>
          <t>www.gardenrouteandkleinkaroo.co.za</t>
        </is>
      </c>
      <c r="B248348" t="n">
        <v>136</v>
      </c>
    </row>
    <row r="248349">
      <c r="A248349" t="inlineStr">
        <is>
          <t>d31edqm57ctp9b.cloudfront.net</t>
        </is>
      </c>
      <c r="B248349" t="n">
        <v>136</v>
      </c>
    </row>
    <row r="248350">
      <c r="A248350" t="inlineStr">
        <is>
          <t>www.dynatouch.com</t>
        </is>
      </c>
      <c r="B248350" t="n">
        <v>136</v>
      </c>
    </row>
    <row r="248351">
      <c r="A248351" t="inlineStr">
        <is>
          <t>mymcls.com</t>
        </is>
      </c>
      <c r="B248351" t="n">
        <v>136</v>
      </c>
    </row>
    <row r="248352">
      <c r="A248352" t="inlineStr">
        <is>
          <t>bbm2.sexvideos.fyi</t>
        </is>
      </c>
      <c r="B248352" t="n">
        <v>136</v>
      </c>
    </row>
    <row r="248353">
      <c r="A248353" t="inlineStr">
        <is>
          <t>i.9mobi.vn</t>
        </is>
      </c>
      <c r="B248353" t="n">
        <v>136</v>
      </c>
    </row>
    <row r="248354">
      <c r="A248354" t="inlineStr">
        <is>
          <t>freebuttons.org</t>
        </is>
      </c>
      <c r="B248354" t="n">
        <v>136</v>
      </c>
    </row>
    <row r="248355">
      <c r="A248355" t="inlineStr">
        <is>
          <t>lancaster.unl.edu</t>
        </is>
      </c>
      <c r="B248355" t="n">
        <v>136</v>
      </c>
    </row>
    <row r="248356">
      <c r="A248356" t="inlineStr">
        <is>
          <t>corkology.com</t>
        </is>
      </c>
      <c r="B248356" t="n">
        <v>136</v>
      </c>
    </row>
    <row r="248357">
      <c r="A248357" t="inlineStr">
        <is>
          <t>japanese-fuck.net</t>
        </is>
      </c>
      <c r="B248357" t="n">
        <v>136</v>
      </c>
    </row>
    <row r="248358">
      <c r="A248358" t="inlineStr">
        <is>
          <t>101266087.buyygy.com</t>
        </is>
      </c>
      <c r="B248358" t="n">
        <v>136</v>
      </c>
    </row>
    <row r="248359">
      <c r="A248359" t="inlineStr">
        <is>
          <t>www.miningutah.com</t>
        </is>
      </c>
      <c r="B248359" t="n">
        <v>136</v>
      </c>
    </row>
    <row r="248360">
      <c r="A248360" t="inlineStr">
        <is>
          <t>compresuatv.com.br</t>
        </is>
      </c>
      <c r="B248360" t="n">
        <v>136</v>
      </c>
    </row>
    <row r="248361">
      <c r="A248361" t="inlineStr">
        <is>
          <t>bostonstonerestoration.com</t>
        </is>
      </c>
      <c r="B248361" t="n">
        <v>136</v>
      </c>
    </row>
    <row r="248362">
      <c r="A248362" t="inlineStr">
        <is>
          <t>thecostumestoreaustralia.com</t>
        </is>
      </c>
      <c r="B248362" t="n">
        <v>136</v>
      </c>
    </row>
    <row r="248363">
      <c r="A248363" t="inlineStr">
        <is>
          <t>www.sporting-gifts.com</t>
        </is>
      </c>
      <c r="B248363" t="n">
        <v>136</v>
      </c>
    </row>
    <row r="248364">
      <c r="A248364" t="inlineStr">
        <is>
          <t>spagmag.com</t>
        </is>
      </c>
      <c r="B248364" t="n">
        <v>136</v>
      </c>
    </row>
    <row r="248365">
      <c r="A248365" t="inlineStr">
        <is>
          <t>img.theporn.pro</t>
        </is>
      </c>
      <c r="B248365" t="n">
        <v>136</v>
      </c>
    </row>
    <row r="248366">
      <c r="A248366" t="inlineStr">
        <is>
          <t>img.eurobuy.ua</t>
        </is>
      </c>
      <c r="B248366" t="n">
        <v>136</v>
      </c>
    </row>
    <row r="248367">
      <c r="A248367" t="inlineStr">
        <is>
          <t>www.iwatchery.de</t>
        </is>
      </c>
      <c r="B248367" t="n">
        <v>136</v>
      </c>
    </row>
    <row r="248368">
      <c r="A248368" t="inlineStr">
        <is>
          <t>www.backpack-newzealand.com</t>
        </is>
      </c>
      <c r="B248368" t="n">
        <v>136</v>
      </c>
    </row>
    <row r="248369">
      <c r="A248369" t="inlineStr">
        <is>
          <t>ilrnrwxhnkom5p.leadongcdn.com</t>
        </is>
      </c>
      <c r="B248369" t="n">
        <v>136</v>
      </c>
    </row>
    <row r="248370">
      <c r="A248370" t="inlineStr">
        <is>
          <t>therealestatetrainer.com</t>
        </is>
      </c>
      <c r="B248370" t="n">
        <v>136</v>
      </c>
    </row>
    <row r="248371">
      <c r="A248371" t="inlineStr">
        <is>
          <t>brickcreation.com</t>
        </is>
      </c>
      <c r="B248371" t="n">
        <v>136</v>
      </c>
    </row>
    <row r="248372">
      <c r="A248372" t="inlineStr">
        <is>
          <t>th-eu3.vporn.com</t>
        </is>
      </c>
      <c r="B248372" t="n">
        <v>136</v>
      </c>
    </row>
    <row r="248373">
      <c r="A248373" t="inlineStr">
        <is>
          <t>internetfolks.com</t>
        </is>
      </c>
      <c r="B248373" t="n">
        <v>136</v>
      </c>
    </row>
    <row r="248374">
      <c r="A248374" t="inlineStr">
        <is>
          <t>www.ybierling.com</t>
        </is>
      </c>
      <c r="B248374" t="n">
        <v>136</v>
      </c>
    </row>
    <row r="248375">
      <c r="A248375" t="inlineStr">
        <is>
          <t>www.lilyandthistle.com</t>
        </is>
      </c>
      <c r="B248375" t="n">
        <v>136</v>
      </c>
    </row>
    <row r="248376">
      <c r="A248376" t="inlineStr">
        <is>
          <t>autoline24.ie</t>
        </is>
      </c>
      <c r="B248376" t="n">
        <v>136</v>
      </c>
    </row>
    <row r="248377">
      <c r="A248377" t="inlineStr">
        <is>
          <t>rivalcomix.com</t>
        </is>
      </c>
      <c r="B248377" t="n">
        <v>136</v>
      </c>
    </row>
    <row r="248378">
      <c r="A248378" t="inlineStr">
        <is>
          <t>walimex.ch</t>
        </is>
      </c>
      <c r="B248378" t="n">
        <v>136</v>
      </c>
    </row>
    <row r="248379">
      <c r="A248379" t="inlineStr">
        <is>
          <t>site.badasstoysforbadassboys.com</t>
        </is>
      </c>
      <c r="B248379" t="n">
        <v>136</v>
      </c>
    </row>
    <row r="248380">
      <c r="A248380" t="inlineStr">
        <is>
          <t>www.gratis-in-berlin.de</t>
        </is>
      </c>
      <c r="B248380" t="n">
        <v>136</v>
      </c>
    </row>
    <row r="248381">
      <c r="A248381" t="inlineStr">
        <is>
          <t>www.tankshop.com.au</t>
        </is>
      </c>
      <c r="B248381" t="n">
        <v>136</v>
      </c>
    </row>
    <row r="248382">
      <c r="A248382" t="inlineStr">
        <is>
          <t>fyldegrass.co.uk</t>
        </is>
      </c>
      <c r="B248382" t="n">
        <v>136</v>
      </c>
    </row>
    <row r="248383">
      <c r="A248383" t="inlineStr">
        <is>
          <t>www.shower-door-hinges.com</t>
        </is>
      </c>
      <c r="B248383" t="n">
        <v>136</v>
      </c>
    </row>
    <row r="248384">
      <c r="A248384" t="inlineStr">
        <is>
          <t>www.urbansurvivalarms.com</t>
        </is>
      </c>
      <c r="B248384" t="n">
        <v>136</v>
      </c>
    </row>
    <row r="248385">
      <c r="A248385" t="inlineStr">
        <is>
          <t>www.sheaterraorganics.com</t>
        </is>
      </c>
      <c r="B248385" t="n">
        <v>136</v>
      </c>
    </row>
    <row r="248386">
      <c r="A248386" t="inlineStr">
        <is>
          <t>www.thebusyballetlady.co.uk</t>
        </is>
      </c>
      <c r="B248386" t="n">
        <v>136</v>
      </c>
    </row>
    <row r="248387">
      <c r="A248387" t="inlineStr">
        <is>
          <t>blessedbeyondwords.com</t>
        </is>
      </c>
      <c r="B248387" t="n">
        <v>136</v>
      </c>
    </row>
    <row r="248388">
      <c r="A248388" t="inlineStr">
        <is>
          <t>www.dynamitefencetampa.com</t>
        </is>
      </c>
      <c r="B248388" t="n">
        <v>136</v>
      </c>
    </row>
    <row r="248389">
      <c r="A248389" t="inlineStr">
        <is>
          <t>pulse.sullivansupply.com</t>
        </is>
      </c>
      <c r="B248389" t="n">
        <v>136</v>
      </c>
    </row>
    <row r="248390">
      <c r="A248390" t="inlineStr">
        <is>
          <t>it-support.ae</t>
        </is>
      </c>
      <c r="B248390" t="n">
        <v>136</v>
      </c>
    </row>
    <row r="248391">
      <c r="A248391" t="inlineStr">
        <is>
          <t>mehndimedia.com</t>
        </is>
      </c>
      <c r="B248391" t="n">
        <v>136</v>
      </c>
    </row>
    <row r="248392">
      <c r="A248392" t="inlineStr">
        <is>
          <t>plantes-shopping.fr</t>
        </is>
      </c>
      <c r="B248392" t="n">
        <v>136</v>
      </c>
    </row>
    <row r="248393">
      <c r="A248393" t="inlineStr">
        <is>
          <t>www.imperial-canarias.com</t>
        </is>
      </c>
      <c r="B248393" t="n">
        <v>136</v>
      </c>
    </row>
    <row r="248394">
      <c r="A248394" t="inlineStr">
        <is>
          <t>www.projectorsok.co.uk</t>
        </is>
      </c>
      <c r="B248394" t="n">
        <v>136</v>
      </c>
    </row>
    <row r="248395">
      <c r="A248395" t="inlineStr">
        <is>
          <t>dragonfirenovels.files.wordpress.com</t>
        </is>
      </c>
      <c r="B248395" t="n">
        <v>136</v>
      </c>
    </row>
    <row r="248396">
      <c r="A248396" t="inlineStr">
        <is>
          <t>www.codrey.com</t>
        </is>
      </c>
      <c r="B248396" t="n">
        <v>136</v>
      </c>
    </row>
    <row r="248397">
      <c r="A248397" t="inlineStr">
        <is>
          <t>www.oempanels.com</t>
        </is>
      </c>
      <c r="B248397" t="n">
        <v>136</v>
      </c>
    </row>
    <row r="248398">
      <c r="A248398" t="inlineStr">
        <is>
          <t>mandminsurance.org</t>
        </is>
      </c>
      <c r="B248398" t="n">
        <v>136</v>
      </c>
    </row>
    <row r="248399">
      <c r="A248399" t="inlineStr">
        <is>
          <t>kidspartyexperts.com</t>
        </is>
      </c>
      <c r="B248399" t="n">
        <v>136</v>
      </c>
    </row>
    <row r="248400">
      <c r="A248400" t="inlineStr">
        <is>
          <t>proclaimmedia.com.ng</t>
        </is>
      </c>
      <c r="B248400" t="n">
        <v>136</v>
      </c>
    </row>
    <row r="248401">
      <c r="A248401" t="inlineStr">
        <is>
          <t>coonhunting-supplies.com</t>
        </is>
      </c>
      <c r="B248401" t="n">
        <v>136</v>
      </c>
    </row>
    <row r="248402">
      <c r="A248402" t="inlineStr">
        <is>
          <t>www.robotcoupe-spares.co.uk</t>
        </is>
      </c>
      <c r="B248402" t="n">
        <v>136</v>
      </c>
    </row>
    <row r="248403">
      <c r="A248403" t="inlineStr">
        <is>
          <t>www.stripersinc.com</t>
        </is>
      </c>
      <c r="B248403" t="n">
        <v>136</v>
      </c>
    </row>
    <row r="248404">
      <c r="A248404" t="inlineStr">
        <is>
          <t>blackout-shop.it</t>
        </is>
      </c>
      <c r="B248404" t="n">
        <v>136</v>
      </c>
    </row>
    <row r="248405">
      <c r="A248405" t="inlineStr">
        <is>
          <t>www.gebrueder-goetz.at</t>
        </is>
      </c>
      <c r="B248405" t="n">
        <v>136</v>
      </c>
    </row>
    <row r="248406">
      <c r="A248406" t="inlineStr">
        <is>
          <t>www.labirratorium.com</t>
        </is>
      </c>
      <c r="B248406" t="n">
        <v>136</v>
      </c>
    </row>
    <row r="248407">
      <c r="A248407" t="inlineStr">
        <is>
          <t>gmcontent.affino.com</t>
        </is>
      </c>
      <c r="B248407" t="n">
        <v>136</v>
      </c>
    </row>
    <row r="248408">
      <c r="A248408" t="inlineStr">
        <is>
          <t>rlrorwxhjinllj5q.ldycdn.com</t>
        </is>
      </c>
      <c r="B248408" t="n">
        <v>136</v>
      </c>
    </row>
    <row r="248409">
      <c r="A248409" t="inlineStr">
        <is>
          <t>www.e-consystems.com</t>
        </is>
      </c>
      <c r="B248409" t="n">
        <v>136</v>
      </c>
    </row>
    <row r="248410">
      <c r="A248410" t="inlineStr">
        <is>
          <t>bostonfiregear.com</t>
        </is>
      </c>
      <c r="B248410" t="n">
        <v>136</v>
      </c>
    </row>
    <row r="248411">
      <c r="A248411" t="inlineStr">
        <is>
          <t>help.getjobber.com</t>
        </is>
      </c>
      <c r="B248411" t="n">
        <v>136</v>
      </c>
    </row>
    <row r="248412">
      <c r="A248412" t="inlineStr">
        <is>
          <t>www.upenn.edu</t>
        </is>
      </c>
      <c r="B248412" t="n">
        <v>136</v>
      </c>
    </row>
    <row r="248413">
      <c r="A248413" t="inlineStr">
        <is>
          <t>importbaby.co</t>
        </is>
      </c>
      <c r="B248413" t="n">
        <v>136</v>
      </c>
    </row>
    <row r="248414">
      <c r="A248414" t="inlineStr">
        <is>
          <t>7110147.s21i.faiusr.com</t>
        </is>
      </c>
      <c r="B248414" t="n">
        <v>136</v>
      </c>
    </row>
    <row r="248415">
      <c r="A248415" t="inlineStr">
        <is>
          <t>www.bifuteki.com</t>
        </is>
      </c>
      <c r="B248415" t="n">
        <v>136</v>
      </c>
    </row>
    <row r="248416">
      <c r="A248416" t="inlineStr">
        <is>
          <t>klairmontkollections.com</t>
        </is>
      </c>
      <c r="B248416" t="n">
        <v>136</v>
      </c>
    </row>
    <row r="248417">
      <c r="A248417" t="inlineStr">
        <is>
          <t>www.smperth.com</t>
        </is>
      </c>
      <c r="B248417" t="n">
        <v>136</v>
      </c>
    </row>
    <row r="248418">
      <c r="A248418" t="inlineStr">
        <is>
          <t>www.obboledlighting.com</t>
        </is>
      </c>
      <c r="B248418" t="n">
        <v>136</v>
      </c>
    </row>
    <row r="248419">
      <c r="A248419" t="inlineStr">
        <is>
          <t>www.20tomake.com</t>
        </is>
      </c>
      <c r="B248419" t="n">
        <v>136</v>
      </c>
    </row>
    <row r="248420">
      <c r="A248420" t="inlineStr">
        <is>
          <t>www.auteltechshop.com</t>
        </is>
      </c>
      <c r="B248420" t="n">
        <v>136</v>
      </c>
    </row>
    <row r="248421">
      <c r="A248421" t="inlineStr">
        <is>
          <t>ssl.lvl3.on24.com</t>
        </is>
      </c>
      <c r="B248421" t="n">
        <v>136</v>
      </c>
    </row>
    <row r="248422">
      <c r="A248422" t="inlineStr">
        <is>
          <t>jjsnursery.com</t>
        </is>
      </c>
      <c r="B248422" t="n">
        <v>136</v>
      </c>
    </row>
    <row r="248423">
      <c r="A248423" t="inlineStr">
        <is>
          <t>vizaro.es</t>
        </is>
      </c>
      <c r="B248423" t="n">
        <v>136</v>
      </c>
    </row>
    <row r="248424">
      <c r="A248424" t="inlineStr">
        <is>
          <t>mactronic.pl</t>
        </is>
      </c>
      <c r="B248424" t="n">
        <v>136</v>
      </c>
    </row>
    <row r="248425">
      <c r="A248425" t="inlineStr">
        <is>
          <t>hellopinay-profiles-cdn.azureedge.net</t>
        </is>
      </c>
      <c r="B248425" t="n">
        <v>136</v>
      </c>
    </row>
    <row r="248426">
      <c r="A248426" t="inlineStr">
        <is>
          <t>lab591.org</t>
        </is>
      </c>
      <c r="B248426" t="n">
        <v>136</v>
      </c>
    </row>
    <row r="248427">
      <c r="A248427" t="inlineStr">
        <is>
          <t>images.overtime.tv</t>
        </is>
      </c>
      <c r="B248427" t="n">
        <v>136</v>
      </c>
    </row>
    <row r="248428">
      <c r="A248428" t="inlineStr">
        <is>
          <t>multicomeu-a9bf.kxcdn.com</t>
        </is>
      </c>
      <c r="B248428" t="n">
        <v>136</v>
      </c>
    </row>
    <row r="248429">
      <c r="A248429" t="inlineStr">
        <is>
          <t>mainstreetmedicalsupply.healthmobius.net</t>
        </is>
      </c>
      <c r="B248429" t="n">
        <v>136</v>
      </c>
    </row>
    <row r="248430">
      <c r="A248430" t="inlineStr">
        <is>
          <t>www.littlesigns.co.uk</t>
        </is>
      </c>
      <c r="B248430" t="n">
        <v>136</v>
      </c>
    </row>
    <row r="248431">
      <c r="A248431" t="inlineStr">
        <is>
          <t>www.topinteractiveagencies.com</t>
        </is>
      </c>
      <c r="B248431" t="n">
        <v>136</v>
      </c>
    </row>
    <row r="248432">
      <c r="A248432" t="inlineStr">
        <is>
          <t>img.analsport.me</t>
        </is>
      </c>
      <c r="B248432" t="n">
        <v>136</v>
      </c>
    </row>
    <row r="248433">
      <c r="A248433" t="inlineStr">
        <is>
          <t>autoload.no</t>
        </is>
      </c>
      <c r="B248433" t="n">
        <v>136</v>
      </c>
    </row>
    <row r="248434">
      <c r="A248434" t="inlineStr">
        <is>
          <t>0644-cdn.doitbest.com</t>
        </is>
      </c>
      <c r="B248434" t="n">
        <v>136</v>
      </c>
    </row>
    <row r="248435">
      <c r="A248435" t="inlineStr">
        <is>
          <t>www.ltsecurityinc.com.au</t>
        </is>
      </c>
      <c r="B248435" t="n">
        <v>136</v>
      </c>
    </row>
    <row r="248436">
      <c r="A248436" t="inlineStr">
        <is>
          <t>artofgold.in</t>
        </is>
      </c>
      <c r="B248436" t="n">
        <v>136</v>
      </c>
    </row>
    <row r="248437">
      <c r="A248437" t="inlineStr">
        <is>
          <t>www.issam.com.br</t>
        </is>
      </c>
      <c r="B248437" t="n">
        <v>136</v>
      </c>
    </row>
    <row r="248438">
      <c r="A248438" t="inlineStr">
        <is>
          <t>alfredclouet.fr</t>
        </is>
      </c>
      <c r="B248438" t="n">
        <v>136</v>
      </c>
    </row>
    <row r="248439">
      <c r="A248439" t="inlineStr">
        <is>
          <t>jacob-company.com</t>
        </is>
      </c>
      <c r="B248439" t="n">
        <v>136</v>
      </c>
    </row>
    <row r="248440">
      <c r="A248440" t="inlineStr">
        <is>
          <t>auditiondetails.com</t>
        </is>
      </c>
      <c r="B248440" t="n">
        <v>136</v>
      </c>
    </row>
    <row r="248441">
      <c r="A248441" t="inlineStr">
        <is>
          <t>www.terreno4x4.es</t>
        </is>
      </c>
      <c r="B248441" t="n">
        <v>136</v>
      </c>
    </row>
    <row r="248442">
      <c r="A248442" t="inlineStr">
        <is>
          <t>www.kesifhali.com</t>
        </is>
      </c>
      <c r="B248442" t="n">
        <v>136</v>
      </c>
    </row>
    <row r="248443">
      <c r="A248443" t="inlineStr">
        <is>
          <t>cyclebasket.com</t>
        </is>
      </c>
      <c r="B248443" t="n">
        <v>136</v>
      </c>
    </row>
    <row r="248444">
      <c r="A248444" t="inlineStr">
        <is>
          <t>www.real-virginhair.com</t>
        </is>
      </c>
      <c r="B248444" t="n">
        <v>136</v>
      </c>
    </row>
    <row r="248445">
      <c r="A248445" t="inlineStr">
        <is>
          <t>dragonscalesandmermaidtales.com.au</t>
        </is>
      </c>
      <c r="B248445" t="n">
        <v>136</v>
      </c>
    </row>
    <row r="248446">
      <c r="A248446" t="inlineStr">
        <is>
          <t>img2449.weyesimg.com</t>
        </is>
      </c>
      <c r="B248446" t="n">
        <v>136</v>
      </c>
    </row>
    <row r="248447">
      <c r="A248447" t="inlineStr">
        <is>
          <t>www.dartfordfc.com</t>
        </is>
      </c>
      <c r="B248447" t="n">
        <v>136</v>
      </c>
    </row>
    <row r="248448">
      <c r="A248448" t="inlineStr">
        <is>
          <t>cdnimages.shemaletubevideos.com</t>
        </is>
      </c>
      <c r="B248448" t="n">
        <v>136</v>
      </c>
    </row>
    <row r="248449">
      <c r="A248449" t="inlineStr">
        <is>
          <t>images.recorderi.com</t>
        </is>
      </c>
      <c r="B248449" t="n">
        <v>136</v>
      </c>
    </row>
    <row r="248450">
      <c r="A248450" t="inlineStr">
        <is>
          <t>www.brico.fr</t>
        </is>
      </c>
      <c r="B248450" t="n">
        <v>136</v>
      </c>
    </row>
    <row r="248451">
      <c r="A248451" t="inlineStr">
        <is>
          <t>westjem.com</t>
        </is>
      </c>
      <c r="B248451" t="n">
        <v>136</v>
      </c>
    </row>
    <row r="248452">
      <c r="A248452" t="inlineStr">
        <is>
          <t>mascotbooks.com</t>
        </is>
      </c>
      <c r="B248452" t="n">
        <v>136</v>
      </c>
    </row>
    <row r="248453">
      <c r="A248453" t="inlineStr">
        <is>
          <t>www.sport4pro.net</t>
        </is>
      </c>
      <c r="B248453" t="n">
        <v>136</v>
      </c>
    </row>
    <row r="248454">
      <c r="A248454" t="inlineStr">
        <is>
          <t>www.vinylrecordswebshop.eu</t>
        </is>
      </c>
      <c r="B248454" t="n">
        <v>136</v>
      </c>
    </row>
    <row r="248455">
      <c r="A248455" t="inlineStr">
        <is>
          <t>njregionaaca.com</t>
        </is>
      </c>
      <c r="B248455" t="n">
        <v>136</v>
      </c>
    </row>
    <row r="248456">
      <c r="A248456" t="inlineStr">
        <is>
          <t>www.auctionexportblog.com</t>
        </is>
      </c>
      <c r="B248456" t="n">
        <v>136</v>
      </c>
    </row>
    <row r="248457">
      <c r="A248457" t="inlineStr">
        <is>
          <t>docs.splunk.com</t>
        </is>
      </c>
      <c r="B248457" t="n">
        <v>136</v>
      </c>
    </row>
    <row r="248458">
      <c r="A248458" t="inlineStr">
        <is>
          <t>ftp.atarimania.com</t>
        </is>
      </c>
      <c r="B248458" t="n">
        <v>136</v>
      </c>
    </row>
    <row r="248459">
      <c r="A248459" t="inlineStr">
        <is>
          <t>flowersnpetals.net</t>
        </is>
      </c>
      <c r="B248459" t="n">
        <v>136</v>
      </c>
    </row>
    <row r="248460">
      <c r="A248460" t="inlineStr">
        <is>
          <t>www.wedloco.co.uk</t>
        </is>
      </c>
      <c r="B248460" t="n">
        <v>136</v>
      </c>
    </row>
    <row r="248461">
      <c r="A248461" t="inlineStr">
        <is>
          <t>www.panaters.com</t>
        </is>
      </c>
      <c r="B248461" t="n">
        <v>136</v>
      </c>
    </row>
    <row r="248462">
      <c r="A248462" t="inlineStr">
        <is>
          <t>inrnrwxhokjk5q.leadongcdn.com</t>
        </is>
      </c>
      <c r="B248462" t="n">
        <v>136</v>
      </c>
    </row>
    <row r="248463">
      <c r="A248463" t="inlineStr">
        <is>
          <t>signedautographedvinyl.com</t>
        </is>
      </c>
      <c r="B248463" t="n">
        <v>136</v>
      </c>
    </row>
    <row r="248464">
      <c r="A248464" t="inlineStr">
        <is>
          <t>retoys.ru</t>
        </is>
      </c>
      <c r="B248464" t="n">
        <v>136</v>
      </c>
    </row>
    <row r="248465">
      <c r="A248465" t="inlineStr">
        <is>
          <t>www.rarebookstore.net</t>
        </is>
      </c>
      <c r="B248465" t="n">
        <v>136</v>
      </c>
    </row>
    <row r="248466">
      <c r="A248466" t="inlineStr">
        <is>
          <t>mf.itgcdn.com</t>
        </is>
      </c>
      <c r="B248466" t="n">
        <v>136</v>
      </c>
    </row>
    <row r="248467">
      <c r="A248467" t="inlineStr">
        <is>
          <t>shop.speakerenco.nl</t>
        </is>
      </c>
      <c r="B248467" t="n">
        <v>136</v>
      </c>
    </row>
    <row r="248468">
      <c r="A248468" t="inlineStr">
        <is>
          <t>www.cicadamania.com</t>
        </is>
      </c>
      <c r="B248468" t="n">
        <v>136</v>
      </c>
    </row>
    <row r="248469">
      <c r="A248469" t="inlineStr">
        <is>
          <t>sites-cdn.reformal.ru</t>
        </is>
      </c>
      <c r="B248469" t="n">
        <v>136</v>
      </c>
    </row>
    <row r="248470">
      <c r="A248470" t="inlineStr">
        <is>
          <t>www.pfjobs.co.uk</t>
        </is>
      </c>
      <c r="B248470" t="n">
        <v>136</v>
      </c>
    </row>
    <row r="248471">
      <c r="A248471" t="inlineStr">
        <is>
          <t>www.kitesurfbuy.com</t>
        </is>
      </c>
      <c r="B248471" t="n">
        <v>136</v>
      </c>
    </row>
    <row r="248472">
      <c r="A248472" t="inlineStr">
        <is>
          <t>www.groceryonwheels.org</t>
        </is>
      </c>
      <c r="B248472" t="n">
        <v>136</v>
      </c>
    </row>
    <row r="248473">
      <c r="A248473" t="inlineStr">
        <is>
          <t>media.watcheo.fr</t>
        </is>
      </c>
      <c r="B248473" t="n">
        <v>136</v>
      </c>
    </row>
    <row r="248474">
      <c r="A248474" t="inlineStr">
        <is>
          <t>www.bugsnbees.com</t>
        </is>
      </c>
      <c r="B248474" t="n">
        <v>136</v>
      </c>
    </row>
    <row r="248475">
      <c r="A248475" t="inlineStr">
        <is>
          <t>www.volkswagenpartsuk.co.uk</t>
        </is>
      </c>
      <c r="B248475" t="n">
        <v>136</v>
      </c>
    </row>
    <row r="248476">
      <c r="A248476" t="inlineStr">
        <is>
          <t>www.signaturespares.com.au</t>
        </is>
      </c>
      <c r="B248476" t="n">
        <v>136</v>
      </c>
    </row>
    <row r="248477">
      <c r="A248477" t="inlineStr">
        <is>
          <t>www.computer-networking-success.com</t>
        </is>
      </c>
      <c r="B248477" t="n">
        <v>136</v>
      </c>
    </row>
    <row r="248478">
      <c r="A248478" t="inlineStr">
        <is>
          <t>slidewin.com</t>
        </is>
      </c>
      <c r="B248478" t="n">
        <v>136</v>
      </c>
    </row>
    <row r="248479">
      <c r="A248479" t="inlineStr">
        <is>
          <t>www.frydshop.dk</t>
        </is>
      </c>
      <c r="B248479" t="n">
        <v>136</v>
      </c>
    </row>
    <row r="248480">
      <c r="A248480" t="inlineStr">
        <is>
          <t>jokesoftheday.com</t>
        </is>
      </c>
      <c r="B248480" t="n">
        <v>136</v>
      </c>
    </row>
    <row r="248481">
      <c r="A248481" t="inlineStr">
        <is>
          <t>arabian-slotsx.com</t>
        </is>
      </c>
      <c r="B248481" t="n">
        <v>136</v>
      </c>
    </row>
    <row r="248482">
      <c r="A248482" t="inlineStr">
        <is>
          <t>5rrorwxhqmpoiil.leadongcdn.com</t>
        </is>
      </c>
      <c r="B248482" t="n">
        <v>136</v>
      </c>
    </row>
    <row r="248483">
      <c r="A248483" t="inlineStr">
        <is>
          <t>theopsauthority.com</t>
        </is>
      </c>
      <c r="B248483" t="n">
        <v>136</v>
      </c>
    </row>
    <row r="248484">
      <c r="A248484" t="inlineStr">
        <is>
          <t>www.unlvrebelsfootballjersey.club</t>
        </is>
      </c>
      <c r="B248484" t="n">
        <v>136</v>
      </c>
    </row>
    <row r="248485">
      <c r="A248485" t="inlineStr">
        <is>
          <t>www.cnqsmotor.com</t>
        </is>
      </c>
      <c r="B248485" t="n">
        <v>136</v>
      </c>
    </row>
    <row r="248486">
      <c r="A248486" t="inlineStr">
        <is>
          <t>www.trust-wholesale.de</t>
        </is>
      </c>
      <c r="B248486" t="n">
        <v>136</v>
      </c>
    </row>
    <row r="248487">
      <c r="A248487" t="inlineStr">
        <is>
          <t>majice-kape.si</t>
        </is>
      </c>
      <c r="B248487" t="n">
        <v>136</v>
      </c>
    </row>
    <row r="248488">
      <c r="A248488" t="inlineStr">
        <is>
          <t>el.moneyboxhouse.com</t>
        </is>
      </c>
      <c r="B248488" t="n">
        <v>136</v>
      </c>
    </row>
    <row r="248489">
      <c r="A248489" t="inlineStr">
        <is>
          <t>feltsogood.co.uk</t>
        </is>
      </c>
      <c r="B248489" t="n">
        <v>136</v>
      </c>
    </row>
    <row r="248490">
      <c r="A248490" t="inlineStr">
        <is>
          <t>www.poza.sk</t>
        </is>
      </c>
      <c r="B248490" t="n">
        <v>136</v>
      </c>
    </row>
    <row r="248491">
      <c r="A248491" t="inlineStr">
        <is>
          <t>www.americancasinoguidebook.com</t>
        </is>
      </c>
      <c r="B248491" t="n">
        <v>136</v>
      </c>
    </row>
    <row r="248492">
      <c r="A248492" t="inlineStr">
        <is>
          <t>www.canarirural.com</t>
        </is>
      </c>
      <c r="B248492" t="n">
        <v>136</v>
      </c>
    </row>
    <row r="248493">
      <c r="A248493" t="inlineStr">
        <is>
          <t>www.bumbabella.com</t>
        </is>
      </c>
      <c r="B248493" t="n">
        <v>136</v>
      </c>
    </row>
    <row r="248494">
      <c r="A248494" t="inlineStr">
        <is>
          <t>www.gemsondisplay.com</t>
        </is>
      </c>
      <c r="B248494" t="n">
        <v>136</v>
      </c>
    </row>
    <row r="248495">
      <c r="A248495" t="inlineStr">
        <is>
          <t>familieswithgrace.com</t>
        </is>
      </c>
      <c r="B248495" t="n">
        <v>136</v>
      </c>
    </row>
    <row r="248496">
      <c r="A248496" t="inlineStr">
        <is>
          <t>mygirlybox.co.uk</t>
        </is>
      </c>
      <c r="B248496" t="n">
        <v>136</v>
      </c>
    </row>
    <row r="248497">
      <c r="A248497" t="inlineStr">
        <is>
          <t>www.brackinappliance.com</t>
        </is>
      </c>
      <c r="B248497" t="n">
        <v>136</v>
      </c>
    </row>
    <row r="248498">
      <c r="A248498" t="inlineStr">
        <is>
          <t>www.advantageman.com</t>
        </is>
      </c>
      <c r="B248498" t="n">
        <v>136</v>
      </c>
    </row>
    <row r="248499">
      <c r="A248499" t="inlineStr">
        <is>
          <t>www.equimins-online.com</t>
        </is>
      </c>
      <c r="B248499" t="n">
        <v>136</v>
      </c>
    </row>
    <row r="248500">
      <c r="A248500" t="inlineStr">
        <is>
          <t>cdn1.porndweller.com</t>
        </is>
      </c>
      <c r="B248500" t="n">
        <v>136</v>
      </c>
    </row>
    <row r="248501">
      <c r="A248501" t="inlineStr">
        <is>
          <t>www.customized-invitations.com</t>
        </is>
      </c>
      <c r="B248501" t="n">
        <v>136</v>
      </c>
    </row>
    <row r="248502">
      <c r="A248502" t="inlineStr">
        <is>
          <t>img1.videos.com</t>
        </is>
      </c>
      <c r="B248502" t="n">
        <v>136</v>
      </c>
    </row>
    <row r="248503">
      <c r="A248503" t="inlineStr">
        <is>
          <t>orstechnics.com</t>
        </is>
      </c>
      <c r="B248503" t="n">
        <v>136</v>
      </c>
    </row>
    <row r="248504">
      <c r="A248504" t="inlineStr">
        <is>
          <t>newsmokingpipes.net</t>
        </is>
      </c>
      <c r="B248504" t="n">
        <v>136</v>
      </c>
    </row>
    <row r="248505">
      <c r="A248505" t="inlineStr">
        <is>
          <t>console.kz:443</t>
        </is>
      </c>
      <c r="B248505" t="n">
        <v>136</v>
      </c>
    </row>
    <row r="248506">
      <c r="A248506" t="inlineStr">
        <is>
          <t>motogazdotorg.files.wordpress.com</t>
        </is>
      </c>
      <c r="B248506" t="n">
        <v>136</v>
      </c>
    </row>
    <row r="248507">
      <c r="A248507" t="inlineStr">
        <is>
          <t>www.mostlymaps.com</t>
        </is>
      </c>
      <c r="B248507" t="n">
        <v>136</v>
      </c>
    </row>
    <row r="248508">
      <c r="A248508" t="inlineStr">
        <is>
          <t>www.centurytool.net</t>
        </is>
      </c>
      <c r="B248508" t="n">
        <v>136</v>
      </c>
    </row>
    <row r="248509">
      <c r="A248509" t="inlineStr">
        <is>
          <t>postalert.in</t>
        </is>
      </c>
      <c r="B248509" t="n">
        <v>136</v>
      </c>
    </row>
    <row r="248510">
      <c r="A248510" t="inlineStr">
        <is>
          <t>arinjayacademy.com</t>
        </is>
      </c>
      <c r="B248510" t="n">
        <v>136</v>
      </c>
    </row>
    <row r="248511">
      <c r="A248511" t="inlineStr">
        <is>
          <t>szachydzieciom.pl</t>
        </is>
      </c>
      <c r="B248511" t="n">
        <v>136</v>
      </c>
    </row>
    <row r="248512">
      <c r="A248512" t="inlineStr">
        <is>
          <t>zululander.co.za</t>
        </is>
      </c>
      <c r="B248512" t="n">
        <v>136</v>
      </c>
    </row>
    <row r="248513">
      <c r="A248513" t="inlineStr">
        <is>
          <t>www.infobip.com</t>
        </is>
      </c>
      <c r="B248513" t="n">
        <v>136</v>
      </c>
    </row>
    <row r="248514">
      <c r="A248514" t="inlineStr">
        <is>
          <t>printedimagechico.com</t>
        </is>
      </c>
      <c r="B248514" t="n">
        <v>136</v>
      </c>
    </row>
    <row r="248515">
      <c r="A248515" t="inlineStr">
        <is>
          <t>www.kidscds.org</t>
        </is>
      </c>
      <c r="B248515" t="n">
        <v>136</v>
      </c>
    </row>
    <row r="248516">
      <c r="A248516" t="inlineStr">
        <is>
          <t>cdn3.spydder.com</t>
        </is>
      </c>
      <c r="B248516" t="n">
        <v>136</v>
      </c>
    </row>
    <row r="248517">
      <c r="A248517" t="inlineStr">
        <is>
          <t>www.trcapecod.com</t>
        </is>
      </c>
      <c r="B248517" t="n">
        <v>136</v>
      </c>
    </row>
    <row r="248518">
      <c r="A248518" t="inlineStr">
        <is>
          <t>www.robinhobo.com</t>
        </is>
      </c>
      <c r="B248518" t="n">
        <v>136</v>
      </c>
    </row>
    <row r="248519">
      <c r="A248519" t="inlineStr">
        <is>
          <t>dwtoolsales.com</t>
        </is>
      </c>
      <c r="B248519" t="n">
        <v>136</v>
      </c>
    </row>
    <row r="248520">
      <c r="A248520" t="inlineStr">
        <is>
          <t>www.robeez.eu</t>
        </is>
      </c>
      <c r="B248520" t="n">
        <v>136</v>
      </c>
    </row>
    <row r="248521">
      <c r="A248521" t="inlineStr">
        <is>
          <t>7sat.co.uk</t>
        </is>
      </c>
      <c r="B248521" t="n">
        <v>136</v>
      </c>
    </row>
    <row r="248522">
      <c r="A248522" t="inlineStr">
        <is>
          <t>myheight.com.au</t>
        </is>
      </c>
      <c r="B248522" t="n">
        <v>136</v>
      </c>
    </row>
    <row r="248523">
      <c r="A248523" t="inlineStr">
        <is>
          <t>www.wholesalestockroom.com</t>
        </is>
      </c>
      <c r="B248523" t="n">
        <v>136</v>
      </c>
    </row>
    <row r="248524">
      <c r="A248524" t="inlineStr">
        <is>
          <t>www.combook.ru</t>
        </is>
      </c>
      <c r="B248524" t="n">
        <v>136</v>
      </c>
    </row>
    <row r="248525">
      <c r="A248525" t="inlineStr">
        <is>
          <t>www.cornercrafters.com</t>
        </is>
      </c>
      <c r="B248525" t="n">
        <v>136</v>
      </c>
    </row>
    <row r="248526">
      <c r="A248526" t="inlineStr">
        <is>
          <t>www.couponcenter.in</t>
        </is>
      </c>
      <c r="B248526" t="n">
        <v>136</v>
      </c>
    </row>
    <row r="248527">
      <c r="A248527" t="inlineStr">
        <is>
          <t>dothethings.com</t>
        </is>
      </c>
      <c r="B248527" t="n">
        <v>136</v>
      </c>
    </row>
    <row r="248528">
      <c r="A248528" t="inlineStr">
        <is>
          <t>www.thesleep-source.com</t>
        </is>
      </c>
      <c r="B248528" t="n">
        <v>136</v>
      </c>
    </row>
    <row r="248529">
      <c r="A248529" t="inlineStr">
        <is>
          <t>kirschwhisky.de</t>
        </is>
      </c>
      <c r="B248529" t="n">
        <v>136</v>
      </c>
    </row>
    <row r="248530">
      <c r="A248530" t="inlineStr">
        <is>
          <t>www.suplements.sk</t>
        </is>
      </c>
      <c r="B248530" t="n">
        <v>136</v>
      </c>
    </row>
    <row r="248531">
      <c r="A248531" t="inlineStr">
        <is>
          <t>analporn.pro</t>
        </is>
      </c>
      <c r="B248531" t="n">
        <v>136</v>
      </c>
    </row>
    <row r="248532">
      <c r="A248532" t="inlineStr">
        <is>
          <t>clavier-express.com</t>
        </is>
      </c>
      <c r="B248532" t="n">
        <v>136</v>
      </c>
    </row>
    <row r="248533">
      <c r="A248533" t="inlineStr">
        <is>
          <t>theracinglinetv.com</t>
        </is>
      </c>
      <c r="B248533" t="n">
        <v>136</v>
      </c>
    </row>
    <row r="248534">
      <c r="A248534" t="inlineStr">
        <is>
          <t>www.mouldimpex.com</t>
        </is>
      </c>
      <c r="B248534" t="n">
        <v>136</v>
      </c>
    </row>
    <row r="248535">
      <c r="A248535" t="inlineStr">
        <is>
          <t>www.ghoshexports.com</t>
        </is>
      </c>
      <c r="B248535" t="n">
        <v>136</v>
      </c>
    </row>
    <row r="248536">
      <c r="A248536" t="inlineStr">
        <is>
          <t>blablatees.com</t>
        </is>
      </c>
      <c r="B248536" t="n">
        <v>136</v>
      </c>
    </row>
    <row r="248537">
      <c r="A248537" t="inlineStr">
        <is>
          <t>coinyellowgold.com</t>
        </is>
      </c>
      <c r="B248537" t="n">
        <v>136</v>
      </c>
    </row>
    <row r="248538">
      <c r="A248538" t="inlineStr">
        <is>
          <t>headwatersseatcovers.com</t>
        </is>
      </c>
      <c r="B248538" t="n">
        <v>136</v>
      </c>
    </row>
    <row r="248539">
      <c r="A248539" t="inlineStr">
        <is>
          <t>liveasia88.net</t>
        </is>
      </c>
      <c r="B248539" t="n">
        <v>136</v>
      </c>
    </row>
    <row r="248540">
      <c r="A248540" t="inlineStr">
        <is>
          <t>www.veryvintagedesigns.com</t>
        </is>
      </c>
      <c r="B248540" t="n">
        <v>136</v>
      </c>
    </row>
    <row r="248541">
      <c r="A248541" t="inlineStr">
        <is>
          <t>pics.nuroa.com</t>
        </is>
      </c>
      <c r="B248541" t="n">
        <v>136</v>
      </c>
    </row>
    <row r="248542">
      <c r="A248542" t="inlineStr">
        <is>
          <t>basicteeshops.com</t>
        </is>
      </c>
      <c r="B248542" t="n">
        <v>136</v>
      </c>
    </row>
    <row r="248543">
      <c r="A248543" t="inlineStr">
        <is>
          <t>yimages360.s3.amazonaws.com</t>
        </is>
      </c>
      <c r="B248543" t="n">
        <v>136</v>
      </c>
    </row>
    <row r="248544">
      <c r="A248544" t="inlineStr">
        <is>
          <t>www.nouveaucosmeticcenter.com</t>
        </is>
      </c>
      <c r="B248544" t="n">
        <v>136</v>
      </c>
    </row>
    <row r="248545">
      <c r="A248545" t="inlineStr">
        <is>
          <t>www.nctarheelsfootballjersey.club</t>
        </is>
      </c>
      <c r="B248545" t="n">
        <v>136</v>
      </c>
    </row>
    <row r="248546">
      <c r="A248546" t="inlineStr">
        <is>
          <t>www.chorap.bg</t>
        </is>
      </c>
      <c r="B248546" t="n">
        <v>136</v>
      </c>
    </row>
    <row r="248547">
      <c r="A248547" t="inlineStr">
        <is>
          <t>bookwomb.com</t>
        </is>
      </c>
      <c r="B248547" t="n">
        <v>136</v>
      </c>
    </row>
    <row r="248548">
      <c r="A248548" t="inlineStr">
        <is>
          <t>happybirthdayall.com</t>
        </is>
      </c>
      <c r="B248548" t="n">
        <v>136</v>
      </c>
    </row>
    <row r="248549">
      <c r="A248549" t="inlineStr">
        <is>
          <t>eastereggwarehouse.com.au</t>
        </is>
      </c>
      <c r="B248549" t="n">
        <v>136</v>
      </c>
    </row>
    <row r="248550">
      <c r="A248550" t="inlineStr">
        <is>
          <t>www.orcabook.com</t>
        </is>
      </c>
      <c r="B248550" t="n">
        <v>136</v>
      </c>
    </row>
    <row r="248551">
      <c r="A248551" t="inlineStr">
        <is>
          <t>deannachase.com</t>
        </is>
      </c>
      <c r="B248551" t="n">
        <v>136</v>
      </c>
    </row>
    <row r="248552">
      <c r="A248552" t="inlineStr">
        <is>
          <t>www.cowboylyrics.com</t>
        </is>
      </c>
      <c r="B248552" t="n">
        <v>136</v>
      </c>
    </row>
    <row r="248553">
      <c r="A248553" t="inlineStr">
        <is>
          <t>www.dpmediaservice.com</t>
        </is>
      </c>
      <c r="B248553" t="n">
        <v>136</v>
      </c>
    </row>
    <row r="248554">
      <c r="A248554" t="inlineStr">
        <is>
          <t>tubelisa.com</t>
        </is>
      </c>
      <c r="B248554" t="n">
        <v>136</v>
      </c>
    </row>
    <row r="248555">
      <c r="A248555" t="inlineStr">
        <is>
          <t>www.zelenyobchod.sk</t>
        </is>
      </c>
      <c r="B248555" t="n">
        <v>136</v>
      </c>
    </row>
    <row r="248556">
      <c r="A248556" t="inlineStr">
        <is>
          <t>5lrorwxhmlpkiik.ldycdn.com</t>
        </is>
      </c>
      <c r="B248556" t="n">
        <v>136</v>
      </c>
    </row>
    <row r="248557">
      <c r="A248557" t="inlineStr">
        <is>
          <t>www.wifegoeswild.com</t>
        </is>
      </c>
      <c r="B248557" t="n">
        <v>136</v>
      </c>
    </row>
    <row r="248558">
      <c r="A248558" t="inlineStr">
        <is>
          <t>sportech.pl</t>
        </is>
      </c>
      <c r="B248558" t="n">
        <v>136</v>
      </c>
    </row>
    <row r="248559">
      <c r="A248559" t="inlineStr">
        <is>
          <t>www.jualtanahdibali.info</t>
        </is>
      </c>
      <c r="B248559" t="n">
        <v>136</v>
      </c>
    </row>
    <row r="248560">
      <c r="A248560" t="inlineStr">
        <is>
          <t>e-revmotorsports.com</t>
        </is>
      </c>
      <c r="B248560" t="n">
        <v>136</v>
      </c>
    </row>
    <row r="248561">
      <c r="A248561" t="inlineStr">
        <is>
          <t>live.hqmature.net</t>
        </is>
      </c>
      <c r="B248561" t="n">
        <v>136</v>
      </c>
    </row>
    <row r="248562">
      <c r="A248562" t="inlineStr">
        <is>
          <t>www.puchshop.de</t>
        </is>
      </c>
      <c r="B248562" t="n">
        <v>136</v>
      </c>
    </row>
    <row r="248563">
      <c r="A248563" t="inlineStr">
        <is>
          <t>www.soundtrackcorner.de</t>
        </is>
      </c>
      <c r="B248563" t="n">
        <v>136</v>
      </c>
    </row>
    <row r="248564">
      <c r="A248564" t="inlineStr">
        <is>
          <t>www.topp-kreativ.de</t>
        </is>
      </c>
      <c r="B248564" t="n">
        <v>136</v>
      </c>
    </row>
    <row r="248565">
      <c r="A248565" t="inlineStr">
        <is>
          <t>completewheelrim.com</t>
        </is>
      </c>
      <c r="B248565" t="n">
        <v>136</v>
      </c>
    </row>
    <row r="248566">
      <c r="A248566" t="inlineStr">
        <is>
          <t>prozdrowotny.pl</t>
        </is>
      </c>
      <c r="B248566" t="n">
        <v>136</v>
      </c>
    </row>
    <row r="248567">
      <c r="A248567" t="inlineStr">
        <is>
          <t>www.sealgroupsupplier.com</t>
        </is>
      </c>
      <c r="B248567" t="n">
        <v>136</v>
      </c>
    </row>
    <row r="248568">
      <c r="A248568" t="inlineStr">
        <is>
          <t>www.notable.com</t>
        </is>
      </c>
      <c r="B248568" t="n">
        <v>136</v>
      </c>
    </row>
    <row r="248569">
      <c r="A248569" t="inlineStr">
        <is>
          <t>wiki.analog.com</t>
        </is>
      </c>
      <c r="B248569" t="n">
        <v>136</v>
      </c>
    </row>
    <row r="248570">
      <c r="A248570" t="inlineStr">
        <is>
          <t>thefeatherflagoutlet.com</t>
        </is>
      </c>
      <c r="B248570" t="n">
        <v>136</v>
      </c>
    </row>
    <row r="248571">
      <c r="A248571" t="inlineStr">
        <is>
          <t>5qrorwxhqqkirij.ldycdn.com</t>
        </is>
      </c>
      <c r="B248571" t="n">
        <v>136</v>
      </c>
    </row>
    <row r="248572">
      <c r="A248572" t="inlineStr">
        <is>
          <t>www.statlab.com</t>
        </is>
      </c>
      <c r="B248572" t="n">
        <v>136</v>
      </c>
    </row>
    <row r="248573">
      <c r="A248573" t="inlineStr">
        <is>
          <t>www.silvestrihomes.com</t>
        </is>
      </c>
      <c r="B248573" t="n">
        <v>136</v>
      </c>
    </row>
    <row r="248574">
      <c r="A248574" t="inlineStr">
        <is>
          <t>edumotos.com.br</t>
        </is>
      </c>
      <c r="B248574" t="n">
        <v>136</v>
      </c>
    </row>
    <row r="248575">
      <c r="A248575" t="inlineStr">
        <is>
          <t>www.bureau-cartouche.com</t>
        </is>
      </c>
      <c r="B248575" t="n">
        <v>136</v>
      </c>
    </row>
    <row r="248576">
      <c r="A248576" t="inlineStr">
        <is>
          <t>www.farmgatefence.com</t>
        </is>
      </c>
      <c r="B248576" t="n">
        <v>136</v>
      </c>
    </row>
    <row r="248577">
      <c r="A248577" t="inlineStr">
        <is>
          <t>oreald.com</t>
        </is>
      </c>
      <c r="B248577" t="n">
        <v>136</v>
      </c>
    </row>
    <row r="248578">
      <c r="A248578" t="inlineStr">
        <is>
          <t>cdn2.alicedelice.com</t>
        </is>
      </c>
      <c r="B248578" t="n">
        <v>136</v>
      </c>
    </row>
    <row r="248579">
      <c r="A248579" t="inlineStr">
        <is>
          <t>ces-cherie.com</t>
        </is>
      </c>
      <c r="B248579" t="n">
        <v>136</v>
      </c>
    </row>
    <row r="248580">
      <c r="A248580" t="inlineStr">
        <is>
          <t>lesfoliesdemelanie.fr</t>
        </is>
      </c>
      <c r="B248580" t="n">
        <v>136</v>
      </c>
    </row>
    <row r="248581">
      <c r="A248581" t="inlineStr">
        <is>
          <t>www.englishexperts.com.br</t>
        </is>
      </c>
      <c r="B248581" t="n">
        <v>136</v>
      </c>
    </row>
    <row r="248582">
      <c r="A248582" t="inlineStr">
        <is>
          <t>www.luxurio.cz</t>
        </is>
      </c>
      <c r="B248582" t="n">
        <v>136</v>
      </c>
    </row>
    <row r="248583">
      <c r="A248583" t="inlineStr">
        <is>
          <t>static.giochi123.net</t>
        </is>
      </c>
      <c r="B248583" t="n">
        <v>136</v>
      </c>
    </row>
    <row r="248584">
      <c r="A248584" t="inlineStr">
        <is>
          <t>marj3.azureedge.net</t>
        </is>
      </c>
      <c r="B248584" t="n">
        <v>136</v>
      </c>
    </row>
    <row r="248585">
      <c r="A248585" t="inlineStr">
        <is>
          <t>www.bottazziblondeel.com</t>
        </is>
      </c>
      <c r="B248585" t="n">
        <v>136</v>
      </c>
    </row>
    <row r="248586">
      <c r="A248586" t="inlineStr">
        <is>
          <t>www.e-photoshop.gr</t>
        </is>
      </c>
      <c r="B248586" t="n">
        <v>136</v>
      </c>
    </row>
    <row r="248587">
      <c r="A248587" t="inlineStr">
        <is>
          <t>media.president.ir</t>
        </is>
      </c>
      <c r="B248587" t="n">
        <v>136</v>
      </c>
    </row>
    <row r="248588">
      <c r="A248588" t="inlineStr">
        <is>
          <t>www.kinointeres.ru</t>
        </is>
      </c>
      <c r="B248588" t="n">
        <v>136</v>
      </c>
    </row>
    <row r="248589">
      <c r="A248589" t="inlineStr">
        <is>
          <t>icelandtravelguide.is</t>
        </is>
      </c>
      <c r="B248589" t="n">
        <v>136</v>
      </c>
    </row>
    <row r="248590">
      <c r="A248590" t="inlineStr">
        <is>
          <t>www.photopavilion.bg</t>
        </is>
      </c>
      <c r="B248590" t="n">
        <v>136</v>
      </c>
    </row>
    <row r="248591">
      <c r="A248591" t="inlineStr">
        <is>
          <t>merespace.com</t>
        </is>
      </c>
      <c r="B248591" t="n">
        <v>136</v>
      </c>
    </row>
    <row r="248592">
      <c r="A248592" t="inlineStr">
        <is>
          <t>www.uploads.ugryz.com.pl</t>
        </is>
      </c>
      <c r="B248592" t="n">
        <v>136</v>
      </c>
    </row>
    <row r="248593">
      <c r="A248593" t="inlineStr">
        <is>
          <t>www.cristalreve.fr</t>
        </is>
      </c>
      <c r="B248593" t="n">
        <v>136</v>
      </c>
    </row>
    <row r="248594">
      <c r="A248594" t="inlineStr">
        <is>
          <t>www.myanmar-housing.com</t>
        </is>
      </c>
      <c r="B248594" t="n">
        <v>136</v>
      </c>
    </row>
    <row r="248595">
      <c r="A248595" t="inlineStr">
        <is>
          <t>www.drones.nl</t>
        </is>
      </c>
      <c r="B248595" t="n">
        <v>136</v>
      </c>
    </row>
    <row r="248596">
      <c r="A248596" t="inlineStr">
        <is>
          <t>www.indir.org</t>
        </is>
      </c>
      <c r="B248596" t="n">
        <v>136</v>
      </c>
    </row>
    <row r="248597">
      <c r="A248597" t="inlineStr">
        <is>
          <t>www.cake-pops.de</t>
        </is>
      </c>
      <c r="B248597" t="n">
        <v>136</v>
      </c>
    </row>
    <row r="248598">
      <c r="A248598" t="inlineStr">
        <is>
          <t>michel16555.files.wordpress.com</t>
        </is>
      </c>
      <c r="B248598" t="n">
        <v>136</v>
      </c>
    </row>
    <row r="248599">
      <c r="A248599" t="inlineStr">
        <is>
          <t>www.barberoeditorigroup.it</t>
        </is>
      </c>
      <c r="B248599" t="n">
        <v>136</v>
      </c>
    </row>
    <row r="248600">
      <c r="A248600" t="inlineStr">
        <is>
          <t>1b-f.s3.amazonaws.com</t>
        </is>
      </c>
      <c r="B248600" t="n">
        <v>136</v>
      </c>
    </row>
    <row r="248601">
      <c r="A248601" t="inlineStr">
        <is>
          <t>www.petadilly.de</t>
        </is>
      </c>
      <c r="B248601" t="n">
        <v>136</v>
      </c>
    </row>
    <row r="248602">
      <c r="A248602" t="inlineStr">
        <is>
          <t>lepetitseptieme.ca</t>
        </is>
      </c>
      <c r="B248602" t="n">
        <v>136</v>
      </c>
    </row>
    <row r="248603">
      <c r="A248603" t="inlineStr">
        <is>
          <t>filmkunstkinos.de</t>
        </is>
      </c>
      <c r="B248603" t="n">
        <v>136</v>
      </c>
    </row>
    <row r="248604">
      <c r="A248604" t="inlineStr">
        <is>
          <t>scorevivo.com</t>
        </is>
      </c>
      <c r="B248604" t="n">
        <v>136</v>
      </c>
    </row>
    <row r="248605">
      <c r="A248605" t="inlineStr">
        <is>
          <t>itinari.imgix.net</t>
        </is>
      </c>
      <c r="B248605" t="n">
        <v>136</v>
      </c>
    </row>
    <row r="248606">
      <c r="A248606" t="inlineStr">
        <is>
          <t>yodasdata.biz</t>
        </is>
      </c>
      <c r="B248606" t="n">
        <v>136</v>
      </c>
    </row>
    <row r="248607">
      <c r="A248607" t="inlineStr">
        <is>
          <t>m.longstorylitmag.com</t>
        </is>
      </c>
      <c r="B248607" t="n">
        <v>136</v>
      </c>
    </row>
    <row r="248608">
      <c r="A248608" t="inlineStr">
        <is>
          <t>f6s-public.s3.amazonaws.com</t>
        </is>
      </c>
      <c r="B248608" t="n">
        <v>136</v>
      </c>
    </row>
    <row r="248609">
      <c r="A248609" t="inlineStr">
        <is>
          <t>pictures.markushillgaertner.de</t>
        </is>
      </c>
      <c r="B248609" t="n">
        <v>136</v>
      </c>
    </row>
    <row r="248610">
      <c r="A248610" t="inlineStr">
        <is>
          <t>www.thetwobarbers.com</t>
        </is>
      </c>
      <c r="B248610" t="n">
        <v>136</v>
      </c>
    </row>
    <row r="248611">
      <c r="A248611" t="inlineStr">
        <is>
          <t>minutohm.files.wordpress.com</t>
        </is>
      </c>
      <c r="B248611" t="n">
        <v>136</v>
      </c>
    </row>
    <row r="248612">
      <c r="A248612" t="inlineStr">
        <is>
          <t>gamesnotizie.com</t>
        </is>
      </c>
      <c r="B248612" t="n">
        <v>136</v>
      </c>
    </row>
    <row r="248613">
      <c r="A248613" t="inlineStr">
        <is>
          <t>www.holamotor.com</t>
        </is>
      </c>
      <c r="B248613" t="n">
        <v>136</v>
      </c>
    </row>
    <row r="248614">
      <c r="A248614" t="inlineStr">
        <is>
          <t>store.crucialresponse.com</t>
        </is>
      </c>
      <c r="B248614" t="n">
        <v>136</v>
      </c>
    </row>
    <row r="248615">
      <c r="A248615" t="inlineStr">
        <is>
          <t>www.dlouha-videa.cz</t>
        </is>
      </c>
      <c r="B248615" t="n">
        <v>136</v>
      </c>
    </row>
    <row r="248616">
      <c r="A248616" t="inlineStr">
        <is>
          <t>www.aqueenofmagic.com</t>
        </is>
      </c>
      <c r="B248616" t="n">
        <v>136</v>
      </c>
    </row>
    <row r="248617">
      <c r="A248617" t="inlineStr">
        <is>
          <t>images.amorshoes.es</t>
        </is>
      </c>
      <c r="B248617" t="n">
        <v>136</v>
      </c>
    </row>
    <row r="248618">
      <c r="A248618" t="inlineStr">
        <is>
          <t>www.tiemmeshop.it</t>
        </is>
      </c>
      <c r="B248618" t="n">
        <v>136</v>
      </c>
    </row>
    <row r="248619">
      <c r="A248619" t="inlineStr">
        <is>
          <t>www.djfood.org</t>
        </is>
      </c>
      <c r="B248619" t="n">
        <v>136</v>
      </c>
    </row>
    <row r="248620">
      <c r="A248620" t="inlineStr">
        <is>
          <t>meinspirituosenversand.de</t>
        </is>
      </c>
      <c r="B248620" t="n">
        <v>136</v>
      </c>
    </row>
    <row r="248621">
      <c r="A248621" t="inlineStr">
        <is>
          <t>m.ferret-game.com</t>
        </is>
      </c>
      <c r="B248621" t="n">
        <v>136</v>
      </c>
    </row>
    <row r="248622">
      <c r="A248622" t="inlineStr">
        <is>
          <t>vobro.pl</t>
        </is>
      </c>
      <c r="B248622" t="n">
        <v>136</v>
      </c>
    </row>
    <row r="248623">
      <c r="A248623" t="inlineStr">
        <is>
          <t>photoinspiration.ru</t>
        </is>
      </c>
      <c r="B248623" t="n">
        <v>136</v>
      </c>
    </row>
    <row r="248624">
      <c r="A248624" t="inlineStr">
        <is>
          <t>media.djula.fr</t>
        </is>
      </c>
      <c r="B248624" t="n">
        <v>136</v>
      </c>
    </row>
    <row r="248625">
      <c r="A248625" t="inlineStr">
        <is>
          <t>video.anime-slayer.com</t>
        </is>
      </c>
      <c r="B248625" t="n">
        <v>136</v>
      </c>
    </row>
    <row r="248626">
      <c r="A248626" t="inlineStr">
        <is>
          <t>www.kettner.com</t>
        </is>
      </c>
      <c r="B248626" t="n">
        <v>136</v>
      </c>
    </row>
    <row r="248627">
      <c r="A248627" t="inlineStr">
        <is>
          <t>img1.wmxstatic.com</t>
        </is>
      </c>
      <c r="B248627" t="n">
        <v>136</v>
      </c>
    </row>
    <row r="248628">
      <c r="A248628" t="inlineStr">
        <is>
          <t>www.sonatype.com</t>
        </is>
      </c>
      <c r="B248628" t="n">
        <v>136</v>
      </c>
    </row>
    <row r="248629">
      <c r="A248629" t="inlineStr">
        <is>
          <t>www.gourmet-partners.cz</t>
        </is>
      </c>
      <c r="B248629" t="n">
        <v>136</v>
      </c>
    </row>
    <row r="248630">
      <c r="A248630" t="inlineStr">
        <is>
          <t>greekchichandmades.gr</t>
        </is>
      </c>
      <c r="B248630" t="n">
        <v>136</v>
      </c>
    </row>
    <row r="248631">
      <c r="A248631" t="inlineStr">
        <is>
          <t>www.annamarchese.it</t>
        </is>
      </c>
      <c r="B248631" t="n">
        <v>136</v>
      </c>
    </row>
    <row r="248632">
      <c r="A248632" t="inlineStr">
        <is>
          <t>autohub.fingo.com.au</t>
        </is>
      </c>
      <c r="B248632" t="n">
        <v>136</v>
      </c>
    </row>
    <row r="248633">
      <c r="A248633" t="inlineStr">
        <is>
          <t>cdn2.bylight.waynet.pl</t>
        </is>
      </c>
      <c r="B248633" t="n">
        <v>136</v>
      </c>
    </row>
    <row r="248634">
      <c r="A248634" t="inlineStr">
        <is>
          <t>thumbs.fucq.pro</t>
        </is>
      </c>
      <c r="B248634" t="n">
        <v>136</v>
      </c>
    </row>
    <row r="248635">
      <c r="A248635" t="inlineStr">
        <is>
          <t>activity.sanmin.com.tw</t>
        </is>
      </c>
      <c r="B248635" t="n">
        <v>136</v>
      </c>
    </row>
    <row r="248636">
      <c r="A248636" t="inlineStr">
        <is>
          <t>images.radio71shirt.com</t>
        </is>
      </c>
      <c r="B248636" t="n">
        <v>136</v>
      </c>
    </row>
    <row r="248637">
      <c r="A248637" t="inlineStr">
        <is>
          <t>cdn.tag-walk.com</t>
        </is>
      </c>
      <c r="B248637" t="n">
        <v>136</v>
      </c>
    </row>
    <row r="248638">
      <c r="A248638" t="inlineStr">
        <is>
          <t>www.imakeyousmile.se</t>
        </is>
      </c>
      <c r="B248638" t="n">
        <v>136</v>
      </c>
    </row>
    <row r="248639">
      <c r="A248639" t="inlineStr">
        <is>
          <t>www.dealgara.com</t>
        </is>
      </c>
      <c r="B248639" t="n">
        <v>136</v>
      </c>
    </row>
    <row r="248640">
      <c r="A248640" t="inlineStr">
        <is>
          <t>www.artistapirata.com</t>
        </is>
      </c>
      <c r="B248640" t="n">
        <v>136</v>
      </c>
    </row>
    <row r="248641">
      <c r="A248641" t="inlineStr">
        <is>
          <t>erotixx.files.wordpress.com</t>
        </is>
      </c>
      <c r="B248641" t="n">
        <v>136</v>
      </c>
    </row>
    <row r="248642">
      <c r="A248642" t="inlineStr">
        <is>
          <t>assets-a.safe.co.uk</t>
        </is>
      </c>
      <c r="B248642" t="n">
        <v>136</v>
      </c>
    </row>
    <row r="248643">
      <c r="A248643" t="inlineStr">
        <is>
          <t>theindianness.com</t>
        </is>
      </c>
      <c r="B248643" t="n">
        <v>136</v>
      </c>
    </row>
    <row r="248644">
      <c r="A248644" t="inlineStr">
        <is>
          <t>collegevilleinstitute.org</t>
        </is>
      </c>
      <c r="B248644" t="n">
        <v>136</v>
      </c>
    </row>
    <row r="248645">
      <c r="A248645" t="inlineStr">
        <is>
          <t>badsquad.net</t>
        </is>
      </c>
      <c r="B248645" t="n">
        <v>136</v>
      </c>
    </row>
    <row r="248646">
      <c r="A248646" t="inlineStr">
        <is>
          <t>samanthaongphoto.com</t>
        </is>
      </c>
      <c r="B248646" t="n">
        <v>136</v>
      </c>
    </row>
    <row r="248647">
      <c r="A248647" t="inlineStr">
        <is>
          <t>m.prostudioproducts.com</t>
        </is>
      </c>
      <c r="B248647" t="n">
        <v>136</v>
      </c>
    </row>
    <row r="248648">
      <c r="A248648" t="inlineStr">
        <is>
          <t>www.tradis-design.com</t>
        </is>
      </c>
      <c r="B248648" t="n">
        <v>136</v>
      </c>
    </row>
    <row r="248649">
      <c r="A248649" t="inlineStr">
        <is>
          <t>images.green-tea.org</t>
        </is>
      </c>
      <c r="B248649" t="n">
        <v>136</v>
      </c>
    </row>
    <row r="248650">
      <c r="A248650" t="inlineStr">
        <is>
          <t>www.beasy.es</t>
        </is>
      </c>
      <c r="B248650" t="n">
        <v>136</v>
      </c>
    </row>
    <row r="248651">
      <c r="A248651" t="inlineStr">
        <is>
          <t>www.gb.nl</t>
        </is>
      </c>
      <c r="B248651" t="n">
        <v>136</v>
      </c>
    </row>
    <row r="248652">
      <c r="A248652" t="inlineStr">
        <is>
          <t>www.suffissocore.com</t>
        </is>
      </c>
      <c r="B248652" t="n">
        <v>136</v>
      </c>
    </row>
    <row r="248653">
      <c r="A248653" t="inlineStr">
        <is>
          <t>laptop-direct.ro</t>
        </is>
      </c>
      <c r="B248653" t="n">
        <v>136</v>
      </c>
    </row>
    <row r="248654">
      <c r="A248654" t="inlineStr">
        <is>
          <t>zambianmusicblog.co</t>
        </is>
      </c>
      <c r="B248654" t="n">
        <v>136</v>
      </c>
    </row>
    <row r="248655">
      <c r="A248655" t="inlineStr">
        <is>
          <t>www.exp1.com</t>
        </is>
      </c>
      <c r="B248655" t="n">
        <v>136</v>
      </c>
    </row>
    <row r="248656">
      <c r="A248656" t="inlineStr">
        <is>
          <t>media1.motherhood.co.th</t>
        </is>
      </c>
      <c r="B248656" t="n">
        <v>136</v>
      </c>
    </row>
    <row r="248657">
      <c r="A248657" t="inlineStr">
        <is>
          <t>nebula.org</t>
        </is>
      </c>
      <c r="B248657" t="n">
        <v>136</v>
      </c>
    </row>
    <row r="248658">
      <c r="A248658" t="inlineStr">
        <is>
          <t>www.teleperroexpress.es</t>
        </is>
      </c>
      <c r="B248658" t="n">
        <v>136</v>
      </c>
    </row>
    <row r="248659">
      <c r="A248659" t="inlineStr">
        <is>
          <t>luthieros.com</t>
        </is>
      </c>
      <c r="B248659" t="n">
        <v>136</v>
      </c>
    </row>
    <row r="248660">
      <c r="A248660" t="inlineStr">
        <is>
          <t>rockthebonnie.files.wordpress.com</t>
        </is>
      </c>
      <c r="B248660" t="n">
        <v>136</v>
      </c>
    </row>
    <row r="248661">
      <c r="A248661" t="inlineStr">
        <is>
          <t>static.eroticbeauty.com</t>
        </is>
      </c>
      <c r="B248661" t="n">
        <v>136</v>
      </c>
    </row>
    <row r="248662">
      <c r="A248662" t="inlineStr">
        <is>
          <t>www.mavieencouleurs.fr</t>
        </is>
      </c>
      <c r="B248662" t="n">
        <v>136</v>
      </c>
    </row>
    <row r="248663">
      <c r="A248663" t="inlineStr">
        <is>
          <t>travel2next.com</t>
        </is>
      </c>
      <c r="B248663" t="n">
        <v>136</v>
      </c>
    </row>
    <row r="248664">
      <c r="A248664" t="inlineStr">
        <is>
          <t>www.xtremetecpc.com</t>
        </is>
      </c>
      <c r="B248664" t="n">
        <v>136</v>
      </c>
    </row>
    <row r="248665">
      <c r="A248665" t="inlineStr">
        <is>
          <t>www.toutpourlahutte.fr</t>
        </is>
      </c>
      <c r="B248665" t="n">
        <v>136</v>
      </c>
    </row>
    <row r="248666">
      <c r="A248666" t="inlineStr">
        <is>
          <t>elliemae411.files.wordpress.com</t>
        </is>
      </c>
      <c r="B248666" t="n">
        <v>136</v>
      </c>
    </row>
    <row r="248667">
      <c r="A248667" t="inlineStr">
        <is>
          <t>style-wish.com</t>
        </is>
      </c>
      <c r="B248667" t="n">
        <v>136</v>
      </c>
    </row>
    <row r="248668">
      <c r="A248668" t="inlineStr">
        <is>
          <t>tokomesin.id</t>
        </is>
      </c>
      <c r="B248668" t="n">
        <v>136</v>
      </c>
    </row>
    <row r="248669">
      <c r="A248669" t="inlineStr">
        <is>
          <t>hetbollebuikje.nl</t>
        </is>
      </c>
      <c r="B248669" t="n">
        <v>136</v>
      </c>
    </row>
    <row r="248670">
      <c r="A248670" t="inlineStr">
        <is>
          <t>www.karper.nl</t>
        </is>
      </c>
      <c r="B248670" t="n">
        <v>136</v>
      </c>
    </row>
    <row r="248671">
      <c r="A248671" t="inlineStr">
        <is>
          <t>mernetwork.com</t>
        </is>
      </c>
      <c r="B248671" t="n">
        <v>136</v>
      </c>
    </row>
    <row r="248672">
      <c r="A248672" t="inlineStr">
        <is>
          <t>www.prodigitalweb.com</t>
        </is>
      </c>
      <c r="B248672" t="n">
        <v>136</v>
      </c>
    </row>
    <row r="248673">
      <c r="A248673" t="inlineStr">
        <is>
          <t>www.lifeisstory.com</t>
        </is>
      </c>
      <c r="B248673" t="n">
        <v>136</v>
      </c>
    </row>
    <row r="248674">
      <c r="A248674" t="inlineStr">
        <is>
          <t>www.magspremiums.com</t>
        </is>
      </c>
      <c r="B248674" t="n">
        <v>136</v>
      </c>
    </row>
    <row r="248675">
      <c r="A248675" t="inlineStr">
        <is>
          <t>www.thegardeningblog.co.za</t>
        </is>
      </c>
      <c r="B248675" t="n">
        <v>136</v>
      </c>
    </row>
    <row r="248676">
      <c r="A248676" t="inlineStr">
        <is>
          <t>otakuhype.co.uk</t>
        </is>
      </c>
      <c r="B248676" t="n">
        <v>136</v>
      </c>
    </row>
    <row r="248677">
      <c r="A248677" t="inlineStr">
        <is>
          <t>www.pioneer-car.eu</t>
        </is>
      </c>
      <c r="B248677" t="n">
        <v>136</v>
      </c>
    </row>
    <row r="248678">
      <c r="A248678" t="inlineStr">
        <is>
          <t>i8.apk.city</t>
        </is>
      </c>
      <c r="B248678" t="n">
        <v>136</v>
      </c>
    </row>
    <row r="248679">
      <c r="A248679" t="inlineStr">
        <is>
          <t>shop.kremerpigments.com</t>
        </is>
      </c>
      <c r="B248679" t="n">
        <v>136</v>
      </c>
    </row>
    <row r="248680">
      <c r="A248680" t="inlineStr">
        <is>
          <t>grecianarchive.exeter.ac.uk</t>
        </is>
      </c>
      <c r="B248680" t="n">
        <v>136</v>
      </c>
    </row>
    <row r="248681">
      <c r="A248681" t="inlineStr">
        <is>
          <t>accessorydwellings.files.wordpress.com</t>
        </is>
      </c>
      <c r="B248681" t="n">
        <v>136</v>
      </c>
    </row>
    <row r="248682">
      <c r="A248682" t="inlineStr">
        <is>
          <t>goedkoopdrankslijterij.nl</t>
        </is>
      </c>
      <c r="B248682" t="n">
        <v>136</v>
      </c>
    </row>
    <row r="248683">
      <c r="A248683" t="inlineStr">
        <is>
          <t>image.markfarrington.co.uk</t>
        </is>
      </c>
      <c r="B248683" t="n">
        <v>136</v>
      </c>
    </row>
    <row r="248684">
      <c r="A248684" t="inlineStr">
        <is>
          <t>feb122010.files.wordpress.com</t>
        </is>
      </c>
      <c r="B248684" t="n">
        <v>136</v>
      </c>
    </row>
    <row r="248685">
      <c r="A248685" t="inlineStr">
        <is>
          <t>gufs2017.s3.amazonaws.com</t>
        </is>
      </c>
      <c r="B248685" t="n">
        <v>136</v>
      </c>
    </row>
    <row r="248686">
      <c r="A248686" t="inlineStr">
        <is>
          <t>abenity.s3.amazonaws.com</t>
        </is>
      </c>
      <c r="B248686" t="n">
        <v>136</v>
      </c>
    </row>
    <row r="248687">
      <c r="A248687" t="inlineStr">
        <is>
          <t>treizemondial.fr</t>
        </is>
      </c>
      <c r="B248687" t="n">
        <v>136</v>
      </c>
    </row>
    <row r="248688">
      <c r="A248688" t="inlineStr">
        <is>
          <t>nicholmagouirk.typepad.com</t>
        </is>
      </c>
      <c r="B248688" t="n">
        <v>136</v>
      </c>
    </row>
    <row r="248689">
      <c r="A248689" t="inlineStr">
        <is>
          <t>www.femmehub.com</t>
        </is>
      </c>
      <c r="B248689" t="n">
        <v>136</v>
      </c>
    </row>
    <row r="248690">
      <c r="A248690" t="inlineStr">
        <is>
          <t>d3dh6of9cnaq4t.cloudfront.net</t>
        </is>
      </c>
      <c r="B248690" t="n">
        <v>136</v>
      </c>
    </row>
    <row r="248691">
      <c r="A248691" t="inlineStr">
        <is>
          <t>www.eventsforgamers.com</t>
        </is>
      </c>
      <c r="B248691" t="n">
        <v>136</v>
      </c>
    </row>
    <row r="248692">
      <c r="A248692" t="inlineStr">
        <is>
          <t>airhubstore.com</t>
        </is>
      </c>
      <c r="B248692" t="n">
        <v>136</v>
      </c>
    </row>
    <row r="248693">
      <c r="A248693" t="inlineStr">
        <is>
          <t>www.eurekaelectrodomesticos.es</t>
        </is>
      </c>
      <c r="B248693" t="n">
        <v>136</v>
      </c>
    </row>
    <row r="248694">
      <c r="A248694" t="inlineStr">
        <is>
          <t>www.blackoutmusic.nl</t>
        </is>
      </c>
      <c r="B248694" t="n">
        <v>136</v>
      </c>
    </row>
    <row r="248695">
      <c r="A248695" t="inlineStr">
        <is>
          <t>dyll.fr</t>
        </is>
      </c>
      <c r="B248695" t="n">
        <v>136</v>
      </c>
    </row>
    <row r="248696">
      <c r="A248696" t="inlineStr">
        <is>
          <t>eecsnews.engin.umich.edu</t>
        </is>
      </c>
      <c r="B248696" t="n">
        <v>136</v>
      </c>
    </row>
    <row r="248697">
      <c r="A248697" t="inlineStr">
        <is>
          <t>static.sioenapparel.com</t>
        </is>
      </c>
      <c r="B248697" t="n">
        <v>136</v>
      </c>
    </row>
    <row r="248698">
      <c r="A248698" t="inlineStr">
        <is>
          <t>www.voetbaluitslagen.com</t>
        </is>
      </c>
      <c r="B248698" t="n">
        <v>136</v>
      </c>
    </row>
    <row r="248699">
      <c r="A248699" t="inlineStr">
        <is>
          <t>owlandpussycatpromotions.files.wordpress.com</t>
        </is>
      </c>
      <c r="B248699" t="n">
        <v>136</v>
      </c>
    </row>
    <row r="248700">
      <c r="A248700" t="inlineStr">
        <is>
          <t>quayslife.com</t>
        </is>
      </c>
      <c r="B248700" t="n">
        <v>136</v>
      </c>
    </row>
    <row r="248701">
      <c r="A248701" t="inlineStr">
        <is>
          <t>mertonhistoricalsociety.org.uk</t>
        </is>
      </c>
      <c r="B248701" t="n">
        <v>136</v>
      </c>
    </row>
    <row r="248702">
      <c r="A248702" t="inlineStr">
        <is>
          <t>www.leftieplays.com</t>
        </is>
      </c>
      <c r="B248702" t="n">
        <v>136</v>
      </c>
    </row>
    <row r="248703">
      <c r="A248703" t="inlineStr">
        <is>
          <t>www.geekoupasgeek.fr</t>
        </is>
      </c>
      <c r="B248703" t="n">
        <v>136</v>
      </c>
    </row>
    <row r="248704">
      <c r="A248704" t="inlineStr">
        <is>
          <t>www.szarkant.org</t>
        </is>
      </c>
      <c r="B248704" t="n">
        <v>136</v>
      </c>
    </row>
    <row r="248705">
      <c r="A248705" t="inlineStr">
        <is>
          <t>www.theobald-arbeitsschutz.de</t>
        </is>
      </c>
      <c r="B248705" t="n">
        <v>136</v>
      </c>
    </row>
    <row r="248706">
      <c r="A248706" t="inlineStr">
        <is>
          <t>sex-vr.cc</t>
        </is>
      </c>
      <c r="B248706" t="n">
        <v>136</v>
      </c>
    </row>
    <row r="248707">
      <c r="A248707" t="inlineStr">
        <is>
          <t>plusiminus.com</t>
        </is>
      </c>
      <c r="B248707" t="n">
        <v>136</v>
      </c>
    </row>
    <row r="248708">
      <c r="A248708" t="inlineStr">
        <is>
          <t>biker-rings.co.uk</t>
        </is>
      </c>
      <c r="B248708" t="n">
        <v>136</v>
      </c>
    </row>
    <row r="248709">
      <c r="A248709" t="inlineStr">
        <is>
          <t>www.excellencetravel.ru</t>
        </is>
      </c>
      <c r="B248709" t="n">
        <v>136</v>
      </c>
    </row>
    <row r="248710">
      <c r="A248710" t="inlineStr">
        <is>
          <t>wholesalefabrics.co.uk</t>
        </is>
      </c>
      <c r="B248710" t="n">
        <v>136</v>
      </c>
    </row>
    <row r="248711">
      <c r="A248711" t="inlineStr">
        <is>
          <t>i0.cz</t>
        </is>
      </c>
      <c r="B248711" t="n">
        <v>136</v>
      </c>
    </row>
    <row r="248712">
      <c r="A248712" t="inlineStr">
        <is>
          <t>bianca2b.files.wordpress.com</t>
        </is>
      </c>
      <c r="B248712" t="n">
        <v>136</v>
      </c>
    </row>
    <row r="248713">
      <c r="A248713" t="inlineStr">
        <is>
          <t>techtanker.com</t>
        </is>
      </c>
      <c r="B248713" t="n">
        <v>136</v>
      </c>
    </row>
    <row r="248714">
      <c r="A248714" t="inlineStr">
        <is>
          <t>cart.candlesupply.com</t>
        </is>
      </c>
      <c r="B248714" t="n">
        <v>136</v>
      </c>
    </row>
    <row r="248715">
      <c r="A248715" t="inlineStr">
        <is>
          <t>astrologyking.com</t>
        </is>
      </c>
      <c r="B248715" t="n">
        <v>136</v>
      </c>
    </row>
    <row r="248716">
      <c r="A248716" t="inlineStr">
        <is>
          <t>riqaua.com</t>
        </is>
      </c>
      <c r="B248716" t="n">
        <v>136</v>
      </c>
    </row>
    <row r="248717">
      <c r="A248717" t="inlineStr">
        <is>
          <t>donshewey.files.wordpress.com</t>
        </is>
      </c>
      <c r="B248717" t="n">
        <v>136</v>
      </c>
    </row>
    <row r="248718">
      <c r="A248718" t="inlineStr">
        <is>
          <t>interstate411.us</t>
        </is>
      </c>
      <c r="B248718" t="n">
        <v>136</v>
      </c>
    </row>
    <row r="248719">
      <c r="A248719" t="inlineStr">
        <is>
          <t>martaguide.files.wordpress.com</t>
        </is>
      </c>
      <c r="B248719" t="n">
        <v>136</v>
      </c>
    </row>
    <row r="248720">
      <c r="A248720" t="inlineStr">
        <is>
          <t>img80002772.weyesimg.com</t>
        </is>
      </c>
      <c r="B248720" t="n">
        <v>136</v>
      </c>
    </row>
    <row r="248721">
      <c r="A248721" t="inlineStr">
        <is>
          <t>german.interior-wallpaper.com</t>
        </is>
      </c>
      <c r="B248721" t="n">
        <v>136</v>
      </c>
    </row>
    <row r="248722">
      <c r="A248722" t="inlineStr">
        <is>
          <t>www.casinoleader.com</t>
        </is>
      </c>
      <c r="B248722" t="n">
        <v>136</v>
      </c>
    </row>
    <row r="248723">
      <c r="A248723" t="inlineStr">
        <is>
          <t>downtownalameda.com</t>
        </is>
      </c>
      <c r="B248723" t="n">
        <v>136</v>
      </c>
    </row>
    <row r="248724">
      <c r="A248724" t="inlineStr">
        <is>
          <t>cbfappliances.com.au</t>
        </is>
      </c>
      <c r="B248724" t="n">
        <v>136</v>
      </c>
    </row>
    <row r="248725">
      <c r="A248725" t="inlineStr">
        <is>
          <t>www.blackrock.cafe</t>
        </is>
      </c>
      <c r="B248725" t="n">
        <v>136</v>
      </c>
    </row>
    <row r="248726">
      <c r="A248726" t="inlineStr">
        <is>
          <t>precisionrifleblog.com</t>
        </is>
      </c>
      <c r="B248726" t="n">
        <v>136</v>
      </c>
    </row>
    <row r="248727">
      <c r="A248727" t="inlineStr">
        <is>
          <t>am12.mediaite.com</t>
        </is>
      </c>
      <c r="B248727" t="n">
        <v>136</v>
      </c>
    </row>
    <row r="248728">
      <c r="A248728" t="inlineStr">
        <is>
          <t>textilshop.abakus-brandenburg.de</t>
        </is>
      </c>
      <c r="B248728" t="n">
        <v>136</v>
      </c>
    </row>
    <row r="248729">
      <c r="A248729" t="inlineStr">
        <is>
          <t>transport-models.com.s3.amazonaws.com</t>
        </is>
      </c>
      <c r="B248729" t="n">
        <v>136</v>
      </c>
    </row>
    <row r="248730">
      <c r="A248730" t="inlineStr">
        <is>
          <t>www.alldayieat.com</t>
        </is>
      </c>
      <c r="B248730" t="n">
        <v>136</v>
      </c>
    </row>
    <row r="248731">
      <c r="A248731" t="inlineStr">
        <is>
          <t>www.landvision.com.hk</t>
        </is>
      </c>
      <c r="B248731" t="n">
        <v>136</v>
      </c>
    </row>
    <row r="248732">
      <c r="A248732" t="inlineStr">
        <is>
          <t>jessicadum.com</t>
        </is>
      </c>
      <c r="B248732" t="n">
        <v>136</v>
      </c>
    </row>
    <row r="248733">
      <c r="A248733" t="inlineStr">
        <is>
          <t>ibuildapp.com</t>
        </is>
      </c>
      <c r="B248733" t="n">
        <v>136</v>
      </c>
    </row>
    <row r="248734">
      <c r="A248734" t="inlineStr">
        <is>
          <t>ambassador.com.ph</t>
        </is>
      </c>
      <c r="B248734" t="n">
        <v>136</v>
      </c>
    </row>
    <row r="248735">
      <c r="A248735" t="inlineStr">
        <is>
          <t>image.readnshout.com</t>
        </is>
      </c>
      <c r="B248735" t="n">
        <v>136</v>
      </c>
    </row>
    <row r="248736">
      <c r="A248736" t="inlineStr">
        <is>
          <t>file.pcbway.com</t>
        </is>
      </c>
      <c r="B248736" t="n">
        <v>136</v>
      </c>
    </row>
    <row r="248737">
      <c r="A248737" t="inlineStr">
        <is>
          <t>www.mcvuk.com</t>
        </is>
      </c>
      <c r="B248737" t="n">
        <v>136</v>
      </c>
    </row>
    <row r="248738">
      <c r="A248738" t="inlineStr">
        <is>
          <t>theawarenesscentre.com</t>
        </is>
      </c>
      <c r="B248738" t="n">
        <v>136</v>
      </c>
    </row>
    <row r="248739">
      <c r="A248739" t="inlineStr">
        <is>
          <t>atlantamotorsportspark.com</t>
        </is>
      </c>
      <c r="B248739" t="n">
        <v>136</v>
      </c>
    </row>
    <row r="248740">
      <c r="A248740" t="inlineStr">
        <is>
          <t>valeriewashere.com</t>
        </is>
      </c>
      <c r="B248740" t="n">
        <v>136</v>
      </c>
    </row>
    <row r="248741">
      <c r="A248741" t="inlineStr">
        <is>
          <t>www.kevockgarden.co.uk</t>
        </is>
      </c>
      <c r="B248741" t="n">
        <v>136</v>
      </c>
    </row>
    <row r="248742">
      <c r="A248742" t="inlineStr">
        <is>
          <t>www.nup.ac.cy</t>
        </is>
      </c>
      <c r="B248742" t="n">
        <v>136</v>
      </c>
    </row>
    <row r="248743">
      <c r="A248743" t="inlineStr">
        <is>
          <t>afit.gr</t>
        </is>
      </c>
      <c r="B248743" t="n">
        <v>136</v>
      </c>
    </row>
    <row r="248744">
      <c r="A248744" t="inlineStr">
        <is>
          <t>www.charlesphillips.com</t>
        </is>
      </c>
      <c r="B248744" t="n">
        <v>136</v>
      </c>
    </row>
    <row r="248745">
      <c r="A248745" t="inlineStr">
        <is>
          <t>bizarena.org</t>
        </is>
      </c>
      <c r="B248745" t="n">
        <v>136</v>
      </c>
    </row>
    <row r="248746">
      <c r="A248746" t="inlineStr">
        <is>
          <t>www.beaconstores.co.uk</t>
        </is>
      </c>
      <c r="B248746" t="n">
        <v>136</v>
      </c>
    </row>
    <row r="248747">
      <c r="A248747" t="inlineStr">
        <is>
          <t>wp.static-cdn-shsp.com</t>
        </is>
      </c>
      <c r="B248747" t="n">
        <v>136</v>
      </c>
    </row>
    <row r="248748">
      <c r="A248748" t="inlineStr">
        <is>
          <t>www.wedding-travel.ru</t>
        </is>
      </c>
      <c r="B248748" t="n">
        <v>136</v>
      </c>
    </row>
    <row r="248749">
      <c r="A248749" t="inlineStr">
        <is>
          <t>www.oakwoodexteriors.com</t>
        </is>
      </c>
      <c r="B248749" t="n">
        <v>136</v>
      </c>
    </row>
    <row r="248750">
      <c r="A248750" t="inlineStr">
        <is>
          <t>rosieamber.files.wordpress.com</t>
        </is>
      </c>
      <c r="B248750" t="n">
        <v>136</v>
      </c>
    </row>
    <row r="248751">
      <c r="A248751" t="inlineStr">
        <is>
          <t>www.portwineportugal.com</t>
        </is>
      </c>
      <c r="B248751" t="n">
        <v>136</v>
      </c>
    </row>
    <row r="248752">
      <c r="A248752" t="inlineStr">
        <is>
          <t>sunfloors.com.au</t>
        </is>
      </c>
      <c r="B248752" t="n">
        <v>136</v>
      </c>
    </row>
    <row r="248753">
      <c r="A248753" t="inlineStr">
        <is>
          <t>www.bradfordbathroomcompany.com</t>
        </is>
      </c>
      <c r="B248753" t="n">
        <v>136</v>
      </c>
    </row>
    <row r="248754">
      <c r="A248754" t="inlineStr">
        <is>
          <t>www.dailywt.com</t>
        </is>
      </c>
      <c r="B248754" t="n">
        <v>136</v>
      </c>
    </row>
    <row r="248755">
      <c r="A248755" t="inlineStr">
        <is>
          <t>blog.breckenridge.com</t>
        </is>
      </c>
      <c r="B248755" t="n">
        <v>136</v>
      </c>
    </row>
    <row r="248756">
      <c r="A248756" t="inlineStr">
        <is>
          <t>mb-mbartist2-sublet.s3.amazonaws.com</t>
        </is>
      </c>
      <c r="B248756" t="n">
        <v>136</v>
      </c>
    </row>
    <row r="248757">
      <c r="A248757" t="inlineStr">
        <is>
          <t>www.crocs.ru</t>
        </is>
      </c>
      <c r="B248757" t="n">
        <v>136</v>
      </c>
    </row>
    <row r="248758">
      <c r="A248758" t="inlineStr">
        <is>
          <t>foodscienceinstitute.files.wordpress.com</t>
        </is>
      </c>
      <c r="B248758" t="n">
        <v>136</v>
      </c>
    </row>
    <row r="248759">
      <c r="A248759" t="inlineStr">
        <is>
          <t>wy3mg1xgify37n21x223cw7xl1.wpengine.netdna-cdn.com</t>
        </is>
      </c>
      <c r="B248759" t="n">
        <v>136</v>
      </c>
    </row>
    <row r="248760">
      <c r="A248760" t="inlineStr">
        <is>
          <t>www.randjbuildershardware.co.uk</t>
        </is>
      </c>
      <c r="B248760" t="n">
        <v>136</v>
      </c>
    </row>
    <row r="248761">
      <c r="A248761" t="inlineStr">
        <is>
          <t>blogs.wvgazettemail.com</t>
        </is>
      </c>
      <c r="B248761" t="n">
        <v>136</v>
      </c>
    </row>
    <row r="248762">
      <c r="A248762" t="inlineStr">
        <is>
          <t>futurismic.com</t>
        </is>
      </c>
      <c r="B248762" t="n">
        <v>136</v>
      </c>
    </row>
    <row r="248763">
      <c r="A248763" t="inlineStr">
        <is>
          <t>stylesdaddy.com</t>
        </is>
      </c>
      <c r="B248763" t="n">
        <v>136</v>
      </c>
    </row>
    <row r="248764">
      <c r="A248764" t="inlineStr">
        <is>
          <t>www.wine-tours-france.com</t>
        </is>
      </c>
      <c r="B248764" t="n">
        <v>136</v>
      </c>
    </row>
    <row r="248765">
      <c r="A248765" t="inlineStr">
        <is>
          <t>assets.fiberondecking.com</t>
        </is>
      </c>
      <c r="B248765" t="n">
        <v>136</v>
      </c>
    </row>
    <row r="248766">
      <c r="A248766" t="inlineStr">
        <is>
          <t>www.gimpexsport.eu</t>
        </is>
      </c>
      <c r="B248766" t="n">
        <v>136</v>
      </c>
    </row>
    <row r="248767">
      <c r="A248767" t="inlineStr">
        <is>
          <t>johnsimons.co.uk</t>
        </is>
      </c>
      <c r="B248767" t="n">
        <v>136</v>
      </c>
    </row>
    <row r="248768">
      <c r="A248768" t="inlineStr">
        <is>
          <t>www.locoloboevents.com</t>
        </is>
      </c>
      <c r="B248768" t="n">
        <v>136</v>
      </c>
    </row>
    <row r="248769">
      <c r="A248769" t="inlineStr">
        <is>
          <t>bigtex.com</t>
        </is>
      </c>
      <c r="B248769" t="n">
        <v>136</v>
      </c>
    </row>
    <row r="248770">
      <c r="A248770" t="inlineStr">
        <is>
          <t>www.sociochick.com</t>
        </is>
      </c>
      <c r="B248770" t="n">
        <v>136</v>
      </c>
    </row>
    <row r="248771">
      <c r="A248771" t="inlineStr">
        <is>
          <t>montreal.broadway.com</t>
        </is>
      </c>
      <c r="B248771" t="n">
        <v>136</v>
      </c>
    </row>
    <row r="248772">
      <c r="A248772" t="inlineStr">
        <is>
          <t>bluecitymotorcycles.com.au</t>
        </is>
      </c>
      <c r="B248772" t="n">
        <v>136</v>
      </c>
    </row>
    <row r="248773">
      <c r="A248773" t="inlineStr">
        <is>
          <t>directory.ac</t>
        </is>
      </c>
      <c r="B248773" t="n">
        <v>136</v>
      </c>
    </row>
    <row r="248774">
      <c r="A248774" t="inlineStr">
        <is>
          <t>monstertires.com</t>
        </is>
      </c>
      <c r="B248774" t="n">
        <v>136</v>
      </c>
    </row>
    <row r="248775">
      <c r="A248775" t="inlineStr">
        <is>
          <t>www.picturepod.ae</t>
        </is>
      </c>
      <c r="B248775" t="n">
        <v>136</v>
      </c>
    </row>
    <row r="248776">
      <c r="A248776" t="inlineStr">
        <is>
          <t>sewoverit.com</t>
        </is>
      </c>
      <c r="B248776" t="n">
        <v>136</v>
      </c>
    </row>
    <row r="248777">
      <c r="A248777" t="inlineStr">
        <is>
          <t>library.law.yale.edu</t>
        </is>
      </c>
      <c r="B248777" t="n">
        <v>136</v>
      </c>
    </row>
    <row r="248778">
      <c r="A248778" t="inlineStr">
        <is>
          <t>simplybreatheevents.com</t>
        </is>
      </c>
      <c r="B248778" t="n">
        <v>136</v>
      </c>
    </row>
    <row r="248779">
      <c r="A248779" t="inlineStr">
        <is>
          <t>balihoo.customer-images.s3.amazonaws.com</t>
        </is>
      </c>
      <c r="B248779" t="n">
        <v>136</v>
      </c>
    </row>
    <row r="248780">
      <c r="A248780" t="inlineStr">
        <is>
          <t>all-android.com.ua</t>
        </is>
      </c>
      <c r="B248780" t="n">
        <v>136</v>
      </c>
    </row>
    <row r="248781">
      <c r="A248781" t="inlineStr">
        <is>
          <t>www.families.com</t>
        </is>
      </c>
      <c r="B248781" t="n">
        <v>136</v>
      </c>
    </row>
    <row r="248782">
      <c r="A248782" t="inlineStr">
        <is>
          <t>55farms-assets.s3.amazonaws.com</t>
        </is>
      </c>
      <c r="B248782" t="n">
        <v>136</v>
      </c>
    </row>
    <row r="248783">
      <c r="A248783" t="inlineStr">
        <is>
          <t>www.beads.pl</t>
        </is>
      </c>
      <c r="B248783" t="n">
        <v>136</v>
      </c>
    </row>
    <row r="248784">
      <c r="A248784" t="inlineStr">
        <is>
          <t>shop.pedders.com.au</t>
        </is>
      </c>
      <c r="B248784" t="n">
        <v>136</v>
      </c>
    </row>
    <row r="248785">
      <c r="A248785" t="inlineStr">
        <is>
          <t>blackarcheryhunting.com</t>
        </is>
      </c>
      <c r="B248785" t="n">
        <v>136</v>
      </c>
    </row>
    <row r="248786">
      <c r="A248786" t="inlineStr">
        <is>
          <t>www.parfumflowercompany.com</t>
        </is>
      </c>
      <c r="B248786" t="n">
        <v>136</v>
      </c>
    </row>
    <row r="248787">
      <c r="A248787" t="inlineStr">
        <is>
          <t>0258-cdn.doitbest.com</t>
        </is>
      </c>
      <c r="B248787" t="n">
        <v>136</v>
      </c>
    </row>
    <row r="248788">
      <c r="A248788" t="inlineStr">
        <is>
          <t>www.monographbookwerks.com</t>
        </is>
      </c>
      <c r="B248788" t="n">
        <v>136</v>
      </c>
    </row>
    <row r="248789">
      <c r="A248789" t="inlineStr">
        <is>
          <t>www.wrmeadows.com</t>
        </is>
      </c>
      <c r="B248789" t="n">
        <v>136</v>
      </c>
    </row>
    <row r="248790">
      <c r="A248790" t="inlineStr">
        <is>
          <t>3d2go.com.ph</t>
        </is>
      </c>
      <c r="B248790" t="n">
        <v>136</v>
      </c>
    </row>
    <row r="248791">
      <c r="A248791" t="inlineStr">
        <is>
          <t>brainerdlakeschamber.com</t>
        </is>
      </c>
      <c r="B248791" t="n">
        <v>136</v>
      </c>
    </row>
    <row r="248792">
      <c r="A248792" t="inlineStr">
        <is>
          <t>b2b.divitec.gr</t>
        </is>
      </c>
      <c r="B248792" t="n">
        <v>136</v>
      </c>
    </row>
    <row r="248793">
      <c r="A248793" t="inlineStr">
        <is>
          <t>www.makeanentrance.com</t>
        </is>
      </c>
      <c r="B248793" t="n">
        <v>136</v>
      </c>
    </row>
    <row r="248794">
      <c r="A248794" t="inlineStr">
        <is>
          <t>femalemuscle.com</t>
        </is>
      </c>
      <c r="B248794" t="n">
        <v>136</v>
      </c>
    </row>
    <row r="248795">
      <c r="A248795" t="inlineStr">
        <is>
          <t>3vidgq2qeu6u5fxk0mfl6avx.wpengine.netdna-cdn.com</t>
        </is>
      </c>
      <c r="B248795" t="n">
        <v>136</v>
      </c>
    </row>
    <row r="248796">
      <c r="A248796" t="inlineStr">
        <is>
          <t>www.visitboi.co.nz</t>
        </is>
      </c>
      <c r="B248796" t="n">
        <v>136</v>
      </c>
    </row>
    <row r="248797">
      <c r="A248797" t="inlineStr">
        <is>
          <t>cherienoms.com</t>
        </is>
      </c>
      <c r="B248797" t="n">
        <v>136</v>
      </c>
    </row>
    <row r="248798">
      <c r="A248798" t="inlineStr">
        <is>
          <t>lessconf.com</t>
        </is>
      </c>
      <c r="B248798" t="n">
        <v>136</v>
      </c>
    </row>
    <row r="248799">
      <c r="A248799" t="inlineStr">
        <is>
          <t>abra-electronics.com</t>
        </is>
      </c>
      <c r="B248799" t="n">
        <v>136</v>
      </c>
    </row>
    <row r="248800">
      <c r="A248800" t="inlineStr">
        <is>
          <t>www.millenniumheroes.com</t>
        </is>
      </c>
      <c r="B248800" t="n">
        <v>136</v>
      </c>
    </row>
    <row r="248801">
      <c r="A248801" t="inlineStr">
        <is>
          <t>www.victaulic.com</t>
        </is>
      </c>
      <c r="B248801" t="n">
        <v>136</v>
      </c>
    </row>
    <row r="248802">
      <c r="A248802" t="inlineStr">
        <is>
          <t>bostonbaskets.us</t>
        </is>
      </c>
      <c r="B248802" t="n">
        <v>136</v>
      </c>
    </row>
    <row r="248803">
      <c r="A248803" t="inlineStr">
        <is>
          <t>www.monemportepiece.com</t>
        </is>
      </c>
      <c r="B248803" t="n">
        <v>136</v>
      </c>
    </row>
    <row r="248804">
      <c r="A248804" t="inlineStr">
        <is>
          <t>kellyalexandershow.com</t>
        </is>
      </c>
      <c r="B248804" t="n">
        <v>136</v>
      </c>
    </row>
    <row r="248805">
      <c r="A248805" t="inlineStr">
        <is>
          <t>www.cincinnatiinflatables.com</t>
        </is>
      </c>
      <c r="B248805" t="n">
        <v>136</v>
      </c>
    </row>
    <row r="248806">
      <c r="A248806" t="inlineStr">
        <is>
          <t>www.megafantastika.shop</t>
        </is>
      </c>
      <c r="B248806" t="n">
        <v>136</v>
      </c>
    </row>
    <row r="248807">
      <c r="A248807" t="inlineStr">
        <is>
          <t>stampinwithdiane.typepad.com</t>
        </is>
      </c>
      <c r="B248807" t="n">
        <v>136</v>
      </c>
    </row>
    <row r="248808">
      <c r="A248808" t="inlineStr">
        <is>
          <t>sleepjunkies.com</t>
        </is>
      </c>
      <c r="B248808" t="n">
        <v>136</v>
      </c>
    </row>
    <row r="248809">
      <c r="A248809" t="inlineStr">
        <is>
          <t>www.grandjunctionhomesguide.com</t>
        </is>
      </c>
      <c r="B248809" t="n">
        <v>136</v>
      </c>
    </row>
    <row r="248810">
      <c r="A248810" t="inlineStr">
        <is>
          <t>www.welcomefamily.co.uk</t>
        </is>
      </c>
      <c r="B248810" t="n">
        <v>136</v>
      </c>
    </row>
    <row r="248811">
      <c r="A248811" t="inlineStr">
        <is>
          <t>www.kypseli-modern.com</t>
        </is>
      </c>
      <c r="B248811" t="n">
        <v>136</v>
      </c>
    </row>
    <row r="248812">
      <c r="A248812" t="inlineStr">
        <is>
          <t>www.fonefaq.com</t>
        </is>
      </c>
      <c r="B248812" t="n">
        <v>136</v>
      </c>
    </row>
    <row r="248813">
      <c r="A248813" t="inlineStr">
        <is>
          <t>attwiw.files.wordpress.com</t>
        </is>
      </c>
      <c r="B248813" t="n">
        <v>136</v>
      </c>
    </row>
    <row r="248814">
      <c r="A248814" t="inlineStr">
        <is>
          <t>www.eidmubarakhdpicwishesms.com</t>
        </is>
      </c>
      <c r="B248814" t="n">
        <v>136</v>
      </c>
    </row>
    <row r="248815">
      <c r="A248815" t="inlineStr">
        <is>
          <t>get-it-together.ca</t>
        </is>
      </c>
      <c r="B248815" t="n">
        <v>136</v>
      </c>
    </row>
    <row r="248816">
      <c r="A248816" t="inlineStr">
        <is>
          <t>www.embroiderykhazana.com</t>
        </is>
      </c>
      <c r="B248816" t="n">
        <v>136</v>
      </c>
    </row>
    <row r="248817">
      <c r="A248817" t="inlineStr">
        <is>
          <t>www.happytravelbug.com</t>
        </is>
      </c>
      <c r="B248817" t="n">
        <v>136</v>
      </c>
    </row>
    <row r="248818">
      <c r="A248818" t="inlineStr">
        <is>
          <t>vstwarehouse.com</t>
        </is>
      </c>
      <c r="B248818" t="n">
        <v>136</v>
      </c>
    </row>
    <row r="248819">
      <c r="A248819" t="inlineStr">
        <is>
          <t>psychologyroots.com</t>
        </is>
      </c>
      <c r="B248819" t="n">
        <v>136</v>
      </c>
    </row>
    <row r="248820">
      <c r="A248820" t="inlineStr">
        <is>
          <t>www.onlinegrandprix.net</t>
        </is>
      </c>
      <c r="B248820" t="n">
        <v>136</v>
      </c>
    </row>
    <row r="248821">
      <c r="A248821" t="inlineStr">
        <is>
          <t>houstonsonics.com</t>
        </is>
      </c>
      <c r="B248821" t="n">
        <v>136</v>
      </c>
    </row>
    <row r="248822">
      <c r="A248822" t="inlineStr">
        <is>
          <t>engineersoftulsa.org</t>
        </is>
      </c>
      <c r="B248822" t="n">
        <v>136</v>
      </c>
    </row>
    <row r="248823">
      <c r="A248823" t="inlineStr">
        <is>
          <t>images.linkedintee.com</t>
        </is>
      </c>
      <c r="B248823" t="n">
        <v>136</v>
      </c>
    </row>
    <row r="248824">
      <c r="A248824" t="inlineStr">
        <is>
          <t>www.castlebri.com</t>
        </is>
      </c>
      <c r="B248824" t="n">
        <v>136</v>
      </c>
    </row>
    <row r="248825">
      <c r="A248825" t="inlineStr">
        <is>
          <t>www.danielnovakphoto.com</t>
        </is>
      </c>
      <c r="B248825" t="n">
        <v>136</v>
      </c>
    </row>
    <row r="248826">
      <c r="A248826" t="inlineStr">
        <is>
          <t>www.fionaharrison.biz</t>
        </is>
      </c>
      <c r="B248826" t="n">
        <v>136</v>
      </c>
    </row>
    <row r="248827">
      <c r="A248827" t="inlineStr">
        <is>
          <t>huuc.net</t>
        </is>
      </c>
      <c r="B248827" t="n">
        <v>136</v>
      </c>
    </row>
    <row r="248828">
      <c r="A248828" t="inlineStr">
        <is>
          <t>www.veganlifemag.com</t>
        </is>
      </c>
      <c r="B248828" t="n">
        <v>136</v>
      </c>
    </row>
    <row r="248829">
      <c r="A248829" t="inlineStr">
        <is>
          <t>hupth3.hupporno.com</t>
        </is>
      </c>
      <c r="B248829" t="n">
        <v>136</v>
      </c>
    </row>
    <row r="248830">
      <c r="A248830" t="inlineStr">
        <is>
          <t>hispanichouston.com</t>
        </is>
      </c>
      <c r="B248830" t="n">
        <v>136</v>
      </c>
    </row>
    <row r="248831">
      <c r="A248831" t="inlineStr">
        <is>
          <t>predatorfreenz.org</t>
        </is>
      </c>
      <c r="B248831" t="n">
        <v>136</v>
      </c>
    </row>
    <row r="248832">
      <c r="A248832" t="inlineStr">
        <is>
          <t>www.androidapplog.com</t>
        </is>
      </c>
      <c r="B248832" t="n">
        <v>136</v>
      </c>
    </row>
    <row r="248833">
      <c r="A248833" t="inlineStr">
        <is>
          <t>noisywatersnw.files.wordpress.com</t>
        </is>
      </c>
      <c r="B248833" t="n">
        <v>136</v>
      </c>
    </row>
    <row r="248834">
      <c r="A248834" t="inlineStr">
        <is>
          <t>lion5tudio.com</t>
        </is>
      </c>
      <c r="B248834" t="n">
        <v>136</v>
      </c>
    </row>
    <row r="248835">
      <c r="A248835" t="inlineStr">
        <is>
          <t>pull01.fstanning.netdna-cdn.com</t>
        </is>
      </c>
      <c r="B248835" t="n">
        <v>136</v>
      </c>
    </row>
    <row r="248836">
      <c r="A248836" t="inlineStr">
        <is>
          <t>sincityfetishnight.com</t>
        </is>
      </c>
      <c r="B248836" t="n">
        <v>136</v>
      </c>
    </row>
    <row r="248837">
      <c r="A248837" t="inlineStr">
        <is>
          <t>shuftipro.com</t>
        </is>
      </c>
      <c r="B248837" t="n">
        <v>136</v>
      </c>
    </row>
    <row r="248838">
      <c r="A248838" t="inlineStr">
        <is>
          <t>www.homesphere.com</t>
        </is>
      </c>
      <c r="B248838" t="n">
        <v>136</v>
      </c>
    </row>
    <row r="248839">
      <c r="A248839" t="inlineStr">
        <is>
          <t>www.cool4guys.com</t>
        </is>
      </c>
      <c r="B248839" t="n">
        <v>136</v>
      </c>
    </row>
    <row r="248840">
      <c r="A248840" t="inlineStr">
        <is>
          <t>www.petitboutdechou.com</t>
        </is>
      </c>
      <c r="B248840" t="n">
        <v>136</v>
      </c>
    </row>
    <row r="248841">
      <c r="A248841" t="inlineStr">
        <is>
          <t>irisharoundtheworld.com</t>
        </is>
      </c>
      <c r="B248841" t="n">
        <v>136</v>
      </c>
    </row>
    <row r="248842">
      <c r="A248842" t="inlineStr">
        <is>
          <t>www.smartcertificates.net</t>
        </is>
      </c>
      <c r="B248842" t="n">
        <v>136</v>
      </c>
    </row>
    <row r="248843">
      <c r="A248843" t="inlineStr">
        <is>
          <t>royalsupplywholesale.com</t>
        </is>
      </c>
      <c r="B248843" t="n">
        <v>136</v>
      </c>
    </row>
    <row r="248844">
      <c r="A248844" t="inlineStr">
        <is>
          <t>www.startrekbookclub.com</t>
        </is>
      </c>
      <c r="B248844" t="n">
        <v>136</v>
      </c>
    </row>
    <row r="248845">
      <c r="A248845" t="inlineStr">
        <is>
          <t>img.community.ui.com</t>
        </is>
      </c>
      <c r="B248845" t="n">
        <v>136</v>
      </c>
    </row>
    <row r="248846">
      <c r="A248846" t="inlineStr">
        <is>
          <t>cassiebustamante.com</t>
        </is>
      </c>
      <c r="B248846" t="n">
        <v>136</v>
      </c>
    </row>
    <row r="248847">
      <c r="A248847" t="inlineStr">
        <is>
          <t>www.shopcurtains.co.uk</t>
        </is>
      </c>
      <c r="B248847" t="n">
        <v>136</v>
      </c>
    </row>
    <row r="248848">
      <c r="A248848" t="inlineStr">
        <is>
          <t>www.homespotsupplies.com</t>
        </is>
      </c>
      <c r="B248848" t="n">
        <v>136</v>
      </c>
    </row>
    <row r="248849">
      <c r="A248849" t="inlineStr">
        <is>
          <t>2y28mq387wju2xokot7fu1bw-wpengine.netdna-ssl.com</t>
        </is>
      </c>
      <c r="B248849" t="n">
        <v>136</v>
      </c>
    </row>
    <row r="248850">
      <c r="A248850" t="inlineStr">
        <is>
          <t>www.bestacousticguitarguide.com</t>
        </is>
      </c>
      <c r="B248850" t="n">
        <v>136</v>
      </c>
    </row>
    <row r="248851">
      <c r="A248851" t="inlineStr">
        <is>
          <t>www.thecoderpedia.com</t>
        </is>
      </c>
      <c r="B248851" t="n">
        <v>136</v>
      </c>
    </row>
    <row r="248852">
      <c r="A248852" t="inlineStr">
        <is>
          <t>www.saunatimes.com</t>
        </is>
      </c>
      <c r="B248852" t="n">
        <v>136</v>
      </c>
    </row>
    <row r="248853">
      <c r="A248853" t="inlineStr">
        <is>
          <t>yourequipmentguys.com</t>
        </is>
      </c>
      <c r="B248853" t="n">
        <v>136</v>
      </c>
    </row>
    <row r="248854">
      <c r="A248854" t="inlineStr">
        <is>
          <t>katsgoneglobal.com</t>
        </is>
      </c>
      <c r="B248854" t="n">
        <v>136</v>
      </c>
    </row>
    <row r="248855">
      <c r="A248855" t="inlineStr">
        <is>
          <t>breckenridge-vacation-homes.com</t>
        </is>
      </c>
      <c r="B248855" t="n">
        <v>136</v>
      </c>
    </row>
    <row r="248856">
      <c r="A248856" t="inlineStr">
        <is>
          <t>vintagemopeds.files.wordpress.com</t>
        </is>
      </c>
      <c r="B248856" t="n">
        <v>136</v>
      </c>
    </row>
    <row r="248857">
      <c r="A248857" t="inlineStr">
        <is>
          <t>bachello.com</t>
        </is>
      </c>
      <c r="B248857" t="n">
        <v>136</v>
      </c>
    </row>
    <row r="248858">
      <c r="A248858" t="inlineStr">
        <is>
          <t>www.swedishbitters.com</t>
        </is>
      </c>
      <c r="B248858" t="n">
        <v>136</v>
      </c>
    </row>
    <row r="248859">
      <c r="A248859" t="inlineStr">
        <is>
          <t>northlandshooterssupply.com</t>
        </is>
      </c>
      <c r="B248859" t="n">
        <v>136</v>
      </c>
    </row>
    <row r="248860">
      <c r="A248860" t="inlineStr">
        <is>
          <t>www.rich227.org</t>
        </is>
      </c>
      <c r="B248860" t="n">
        <v>136</v>
      </c>
    </row>
    <row r="248861">
      <c r="A248861" t="inlineStr">
        <is>
          <t>selectschoolsupplies-static.myshopblocks.com</t>
        </is>
      </c>
      <c r="B248861" t="n">
        <v>136</v>
      </c>
    </row>
    <row r="248862">
      <c r="A248862" t="inlineStr">
        <is>
          <t>dkkdolls.com</t>
        </is>
      </c>
      <c r="B248862" t="n">
        <v>136</v>
      </c>
    </row>
    <row r="248863">
      <c r="A248863" t="inlineStr">
        <is>
          <t>chiswickbuzz.net</t>
        </is>
      </c>
      <c r="B248863" t="n">
        <v>136</v>
      </c>
    </row>
    <row r="248864">
      <c r="A248864" t="inlineStr">
        <is>
          <t>the405media.com</t>
        </is>
      </c>
      <c r="B248864" t="n">
        <v>136</v>
      </c>
    </row>
    <row r="248865">
      <c r="A248865" t="inlineStr">
        <is>
          <t>cdn.northstarmoving.com</t>
        </is>
      </c>
      <c r="B248865" t="n">
        <v>136</v>
      </c>
    </row>
    <row r="248866">
      <c r="A248866" t="inlineStr">
        <is>
          <t>www.techbams.com</t>
        </is>
      </c>
      <c r="B248866" t="n">
        <v>136</v>
      </c>
    </row>
    <row r="248867">
      <c r="A248867" t="inlineStr">
        <is>
          <t>static.dailydownloaded.com</t>
        </is>
      </c>
      <c r="B248867" t="n">
        <v>136</v>
      </c>
    </row>
    <row r="248868">
      <c r="A248868" t="inlineStr">
        <is>
          <t>becausetheyrethere.files.wordpress.com</t>
        </is>
      </c>
      <c r="B248868" t="n">
        <v>136</v>
      </c>
    </row>
    <row r="248869">
      <c r="A248869" t="inlineStr">
        <is>
          <t>www.amusementparksnews.com</t>
        </is>
      </c>
      <c r="B248869" t="n">
        <v>136</v>
      </c>
    </row>
    <row r="248870">
      <c r="A248870" t="inlineStr">
        <is>
          <t>ei.phprcdn.com</t>
        </is>
      </c>
      <c r="B248870" t="n">
        <v>136</v>
      </c>
    </row>
    <row r="248871">
      <c r="A248871" t="inlineStr">
        <is>
          <t>mlyx2uz0zaat.i.optimole.com</t>
        </is>
      </c>
      <c r="B248871" t="n">
        <v>136</v>
      </c>
    </row>
    <row r="248872">
      <c r="A248872" t="inlineStr">
        <is>
          <t>www.echoes-zine.cz</t>
        </is>
      </c>
      <c r="B248872" t="n">
        <v>136</v>
      </c>
    </row>
    <row r="248873">
      <c r="A248873" t="inlineStr">
        <is>
          <t>fashforums.com</t>
        </is>
      </c>
      <c r="B248873" t="n">
        <v>136</v>
      </c>
    </row>
    <row r="248874">
      <c r="A248874" t="inlineStr">
        <is>
          <t>viezu.s3.amazonaws.com</t>
        </is>
      </c>
      <c r="B248874" t="n">
        <v>136</v>
      </c>
    </row>
    <row r="248875">
      <c r="A248875" t="inlineStr">
        <is>
          <t>resalesonline.s3.eu-west-3.amazonaws.com</t>
        </is>
      </c>
      <c r="B248875" t="n">
        <v>136</v>
      </c>
    </row>
    <row r="248876">
      <c r="A248876" t="inlineStr">
        <is>
          <t>www.nevanlahart.com</t>
        </is>
      </c>
      <c r="B248876" t="n">
        <v>136</v>
      </c>
    </row>
    <row r="248877">
      <c r="A248877" t="inlineStr">
        <is>
          <t>blog.viablossom.com</t>
        </is>
      </c>
      <c r="B248877" t="n">
        <v>136</v>
      </c>
    </row>
    <row r="248878">
      <c r="A248878" t="inlineStr">
        <is>
          <t>giraffesocialmedia.co.uk</t>
        </is>
      </c>
      <c r="B248878" t="n">
        <v>136</v>
      </c>
    </row>
    <row r="248879">
      <c r="A248879" t="inlineStr">
        <is>
          <t>www.photocopiertoners.com</t>
        </is>
      </c>
      <c r="B248879" t="n">
        <v>136</v>
      </c>
    </row>
    <row r="248880">
      <c r="A248880" t="inlineStr">
        <is>
          <t>7sd04f5ibs2mem86nx9s218f-wpengine.netdna-ssl.com</t>
        </is>
      </c>
      <c r="B248880" t="n">
        <v>136</v>
      </c>
    </row>
    <row r="248881">
      <c r="A248881" t="inlineStr">
        <is>
          <t>villagecapecod.com</t>
        </is>
      </c>
      <c r="B248881" t="n">
        <v>136</v>
      </c>
    </row>
    <row r="248882">
      <c r="A248882" t="inlineStr">
        <is>
          <t>lifefromscratch.com</t>
        </is>
      </c>
      <c r="B248882" t="n">
        <v>136</v>
      </c>
    </row>
    <row r="248883">
      <c r="A248883" t="inlineStr">
        <is>
          <t>www.candyflosscrazy.com</t>
        </is>
      </c>
      <c r="B248883" t="n">
        <v>136</v>
      </c>
    </row>
    <row r="248884">
      <c r="A248884" t="inlineStr">
        <is>
          <t>www.cccs.edu</t>
        </is>
      </c>
      <c r="B248884" t="n">
        <v>136</v>
      </c>
    </row>
    <row r="248885">
      <c r="A248885" t="inlineStr">
        <is>
          <t>www.sorianomaletasybolsos.com</t>
        </is>
      </c>
      <c r="B248885" t="n">
        <v>136</v>
      </c>
    </row>
    <row r="248886">
      <c r="A248886" t="inlineStr">
        <is>
          <t>japanese-sex.pro</t>
        </is>
      </c>
      <c r="B248886" t="n">
        <v>136</v>
      </c>
    </row>
    <row r="248887">
      <c r="A248887" t="inlineStr">
        <is>
          <t>paleoonabudget.com</t>
        </is>
      </c>
      <c r="B248887" t="n">
        <v>136</v>
      </c>
    </row>
    <row r="248888">
      <c r="A248888" t="inlineStr">
        <is>
          <t>www.fhms-ltd.co.uk</t>
        </is>
      </c>
      <c r="B248888" t="n">
        <v>136</v>
      </c>
    </row>
    <row r="248889">
      <c r="A248889" t="inlineStr">
        <is>
          <t>lippieismylife.files.wordpress.com</t>
        </is>
      </c>
      <c r="B248889" t="n">
        <v>136</v>
      </c>
    </row>
    <row r="248890">
      <c r="A248890" t="inlineStr">
        <is>
          <t>mtgcrdopta.azureedge.net</t>
        </is>
      </c>
      <c r="B248890" t="n">
        <v>136</v>
      </c>
    </row>
    <row r="248891">
      <c r="A248891" t="inlineStr">
        <is>
          <t>www.emptynestershittheroad.com</t>
        </is>
      </c>
      <c r="B248891" t="n">
        <v>136</v>
      </c>
    </row>
    <row r="248892">
      <c r="A248892" t="inlineStr">
        <is>
          <t>japan-xxx.org</t>
        </is>
      </c>
      <c r="B248892" t="n">
        <v>136</v>
      </c>
    </row>
    <row r="248893">
      <c r="A248893" t="inlineStr">
        <is>
          <t>mummylizzysblog.com.ng</t>
        </is>
      </c>
      <c r="B248893" t="n">
        <v>136</v>
      </c>
    </row>
    <row r="248894">
      <c r="A248894" t="inlineStr">
        <is>
          <t>ml0t5zzl3cfj.i.optimole.com</t>
        </is>
      </c>
      <c r="B248894" t="n">
        <v>136</v>
      </c>
    </row>
    <row r="248895">
      <c r="A248895" t="inlineStr">
        <is>
          <t>www.lifestyleentrepreneurspress.com</t>
        </is>
      </c>
      <c r="B248895" t="n">
        <v>136</v>
      </c>
    </row>
    <row r="248896">
      <c r="A248896" t="inlineStr">
        <is>
          <t>channelreplys3.s3.amazonaws.com</t>
        </is>
      </c>
      <c r="B248896" t="n">
        <v>136</v>
      </c>
    </row>
    <row r="248897">
      <c r="A248897" t="inlineStr">
        <is>
          <t>thelyfsoshort.files.wordpress.com</t>
        </is>
      </c>
      <c r="B248897" t="n">
        <v>136</v>
      </c>
    </row>
    <row r="248898">
      <c r="A248898" t="inlineStr">
        <is>
          <t>www.pathmatics.com</t>
        </is>
      </c>
      <c r="B248898" t="n">
        <v>136</v>
      </c>
    </row>
    <row r="248899">
      <c r="A248899" t="inlineStr">
        <is>
          <t>www.ideasinsider.com</t>
        </is>
      </c>
      <c r="B248899" t="n">
        <v>136</v>
      </c>
    </row>
    <row r="248900">
      <c r="A248900" t="inlineStr">
        <is>
          <t>doorsmagz.com</t>
        </is>
      </c>
      <c r="B248900" t="n">
        <v>136</v>
      </c>
    </row>
    <row r="248901">
      <c r="A248901" t="inlineStr">
        <is>
          <t>www.choiceflowersuae.com</t>
        </is>
      </c>
      <c r="B248901" t="n">
        <v>136</v>
      </c>
    </row>
    <row r="248902">
      <c r="A248902" t="inlineStr">
        <is>
          <t>offlinefreewarefiles.com</t>
        </is>
      </c>
      <c r="B248902" t="n">
        <v>136</v>
      </c>
    </row>
    <row r="248903">
      <c r="A248903" t="inlineStr">
        <is>
          <t>www.wisecaregiving.com</t>
        </is>
      </c>
      <c r="B248903" t="n">
        <v>136</v>
      </c>
    </row>
    <row r="248904">
      <c r="A248904" t="inlineStr">
        <is>
          <t>3hudaw1vko053e794u1edfn1.wpengine.netdna-cdn.com</t>
        </is>
      </c>
      <c r="B248904" t="n">
        <v>136</v>
      </c>
    </row>
    <row r="248905">
      <c r="A248905" t="inlineStr">
        <is>
          <t>fordsbasement.com</t>
        </is>
      </c>
      <c r="B248905" t="n">
        <v>136</v>
      </c>
    </row>
    <row r="248906">
      <c r="A248906" t="inlineStr">
        <is>
          <t>www.casino8.co.uk</t>
        </is>
      </c>
      <c r="B248906" t="n">
        <v>136</v>
      </c>
    </row>
    <row r="248907">
      <c r="A248907" t="inlineStr">
        <is>
          <t>www.kimspireddiy.com</t>
        </is>
      </c>
      <c r="B248907" t="n">
        <v>136</v>
      </c>
    </row>
    <row r="248908">
      <c r="A248908" t="inlineStr">
        <is>
          <t>jaxpubliclibrary.org</t>
        </is>
      </c>
      <c r="B248908" t="n">
        <v>136</v>
      </c>
    </row>
    <row r="248909">
      <c r="A248909" t="inlineStr">
        <is>
          <t>www.hautehorologe.ae</t>
        </is>
      </c>
      <c r="B248909" t="n">
        <v>136</v>
      </c>
    </row>
    <row r="248910">
      <c r="A248910" t="inlineStr">
        <is>
          <t>leather-toolkits.nyc3.cdn.digitaloceanspaces.com</t>
        </is>
      </c>
      <c r="B248910" t="n">
        <v>136</v>
      </c>
    </row>
    <row r="248911">
      <c r="A248911" t="inlineStr">
        <is>
          <t>contexturesblog.com</t>
        </is>
      </c>
      <c r="B248911" t="n">
        <v>136</v>
      </c>
    </row>
    <row r="248912">
      <c r="A248912" t="inlineStr">
        <is>
          <t>robpowellbizblog.com</t>
        </is>
      </c>
      <c r="B248912" t="n">
        <v>136</v>
      </c>
    </row>
    <row r="248913">
      <c r="A248913" t="inlineStr">
        <is>
          <t>www.masai.de</t>
        </is>
      </c>
      <c r="B248913" t="n">
        <v>136</v>
      </c>
    </row>
    <row r="248914">
      <c r="A248914" t="inlineStr">
        <is>
          <t>louismawgreenoak.files.wordpress.com</t>
        </is>
      </c>
      <c r="B248914" t="n">
        <v>136</v>
      </c>
    </row>
    <row r="248915">
      <c r="A248915" t="inlineStr">
        <is>
          <t>www.bnproducts.com</t>
        </is>
      </c>
      <c r="B248915" t="n">
        <v>136</v>
      </c>
    </row>
    <row r="248916">
      <c r="A248916" t="inlineStr">
        <is>
          <t>www.nativeindianmade.com</t>
        </is>
      </c>
      <c r="B248916" t="n">
        <v>136</v>
      </c>
    </row>
    <row r="248917">
      <c r="A248917" t="inlineStr">
        <is>
          <t>www.engel-moden.de</t>
        </is>
      </c>
      <c r="B248917" t="n">
        <v>136</v>
      </c>
    </row>
    <row r="248918">
      <c r="A248918" t="inlineStr">
        <is>
          <t>trendsonlinestore.pk</t>
        </is>
      </c>
      <c r="B248918" t="n">
        <v>136</v>
      </c>
    </row>
    <row r="248919">
      <c r="A248919" t="inlineStr">
        <is>
          <t>www.figc.it</t>
        </is>
      </c>
      <c r="B248919" t="n">
        <v>136</v>
      </c>
    </row>
    <row r="248920">
      <c r="A248920" t="inlineStr">
        <is>
          <t>media.bizarrepedia.com</t>
        </is>
      </c>
      <c r="B248920" t="n">
        <v>136</v>
      </c>
    </row>
    <row r="248921">
      <c r="A248921" t="inlineStr">
        <is>
          <t>boomkats.com</t>
        </is>
      </c>
      <c r="B248921" t="n">
        <v>136</v>
      </c>
    </row>
    <row r="248922">
      <c r="A248922" t="inlineStr">
        <is>
          <t>alamaisonaccents.files.wordpress.com</t>
        </is>
      </c>
      <c r="B248922" t="n">
        <v>136</v>
      </c>
    </row>
    <row r="248923">
      <c r="A248923" t="inlineStr">
        <is>
          <t>milliesbeachhuts.co.uk</t>
        </is>
      </c>
      <c r="B248923" t="n">
        <v>136</v>
      </c>
    </row>
    <row r="248924">
      <c r="A248924" t="inlineStr">
        <is>
          <t>vivifypicture.com</t>
        </is>
      </c>
      <c r="B248924" t="n">
        <v>136</v>
      </c>
    </row>
    <row r="248925">
      <c r="A248925" t="inlineStr">
        <is>
          <t>endsexualexploitation.org</t>
        </is>
      </c>
      <c r="B248925" t="n">
        <v>136</v>
      </c>
    </row>
    <row r="248926">
      <c r="A248926" t="inlineStr">
        <is>
          <t>www.ktdjewelers.com</t>
        </is>
      </c>
      <c r="B248926" t="n">
        <v>136</v>
      </c>
    </row>
    <row r="248927">
      <c r="A248927" t="inlineStr">
        <is>
          <t>razprodaja.eu</t>
        </is>
      </c>
      <c r="B248927" t="n">
        <v>136</v>
      </c>
    </row>
    <row r="248928">
      <c r="A248928" t="inlineStr">
        <is>
          <t>retrocomputingnews.files.wordpress.com</t>
        </is>
      </c>
      <c r="B248928" t="n">
        <v>136</v>
      </c>
    </row>
    <row r="248929">
      <c r="A248929" t="inlineStr">
        <is>
          <t>www.hodgkison.com</t>
        </is>
      </c>
      <c r="B248929" t="n">
        <v>136</v>
      </c>
    </row>
    <row r="248930">
      <c r="A248930" t="inlineStr">
        <is>
          <t>costless.ae</t>
        </is>
      </c>
      <c r="B248930" t="n">
        <v>136</v>
      </c>
    </row>
    <row r="248931">
      <c r="A248931" t="inlineStr">
        <is>
          <t>cdn.lifequotes.pictures</t>
        </is>
      </c>
      <c r="B248931" t="n">
        <v>136</v>
      </c>
    </row>
    <row r="248932">
      <c r="A248932" t="inlineStr">
        <is>
          <t>www.motorworldindia.com</t>
        </is>
      </c>
      <c r="B248932" t="n">
        <v>136</v>
      </c>
    </row>
    <row r="248933">
      <c r="A248933" t="inlineStr">
        <is>
          <t>di9xswf8hewf3.cloudfront.net</t>
        </is>
      </c>
      <c r="B248933" t="n">
        <v>136</v>
      </c>
    </row>
    <row r="248934">
      <c r="A248934" t="inlineStr">
        <is>
          <t>www.home-reviews.com</t>
        </is>
      </c>
      <c r="B248934" t="n">
        <v>136</v>
      </c>
    </row>
    <row r="248935">
      <c r="A248935" t="inlineStr">
        <is>
          <t>www.cheapbellross.com</t>
        </is>
      </c>
      <c r="B248935" t="n">
        <v>136</v>
      </c>
    </row>
    <row r="248936">
      <c r="A248936" t="inlineStr">
        <is>
          <t>img80003088.weyesimg.com</t>
        </is>
      </c>
      <c r="B248936" t="n">
        <v>136</v>
      </c>
    </row>
    <row r="248937">
      <c r="A248937" t="inlineStr">
        <is>
          <t>www.archives.act.gov.au</t>
        </is>
      </c>
      <c r="B248937" t="n">
        <v>136</v>
      </c>
    </row>
    <row r="248938">
      <c r="A248938" t="inlineStr">
        <is>
          <t>shotleypeninsula.nub.news</t>
        </is>
      </c>
      <c r="B248938" t="n">
        <v>136</v>
      </c>
    </row>
    <row r="248939">
      <c r="A248939" t="inlineStr">
        <is>
          <t>goedu.ac</t>
        </is>
      </c>
      <c r="B248939" t="n">
        <v>136</v>
      </c>
    </row>
    <row r="248940">
      <c r="A248940" t="inlineStr">
        <is>
          <t>firsthandweather.com</t>
        </is>
      </c>
      <c r="B248940" t="n">
        <v>136</v>
      </c>
    </row>
    <row r="248941">
      <c r="A248941" t="inlineStr">
        <is>
          <t>www.whatfutureis.com</t>
        </is>
      </c>
      <c r="B248941" t="n">
        <v>136</v>
      </c>
    </row>
    <row r="248942">
      <c r="A248942" t="inlineStr">
        <is>
          <t>www.apniisp.com</t>
        </is>
      </c>
      <c r="B248942" t="n">
        <v>136</v>
      </c>
    </row>
    <row r="248943">
      <c r="A248943" t="inlineStr">
        <is>
          <t>calihiwines.com</t>
        </is>
      </c>
      <c r="B248943" t="n">
        <v>136</v>
      </c>
    </row>
    <row r="248944">
      <c r="A248944" t="inlineStr">
        <is>
          <t>cmeestateagents.ie</t>
        </is>
      </c>
      <c r="B248944" t="n">
        <v>136</v>
      </c>
    </row>
    <row r="248945">
      <c r="A248945" t="inlineStr">
        <is>
          <t>wildbillswestern.com</t>
        </is>
      </c>
      <c r="B248945" t="n">
        <v>136</v>
      </c>
    </row>
    <row r="248946">
      <c r="A248946" t="inlineStr">
        <is>
          <t>benysports-static.myshopblocks.com</t>
        </is>
      </c>
      <c r="B248946" t="n">
        <v>136</v>
      </c>
    </row>
    <row r="248947">
      <c r="A248947" t="inlineStr">
        <is>
          <t>nature.ca</t>
        </is>
      </c>
      <c r="B248947" t="n">
        <v>136</v>
      </c>
    </row>
    <row r="248948">
      <c r="A248948" t="inlineStr">
        <is>
          <t>www.durangogov.org</t>
        </is>
      </c>
      <c r="B248948" t="n">
        <v>136</v>
      </c>
    </row>
    <row r="248949">
      <c r="A248949" t="inlineStr">
        <is>
          <t>sndden.files.wordpress.com</t>
        </is>
      </c>
      <c r="B248949" t="n">
        <v>136</v>
      </c>
    </row>
    <row r="248950">
      <c r="A248950" t="inlineStr">
        <is>
          <t>archive.cnx.org</t>
        </is>
      </c>
      <c r="B248950" t="n">
        <v>136</v>
      </c>
    </row>
    <row r="248951">
      <c r="A248951" t="inlineStr">
        <is>
          <t>www.phoneparts.co.nz</t>
        </is>
      </c>
      <c r="B248951" t="n">
        <v>136</v>
      </c>
    </row>
    <row r="248952">
      <c r="A248952" t="inlineStr">
        <is>
          <t>www.ajprestigecustomz.com</t>
        </is>
      </c>
      <c r="B248952" t="n">
        <v>136</v>
      </c>
    </row>
    <row r="248953">
      <c r="A248953" t="inlineStr">
        <is>
          <t>www.hydroflask.com</t>
        </is>
      </c>
      <c r="B248953" t="n">
        <v>136</v>
      </c>
    </row>
    <row r="248954">
      <c r="A248954" t="inlineStr">
        <is>
          <t>free1.porntubeeg.com</t>
        </is>
      </c>
      <c r="B248954" t="n">
        <v>136</v>
      </c>
    </row>
    <row r="248955">
      <c r="A248955" t="inlineStr">
        <is>
          <t>www.sqlskills.com</t>
        </is>
      </c>
      <c r="B248955" t="n">
        <v>136</v>
      </c>
    </row>
    <row r="248956">
      <c r="A248956" t="inlineStr">
        <is>
          <t>janmanshop.com</t>
        </is>
      </c>
      <c r="B248956" t="n">
        <v>136</v>
      </c>
    </row>
    <row r="248957">
      <c r="A248957" t="inlineStr">
        <is>
          <t>www.lightingnext.com</t>
        </is>
      </c>
      <c r="B248957" t="n">
        <v>136</v>
      </c>
    </row>
    <row r="248958">
      <c r="A248958" t="inlineStr">
        <is>
          <t>no-smoke.org</t>
        </is>
      </c>
      <c r="B248958" t="n">
        <v>136</v>
      </c>
    </row>
    <row r="248959">
      <c r="A248959" t="inlineStr">
        <is>
          <t>megmorrowdesign.com</t>
        </is>
      </c>
      <c r="B248959" t="n">
        <v>136</v>
      </c>
    </row>
    <row r="248960">
      <c r="A248960" t="inlineStr">
        <is>
          <t>www.thesocialeaselonlinepaintstudio.com</t>
        </is>
      </c>
      <c r="B248960" t="n">
        <v>136</v>
      </c>
    </row>
    <row r="248961">
      <c r="A248961" t="inlineStr">
        <is>
          <t>alleynews.org</t>
        </is>
      </c>
      <c r="B248961" t="n">
        <v>136</v>
      </c>
    </row>
    <row r="248962">
      <c r="A248962" t="inlineStr">
        <is>
          <t>corneliapark.com</t>
        </is>
      </c>
      <c r="B248962" t="n">
        <v>136</v>
      </c>
    </row>
    <row r="248963">
      <c r="A248963" t="inlineStr">
        <is>
          <t>www.ssgmusic.com</t>
        </is>
      </c>
      <c r="B248963" t="n">
        <v>136</v>
      </c>
    </row>
    <row r="248964">
      <c r="A248964" t="inlineStr">
        <is>
          <t>www.rejuvenateproducts.com</t>
        </is>
      </c>
      <c r="B248964" t="n">
        <v>136</v>
      </c>
    </row>
    <row r="248965">
      <c r="A248965" t="inlineStr">
        <is>
          <t>www.thestyledfox.com</t>
        </is>
      </c>
      <c r="B248965" t="n">
        <v>136</v>
      </c>
    </row>
    <row r="248966">
      <c r="A248966" t="inlineStr">
        <is>
          <t>sodacitybizwire.com</t>
        </is>
      </c>
      <c r="B248966" t="n">
        <v>136</v>
      </c>
    </row>
    <row r="248967">
      <c r="A248967" t="inlineStr">
        <is>
          <t>www.toddlerheaven.com.au</t>
        </is>
      </c>
      <c r="B248967" t="n">
        <v>136</v>
      </c>
    </row>
    <row r="248968">
      <c r="A248968" t="inlineStr">
        <is>
          <t>g9.infor.pl</t>
        </is>
      </c>
      <c r="B248968" t="n">
        <v>136</v>
      </c>
    </row>
    <row r="248969">
      <c r="A248969" t="inlineStr">
        <is>
          <t>www.yatesperformance.com</t>
        </is>
      </c>
      <c r="B248969" t="n">
        <v>136</v>
      </c>
    </row>
    <row r="248970">
      <c r="A248970" t="inlineStr">
        <is>
          <t>creatingcreatives.com</t>
        </is>
      </c>
      <c r="B248970" t="n">
        <v>136</v>
      </c>
    </row>
    <row r="248971">
      <c r="A248971" t="inlineStr">
        <is>
          <t>www.papublishing.com</t>
        </is>
      </c>
      <c r="B248971" t="n">
        <v>136</v>
      </c>
    </row>
    <row r="248972">
      <c r="A248972" t="inlineStr">
        <is>
          <t>www.laneslandscaping.ca</t>
        </is>
      </c>
      <c r="B248972" t="n">
        <v>136</v>
      </c>
    </row>
    <row r="248973">
      <c r="A248973" t="inlineStr">
        <is>
          <t>www.celesteballerino.com</t>
        </is>
      </c>
      <c r="B248973" t="n">
        <v>136</v>
      </c>
    </row>
    <row r="248974">
      <c r="A248974" t="inlineStr">
        <is>
          <t>idedge.com</t>
        </is>
      </c>
      <c r="B248974" t="n">
        <v>136</v>
      </c>
    </row>
    <row r="248975">
      <c r="A248975" t="inlineStr">
        <is>
          <t>retiredandearningonline.com</t>
        </is>
      </c>
      <c r="B248975" t="n">
        <v>136</v>
      </c>
    </row>
    <row r="248976">
      <c r="A248976" t="inlineStr">
        <is>
          <t>appel.nasa.gov</t>
        </is>
      </c>
      <c r="B248976" t="n">
        <v>136</v>
      </c>
    </row>
    <row r="248977">
      <c r="A248977" t="inlineStr">
        <is>
          <t>mistress-domination.com</t>
        </is>
      </c>
      <c r="B248977" t="n">
        <v>136</v>
      </c>
    </row>
    <row r="248978">
      <c r="A248978" t="inlineStr">
        <is>
          <t>www.ibikes.cl</t>
        </is>
      </c>
      <c r="B248978" t="n">
        <v>136</v>
      </c>
    </row>
    <row r="248979">
      <c r="A248979" t="inlineStr">
        <is>
          <t>www.xclusivetouch.co.uk</t>
        </is>
      </c>
      <c r="B248979" t="n">
        <v>136</v>
      </c>
    </row>
    <row r="248980">
      <c r="A248980" t="inlineStr">
        <is>
          <t>2nafqn3o0l6kwfofi3ydj9li-wpengine.netdna-ssl.com</t>
        </is>
      </c>
      <c r="B248980" t="n">
        <v>136</v>
      </c>
    </row>
    <row r="248981">
      <c r="A248981" t="inlineStr">
        <is>
          <t>www.thewholesomedish.com</t>
        </is>
      </c>
      <c r="B248981" t="n">
        <v>136</v>
      </c>
    </row>
    <row r="248982">
      <c r="A248982" t="inlineStr">
        <is>
          <t>aaronjudgesigned.com</t>
        </is>
      </c>
      <c r="B248982" t="n">
        <v>136</v>
      </c>
    </row>
    <row r="248983">
      <c r="A248983" t="inlineStr">
        <is>
          <t>media.explorethemap.com</t>
        </is>
      </c>
      <c r="B248983" t="n">
        <v>136</v>
      </c>
    </row>
    <row r="248984">
      <c r="A248984" t="inlineStr">
        <is>
          <t>thexscafedotcom.files.wordpress.com</t>
        </is>
      </c>
      <c r="B248984" t="n">
        <v>136</v>
      </c>
    </row>
    <row r="248985">
      <c r="A248985" t="inlineStr">
        <is>
          <t>kbeautycafe.com.ph</t>
        </is>
      </c>
      <c r="B248985" t="n">
        <v>136</v>
      </c>
    </row>
    <row r="248986">
      <c r="A248986" t="inlineStr">
        <is>
          <t>www.malenymowers.com.au</t>
        </is>
      </c>
      <c r="B248986" t="n">
        <v>136</v>
      </c>
    </row>
    <row r="248987">
      <c r="A248987" t="inlineStr">
        <is>
          <t>messina.mx</t>
        </is>
      </c>
      <c r="B248987" t="n">
        <v>136</v>
      </c>
    </row>
    <row r="248988">
      <c r="A248988" t="inlineStr">
        <is>
          <t>katiegoesplatinum.com</t>
        </is>
      </c>
      <c r="B248988" t="n">
        <v>136</v>
      </c>
    </row>
    <row r="248989">
      <c r="A248989" t="inlineStr">
        <is>
          <t>jadebellydance.files.wordpress.com</t>
        </is>
      </c>
      <c r="B248989" t="n">
        <v>136</v>
      </c>
    </row>
    <row r="248990">
      <c r="A248990" t="inlineStr">
        <is>
          <t>www.odroid.co.uk</t>
        </is>
      </c>
      <c r="B248990" t="n">
        <v>136</v>
      </c>
    </row>
    <row r="248991">
      <c r="A248991" t="inlineStr">
        <is>
          <t>www.w2ssolutions.com</t>
        </is>
      </c>
      <c r="B248991" t="n">
        <v>136</v>
      </c>
    </row>
    <row r="248992">
      <c r="A248992" t="inlineStr">
        <is>
          <t>www.boxit.co.nz</t>
        </is>
      </c>
      <c r="B248992" t="n">
        <v>136</v>
      </c>
    </row>
    <row r="248993">
      <c r="A248993" t="inlineStr">
        <is>
          <t>www.helenatycedesigns.com</t>
        </is>
      </c>
      <c r="B248993" t="n">
        <v>136</v>
      </c>
    </row>
    <row r="248994">
      <c r="A248994" t="inlineStr">
        <is>
          <t>bomdesign.nl</t>
        </is>
      </c>
      <c r="B248994" t="n">
        <v>136</v>
      </c>
    </row>
    <row r="248995">
      <c r="A248995" t="inlineStr">
        <is>
          <t>www.strictlyslots.eu</t>
        </is>
      </c>
      <c r="B248995" t="n">
        <v>136</v>
      </c>
    </row>
    <row r="248996">
      <c r="A248996" t="inlineStr">
        <is>
          <t>www.trishblackwell.com</t>
        </is>
      </c>
      <c r="B248996" t="n">
        <v>136</v>
      </c>
    </row>
    <row r="248997">
      <c r="A248997" t="inlineStr">
        <is>
          <t>www.layeredonline.com</t>
        </is>
      </c>
      <c r="B248997" t="n">
        <v>136</v>
      </c>
    </row>
    <row r="248998">
      <c r="A248998" t="inlineStr">
        <is>
          <t>www.otherleague.com</t>
        </is>
      </c>
      <c r="B248998" t="n">
        <v>136</v>
      </c>
    </row>
    <row r="248999">
      <c r="A248999" t="inlineStr">
        <is>
          <t>www.vintagesalonvienna.com</t>
        </is>
      </c>
      <c r="B248999" t="n">
        <v>136</v>
      </c>
    </row>
    <row r="249000">
      <c r="A249000" t="inlineStr">
        <is>
          <t>gasngogeneralstores.com</t>
        </is>
      </c>
      <c r="B249000" t="n">
        <v>136</v>
      </c>
    </row>
    <row r="249001">
      <c r="A249001" t="inlineStr">
        <is>
          <t>www.raybornphotography.com</t>
        </is>
      </c>
      <c r="B249001" t="n">
        <v>136</v>
      </c>
    </row>
    <row r="249002">
      <c r="A249002" t="inlineStr">
        <is>
          <t>www.chaussurefootpascher2017.fr</t>
        </is>
      </c>
      <c r="B249002" t="n">
        <v>136</v>
      </c>
    </row>
    <row r="249003">
      <c r="A249003" t="inlineStr">
        <is>
          <t>www.pafa.org</t>
        </is>
      </c>
      <c r="B249003" t="n">
        <v>136</v>
      </c>
    </row>
    <row r="249004">
      <c r="A249004" t="inlineStr">
        <is>
          <t>securitydefenseweapons.com</t>
        </is>
      </c>
      <c r="B249004" t="n">
        <v>136</v>
      </c>
    </row>
    <row r="249005">
      <c r="A249005" t="inlineStr">
        <is>
          <t>arogyayogaschool.com</t>
        </is>
      </c>
      <c r="B249005" t="n">
        <v>136</v>
      </c>
    </row>
    <row r="249006">
      <c r="A249006" t="inlineStr">
        <is>
          <t>d11ryu9672goms.cloudfront.net</t>
        </is>
      </c>
      <c r="B249006" t="n">
        <v>136</v>
      </c>
    </row>
    <row r="249007">
      <c r="A249007" t="inlineStr">
        <is>
          <t>www.neuerraum.com</t>
        </is>
      </c>
      <c r="B249007" t="n">
        <v>136</v>
      </c>
    </row>
    <row r="249008">
      <c r="A249008" t="inlineStr">
        <is>
          <t>charlottefilshie.com</t>
        </is>
      </c>
      <c r="B249008" t="n">
        <v>136</v>
      </c>
    </row>
    <row r="249009">
      <c r="A249009" t="inlineStr">
        <is>
          <t>wholesaleduniya.com</t>
        </is>
      </c>
      <c r="B249009" t="n">
        <v>136</v>
      </c>
    </row>
    <row r="249010">
      <c r="A249010" t="inlineStr">
        <is>
          <t>www.itglue.com</t>
        </is>
      </c>
      <c r="B249010" t="n">
        <v>136</v>
      </c>
    </row>
    <row r="249011">
      <c r="A249011" t="inlineStr">
        <is>
          <t>www.approvedenergyassessments.com</t>
        </is>
      </c>
      <c r="B249011" t="n">
        <v>136</v>
      </c>
    </row>
    <row r="249012">
      <c r="A249012" t="inlineStr">
        <is>
          <t>thepioneerwjhs.com</t>
        </is>
      </c>
      <c r="B249012" t="n">
        <v>136</v>
      </c>
    </row>
    <row r="249013">
      <c r="A249013" t="inlineStr">
        <is>
          <t>theoldschoolpatriot.com</t>
        </is>
      </c>
      <c r="B249013" t="n">
        <v>136</v>
      </c>
    </row>
    <row r="249014">
      <c r="A249014" t="inlineStr">
        <is>
          <t>zegaapparel.com</t>
        </is>
      </c>
      <c r="B249014" t="n">
        <v>136</v>
      </c>
    </row>
    <row r="249015">
      <c r="A249015" t="inlineStr">
        <is>
          <t>apkmama.com</t>
        </is>
      </c>
      <c r="B249015" t="n">
        <v>136</v>
      </c>
    </row>
    <row r="249016">
      <c r="A249016" t="inlineStr">
        <is>
          <t>cdn.app.gofloaters.com</t>
        </is>
      </c>
      <c r="B249016" t="n">
        <v>136</v>
      </c>
    </row>
    <row r="249017">
      <c r="A249017" t="inlineStr">
        <is>
          <t>2hnkqi3r8vbnc1rsu1spv2ju-wpengine.netdna-ssl.com</t>
        </is>
      </c>
      <c r="B249017" t="n">
        <v>136</v>
      </c>
    </row>
    <row r="249018">
      <c r="A249018" t="inlineStr">
        <is>
          <t>eventsolutions.com</t>
        </is>
      </c>
      <c r="B249018" t="n">
        <v>136</v>
      </c>
    </row>
    <row r="249019">
      <c r="A249019" t="inlineStr">
        <is>
          <t>www.avinashchandra.com</t>
        </is>
      </c>
      <c r="B249019" t="n">
        <v>136</v>
      </c>
    </row>
    <row r="249020">
      <c r="A249020" t="inlineStr">
        <is>
          <t>usedforkliftsoregon.com</t>
        </is>
      </c>
      <c r="B249020" t="n">
        <v>136</v>
      </c>
    </row>
    <row r="249021">
      <c r="A249021" t="inlineStr">
        <is>
          <t>www.collaborationsuperpowers.com</t>
        </is>
      </c>
      <c r="B249021" t="n">
        <v>136</v>
      </c>
    </row>
    <row r="249022">
      <c r="A249022" t="inlineStr">
        <is>
          <t>ww3.aauw.org</t>
        </is>
      </c>
      <c r="B249022" t="n">
        <v>136</v>
      </c>
    </row>
    <row r="249023">
      <c r="A249023" t="inlineStr">
        <is>
          <t>assets4.sportsnet.ca</t>
        </is>
      </c>
      <c r="B249023" t="n">
        <v>136</v>
      </c>
    </row>
    <row r="249024">
      <c r="A249024" t="inlineStr">
        <is>
          <t>www.midamericabasementsystems.com</t>
        </is>
      </c>
      <c r="B249024" t="n">
        <v>136</v>
      </c>
    </row>
    <row r="249025">
      <c r="A249025" t="inlineStr">
        <is>
          <t>www.healthpro.com.sg</t>
        </is>
      </c>
      <c r="B249025" t="n">
        <v>136</v>
      </c>
    </row>
    <row r="249026">
      <c r="A249026" t="inlineStr">
        <is>
          <t>www.inclusivenetworks.co.uk</t>
        </is>
      </c>
      <c r="B249026" t="n">
        <v>136</v>
      </c>
    </row>
    <row r="249027">
      <c r="A249027" t="inlineStr">
        <is>
          <t>www.montgomeryschoolsmd.org</t>
        </is>
      </c>
      <c r="B249027" t="n">
        <v>136</v>
      </c>
    </row>
    <row r="249028">
      <c r="A249028" t="inlineStr">
        <is>
          <t>www.alpinsport-basis.de</t>
        </is>
      </c>
      <c r="B249028" t="n">
        <v>136</v>
      </c>
    </row>
    <row r="249029">
      <c r="A249029" t="inlineStr">
        <is>
          <t>www.sherwinarnott.org</t>
        </is>
      </c>
      <c r="B249029" t="n">
        <v>136</v>
      </c>
    </row>
    <row r="249030">
      <c r="A249030" t="inlineStr">
        <is>
          <t>albioncafes.com</t>
        </is>
      </c>
      <c r="B249030" t="n">
        <v>136</v>
      </c>
    </row>
    <row r="249031">
      <c r="A249031" t="inlineStr">
        <is>
          <t>proforexsignals.net</t>
        </is>
      </c>
      <c r="B249031" t="n">
        <v>136</v>
      </c>
    </row>
    <row r="249032">
      <c r="A249032" t="inlineStr">
        <is>
          <t>buyingsystem.co.kr</t>
        </is>
      </c>
      <c r="B249032" t="n">
        <v>136</v>
      </c>
    </row>
    <row r="249033">
      <c r="A249033" t="inlineStr">
        <is>
          <t>www.keybookstore.com</t>
        </is>
      </c>
      <c r="B249033" t="n">
        <v>136</v>
      </c>
    </row>
    <row r="249034">
      <c r="A249034" t="inlineStr">
        <is>
          <t>www.buildersbooksource.com</t>
        </is>
      </c>
      <c r="B249034" t="n">
        <v>136</v>
      </c>
    </row>
    <row r="249035">
      <c r="A249035" t="inlineStr">
        <is>
          <t>bega.shopcadacdn.com</t>
        </is>
      </c>
      <c r="B249035" t="n">
        <v>136</v>
      </c>
    </row>
    <row r="249036">
      <c r="A249036" t="inlineStr">
        <is>
          <t>mytecharticle.com</t>
        </is>
      </c>
      <c r="B249036" t="n">
        <v>136</v>
      </c>
    </row>
    <row r="249037">
      <c r="A249037" t="inlineStr">
        <is>
          <t>gardensynthesis.com</t>
        </is>
      </c>
      <c r="B249037" t="n">
        <v>136</v>
      </c>
    </row>
    <row r="249038">
      <c r="A249038" t="inlineStr">
        <is>
          <t>craving-boston.s3.amazonaws.com</t>
        </is>
      </c>
      <c r="B249038" t="n">
        <v>136</v>
      </c>
    </row>
    <row r="249039">
      <c r="A249039" t="inlineStr">
        <is>
          <t>kalibrefitness.com</t>
        </is>
      </c>
      <c r="B249039" t="n">
        <v>136</v>
      </c>
    </row>
    <row r="249040">
      <c r="A249040" t="inlineStr">
        <is>
          <t>www.thepostingtree.com</t>
        </is>
      </c>
      <c r="B249040" t="n">
        <v>136</v>
      </c>
    </row>
    <row r="249041">
      <c r="A249041" t="inlineStr">
        <is>
          <t>quadrajetparts.com</t>
        </is>
      </c>
      <c r="B249041" t="n">
        <v>136</v>
      </c>
    </row>
    <row r="249042">
      <c r="A249042" t="inlineStr">
        <is>
          <t>motorsscope.com</t>
        </is>
      </c>
      <c r="B249042" t="n">
        <v>136</v>
      </c>
    </row>
    <row r="249043">
      <c r="A249043" t="inlineStr">
        <is>
          <t>slclawyer.ca</t>
        </is>
      </c>
      <c r="B249043" t="n">
        <v>136</v>
      </c>
    </row>
    <row r="249044">
      <c r="A249044" t="inlineStr">
        <is>
          <t>2fo9t63eko6p4d89d63b1l3g-wpengine.netdna-ssl.com</t>
        </is>
      </c>
      <c r="B249044" t="n">
        <v>136</v>
      </c>
    </row>
    <row r="249045">
      <c r="A249045" t="inlineStr">
        <is>
          <t>eastcoastshed.com</t>
        </is>
      </c>
      <c r="B249045" t="n">
        <v>136</v>
      </c>
    </row>
    <row r="249046">
      <c r="A249046" t="inlineStr">
        <is>
          <t>www.silverfoxtractorspares.com</t>
        </is>
      </c>
      <c r="B249046" t="n">
        <v>136</v>
      </c>
    </row>
    <row r="249047">
      <c r="A249047" t="inlineStr">
        <is>
          <t>ultimatemedicinalmushrooms.com</t>
        </is>
      </c>
      <c r="B249047" t="n">
        <v>136</v>
      </c>
    </row>
    <row r="249048">
      <c r="A249048" t="inlineStr">
        <is>
          <t>www.gandon.it</t>
        </is>
      </c>
      <c r="B249048" t="n">
        <v>136</v>
      </c>
    </row>
    <row r="249049">
      <c r="A249049" t="inlineStr">
        <is>
          <t>cdn3.freemilfporn.me</t>
        </is>
      </c>
      <c r="B249049" t="n">
        <v>136</v>
      </c>
    </row>
    <row r="249050">
      <c r="A249050" t="inlineStr">
        <is>
          <t>www.thailandsun.com</t>
        </is>
      </c>
      <c r="B249050" t="n">
        <v>136</v>
      </c>
    </row>
    <row r="249051">
      <c r="A249051" t="inlineStr">
        <is>
          <t>www.fraserpropertiescyprus.com</t>
        </is>
      </c>
      <c r="B249051" t="n">
        <v>136</v>
      </c>
    </row>
    <row r="249052">
      <c r="A249052" t="inlineStr">
        <is>
          <t>timelessmedspa.com</t>
        </is>
      </c>
      <c r="B249052" t="n">
        <v>136</v>
      </c>
    </row>
    <row r="249053">
      <c r="A249053" t="inlineStr">
        <is>
          <t>mckenziemendel.com</t>
        </is>
      </c>
      <c r="B249053" t="n">
        <v>136</v>
      </c>
    </row>
    <row r="249054">
      <c r="A249054" t="inlineStr">
        <is>
          <t>nepanomy.com</t>
        </is>
      </c>
      <c r="B249054" t="n">
        <v>136</v>
      </c>
    </row>
    <row r="249055">
      <c r="A249055" t="inlineStr">
        <is>
          <t>forthesmarthome.com</t>
        </is>
      </c>
      <c r="B249055" t="n">
        <v>136</v>
      </c>
    </row>
    <row r="249056">
      <c r="A249056" t="inlineStr">
        <is>
          <t>www.collegesportsmadness.com</t>
        </is>
      </c>
      <c r="B249056" t="n">
        <v>136</v>
      </c>
    </row>
    <row r="249057">
      <c r="A249057" t="inlineStr">
        <is>
          <t>one-piece-shop.com</t>
        </is>
      </c>
      <c r="B249057" t="n">
        <v>136</v>
      </c>
    </row>
    <row r="249058">
      <c r="A249058" t="inlineStr">
        <is>
          <t>collection.nam.ac.uk</t>
        </is>
      </c>
      <c r="B249058" t="n">
        <v>136</v>
      </c>
    </row>
    <row r="249059">
      <c r="A249059" t="inlineStr">
        <is>
          <t>www.autoandtruckmirrorsunlimited.com</t>
        </is>
      </c>
      <c r="B249059" t="n">
        <v>136</v>
      </c>
    </row>
    <row r="249060">
      <c r="A249060" t="inlineStr">
        <is>
          <t>free2.yyytube.com</t>
        </is>
      </c>
      <c r="B249060" t="n">
        <v>136</v>
      </c>
    </row>
    <row r="249061">
      <c r="A249061" t="inlineStr">
        <is>
          <t>traveltradeeurope.com</t>
        </is>
      </c>
      <c r="B249061" t="n">
        <v>136</v>
      </c>
    </row>
    <row r="249062">
      <c r="A249062" t="inlineStr">
        <is>
          <t>www.insidesfre.com</t>
        </is>
      </c>
      <c r="B249062" t="n">
        <v>136</v>
      </c>
    </row>
    <row r="249063">
      <c r="A249063" t="inlineStr">
        <is>
          <t>weareutopia.com</t>
        </is>
      </c>
      <c r="B249063" t="n">
        <v>136</v>
      </c>
    </row>
    <row r="249064">
      <c r="A249064" t="inlineStr">
        <is>
          <t>alluniqueness.com</t>
        </is>
      </c>
      <c r="B249064" t="n">
        <v>136</v>
      </c>
    </row>
    <row r="249065">
      <c r="A249065" t="inlineStr">
        <is>
          <t>sign-frame.com</t>
        </is>
      </c>
      <c r="B249065" t="n">
        <v>136</v>
      </c>
    </row>
    <row r="249066">
      <c r="A249066" t="inlineStr">
        <is>
          <t>www.travelersdigest.com</t>
        </is>
      </c>
      <c r="B249066" t="n">
        <v>136</v>
      </c>
    </row>
    <row r="249067">
      <c r="A249067" t="inlineStr">
        <is>
          <t>www.dandeliondustdesigns.com</t>
        </is>
      </c>
      <c r="B249067" t="n">
        <v>136</v>
      </c>
    </row>
    <row r="249068">
      <c r="A249068" t="inlineStr">
        <is>
          <t>itadakima.su</t>
        </is>
      </c>
      <c r="B249068" t="n">
        <v>136</v>
      </c>
    </row>
    <row r="249069">
      <c r="A249069" t="inlineStr">
        <is>
          <t>www.signify.com</t>
        </is>
      </c>
      <c r="B249069" t="n">
        <v>136</v>
      </c>
    </row>
    <row r="249070">
      <c r="A249070" t="inlineStr">
        <is>
          <t>www.charolais.co.uk</t>
        </is>
      </c>
      <c r="B249070" t="n">
        <v>136</v>
      </c>
    </row>
    <row r="249071">
      <c r="A249071" t="inlineStr">
        <is>
          <t>ecgwaves.com</t>
        </is>
      </c>
      <c r="B249071" t="n">
        <v>136</v>
      </c>
    </row>
    <row r="249072">
      <c r="A249072" t="inlineStr">
        <is>
          <t>www.hiredphilippines.com</t>
        </is>
      </c>
      <c r="B249072" t="n">
        <v>136</v>
      </c>
    </row>
    <row r="249073">
      <c r="A249073" t="inlineStr">
        <is>
          <t>www.kwsmfg.com</t>
        </is>
      </c>
      <c r="B249073" t="n">
        <v>136</v>
      </c>
    </row>
    <row r="249074">
      <c r="A249074" t="inlineStr">
        <is>
          <t>www.highoffleystud.co.uk</t>
        </is>
      </c>
      <c r="B249074" t="n">
        <v>136</v>
      </c>
    </row>
    <row r="249075">
      <c r="A249075" t="inlineStr">
        <is>
          <t>www.cityofdavis.org</t>
        </is>
      </c>
      <c r="B249075" t="n">
        <v>136</v>
      </c>
    </row>
    <row r="249076">
      <c r="A249076" t="inlineStr">
        <is>
          <t>www.antennamagus.com</t>
        </is>
      </c>
      <c r="B249076" t="n">
        <v>136</v>
      </c>
    </row>
    <row r="249077">
      <c r="A249077" t="inlineStr">
        <is>
          <t>www.ferrodesigns.com</t>
        </is>
      </c>
      <c r="B249077" t="n">
        <v>136</v>
      </c>
    </row>
    <row r="249078">
      <c r="A249078" t="inlineStr">
        <is>
          <t>alvalyn.com</t>
        </is>
      </c>
      <c r="B249078" t="n">
        <v>136</v>
      </c>
    </row>
    <row r="249079">
      <c r="A249079" t="inlineStr">
        <is>
          <t>jewishmiami.org</t>
        </is>
      </c>
      <c r="B249079" t="n">
        <v>136</v>
      </c>
    </row>
    <row r="249080">
      <c r="A249080" t="inlineStr">
        <is>
          <t>businessisland.ie</t>
        </is>
      </c>
      <c r="B249080" t="n">
        <v>136</v>
      </c>
    </row>
    <row r="249081">
      <c r="A249081" t="inlineStr">
        <is>
          <t>www.thecoreinspiration.com</t>
        </is>
      </c>
      <c r="B249081" t="n">
        <v>136</v>
      </c>
    </row>
    <row r="249082">
      <c r="A249082" t="inlineStr">
        <is>
          <t>www.gynecomastia.org</t>
        </is>
      </c>
      <c r="B249082" t="n">
        <v>136</v>
      </c>
    </row>
    <row r="249083">
      <c r="A249083" t="inlineStr">
        <is>
          <t>www.limousine-center.com</t>
        </is>
      </c>
      <c r="B249083" t="n">
        <v>136</v>
      </c>
    </row>
    <row r="249084">
      <c r="A249084" t="inlineStr">
        <is>
          <t>goldenstatemh.com</t>
        </is>
      </c>
      <c r="B249084" t="n">
        <v>136</v>
      </c>
    </row>
    <row r="249085">
      <c r="A249085" t="inlineStr">
        <is>
          <t>cableaway.co.nz</t>
        </is>
      </c>
      <c r="B249085" t="n">
        <v>136</v>
      </c>
    </row>
    <row r="249086">
      <c r="A249086" t="inlineStr">
        <is>
          <t>www.sagemember.com</t>
        </is>
      </c>
      <c r="B249086" t="n">
        <v>136</v>
      </c>
    </row>
    <row r="249087">
      <c r="A249087" t="inlineStr">
        <is>
          <t>susanlessard.buyygy.com</t>
        </is>
      </c>
      <c r="B249087" t="n">
        <v>136</v>
      </c>
    </row>
    <row r="249088">
      <c r="A249088" t="inlineStr">
        <is>
          <t>www.frugalflower.com</t>
        </is>
      </c>
      <c r="B249088" t="n">
        <v>136</v>
      </c>
    </row>
    <row r="249089">
      <c r="A249089" t="inlineStr">
        <is>
          <t>musingsofacurvylady.com</t>
        </is>
      </c>
      <c r="B249089" t="n">
        <v>136</v>
      </c>
    </row>
    <row r="249090">
      <c r="A249090" t="inlineStr">
        <is>
          <t>www.mainline-baits.com</t>
        </is>
      </c>
      <c r="B249090" t="n">
        <v>136</v>
      </c>
    </row>
    <row r="249091">
      <c r="A249091" t="inlineStr">
        <is>
          <t>odhelp.blob.core.windows.net</t>
        </is>
      </c>
      <c r="B249091" t="n">
        <v>136</v>
      </c>
    </row>
    <row r="249092">
      <c r="A249092" t="inlineStr">
        <is>
          <t>crazycharizma.com</t>
        </is>
      </c>
      <c r="B249092" t="n">
        <v>136</v>
      </c>
    </row>
    <row r="249093">
      <c r="A249093" t="inlineStr">
        <is>
          <t>www.oriolesonlinestore.com</t>
        </is>
      </c>
      <c r="B249093" t="n">
        <v>136</v>
      </c>
    </row>
    <row r="249094">
      <c r="A249094" t="inlineStr">
        <is>
          <t>www.channelmarketerreport.com</t>
        </is>
      </c>
      <c r="B249094" t="n">
        <v>136</v>
      </c>
    </row>
    <row r="249095">
      <c r="A249095" t="inlineStr">
        <is>
          <t>sugarapron.com</t>
        </is>
      </c>
      <c r="B249095" t="n">
        <v>136</v>
      </c>
    </row>
    <row r="249096">
      <c r="A249096" t="inlineStr">
        <is>
          <t>www.eagledailystandard.news</t>
        </is>
      </c>
      <c r="B249096" t="n">
        <v>136</v>
      </c>
    </row>
    <row r="249097">
      <c r="A249097" t="inlineStr">
        <is>
          <t>realandnourishing.buyygy.com</t>
        </is>
      </c>
      <c r="B249097" t="n">
        <v>136</v>
      </c>
    </row>
    <row r="249098">
      <c r="A249098" t="inlineStr">
        <is>
          <t>www.davidolivercosmeticsurgery.co.uk</t>
        </is>
      </c>
      <c r="B249098" t="n">
        <v>136</v>
      </c>
    </row>
    <row r="249099">
      <c r="A249099" t="inlineStr">
        <is>
          <t>de.concerts-metal.com</t>
        </is>
      </c>
      <c r="B249099" t="n">
        <v>136</v>
      </c>
    </row>
    <row r="249100">
      <c r="A249100" t="inlineStr">
        <is>
          <t>philharmonic-association.org</t>
        </is>
      </c>
      <c r="B249100" t="n">
        <v>136</v>
      </c>
    </row>
    <row r="249101">
      <c r="A249101" t="inlineStr">
        <is>
          <t>www.ms-aluminumcase.com</t>
        </is>
      </c>
      <c r="B249101" t="n">
        <v>136</v>
      </c>
    </row>
    <row r="249102">
      <c r="A249102" t="inlineStr">
        <is>
          <t>www.risingstars.com.ua</t>
        </is>
      </c>
      <c r="B249102" t="n">
        <v>136</v>
      </c>
    </row>
    <row r="249103">
      <c r="A249103" t="inlineStr">
        <is>
          <t>www.janitorialmanager.com</t>
        </is>
      </c>
      <c r="B249103" t="n">
        <v>136</v>
      </c>
    </row>
    <row r="249104">
      <c r="A249104" t="inlineStr">
        <is>
          <t>d2u827fgl4xgrr.cloudfront.net</t>
        </is>
      </c>
      <c r="B249104" t="n">
        <v>136</v>
      </c>
    </row>
    <row r="249105">
      <c r="A249105" t="inlineStr">
        <is>
          <t>www.tinatakemyphoto.com</t>
        </is>
      </c>
      <c r="B249105" t="n">
        <v>136</v>
      </c>
    </row>
    <row r="249106">
      <c r="A249106" t="inlineStr">
        <is>
          <t>lilcaboose.files.wordpress.com</t>
        </is>
      </c>
      <c r="B249106" t="n">
        <v>136</v>
      </c>
    </row>
    <row r="249107">
      <c r="A249107" t="inlineStr">
        <is>
          <t>www.christiedigital.com</t>
        </is>
      </c>
      <c r="B249107" t="n">
        <v>136</v>
      </c>
    </row>
    <row r="249108">
      <c r="A249108" t="inlineStr">
        <is>
          <t>tienda.stockrc.com</t>
        </is>
      </c>
      <c r="B249108" t="n">
        <v>136</v>
      </c>
    </row>
    <row r="249109">
      <c r="A249109" t="inlineStr">
        <is>
          <t>gerger.com</t>
        </is>
      </c>
      <c r="B249109" t="n">
        <v>136</v>
      </c>
    </row>
    <row r="249110">
      <c r="A249110" t="inlineStr">
        <is>
          <t>www.aupaircare.com</t>
        </is>
      </c>
      <c r="B249110" t="n">
        <v>136</v>
      </c>
    </row>
    <row r="249111">
      <c r="A249111" t="inlineStr">
        <is>
          <t>findyourharbor.com</t>
        </is>
      </c>
      <c r="B249111" t="n">
        <v>136</v>
      </c>
    </row>
    <row r="249112">
      <c r="A249112" t="inlineStr">
        <is>
          <t>www.gohebervalley.com</t>
        </is>
      </c>
      <c r="B249112" t="n">
        <v>136</v>
      </c>
    </row>
    <row r="249113">
      <c r="A249113" t="inlineStr">
        <is>
          <t>occupy-monsanto.com</t>
        </is>
      </c>
      <c r="B249113" t="n">
        <v>136</v>
      </c>
    </row>
    <row r="249114">
      <c r="A249114" t="inlineStr">
        <is>
          <t>www.dirt-bike-store.com</t>
        </is>
      </c>
      <c r="B249114" t="n">
        <v>136</v>
      </c>
    </row>
    <row r="249115">
      <c r="A249115" t="inlineStr">
        <is>
          <t>www.wowcamera.com</t>
        </is>
      </c>
      <c r="B249115" t="n">
        <v>136</v>
      </c>
    </row>
    <row r="249116">
      <c r="A249116" t="inlineStr">
        <is>
          <t>www.iteachstamping.com</t>
        </is>
      </c>
      <c r="B249116" t="n">
        <v>136</v>
      </c>
    </row>
    <row r="249117">
      <c r="A249117" t="inlineStr">
        <is>
          <t>www.cycleboredom.com</t>
        </is>
      </c>
      <c r="B249117" t="n">
        <v>136</v>
      </c>
    </row>
    <row r="249118">
      <c r="A249118" t="inlineStr">
        <is>
          <t>cloud.masterclassapp.com</t>
        </is>
      </c>
      <c r="B249118" t="n">
        <v>136</v>
      </c>
    </row>
    <row r="249119">
      <c r="A249119" t="inlineStr">
        <is>
          <t>jpblaisephotography.com</t>
        </is>
      </c>
      <c r="B249119" t="n">
        <v>136</v>
      </c>
    </row>
    <row r="249120">
      <c r="A249120" t="inlineStr">
        <is>
          <t>www.acrobiosystems.cn</t>
        </is>
      </c>
      <c r="B249120" t="n">
        <v>136</v>
      </c>
    </row>
    <row r="249121">
      <c r="A249121" t="inlineStr">
        <is>
          <t>fullofbooks.com.au</t>
        </is>
      </c>
      <c r="B249121" t="n">
        <v>136</v>
      </c>
    </row>
    <row r="249122">
      <c r="A249122" t="inlineStr">
        <is>
          <t>www.dearhancock.com</t>
        </is>
      </c>
      <c r="B249122" t="n">
        <v>136</v>
      </c>
    </row>
    <row r="249123">
      <c r="A249123" t="inlineStr">
        <is>
          <t>img6.magicb2b.com</t>
        </is>
      </c>
      <c r="B249123" t="n">
        <v>136</v>
      </c>
    </row>
    <row r="249124">
      <c r="A249124" t="inlineStr">
        <is>
          <t>www.deerparktx.gov</t>
        </is>
      </c>
      <c r="B249124" t="n">
        <v>136</v>
      </c>
    </row>
    <row r="249125">
      <c r="A249125" t="inlineStr">
        <is>
          <t>cdn-5d2a9ba3f911c80ef4a217ce.closte.com</t>
        </is>
      </c>
      <c r="B249125" t="n">
        <v>136</v>
      </c>
    </row>
    <row r="249126">
      <c r="A249126" t="inlineStr">
        <is>
          <t>www.milkeneducatorawards.org</t>
        </is>
      </c>
      <c r="B249126" t="n">
        <v>136</v>
      </c>
    </row>
    <row r="249127">
      <c r="A249127" t="inlineStr">
        <is>
          <t>325ym83ehb3311j3jx2hnnfc-wpengine.netdna-ssl.com</t>
        </is>
      </c>
      <c r="B249127" t="n">
        <v>136</v>
      </c>
    </row>
    <row r="249128">
      <c r="A249128" t="inlineStr">
        <is>
          <t>www.dolphindiscovery.com.mx</t>
        </is>
      </c>
      <c r="B249128" t="n">
        <v>136</v>
      </c>
    </row>
    <row r="249129">
      <c r="A249129" t="inlineStr">
        <is>
          <t>geediting.com</t>
        </is>
      </c>
      <c r="B249129" t="n">
        <v>136</v>
      </c>
    </row>
    <row r="249130">
      <c r="A249130" t="inlineStr">
        <is>
          <t>www.balldealers.de</t>
        </is>
      </c>
      <c r="B249130" t="n">
        <v>136</v>
      </c>
    </row>
    <row r="249131">
      <c r="A249131" t="inlineStr">
        <is>
          <t>www.greekandunique.net</t>
        </is>
      </c>
      <c r="B249131" t="n">
        <v>136</v>
      </c>
    </row>
    <row r="249132">
      <c r="A249132" t="inlineStr">
        <is>
          <t>www.cherrycreekschools.org</t>
        </is>
      </c>
      <c r="B249132" t="n">
        <v>136</v>
      </c>
    </row>
    <row r="249133">
      <c r="A249133" t="inlineStr">
        <is>
          <t>market.umh.ua</t>
        </is>
      </c>
      <c r="B249133" t="n">
        <v>136</v>
      </c>
    </row>
    <row r="249134">
      <c r="A249134" t="inlineStr">
        <is>
          <t>www.tubellephotography.com</t>
        </is>
      </c>
      <c r="B249134" t="n">
        <v>136</v>
      </c>
    </row>
    <row r="249135">
      <c r="A249135" t="inlineStr">
        <is>
          <t>www.criver.com</t>
        </is>
      </c>
      <c r="B249135" t="n">
        <v>136</v>
      </c>
    </row>
    <row r="249136">
      <c r="A249136" t="inlineStr">
        <is>
          <t>hovikharutyunyan.files.wordpress.com</t>
        </is>
      </c>
      <c r="B249136" t="n">
        <v>136</v>
      </c>
    </row>
    <row r="249137">
      <c r="A249137" t="inlineStr">
        <is>
          <t>www.hedetac.de</t>
        </is>
      </c>
      <c r="B249137" t="n">
        <v>136</v>
      </c>
    </row>
    <row r="249138">
      <c r="A249138" t="inlineStr">
        <is>
          <t>www.art-e-zine.co.uk</t>
        </is>
      </c>
      <c r="B249138" t="n">
        <v>136</v>
      </c>
    </row>
    <row r="249139">
      <c r="A249139" t="inlineStr">
        <is>
          <t>cashwells.com</t>
        </is>
      </c>
      <c r="B249139" t="n">
        <v>136</v>
      </c>
    </row>
    <row r="249140">
      <c r="A249140" t="inlineStr">
        <is>
          <t>www.thebabyfootprint.com</t>
        </is>
      </c>
      <c r="B249140" t="n">
        <v>136</v>
      </c>
    </row>
    <row r="249141">
      <c r="A249141" t="inlineStr">
        <is>
          <t>www.automotive-fuses.com</t>
        </is>
      </c>
      <c r="B249141" t="n">
        <v>136</v>
      </c>
    </row>
    <row r="249142">
      <c r="A249142" t="inlineStr">
        <is>
          <t>www.snoopyandbelleinfashion.com</t>
        </is>
      </c>
      <c r="B249142" t="n">
        <v>136</v>
      </c>
    </row>
    <row r="249143">
      <c r="A249143" t="inlineStr">
        <is>
          <t>heyitscamillegrey.com</t>
        </is>
      </c>
      <c r="B249143" t="n">
        <v>136</v>
      </c>
    </row>
    <row r="249144">
      <c r="A249144" t="inlineStr">
        <is>
          <t>j-j-custom-painting-restoration.com</t>
        </is>
      </c>
      <c r="B249144" t="n">
        <v>136</v>
      </c>
    </row>
    <row r="249145">
      <c r="A249145" t="inlineStr">
        <is>
          <t>lasvegasroundtheclock.com</t>
        </is>
      </c>
      <c r="B249145" t="n">
        <v>136</v>
      </c>
    </row>
    <row r="249146">
      <c r="A249146" t="inlineStr">
        <is>
          <t>profcontrol.de</t>
        </is>
      </c>
      <c r="B249146" t="n">
        <v>136</v>
      </c>
    </row>
    <row r="249147">
      <c r="A249147" t="inlineStr">
        <is>
          <t>www.petegrev.co.uk</t>
        </is>
      </c>
      <c r="B249147" t="n">
        <v>136</v>
      </c>
    </row>
    <row r="249148">
      <c r="A249148" t="inlineStr">
        <is>
          <t>castlegarsource.com</t>
        </is>
      </c>
      <c r="B249148" t="n">
        <v>136</v>
      </c>
    </row>
    <row r="249149">
      <c r="A249149" t="inlineStr">
        <is>
          <t>www.mortonsarchive.com</t>
        </is>
      </c>
      <c r="B249149" t="n">
        <v>136</v>
      </c>
    </row>
    <row r="249150">
      <c r="A249150" t="inlineStr">
        <is>
          <t>tablet.bg</t>
        </is>
      </c>
      <c r="B249150" t="n">
        <v>136</v>
      </c>
    </row>
    <row r="249151">
      <c r="A249151" t="inlineStr">
        <is>
          <t>www.stineappliances.com</t>
        </is>
      </c>
      <c r="B249151" t="n">
        <v>136</v>
      </c>
    </row>
    <row r="249152">
      <c r="A249152" t="inlineStr">
        <is>
          <t>www.planetbike.ro</t>
        </is>
      </c>
      <c r="B249152" t="n">
        <v>136</v>
      </c>
    </row>
    <row r="249153">
      <c r="A249153" t="inlineStr">
        <is>
          <t>www.lindahlsurmakeri.se</t>
        </is>
      </c>
      <c r="B249153" t="n">
        <v>136</v>
      </c>
    </row>
    <row r="249154">
      <c r="A249154" t="inlineStr">
        <is>
          <t>modernlivingdirect.co.uk</t>
        </is>
      </c>
      <c r="B249154" t="n">
        <v>136</v>
      </c>
    </row>
    <row r="249155">
      <c r="A249155" t="inlineStr">
        <is>
          <t>www.ginatepper.com</t>
        </is>
      </c>
      <c r="B249155" t="n">
        <v>136</v>
      </c>
    </row>
    <row r="249156">
      <c r="A249156" t="inlineStr">
        <is>
          <t>stavropol.shop.megafon.ru</t>
        </is>
      </c>
      <c r="B249156" t="n">
        <v>136</v>
      </c>
    </row>
    <row r="249157">
      <c r="A249157" t="inlineStr">
        <is>
          <t>www.lakewoodappliance.com</t>
        </is>
      </c>
      <c r="B249157" t="n">
        <v>136</v>
      </c>
    </row>
    <row r="249158">
      <c r="A249158" t="inlineStr">
        <is>
          <t>7ab953e12e03fafea44b-db2e36d26e8d2063d281909f81f39d6a.ssl.cf1.rackcdn.com</t>
        </is>
      </c>
      <c r="B249158" t="n">
        <v>136</v>
      </c>
    </row>
    <row r="249159">
      <c r="A249159" t="inlineStr">
        <is>
          <t>92c4dbb46f62fc0002b2-b6a7928c1b160e8adaa5b09794224d0c.ssl.cf1.rackcdn.com</t>
        </is>
      </c>
      <c r="B249159" t="n">
        <v>136</v>
      </c>
    </row>
    <row r="249160">
      <c r="A249160" t="inlineStr">
        <is>
          <t>www.omegarealestate.co.za</t>
        </is>
      </c>
      <c r="B249160" t="n">
        <v>136</v>
      </c>
    </row>
    <row r="249161">
      <c r="A249161" t="inlineStr">
        <is>
          <t>coastalag.com</t>
        </is>
      </c>
      <c r="B249161" t="n">
        <v>136</v>
      </c>
    </row>
    <row r="249162">
      <c r="A249162" t="inlineStr">
        <is>
          <t>www.touchscreeninformationkiosk.com</t>
        </is>
      </c>
      <c r="B249162" t="n">
        <v>136</v>
      </c>
    </row>
    <row r="249163">
      <c r="A249163" t="inlineStr">
        <is>
          <t>5mrorwxhipqkiij.ldycdn.com</t>
        </is>
      </c>
      <c r="B249163" t="n">
        <v>136</v>
      </c>
    </row>
    <row r="249164">
      <c r="A249164" t="inlineStr">
        <is>
          <t>f22bfca7a5abd176cefa-59c40a19620c1f22577ade10e9206cf5.ssl.cf1.rackcdn.com</t>
        </is>
      </c>
      <c r="B249164" t="n">
        <v>136</v>
      </c>
    </row>
    <row r="249165">
      <c r="A249165" t="inlineStr">
        <is>
          <t>8e9d5b8b8dcb9208ef3f-01db2a53ae0368d03387780ee86ead55.ssl.cf2.rackcdn.com</t>
        </is>
      </c>
      <c r="B249165" t="n">
        <v>136</v>
      </c>
    </row>
    <row r="249166">
      <c r="A249166" t="inlineStr">
        <is>
          <t>allremovals.ie</t>
        </is>
      </c>
      <c r="B249166" t="n">
        <v>135</v>
      </c>
    </row>
    <row r="249167">
      <c r="A249167" t="inlineStr">
        <is>
          <t>simplegreenmoms.com</t>
        </is>
      </c>
      <c r="B249167" t="n">
        <v>135</v>
      </c>
    </row>
    <row r="249168">
      <c r="A249168" t="inlineStr">
        <is>
          <t>www.ultima-carta.com</t>
        </is>
      </c>
      <c r="B249168" t="n">
        <v>135</v>
      </c>
    </row>
    <row r="249169">
      <c r="A249169" t="inlineStr">
        <is>
          <t>liu.se</t>
        </is>
      </c>
      <c r="B249169" t="n">
        <v>135</v>
      </c>
    </row>
    <row r="249170">
      <c r="A249170" t="inlineStr">
        <is>
          <t>www.cz.endress.com</t>
        </is>
      </c>
      <c r="B249170" t="n">
        <v>135</v>
      </c>
    </row>
    <row r="249171">
      <c r="A249171" t="inlineStr">
        <is>
          <t>847007.smushcdn.com</t>
        </is>
      </c>
      <c r="B249171" t="n">
        <v>135</v>
      </c>
    </row>
    <row r="249172">
      <c r="A249172" t="inlineStr">
        <is>
          <t>ubnt.ru</t>
        </is>
      </c>
      <c r="B249172" t="n">
        <v>135</v>
      </c>
    </row>
    <row r="249173">
      <c r="A249173" t="inlineStr">
        <is>
          <t>prometheus-unbound.org</t>
        </is>
      </c>
      <c r="B249173" t="n">
        <v>135</v>
      </c>
    </row>
    <row r="249174">
      <c r="A249174" t="inlineStr">
        <is>
          <t>www.cricketpix.com</t>
        </is>
      </c>
      <c r="B249174" t="n">
        <v>135</v>
      </c>
    </row>
    <row r="249175">
      <c r="A249175" t="inlineStr">
        <is>
          <t>toplyricssite.com</t>
        </is>
      </c>
      <c r="B249175" t="n">
        <v>135</v>
      </c>
    </row>
    <row r="249176">
      <c r="A249176" t="inlineStr">
        <is>
          <t>cdn.xxl.thumbs.canstockphoto.es</t>
        </is>
      </c>
      <c r="B249176" t="n">
        <v>135</v>
      </c>
    </row>
    <row r="249177">
      <c r="A249177" t="inlineStr">
        <is>
          <t>kipdf.com</t>
        </is>
      </c>
      <c r="B249177" t="n">
        <v>135</v>
      </c>
    </row>
    <row r="249178">
      <c r="A249178" t="inlineStr">
        <is>
          <t>img3.board.com.ua</t>
        </is>
      </c>
      <c r="B249178" t="n">
        <v>135</v>
      </c>
    </row>
    <row r="249179">
      <c r="A249179" t="inlineStr">
        <is>
          <t>usimages.detik.com</t>
        </is>
      </c>
      <c r="B249179" t="n">
        <v>135</v>
      </c>
    </row>
    <row r="249180">
      <c r="A249180" t="inlineStr">
        <is>
          <t>www.universfreebox.com</t>
        </is>
      </c>
      <c r="B249180" t="n">
        <v>135</v>
      </c>
    </row>
    <row r="249181">
      <c r="A249181" t="inlineStr">
        <is>
          <t>www.tf-style.com</t>
        </is>
      </c>
      <c r="B249181" t="n">
        <v>135</v>
      </c>
    </row>
    <row r="249182">
      <c r="A249182" t="inlineStr">
        <is>
          <t>images.caminhoesecarretas.com.br</t>
        </is>
      </c>
      <c r="B249182" t="n">
        <v>135</v>
      </c>
    </row>
    <row r="249183">
      <c r="A249183" t="inlineStr">
        <is>
          <t>cdn1.imgbb.ru</t>
        </is>
      </c>
      <c r="B249183" t="n">
        <v>135</v>
      </c>
    </row>
    <row r="249184">
      <c r="A249184" t="inlineStr">
        <is>
          <t>voenpro.ru</t>
        </is>
      </c>
      <c r="B249184" t="n">
        <v>135</v>
      </c>
    </row>
    <row r="249185">
      <c r="A249185" t="inlineStr">
        <is>
          <t>magazin.comunio.de</t>
        </is>
      </c>
      <c r="B249185" t="n">
        <v>135</v>
      </c>
    </row>
    <row r="249186">
      <c r="A249186" t="inlineStr">
        <is>
          <t>iod.lachainemeteo.com</t>
        </is>
      </c>
      <c r="B249186" t="n">
        <v>135</v>
      </c>
    </row>
    <row r="249187">
      <c r="A249187" t="inlineStr">
        <is>
          <t>img.5jle.com</t>
        </is>
      </c>
      <c r="B249187" t="n">
        <v>135</v>
      </c>
    </row>
    <row r="249188">
      <c r="A249188" t="inlineStr">
        <is>
          <t>oss.mommyasia.id</t>
        </is>
      </c>
      <c r="B249188" t="n">
        <v>135</v>
      </c>
    </row>
    <row r="249189">
      <c r="A249189" t="inlineStr">
        <is>
          <t>www.lallimona.com</t>
        </is>
      </c>
      <c r="B249189" t="n">
        <v>135</v>
      </c>
    </row>
    <row r="249190">
      <c r="A249190" t="inlineStr">
        <is>
          <t>www.rofu.de</t>
        </is>
      </c>
      <c r="B249190" t="n">
        <v>135</v>
      </c>
    </row>
    <row r="249191">
      <c r="A249191" t="inlineStr">
        <is>
          <t>www.reishonger.nl</t>
        </is>
      </c>
      <c r="B249191" t="n">
        <v>135</v>
      </c>
    </row>
    <row r="249192">
      <c r="A249192" t="inlineStr">
        <is>
          <t>zigry.net</t>
        </is>
      </c>
      <c r="B249192" t="n">
        <v>135</v>
      </c>
    </row>
    <row r="249193">
      <c r="A249193" t="inlineStr">
        <is>
          <t>www.muralsticker.com</t>
        </is>
      </c>
      <c r="B249193" t="n">
        <v>135</v>
      </c>
    </row>
    <row r="249194">
      <c r="A249194" t="inlineStr">
        <is>
          <t>www.festas.biz</t>
        </is>
      </c>
      <c r="B249194" t="n">
        <v>135</v>
      </c>
    </row>
    <row r="249195">
      <c r="A249195" t="inlineStr">
        <is>
          <t>d1yw9ca99y6xou.cloudfront.net</t>
        </is>
      </c>
      <c r="B249195" t="n">
        <v>135</v>
      </c>
    </row>
    <row r="249196">
      <c r="A249196" t="inlineStr">
        <is>
          <t>uf.cari.com.my</t>
        </is>
      </c>
      <c r="B249196" t="n">
        <v>135</v>
      </c>
    </row>
    <row r="249197">
      <c r="A249197" t="inlineStr">
        <is>
          <t>blocs.xtec.cat</t>
        </is>
      </c>
      <c r="B249197" t="n">
        <v>135</v>
      </c>
    </row>
    <row r="249198">
      <c r="A249198" t="inlineStr">
        <is>
          <t>mobareco.jp</t>
        </is>
      </c>
      <c r="B249198" t="n">
        <v>135</v>
      </c>
    </row>
    <row r="249199">
      <c r="A249199" t="inlineStr">
        <is>
          <t>www.papirnictvi-tempus.cz</t>
        </is>
      </c>
      <c r="B249199" t="n">
        <v>135</v>
      </c>
    </row>
    <row r="249200">
      <c r="A249200" t="inlineStr">
        <is>
          <t>medias.bureauxlocaux.com</t>
        </is>
      </c>
      <c r="B249200" t="n">
        <v>135</v>
      </c>
    </row>
    <row r="249201">
      <c r="A249201" t="inlineStr">
        <is>
          <t>resizer.elnortedecastilla.es</t>
        </is>
      </c>
      <c r="B249201" t="n">
        <v>135</v>
      </c>
    </row>
    <row r="249202">
      <c r="A249202" t="inlineStr">
        <is>
          <t>www.dimmicosacerchi.it</t>
        </is>
      </c>
      <c r="B249202" t="n">
        <v>135</v>
      </c>
    </row>
    <row r="249203">
      <c r="A249203" t="inlineStr">
        <is>
          <t>akvizice.teamlibrary.cz</t>
        </is>
      </c>
      <c r="B249203" t="n">
        <v>135</v>
      </c>
    </row>
    <row r="249204">
      <c r="A249204" t="inlineStr">
        <is>
          <t>robot.litres.ru</t>
        </is>
      </c>
      <c r="B249204" t="n">
        <v>135</v>
      </c>
    </row>
    <row r="249205">
      <c r="A249205" t="inlineStr">
        <is>
          <t>sebodomessias.com.br</t>
        </is>
      </c>
      <c r="B249205" t="n">
        <v>135</v>
      </c>
    </row>
    <row r="249206">
      <c r="A249206" t="inlineStr">
        <is>
          <t>d1uobcd9yukxup.cloudfront.net</t>
        </is>
      </c>
      <c r="B249206" t="n">
        <v>135</v>
      </c>
    </row>
    <row r="249207">
      <c r="A249207" t="inlineStr">
        <is>
          <t>product-assets.overstock.be</t>
        </is>
      </c>
      <c r="B249207" t="n">
        <v>135</v>
      </c>
    </row>
    <row r="249208">
      <c r="A249208" t="inlineStr">
        <is>
          <t>www.remdiscounter.nl</t>
        </is>
      </c>
      <c r="B249208" t="n">
        <v>135</v>
      </c>
    </row>
    <row r="249209">
      <c r="A249209" t="inlineStr">
        <is>
          <t>withalovelikethat.fr</t>
        </is>
      </c>
      <c r="B249209" t="n">
        <v>135</v>
      </c>
    </row>
    <row r="249210">
      <c r="A249210" t="inlineStr">
        <is>
          <t>www.verkleedkleding-shop.nl</t>
        </is>
      </c>
      <c r="B249210" t="n">
        <v>135</v>
      </c>
    </row>
    <row r="249211">
      <c r="A249211" t="inlineStr">
        <is>
          <t>sa.opo-server.com</t>
        </is>
      </c>
      <c r="B249211" t="n">
        <v>135</v>
      </c>
    </row>
    <row r="249212">
      <c r="A249212" t="inlineStr">
        <is>
          <t>cortosdemetraje.com</t>
        </is>
      </c>
      <c r="B249212" t="n">
        <v>135</v>
      </c>
    </row>
    <row r="249213">
      <c r="A249213" t="inlineStr">
        <is>
          <t>www.amourdecuisine.fr</t>
        </is>
      </c>
      <c r="B249213" t="n">
        <v>135</v>
      </c>
    </row>
    <row r="249214">
      <c r="A249214" t="inlineStr">
        <is>
          <t>imgid.waa2.com</t>
        </is>
      </c>
      <c r="B249214" t="n">
        <v>135</v>
      </c>
    </row>
    <row r="249215">
      <c r="A249215" t="inlineStr">
        <is>
          <t>bshop-prod.store-image.jp</t>
        </is>
      </c>
      <c r="B249215" t="n">
        <v>135</v>
      </c>
    </row>
    <row r="249216">
      <c r="A249216" t="inlineStr">
        <is>
          <t>www.vinello.ch</t>
        </is>
      </c>
      <c r="B249216" t="n">
        <v>135</v>
      </c>
    </row>
    <row r="249217">
      <c r="A249217" t="inlineStr">
        <is>
          <t>www.colleen-illustrations.com</t>
        </is>
      </c>
      <c r="B249217" t="n">
        <v>135</v>
      </c>
    </row>
    <row r="249218">
      <c r="A249218" t="inlineStr">
        <is>
          <t>onlineparfem.cz</t>
        </is>
      </c>
      <c r="B249218" t="n">
        <v>135</v>
      </c>
    </row>
    <row r="249219">
      <c r="A249219" t="inlineStr">
        <is>
          <t>www.drgoerg.com</t>
        </is>
      </c>
      <c r="B249219" t="n">
        <v>135</v>
      </c>
    </row>
    <row r="249220">
      <c r="A249220" t="inlineStr">
        <is>
          <t>kyzyl.lauty.ru</t>
        </is>
      </c>
      <c r="B249220" t="n">
        <v>135</v>
      </c>
    </row>
    <row r="249221">
      <c r="A249221" t="inlineStr">
        <is>
          <t>www.vojkuhd.com</t>
        </is>
      </c>
      <c r="B249221" t="n">
        <v>135</v>
      </c>
    </row>
    <row r="249222">
      <c r="A249222" t="inlineStr">
        <is>
          <t>static5.maeva.com</t>
        </is>
      </c>
      <c r="B249222" t="n">
        <v>135</v>
      </c>
    </row>
    <row r="249223">
      <c r="A249223" t="inlineStr">
        <is>
          <t>pro.libertymountain.com</t>
        </is>
      </c>
      <c r="B249223" t="n">
        <v>135</v>
      </c>
    </row>
    <row r="249224">
      <c r="A249224" t="inlineStr">
        <is>
          <t>obligement.free.fr</t>
        </is>
      </c>
      <c r="B249224" t="n">
        <v>135</v>
      </c>
    </row>
    <row r="249225">
      <c r="A249225" t="inlineStr">
        <is>
          <t>jp.dorms.com</t>
        </is>
      </c>
      <c r="B249225" t="n">
        <v>135</v>
      </c>
    </row>
    <row r="249226">
      <c r="A249226" t="inlineStr">
        <is>
          <t>www.eriecanal.org</t>
        </is>
      </c>
      <c r="B249226" t="n">
        <v>135</v>
      </c>
    </row>
    <row r="249227">
      <c r="A249227" t="inlineStr">
        <is>
          <t>shop.hamiltonmarine.com</t>
        </is>
      </c>
      <c r="B249227" t="n">
        <v>135</v>
      </c>
    </row>
    <row r="249228">
      <c r="A249228" t="inlineStr">
        <is>
          <t>wiki.jefferyjjensen.com</t>
        </is>
      </c>
      <c r="B249228" t="n">
        <v>135</v>
      </c>
    </row>
    <row r="249229">
      <c r="A249229" t="inlineStr">
        <is>
          <t>www.mbmodelcars.eu</t>
        </is>
      </c>
      <c r="B249229" t="n">
        <v>135</v>
      </c>
    </row>
    <row r="249230">
      <c r="A249230" t="inlineStr">
        <is>
          <t>seminyakbalidriver.files.wordpress.com</t>
        </is>
      </c>
      <c r="B249230" t="n">
        <v>135</v>
      </c>
    </row>
    <row r="249231">
      <c r="A249231" t="inlineStr">
        <is>
          <t>rnrnrwxhrqrp5q.ldycdn.com</t>
        </is>
      </c>
      <c r="B249231" t="n">
        <v>135</v>
      </c>
    </row>
    <row r="249232">
      <c r="A249232" t="inlineStr">
        <is>
          <t>www.espacediscs.com</t>
        </is>
      </c>
      <c r="B249232" t="n">
        <v>135</v>
      </c>
    </row>
    <row r="249233">
      <c r="A249233" t="inlineStr">
        <is>
          <t>dstudiosmedia.com</t>
        </is>
      </c>
      <c r="B249233" t="n">
        <v>135</v>
      </c>
    </row>
    <row r="249234">
      <c r="A249234" t="inlineStr">
        <is>
          <t>www.vermontvacation.com</t>
        </is>
      </c>
      <c r="B249234" t="n">
        <v>135</v>
      </c>
    </row>
    <row r="249235">
      <c r="A249235" t="inlineStr">
        <is>
          <t>www.gloryfootwearco.com</t>
        </is>
      </c>
      <c r="B249235" t="n">
        <v>135</v>
      </c>
    </row>
    <row r="249236">
      <c r="A249236" t="inlineStr">
        <is>
          <t>www.curtronics.com</t>
        </is>
      </c>
      <c r="B249236" t="n">
        <v>135</v>
      </c>
    </row>
    <row r="249237">
      <c r="A249237" t="inlineStr">
        <is>
          <t>watch-sale.ru</t>
        </is>
      </c>
      <c r="B249237" t="n">
        <v>135</v>
      </c>
    </row>
    <row r="249238">
      <c r="A249238" t="inlineStr">
        <is>
          <t>www.fullchea-tea.com</t>
        </is>
      </c>
      <c r="B249238" t="n">
        <v>135</v>
      </c>
    </row>
    <row r="249239">
      <c r="A249239" t="inlineStr">
        <is>
          <t>www.felehoo.com</t>
        </is>
      </c>
      <c r="B249239" t="n">
        <v>135</v>
      </c>
    </row>
    <row r="249240">
      <c r="A249240" t="inlineStr">
        <is>
          <t>www.alfred-smith.co.uk</t>
        </is>
      </c>
      <c r="B249240" t="n">
        <v>135</v>
      </c>
    </row>
    <row r="249241">
      <c r="A249241" t="inlineStr">
        <is>
          <t>www.phuket-plaza.com</t>
        </is>
      </c>
      <c r="B249241" t="n">
        <v>135</v>
      </c>
    </row>
    <row r="249242">
      <c r="A249242" t="inlineStr">
        <is>
          <t>www.elimu-archive.uk</t>
        </is>
      </c>
      <c r="B249242" t="n">
        <v>135</v>
      </c>
    </row>
    <row r="249243">
      <c r="A249243" t="inlineStr">
        <is>
          <t>www.thisfurniture.com</t>
        </is>
      </c>
      <c r="B249243" t="n">
        <v>135</v>
      </c>
    </row>
    <row r="249244">
      <c r="A249244" t="inlineStr">
        <is>
          <t>www.sinotxseals.com</t>
        </is>
      </c>
      <c r="B249244" t="n">
        <v>135</v>
      </c>
    </row>
    <row r="249245">
      <c r="A249245" t="inlineStr">
        <is>
          <t>5prorwxhpinnrij.leadongcdn.com</t>
        </is>
      </c>
      <c r="B249245" t="n">
        <v>135</v>
      </c>
    </row>
    <row r="249246">
      <c r="A249246" t="inlineStr">
        <is>
          <t>wholesale.mexicanglassware.us</t>
        </is>
      </c>
      <c r="B249246" t="n">
        <v>135</v>
      </c>
    </row>
    <row r="249247">
      <c r="A249247" t="inlineStr">
        <is>
          <t>b4129ba4eb07607be932-1f7d2dc202919b75691136f983ddbde0.ssl.cf1.rackcdn.com</t>
        </is>
      </c>
      <c r="B249247" t="n">
        <v>135</v>
      </c>
    </row>
    <row r="249248">
      <c r="A249248" t="inlineStr">
        <is>
          <t>www.truereligionjeans-outlet.us.com</t>
        </is>
      </c>
      <c r="B249248" t="n">
        <v>135</v>
      </c>
    </row>
    <row r="249249">
      <c r="A249249" t="inlineStr">
        <is>
          <t>okaymetal.com</t>
        </is>
      </c>
      <c r="B249249" t="n">
        <v>135</v>
      </c>
    </row>
    <row r="249250">
      <c r="A249250" t="inlineStr">
        <is>
          <t>www.citizensjournal.us</t>
        </is>
      </c>
      <c r="B249250" t="n">
        <v>135</v>
      </c>
    </row>
    <row r="249251">
      <c r="A249251" t="inlineStr">
        <is>
          <t>www.freedompools.com</t>
        </is>
      </c>
      <c r="B249251" t="n">
        <v>135</v>
      </c>
    </row>
    <row r="249252">
      <c r="A249252" t="inlineStr">
        <is>
          <t>images-goodsmile-info-staging.s3-ap-northeast-1.amazonaws.com</t>
        </is>
      </c>
      <c r="B249252" t="n">
        <v>135</v>
      </c>
    </row>
    <row r="249253">
      <c r="A249253" t="inlineStr">
        <is>
          <t>5qrorwxhkjrkrii.leadongcdn.com</t>
        </is>
      </c>
      <c r="B249253" t="n">
        <v>135</v>
      </c>
    </row>
    <row r="249254">
      <c r="A249254" t="inlineStr">
        <is>
          <t>www.bestpropertyservices.com</t>
        </is>
      </c>
      <c r="B249254" t="n">
        <v>135</v>
      </c>
    </row>
    <row r="249255">
      <c r="A249255" t="inlineStr">
        <is>
          <t>665ddcde74eae3acfe56-4d74428953c782d4981136af927cd6e9.ssl.cf1.rackcdn.com</t>
        </is>
      </c>
      <c r="B249255" t="n">
        <v>135</v>
      </c>
    </row>
    <row r="249256">
      <c r="A249256" t="inlineStr">
        <is>
          <t>www.wilkinsandstroud.co.uk</t>
        </is>
      </c>
      <c r="B249256" t="n">
        <v>135</v>
      </c>
    </row>
    <row r="249257">
      <c r="A249257" t="inlineStr">
        <is>
          <t>de01903704.schoolwires.net</t>
        </is>
      </c>
      <c r="B249257" t="n">
        <v>135</v>
      </c>
    </row>
    <row r="249258">
      <c r="A249258" t="inlineStr">
        <is>
          <t>aicontent.remaxarkansas.com</t>
        </is>
      </c>
      <c r="B249258" t="n">
        <v>135</v>
      </c>
    </row>
    <row r="249259">
      <c r="A249259" t="inlineStr">
        <is>
          <t>eaz.vn</t>
        </is>
      </c>
      <c r="B249259" t="n">
        <v>135</v>
      </c>
    </row>
    <row r="249260">
      <c r="A249260" t="inlineStr">
        <is>
          <t>bragshelf.com</t>
        </is>
      </c>
      <c r="B249260" t="n">
        <v>135</v>
      </c>
    </row>
    <row r="249261">
      <c r="A249261" t="inlineStr">
        <is>
          <t>www.pegasuspublishing.com</t>
        </is>
      </c>
      <c r="B249261" t="n">
        <v>135</v>
      </c>
    </row>
    <row r="249262">
      <c r="A249262" t="inlineStr">
        <is>
          <t>www.goldengooseoutlets.us</t>
        </is>
      </c>
      <c r="B249262" t="n">
        <v>135</v>
      </c>
    </row>
    <row r="249263">
      <c r="A249263" t="inlineStr">
        <is>
          <t>8d1f331adc43c6f64569-cd0494ed978eb6151a9421412abfcfed.ssl.cf1.rackcdn.com</t>
        </is>
      </c>
      <c r="B249263" t="n">
        <v>135</v>
      </c>
    </row>
    <row r="249264">
      <c r="A249264" t="inlineStr">
        <is>
          <t>shopequip.co.uk</t>
        </is>
      </c>
      <c r="B249264" t="n">
        <v>135</v>
      </c>
    </row>
    <row r="249265">
      <c r="A249265" t="inlineStr">
        <is>
          <t>www.martinsvilleflorist.com</t>
        </is>
      </c>
      <c r="B249265" t="n">
        <v>135</v>
      </c>
    </row>
    <row r="249266">
      <c r="A249266" t="inlineStr">
        <is>
          <t>www.asaproofingnh.com</t>
        </is>
      </c>
      <c r="B249266" t="n">
        <v>135</v>
      </c>
    </row>
    <row r="249267">
      <c r="A249267" t="inlineStr">
        <is>
          <t>en.krd.ru</t>
        </is>
      </c>
      <c r="B249267" t="n">
        <v>135</v>
      </c>
    </row>
    <row r="249268">
      <c r="A249268" t="inlineStr">
        <is>
          <t>starnails.bg</t>
        </is>
      </c>
      <c r="B249268" t="n">
        <v>135</v>
      </c>
    </row>
    <row r="249269">
      <c r="A249269" t="inlineStr">
        <is>
          <t>cb8daee7b8a0d9e075e4-f5a89fadea1329c85e4da60224328f0e.ssl.cf1.rackcdn.com</t>
        </is>
      </c>
      <c r="B249269" t="n">
        <v>135</v>
      </c>
    </row>
    <row r="249270">
      <c r="A249270" t="inlineStr">
        <is>
          <t>www.philips.com.my</t>
        </is>
      </c>
      <c r="B249270" t="n">
        <v>135</v>
      </c>
    </row>
    <row r="249271">
      <c r="A249271" t="inlineStr">
        <is>
          <t>muszakski.com.pl</t>
        </is>
      </c>
      <c r="B249271" t="n">
        <v>135</v>
      </c>
    </row>
    <row r="249272">
      <c r="A249272" t="inlineStr">
        <is>
          <t>only-lover.com</t>
        </is>
      </c>
      <c r="B249272" t="n">
        <v>135</v>
      </c>
    </row>
    <row r="249273">
      <c r="A249273" t="inlineStr">
        <is>
          <t>www.flowersofparadise.com</t>
        </is>
      </c>
      <c r="B249273" t="n">
        <v>135</v>
      </c>
    </row>
    <row r="249274">
      <c r="A249274" t="inlineStr">
        <is>
          <t>go.flagspin.com</t>
        </is>
      </c>
      <c r="B249274" t="n">
        <v>135</v>
      </c>
    </row>
    <row r="249275">
      <c r="A249275" t="inlineStr">
        <is>
          <t>classiccargiftsdirect.co.uk</t>
        </is>
      </c>
      <c r="B249275" t="n">
        <v>135</v>
      </c>
    </row>
    <row r="249276">
      <c r="A249276" t="inlineStr">
        <is>
          <t>knudsenphotos.com</t>
        </is>
      </c>
      <c r="B249276" t="n">
        <v>135</v>
      </c>
    </row>
    <row r="249277">
      <c r="A249277" t="inlineStr">
        <is>
          <t>ba01ff45c978caabcf71-a6b37c39a502bf1a59228a6862c1ed70.ssl.cf2.rackcdn.com</t>
        </is>
      </c>
      <c r="B249277" t="n">
        <v>135</v>
      </c>
    </row>
    <row r="249278">
      <c r="A249278" t="inlineStr">
        <is>
          <t>m.slfiltration.com</t>
        </is>
      </c>
      <c r="B249278" t="n">
        <v>135</v>
      </c>
    </row>
    <row r="249279">
      <c r="A249279" t="inlineStr">
        <is>
          <t>educationessentials.co.uk</t>
        </is>
      </c>
      <c r="B249279" t="n">
        <v>135</v>
      </c>
    </row>
    <row r="249280">
      <c r="A249280" t="inlineStr">
        <is>
          <t>www.saksco.com</t>
        </is>
      </c>
      <c r="B249280" t="n">
        <v>135</v>
      </c>
    </row>
    <row r="249281">
      <c r="A249281" t="inlineStr">
        <is>
          <t>telefon.kiev.ua</t>
        </is>
      </c>
      <c r="B249281" t="n">
        <v>135</v>
      </c>
    </row>
    <row r="249282">
      <c r="A249282" t="inlineStr">
        <is>
          <t>2db5aef8fcd23f1bb09f-7dcd206b8b87998444559662831dee78.ssl.cf2.rackcdn.com</t>
        </is>
      </c>
      <c r="B249282" t="n">
        <v>135</v>
      </c>
    </row>
    <row r="249283">
      <c r="A249283" t="inlineStr">
        <is>
          <t>fc1644656cd19699ca1f-a797eb302186f9bbe92f2ef873a13291.ssl.cf1.rackcdn.com</t>
        </is>
      </c>
      <c r="B249283" t="n">
        <v>135</v>
      </c>
    </row>
    <row r="249284">
      <c r="A249284" t="inlineStr">
        <is>
          <t>powerhouseracing.com</t>
        </is>
      </c>
      <c r="B249284" t="n">
        <v>135</v>
      </c>
    </row>
    <row r="249285">
      <c r="A249285" t="inlineStr">
        <is>
          <t>www.tcuhornedfrogsfootballjersey.info</t>
        </is>
      </c>
      <c r="B249285" t="n">
        <v>135</v>
      </c>
    </row>
    <row r="249286">
      <c r="A249286" t="inlineStr">
        <is>
          <t>spaces4learning.com</t>
        </is>
      </c>
      <c r="B249286" t="n">
        <v>135</v>
      </c>
    </row>
    <row r="249287">
      <c r="A249287" t="inlineStr">
        <is>
          <t>www.tradeshowdisplay.co</t>
        </is>
      </c>
      <c r="B249287" t="n">
        <v>135</v>
      </c>
    </row>
    <row r="249288">
      <c r="A249288" t="inlineStr">
        <is>
          <t>optimalbs.ru</t>
        </is>
      </c>
      <c r="B249288" t="n">
        <v>135</v>
      </c>
    </row>
    <row r="249289">
      <c r="A249289" t="inlineStr">
        <is>
          <t>strongwine.ru</t>
        </is>
      </c>
      <c r="B249289" t="n">
        <v>135</v>
      </c>
    </row>
    <row r="249290">
      <c r="A249290" t="inlineStr">
        <is>
          <t>www.stampsofiran.com</t>
        </is>
      </c>
      <c r="B249290" t="n">
        <v>135</v>
      </c>
    </row>
    <row r="249291">
      <c r="A249291" t="inlineStr">
        <is>
          <t>www.wgt.asia</t>
        </is>
      </c>
      <c r="B249291" t="n">
        <v>135</v>
      </c>
    </row>
    <row r="249292">
      <c r="A249292" t="inlineStr">
        <is>
          <t>www.budsembroidery.com</t>
        </is>
      </c>
      <c r="B249292" t="n">
        <v>135</v>
      </c>
    </row>
    <row r="249293">
      <c r="A249293" t="inlineStr">
        <is>
          <t>d010204.bibloo.hu</t>
        </is>
      </c>
      <c r="B249293" t="n">
        <v>135</v>
      </c>
    </row>
    <row r="249294">
      <c r="A249294" t="inlineStr">
        <is>
          <t>shop.omnilab.de</t>
        </is>
      </c>
      <c r="B249294" t="n">
        <v>135</v>
      </c>
    </row>
    <row r="249295">
      <c r="A249295" t="inlineStr">
        <is>
          <t>healthlibrary.osfhealthcare.org</t>
        </is>
      </c>
      <c r="B249295" t="n">
        <v>135</v>
      </c>
    </row>
    <row r="249296">
      <c r="A249296" t="inlineStr">
        <is>
          <t>ancient-beadart.com</t>
        </is>
      </c>
      <c r="B249296" t="n">
        <v>135</v>
      </c>
    </row>
    <row r="249297">
      <c r="A249297" t="inlineStr">
        <is>
          <t>www.favehairstyles.com</t>
        </is>
      </c>
      <c r="B249297" t="n">
        <v>135</v>
      </c>
    </row>
    <row r="249298">
      <c r="A249298" t="inlineStr">
        <is>
          <t>cdn.holidayguru.es</t>
        </is>
      </c>
      <c r="B249298" t="n">
        <v>135</v>
      </c>
    </row>
    <row r="249299">
      <c r="A249299" t="inlineStr">
        <is>
          <t>www.foodtrients.com</t>
        </is>
      </c>
      <c r="B249299" t="n">
        <v>135</v>
      </c>
    </row>
    <row r="249300">
      <c r="A249300" t="inlineStr">
        <is>
          <t>cdn.independent-photo.com</t>
        </is>
      </c>
      <c r="B249300" t="n">
        <v>135</v>
      </c>
    </row>
    <row r="249301">
      <c r="A249301" t="inlineStr">
        <is>
          <t>achronicleofgastronomy.com</t>
        </is>
      </c>
      <c r="B249301" t="n">
        <v>135</v>
      </c>
    </row>
    <row r="249302">
      <c r="A249302" t="inlineStr">
        <is>
          <t>www.weddingdressinplussize.com</t>
        </is>
      </c>
      <c r="B249302" t="n">
        <v>135</v>
      </c>
    </row>
    <row r="249303">
      <c r="A249303" t="inlineStr">
        <is>
          <t>bakerstable.net</t>
        </is>
      </c>
      <c r="B249303" t="n">
        <v>135</v>
      </c>
    </row>
    <row r="249304">
      <c r="A249304" t="inlineStr">
        <is>
          <t>www.tarawhittaker.com</t>
        </is>
      </c>
      <c r="B249304" t="n">
        <v>135</v>
      </c>
    </row>
    <row r="249305">
      <c r="A249305" t="inlineStr">
        <is>
          <t>www.norwichsunblinds.co.uk</t>
        </is>
      </c>
      <c r="B249305" t="n">
        <v>135</v>
      </c>
    </row>
    <row r="249306">
      <c r="A249306" t="inlineStr">
        <is>
          <t>www.nina-travels.com</t>
        </is>
      </c>
      <c r="B249306" t="n">
        <v>135</v>
      </c>
    </row>
    <row r="249307">
      <c r="A249307" t="inlineStr">
        <is>
          <t>www.glasseslit.com</t>
        </is>
      </c>
      <c r="B249307" t="n">
        <v>135</v>
      </c>
    </row>
    <row r="249308">
      <c r="A249308" t="inlineStr">
        <is>
          <t>chirkup.me</t>
        </is>
      </c>
      <c r="B249308" t="n">
        <v>135</v>
      </c>
    </row>
    <row r="249309">
      <c r="A249309" t="inlineStr">
        <is>
          <t>thefappening2015.com</t>
        </is>
      </c>
      <c r="B249309" t="n">
        <v>135</v>
      </c>
    </row>
    <row r="249310">
      <c r="A249310" t="inlineStr">
        <is>
          <t>www.echinocereus.de</t>
        </is>
      </c>
      <c r="B249310" t="n">
        <v>135</v>
      </c>
    </row>
    <row r="249311">
      <c r="A249311" t="inlineStr">
        <is>
          <t>img3.zhytuku.meldingcloud.com</t>
        </is>
      </c>
      <c r="B249311" t="n">
        <v>135</v>
      </c>
    </row>
    <row r="249312">
      <c r="A249312" t="inlineStr">
        <is>
          <t>st2.cdn.yestone.com</t>
        </is>
      </c>
      <c r="B249312" t="n">
        <v>135</v>
      </c>
    </row>
    <row r="249313">
      <c r="A249313" t="inlineStr">
        <is>
          <t>www.linesmanner.com</t>
        </is>
      </c>
      <c r="B249313" t="n">
        <v>135</v>
      </c>
    </row>
    <row r="249314">
      <c r="A249314" t="inlineStr">
        <is>
          <t>simplebites.net</t>
        </is>
      </c>
      <c r="B249314" t="n">
        <v>135</v>
      </c>
    </row>
    <row r="249315">
      <c r="A249315" t="inlineStr">
        <is>
          <t>www.renoassistance.ca</t>
        </is>
      </c>
      <c r="B249315" t="n">
        <v>135</v>
      </c>
    </row>
    <row r="249316">
      <c r="A249316" t="inlineStr">
        <is>
          <t>www.lucaskrausphotography.com</t>
        </is>
      </c>
      <c r="B249316" t="n">
        <v>135</v>
      </c>
    </row>
    <row r="249317">
      <c r="A249317" t="inlineStr">
        <is>
          <t>bellevivir.com</t>
        </is>
      </c>
      <c r="B249317" t="n">
        <v>135</v>
      </c>
    </row>
    <row r="249318">
      <c r="A249318" t="inlineStr">
        <is>
          <t>www.changs.com</t>
        </is>
      </c>
      <c r="B249318" t="n">
        <v>135</v>
      </c>
    </row>
    <row r="249319">
      <c r="A249319" t="inlineStr">
        <is>
          <t>masterpiece-paintings-gallery.com</t>
        </is>
      </c>
      <c r="B249319" t="n">
        <v>135</v>
      </c>
    </row>
    <row r="249320">
      <c r="A249320" t="inlineStr">
        <is>
          <t>i1.ferventeshop.com</t>
        </is>
      </c>
      <c r="B249320" t="n">
        <v>135</v>
      </c>
    </row>
    <row r="249321">
      <c r="A249321" t="inlineStr">
        <is>
          <t>evolution.skf.com</t>
        </is>
      </c>
      <c r="B249321" t="n">
        <v>135</v>
      </c>
    </row>
    <row r="249322">
      <c r="A249322" t="inlineStr">
        <is>
          <t>www.primoquotes.com</t>
        </is>
      </c>
      <c r="B249322" t="n">
        <v>135</v>
      </c>
    </row>
    <row r="249323">
      <c r="A249323" t="inlineStr">
        <is>
          <t>www.fortuny.shop</t>
        </is>
      </c>
      <c r="B249323" t="n">
        <v>135</v>
      </c>
    </row>
    <row r="249324">
      <c r="A249324" t="inlineStr">
        <is>
          <t>www.nikkel-art.co.uk</t>
        </is>
      </c>
      <c r="B249324" t="n">
        <v>135</v>
      </c>
    </row>
    <row r="249325">
      <c r="A249325" t="inlineStr">
        <is>
          <t>makeyourmeals.com</t>
        </is>
      </c>
      <c r="B249325" t="n">
        <v>135</v>
      </c>
    </row>
    <row r="249326">
      <c r="A249326" t="inlineStr">
        <is>
          <t>www.fildakonecphotography.com</t>
        </is>
      </c>
      <c r="B249326" t="n">
        <v>135</v>
      </c>
    </row>
    <row r="249327">
      <c r="A249327" t="inlineStr">
        <is>
          <t>coinchapter-f476.kxcdn.com</t>
        </is>
      </c>
      <c r="B249327" t="n">
        <v>135</v>
      </c>
    </row>
    <row r="249328">
      <c r="A249328" t="inlineStr">
        <is>
          <t>shoeblogs.com</t>
        </is>
      </c>
      <c r="B249328" t="n">
        <v>135</v>
      </c>
    </row>
    <row r="249329">
      <c r="A249329" t="inlineStr">
        <is>
          <t>800001.xyz</t>
        </is>
      </c>
      <c r="B249329" t="n">
        <v>135</v>
      </c>
    </row>
    <row r="249330">
      <c r="A249330" t="inlineStr">
        <is>
          <t>ct1.medstarhealth.org</t>
        </is>
      </c>
      <c r="B249330" t="n">
        <v>135</v>
      </c>
    </row>
    <row r="249331">
      <c r="A249331" t="inlineStr">
        <is>
          <t>www.divineweddingsantorini.com</t>
        </is>
      </c>
      <c r="B249331" t="n">
        <v>135</v>
      </c>
    </row>
    <row r="249332">
      <c r="A249332" t="inlineStr">
        <is>
          <t>wp-static.gofundme.com</t>
        </is>
      </c>
      <c r="B249332" t="n">
        <v>135</v>
      </c>
    </row>
    <row r="249333">
      <c r="A249333" t="inlineStr">
        <is>
          <t>www.silvercoinstoday.com</t>
        </is>
      </c>
      <c r="B249333" t="n">
        <v>135</v>
      </c>
    </row>
    <row r="249334">
      <c r="A249334" t="inlineStr">
        <is>
          <t>www.donnesports.com</t>
        </is>
      </c>
      <c r="B249334" t="n">
        <v>135</v>
      </c>
    </row>
    <row r="249335">
      <c r="A249335" t="inlineStr">
        <is>
          <t>hairhighlights.net</t>
        </is>
      </c>
      <c r="B249335" t="n">
        <v>135</v>
      </c>
    </row>
    <row r="249336">
      <c r="A249336" t="inlineStr">
        <is>
          <t>www.snowmonkeyresorts.com</t>
        </is>
      </c>
      <c r="B249336" t="n">
        <v>135</v>
      </c>
    </row>
    <row r="249337">
      <c r="A249337" t="inlineStr">
        <is>
          <t>xcella.ca</t>
        </is>
      </c>
      <c r="B249337" t="n">
        <v>135</v>
      </c>
    </row>
    <row r="249338">
      <c r="A249338" t="inlineStr">
        <is>
          <t>www.simplygrove.com</t>
        </is>
      </c>
      <c r="B249338" t="n">
        <v>135</v>
      </c>
    </row>
    <row r="249339">
      <c r="A249339" t="inlineStr">
        <is>
          <t>q-apparel.co.uk</t>
        </is>
      </c>
      <c r="B249339" t="n">
        <v>135</v>
      </c>
    </row>
    <row r="249340">
      <c r="A249340" t="inlineStr">
        <is>
          <t>www.sportsmarketing.fr</t>
        </is>
      </c>
      <c r="B249340" t="n">
        <v>135</v>
      </c>
    </row>
    <row r="249341">
      <c r="A249341" t="inlineStr">
        <is>
          <t>www.layar.id</t>
        </is>
      </c>
      <c r="B249341" t="n">
        <v>135</v>
      </c>
    </row>
    <row r="249342">
      <c r="A249342" t="inlineStr">
        <is>
          <t>leading-online-business.com</t>
        </is>
      </c>
      <c r="B249342" t="n">
        <v>135</v>
      </c>
    </row>
    <row r="249343">
      <c r="A249343" t="inlineStr">
        <is>
          <t>stumptownblogger.typepad.com</t>
        </is>
      </c>
      <c r="B249343" t="n">
        <v>135</v>
      </c>
    </row>
    <row r="249344">
      <c r="A249344" t="inlineStr">
        <is>
          <t>www.uncut.co.uk</t>
        </is>
      </c>
      <c r="B249344" t="n">
        <v>135</v>
      </c>
    </row>
    <row r="249345">
      <c r="A249345" t="inlineStr">
        <is>
          <t>i-10b32.kxcdn.com</t>
        </is>
      </c>
      <c r="B249345" t="n">
        <v>135</v>
      </c>
    </row>
    <row r="249346">
      <c r="A249346" t="inlineStr">
        <is>
          <t>www.davidmellorjewellers.co.uk</t>
        </is>
      </c>
      <c r="B249346" t="n">
        <v>135</v>
      </c>
    </row>
    <row r="249347">
      <c r="A249347" t="inlineStr">
        <is>
          <t>allihavetosayaboutthat.files.wordpress.com</t>
        </is>
      </c>
      <c r="B249347" t="n">
        <v>135</v>
      </c>
    </row>
    <row r="249348">
      <c r="A249348" t="inlineStr">
        <is>
          <t>www.leboat.com.au</t>
        </is>
      </c>
      <c r="B249348" t="n">
        <v>135</v>
      </c>
    </row>
    <row r="249349">
      <c r="A249349" t="inlineStr">
        <is>
          <t>cdn.moneymorning.com</t>
        </is>
      </c>
      <c r="B249349" t="n">
        <v>135</v>
      </c>
    </row>
    <row r="249350">
      <c r="A249350" t="inlineStr">
        <is>
          <t>webipedia.es</t>
        </is>
      </c>
      <c r="B249350" t="n">
        <v>135</v>
      </c>
    </row>
    <row r="249351">
      <c r="A249351" t="inlineStr">
        <is>
          <t>www.srqmagazine.com</t>
        </is>
      </c>
      <c r="B249351" t="n">
        <v>135</v>
      </c>
    </row>
    <row r="249352">
      <c r="A249352" t="inlineStr">
        <is>
          <t>sweetnessandbite.com</t>
        </is>
      </c>
      <c r="B249352" t="n">
        <v>135</v>
      </c>
    </row>
    <row r="249353">
      <c r="A249353" t="inlineStr">
        <is>
          <t>blog.ucsusa.org</t>
        </is>
      </c>
      <c r="B249353" t="n">
        <v>135</v>
      </c>
    </row>
    <row r="249354">
      <c r="A249354" t="inlineStr">
        <is>
          <t>www.simone-perele.com</t>
        </is>
      </c>
      <c r="B249354" t="n">
        <v>135</v>
      </c>
    </row>
    <row r="249355">
      <c r="A249355" t="inlineStr">
        <is>
          <t>cdn.dashfight.com</t>
        </is>
      </c>
      <c r="B249355" t="n">
        <v>135</v>
      </c>
    </row>
    <row r="249356">
      <c r="A249356" t="inlineStr">
        <is>
          <t>www.deskadvisor.org</t>
        </is>
      </c>
      <c r="B249356" t="n">
        <v>135</v>
      </c>
    </row>
    <row r="249357">
      <c r="A249357" t="inlineStr">
        <is>
          <t>crtc.gc.ca</t>
        </is>
      </c>
      <c r="B249357" t="n">
        <v>135</v>
      </c>
    </row>
    <row r="249358">
      <c r="A249358" t="inlineStr">
        <is>
          <t>firstcomeflowers.typepad.com</t>
        </is>
      </c>
      <c r="B249358" t="n">
        <v>135</v>
      </c>
    </row>
    <row r="249359">
      <c r="A249359" t="inlineStr">
        <is>
          <t>www.motortread.com</t>
        </is>
      </c>
      <c r="B249359" t="n">
        <v>135</v>
      </c>
    </row>
    <row r="249360">
      <c r="A249360" t="inlineStr">
        <is>
          <t>www.dailydishrecipes.com</t>
        </is>
      </c>
      <c r="B249360" t="n">
        <v>135</v>
      </c>
    </row>
    <row r="249361">
      <c r="A249361" t="inlineStr">
        <is>
          <t>frontpagelive.com</t>
        </is>
      </c>
      <c r="B249361" t="n">
        <v>135</v>
      </c>
    </row>
    <row r="249362">
      <c r="A249362" t="inlineStr">
        <is>
          <t>www.co-optimus.com</t>
        </is>
      </c>
      <c r="B249362" t="n">
        <v>135</v>
      </c>
    </row>
    <row r="249363">
      <c r="A249363" t="inlineStr">
        <is>
          <t>hagyta-absoluto.fun</t>
        </is>
      </c>
      <c r="B249363" t="n">
        <v>135</v>
      </c>
    </row>
    <row r="249364">
      <c r="A249364" t="inlineStr">
        <is>
          <t>ipicturee.com</t>
        </is>
      </c>
      <c r="B249364" t="n">
        <v>135</v>
      </c>
    </row>
    <row r="249365">
      <c r="A249365" t="inlineStr">
        <is>
          <t>www.uhnd.com</t>
        </is>
      </c>
      <c r="B249365" t="n">
        <v>135</v>
      </c>
    </row>
    <row r="249366">
      <c r="A249366" t="inlineStr">
        <is>
          <t>www.furniturecourt.com.au</t>
        </is>
      </c>
      <c r="B249366" t="n">
        <v>135</v>
      </c>
    </row>
    <row r="249367">
      <c r="A249367" t="inlineStr">
        <is>
          <t>www.nerdlocker.com</t>
        </is>
      </c>
      <c r="B249367" t="n">
        <v>135</v>
      </c>
    </row>
    <row r="249368">
      <c r="A249368" t="inlineStr">
        <is>
          <t>www.thepeoplesfriend.co.uk</t>
        </is>
      </c>
      <c r="B249368" t="n">
        <v>135</v>
      </c>
    </row>
    <row r="249369">
      <c r="A249369" t="inlineStr">
        <is>
          <t>thekingdominsider.com</t>
        </is>
      </c>
      <c r="B249369" t="n">
        <v>135</v>
      </c>
    </row>
    <row r="249370">
      <c r="A249370" t="inlineStr">
        <is>
          <t>www.utrgv.edu</t>
        </is>
      </c>
      <c r="B249370" t="n">
        <v>135</v>
      </c>
    </row>
    <row r="249371">
      <c r="A249371" t="inlineStr">
        <is>
          <t>johnsonsjewellers.co.uk</t>
        </is>
      </c>
      <c r="B249371" t="n">
        <v>135</v>
      </c>
    </row>
    <row r="249372">
      <c r="A249372" t="inlineStr">
        <is>
          <t>www.watchcopyline.is</t>
        </is>
      </c>
      <c r="B249372" t="n">
        <v>135</v>
      </c>
    </row>
    <row r="249373">
      <c r="A249373" t="inlineStr">
        <is>
          <t>dp5zphk8udxg9.cloudfront.net</t>
        </is>
      </c>
      <c r="B249373" t="n">
        <v>135</v>
      </c>
    </row>
    <row r="249374">
      <c r="A249374" t="inlineStr">
        <is>
          <t>www.dvdtalk.com</t>
        </is>
      </c>
      <c r="B249374" t="n">
        <v>135</v>
      </c>
    </row>
    <row r="249375">
      <c r="A249375" t="inlineStr">
        <is>
          <t>www.newcash.es</t>
        </is>
      </c>
      <c r="B249375" t="n">
        <v>135</v>
      </c>
    </row>
    <row r="249376">
      <c r="A249376" t="inlineStr">
        <is>
          <t>voolas.com</t>
        </is>
      </c>
      <c r="B249376" t="n">
        <v>135</v>
      </c>
    </row>
    <row r="249377">
      <c r="A249377" t="inlineStr">
        <is>
          <t>palmbeachcountynaturally.files.wordpress.com</t>
        </is>
      </c>
      <c r="B249377" t="n">
        <v>135</v>
      </c>
    </row>
    <row r="249378">
      <c r="A249378" t="inlineStr">
        <is>
          <t>gaybreeders.com</t>
        </is>
      </c>
      <c r="B249378" t="n">
        <v>135</v>
      </c>
    </row>
    <row r="249379">
      <c r="A249379" t="inlineStr">
        <is>
          <t>www.eco-iluminat.ro</t>
        </is>
      </c>
      <c r="B249379" t="n">
        <v>135</v>
      </c>
    </row>
    <row r="249380">
      <c r="A249380" t="inlineStr">
        <is>
          <t>fruit-powered.com</t>
        </is>
      </c>
      <c r="B249380" t="n">
        <v>135</v>
      </c>
    </row>
    <row r="249381">
      <c r="A249381" t="inlineStr">
        <is>
          <t>lakesidetable.com</t>
        </is>
      </c>
      <c r="B249381" t="n">
        <v>135</v>
      </c>
    </row>
    <row r="249382">
      <c r="A249382" t="inlineStr">
        <is>
          <t>parksaustralia.gov.au</t>
        </is>
      </c>
      <c r="B249382" t="n">
        <v>135</v>
      </c>
    </row>
    <row r="249383">
      <c r="A249383" t="inlineStr">
        <is>
          <t>www.judymarsales.com</t>
        </is>
      </c>
      <c r="B249383" t="n">
        <v>135</v>
      </c>
    </row>
    <row r="249384">
      <c r="A249384" t="inlineStr">
        <is>
          <t>www.blouse-medicale.fr</t>
        </is>
      </c>
      <c r="B249384" t="n">
        <v>135</v>
      </c>
    </row>
    <row r="249385">
      <c r="A249385" t="inlineStr">
        <is>
          <t>assets.spe.org</t>
        </is>
      </c>
      <c r="B249385" t="n">
        <v>135</v>
      </c>
    </row>
    <row r="249386">
      <c r="A249386" t="inlineStr">
        <is>
          <t>mr-cdn.imgix.net</t>
        </is>
      </c>
      <c r="B249386" t="n">
        <v>135</v>
      </c>
    </row>
    <row r="249387">
      <c r="A249387" t="inlineStr">
        <is>
          <t>www.tileflair.co.uk</t>
        </is>
      </c>
      <c r="B249387" t="n">
        <v>135</v>
      </c>
    </row>
    <row r="249388">
      <c r="A249388" t="inlineStr">
        <is>
          <t>bfwnashville.com</t>
        </is>
      </c>
      <c r="B249388" t="n">
        <v>135</v>
      </c>
    </row>
    <row r="249389">
      <c r="A249389" t="inlineStr">
        <is>
          <t>thereviewbroads.com</t>
        </is>
      </c>
      <c r="B249389" t="n">
        <v>135</v>
      </c>
    </row>
    <row r="249390">
      <c r="A249390" t="inlineStr">
        <is>
          <t>danettemay.com</t>
        </is>
      </c>
      <c r="B249390" t="n">
        <v>135</v>
      </c>
    </row>
    <row r="249391">
      <c r="A249391" t="inlineStr">
        <is>
          <t>content-images.weber.com</t>
        </is>
      </c>
      <c r="B249391" t="n">
        <v>135</v>
      </c>
    </row>
    <row r="249392">
      <c r="A249392" t="inlineStr">
        <is>
          <t>deadites.net</t>
        </is>
      </c>
      <c r="B249392" t="n">
        <v>135</v>
      </c>
    </row>
    <row r="249393">
      <c r="A249393" t="inlineStr">
        <is>
          <t>pawsnpups.com</t>
        </is>
      </c>
      <c r="B249393" t="n">
        <v>135</v>
      </c>
    </row>
    <row r="249394">
      <c r="A249394" t="inlineStr">
        <is>
          <t>www.polar.com</t>
        </is>
      </c>
      <c r="B249394" t="n">
        <v>135</v>
      </c>
    </row>
    <row r="249395">
      <c r="A249395" t="inlineStr">
        <is>
          <t>sozosblog.com</t>
        </is>
      </c>
      <c r="B249395" t="n">
        <v>135</v>
      </c>
    </row>
    <row r="249396">
      <c r="A249396" t="inlineStr">
        <is>
          <t>shotandabeer.com</t>
        </is>
      </c>
      <c r="B249396" t="n">
        <v>135</v>
      </c>
    </row>
    <row r="249397">
      <c r="A249397" t="inlineStr">
        <is>
          <t>cortescurrents.ca</t>
        </is>
      </c>
      <c r="B249397" t="n">
        <v>135</v>
      </c>
    </row>
    <row r="249398">
      <c r="A249398" t="inlineStr">
        <is>
          <t>627289.smushcdn.com</t>
        </is>
      </c>
      <c r="B249398" t="n">
        <v>135</v>
      </c>
    </row>
    <row r="249399">
      <c r="A249399" t="inlineStr">
        <is>
          <t>www.themattressguide.co.uk</t>
        </is>
      </c>
      <c r="B249399" t="n">
        <v>135</v>
      </c>
    </row>
    <row r="249400">
      <c r="A249400" t="inlineStr">
        <is>
          <t>forum-kenig.ru</t>
        </is>
      </c>
      <c r="B249400" t="n">
        <v>135</v>
      </c>
    </row>
    <row r="249401">
      <c r="A249401" t="inlineStr">
        <is>
          <t>welpmagazine.com</t>
        </is>
      </c>
      <c r="B249401" t="n">
        <v>135</v>
      </c>
    </row>
    <row r="249402">
      <c r="A249402" t="inlineStr">
        <is>
          <t>mfplus.jp</t>
        </is>
      </c>
      <c r="B249402" t="n">
        <v>135</v>
      </c>
    </row>
    <row r="249403">
      <c r="A249403" t="inlineStr">
        <is>
          <t>kara.to</t>
        </is>
      </c>
      <c r="B249403" t="n">
        <v>135</v>
      </c>
    </row>
    <row r="249404">
      <c r="A249404" t="inlineStr">
        <is>
          <t>www.lorac.com</t>
        </is>
      </c>
      <c r="B249404" t="n">
        <v>135</v>
      </c>
    </row>
    <row r="249405">
      <c r="A249405" t="inlineStr">
        <is>
          <t>mazumausa.com</t>
        </is>
      </c>
      <c r="B249405" t="n">
        <v>135</v>
      </c>
    </row>
    <row r="249406">
      <c r="A249406" t="inlineStr">
        <is>
          <t>aztecusa.com</t>
        </is>
      </c>
      <c r="B249406" t="n">
        <v>135</v>
      </c>
    </row>
    <row r="249407">
      <c r="A249407" t="inlineStr">
        <is>
          <t>www.atfmb.com</t>
        </is>
      </c>
      <c r="B249407" t="n">
        <v>135</v>
      </c>
    </row>
    <row r="249408">
      <c r="A249408" t="inlineStr">
        <is>
          <t>www.gayrado.eu</t>
        </is>
      </c>
      <c r="B249408" t="n">
        <v>135</v>
      </c>
    </row>
    <row r="249409">
      <c r="A249409" t="inlineStr">
        <is>
          <t>i13b.3djuegos.com</t>
        </is>
      </c>
      <c r="B249409" t="n">
        <v>135</v>
      </c>
    </row>
    <row r="249410">
      <c r="A249410" t="inlineStr">
        <is>
          <t>bauergroup.com</t>
        </is>
      </c>
      <c r="B249410" t="n">
        <v>135</v>
      </c>
    </row>
    <row r="249411">
      <c r="A249411" t="inlineStr">
        <is>
          <t>www.energyjobshop.com</t>
        </is>
      </c>
      <c r="B249411" t="n">
        <v>135</v>
      </c>
    </row>
    <row r="249412">
      <c r="A249412" t="inlineStr">
        <is>
          <t>www.wowcoolwow.com</t>
        </is>
      </c>
      <c r="B249412" t="n">
        <v>135</v>
      </c>
    </row>
    <row r="249413">
      <c r="A249413" t="inlineStr">
        <is>
          <t>078.com.ua</t>
        </is>
      </c>
      <c r="B249413" t="n">
        <v>135</v>
      </c>
    </row>
    <row r="249414">
      <c r="A249414" t="inlineStr">
        <is>
          <t>www.chelseacubscouts.com</t>
        </is>
      </c>
      <c r="B249414" t="n">
        <v>135</v>
      </c>
    </row>
    <row r="249415">
      <c r="A249415" t="inlineStr">
        <is>
          <t>communityfood.coop</t>
        </is>
      </c>
      <c r="B249415" t="n">
        <v>135</v>
      </c>
    </row>
    <row r="249416">
      <c r="A249416" t="inlineStr">
        <is>
          <t>media-shop.3dtotal.org</t>
        </is>
      </c>
      <c r="B249416" t="n">
        <v>135</v>
      </c>
    </row>
    <row r="249417">
      <c r="A249417" t="inlineStr">
        <is>
          <t>www.streetartplace.com</t>
        </is>
      </c>
      <c r="B249417" t="n">
        <v>135</v>
      </c>
    </row>
    <row r="249418">
      <c r="A249418" t="inlineStr">
        <is>
          <t>wildlifesafari.info</t>
        </is>
      </c>
      <c r="B249418" t="n">
        <v>135</v>
      </c>
    </row>
    <row r="249419">
      <c r="A249419" t="inlineStr">
        <is>
          <t>cochesclasicosdehoy.files.wordpress.com</t>
        </is>
      </c>
      <c r="B249419" t="n">
        <v>135</v>
      </c>
    </row>
    <row r="249420">
      <c r="A249420" t="inlineStr">
        <is>
          <t>www.unotours.com</t>
        </is>
      </c>
      <c r="B249420" t="n">
        <v>135</v>
      </c>
    </row>
    <row r="249421">
      <c r="A249421" t="inlineStr">
        <is>
          <t>musclepotential.com</t>
        </is>
      </c>
      <c r="B249421" t="n">
        <v>135</v>
      </c>
    </row>
    <row r="249422">
      <c r="A249422" t="inlineStr">
        <is>
          <t>birdweb.org</t>
        </is>
      </c>
      <c r="B249422" t="n">
        <v>135</v>
      </c>
    </row>
    <row r="249423">
      <c r="A249423" t="inlineStr">
        <is>
          <t>www.h2ophotography.com</t>
        </is>
      </c>
      <c r="B249423" t="n">
        <v>135</v>
      </c>
    </row>
    <row r="249424">
      <c r="A249424" t="inlineStr">
        <is>
          <t>redlight-girls.com</t>
        </is>
      </c>
      <c r="B249424" t="n">
        <v>135</v>
      </c>
    </row>
    <row r="249425">
      <c r="A249425" t="inlineStr">
        <is>
          <t>bikingbro.com</t>
        </is>
      </c>
      <c r="B249425" t="n">
        <v>135</v>
      </c>
    </row>
    <row r="249426">
      <c r="A249426" t="inlineStr">
        <is>
          <t>www.429records.com</t>
        </is>
      </c>
      <c r="B249426" t="n">
        <v>135</v>
      </c>
    </row>
    <row r="249427">
      <c r="A249427" t="inlineStr">
        <is>
          <t>www.slotrips.si</t>
        </is>
      </c>
      <c r="B249427" t="n">
        <v>135</v>
      </c>
    </row>
    <row r="249428">
      <c r="A249428" t="inlineStr">
        <is>
          <t>wpteq.org</t>
        </is>
      </c>
      <c r="B249428" t="n">
        <v>135</v>
      </c>
    </row>
    <row r="249429">
      <c r="A249429" t="inlineStr">
        <is>
          <t>redley.vteximg.com.br</t>
        </is>
      </c>
      <c r="B249429" t="n">
        <v>135</v>
      </c>
    </row>
    <row r="249430">
      <c r="A249430" t="inlineStr">
        <is>
          <t>www.returntotheoutdoors.com</t>
        </is>
      </c>
      <c r="B249430" t="n">
        <v>135</v>
      </c>
    </row>
    <row r="249431">
      <c r="A249431" t="inlineStr">
        <is>
          <t>www.mothermag.com</t>
        </is>
      </c>
      <c r="B249431" t="n">
        <v>135</v>
      </c>
    </row>
    <row r="249432">
      <c r="A249432" t="inlineStr">
        <is>
          <t>kingsny.com</t>
        </is>
      </c>
      <c r="B249432" t="n">
        <v>135</v>
      </c>
    </row>
    <row r="249433">
      <c r="A249433" t="inlineStr">
        <is>
          <t>thenewbev.com</t>
        </is>
      </c>
      <c r="B249433" t="n">
        <v>135</v>
      </c>
    </row>
    <row r="249434">
      <c r="A249434" t="inlineStr">
        <is>
          <t>hotchkissrecord.org</t>
        </is>
      </c>
      <c r="B249434" t="n">
        <v>135</v>
      </c>
    </row>
    <row r="249435">
      <c r="A249435" t="inlineStr">
        <is>
          <t>www.godine.co.uk</t>
        </is>
      </c>
      <c r="B249435" t="n">
        <v>135</v>
      </c>
    </row>
    <row r="249436">
      <c r="A249436" t="inlineStr">
        <is>
          <t>www.ibenma.com.sg</t>
        </is>
      </c>
      <c r="B249436" t="n">
        <v>135</v>
      </c>
    </row>
    <row r="249437">
      <c r="A249437" t="inlineStr">
        <is>
          <t>www.minieco.co.uk</t>
        </is>
      </c>
      <c r="B249437" t="n">
        <v>135</v>
      </c>
    </row>
    <row r="249438">
      <c r="A249438" t="inlineStr">
        <is>
          <t>abmachinesguide.com</t>
        </is>
      </c>
      <c r="B249438" t="n">
        <v>135</v>
      </c>
    </row>
    <row r="249439">
      <c r="A249439" t="inlineStr">
        <is>
          <t>www.intriguing-history.com</t>
        </is>
      </c>
      <c r="B249439" t="n">
        <v>135</v>
      </c>
    </row>
    <row r="249440">
      <c r="A249440" t="inlineStr">
        <is>
          <t>gwg.ng</t>
        </is>
      </c>
      <c r="B249440" t="n">
        <v>135</v>
      </c>
    </row>
    <row r="249441">
      <c r="A249441" t="inlineStr">
        <is>
          <t>arcadiaales.com</t>
        </is>
      </c>
      <c r="B249441" t="n">
        <v>135</v>
      </c>
    </row>
    <row r="249442">
      <c r="A249442" t="inlineStr">
        <is>
          <t>www.getmanufacturers.com</t>
        </is>
      </c>
      <c r="B249442" t="n">
        <v>135</v>
      </c>
    </row>
    <row r="249443">
      <c r="A249443" t="inlineStr">
        <is>
          <t>barefootsworld.net</t>
        </is>
      </c>
      <c r="B249443" t="n">
        <v>135</v>
      </c>
    </row>
    <row r="249444">
      <c r="A249444" t="inlineStr">
        <is>
          <t>absolutelyfaaabulous.files.wordpress.com</t>
        </is>
      </c>
      <c r="B249444" t="n">
        <v>135</v>
      </c>
    </row>
    <row r="249445">
      <c r="A249445" t="inlineStr">
        <is>
          <t>mycrwork.com</t>
        </is>
      </c>
      <c r="B249445" t="n">
        <v>135</v>
      </c>
    </row>
    <row r="249446">
      <c r="A249446" t="inlineStr">
        <is>
          <t>afri-love.typepad.com</t>
        </is>
      </c>
      <c r="B249446" t="n">
        <v>135</v>
      </c>
    </row>
    <row r="249447">
      <c r="A249447" t="inlineStr">
        <is>
          <t>www.craftsmanstyle.co.uk</t>
        </is>
      </c>
      <c r="B249447" t="n">
        <v>135</v>
      </c>
    </row>
    <row r="249448">
      <c r="A249448" t="inlineStr">
        <is>
          <t>www.fireplaceinsert.com</t>
        </is>
      </c>
      <c r="B249448" t="n">
        <v>135</v>
      </c>
    </row>
    <row r="249449">
      <c r="A249449" t="inlineStr">
        <is>
          <t>www.sarandaadriana.com</t>
        </is>
      </c>
      <c r="B249449" t="n">
        <v>135</v>
      </c>
    </row>
    <row r="249450">
      <c r="A249450" t="inlineStr">
        <is>
          <t>www.roadtrippin.fr</t>
        </is>
      </c>
      <c r="B249450" t="n">
        <v>135</v>
      </c>
    </row>
    <row r="249451">
      <c r="A249451" t="inlineStr">
        <is>
          <t>www.shelving-racking-limited.co.uk</t>
        </is>
      </c>
      <c r="B249451" t="n">
        <v>135</v>
      </c>
    </row>
    <row r="249452">
      <c r="A249452" t="inlineStr">
        <is>
          <t>edoarts.com.au</t>
        </is>
      </c>
      <c r="B249452" t="n">
        <v>135</v>
      </c>
    </row>
    <row r="249453">
      <c r="A249453" t="inlineStr">
        <is>
          <t>basketsnewhampshire.com</t>
        </is>
      </c>
      <c r="B249453" t="n">
        <v>135</v>
      </c>
    </row>
    <row r="249454">
      <c r="A249454" t="inlineStr">
        <is>
          <t>harver.com</t>
        </is>
      </c>
      <c r="B249454" t="n">
        <v>135</v>
      </c>
    </row>
    <row r="249455">
      <c r="A249455" t="inlineStr">
        <is>
          <t>www.autotribute.com</t>
        </is>
      </c>
      <c r="B249455" t="n">
        <v>135</v>
      </c>
    </row>
    <row r="249456">
      <c r="A249456" t="inlineStr">
        <is>
          <t>www.bmo.com</t>
        </is>
      </c>
      <c r="B249456" t="n">
        <v>135</v>
      </c>
    </row>
    <row r="249457">
      <c r="A249457" t="inlineStr">
        <is>
          <t>www.yogaindailylife.org</t>
        </is>
      </c>
      <c r="B249457" t="n">
        <v>135</v>
      </c>
    </row>
    <row r="249458">
      <c r="A249458" t="inlineStr">
        <is>
          <t>www.petcarrierverdict.com</t>
        </is>
      </c>
      <c r="B249458" t="n">
        <v>135</v>
      </c>
    </row>
    <row r="249459">
      <c r="A249459" t="inlineStr">
        <is>
          <t>www.visitplano.com</t>
        </is>
      </c>
      <c r="B249459" t="n">
        <v>135</v>
      </c>
    </row>
    <row r="249460">
      <c r="A249460" t="inlineStr">
        <is>
          <t>www.bucarodistributors.com</t>
        </is>
      </c>
      <c r="B249460" t="n">
        <v>135</v>
      </c>
    </row>
    <row r="249461">
      <c r="A249461" t="inlineStr">
        <is>
          <t>i2.fuskator.com</t>
        </is>
      </c>
      <c r="B249461" t="n">
        <v>135</v>
      </c>
    </row>
    <row r="249462">
      <c r="A249462" t="inlineStr">
        <is>
          <t>darkermagazine.ru</t>
        </is>
      </c>
      <c r="B249462" t="n">
        <v>135</v>
      </c>
    </row>
    <row r="249463">
      <c r="A249463" t="inlineStr">
        <is>
          <t>euroeac.com</t>
        </is>
      </c>
      <c r="B249463" t="n">
        <v>135</v>
      </c>
    </row>
    <row r="249464">
      <c r="A249464" t="inlineStr">
        <is>
          <t>www.travelwithwinny.com</t>
        </is>
      </c>
      <c r="B249464" t="n">
        <v>135</v>
      </c>
    </row>
    <row r="249465">
      <c r="A249465" t="inlineStr">
        <is>
          <t>beautifulpornpics.com</t>
        </is>
      </c>
      <c r="B249465" t="n">
        <v>135</v>
      </c>
    </row>
    <row r="249466">
      <c r="A249466" t="inlineStr">
        <is>
          <t>sunnybrook.ca</t>
        </is>
      </c>
      <c r="B249466" t="n">
        <v>135</v>
      </c>
    </row>
    <row r="249467">
      <c r="A249467" t="inlineStr">
        <is>
          <t>www.militarycontactlenses.com</t>
        </is>
      </c>
      <c r="B249467" t="n">
        <v>135</v>
      </c>
    </row>
    <row r="249468">
      <c r="A249468" t="inlineStr">
        <is>
          <t>bestsewingmachinereviewspot.com</t>
        </is>
      </c>
      <c r="B249468" t="n">
        <v>135</v>
      </c>
    </row>
    <row r="249469">
      <c r="A249469" t="inlineStr">
        <is>
          <t>silverjewellerycavernwholesale.co.uk</t>
        </is>
      </c>
      <c r="B249469" t="n">
        <v>135</v>
      </c>
    </row>
    <row r="249470">
      <c r="A249470" t="inlineStr">
        <is>
          <t>worldstreets.files.wordpress.com</t>
        </is>
      </c>
      <c r="B249470" t="n">
        <v>135</v>
      </c>
    </row>
    <row r="249471">
      <c r="A249471" t="inlineStr">
        <is>
          <t>music-rooms.com</t>
        </is>
      </c>
      <c r="B249471" t="n">
        <v>135</v>
      </c>
    </row>
    <row r="249472">
      <c r="A249472" t="inlineStr">
        <is>
          <t>www.levis.co.nz</t>
        </is>
      </c>
      <c r="B249472" t="n">
        <v>135</v>
      </c>
    </row>
    <row r="249473">
      <c r="A249473" t="inlineStr">
        <is>
          <t>pearmama.com</t>
        </is>
      </c>
      <c r="B249473" t="n">
        <v>135</v>
      </c>
    </row>
    <row r="249474">
      <c r="A249474" t="inlineStr">
        <is>
          <t>bomquilts.com</t>
        </is>
      </c>
      <c r="B249474" t="n">
        <v>135</v>
      </c>
    </row>
    <row r="249475">
      <c r="A249475" t="inlineStr">
        <is>
          <t>ikvallbodde.com</t>
        </is>
      </c>
      <c r="B249475" t="n">
        <v>135</v>
      </c>
    </row>
    <row r="249476">
      <c r="A249476" t="inlineStr">
        <is>
          <t>shop-assets.envirofone.com</t>
        </is>
      </c>
      <c r="B249476" t="n">
        <v>135</v>
      </c>
    </row>
    <row r="249477">
      <c r="A249477" t="inlineStr">
        <is>
          <t>lojaquerido.com</t>
        </is>
      </c>
      <c r="B249477" t="n">
        <v>135</v>
      </c>
    </row>
    <row r="249478">
      <c r="A249478" t="inlineStr">
        <is>
          <t>overland.org.au</t>
        </is>
      </c>
      <c r="B249478" t="n">
        <v>135</v>
      </c>
    </row>
    <row r="249479">
      <c r="A249479" t="inlineStr">
        <is>
          <t>brixtoncycles.co.uk</t>
        </is>
      </c>
      <c r="B249479" t="n">
        <v>135</v>
      </c>
    </row>
    <row r="249480">
      <c r="A249480" t="inlineStr">
        <is>
          <t>www.japanese-vintage.org</t>
        </is>
      </c>
      <c r="B249480" t="n">
        <v>135</v>
      </c>
    </row>
    <row r="249481">
      <c r="A249481" t="inlineStr">
        <is>
          <t>savvydentist.com</t>
        </is>
      </c>
      <c r="B249481" t="n">
        <v>135</v>
      </c>
    </row>
    <row r="249482">
      <c r="A249482" t="inlineStr">
        <is>
          <t>socialbridge.files.wordpress.com</t>
        </is>
      </c>
      <c r="B249482" t="n">
        <v>135</v>
      </c>
    </row>
    <row r="249483">
      <c r="A249483" t="inlineStr">
        <is>
          <t>ztfnews.files.wordpress.com</t>
        </is>
      </c>
      <c r="B249483" t="n">
        <v>135</v>
      </c>
    </row>
    <row r="249484">
      <c r="A249484" t="inlineStr">
        <is>
          <t>chosenfurniture.com</t>
        </is>
      </c>
      <c r="B249484" t="n">
        <v>135</v>
      </c>
    </row>
    <row r="249485">
      <c r="A249485" t="inlineStr">
        <is>
          <t>northstatesind.com</t>
        </is>
      </c>
      <c r="B249485" t="n">
        <v>135</v>
      </c>
    </row>
    <row r="249486">
      <c r="A249486" t="inlineStr">
        <is>
          <t>www.sujajuice.com</t>
        </is>
      </c>
      <c r="B249486" t="n">
        <v>135</v>
      </c>
    </row>
    <row r="249487">
      <c r="A249487" t="inlineStr">
        <is>
          <t>zahrastores.pk</t>
        </is>
      </c>
      <c r="B249487" t="n">
        <v>135</v>
      </c>
    </row>
    <row r="249488">
      <c r="A249488" t="inlineStr">
        <is>
          <t>www.oscarchamps.com</t>
        </is>
      </c>
      <c r="B249488" t="n">
        <v>135</v>
      </c>
    </row>
    <row r="249489">
      <c r="A249489" t="inlineStr">
        <is>
          <t>quadrantvehicles.com</t>
        </is>
      </c>
      <c r="B249489" t="n">
        <v>135</v>
      </c>
    </row>
    <row r="249490">
      <c r="A249490" t="inlineStr">
        <is>
          <t>erikbuys.files.wordpress.com</t>
        </is>
      </c>
      <c r="B249490" t="n">
        <v>135</v>
      </c>
    </row>
    <row r="249491">
      <c r="A249491" t="inlineStr">
        <is>
          <t>www.sweeper.com.au</t>
        </is>
      </c>
      <c r="B249491" t="n">
        <v>135</v>
      </c>
    </row>
    <row r="249492">
      <c r="A249492" t="inlineStr">
        <is>
          <t>www.lordgunbicycles.com</t>
        </is>
      </c>
      <c r="B249492" t="n">
        <v>135</v>
      </c>
    </row>
    <row r="249493">
      <c r="A249493" t="inlineStr">
        <is>
          <t>tysonlighting.com</t>
        </is>
      </c>
      <c r="B249493" t="n">
        <v>135</v>
      </c>
    </row>
    <row r="249494">
      <c r="A249494" t="inlineStr">
        <is>
          <t>hearthwoods.com</t>
        </is>
      </c>
      <c r="B249494" t="n">
        <v>135</v>
      </c>
    </row>
    <row r="249495">
      <c r="A249495" t="inlineStr">
        <is>
          <t>australecreations.com</t>
        </is>
      </c>
      <c r="B249495" t="n">
        <v>135</v>
      </c>
    </row>
    <row r="249496">
      <c r="A249496" t="inlineStr">
        <is>
          <t>images.motorcycleparts2u.com</t>
        </is>
      </c>
      <c r="B249496" t="n">
        <v>135</v>
      </c>
    </row>
    <row r="249497">
      <c r="A249497" t="inlineStr">
        <is>
          <t>travelwithmk.com</t>
        </is>
      </c>
      <c r="B249497" t="n">
        <v>135</v>
      </c>
    </row>
    <row r="249498">
      <c r="A249498" t="inlineStr">
        <is>
          <t>anvistore.com</t>
        </is>
      </c>
      <c r="B249498" t="n">
        <v>135</v>
      </c>
    </row>
    <row r="249499">
      <c r="A249499" t="inlineStr">
        <is>
          <t>17530.cdn.simplo7.net</t>
        </is>
      </c>
      <c r="B249499" t="n">
        <v>135</v>
      </c>
    </row>
    <row r="249500">
      <c r="A249500" t="inlineStr">
        <is>
          <t>www.wmcpk.org</t>
        </is>
      </c>
      <c r="B249500" t="n">
        <v>135</v>
      </c>
    </row>
    <row r="249501">
      <c r="A249501" t="inlineStr">
        <is>
          <t>researchcareerfair.com</t>
        </is>
      </c>
      <c r="B249501" t="n">
        <v>135</v>
      </c>
    </row>
    <row r="249502">
      <c r="A249502" t="inlineStr">
        <is>
          <t>keepingbee.org</t>
        </is>
      </c>
      <c r="B249502" t="n">
        <v>135</v>
      </c>
    </row>
    <row r="249503">
      <c r="A249503" t="inlineStr">
        <is>
          <t>katstthomas.files.wordpress.com</t>
        </is>
      </c>
      <c r="B249503" t="n">
        <v>135</v>
      </c>
    </row>
    <row r="249504">
      <c r="A249504" t="inlineStr">
        <is>
          <t>www.tripper.pt</t>
        </is>
      </c>
      <c r="B249504" t="n">
        <v>135</v>
      </c>
    </row>
    <row r="249505">
      <c r="A249505" t="inlineStr">
        <is>
          <t>thewc.co.za</t>
        </is>
      </c>
      <c r="B249505" t="n">
        <v>135</v>
      </c>
    </row>
    <row r="249506">
      <c r="A249506" t="inlineStr">
        <is>
          <t>thestonetrust.org</t>
        </is>
      </c>
      <c r="B249506" t="n">
        <v>135</v>
      </c>
    </row>
    <row r="249507">
      <c r="A249507" t="inlineStr">
        <is>
          <t>gamelounge.club</t>
        </is>
      </c>
      <c r="B249507" t="n">
        <v>135</v>
      </c>
    </row>
    <row r="249508">
      <c r="A249508" t="inlineStr">
        <is>
          <t>www.revechat.com</t>
        </is>
      </c>
      <c r="B249508" t="n">
        <v>135</v>
      </c>
    </row>
    <row r="249509">
      <c r="A249509" t="inlineStr">
        <is>
          <t>www.acerid.com</t>
        </is>
      </c>
      <c r="B249509" t="n">
        <v>135</v>
      </c>
    </row>
    <row r="249510">
      <c r="A249510" t="inlineStr">
        <is>
          <t>designingvibes.com</t>
        </is>
      </c>
      <c r="B249510" t="n">
        <v>135</v>
      </c>
    </row>
    <row r="249511">
      <c r="A249511" t="inlineStr">
        <is>
          <t>cupcakeideasforyou.com</t>
        </is>
      </c>
      <c r="B249511" t="n">
        <v>135</v>
      </c>
    </row>
    <row r="249512">
      <c r="A249512" t="inlineStr">
        <is>
          <t>cdn.businessmanagementdaily.com</t>
        </is>
      </c>
      <c r="B249512" t="n">
        <v>135</v>
      </c>
    </row>
    <row r="249513">
      <c r="A249513" t="inlineStr">
        <is>
          <t>wellingtonworldtravels.com</t>
        </is>
      </c>
      <c r="B249513" t="n">
        <v>135</v>
      </c>
    </row>
    <row r="249514">
      <c r="A249514" t="inlineStr">
        <is>
          <t>metroplexsocial.com</t>
        </is>
      </c>
      <c r="B249514" t="n">
        <v>135</v>
      </c>
    </row>
    <row r="249515">
      <c r="A249515" t="inlineStr">
        <is>
          <t>www.lavenderandtwine.com</t>
        </is>
      </c>
      <c r="B249515" t="n">
        <v>135</v>
      </c>
    </row>
    <row r="249516">
      <c r="A249516" t="inlineStr">
        <is>
          <t>www.riigikogu.ee</t>
        </is>
      </c>
      <c r="B249516" t="n">
        <v>135</v>
      </c>
    </row>
    <row r="249517">
      <c r="A249517" t="inlineStr">
        <is>
          <t>email.templeuweb.com</t>
        </is>
      </c>
      <c r="B249517" t="n">
        <v>135</v>
      </c>
    </row>
    <row r="249518">
      <c r="A249518" t="inlineStr">
        <is>
          <t>mysticlotus.space</t>
        </is>
      </c>
      <c r="B249518" t="n">
        <v>135</v>
      </c>
    </row>
    <row r="249519">
      <c r="A249519" t="inlineStr">
        <is>
          <t>www.vblue.in</t>
        </is>
      </c>
      <c r="B249519" t="n">
        <v>135</v>
      </c>
    </row>
    <row r="249520">
      <c r="A249520" t="inlineStr">
        <is>
          <t>www.californiajacket.com</t>
        </is>
      </c>
      <c r="B249520" t="n">
        <v>135</v>
      </c>
    </row>
    <row r="249521">
      <c r="A249521" t="inlineStr">
        <is>
          <t>www.tapestrythings.com</t>
        </is>
      </c>
      <c r="B249521" t="n">
        <v>135</v>
      </c>
    </row>
    <row r="249522">
      <c r="A249522" t="inlineStr">
        <is>
          <t>www.creditwalk.ca</t>
        </is>
      </c>
      <c r="B249522" t="n">
        <v>135</v>
      </c>
    </row>
    <row r="249523">
      <c r="A249523" t="inlineStr">
        <is>
          <t>www.best7reviews.com</t>
        </is>
      </c>
      <c r="B249523" t="n">
        <v>135</v>
      </c>
    </row>
    <row r="249524">
      <c r="A249524" t="inlineStr">
        <is>
          <t>stock.railgallery.com.au</t>
        </is>
      </c>
      <c r="B249524" t="n">
        <v>135</v>
      </c>
    </row>
    <row r="249525">
      <c r="A249525" t="inlineStr">
        <is>
          <t>tuzalu.com</t>
        </is>
      </c>
      <c r="B249525" t="n">
        <v>135</v>
      </c>
    </row>
    <row r="249526">
      <c r="A249526" t="inlineStr">
        <is>
          <t>www.ralfisoft.com</t>
        </is>
      </c>
      <c r="B249526" t="n">
        <v>135</v>
      </c>
    </row>
    <row r="249527">
      <c r="A249527" t="inlineStr">
        <is>
          <t>www.greenbudguru.com</t>
        </is>
      </c>
      <c r="B249527" t="n">
        <v>135</v>
      </c>
    </row>
    <row r="249528">
      <c r="A249528" t="inlineStr">
        <is>
          <t>karenplatt.co.uk</t>
        </is>
      </c>
      <c r="B249528" t="n">
        <v>135</v>
      </c>
    </row>
    <row r="249529">
      <c r="A249529" t="inlineStr">
        <is>
          <t>mtq.qm.qld.gov.au</t>
        </is>
      </c>
      <c r="B249529" t="n">
        <v>135</v>
      </c>
    </row>
    <row r="249530">
      <c r="A249530" t="inlineStr">
        <is>
          <t>medgadgets.ru</t>
        </is>
      </c>
      <c r="B249530" t="n">
        <v>135</v>
      </c>
    </row>
    <row r="249531">
      <c r="A249531" t="inlineStr">
        <is>
          <t>alterbridge.org.uk</t>
        </is>
      </c>
      <c r="B249531" t="n">
        <v>135</v>
      </c>
    </row>
    <row r="249532">
      <c r="A249532" t="inlineStr">
        <is>
          <t>providyn.bypronto.com</t>
        </is>
      </c>
      <c r="B249532" t="n">
        <v>135</v>
      </c>
    </row>
    <row r="249533">
      <c r="A249533" t="inlineStr">
        <is>
          <t>www.wrestlingattitude.com</t>
        </is>
      </c>
      <c r="B249533" t="n">
        <v>135</v>
      </c>
    </row>
    <row r="249534">
      <c r="A249534" t="inlineStr">
        <is>
          <t>windowworks-nj.com</t>
        </is>
      </c>
      <c r="B249534" t="n">
        <v>135</v>
      </c>
    </row>
    <row r="249535">
      <c r="A249535" t="inlineStr">
        <is>
          <t>www.multikeetja.ee</t>
        </is>
      </c>
      <c r="B249535" t="n">
        <v>135</v>
      </c>
    </row>
    <row r="249536">
      <c r="A249536" t="inlineStr">
        <is>
          <t>motorz-garage.com</t>
        </is>
      </c>
      <c r="B249536" t="n">
        <v>135</v>
      </c>
    </row>
    <row r="249537">
      <c r="A249537" t="inlineStr">
        <is>
          <t>snagfilms.s3.amazonaws.com</t>
        </is>
      </c>
      <c r="B249537" t="n">
        <v>135</v>
      </c>
    </row>
    <row r="249538">
      <c r="A249538" t="inlineStr">
        <is>
          <t>mymancavestore.com</t>
        </is>
      </c>
      <c r="B249538" t="n">
        <v>135</v>
      </c>
    </row>
    <row r="249539">
      <c r="A249539" t="inlineStr">
        <is>
          <t>moar-prod.imgix.net</t>
        </is>
      </c>
      <c r="B249539" t="n">
        <v>135</v>
      </c>
    </row>
    <row r="249540">
      <c r="A249540" t="inlineStr">
        <is>
          <t>www.mailproducts.com</t>
        </is>
      </c>
      <c r="B249540" t="n">
        <v>135</v>
      </c>
    </row>
    <row r="249541">
      <c r="A249541" t="inlineStr">
        <is>
          <t>thebearwitness.com</t>
        </is>
      </c>
      <c r="B249541" t="n">
        <v>135</v>
      </c>
    </row>
    <row r="249542">
      <c r="A249542" t="inlineStr">
        <is>
          <t>truweight.in</t>
        </is>
      </c>
      <c r="B249542" t="n">
        <v>135</v>
      </c>
    </row>
    <row r="249543">
      <c r="A249543" t="inlineStr">
        <is>
          <t>lostinlandmarks.com</t>
        </is>
      </c>
      <c r="B249543" t="n">
        <v>135</v>
      </c>
    </row>
    <row r="249544">
      <c r="A249544" t="inlineStr">
        <is>
          <t>ladyboydevotion.com</t>
        </is>
      </c>
      <c r="B249544" t="n">
        <v>135</v>
      </c>
    </row>
    <row r="249545">
      <c r="A249545" t="inlineStr">
        <is>
          <t>72gpf1za5iq428ekh3r7qjc1.wpengine.netdna-cdn.com</t>
        </is>
      </c>
      <c r="B249545" t="n">
        <v>135</v>
      </c>
    </row>
    <row r="249546">
      <c r="A249546" t="inlineStr">
        <is>
          <t>themchenrymessenger.com</t>
        </is>
      </c>
      <c r="B249546" t="n">
        <v>135</v>
      </c>
    </row>
    <row r="249547">
      <c r="A249547" t="inlineStr">
        <is>
          <t>www.indieofilo.com</t>
        </is>
      </c>
      <c r="B249547" t="n">
        <v>135</v>
      </c>
    </row>
    <row r="249548">
      <c r="A249548" t="inlineStr">
        <is>
          <t>www.cryptoshop.rs</t>
        </is>
      </c>
      <c r="B249548" t="n">
        <v>135</v>
      </c>
    </row>
    <row r="249549">
      <c r="A249549" t="inlineStr">
        <is>
          <t>www.mabylone.com</t>
        </is>
      </c>
      <c r="B249549" t="n">
        <v>135</v>
      </c>
    </row>
    <row r="249550">
      <c r="A249550" t="inlineStr">
        <is>
          <t>i.wakacje.pl</t>
        </is>
      </c>
      <c r="B249550" t="n">
        <v>135</v>
      </c>
    </row>
    <row r="249551">
      <c r="A249551" t="inlineStr">
        <is>
          <t>www.quilt-patchwork.nl</t>
        </is>
      </c>
      <c r="B249551" t="n">
        <v>135</v>
      </c>
    </row>
    <row r="249552">
      <c r="A249552" t="inlineStr">
        <is>
          <t>hollywoodknights.com</t>
        </is>
      </c>
      <c r="B249552" t="n">
        <v>135</v>
      </c>
    </row>
    <row r="249553">
      <c r="A249553" t="inlineStr">
        <is>
          <t>hyc.ie</t>
        </is>
      </c>
      <c r="B249553" t="n">
        <v>135</v>
      </c>
    </row>
    <row r="249554">
      <c r="A249554" t="inlineStr">
        <is>
          <t>751216.smushcdn.com</t>
        </is>
      </c>
      <c r="B249554" t="n">
        <v>135</v>
      </c>
    </row>
    <row r="249555">
      <c r="A249555" t="inlineStr">
        <is>
          <t>www.justaddconfetti.com</t>
        </is>
      </c>
      <c r="B249555" t="n">
        <v>135</v>
      </c>
    </row>
    <row r="249556">
      <c r="A249556" t="inlineStr">
        <is>
          <t>www.allsportsphysio.com.au</t>
        </is>
      </c>
      <c r="B249556" t="n">
        <v>135</v>
      </c>
    </row>
    <row r="249557">
      <c r="A249557" t="inlineStr">
        <is>
          <t>www.handmadebykelly.com</t>
        </is>
      </c>
      <c r="B249557" t="n">
        <v>135</v>
      </c>
    </row>
    <row r="249558">
      <c r="A249558" t="inlineStr">
        <is>
          <t>thelightships.files.wordpress.com</t>
        </is>
      </c>
      <c r="B249558" t="n">
        <v>135</v>
      </c>
    </row>
    <row r="249559">
      <c r="A249559" t="inlineStr">
        <is>
          <t>www.mojaloss.stream</t>
        </is>
      </c>
      <c r="B249559" t="n">
        <v>135</v>
      </c>
    </row>
    <row r="249560">
      <c r="A249560" t="inlineStr">
        <is>
          <t>www.i2k2.com</t>
        </is>
      </c>
      <c r="B249560" t="n">
        <v>135</v>
      </c>
    </row>
    <row r="249561">
      <c r="A249561" t="inlineStr">
        <is>
          <t>america-got-talent-winner.com</t>
        </is>
      </c>
      <c r="B249561" t="n">
        <v>135</v>
      </c>
    </row>
    <row r="249562">
      <c r="A249562" t="inlineStr">
        <is>
          <t>blog.newspapers.library.in.gov</t>
        </is>
      </c>
      <c r="B249562" t="n">
        <v>135</v>
      </c>
    </row>
    <row r="249563">
      <c r="A249563" t="inlineStr">
        <is>
          <t>centralrecorder.org</t>
        </is>
      </c>
      <c r="B249563" t="n">
        <v>135</v>
      </c>
    </row>
    <row r="249564">
      <c r="A249564" t="inlineStr">
        <is>
          <t>m.3shardware.com</t>
        </is>
      </c>
      <c r="B249564" t="n">
        <v>135</v>
      </c>
    </row>
    <row r="249565">
      <c r="A249565" t="inlineStr">
        <is>
          <t>www.sexydesires.com.au</t>
        </is>
      </c>
      <c r="B249565" t="n">
        <v>135</v>
      </c>
    </row>
    <row r="249566">
      <c r="A249566" t="inlineStr">
        <is>
          <t>awo.aws.org</t>
        </is>
      </c>
      <c r="B249566" t="n">
        <v>135</v>
      </c>
    </row>
    <row r="249567">
      <c r="A249567" t="inlineStr">
        <is>
          <t>robinrowland.com</t>
        </is>
      </c>
      <c r="B249567" t="n">
        <v>135</v>
      </c>
    </row>
    <row r="249568">
      <c r="A249568" t="inlineStr">
        <is>
          <t>discectomy.net</t>
        </is>
      </c>
      <c r="B249568" t="n">
        <v>135</v>
      </c>
    </row>
    <row r="249569">
      <c r="A249569" t="inlineStr">
        <is>
          <t>madeline.ro</t>
        </is>
      </c>
      <c r="B249569" t="n">
        <v>135</v>
      </c>
    </row>
    <row r="249570">
      <c r="A249570" t="inlineStr">
        <is>
          <t>chillo.dk</t>
        </is>
      </c>
      <c r="B249570" t="n">
        <v>135</v>
      </c>
    </row>
    <row r="249571">
      <c r="A249571" t="inlineStr">
        <is>
          <t>d321d41hgs2fyt.cloudfront.net</t>
        </is>
      </c>
      <c r="B249571" t="n">
        <v>135</v>
      </c>
    </row>
    <row r="249572">
      <c r="A249572" t="inlineStr">
        <is>
          <t>www.ben.edu</t>
        </is>
      </c>
      <c r="B249572" t="n">
        <v>135</v>
      </c>
    </row>
    <row r="249573">
      <c r="A249573" t="inlineStr">
        <is>
          <t>d2572iappbildq.cloudfront.net</t>
        </is>
      </c>
      <c r="B249573" t="n">
        <v>135</v>
      </c>
    </row>
    <row r="249574">
      <c r="A249574" t="inlineStr">
        <is>
          <t>kingowiec.pl</t>
        </is>
      </c>
      <c r="B249574" t="n">
        <v>135</v>
      </c>
    </row>
    <row r="249575">
      <c r="A249575" t="inlineStr">
        <is>
          <t>www.electricridelab.com</t>
        </is>
      </c>
      <c r="B249575" t="n">
        <v>135</v>
      </c>
    </row>
    <row r="249576">
      <c r="A249576" t="inlineStr">
        <is>
          <t>www.wildernesscollege.com</t>
        </is>
      </c>
      <c r="B249576" t="n">
        <v>135</v>
      </c>
    </row>
    <row r="249577">
      <c r="A249577" t="inlineStr">
        <is>
          <t>toprecents.com</t>
        </is>
      </c>
      <c r="B249577" t="n">
        <v>135</v>
      </c>
    </row>
    <row r="249578">
      <c r="A249578" t="inlineStr">
        <is>
          <t>jabbareviews.com</t>
        </is>
      </c>
      <c r="B249578" t="n">
        <v>135</v>
      </c>
    </row>
    <row r="249579">
      <c r="A249579" t="inlineStr">
        <is>
          <t>cdn-m1.pri-med.com</t>
        </is>
      </c>
      <c r="B249579" t="n">
        <v>135</v>
      </c>
    </row>
    <row r="249580">
      <c r="A249580" t="inlineStr">
        <is>
          <t>www.girdopesh.com</t>
        </is>
      </c>
      <c r="B249580" t="n">
        <v>135</v>
      </c>
    </row>
    <row r="249581">
      <c r="A249581" t="inlineStr">
        <is>
          <t>www.onepiecetravel.com</t>
        </is>
      </c>
      <c r="B249581" t="n">
        <v>135</v>
      </c>
    </row>
    <row r="249582">
      <c r="A249582" t="inlineStr">
        <is>
          <t>fbwstorage01.blob.core.windows.net</t>
        </is>
      </c>
      <c r="B249582" t="n">
        <v>135</v>
      </c>
    </row>
    <row r="249583">
      <c r="A249583" t="inlineStr">
        <is>
          <t>use.metropolis.org</t>
        </is>
      </c>
      <c r="B249583" t="n">
        <v>135</v>
      </c>
    </row>
    <row r="249584">
      <c r="A249584" t="inlineStr">
        <is>
          <t>ambertic.pl</t>
        </is>
      </c>
      <c r="B249584" t="n">
        <v>135</v>
      </c>
    </row>
    <row r="249585">
      <c r="A249585" t="inlineStr">
        <is>
          <t>www.mrmister.ie</t>
        </is>
      </c>
      <c r="B249585" t="n">
        <v>135</v>
      </c>
    </row>
    <row r="249586">
      <c r="A249586" t="inlineStr">
        <is>
          <t>today.newhampton.org</t>
        </is>
      </c>
      <c r="B249586" t="n">
        <v>135</v>
      </c>
    </row>
    <row r="249587">
      <c r="A249587" t="inlineStr">
        <is>
          <t>www.blu72.com</t>
        </is>
      </c>
      <c r="B249587" t="n">
        <v>135</v>
      </c>
    </row>
    <row r="249588">
      <c r="A249588" t="inlineStr">
        <is>
          <t>whatawonderfulchristmas.nl</t>
        </is>
      </c>
      <c r="B249588" t="n">
        <v>135</v>
      </c>
    </row>
    <row r="249589">
      <c r="A249589" t="inlineStr">
        <is>
          <t>www.uksleepers.co.uk</t>
        </is>
      </c>
      <c r="B249589" t="n">
        <v>135</v>
      </c>
    </row>
    <row r="249590">
      <c r="A249590" t="inlineStr">
        <is>
          <t>www.carandclassic.co.uk</t>
        </is>
      </c>
      <c r="B249590" t="n">
        <v>135</v>
      </c>
    </row>
    <row r="249591">
      <c r="A249591" t="inlineStr">
        <is>
          <t>www.cudacoffeevending.com</t>
        </is>
      </c>
      <c r="B249591" t="n">
        <v>135</v>
      </c>
    </row>
    <row r="249592">
      <c r="A249592" t="inlineStr">
        <is>
          <t>top4running.de</t>
        </is>
      </c>
      <c r="B249592" t="n">
        <v>135</v>
      </c>
    </row>
    <row r="249593">
      <c r="A249593" t="inlineStr">
        <is>
          <t>www.scandinavianprofiles.com.au</t>
        </is>
      </c>
      <c r="B249593" t="n">
        <v>135</v>
      </c>
    </row>
    <row r="249594">
      <c r="A249594" t="inlineStr">
        <is>
          <t>www.mytobago.info</t>
        </is>
      </c>
      <c r="B249594" t="n">
        <v>135</v>
      </c>
    </row>
    <row r="249595">
      <c r="A249595" t="inlineStr">
        <is>
          <t>www.roundrocktexas.gov</t>
        </is>
      </c>
      <c r="B249595" t="n">
        <v>135</v>
      </c>
    </row>
    <row r="249596">
      <c r="A249596" t="inlineStr">
        <is>
          <t>blackberry-passport.ru</t>
        </is>
      </c>
      <c r="B249596" t="n">
        <v>135</v>
      </c>
    </row>
    <row r="249597">
      <c r="A249597" t="inlineStr">
        <is>
          <t>dukanitout.com</t>
        </is>
      </c>
      <c r="B249597" t="n">
        <v>135</v>
      </c>
    </row>
    <row r="249598">
      <c r="A249598" t="inlineStr">
        <is>
          <t>www.nobles.com</t>
        </is>
      </c>
      <c r="B249598" t="n">
        <v>135</v>
      </c>
    </row>
    <row r="249599">
      <c r="A249599" t="inlineStr">
        <is>
          <t>iago80.files.wordpress.com</t>
        </is>
      </c>
      <c r="B249599" t="n">
        <v>135</v>
      </c>
    </row>
    <row r="249600">
      <c r="A249600" t="inlineStr">
        <is>
          <t>www.najkrajsiekabelky.sk</t>
        </is>
      </c>
      <c r="B249600" t="n">
        <v>135</v>
      </c>
    </row>
    <row r="249601">
      <c r="A249601" t="inlineStr">
        <is>
          <t>www.inthepursuitstudio.com</t>
        </is>
      </c>
      <c r="B249601" t="n">
        <v>135</v>
      </c>
    </row>
    <row r="249602">
      <c r="A249602" t="inlineStr">
        <is>
          <t>fwdtimes.com</t>
        </is>
      </c>
      <c r="B249602" t="n">
        <v>135</v>
      </c>
    </row>
    <row r="249603">
      <c r="A249603" t="inlineStr">
        <is>
          <t>www.hxchector.com</t>
        </is>
      </c>
      <c r="B249603" t="n">
        <v>135</v>
      </c>
    </row>
    <row r="249604">
      <c r="A249604" t="inlineStr">
        <is>
          <t>www.openwheel101.com</t>
        </is>
      </c>
      <c r="B249604" t="n">
        <v>135</v>
      </c>
    </row>
    <row r="249605">
      <c r="A249605" t="inlineStr">
        <is>
          <t>www.firstaidae.com.au</t>
        </is>
      </c>
      <c r="B249605" t="n">
        <v>135</v>
      </c>
    </row>
    <row r="249606">
      <c r="A249606" t="inlineStr">
        <is>
          <t>www.coloursofmexico.com</t>
        </is>
      </c>
      <c r="B249606" t="n">
        <v>135</v>
      </c>
    </row>
    <row r="249607">
      <c r="A249607" t="inlineStr">
        <is>
          <t>www.high-voltage.cz</t>
        </is>
      </c>
      <c r="B249607" t="n">
        <v>135</v>
      </c>
    </row>
    <row r="249608">
      <c r="A249608" t="inlineStr">
        <is>
          <t>marvoxbrasil.files.wordpress.com</t>
        </is>
      </c>
      <c r="B249608" t="n">
        <v>135</v>
      </c>
    </row>
    <row r="249609">
      <c r="A249609" t="inlineStr">
        <is>
          <t>www.cccblog.org</t>
        </is>
      </c>
      <c r="B249609" t="n">
        <v>135</v>
      </c>
    </row>
    <row r="249610">
      <c r="A249610" t="inlineStr">
        <is>
          <t>www.moyoway.com</t>
        </is>
      </c>
      <c r="B249610" t="n">
        <v>135</v>
      </c>
    </row>
    <row r="249611">
      <c r="A249611" t="inlineStr">
        <is>
          <t>mylittleshoebox.typepad.com</t>
        </is>
      </c>
      <c r="B249611" t="n">
        <v>135</v>
      </c>
    </row>
    <row r="249612">
      <c r="A249612" t="inlineStr">
        <is>
          <t>www.outspot.be</t>
        </is>
      </c>
      <c r="B249612" t="n">
        <v>135</v>
      </c>
    </row>
    <row r="249613">
      <c r="A249613" t="inlineStr">
        <is>
          <t>liftoff.io</t>
        </is>
      </c>
      <c r="B249613" t="n">
        <v>135</v>
      </c>
    </row>
    <row r="249614">
      <c r="A249614" t="inlineStr">
        <is>
          <t>1realty.ua</t>
        </is>
      </c>
      <c r="B249614" t="n">
        <v>135</v>
      </c>
    </row>
    <row r="249615">
      <c r="A249615" t="inlineStr">
        <is>
          <t>cdn3.tissus-price.com</t>
        </is>
      </c>
      <c r="B249615" t="n">
        <v>135</v>
      </c>
    </row>
    <row r="249616">
      <c r="A249616" t="inlineStr">
        <is>
          <t>utsc.utoronto.ca</t>
        </is>
      </c>
      <c r="B249616" t="n">
        <v>135</v>
      </c>
    </row>
    <row r="249617">
      <c r="A249617" t="inlineStr">
        <is>
          <t>www.techonshow.com</t>
        </is>
      </c>
      <c r="B249617" t="n">
        <v>135</v>
      </c>
    </row>
    <row r="249618">
      <c r="A249618" t="inlineStr">
        <is>
          <t>www.millersflowersandgiftshop.com</t>
        </is>
      </c>
      <c r="B249618" t="n">
        <v>135</v>
      </c>
    </row>
    <row r="249619">
      <c r="A249619" t="inlineStr">
        <is>
          <t>www.americanribbon.com</t>
        </is>
      </c>
      <c r="B249619" t="n">
        <v>135</v>
      </c>
    </row>
    <row r="249620">
      <c r="A249620" t="inlineStr">
        <is>
          <t>giftskorea.com</t>
        </is>
      </c>
      <c r="B249620" t="n">
        <v>135</v>
      </c>
    </row>
    <row r="249621">
      <c r="A249621" t="inlineStr">
        <is>
          <t>richardsonandcopp.com</t>
        </is>
      </c>
      <c r="B249621" t="n">
        <v>135</v>
      </c>
    </row>
    <row r="249622">
      <c r="A249622" t="inlineStr">
        <is>
          <t>maturefreeporn.pro</t>
        </is>
      </c>
      <c r="B249622" t="n">
        <v>135</v>
      </c>
    </row>
    <row r="249623">
      <c r="A249623" t="inlineStr">
        <is>
          <t>thewarriorledger.com</t>
        </is>
      </c>
      <c r="B249623" t="n">
        <v>135</v>
      </c>
    </row>
    <row r="249624">
      <c r="A249624" t="inlineStr">
        <is>
          <t>iedge-consulting.com</t>
        </is>
      </c>
      <c r="B249624" t="n">
        <v>135</v>
      </c>
    </row>
    <row r="249625">
      <c r="A249625" t="inlineStr">
        <is>
          <t>www.live.org.uk</t>
        </is>
      </c>
      <c r="B249625" t="n">
        <v>135</v>
      </c>
    </row>
    <row r="249626">
      <c r="A249626" t="inlineStr">
        <is>
          <t>www.scrapish.com</t>
        </is>
      </c>
      <c r="B249626" t="n">
        <v>135</v>
      </c>
    </row>
    <row r="249627">
      <c r="A249627" t="inlineStr">
        <is>
          <t>www.yezzo.eu</t>
        </is>
      </c>
      <c r="B249627" t="n">
        <v>135</v>
      </c>
    </row>
    <row r="249628">
      <c r="A249628" t="inlineStr">
        <is>
          <t>www.synology.com</t>
        </is>
      </c>
      <c r="B249628" t="n">
        <v>135</v>
      </c>
    </row>
    <row r="249629">
      <c r="A249629" t="inlineStr">
        <is>
          <t>www.choozone.com</t>
        </is>
      </c>
      <c r="B249629" t="n">
        <v>135</v>
      </c>
    </row>
    <row r="249630">
      <c r="A249630" t="inlineStr">
        <is>
          <t>sportingtargets.co.uk</t>
        </is>
      </c>
      <c r="B249630" t="n">
        <v>135</v>
      </c>
    </row>
    <row r="249631">
      <c r="A249631" t="inlineStr">
        <is>
          <t>123posters.com</t>
        </is>
      </c>
      <c r="B249631" t="n">
        <v>135</v>
      </c>
    </row>
    <row r="249632">
      <c r="A249632" t="inlineStr">
        <is>
          <t>motofrugals.com</t>
        </is>
      </c>
      <c r="B249632" t="n">
        <v>135</v>
      </c>
    </row>
    <row r="249633">
      <c r="A249633" t="inlineStr">
        <is>
          <t>grocerytrader.co.uk</t>
        </is>
      </c>
      <c r="B249633" t="n">
        <v>135</v>
      </c>
    </row>
    <row r="249634">
      <c r="A249634" t="inlineStr">
        <is>
          <t>revelationscriptures.com</t>
        </is>
      </c>
      <c r="B249634" t="n">
        <v>135</v>
      </c>
    </row>
    <row r="249635">
      <c r="A249635" t="inlineStr">
        <is>
          <t>www.paho.org</t>
        </is>
      </c>
      <c r="B249635" t="n">
        <v>135</v>
      </c>
    </row>
    <row r="249636">
      <c r="A249636" t="inlineStr">
        <is>
          <t>www.dutchlandquilts.com</t>
        </is>
      </c>
      <c r="B249636" t="n">
        <v>135</v>
      </c>
    </row>
    <row r="249637">
      <c r="A249637" t="inlineStr">
        <is>
          <t>www.radmarkt.com</t>
        </is>
      </c>
      <c r="B249637" t="n">
        <v>135</v>
      </c>
    </row>
    <row r="249638">
      <c r="A249638" t="inlineStr">
        <is>
          <t>americanamusicshow.com</t>
        </is>
      </c>
      <c r="B249638" t="n">
        <v>135</v>
      </c>
    </row>
    <row r="249639">
      <c r="A249639" t="inlineStr">
        <is>
          <t>ordi.com</t>
        </is>
      </c>
      <c r="B249639" t="n">
        <v>135</v>
      </c>
    </row>
    <row r="249640">
      <c r="A249640" t="inlineStr">
        <is>
          <t>willyoumissme.files.wordpress.com</t>
        </is>
      </c>
      <c r="B249640" t="n">
        <v>135</v>
      </c>
    </row>
    <row r="249641">
      <c r="A249641" t="inlineStr">
        <is>
          <t>cdn.simplyuniforms.com.au</t>
        </is>
      </c>
      <c r="B249641" t="n">
        <v>135</v>
      </c>
    </row>
    <row r="249642">
      <c r="A249642" t="inlineStr">
        <is>
          <t>www.saloncardinal.com</t>
        </is>
      </c>
      <c r="B249642" t="n">
        <v>135</v>
      </c>
    </row>
    <row r="249643">
      <c r="A249643" t="inlineStr">
        <is>
          <t>www.tilemarkets.com</t>
        </is>
      </c>
      <c r="B249643" t="n">
        <v>135</v>
      </c>
    </row>
    <row r="249644">
      <c r="A249644" t="inlineStr">
        <is>
          <t>uk.moonpicnic.com</t>
        </is>
      </c>
      <c r="B249644" t="n">
        <v>135</v>
      </c>
    </row>
    <row r="249645">
      <c r="A249645" t="inlineStr">
        <is>
          <t>bwexponent.com</t>
        </is>
      </c>
      <c r="B249645" t="n">
        <v>135</v>
      </c>
    </row>
    <row r="249646">
      <c r="A249646" t="inlineStr">
        <is>
          <t>heirloomsofwareham.co.uk</t>
        </is>
      </c>
      <c r="B249646" t="n">
        <v>135</v>
      </c>
    </row>
    <row r="249647">
      <c r="A249647" t="inlineStr">
        <is>
          <t>www.electroarea.es</t>
        </is>
      </c>
      <c r="B249647" t="n">
        <v>135</v>
      </c>
    </row>
    <row r="249648">
      <c r="A249648" t="inlineStr">
        <is>
          <t>static1.artcore.ro</t>
        </is>
      </c>
      <c r="B249648" t="n">
        <v>135</v>
      </c>
    </row>
    <row r="249649">
      <c r="A249649" t="inlineStr">
        <is>
          <t>www.flowermountain.com</t>
        </is>
      </c>
      <c r="B249649" t="n">
        <v>135</v>
      </c>
    </row>
    <row r="249650">
      <c r="A249650" t="inlineStr">
        <is>
          <t>www.eventmobi.com</t>
        </is>
      </c>
      <c r="B249650" t="n">
        <v>135</v>
      </c>
    </row>
    <row r="249651">
      <c r="A249651" t="inlineStr">
        <is>
          <t>pinegroveleather-static.myshopblocks.com</t>
        </is>
      </c>
      <c r="B249651" t="n">
        <v>135</v>
      </c>
    </row>
    <row r="249652">
      <c r="A249652" t="inlineStr">
        <is>
          <t>mymuseumshop.com</t>
        </is>
      </c>
      <c r="B249652" t="n">
        <v>135</v>
      </c>
    </row>
    <row r="249653">
      <c r="A249653" t="inlineStr">
        <is>
          <t>www.mardaz.com</t>
        </is>
      </c>
      <c r="B249653" t="n">
        <v>135</v>
      </c>
    </row>
    <row r="249654">
      <c r="A249654" t="inlineStr">
        <is>
          <t>purerunning.com.au</t>
        </is>
      </c>
      <c r="B249654" t="n">
        <v>135</v>
      </c>
    </row>
    <row r="249655">
      <c r="A249655" t="inlineStr">
        <is>
          <t>www.newvillageofislandia.com</t>
        </is>
      </c>
      <c r="B249655" t="n">
        <v>135</v>
      </c>
    </row>
    <row r="249656">
      <c r="A249656" t="inlineStr">
        <is>
          <t>m.transdude.com</t>
        </is>
      </c>
      <c r="B249656" t="n">
        <v>135</v>
      </c>
    </row>
    <row r="249657">
      <c r="A249657" t="inlineStr">
        <is>
          <t>gifts-4-you.com</t>
        </is>
      </c>
      <c r="B249657" t="n">
        <v>135</v>
      </c>
    </row>
    <row r="249658">
      <c r="A249658" t="inlineStr">
        <is>
          <t>travellingslacker.com</t>
        </is>
      </c>
      <c r="B249658" t="n">
        <v>135</v>
      </c>
    </row>
    <row r="249659">
      <c r="A249659" t="inlineStr">
        <is>
          <t>hhsherald.com</t>
        </is>
      </c>
      <c r="B249659" t="n">
        <v>135</v>
      </c>
    </row>
    <row r="249660">
      <c r="A249660" t="inlineStr">
        <is>
          <t>media.seatingexpert.com</t>
        </is>
      </c>
      <c r="B249660" t="n">
        <v>135</v>
      </c>
    </row>
    <row r="249661">
      <c r="A249661" t="inlineStr">
        <is>
          <t>mhsbobcatbeat.com</t>
        </is>
      </c>
      <c r="B249661" t="n">
        <v>135</v>
      </c>
    </row>
    <row r="249662">
      <c r="A249662" t="inlineStr">
        <is>
          <t>photos2.meetupstatic.com</t>
        </is>
      </c>
      <c r="B249662" t="n">
        <v>135</v>
      </c>
    </row>
    <row r="249663">
      <c r="A249663" t="inlineStr">
        <is>
          <t>wordhistories.files.wordpress.com</t>
        </is>
      </c>
      <c r="B249663" t="n">
        <v>135</v>
      </c>
    </row>
    <row r="249664">
      <c r="A249664" t="inlineStr">
        <is>
          <t>glutenfreeme.co.nz</t>
        </is>
      </c>
      <c r="B249664" t="n">
        <v>135</v>
      </c>
    </row>
    <row r="249665">
      <c r="A249665" t="inlineStr">
        <is>
          <t>headlineplus.com</t>
        </is>
      </c>
      <c r="B249665" t="n">
        <v>135</v>
      </c>
    </row>
    <row r="249666">
      <c r="A249666" t="inlineStr">
        <is>
          <t>www.arksnbarks.com</t>
        </is>
      </c>
      <c r="B249666" t="n">
        <v>135</v>
      </c>
    </row>
    <row r="249667">
      <c r="A249667" t="inlineStr">
        <is>
          <t>significanteventsoftexas.com</t>
        </is>
      </c>
      <c r="B249667" t="n">
        <v>135</v>
      </c>
    </row>
    <row r="249668">
      <c r="A249668" t="inlineStr">
        <is>
          <t>www.monactudancemusic.com</t>
        </is>
      </c>
      <c r="B249668" t="n">
        <v>135</v>
      </c>
    </row>
    <row r="249669">
      <c r="A249669" t="inlineStr">
        <is>
          <t>www.adam-eason.com</t>
        </is>
      </c>
      <c r="B249669" t="n">
        <v>135</v>
      </c>
    </row>
    <row r="249670">
      <c r="A249670" t="inlineStr">
        <is>
          <t>www.tattoosonbody.com</t>
        </is>
      </c>
      <c r="B249670" t="n">
        <v>135</v>
      </c>
    </row>
    <row r="249671">
      <c r="A249671" t="inlineStr">
        <is>
          <t>www.pandoracanadajewelry.ca</t>
        </is>
      </c>
      <c r="B249671" t="n">
        <v>135</v>
      </c>
    </row>
    <row r="249672">
      <c r="A249672" t="inlineStr">
        <is>
          <t>everydayedits.co</t>
        </is>
      </c>
      <c r="B249672" t="n">
        <v>135</v>
      </c>
    </row>
    <row r="249673">
      <c r="A249673" t="inlineStr">
        <is>
          <t>img4508.weyesimg.com</t>
        </is>
      </c>
      <c r="B249673" t="n">
        <v>135</v>
      </c>
    </row>
    <row r="249674">
      <c r="A249674" t="inlineStr">
        <is>
          <t>finesell.online</t>
        </is>
      </c>
      <c r="B249674" t="n">
        <v>135</v>
      </c>
    </row>
    <row r="249675">
      <c r="A249675" t="inlineStr">
        <is>
          <t>www.cryptomundo.com</t>
        </is>
      </c>
      <c r="B249675" t="n">
        <v>135</v>
      </c>
    </row>
    <row r="249676">
      <c r="A249676" t="inlineStr">
        <is>
          <t>monnit.azureedge.net</t>
        </is>
      </c>
      <c r="B249676" t="n">
        <v>135</v>
      </c>
    </row>
    <row r="249677">
      <c r="A249677" t="inlineStr">
        <is>
          <t>www.thangkapaintings.com</t>
        </is>
      </c>
      <c r="B249677" t="n">
        <v>135</v>
      </c>
    </row>
    <row r="249678">
      <c r="A249678" t="inlineStr">
        <is>
          <t>graceconnect.us</t>
        </is>
      </c>
      <c r="B249678" t="n">
        <v>135</v>
      </c>
    </row>
    <row r="249679">
      <c r="A249679" t="inlineStr">
        <is>
          <t>trioworldwide.com</t>
        </is>
      </c>
      <c r="B249679" t="n">
        <v>135</v>
      </c>
    </row>
    <row r="249680">
      <c r="A249680" t="inlineStr">
        <is>
          <t>yardcare.toro.com</t>
        </is>
      </c>
      <c r="B249680" t="n">
        <v>135</v>
      </c>
    </row>
    <row r="249681">
      <c r="A249681" t="inlineStr">
        <is>
          <t>www.digiexpert.de</t>
        </is>
      </c>
      <c r="B249681" t="n">
        <v>135</v>
      </c>
    </row>
    <row r="249682">
      <c r="A249682" t="inlineStr">
        <is>
          <t>endalldisease.b-cdn.net</t>
        </is>
      </c>
      <c r="B249682" t="n">
        <v>135</v>
      </c>
    </row>
    <row r="249683">
      <c r="A249683" t="inlineStr">
        <is>
          <t>cybra.com</t>
        </is>
      </c>
      <c r="B249683" t="n">
        <v>135</v>
      </c>
    </row>
    <row r="249684">
      <c r="A249684" t="inlineStr">
        <is>
          <t>images.dealer.com:443</t>
        </is>
      </c>
      <c r="B249684" t="n">
        <v>135</v>
      </c>
    </row>
    <row r="249685">
      <c r="A249685" t="inlineStr">
        <is>
          <t>www.corciova.online</t>
        </is>
      </c>
      <c r="B249685" t="n">
        <v>135</v>
      </c>
    </row>
    <row r="249686">
      <c r="A249686" t="inlineStr">
        <is>
          <t>reggie.net</t>
        </is>
      </c>
      <c r="B249686" t="n">
        <v>135</v>
      </c>
    </row>
    <row r="249687">
      <c r="A249687" t="inlineStr">
        <is>
          <t>www.ontarioreign.com</t>
        </is>
      </c>
      <c r="B249687" t="n">
        <v>135</v>
      </c>
    </row>
    <row r="249688">
      <c r="A249688" t="inlineStr">
        <is>
          <t>partigliani.com</t>
        </is>
      </c>
      <c r="B249688" t="n">
        <v>135</v>
      </c>
    </row>
    <row r="249689">
      <c r="A249689" t="inlineStr">
        <is>
          <t>wetandwindycottage.files.wordpress.com</t>
        </is>
      </c>
      <c r="B249689" t="n">
        <v>135</v>
      </c>
    </row>
    <row r="249690">
      <c r="A249690" t="inlineStr">
        <is>
          <t>antranik.org</t>
        </is>
      </c>
      <c r="B249690" t="n">
        <v>135</v>
      </c>
    </row>
    <row r="249691">
      <c r="A249691" t="inlineStr">
        <is>
          <t>pignonsurroues.com</t>
        </is>
      </c>
      <c r="B249691" t="n">
        <v>135</v>
      </c>
    </row>
    <row r="249692">
      <c r="A249692" t="inlineStr">
        <is>
          <t>civiewnews.com</t>
        </is>
      </c>
      <c r="B249692" t="n">
        <v>135</v>
      </c>
    </row>
    <row r="249693">
      <c r="A249693" t="inlineStr">
        <is>
          <t>3movs.fun</t>
        </is>
      </c>
      <c r="B249693" t="n">
        <v>135</v>
      </c>
    </row>
    <row r="249694">
      <c r="A249694" t="inlineStr">
        <is>
          <t>www.craftsinindia.com</t>
        </is>
      </c>
      <c r="B249694" t="n">
        <v>135</v>
      </c>
    </row>
    <row r="249695">
      <c r="A249695" t="inlineStr">
        <is>
          <t>www.winnipeg.ca</t>
        </is>
      </c>
      <c r="B249695" t="n">
        <v>135</v>
      </c>
    </row>
    <row r="249696">
      <c r="A249696" t="inlineStr">
        <is>
          <t>www.nrs.fs.fed.us</t>
        </is>
      </c>
      <c r="B249696" t="n">
        <v>135</v>
      </c>
    </row>
    <row r="249697">
      <c r="A249697" t="inlineStr">
        <is>
          <t>zerodean.com</t>
        </is>
      </c>
      <c r="B249697" t="n">
        <v>135</v>
      </c>
    </row>
    <row r="249698">
      <c r="A249698" t="inlineStr">
        <is>
          <t>www.basys.co</t>
        </is>
      </c>
      <c r="B249698" t="n">
        <v>135</v>
      </c>
    </row>
    <row r="249699">
      <c r="A249699" t="inlineStr">
        <is>
          <t>adxdepot.com.au</t>
        </is>
      </c>
      <c r="B249699" t="n">
        <v>135</v>
      </c>
    </row>
    <row r="249700">
      <c r="A249700" t="inlineStr">
        <is>
          <t>www.myindieco.fi</t>
        </is>
      </c>
      <c r="B249700" t="n">
        <v>135</v>
      </c>
    </row>
    <row r="249701">
      <c r="A249701" t="inlineStr">
        <is>
          <t>amcmuseum.org</t>
        </is>
      </c>
      <c r="B249701" t="n">
        <v>135</v>
      </c>
    </row>
    <row r="249702">
      <c r="A249702" t="inlineStr">
        <is>
          <t>chameleonglass.com</t>
        </is>
      </c>
      <c r="B249702" t="n">
        <v>135</v>
      </c>
    </row>
    <row r="249703">
      <c r="A249703" t="inlineStr">
        <is>
          <t>iheartheels.com</t>
        </is>
      </c>
      <c r="B249703" t="n">
        <v>135</v>
      </c>
    </row>
    <row r="249704">
      <c r="A249704" t="inlineStr">
        <is>
          <t>supersizedsuccess.com</t>
        </is>
      </c>
      <c r="B249704" t="n">
        <v>135</v>
      </c>
    </row>
    <row r="249705">
      <c r="A249705" t="inlineStr">
        <is>
          <t>www.rainbowsilver.com</t>
        </is>
      </c>
      <c r="B249705" t="n">
        <v>135</v>
      </c>
    </row>
    <row r="249706">
      <c r="A249706" t="inlineStr">
        <is>
          <t>garverusa.blob.core.windows.net</t>
        </is>
      </c>
      <c r="B249706" t="n">
        <v>135</v>
      </c>
    </row>
    <row r="249707">
      <c r="A249707" t="inlineStr">
        <is>
          <t>sawtoothoutlet.com</t>
        </is>
      </c>
      <c r="B249707" t="n">
        <v>135</v>
      </c>
    </row>
    <row r="249708">
      <c r="A249708" t="inlineStr">
        <is>
          <t>2z8mp249nxrv2qpyod45qtxt-wpengine.netdna-ssl.com</t>
        </is>
      </c>
      <c r="B249708" t="n">
        <v>135</v>
      </c>
    </row>
    <row r="249709">
      <c r="A249709" t="inlineStr">
        <is>
          <t>laura57.com</t>
        </is>
      </c>
      <c r="B249709" t="n">
        <v>135</v>
      </c>
    </row>
    <row r="249710">
      <c r="A249710" t="inlineStr">
        <is>
          <t>fw.ky.gov</t>
        </is>
      </c>
      <c r="B249710" t="n">
        <v>135</v>
      </c>
    </row>
    <row r="249711">
      <c r="A249711" t="inlineStr">
        <is>
          <t>kino.nu</t>
        </is>
      </c>
      <c r="B249711" t="n">
        <v>135</v>
      </c>
    </row>
    <row r="249712">
      <c r="A249712" t="inlineStr">
        <is>
          <t>www.wearnes.co.uk</t>
        </is>
      </c>
      <c r="B249712" t="n">
        <v>135</v>
      </c>
    </row>
    <row r="249713">
      <c r="A249713" t="inlineStr">
        <is>
          <t>www.databox.pt</t>
        </is>
      </c>
      <c r="B249713" t="n">
        <v>135</v>
      </c>
    </row>
    <row r="249714">
      <c r="A249714" t="inlineStr">
        <is>
          <t>www.dpesca.com</t>
        </is>
      </c>
      <c r="B249714" t="n">
        <v>135</v>
      </c>
    </row>
    <row r="249715">
      <c r="A249715" t="inlineStr">
        <is>
          <t>cdn.pg.edu.pl</t>
        </is>
      </c>
      <c r="B249715" t="n">
        <v>135</v>
      </c>
    </row>
    <row r="249716">
      <c r="A249716" t="inlineStr">
        <is>
          <t>murmansk.shop.megafon.ru</t>
        </is>
      </c>
      <c r="B249716" t="n">
        <v>135</v>
      </c>
    </row>
    <row r="249717">
      <c r="A249717" t="inlineStr">
        <is>
          <t>heartlandoutdoors.com</t>
        </is>
      </c>
      <c r="B249717" t="n">
        <v>135</v>
      </c>
    </row>
    <row r="249718">
      <c r="A249718" t="inlineStr">
        <is>
          <t>smyczkowe.pl</t>
        </is>
      </c>
      <c r="B249718" t="n">
        <v>135</v>
      </c>
    </row>
    <row r="249719">
      <c r="A249719" t="inlineStr">
        <is>
          <t>www.szxinst.com</t>
        </is>
      </c>
      <c r="B249719" t="n">
        <v>135</v>
      </c>
    </row>
    <row r="249720">
      <c r="A249720" t="inlineStr">
        <is>
          <t>www.moneyvisual.com</t>
        </is>
      </c>
      <c r="B249720" t="n">
        <v>135</v>
      </c>
    </row>
    <row r="249721">
      <c r="A249721" t="inlineStr">
        <is>
          <t>www.fifthestate.org</t>
        </is>
      </c>
      <c r="B249721" t="n">
        <v>135</v>
      </c>
    </row>
    <row r="249722">
      <c r="A249722" t="inlineStr">
        <is>
          <t>cdn-gr.niceshops.com</t>
        </is>
      </c>
      <c r="B249722" t="n">
        <v>135</v>
      </c>
    </row>
    <row r="249723">
      <c r="A249723" t="inlineStr">
        <is>
          <t>www.publichealthwatchdog.com</t>
        </is>
      </c>
      <c r="B249723" t="n">
        <v>135</v>
      </c>
    </row>
    <row r="249724">
      <c r="A249724" t="inlineStr">
        <is>
          <t>22pkhj2w2z733jbu8m34pj3z-wpengine.netdna-ssl.com</t>
        </is>
      </c>
      <c r="B249724" t="n">
        <v>135</v>
      </c>
    </row>
    <row r="249725">
      <c r="A249725" t="inlineStr">
        <is>
          <t>www.guertel-nach-mass.de</t>
        </is>
      </c>
      <c r="B249725" t="n">
        <v>135</v>
      </c>
    </row>
    <row r="249726">
      <c r="A249726" t="inlineStr">
        <is>
          <t>littledreamers.ie</t>
        </is>
      </c>
      <c r="B249726" t="n">
        <v>135</v>
      </c>
    </row>
    <row r="249727">
      <c r="A249727" t="inlineStr">
        <is>
          <t>www.gedoretools.co.uk</t>
        </is>
      </c>
      <c r="B249727" t="n">
        <v>135</v>
      </c>
    </row>
    <row r="249728">
      <c r="A249728" t="inlineStr">
        <is>
          <t>weddingsalon.com</t>
        </is>
      </c>
      <c r="B249728" t="n">
        <v>135</v>
      </c>
    </row>
    <row r="249729">
      <c r="A249729" t="inlineStr">
        <is>
          <t>www.parcelhub.co.uk</t>
        </is>
      </c>
      <c r="B249729" t="n">
        <v>135</v>
      </c>
    </row>
    <row r="249730">
      <c r="A249730" t="inlineStr">
        <is>
          <t>www.betopin.com</t>
        </is>
      </c>
      <c r="B249730" t="n">
        <v>135</v>
      </c>
    </row>
    <row r="249731">
      <c r="A249731" t="inlineStr">
        <is>
          <t>cdn2.porn-24h.com</t>
        </is>
      </c>
      <c r="B249731" t="n">
        <v>135</v>
      </c>
    </row>
    <row r="249732">
      <c r="A249732" t="inlineStr">
        <is>
          <t>www.carrotsformichaelmas.com</t>
        </is>
      </c>
      <c r="B249732" t="n">
        <v>135</v>
      </c>
    </row>
    <row r="249733">
      <c r="A249733" t="inlineStr">
        <is>
          <t>www.glorify.com</t>
        </is>
      </c>
      <c r="B249733" t="n">
        <v>135</v>
      </c>
    </row>
    <row r="249734">
      <c r="A249734" t="inlineStr">
        <is>
          <t>thompson.ht</t>
        </is>
      </c>
      <c r="B249734" t="n">
        <v>135</v>
      </c>
    </row>
    <row r="249735">
      <c r="A249735" t="inlineStr">
        <is>
          <t>www.hund-und-freizeit.com</t>
        </is>
      </c>
      <c r="B249735" t="n">
        <v>135</v>
      </c>
    </row>
    <row r="249736">
      <c r="A249736" t="inlineStr">
        <is>
          <t>travelandy.com</t>
        </is>
      </c>
      <c r="B249736" t="n">
        <v>135</v>
      </c>
    </row>
    <row r="249737">
      <c r="A249737" t="inlineStr">
        <is>
          <t>assamtribune.com</t>
        </is>
      </c>
      <c r="B249737" t="n">
        <v>135</v>
      </c>
    </row>
    <row r="249738">
      <c r="A249738" t="inlineStr">
        <is>
          <t>www.andreitamas.com</t>
        </is>
      </c>
      <c r="B249738" t="n">
        <v>135</v>
      </c>
    </row>
    <row r="249739">
      <c r="A249739" t="inlineStr">
        <is>
          <t>shop.allesguteverlag.de</t>
        </is>
      </c>
      <c r="B249739" t="n">
        <v>135</v>
      </c>
    </row>
    <row r="249740">
      <c r="A249740" t="inlineStr">
        <is>
          <t>m.makemeheal.com</t>
        </is>
      </c>
      <c r="B249740" t="n">
        <v>135</v>
      </c>
    </row>
    <row r="249741">
      <c r="A249741" t="inlineStr">
        <is>
          <t>free-designs.net</t>
        </is>
      </c>
      <c r="B249741" t="n">
        <v>135</v>
      </c>
    </row>
    <row r="249742">
      <c r="A249742" t="inlineStr">
        <is>
          <t>workingonfire.org</t>
        </is>
      </c>
      <c r="B249742" t="n">
        <v>135</v>
      </c>
    </row>
    <row r="249743">
      <c r="A249743" t="inlineStr">
        <is>
          <t>www.deepawali.co.in</t>
        </is>
      </c>
      <c r="B249743" t="n">
        <v>135</v>
      </c>
    </row>
    <row r="249744">
      <c r="A249744" t="inlineStr">
        <is>
          <t>www.uboltit.com</t>
        </is>
      </c>
      <c r="B249744" t="n">
        <v>135</v>
      </c>
    </row>
    <row r="249745">
      <c r="A249745" t="inlineStr">
        <is>
          <t>moonlightforall.com</t>
        </is>
      </c>
      <c r="B249745" t="n">
        <v>135</v>
      </c>
    </row>
    <row r="249746">
      <c r="A249746" t="inlineStr">
        <is>
          <t>www.muzzshop.ru</t>
        </is>
      </c>
      <c r="B249746" t="n">
        <v>135</v>
      </c>
    </row>
    <row r="249747">
      <c r="A249747" t="inlineStr">
        <is>
          <t>smashballoon.com</t>
        </is>
      </c>
      <c r="B249747" t="n">
        <v>135</v>
      </c>
    </row>
    <row r="249748">
      <c r="A249748" t="inlineStr">
        <is>
          <t>naotg-wpengine.netdna-ssl.com</t>
        </is>
      </c>
      <c r="B249748" t="n">
        <v>135</v>
      </c>
    </row>
    <row r="249749">
      <c r="A249749" t="inlineStr">
        <is>
          <t>captions.hotwifecaps.com</t>
        </is>
      </c>
      <c r="B249749" t="n">
        <v>135</v>
      </c>
    </row>
    <row r="249750">
      <c r="A249750" t="inlineStr">
        <is>
          <t>www.investintenerife.eu</t>
        </is>
      </c>
      <c r="B249750" t="n">
        <v>135</v>
      </c>
    </row>
    <row r="249751">
      <c r="A249751" t="inlineStr">
        <is>
          <t>khanya.files.wordpress.com</t>
        </is>
      </c>
      <c r="B249751" t="n">
        <v>135</v>
      </c>
    </row>
    <row r="249752">
      <c r="A249752" t="inlineStr">
        <is>
          <t>genesis.exhibit-design-search.com</t>
        </is>
      </c>
      <c r="B249752" t="n">
        <v>135</v>
      </c>
    </row>
    <row r="249753">
      <c r="A249753" t="inlineStr">
        <is>
          <t>www.fairleys-wines.co.uk</t>
        </is>
      </c>
      <c r="B249753" t="n">
        <v>135</v>
      </c>
    </row>
    <row r="249754">
      <c r="A249754" t="inlineStr">
        <is>
          <t>cdn.pamutlabor.hu</t>
        </is>
      </c>
      <c r="B249754" t="n">
        <v>135</v>
      </c>
    </row>
    <row r="249755">
      <c r="A249755" t="inlineStr">
        <is>
          <t>static3.sophisticato.uk</t>
        </is>
      </c>
      <c r="B249755" t="n">
        <v>135</v>
      </c>
    </row>
    <row r="249756">
      <c r="A249756" t="inlineStr">
        <is>
          <t>hyphenet.com</t>
        </is>
      </c>
      <c r="B249756" t="n">
        <v>135</v>
      </c>
    </row>
    <row r="249757">
      <c r="A249757" t="inlineStr">
        <is>
          <t>www.blackouthiphop.com</t>
        </is>
      </c>
      <c r="B249757" t="n">
        <v>135</v>
      </c>
    </row>
    <row r="249758">
      <c r="A249758" t="inlineStr">
        <is>
          <t>praiseworldradio.com</t>
        </is>
      </c>
      <c r="B249758" t="n">
        <v>135</v>
      </c>
    </row>
    <row r="249759">
      <c r="A249759" t="inlineStr">
        <is>
          <t>wochamber.com</t>
        </is>
      </c>
      <c r="B249759" t="n">
        <v>135</v>
      </c>
    </row>
    <row r="249760">
      <c r="A249760" t="inlineStr">
        <is>
          <t>fernwehundlos.de</t>
        </is>
      </c>
      <c r="B249760" t="n">
        <v>135</v>
      </c>
    </row>
    <row r="249761">
      <c r="A249761" t="inlineStr">
        <is>
          <t>www.brevardconcretepaving.com</t>
        </is>
      </c>
      <c r="B249761" t="n">
        <v>135</v>
      </c>
    </row>
    <row r="249762">
      <c r="A249762" t="inlineStr">
        <is>
          <t>content.celebsexfake.com</t>
        </is>
      </c>
      <c r="B249762" t="n">
        <v>135</v>
      </c>
    </row>
    <row r="249763">
      <c r="A249763" t="inlineStr">
        <is>
          <t>www.meraapnabihar.com</t>
        </is>
      </c>
      <c r="B249763" t="n">
        <v>135</v>
      </c>
    </row>
    <row r="249764">
      <c r="A249764" t="inlineStr">
        <is>
          <t>researchpedia.info</t>
        </is>
      </c>
      <c r="B249764" t="n">
        <v>135</v>
      </c>
    </row>
    <row r="249765">
      <c r="A249765" t="inlineStr">
        <is>
          <t>freephotoshop.org</t>
        </is>
      </c>
      <c r="B249765" t="n">
        <v>135</v>
      </c>
    </row>
    <row r="249766">
      <c r="A249766" t="inlineStr">
        <is>
          <t>ashleyzharper.files.wordpress.com</t>
        </is>
      </c>
      <c r="B249766" t="n">
        <v>135</v>
      </c>
    </row>
    <row r="249767">
      <c r="A249767" t="inlineStr">
        <is>
          <t>esrati.com</t>
        </is>
      </c>
      <c r="B249767" t="n">
        <v>135</v>
      </c>
    </row>
    <row r="249768">
      <c r="A249768" t="inlineStr">
        <is>
          <t>www.hitinstall.com</t>
        </is>
      </c>
      <c r="B249768" t="n">
        <v>135</v>
      </c>
    </row>
    <row r="249769">
      <c r="A249769" t="inlineStr">
        <is>
          <t>www.aos.cc</t>
        </is>
      </c>
      <c r="B249769" t="n">
        <v>135</v>
      </c>
    </row>
    <row r="249770">
      <c r="A249770" t="inlineStr">
        <is>
          <t>media.letsride.co.uk</t>
        </is>
      </c>
      <c r="B249770" t="n">
        <v>135</v>
      </c>
    </row>
    <row r="249771">
      <c r="A249771" t="inlineStr">
        <is>
          <t>www.shoefinale.com</t>
        </is>
      </c>
      <c r="B249771" t="n">
        <v>135</v>
      </c>
    </row>
    <row r="249772">
      <c r="A249772" t="inlineStr">
        <is>
          <t>m2i6i8p9.stackpathcdn.com</t>
        </is>
      </c>
      <c r="B249772" t="n">
        <v>135</v>
      </c>
    </row>
    <row r="249773">
      <c r="A249773" t="inlineStr">
        <is>
          <t>trillioncreative.com</t>
        </is>
      </c>
      <c r="B249773" t="n">
        <v>135</v>
      </c>
    </row>
    <row r="249774">
      <c r="A249774" t="inlineStr">
        <is>
          <t>sunandfuninoc.com</t>
        </is>
      </c>
      <c r="B249774" t="n">
        <v>135</v>
      </c>
    </row>
    <row r="249775">
      <c r="A249775" t="inlineStr">
        <is>
          <t>maowholesale.com</t>
        </is>
      </c>
      <c r="B249775" t="n">
        <v>135</v>
      </c>
    </row>
    <row r="249776">
      <c r="A249776" t="inlineStr">
        <is>
          <t>photos4.crye-leike.com</t>
        </is>
      </c>
      <c r="B249776" t="n">
        <v>135</v>
      </c>
    </row>
    <row r="249777">
      <c r="A249777" t="inlineStr">
        <is>
          <t>www.geo-jobe.com</t>
        </is>
      </c>
      <c r="B249777" t="n">
        <v>135</v>
      </c>
    </row>
    <row r="249778">
      <c r="A249778" t="inlineStr">
        <is>
          <t>www.msf-srl.ro</t>
        </is>
      </c>
      <c r="B249778" t="n">
        <v>135</v>
      </c>
    </row>
    <row r="249779">
      <c r="A249779" t="inlineStr">
        <is>
          <t>giftsineurope.com</t>
        </is>
      </c>
      <c r="B249779" t="n">
        <v>135</v>
      </c>
    </row>
    <row r="249780">
      <c r="A249780" t="inlineStr">
        <is>
          <t>www.lexis.gr</t>
        </is>
      </c>
      <c r="B249780" t="n">
        <v>135</v>
      </c>
    </row>
    <row r="249781">
      <c r="A249781" t="inlineStr">
        <is>
          <t>www.kbctools.com</t>
        </is>
      </c>
      <c r="B249781" t="n">
        <v>135</v>
      </c>
    </row>
    <row r="249782">
      <c r="A249782" t="inlineStr">
        <is>
          <t>www.elitetentandpartyrental.com</t>
        </is>
      </c>
      <c r="B249782" t="n">
        <v>135</v>
      </c>
    </row>
    <row r="249783">
      <c r="A249783" t="inlineStr">
        <is>
          <t>lullabuy.co.uk</t>
        </is>
      </c>
      <c r="B249783" t="n">
        <v>135</v>
      </c>
    </row>
    <row r="249784">
      <c r="A249784" t="inlineStr">
        <is>
          <t>www.lefinsteelpipe.com</t>
        </is>
      </c>
      <c r="B249784" t="n">
        <v>135</v>
      </c>
    </row>
    <row r="249785">
      <c r="A249785" t="inlineStr">
        <is>
          <t>stockimagescornwall.co.uk</t>
        </is>
      </c>
      <c r="B249785" t="n">
        <v>135</v>
      </c>
    </row>
    <row r="249786">
      <c r="A249786" t="inlineStr">
        <is>
          <t>www.federalbrace.com</t>
        </is>
      </c>
      <c r="B249786" t="n">
        <v>135</v>
      </c>
    </row>
    <row r="249787">
      <c r="A249787" t="inlineStr">
        <is>
          <t>retrogamingloft.com</t>
        </is>
      </c>
      <c r="B249787" t="n">
        <v>135</v>
      </c>
    </row>
    <row r="249788">
      <c r="A249788" t="inlineStr">
        <is>
          <t>implantpracticeus.com</t>
        </is>
      </c>
      <c r="B249788" t="n">
        <v>135</v>
      </c>
    </row>
    <row r="249789">
      <c r="A249789" t="inlineStr">
        <is>
          <t>supsystic.com</t>
        </is>
      </c>
      <c r="B249789" t="n">
        <v>135</v>
      </c>
    </row>
    <row r="249790">
      <c r="A249790" t="inlineStr">
        <is>
          <t>raisingbiracialbabies.com</t>
        </is>
      </c>
      <c r="B249790" t="n">
        <v>135</v>
      </c>
    </row>
    <row r="249791">
      <c r="A249791" t="inlineStr">
        <is>
          <t>www.timecentershop.gr</t>
        </is>
      </c>
      <c r="B249791" t="n">
        <v>135</v>
      </c>
    </row>
    <row r="249792">
      <c r="A249792" t="inlineStr">
        <is>
          <t>hopeinthesaddle.com</t>
        </is>
      </c>
      <c r="B249792" t="n">
        <v>135</v>
      </c>
    </row>
    <row r="249793">
      <c r="A249793" t="inlineStr">
        <is>
          <t>babylynn.com</t>
        </is>
      </c>
      <c r="B249793" t="n">
        <v>135</v>
      </c>
    </row>
    <row r="249794">
      <c r="A249794" t="inlineStr">
        <is>
          <t>occ-0-2851-38.1.nflxso.net</t>
        </is>
      </c>
      <c r="B249794" t="n">
        <v>135</v>
      </c>
    </row>
    <row r="249795">
      <c r="A249795" t="inlineStr">
        <is>
          <t>cinemilled.com</t>
        </is>
      </c>
      <c r="B249795" t="n">
        <v>135</v>
      </c>
    </row>
    <row r="249796">
      <c r="A249796" t="inlineStr">
        <is>
          <t>mongejoyeros.com</t>
        </is>
      </c>
      <c r="B249796" t="n">
        <v>135</v>
      </c>
    </row>
    <row r="249797">
      <c r="A249797" t="inlineStr">
        <is>
          <t>www.oliverheatcool.com</t>
        </is>
      </c>
      <c r="B249797" t="n">
        <v>135</v>
      </c>
    </row>
    <row r="249798">
      <c r="A249798" t="inlineStr">
        <is>
          <t>s3.lximg.com</t>
        </is>
      </c>
      <c r="B249798" t="n">
        <v>135</v>
      </c>
    </row>
    <row r="249799">
      <c r="A249799" t="inlineStr">
        <is>
          <t>www.socialnetlink.org</t>
        </is>
      </c>
      <c r="B249799" t="n">
        <v>135</v>
      </c>
    </row>
    <row r="249800">
      <c r="A249800" t="inlineStr">
        <is>
          <t>www.mona.uwi.edu</t>
        </is>
      </c>
      <c r="B249800" t="n">
        <v>135</v>
      </c>
    </row>
    <row r="249801">
      <c r="A249801" t="inlineStr">
        <is>
          <t>www.newburghny.org</t>
        </is>
      </c>
      <c r="B249801" t="n">
        <v>135</v>
      </c>
    </row>
    <row r="249802">
      <c r="A249802" t="inlineStr">
        <is>
          <t>girlsnnantes.com</t>
        </is>
      </c>
      <c r="B249802" t="n">
        <v>135</v>
      </c>
    </row>
    <row r="249803">
      <c r="A249803" t="inlineStr">
        <is>
          <t>janerisdon.files.wordpress.com</t>
        </is>
      </c>
      <c r="B249803" t="n">
        <v>135</v>
      </c>
    </row>
    <row r="249804">
      <c r="A249804" t="inlineStr">
        <is>
          <t>awishyourheartmakes.com</t>
        </is>
      </c>
      <c r="B249804" t="n">
        <v>135</v>
      </c>
    </row>
    <row r="249805">
      <c r="A249805" t="inlineStr">
        <is>
          <t>au-media.apjonlinecdn.com</t>
        </is>
      </c>
      <c r="B249805" t="n">
        <v>135</v>
      </c>
    </row>
    <row r="249806">
      <c r="A249806" t="inlineStr">
        <is>
          <t>nwtreasuretrove.com</t>
        </is>
      </c>
      <c r="B249806" t="n">
        <v>135</v>
      </c>
    </row>
    <row r="249807">
      <c r="A249807" t="inlineStr">
        <is>
          <t>resindrivewaysmorecambe.co.uk</t>
        </is>
      </c>
      <c r="B249807" t="n">
        <v>135</v>
      </c>
    </row>
    <row r="249808">
      <c r="A249808" t="inlineStr">
        <is>
          <t>2wpower.com</t>
        </is>
      </c>
      <c r="B249808" t="n">
        <v>135</v>
      </c>
    </row>
    <row r="249809">
      <c r="A249809" t="inlineStr">
        <is>
          <t>www.merisons.com</t>
        </is>
      </c>
      <c r="B249809" t="n">
        <v>135</v>
      </c>
    </row>
    <row r="249810">
      <c r="A249810" t="inlineStr">
        <is>
          <t>www.identity-sign.de</t>
        </is>
      </c>
      <c r="B249810" t="n">
        <v>135</v>
      </c>
    </row>
    <row r="249811">
      <c r="A249811" t="inlineStr">
        <is>
          <t>www.landproequipment.com</t>
        </is>
      </c>
      <c r="B249811" t="n">
        <v>135</v>
      </c>
    </row>
    <row r="249812">
      <c r="A249812" t="inlineStr">
        <is>
          <t>repo.maduli.it</t>
        </is>
      </c>
      <c r="B249812" t="n">
        <v>135</v>
      </c>
    </row>
    <row r="249813">
      <c r="A249813" t="inlineStr">
        <is>
          <t>pocklingtontennis.com</t>
        </is>
      </c>
      <c r="B249813" t="n">
        <v>135</v>
      </c>
    </row>
    <row r="249814">
      <c r="A249814" t="inlineStr">
        <is>
          <t>www.tenniscourtsupply.com</t>
        </is>
      </c>
      <c r="B249814" t="n">
        <v>135</v>
      </c>
    </row>
    <row r="249815">
      <c r="A249815" t="inlineStr">
        <is>
          <t>www.autoshippers.co.uk</t>
        </is>
      </c>
      <c r="B249815" t="n">
        <v>135</v>
      </c>
    </row>
    <row r="249816">
      <c r="A249816" t="inlineStr">
        <is>
          <t>www.spajonas.com</t>
        </is>
      </c>
      <c r="B249816" t="n">
        <v>135</v>
      </c>
    </row>
    <row r="249817">
      <c r="A249817" t="inlineStr">
        <is>
          <t>hullaballoo.com.au</t>
        </is>
      </c>
      <c r="B249817" t="n">
        <v>135</v>
      </c>
    </row>
    <row r="249818">
      <c r="A249818" t="inlineStr">
        <is>
          <t>www.jt-performance.nl</t>
        </is>
      </c>
      <c r="B249818" t="n">
        <v>135</v>
      </c>
    </row>
    <row r="249819">
      <c r="A249819" t="inlineStr">
        <is>
          <t>cdn.socialbakers.com</t>
        </is>
      </c>
      <c r="B249819" t="n">
        <v>135</v>
      </c>
    </row>
    <row r="249820">
      <c r="A249820" t="inlineStr">
        <is>
          <t>static2.winylownia.pl</t>
        </is>
      </c>
      <c r="B249820" t="n">
        <v>135</v>
      </c>
    </row>
    <row r="249821">
      <c r="A249821" t="inlineStr">
        <is>
          <t>itpulse.com.ng</t>
        </is>
      </c>
      <c r="B249821" t="n">
        <v>135</v>
      </c>
    </row>
    <row r="249822">
      <c r="A249822" t="inlineStr">
        <is>
          <t>hi-nova.com</t>
        </is>
      </c>
      <c r="B249822" t="n">
        <v>135</v>
      </c>
    </row>
    <row r="249823">
      <c r="A249823" t="inlineStr">
        <is>
          <t>www.hoothemes.com</t>
        </is>
      </c>
      <c r="B249823" t="n">
        <v>135</v>
      </c>
    </row>
    <row r="249824">
      <c r="A249824" t="inlineStr">
        <is>
          <t>directsportslink.com</t>
        </is>
      </c>
      <c r="B249824" t="n">
        <v>135</v>
      </c>
    </row>
    <row r="249825">
      <c r="A249825" t="inlineStr">
        <is>
          <t>oceanscene.ie</t>
        </is>
      </c>
      <c r="B249825" t="n">
        <v>135</v>
      </c>
    </row>
    <row r="249826">
      <c r="A249826" t="inlineStr">
        <is>
          <t>www.isteenporn.com</t>
        </is>
      </c>
      <c r="B249826" t="n">
        <v>135</v>
      </c>
    </row>
    <row r="249827">
      <c r="A249827" t="inlineStr">
        <is>
          <t>anytots.com</t>
        </is>
      </c>
      <c r="B249827" t="n">
        <v>135</v>
      </c>
    </row>
    <row r="249828">
      <c r="A249828" t="inlineStr">
        <is>
          <t>www.ahycncs.net</t>
        </is>
      </c>
      <c r="B249828" t="n">
        <v>135</v>
      </c>
    </row>
    <row r="249829">
      <c r="A249829" t="inlineStr">
        <is>
          <t>allchic.co.uk</t>
        </is>
      </c>
      <c r="B249829" t="n">
        <v>135</v>
      </c>
    </row>
    <row r="249830">
      <c r="A249830" t="inlineStr">
        <is>
          <t>statebystatetravel.com</t>
        </is>
      </c>
      <c r="B249830" t="n">
        <v>135</v>
      </c>
    </row>
    <row r="249831">
      <c r="A249831" t="inlineStr">
        <is>
          <t>bellabacci.com</t>
        </is>
      </c>
      <c r="B249831" t="n">
        <v>135</v>
      </c>
    </row>
    <row r="249832">
      <c r="A249832" t="inlineStr">
        <is>
          <t>pihsanchor.com</t>
        </is>
      </c>
      <c r="B249832" t="n">
        <v>135</v>
      </c>
    </row>
    <row r="249833">
      <c r="A249833" t="inlineStr">
        <is>
          <t>www.cheadlefloors.co.uk</t>
        </is>
      </c>
      <c r="B249833" t="n">
        <v>135</v>
      </c>
    </row>
    <row r="249834">
      <c r="A249834" t="inlineStr">
        <is>
          <t>www.italy101.com</t>
        </is>
      </c>
      <c r="B249834" t="n">
        <v>135</v>
      </c>
    </row>
    <row r="249835">
      <c r="A249835" t="inlineStr">
        <is>
          <t>www.mindbodyspiritonline.co.uk</t>
        </is>
      </c>
      <c r="B249835" t="n">
        <v>135</v>
      </c>
    </row>
    <row r="249836">
      <c r="A249836" t="inlineStr">
        <is>
          <t>www.bradrader.net</t>
        </is>
      </c>
      <c r="B249836" t="n">
        <v>135</v>
      </c>
    </row>
    <row r="249837">
      <c r="A249837" t="inlineStr">
        <is>
          <t>jekashop.co.uk</t>
        </is>
      </c>
      <c r="B249837" t="n">
        <v>135</v>
      </c>
    </row>
    <row r="249838">
      <c r="A249838" t="inlineStr">
        <is>
          <t>assets.mountainkhakis.com</t>
        </is>
      </c>
      <c r="B249838" t="n">
        <v>135</v>
      </c>
    </row>
    <row r="249839">
      <c r="A249839" t="inlineStr">
        <is>
          <t>www.ocularkraft.com</t>
        </is>
      </c>
      <c r="B249839" t="n">
        <v>135</v>
      </c>
    </row>
    <row r="249840">
      <c r="A249840" t="inlineStr">
        <is>
          <t>fitness.healthmobius.net</t>
        </is>
      </c>
      <c r="B249840" t="n">
        <v>135</v>
      </c>
    </row>
    <row r="249841">
      <c r="A249841" t="inlineStr">
        <is>
          <t>www.dog-care-knowledge.com</t>
        </is>
      </c>
      <c r="B249841" t="n">
        <v>135</v>
      </c>
    </row>
    <row r="249842">
      <c r="A249842" t="inlineStr">
        <is>
          <t>concordnh.gov</t>
        </is>
      </c>
      <c r="B249842" t="n">
        <v>135</v>
      </c>
    </row>
    <row r="249843">
      <c r="A249843" t="inlineStr">
        <is>
          <t>jameswhitmore.net</t>
        </is>
      </c>
      <c r="B249843" t="n">
        <v>135</v>
      </c>
    </row>
    <row r="249844">
      <c r="A249844" t="inlineStr">
        <is>
          <t>newdom.com.ua</t>
        </is>
      </c>
      <c r="B249844" t="n">
        <v>135</v>
      </c>
    </row>
    <row r="249845">
      <c r="A249845" t="inlineStr">
        <is>
          <t>www.twistedxshop.de</t>
        </is>
      </c>
      <c r="B249845" t="n">
        <v>135</v>
      </c>
    </row>
    <row r="249846">
      <c r="A249846" t="inlineStr">
        <is>
          <t>ajzu.pl</t>
        </is>
      </c>
      <c r="B249846" t="n">
        <v>135</v>
      </c>
    </row>
    <row r="249847">
      <c r="A249847" t="inlineStr">
        <is>
          <t>www.intensetube.com</t>
        </is>
      </c>
      <c r="B249847" t="n">
        <v>135</v>
      </c>
    </row>
    <row r="249848">
      <c r="A249848" t="inlineStr">
        <is>
          <t>clausnet.com</t>
        </is>
      </c>
      <c r="B249848" t="n">
        <v>135</v>
      </c>
    </row>
    <row r="249849">
      <c r="A249849" t="inlineStr">
        <is>
          <t>projects.sare.org</t>
        </is>
      </c>
      <c r="B249849" t="n">
        <v>135</v>
      </c>
    </row>
    <row r="249850">
      <c r="A249850" t="inlineStr">
        <is>
          <t>www.indiabookofrecords.in</t>
        </is>
      </c>
      <c r="B249850" t="n">
        <v>135</v>
      </c>
    </row>
    <row r="249851">
      <c r="A249851" t="inlineStr">
        <is>
          <t>www.allanhayslipphoto.com</t>
        </is>
      </c>
      <c r="B249851" t="n">
        <v>135</v>
      </c>
    </row>
    <row r="249852">
      <c r="A249852" t="inlineStr">
        <is>
          <t>www.nieuweplaat.nl</t>
        </is>
      </c>
      <c r="B249852" t="n">
        <v>135</v>
      </c>
    </row>
    <row r="249853">
      <c r="A249853" t="inlineStr">
        <is>
          <t>blog.sweaterbabe.com</t>
        </is>
      </c>
      <c r="B249853" t="n">
        <v>135</v>
      </c>
    </row>
    <row r="249854">
      <c r="A249854" t="inlineStr">
        <is>
          <t>news.jamaicastar.com</t>
        </is>
      </c>
      <c r="B249854" t="n">
        <v>135</v>
      </c>
    </row>
    <row r="249855">
      <c r="A249855" t="inlineStr">
        <is>
          <t>mommybear.org</t>
        </is>
      </c>
      <c r="B249855" t="n">
        <v>135</v>
      </c>
    </row>
    <row r="249856">
      <c r="A249856" t="inlineStr">
        <is>
          <t>www.mamabyfire.com</t>
        </is>
      </c>
      <c r="B249856" t="n">
        <v>135</v>
      </c>
    </row>
    <row r="249857">
      <c r="A249857" t="inlineStr">
        <is>
          <t>melisaminca.com</t>
        </is>
      </c>
      <c r="B249857" t="n">
        <v>135</v>
      </c>
    </row>
    <row r="249858">
      <c r="A249858" t="inlineStr">
        <is>
          <t>www.agnato.fr</t>
        </is>
      </c>
      <c r="B249858" t="n">
        <v>135</v>
      </c>
    </row>
    <row r="249859">
      <c r="A249859" t="inlineStr">
        <is>
          <t>www.alfalink.co.id</t>
        </is>
      </c>
      <c r="B249859" t="n">
        <v>135</v>
      </c>
    </row>
    <row r="249860">
      <c r="A249860" t="inlineStr">
        <is>
          <t>www.ventilationland.co.uk</t>
        </is>
      </c>
      <c r="B249860" t="n">
        <v>135</v>
      </c>
    </row>
    <row r="249861">
      <c r="A249861" t="inlineStr">
        <is>
          <t>rjmerchants.buyygy.com</t>
        </is>
      </c>
      <c r="B249861" t="n">
        <v>135</v>
      </c>
    </row>
    <row r="249862">
      <c r="A249862" t="inlineStr">
        <is>
          <t>gumball3000.net</t>
        </is>
      </c>
      <c r="B249862" t="n">
        <v>135</v>
      </c>
    </row>
    <row r="249863">
      <c r="A249863" t="inlineStr">
        <is>
          <t>www.synthrotek.com</t>
        </is>
      </c>
      <c r="B249863" t="n">
        <v>135</v>
      </c>
    </row>
    <row r="249864">
      <c r="A249864" t="inlineStr">
        <is>
          <t>boilies-mikbaits.sk</t>
        </is>
      </c>
      <c r="B249864" t="n">
        <v>135</v>
      </c>
    </row>
    <row r="249865">
      <c r="A249865" t="inlineStr">
        <is>
          <t>www.petitecharlie.se</t>
        </is>
      </c>
      <c r="B249865" t="n">
        <v>135</v>
      </c>
    </row>
    <row r="249866">
      <c r="A249866" t="inlineStr">
        <is>
          <t>www.boc.com.au</t>
        </is>
      </c>
      <c r="B249866" t="n">
        <v>135</v>
      </c>
    </row>
    <row r="249867">
      <c r="A249867" t="inlineStr">
        <is>
          <t>static.apdnudes.com</t>
        </is>
      </c>
      <c r="B249867" t="n">
        <v>135</v>
      </c>
    </row>
    <row r="249868">
      <c r="A249868" t="inlineStr">
        <is>
          <t>assets.koheron.com</t>
        </is>
      </c>
      <c r="B249868" t="n">
        <v>135</v>
      </c>
    </row>
    <row r="249869">
      <c r="A249869" t="inlineStr">
        <is>
          <t>profencesupply.com</t>
        </is>
      </c>
      <c r="B249869" t="n">
        <v>135</v>
      </c>
    </row>
    <row r="249870">
      <c r="A249870" t="inlineStr">
        <is>
          <t>wewishes.com</t>
        </is>
      </c>
      <c r="B249870" t="n">
        <v>135</v>
      </c>
    </row>
    <row r="249871">
      <c r="A249871" t="inlineStr">
        <is>
          <t>blog.sulit.ph</t>
        </is>
      </c>
      <c r="B249871" t="n">
        <v>135</v>
      </c>
    </row>
    <row r="249872">
      <c r="A249872" t="inlineStr">
        <is>
          <t>www.owenandbarlow.com</t>
        </is>
      </c>
      <c r="B249872" t="n">
        <v>135</v>
      </c>
    </row>
    <row r="249873">
      <c r="A249873" t="inlineStr">
        <is>
          <t>www.matrics360.com</t>
        </is>
      </c>
      <c r="B249873" t="n">
        <v>135</v>
      </c>
    </row>
    <row r="249874">
      <c r="A249874" t="inlineStr">
        <is>
          <t>bellydancecostume.name</t>
        </is>
      </c>
      <c r="B249874" t="n">
        <v>135</v>
      </c>
    </row>
    <row r="249875">
      <c r="A249875" t="inlineStr">
        <is>
          <t>www.lemback.com</t>
        </is>
      </c>
      <c r="B249875" t="n">
        <v>135</v>
      </c>
    </row>
    <row r="249876">
      <c r="A249876" t="inlineStr">
        <is>
          <t>watchobucket.in</t>
        </is>
      </c>
      <c r="B249876" t="n">
        <v>135</v>
      </c>
    </row>
    <row r="249877">
      <c r="A249877" t="inlineStr">
        <is>
          <t>www.doctorsfind.com.au</t>
        </is>
      </c>
      <c r="B249877" t="n">
        <v>135</v>
      </c>
    </row>
    <row r="249878">
      <c r="A249878" t="inlineStr">
        <is>
          <t>darkrockbrewing.co.uk</t>
        </is>
      </c>
      <c r="B249878" t="n">
        <v>135</v>
      </c>
    </row>
    <row r="249879">
      <c r="A249879" t="inlineStr">
        <is>
          <t>graywolfsurvival.com</t>
        </is>
      </c>
      <c r="B249879" t="n">
        <v>135</v>
      </c>
    </row>
    <row r="249880">
      <c r="A249880" t="inlineStr">
        <is>
          <t>is.tue.mpg.de</t>
        </is>
      </c>
      <c r="B249880" t="n">
        <v>135</v>
      </c>
    </row>
    <row r="249881">
      <c r="A249881" t="inlineStr">
        <is>
          <t>www.backcountrychronicles.com</t>
        </is>
      </c>
      <c r="B249881" t="n">
        <v>135</v>
      </c>
    </row>
    <row r="249882">
      <c r="A249882" t="inlineStr">
        <is>
          <t>www.vadaszapro.net</t>
        </is>
      </c>
      <c r="B249882" t="n">
        <v>135</v>
      </c>
    </row>
    <row r="249883">
      <c r="A249883" t="inlineStr">
        <is>
          <t>www.alleshengelsport.nl</t>
        </is>
      </c>
      <c r="B249883" t="n">
        <v>135</v>
      </c>
    </row>
    <row r="249884">
      <c r="A249884" t="inlineStr">
        <is>
          <t>www.blessingmanifesting.com</t>
        </is>
      </c>
      <c r="B249884" t="n">
        <v>135</v>
      </c>
    </row>
    <row r="249885">
      <c r="A249885" t="inlineStr">
        <is>
          <t>guudguuds.com</t>
        </is>
      </c>
      <c r="B249885" t="n">
        <v>135</v>
      </c>
    </row>
    <row r="249886">
      <c r="A249886" t="inlineStr">
        <is>
          <t>ireadlabelsforyou.com</t>
        </is>
      </c>
      <c r="B249886" t="n">
        <v>135</v>
      </c>
    </row>
    <row r="249887">
      <c r="A249887" t="inlineStr">
        <is>
          <t>angelswearplaid.files.wordpress.com</t>
        </is>
      </c>
      <c r="B249887" t="n">
        <v>135</v>
      </c>
    </row>
    <row r="249888">
      <c r="A249888" t="inlineStr">
        <is>
          <t>bullbikes.com</t>
        </is>
      </c>
      <c r="B249888" t="n">
        <v>135</v>
      </c>
    </row>
    <row r="249889">
      <c r="A249889" t="inlineStr">
        <is>
          <t>my.saqramart.com</t>
        </is>
      </c>
      <c r="B249889" t="n">
        <v>135</v>
      </c>
    </row>
    <row r="249890">
      <c r="A249890" t="inlineStr">
        <is>
          <t>img4045.weyesimg.com</t>
        </is>
      </c>
      <c r="B249890" t="n">
        <v>135</v>
      </c>
    </row>
    <row r="249891">
      <c r="A249891" t="inlineStr">
        <is>
          <t>www.measureup.com</t>
        </is>
      </c>
      <c r="B249891" t="n">
        <v>135</v>
      </c>
    </row>
    <row r="249892">
      <c r="A249892" t="inlineStr">
        <is>
          <t>www.sofatamujepara.com</t>
        </is>
      </c>
      <c r="B249892" t="n">
        <v>135</v>
      </c>
    </row>
    <row r="249893">
      <c r="A249893" t="inlineStr">
        <is>
          <t>www.cheshireweddingdjs.co.uk</t>
        </is>
      </c>
      <c r="B249893" t="n">
        <v>135</v>
      </c>
    </row>
    <row r="249894">
      <c r="A249894" t="inlineStr">
        <is>
          <t>btsecurityforce.wp.land</t>
        </is>
      </c>
      <c r="B249894" t="n">
        <v>135</v>
      </c>
    </row>
    <row r="249895">
      <c r="A249895" t="inlineStr">
        <is>
          <t>d1es63ffnb4bhv.cloudfront.net</t>
        </is>
      </c>
      <c r="B249895" t="n">
        <v>135</v>
      </c>
    </row>
    <row r="249896">
      <c r="A249896" t="inlineStr">
        <is>
          <t>egonsarvreviews.com</t>
        </is>
      </c>
      <c r="B249896" t="n">
        <v>135</v>
      </c>
    </row>
    <row r="249897">
      <c r="A249897" t="inlineStr">
        <is>
          <t>spygaycams.com</t>
        </is>
      </c>
      <c r="B249897" t="n">
        <v>135</v>
      </c>
    </row>
    <row r="249898">
      <c r="A249898" t="inlineStr">
        <is>
          <t>www.holws.com</t>
        </is>
      </c>
      <c r="B249898" t="n">
        <v>135</v>
      </c>
    </row>
    <row r="249899">
      <c r="A249899" t="inlineStr">
        <is>
          <t>www.gamaconsumer.com</t>
        </is>
      </c>
      <c r="B249899" t="n">
        <v>135</v>
      </c>
    </row>
    <row r="249900">
      <c r="A249900" t="inlineStr">
        <is>
          <t>prizemojo-media.s3.amazonaws.com</t>
        </is>
      </c>
      <c r="B249900" t="n">
        <v>135</v>
      </c>
    </row>
    <row r="249901">
      <c r="A249901" t="inlineStr">
        <is>
          <t>purecssbuttons.com</t>
        </is>
      </c>
      <c r="B249901" t="n">
        <v>135</v>
      </c>
    </row>
    <row r="249902">
      <c r="A249902" t="inlineStr">
        <is>
          <t>theglobalhues.com</t>
        </is>
      </c>
      <c r="B249902" t="n">
        <v>135</v>
      </c>
    </row>
    <row r="249903">
      <c r="A249903" t="inlineStr">
        <is>
          <t>trago2business.co.uk</t>
        </is>
      </c>
      <c r="B249903" t="n">
        <v>135</v>
      </c>
    </row>
    <row r="249904">
      <c r="A249904" t="inlineStr">
        <is>
          <t>www.darts-zaak.nl</t>
        </is>
      </c>
      <c r="B249904" t="n">
        <v>135</v>
      </c>
    </row>
    <row r="249905">
      <c r="A249905" t="inlineStr">
        <is>
          <t>www.theseasidegazette.com</t>
        </is>
      </c>
      <c r="B249905" t="n">
        <v>135</v>
      </c>
    </row>
    <row r="249906">
      <c r="A249906" t="inlineStr">
        <is>
          <t>lindalibraloca.com</t>
        </is>
      </c>
      <c r="B249906" t="n">
        <v>135</v>
      </c>
    </row>
    <row r="249907">
      <c r="A249907" t="inlineStr">
        <is>
          <t>theklog.co</t>
        </is>
      </c>
      <c r="B249907" t="n">
        <v>135</v>
      </c>
    </row>
    <row r="249908">
      <c r="A249908" t="inlineStr">
        <is>
          <t>drjake.buyygy.com</t>
        </is>
      </c>
      <c r="B249908" t="n">
        <v>135</v>
      </c>
    </row>
    <row r="249909">
      <c r="A249909" t="inlineStr">
        <is>
          <t>www.morinesshop.com</t>
        </is>
      </c>
      <c r="B249909" t="n">
        <v>135</v>
      </c>
    </row>
    <row r="249910">
      <c r="A249910" t="inlineStr">
        <is>
          <t>electricheatingfty.com</t>
        </is>
      </c>
      <c r="B249910" t="n">
        <v>135</v>
      </c>
    </row>
    <row r="249911">
      <c r="A249911" t="inlineStr">
        <is>
          <t>mackabler.no</t>
        </is>
      </c>
      <c r="B249911" t="n">
        <v>135</v>
      </c>
    </row>
    <row r="249912">
      <c r="A249912" t="inlineStr">
        <is>
          <t>www.jpro-online.com</t>
        </is>
      </c>
      <c r="B249912" t="n">
        <v>135</v>
      </c>
    </row>
    <row r="249913">
      <c r="A249913" t="inlineStr">
        <is>
          <t>pitbiker.ru</t>
        </is>
      </c>
      <c r="B249913" t="n">
        <v>135</v>
      </c>
    </row>
    <row r="249914">
      <c r="A249914" t="inlineStr">
        <is>
          <t>netti-tv.fi</t>
        </is>
      </c>
      <c r="B249914" t="n">
        <v>135</v>
      </c>
    </row>
    <row r="249915">
      <c r="A249915" t="inlineStr">
        <is>
          <t>www.mitchellsfurnitureandflooring.com</t>
        </is>
      </c>
      <c r="B249915" t="n">
        <v>135</v>
      </c>
    </row>
    <row r="249916">
      <c r="A249916" t="inlineStr">
        <is>
          <t>www.pizzaparts.com</t>
        </is>
      </c>
      <c r="B249916" t="n">
        <v>135</v>
      </c>
    </row>
    <row r="249917">
      <c r="A249917" t="inlineStr">
        <is>
          <t>mdexstore.com</t>
        </is>
      </c>
      <c r="B249917" t="n">
        <v>135</v>
      </c>
    </row>
    <row r="249918">
      <c r="A249918" t="inlineStr">
        <is>
          <t>www.worlddatasystem.org</t>
        </is>
      </c>
      <c r="B249918" t="n">
        <v>135</v>
      </c>
    </row>
    <row r="249919">
      <c r="A249919" t="inlineStr">
        <is>
          <t>www.la-maison.co.uk</t>
        </is>
      </c>
      <c r="B249919" t="n">
        <v>135</v>
      </c>
    </row>
    <row r="249920">
      <c r="A249920" t="inlineStr">
        <is>
          <t>www.sexshopecija.com</t>
        </is>
      </c>
      <c r="B249920" t="n">
        <v>135</v>
      </c>
    </row>
    <row r="249921">
      <c r="A249921" t="inlineStr">
        <is>
          <t>shelleylangelaar.com</t>
        </is>
      </c>
      <c r="B249921" t="n">
        <v>135</v>
      </c>
    </row>
    <row r="249922">
      <c r="A249922" t="inlineStr">
        <is>
          <t>www.thecpappeople.com</t>
        </is>
      </c>
      <c r="B249922" t="n">
        <v>135</v>
      </c>
    </row>
    <row r="249923">
      <c r="A249923" t="inlineStr">
        <is>
          <t>www.burnishingtoolhome.com</t>
        </is>
      </c>
      <c r="B249923" t="n">
        <v>135</v>
      </c>
    </row>
    <row r="249924">
      <c r="A249924" t="inlineStr">
        <is>
          <t>www.robotsepeti.com</t>
        </is>
      </c>
      <c r="B249924" t="n">
        <v>135</v>
      </c>
    </row>
    <row r="249925">
      <c r="A249925" t="inlineStr">
        <is>
          <t>www.adlerdisplaytradeshowdisplays.com</t>
        </is>
      </c>
      <c r="B249925" t="n">
        <v>135</v>
      </c>
    </row>
    <row r="249926">
      <c r="A249926" t="inlineStr">
        <is>
          <t>blog.zilicus.com</t>
        </is>
      </c>
      <c r="B249926" t="n">
        <v>135</v>
      </c>
    </row>
    <row r="249927">
      <c r="A249927" t="inlineStr">
        <is>
          <t>www.schloffer.eu</t>
        </is>
      </c>
      <c r="B249927" t="n">
        <v>135</v>
      </c>
    </row>
    <row r="249928">
      <c r="A249928" t="inlineStr">
        <is>
          <t>www.nzefi.com</t>
        </is>
      </c>
      <c r="B249928" t="n">
        <v>135</v>
      </c>
    </row>
    <row r="249929">
      <c r="A249929" t="inlineStr">
        <is>
          <t>livingletter.youngevity.com</t>
        </is>
      </c>
      <c r="B249929" t="n">
        <v>135</v>
      </c>
    </row>
    <row r="249930">
      <c r="A249930" t="inlineStr">
        <is>
          <t>www.ukpictureframingsupplies.co.uk</t>
        </is>
      </c>
      <c r="B249930" t="n">
        <v>135</v>
      </c>
    </row>
    <row r="249931">
      <c r="A249931" t="inlineStr">
        <is>
          <t>trebleinthekitchen.com</t>
        </is>
      </c>
      <c r="B249931" t="n">
        <v>135</v>
      </c>
    </row>
    <row r="249932">
      <c r="A249932" t="inlineStr">
        <is>
          <t>www.ronchone.com</t>
        </is>
      </c>
      <c r="B249932" t="n">
        <v>135</v>
      </c>
    </row>
    <row r="249933">
      <c r="A249933" t="inlineStr">
        <is>
          <t>www.toolrace.co.uk</t>
        </is>
      </c>
      <c r="B249933" t="n">
        <v>135</v>
      </c>
    </row>
    <row r="249934">
      <c r="A249934" t="inlineStr">
        <is>
          <t>www.foodiesgeneralstore.com</t>
        </is>
      </c>
      <c r="B249934" t="n">
        <v>135</v>
      </c>
    </row>
    <row r="249935">
      <c r="A249935" t="inlineStr">
        <is>
          <t>xl-films.ru</t>
        </is>
      </c>
      <c r="B249935" t="n">
        <v>135</v>
      </c>
    </row>
    <row r="249936">
      <c r="A249936" t="inlineStr">
        <is>
          <t>www.equestico.com.au</t>
        </is>
      </c>
      <c r="B249936" t="n">
        <v>135</v>
      </c>
    </row>
    <row r="249937">
      <c r="A249937" t="inlineStr">
        <is>
          <t>cluburibucuresti.ro</t>
        </is>
      </c>
      <c r="B249937" t="n">
        <v>135</v>
      </c>
    </row>
    <row r="249938">
      <c r="A249938" t="inlineStr">
        <is>
          <t>www.blackbox.fi</t>
        </is>
      </c>
      <c r="B249938" t="n">
        <v>135</v>
      </c>
    </row>
    <row r="249939">
      <c r="A249939" t="inlineStr">
        <is>
          <t>bestkonzol.hu</t>
        </is>
      </c>
      <c r="B249939" t="n">
        <v>135</v>
      </c>
    </row>
    <row r="249940">
      <c r="A249940" t="inlineStr">
        <is>
          <t>blitzhandel24.com</t>
        </is>
      </c>
      <c r="B249940" t="n">
        <v>135</v>
      </c>
    </row>
    <row r="249941">
      <c r="A249941" t="inlineStr">
        <is>
          <t>www.myvapery.com</t>
        </is>
      </c>
      <c r="B249941" t="n">
        <v>135</v>
      </c>
    </row>
    <row r="249942">
      <c r="A249942" t="inlineStr">
        <is>
          <t>www.roberto-leonardi.com</t>
        </is>
      </c>
      <c r="B249942" t="n">
        <v>135</v>
      </c>
    </row>
    <row r="249943">
      <c r="A249943" t="inlineStr">
        <is>
          <t>www.cakesbysimone.com.au</t>
        </is>
      </c>
      <c r="B249943" t="n">
        <v>135</v>
      </c>
    </row>
    <row r="249944">
      <c r="A249944" t="inlineStr">
        <is>
          <t>strangelycreativecom.files.wordpress.com</t>
        </is>
      </c>
      <c r="B249944" t="n">
        <v>135</v>
      </c>
    </row>
    <row r="249945">
      <c r="A249945" t="inlineStr">
        <is>
          <t>80fashion.org</t>
        </is>
      </c>
      <c r="B249945" t="n">
        <v>135</v>
      </c>
    </row>
    <row r="249946">
      <c r="A249946" t="inlineStr">
        <is>
          <t>www.leavedebtbehind.com</t>
        </is>
      </c>
      <c r="B249946" t="n">
        <v>135</v>
      </c>
    </row>
    <row r="249947">
      <c r="A249947" t="inlineStr">
        <is>
          <t>www.svcreates.org</t>
        </is>
      </c>
      <c r="B249947" t="n">
        <v>135</v>
      </c>
    </row>
    <row r="249948">
      <c r="A249948" t="inlineStr">
        <is>
          <t>forestrynews.blogs.govdelivery.com</t>
        </is>
      </c>
      <c r="B249948" t="n">
        <v>135</v>
      </c>
    </row>
    <row r="249949">
      <c r="A249949" t="inlineStr">
        <is>
          <t>mikegingerich.com</t>
        </is>
      </c>
      <c r="B249949" t="n">
        <v>135</v>
      </c>
    </row>
    <row r="249950">
      <c r="A249950" t="inlineStr">
        <is>
          <t>www.njaluminiumlinings.com</t>
        </is>
      </c>
      <c r="B249950" t="n">
        <v>135</v>
      </c>
    </row>
    <row r="249951">
      <c r="A249951" t="inlineStr">
        <is>
          <t>flashslideshow-maker.com</t>
        </is>
      </c>
      <c r="B249951" t="n">
        <v>135</v>
      </c>
    </row>
    <row r="249952">
      <c r="A249952" t="inlineStr">
        <is>
          <t>www.temeculapartyrentals.com</t>
        </is>
      </c>
      <c r="B249952" t="n">
        <v>135</v>
      </c>
    </row>
    <row r="249953">
      <c r="A249953" t="inlineStr">
        <is>
          <t>truansea.files.wordpress.com</t>
        </is>
      </c>
      <c r="B249953" t="n">
        <v>135</v>
      </c>
    </row>
    <row r="249954">
      <c r="A249954" t="inlineStr">
        <is>
          <t>www.pharmaceuticalgranulationequipments.com</t>
        </is>
      </c>
      <c r="B249954" t="n">
        <v>135</v>
      </c>
    </row>
    <row r="249955">
      <c r="A249955" t="inlineStr">
        <is>
          <t>www.allthaievent.com</t>
        </is>
      </c>
      <c r="B249955" t="n">
        <v>135</v>
      </c>
    </row>
    <row r="249956">
      <c r="A249956" t="inlineStr">
        <is>
          <t>partners.sio365.com</t>
        </is>
      </c>
      <c r="B249956" t="n">
        <v>135</v>
      </c>
    </row>
    <row r="249957">
      <c r="A249957" t="inlineStr">
        <is>
          <t>hilibrary.org</t>
        </is>
      </c>
      <c r="B249957" t="n">
        <v>135</v>
      </c>
    </row>
    <row r="249958">
      <c r="A249958" t="inlineStr">
        <is>
          <t>paulyjava.youngevity.com</t>
        </is>
      </c>
      <c r="B249958" t="n">
        <v>135</v>
      </c>
    </row>
    <row r="249959">
      <c r="A249959" t="inlineStr">
        <is>
          <t>www.musicstation.com.gr</t>
        </is>
      </c>
      <c r="B249959" t="n">
        <v>135</v>
      </c>
    </row>
    <row r="249960">
      <c r="A249960" t="inlineStr">
        <is>
          <t>www.harddrivesforsale.com</t>
        </is>
      </c>
      <c r="B249960" t="n">
        <v>135</v>
      </c>
    </row>
    <row r="249961">
      <c r="A249961" t="inlineStr">
        <is>
          <t>www.robotix.es</t>
        </is>
      </c>
      <c r="B249961" t="n">
        <v>135</v>
      </c>
    </row>
    <row r="249962">
      <c r="A249962" t="inlineStr">
        <is>
          <t>www.molyrose.com</t>
        </is>
      </c>
      <c r="B249962" t="n">
        <v>135</v>
      </c>
    </row>
    <row r="249963">
      <c r="A249963" t="inlineStr">
        <is>
          <t>nitelitebookreviews.com</t>
        </is>
      </c>
      <c r="B249963" t="n">
        <v>135</v>
      </c>
    </row>
    <row r="249964">
      <c r="A249964" t="inlineStr">
        <is>
          <t>exporentals.com</t>
        </is>
      </c>
      <c r="B249964" t="n">
        <v>135</v>
      </c>
    </row>
    <row r="249965">
      <c r="A249965" t="inlineStr">
        <is>
          <t>www.cjreuse.org</t>
        </is>
      </c>
      <c r="B249965" t="n">
        <v>135</v>
      </c>
    </row>
    <row r="249966">
      <c r="A249966" t="inlineStr">
        <is>
          <t>mervynwarren.com</t>
        </is>
      </c>
      <c r="B249966" t="n">
        <v>135</v>
      </c>
    </row>
    <row r="249967">
      <c r="A249967" t="inlineStr">
        <is>
          <t>yaphamason.com</t>
        </is>
      </c>
      <c r="B249967" t="n">
        <v>135</v>
      </c>
    </row>
    <row r="249968">
      <c r="A249968" t="inlineStr">
        <is>
          <t>easternmarble.com</t>
        </is>
      </c>
      <c r="B249968" t="n">
        <v>135</v>
      </c>
    </row>
    <row r="249969">
      <c r="A249969" t="inlineStr">
        <is>
          <t>seattlepatiocovers.com</t>
        </is>
      </c>
      <c r="B249969" t="n">
        <v>135</v>
      </c>
    </row>
    <row r="249970">
      <c r="A249970" t="inlineStr">
        <is>
          <t>www.treasuredepot.nl</t>
        </is>
      </c>
      <c r="B249970" t="n">
        <v>135</v>
      </c>
    </row>
    <row r="249971">
      <c r="A249971" t="inlineStr">
        <is>
          <t>www.silicone-kitchenutensils.com</t>
        </is>
      </c>
      <c r="B249971" t="n">
        <v>135</v>
      </c>
    </row>
    <row r="249972">
      <c r="A249972" t="inlineStr">
        <is>
          <t>imagesbygene.zenfolio.com</t>
        </is>
      </c>
      <c r="B249972" t="n">
        <v>135</v>
      </c>
    </row>
    <row r="249973">
      <c r="A249973" t="inlineStr">
        <is>
          <t>www.portdiscovery.org</t>
        </is>
      </c>
      <c r="B249973" t="n">
        <v>135</v>
      </c>
    </row>
    <row r="249974">
      <c r="A249974" t="inlineStr">
        <is>
          <t>forsterboughman.com</t>
        </is>
      </c>
      <c r="B249974" t="n">
        <v>135</v>
      </c>
    </row>
    <row r="249975">
      <c r="A249975" t="inlineStr">
        <is>
          <t>productstheme.com</t>
        </is>
      </c>
      <c r="B249975" t="n">
        <v>135</v>
      </c>
    </row>
    <row r="249976">
      <c r="A249976" t="inlineStr">
        <is>
          <t>www.bwcl.co.uk</t>
        </is>
      </c>
      <c r="B249976" t="n">
        <v>135</v>
      </c>
    </row>
    <row r="249977">
      <c r="A249977" t="inlineStr">
        <is>
          <t>simsindia.in</t>
        </is>
      </c>
      <c r="B249977" t="n">
        <v>135</v>
      </c>
    </row>
    <row r="249978">
      <c r="A249978" t="inlineStr">
        <is>
          <t>www.ocominc.com</t>
        </is>
      </c>
      <c r="B249978" t="n">
        <v>135</v>
      </c>
    </row>
    <row r="249979">
      <c r="A249979" t="inlineStr">
        <is>
          <t>www.fluidmotorunion.com</t>
        </is>
      </c>
      <c r="B249979" t="n">
        <v>135</v>
      </c>
    </row>
    <row r="249980">
      <c r="A249980" t="inlineStr">
        <is>
          <t>demiphotos.net</t>
        </is>
      </c>
      <c r="B249980" t="n">
        <v>135</v>
      </c>
    </row>
    <row r="249981">
      <c r="A249981" t="inlineStr">
        <is>
          <t>bigclasses.com</t>
        </is>
      </c>
      <c r="B249981" t="n">
        <v>135</v>
      </c>
    </row>
    <row r="249982">
      <c r="A249982" t="inlineStr">
        <is>
          <t>www.myjordanshoes.com</t>
        </is>
      </c>
      <c r="B249982" t="n">
        <v>135</v>
      </c>
    </row>
    <row r="249983">
      <c r="A249983" t="inlineStr">
        <is>
          <t>www.retevis.com</t>
        </is>
      </c>
      <c r="B249983" t="n">
        <v>135</v>
      </c>
    </row>
    <row r="249984">
      <c r="A249984" t="inlineStr">
        <is>
          <t>archive.goughlui.com</t>
        </is>
      </c>
      <c r="B249984" t="n">
        <v>135</v>
      </c>
    </row>
    <row r="249985">
      <c r="A249985" t="inlineStr">
        <is>
          <t>media.promouv.com</t>
        </is>
      </c>
      <c r="B249985" t="n">
        <v>135</v>
      </c>
    </row>
    <row r="249986">
      <c r="A249986" t="inlineStr">
        <is>
          <t>www.restartcbd.com</t>
        </is>
      </c>
      <c r="B249986" t="n">
        <v>135</v>
      </c>
    </row>
    <row r="249987">
      <c r="A249987" t="inlineStr">
        <is>
          <t>globalhighperformance.com</t>
        </is>
      </c>
      <c r="B249987" t="n">
        <v>135</v>
      </c>
    </row>
    <row r="249988">
      <c r="A249988" t="inlineStr">
        <is>
          <t>p17.zdusercontent.com</t>
        </is>
      </c>
      <c r="B249988" t="n">
        <v>135</v>
      </c>
    </row>
    <row r="249989">
      <c r="A249989" t="inlineStr">
        <is>
          <t>tingleyboxesltd.co.uk</t>
        </is>
      </c>
      <c r="B249989" t="n">
        <v>135</v>
      </c>
    </row>
    <row r="249990">
      <c r="A249990" t="inlineStr">
        <is>
          <t>www.mondonotebook.it</t>
        </is>
      </c>
      <c r="B249990" t="n">
        <v>135</v>
      </c>
    </row>
    <row r="249991">
      <c r="A249991" t="inlineStr">
        <is>
          <t>pixelevolution.fr</t>
        </is>
      </c>
      <c r="B249991" t="n">
        <v>135</v>
      </c>
    </row>
    <row r="249992">
      <c r="A249992" t="inlineStr">
        <is>
          <t>www.ca.avon.com</t>
        </is>
      </c>
      <c r="B249992" t="n">
        <v>135</v>
      </c>
    </row>
    <row r="249993">
      <c r="A249993" t="inlineStr">
        <is>
          <t>railings-toronto.ca</t>
        </is>
      </c>
      <c r="B249993" t="n">
        <v>135</v>
      </c>
    </row>
    <row r="249994">
      <c r="A249994" t="inlineStr">
        <is>
          <t>www.anuncios1x.com</t>
        </is>
      </c>
      <c r="B249994" t="n">
        <v>135</v>
      </c>
    </row>
    <row r="249995">
      <c r="A249995" t="inlineStr">
        <is>
          <t>www.simak-bibliography.com</t>
        </is>
      </c>
      <c r="B249995" t="n">
        <v>135</v>
      </c>
    </row>
    <row r="249996">
      <c r="A249996" t="inlineStr">
        <is>
          <t>www.towelhub.com</t>
        </is>
      </c>
      <c r="B249996" t="n">
        <v>135</v>
      </c>
    </row>
    <row r="249997">
      <c r="A249997" t="inlineStr">
        <is>
          <t>mototrack.com.au</t>
        </is>
      </c>
      <c r="B249997" t="n">
        <v>135</v>
      </c>
    </row>
    <row r="249998">
      <c r="A249998" t="inlineStr">
        <is>
          <t>www.contaminedskateshop.com</t>
        </is>
      </c>
      <c r="B249998" t="n">
        <v>135</v>
      </c>
    </row>
    <row r="249999">
      <c r="A249999" t="inlineStr">
        <is>
          <t>applegamebox.net</t>
        </is>
      </c>
      <c r="B249999" t="n">
        <v>135</v>
      </c>
    </row>
    <row r="250000">
      <c r="A250000" t="inlineStr">
        <is>
          <t>www.gouldpharmacy.com</t>
        </is>
      </c>
      <c r="B250000" t="n">
        <v>135</v>
      </c>
    </row>
    <row r="250001">
      <c r="A250001" t="inlineStr">
        <is>
          <t>www.rachatdemobile.com:443</t>
        </is>
      </c>
      <c r="B250001" t="n">
        <v>135</v>
      </c>
    </row>
    <row r="250002">
      <c r="A250002" t="inlineStr">
        <is>
          <t>imrsheep.com</t>
        </is>
      </c>
      <c r="B250002" t="n">
        <v>135</v>
      </c>
    </row>
    <row r="250003">
      <c r="A250003" t="inlineStr">
        <is>
          <t>www.extensiidepar-oferte.ro</t>
        </is>
      </c>
      <c r="B250003" t="n">
        <v>135</v>
      </c>
    </row>
    <row r="250004">
      <c r="A250004" t="inlineStr">
        <is>
          <t>xp-web-buttons.com</t>
        </is>
      </c>
      <c r="B250004" t="n">
        <v>135</v>
      </c>
    </row>
    <row r="250005">
      <c r="A250005" t="inlineStr">
        <is>
          <t>www.wacoins.com.au</t>
        </is>
      </c>
      <c r="B250005" t="n">
        <v>135</v>
      </c>
    </row>
    <row r="250006">
      <c r="A250006" t="inlineStr">
        <is>
          <t>www.sport.qc.ca</t>
        </is>
      </c>
      <c r="B250006" t="n">
        <v>135</v>
      </c>
    </row>
    <row r="250007">
      <c r="A250007" t="inlineStr">
        <is>
          <t>www.lkflorist.com</t>
        </is>
      </c>
      <c r="B250007" t="n">
        <v>135</v>
      </c>
    </row>
    <row r="250008">
      <c r="A250008" t="inlineStr">
        <is>
          <t>a4.byxxxporn.com</t>
        </is>
      </c>
      <c r="B250008" t="n">
        <v>135</v>
      </c>
    </row>
    <row r="250009">
      <c r="A250009" t="inlineStr">
        <is>
          <t>www.roadspavingwa.com</t>
        </is>
      </c>
      <c r="B250009" t="n">
        <v>135</v>
      </c>
    </row>
    <row r="250010">
      <c r="A250010" t="inlineStr">
        <is>
          <t>immagini.armiusate.it</t>
        </is>
      </c>
      <c r="B250010" t="n">
        <v>135</v>
      </c>
    </row>
    <row r="250011">
      <c r="A250011" t="inlineStr">
        <is>
          <t>pwszvr.com</t>
        </is>
      </c>
      <c r="B250011" t="n">
        <v>135</v>
      </c>
    </row>
    <row r="250012">
      <c r="A250012" t="inlineStr">
        <is>
          <t>img.elderporntube.com</t>
        </is>
      </c>
      <c r="B250012" t="n">
        <v>135</v>
      </c>
    </row>
    <row r="250013">
      <c r="A250013" t="inlineStr">
        <is>
          <t>www.variaworld.nl</t>
        </is>
      </c>
      <c r="B250013" t="n">
        <v>135</v>
      </c>
    </row>
    <row r="250014">
      <c r="A250014" t="inlineStr">
        <is>
          <t>www.garnersgardencentre.co.uk</t>
        </is>
      </c>
      <c r="B250014" t="n">
        <v>135</v>
      </c>
    </row>
    <row r="250015">
      <c r="A250015" t="inlineStr">
        <is>
          <t>4images-1mot.info</t>
        </is>
      </c>
      <c r="B250015" t="n">
        <v>135</v>
      </c>
    </row>
    <row r="250016">
      <c r="A250016" t="inlineStr">
        <is>
          <t>www.marshallstreetdiscgolf.com</t>
        </is>
      </c>
      <c r="B250016" t="n">
        <v>135</v>
      </c>
    </row>
    <row r="250017">
      <c r="A250017" t="inlineStr">
        <is>
          <t>www.hygra.com</t>
        </is>
      </c>
      <c r="B250017" t="n">
        <v>135</v>
      </c>
    </row>
    <row r="250018">
      <c r="A250018" t="inlineStr">
        <is>
          <t>3abnstore.com</t>
        </is>
      </c>
      <c r="B250018" t="n">
        <v>135</v>
      </c>
    </row>
    <row r="250019">
      <c r="A250019" t="inlineStr">
        <is>
          <t>popculture.live4toys.com</t>
        </is>
      </c>
      <c r="B250019" t="n">
        <v>135</v>
      </c>
    </row>
    <row r="250020">
      <c r="A250020" t="inlineStr">
        <is>
          <t>www.pokertracker.com</t>
        </is>
      </c>
      <c r="B250020" t="n">
        <v>135</v>
      </c>
    </row>
    <row r="250021">
      <c r="A250021" t="inlineStr">
        <is>
          <t>roulottesusagees.com</t>
        </is>
      </c>
      <c r="B250021" t="n">
        <v>135</v>
      </c>
    </row>
    <row r="250022">
      <c r="A250022" t="inlineStr">
        <is>
          <t>printerinkcartridges.ie</t>
        </is>
      </c>
      <c r="B250022" t="n">
        <v>135</v>
      </c>
    </row>
    <row r="250023">
      <c r="A250023" t="inlineStr">
        <is>
          <t>www.calechelashes.com</t>
        </is>
      </c>
      <c r="B250023" t="n">
        <v>135</v>
      </c>
    </row>
    <row r="250024">
      <c r="A250024" t="inlineStr">
        <is>
          <t>rollingstonesautographed.com</t>
        </is>
      </c>
      <c r="B250024" t="n">
        <v>135</v>
      </c>
    </row>
    <row r="250025">
      <c r="A250025" t="inlineStr">
        <is>
          <t>www.model-k.com</t>
        </is>
      </c>
      <c r="B250025" t="n">
        <v>135</v>
      </c>
    </row>
    <row r="250026">
      <c r="A250026" t="inlineStr">
        <is>
          <t>nucuoi.com.vn</t>
        </is>
      </c>
      <c r="B250026" t="n">
        <v>135</v>
      </c>
    </row>
    <row r="250027">
      <c r="A250027" t="inlineStr">
        <is>
          <t>www.sparesmaster.co.uk</t>
        </is>
      </c>
      <c r="B250027" t="n">
        <v>135</v>
      </c>
    </row>
    <row r="250028">
      <c r="A250028" t="inlineStr">
        <is>
          <t>www.watelectronics.com</t>
        </is>
      </c>
      <c r="B250028" t="n">
        <v>135</v>
      </c>
    </row>
    <row r="250029">
      <c r="A250029" t="inlineStr">
        <is>
          <t>pamesupermarket.gr</t>
        </is>
      </c>
      <c r="B250029" t="n">
        <v>135</v>
      </c>
    </row>
    <row r="250030">
      <c r="A250030" t="inlineStr">
        <is>
          <t>www.magicmuscle.com.au</t>
        </is>
      </c>
      <c r="B250030" t="n">
        <v>135</v>
      </c>
    </row>
    <row r="250031">
      <c r="A250031" t="inlineStr">
        <is>
          <t>cdn3.oldporn.net</t>
        </is>
      </c>
      <c r="B250031" t="n">
        <v>135</v>
      </c>
    </row>
    <row r="250032">
      <c r="A250032" t="inlineStr">
        <is>
          <t>www.akando.com</t>
        </is>
      </c>
      <c r="B250032" t="n">
        <v>135</v>
      </c>
    </row>
    <row r="250033">
      <c r="A250033" t="inlineStr">
        <is>
          <t>footballleaguefc.com</t>
        </is>
      </c>
      <c r="B250033" t="n">
        <v>135</v>
      </c>
    </row>
    <row r="250034">
      <c r="A250034" t="inlineStr">
        <is>
          <t>www.arnabkumardas.com</t>
        </is>
      </c>
      <c r="B250034" t="n">
        <v>135</v>
      </c>
    </row>
    <row r="250035">
      <c r="A250035" t="inlineStr">
        <is>
          <t>www.woodworkingarchive.biz</t>
        </is>
      </c>
      <c r="B250035" t="n">
        <v>135</v>
      </c>
    </row>
    <row r="250036">
      <c r="A250036" t="inlineStr">
        <is>
          <t>www.altuswindows.co.uk</t>
        </is>
      </c>
      <c r="B250036" t="n">
        <v>135</v>
      </c>
    </row>
    <row r="250037">
      <c r="A250037" t="inlineStr">
        <is>
          <t>www.madmudskipper.co.uk</t>
        </is>
      </c>
      <c r="B250037" t="n">
        <v>135</v>
      </c>
    </row>
    <row r="250038">
      <c r="A250038" t="inlineStr">
        <is>
          <t>s7y5d2t3.stackpathcdn.com</t>
        </is>
      </c>
      <c r="B250038" t="n">
        <v>135</v>
      </c>
    </row>
    <row r="250039">
      <c r="A250039" t="inlineStr">
        <is>
          <t>www.mountainaffair.it</t>
        </is>
      </c>
      <c r="B250039" t="n">
        <v>135</v>
      </c>
    </row>
    <row r="250040">
      <c r="A250040" t="inlineStr">
        <is>
          <t>www.minionshop.co.uk</t>
        </is>
      </c>
      <c r="B250040" t="n">
        <v>135</v>
      </c>
    </row>
    <row r="250041">
      <c r="A250041" t="inlineStr">
        <is>
          <t>justinbieber4life.com</t>
        </is>
      </c>
      <c r="B250041" t="n">
        <v>135</v>
      </c>
    </row>
    <row r="250042">
      <c r="A250042" t="inlineStr">
        <is>
          <t>shop.poofycheeks.com</t>
        </is>
      </c>
      <c r="B250042" t="n">
        <v>135</v>
      </c>
    </row>
    <row r="250043">
      <c r="A250043" t="inlineStr">
        <is>
          <t>www.prishammeren.dk</t>
        </is>
      </c>
      <c r="B250043" t="n">
        <v>135</v>
      </c>
    </row>
    <row r="250044">
      <c r="A250044" t="inlineStr">
        <is>
          <t>scholars.unh.edu</t>
        </is>
      </c>
      <c r="B250044" t="n">
        <v>135</v>
      </c>
    </row>
    <row r="250045">
      <c r="A250045" t="inlineStr">
        <is>
          <t>studyguide.net</t>
        </is>
      </c>
      <c r="B250045" t="n">
        <v>135</v>
      </c>
    </row>
    <row r="250046">
      <c r="A250046" t="inlineStr">
        <is>
          <t>www.mma-icons.com</t>
        </is>
      </c>
      <c r="B250046" t="n">
        <v>135</v>
      </c>
    </row>
    <row r="250047">
      <c r="A250047" t="inlineStr">
        <is>
          <t>www.laburp.com</t>
        </is>
      </c>
      <c r="B250047" t="n">
        <v>135</v>
      </c>
    </row>
    <row r="250048">
      <c r="A250048" t="inlineStr">
        <is>
          <t>lovelightpress.com</t>
        </is>
      </c>
      <c r="B250048" t="n">
        <v>135</v>
      </c>
    </row>
    <row r="250049">
      <c r="A250049" t="inlineStr">
        <is>
          <t>www.sigmaembroidery.co.uk</t>
        </is>
      </c>
      <c r="B250049" t="n">
        <v>135</v>
      </c>
    </row>
    <row r="250050">
      <c r="A250050" t="inlineStr">
        <is>
          <t>coconutsdisk.com</t>
        </is>
      </c>
      <c r="B250050" t="n">
        <v>135</v>
      </c>
    </row>
    <row r="250051">
      <c r="A250051" t="inlineStr">
        <is>
          <t>www.escfl.co.uk</t>
        </is>
      </c>
      <c r="B250051" t="n">
        <v>135</v>
      </c>
    </row>
    <row r="250052">
      <c r="A250052" t="inlineStr">
        <is>
          <t>jrdportals.s3.amazonaws.com</t>
        </is>
      </c>
      <c r="B250052" t="n">
        <v>135</v>
      </c>
    </row>
    <row r="250053">
      <c r="A250053" t="inlineStr">
        <is>
          <t>www.catalogdata.net</t>
        </is>
      </c>
      <c r="B250053" t="n">
        <v>135</v>
      </c>
    </row>
    <row r="250054">
      <c r="A250054" t="inlineStr">
        <is>
          <t>www.ytfcapacitor.com</t>
        </is>
      </c>
      <c r="B250054" t="n">
        <v>135</v>
      </c>
    </row>
    <row r="250055">
      <c r="A250055" t="inlineStr">
        <is>
          <t>epigasos.com</t>
        </is>
      </c>
      <c r="B250055" t="n">
        <v>135</v>
      </c>
    </row>
    <row r="250056">
      <c r="A250056" t="inlineStr">
        <is>
          <t>www.casinostoplay.com</t>
        </is>
      </c>
      <c r="B250056" t="n">
        <v>135</v>
      </c>
    </row>
    <row r="250057">
      <c r="A250057" t="inlineStr">
        <is>
          <t>www.styleandhome.ch</t>
        </is>
      </c>
      <c r="B250057" t="n">
        <v>135</v>
      </c>
    </row>
    <row r="250058">
      <c r="A250058" t="inlineStr">
        <is>
          <t>airspeedjunkie.com</t>
        </is>
      </c>
      <c r="B250058" t="n">
        <v>135</v>
      </c>
    </row>
    <row r="250059">
      <c r="A250059" t="inlineStr">
        <is>
          <t>wedding-planners.regionaldirectory.us</t>
        </is>
      </c>
      <c r="B250059" t="n">
        <v>135</v>
      </c>
    </row>
    <row r="250060">
      <c r="A250060" t="inlineStr">
        <is>
          <t>www.pierreetsol.com</t>
        </is>
      </c>
      <c r="B250060" t="n">
        <v>135</v>
      </c>
    </row>
    <row r="250061">
      <c r="A250061" t="inlineStr">
        <is>
          <t>cdn.images.pistonheads.com</t>
        </is>
      </c>
      <c r="B250061" t="n">
        <v>135</v>
      </c>
    </row>
    <row r="250062">
      <c r="A250062" t="inlineStr">
        <is>
          <t>pipebandoutfitters.com</t>
        </is>
      </c>
      <c r="B250062" t="n">
        <v>135</v>
      </c>
    </row>
    <row r="250063">
      <c r="A250063" t="inlineStr">
        <is>
          <t>st1.smutmilf.com</t>
        </is>
      </c>
      <c r="B250063" t="n">
        <v>135</v>
      </c>
    </row>
    <row r="250064">
      <c r="A250064" t="inlineStr">
        <is>
          <t>hundtpatiocovers.com</t>
        </is>
      </c>
      <c r="B250064" t="n">
        <v>135</v>
      </c>
    </row>
    <row r="250065">
      <c r="A250065" t="inlineStr">
        <is>
          <t>wholesale.wfplastic.com.au</t>
        </is>
      </c>
      <c r="B250065" t="n">
        <v>135</v>
      </c>
    </row>
    <row r="250066">
      <c r="A250066" t="inlineStr">
        <is>
          <t>www.home-speech-home.com</t>
        </is>
      </c>
      <c r="B250066" t="n">
        <v>135</v>
      </c>
    </row>
    <row r="250067">
      <c r="A250067" t="inlineStr">
        <is>
          <t>www.discounthair.com.au</t>
        </is>
      </c>
      <c r="B250067" t="n">
        <v>135</v>
      </c>
    </row>
    <row r="250068">
      <c r="A250068" t="inlineStr">
        <is>
          <t>www.copperandoak.com.au</t>
        </is>
      </c>
      <c r="B250068" t="n">
        <v>135</v>
      </c>
    </row>
    <row r="250069">
      <c r="A250069" t="inlineStr">
        <is>
          <t>5xracing.com</t>
        </is>
      </c>
      <c r="B250069" t="n">
        <v>135</v>
      </c>
    </row>
    <row r="250070">
      <c r="A250070" t="inlineStr">
        <is>
          <t>www.volvette.com</t>
        </is>
      </c>
      <c r="B250070" t="n">
        <v>135</v>
      </c>
    </row>
    <row r="250071">
      <c r="A250071" t="inlineStr">
        <is>
          <t>www.planesforsale.co.nz</t>
        </is>
      </c>
      <c r="B250071" t="n">
        <v>135</v>
      </c>
    </row>
    <row r="250072">
      <c r="A250072" t="inlineStr">
        <is>
          <t>www.runningpro.cz</t>
        </is>
      </c>
      <c r="B250072" t="n">
        <v>135</v>
      </c>
    </row>
    <row r="250073">
      <c r="A250073" t="inlineStr">
        <is>
          <t>www.ritzmanappliance.com</t>
        </is>
      </c>
      <c r="B250073" t="n">
        <v>135</v>
      </c>
    </row>
    <row r="250074">
      <c r="A250074" t="inlineStr">
        <is>
          <t>photos1.spartoo.co.uk</t>
        </is>
      </c>
      <c r="B250074" t="n">
        <v>135</v>
      </c>
    </row>
    <row r="250075">
      <c r="A250075" t="inlineStr">
        <is>
          <t>minecraft-mp.com</t>
        </is>
      </c>
      <c r="B250075" t="n">
        <v>135</v>
      </c>
    </row>
    <row r="250076">
      <c r="A250076" t="inlineStr">
        <is>
          <t>i.zeppy.io</t>
        </is>
      </c>
      <c r="B250076" t="n">
        <v>135</v>
      </c>
    </row>
    <row r="250077">
      <c r="A250077" t="inlineStr">
        <is>
          <t>www.hazelden.org</t>
        </is>
      </c>
      <c r="B250077" t="n">
        <v>135</v>
      </c>
    </row>
    <row r="250078">
      <c r="A250078" t="inlineStr">
        <is>
          <t>kingteeshop.com</t>
        </is>
      </c>
      <c r="B250078" t="n">
        <v>135</v>
      </c>
    </row>
    <row r="250079">
      <c r="A250079" t="inlineStr">
        <is>
          <t>airboatineverglades.com</t>
        </is>
      </c>
      <c r="B250079" t="n">
        <v>135</v>
      </c>
    </row>
    <row r="250080">
      <c r="A250080" t="inlineStr">
        <is>
          <t>coloringanddrawings.com</t>
        </is>
      </c>
      <c r="B250080" t="n">
        <v>135</v>
      </c>
    </row>
    <row r="250081">
      <c r="A250081" t="inlineStr">
        <is>
          <t>finebookmarks.com</t>
        </is>
      </c>
      <c r="B250081" t="n">
        <v>135</v>
      </c>
    </row>
    <row r="250082">
      <c r="A250082" t="inlineStr">
        <is>
          <t>www.sansbriquet.ma</t>
        </is>
      </c>
      <c r="B250082" t="n">
        <v>135</v>
      </c>
    </row>
    <row r="250083">
      <c r="A250083" t="inlineStr">
        <is>
          <t>d95hpgjsuryud.cloudfront.net</t>
        </is>
      </c>
      <c r="B250083" t="n">
        <v>135</v>
      </c>
    </row>
    <row r="250084">
      <c r="A250084" t="inlineStr">
        <is>
          <t>www.pavpub.com</t>
        </is>
      </c>
      <c r="B250084" t="n">
        <v>135</v>
      </c>
    </row>
    <row r="250085">
      <c r="A250085" t="inlineStr">
        <is>
          <t>new-mexico.bizlocal.com</t>
        </is>
      </c>
      <c r="B250085" t="n">
        <v>135</v>
      </c>
    </row>
    <row r="250086">
      <c r="A250086" t="inlineStr">
        <is>
          <t>www.dexterumc.org</t>
        </is>
      </c>
      <c r="B250086" t="n">
        <v>135</v>
      </c>
    </row>
    <row r="250087">
      <c r="A250087" t="inlineStr">
        <is>
          <t>1zbx6s4dxy2deod041n926xy.wpengine.netdna-cdn.com</t>
        </is>
      </c>
      <c r="B250087" t="n">
        <v>135</v>
      </c>
    </row>
    <row r="250088">
      <c r="A250088" t="inlineStr">
        <is>
          <t>zooassorti24.ru</t>
        </is>
      </c>
      <c r="B250088" t="n">
        <v>135</v>
      </c>
    </row>
    <row r="250089">
      <c r="A250089" t="inlineStr">
        <is>
          <t>www.brasilnutrishop.com.br</t>
        </is>
      </c>
      <c r="B250089" t="n">
        <v>135</v>
      </c>
    </row>
    <row r="250090">
      <c r="A250090" t="inlineStr">
        <is>
          <t>www.getmowers.com</t>
        </is>
      </c>
      <c r="B250090" t="n">
        <v>135</v>
      </c>
    </row>
    <row r="250091">
      <c r="A250091" t="inlineStr">
        <is>
          <t>www.bespokehr.com</t>
        </is>
      </c>
      <c r="B250091" t="n">
        <v>135</v>
      </c>
    </row>
    <row r="250092">
      <c r="A250092" t="inlineStr">
        <is>
          <t>www.mitronicsofficesupplies.com.au</t>
        </is>
      </c>
      <c r="B250092" t="n">
        <v>135</v>
      </c>
    </row>
    <row r="250093">
      <c r="A250093" t="inlineStr">
        <is>
          <t>changingcurtains.co.uk</t>
        </is>
      </c>
      <c r="B250093" t="n">
        <v>135</v>
      </c>
    </row>
    <row r="250094">
      <c r="A250094" t="inlineStr">
        <is>
          <t>franceathome.com.au</t>
        </is>
      </c>
      <c r="B250094" t="n">
        <v>135</v>
      </c>
    </row>
    <row r="250095">
      <c r="A250095" t="inlineStr">
        <is>
          <t>crown-power.com</t>
        </is>
      </c>
      <c r="B250095" t="n">
        <v>135</v>
      </c>
    </row>
    <row r="250096">
      <c r="A250096" t="inlineStr">
        <is>
          <t>www.fulinhan.com</t>
        </is>
      </c>
      <c r="B250096" t="n">
        <v>135</v>
      </c>
    </row>
    <row r="250097">
      <c r="A250097" t="inlineStr">
        <is>
          <t>www.MOLJewelry.com</t>
        </is>
      </c>
      <c r="B250097" t="n">
        <v>135</v>
      </c>
    </row>
    <row r="250098">
      <c r="A250098" t="inlineStr">
        <is>
          <t>mirelojeria.com</t>
        </is>
      </c>
      <c r="B250098" t="n">
        <v>135</v>
      </c>
    </row>
    <row r="250099">
      <c r="A250099" t="inlineStr">
        <is>
          <t>the-wood-flooring.net</t>
        </is>
      </c>
      <c r="B250099" t="n">
        <v>135</v>
      </c>
    </row>
    <row r="250100">
      <c r="A250100" t="inlineStr">
        <is>
          <t>agroparts.us</t>
        </is>
      </c>
      <c r="B250100" t="n">
        <v>135</v>
      </c>
    </row>
    <row r="250101">
      <c r="A250101" t="inlineStr">
        <is>
          <t>www.akpress.org</t>
        </is>
      </c>
      <c r="B250101" t="n">
        <v>135</v>
      </c>
    </row>
    <row r="250102">
      <c r="A250102" t="inlineStr">
        <is>
          <t>www.sup.in.ua</t>
        </is>
      </c>
      <c r="B250102" t="n">
        <v>135</v>
      </c>
    </row>
    <row r="250103">
      <c r="A250103" t="inlineStr">
        <is>
          <t>www.kocykowo.pl</t>
        </is>
      </c>
      <c r="B250103" t="n">
        <v>135</v>
      </c>
    </row>
    <row r="250104">
      <c r="A250104" t="inlineStr">
        <is>
          <t>www.drankgigant.de</t>
        </is>
      </c>
      <c r="B250104" t="n">
        <v>135</v>
      </c>
    </row>
    <row r="250105">
      <c r="A250105" t="inlineStr">
        <is>
          <t>unturneditems.com</t>
        </is>
      </c>
      <c r="B250105" t="n">
        <v>135</v>
      </c>
    </row>
    <row r="250106">
      <c r="A250106" t="inlineStr">
        <is>
          <t>pic.liebeakt.com</t>
        </is>
      </c>
      <c r="B250106" t="n">
        <v>135</v>
      </c>
    </row>
    <row r="250107">
      <c r="A250107" t="inlineStr">
        <is>
          <t>www.donationmerchandise.com</t>
        </is>
      </c>
      <c r="B250107" t="n">
        <v>135</v>
      </c>
    </row>
    <row r="250108">
      <c r="A250108" t="inlineStr">
        <is>
          <t>www.culturecapsule.org</t>
        </is>
      </c>
      <c r="B250108" t="n">
        <v>135</v>
      </c>
    </row>
    <row r="250109">
      <c r="A250109" t="inlineStr">
        <is>
          <t>www.cover-company.com</t>
        </is>
      </c>
      <c r="B250109" t="n">
        <v>135</v>
      </c>
    </row>
    <row r="250110">
      <c r="A250110" t="inlineStr">
        <is>
          <t>koleso24.ru</t>
        </is>
      </c>
      <c r="B250110" t="n">
        <v>135</v>
      </c>
    </row>
    <row r="250111">
      <c r="A250111" t="inlineStr">
        <is>
          <t>www.erregishop.it</t>
        </is>
      </c>
      <c r="B250111" t="n">
        <v>135</v>
      </c>
    </row>
    <row r="250112">
      <c r="A250112" t="inlineStr">
        <is>
          <t>www.disfracesbacanal.es</t>
        </is>
      </c>
      <c r="B250112" t="n">
        <v>135</v>
      </c>
    </row>
    <row r="250113">
      <c r="A250113" t="inlineStr">
        <is>
          <t>www.tofivet.pl</t>
        </is>
      </c>
      <c r="B250113" t="n">
        <v>135</v>
      </c>
    </row>
    <row r="250114">
      <c r="A250114" t="inlineStr">
        <is>
          <t>admin.vesalbookshop.com</t>
        </is>
      </c>
      <c r="B250114" t="n">
        <v>135</v>
      </c>
    </row>
    <row r="250115">
      <c r="A250115" t="inlineStr">
        <is>
          <t>mikkelsenspastryshop.com</t>
        </is>
      </c>
      <c r="B250115" t="n">
        <v>135</v>
      </c>
    </row>
    <row r="250116">
      <c r="A250116" t="inlineStr">
        <is>
          <t>www.obigate.pt</t>
        </is>
      </c>
      <c r="B250116" t="n">
        <v>135</v>
      </c>
    </row>
    <row r="250117">
      <c r="A250117" t="inlineStr">
        <is>
          <t>aip.scitation.org</t>
        </is>
      </c>
      <c r="B250117" t="n">
        <v>135</v>
      </c>
    </row>
    <row r="250118">
      <c r="A250118" t="inlineStr">
        <is>
          <t>pickleberrypop.com</t>
        </is>
      </c>
      <c r="B250118" t="n">
        <v>135</v>
      </c>
    </row>
    <row r="250119">
      <c r="A250119" t="inlineStr">
        <is>
          <t>www.cricketbattips.com</t>
        </is>
      </c>
      <c r="B250119" t="n">
        <v>135</v>
      </c>
    </row>
    <row r="250120">
      <c r="A250120" t="inlineStr">
        <is>
          <t>images.usrepos.com</t>
        </is>
      </c>
      <c r="B250120" t="n">
        <v>135</v>
      </c>
    </row>
    <row r="250121">
      <c r="A250121" t="inlineStr">
        <is>
          <t>www.stovereveyjackson.com</t>
        </is>
      </c>
      <c r="B250121" t="n">
        <v>135</v>
      </c>
    </row>
    <row r="250122">
      <c r="A250122" t="inlineStr">
        <is>
          <t>www.youthstar.co.uk</t>
        </is>
      </c>
      <c r="B250122" t="n">
        <v>135</v>
      </c>
    </row>
    <row r="250123">
      <c r="A250123" t="inlineStr">
        <is>
          <t>filmmusic.dk</t>
        </is>
      </c>
      <c r="B250123" t="n">
        <v>135</v>
      </c>
    </row>
    <row r="250124">
      <c r="A250124" t="inlineStr">
        <is>
          <t>bcseals.com</t>
        </is>
      </c>
      <c r="B250124" t="n">
        <v>135</v>
      </c>
    </row>
    <row r="250125">
      <c r="A250125" t="inlineStr">
        <is>
          <t>imag.ilgiocone.com</t>
        </is>
      </c>
      <c r="B250125" t="n">
        <v>135</v>
      </c>
    </row>
    <row r="250126">
      <c r="A250126" t="inlineStr">
        <is>
          <t>www.coatedfiberglassfabric.com</t>
        </is>
      </c>
      <c r="B250126" t="n">
        <v>135</v>
      </c>
    </row>
    <row r="250127">
      <c r="A250127" t="inlineStr">
        <is>
          <t>stvuk.com</t>
        </is>
      </c>
      <c r="B250127" t="n">
        <v>135</v>
      </c>
    </row>
    <row r="250128">
      <c r="A250128" t="inlineStr">
        <is>
          <t>www.emporiodutra.com.br</t>
        </is>
      </c>
      <c r="B250128" t="n">
        <v>135</v>
      </c>
    </row>
    <row r="250129">
      <c r="A250129" t="inlineStr">
        <is>
          <t>exhibitors.world-of-photonics.com</t>
        </is>
      </c>
      <c r="B250129" t="n">
        <v>135</v>
      </c>
    </row>
    <row r="250130">
      <c r="A250130" t="inlineStr">
        <is>
          <t>www.zurrose-shop.ch</t>
        </is>
      </c>
      <c r="B250130" t="n">
        <v>135</v>
      </c>
    </row>
    <row r="250131">
      <c r="A250131" t="inlineStr">
        <is>
          <t>images.humidifierfiltersi.com</t>
        </is>
      </c>
      <c r="B250131" t="n">
        <v>135</v>
      </c>
    </row>
    <row r="250132">
      <c r="A250132" t="inlineStr">
        <is>
          <t>www.tptc.biz</t>
        </is>
      </c>
      <c r="B250132" t="n">
        <v>135</v>
      </c>
    </row>
    <row r="250133">
      <c r="A250133" t="inlineStr">
        <is>
          <t>mk0loomfolks30qfxa4o.kinstacdn.com</t>
        </is>
      </c>
      <c r="B250133" t="n">
        <v>135</v>
      </c>
    </row>
    <row r="250134">
      <c r="A250134" t="inlineStr">
        <is>
          <t>goldfayre-static.myshopblocks.com</t>
        </is>
      </c>
      <c r="B250134" t="n">
        <v>135</v>
      </c>
    </row>
    <row r="250135">
      <c r="A250135" t="inlineStr">
        <is>
          <t>www.mtc-juelich.de</t>
        </is>
      </c>
      <c r="B250135" t="n">
        <v>135</v>
      </c>
    </row>
    <row r="250136">
      <c r="A250136" t="inlineStr">
        <is>
          <t>static.arcadespareparts.com</t>
        </is>
      </c>
      <c r="B250136" t="n">
        <v>135</v>
      </c>
    </row>
    <row r="250137">
      <c r="A250137" t="inlineStr">
        <is>
          <t>baggerbags.com</t>
        </is>
      </c>
      <c r="B250137" t="n">
        <v>135</v>
      </c>
    </row>
    <row r="250138">
      <c r="A250138" t="inlineStr">
        <is>
          <t>img.sk-crusher.com</t>
        </is>
      </c>
      <c r="B250138" t="n">
        <v>135</v>
      </c>
    </row>
    <row r="250139">
      <c r="A250139" t="inlineStr">
        <is>
          <t>www.firerescue.ch</t>
        </is>
      </c>
      <c r="B250139" t="n">
        <v>135</v>
      </c>
    </row>
    <row r="250140">
      <c r="A250140" t="inlineStr">
        <is>
          <t>mommyporn.mommyxxxporn.com</t>
        </is>
      </c>
      <c r="B250140" t="n">
        <v>135</v>
      </c>
    </row>
    <row r="250141">
      <c r="A250141" t="inlineStr">
        <is>
          <t>p7.tbnpsn.com</t>
        </is>
      </c>
      <c r="B250141" t="n">
        <v>135</v>
      </c>
    </row>
    <row r="250142">
      <c r="A250142" t="inlineStr">
        <is>
          <t>www.luxurytires.ru</t>
        </is>
      </c>
      <c r="B250142" t="n">
        <v>135</v>
      </c>
    </row>
    <row r="250143">
      <c r="A250143" t="inlineStr">
        <is>
          <t>bankcroft.de</t>
        </is>
      </c>
      <c r="B250143" t="n">
        <v>135</v>
      </c>
    </row>
    <row r="250144">
      <c r="A250144" t="inlineStr">
        <is>
          <t>static10.nuvid.com</t>
        </is>
      </c>
      <c r="B250144" t="n">
        <v>135</v>
      </c>
    </row>
    <row r="250145">
      <c r="A250145" t="inlineStr">
        <is>
          <t>fineprintbooks.com.au</t>
        </is>
      </c>
      <c r="B250145" t="n">
        <v>135</v>
      </c>
    </row>
    <row r="250146">
      <c r="A250146" t="inlineStr">
        <is>
          <t>natuurtijdschriften.nl</t>
        </is>
      </c>
      <c r="B250146" t="n">
        <v>135</v>
      </c>
    </row>
    <row r="250147">
      <c r="A250147" t="inlineStr">
        <is>
          <t>unitedstatesarmynavy.com</t>
        </is>
      </c>
      <c r="B250147" t="n">
        <v>135</v>
      </c>
    </row>
    <row r="250148">
      <c r="A250148" t="inlineStr">
        <is>
          <t>adopteunecoque.com</t>
        </is>
      </c>
      <c r="B250148" t="n">
        <v>135</v>
      </c>
    </row>
    <row r="250149">
      <c r="A250149" t="inlineStr">
        <is>
          <t>www.haffi.cz</t>
        </is>
      </c>
      <c r="B250149" t="n">
        <v>135</v>
      </c>
    </row>
    <row r="250150">
      <c r="A250150" t="inlineStr">
        <is>
          <t>www.sexfucked.com</t>
        </is>
      </c>
      <c r="B250150" t="n">
        <v>135</v>
      </c>
    </row>
    <row r="250151">
      <c r="A250151" t="inlineStr">
        <is>
          <t>www.bruntonbidwriting.co.uk</t>
        </is>
      </c>
      <c r="B250151" t="n">
        <v>135</v>
      </c>
    </row>
    <row r="250152">
      <c r="A250152" t="inlineStr">
        <is>
          <t>remotes-world.com</t>
        </is>
      </c>
      <c r="B250152" t="n">
        <v>135</v>
      </c>
    </row>
    <row r="250153">
      <c r="A250153" t="inlineStr">
        <is>
          <t>files.babyfynsy.com</t>
        </is>
      </c>
      <c r="B250153" t="n">
        <v>135</v>
      </c>
    </row>
    <row r="250154">
      <c r="A250154" t="inlineStr">
        <is>
          <t>www.dicecollector.net</t>
        </is>
      </c>
      <c r="B250154" t="n">
        <v>135</v>
      </c>
    </row>
    <row r="250155">
      <c r="A250155" t="inlineStr">
        <is>
          <t>www.northerndriveways.net</t>
        </is>
      </c>
      <c r="B250155" t="n">
        <v>135</v>
      </c>
    </row>
    <row r="250156">
      <c r="A250156" t="inlineStr">
        <is>
          <t>www.universitytrophies.com</t>
        </is>
      </c>
      <c r="B250156" t="n">
        <v>135</v>
      </c>
    </row>
    <row r="250157">
      <c r="A250157" t="inlineStr">
        <is>
          <t>www.zapannonces.com</t>
        </is>
      </c>
      <c r="B250157" t="n">
        <v>135</v>
      </c>
    </row>
    <row r="250158">
      <c r="A250158" t="inlineStr">
        <is>
          <t>www.envelopemall.com</t>
        </is>
      </c>
      <c r="B250158" t="n">
        <v>135</v>
      </c>
    </row>
    <row r="250159">
      <c r="A250159" t="inlineStr">
        <is>
          <t>www.inkhousedirect.com.au</t>
        </is>
      </c>
      <c r="B250159" t="n">
        <v>135</v>
      </c>
    </row>
    <row r="250160">
      <c r="A250160" t="inlineStr">
        <is>
          <t>boxart-1.gamewise.co</t>
        </is>
      </c>
      <c r="B250160" t="n">
        <v>135</v>
      </c>
    </row>
    <row r="250161">
      <c r="A250161" t="inlineStr">
        <is>
          <t>www.pozziracing.com</t>
        </is>
      </c>
      <c r="B250161" t="n">
        <v>135</v>
      </c>
    </row>
    <row r="250162">
      <c r="A250162" t="inlineStr">
        <is>
          <t>www.enlighteningquotes.com</t>
        </is>
      </c>
      <c r="B250162" t="n">
        <v>135</v>
      </c>
    </row>
    <row r="250163">
      <c r="A250163" t="inlineStr">
        <is>
          <t>roofingorlando.org</t>
        </is>
      </c>
      <c r="B250163" t="n">
        <v>135</v>
      </c>
    </row>
    <row r="250164">
      <c r="A250164" t="inlineStr">
        <is>
          <t>www.echarpe-et-foulard.fr</t>
        </is>
      </c>
      <c r="B250164" t="n">
        <v>135</v>
      </c>
    </row>
    <row r="250165">
      <c r="A250165" t="inlineStr">
        <is>
          <t>www.nsjbio.com</t>
        </is>
      </c>
      <c r="B250165" t="n">
        <v>135</v>
      </c>
    </row>
    <row r="250166">
      <c r="A250166" t="inlineStr">
        <is>
          <t>www.womeninbusinessni.com</t>
        </is>
      </c>
      <c r="B250166" t="n">
        <v>135</v>
      </c>
    </row>
    <row r="250167">
      <c r="A250167" t="inlineStr">
        <is>
          <t>www.bubok.es</t>
        </is>
      </c>
      <c r="B250167" t="n">
        <v>135</v>
      </c>
    </row>
    <row r="250168">
      <c r="A250168" t="inlineStr">
        <is>
          <t>bilder3.n-tv.de</t>
        </is>
      </c>
      <c r="B250168" t="n">
        <v>135</v>
      </c>
    </row>
    <row r="250169">
      <c r="A250169" t="inlineStr">
        <is>
          <t>media.salecore.com</t>
        </is>
      </c>
      <c r="B250169" t="n">
        <v>135</v>
      </c>
    </row>
    <row r="250170">
      <c r="A250170" t="inlineStr">
        <is>
          <t>esdshop.hu</t>
        </is>
      </c>
      <c r="B250170" t="n">
        <v>135</v>
      </c>
    </row>
    <row r="250171">
      <c r="A250171" t="inlineStr">
        <is>
          <t>tendimag.files.wordpress.com</t>
        </is>
      </c>
      <c r="B250171" t="n">
        <v>135</v>
      </c>
    </row>
    <row r="250172">
      <c r="A250172" t="inlineStr">
        <is>
          <t>www.imore.it</t>
        </is>
      </c>
      <c r="B250172" t="n">
        <v>135</v>
      </c>
    </row>
    <row r="250173">
      <c r="A250173" t="inlineStr">
        <is>
          <t>fs6.deka.ua</t>
        </is>
      </c>
      <c r="B250173" t="n">
        <v>135</v>
      </c>
    </row>
    <row r="250174">
      <c r="A250174" t="inlineStr">
        <is>
          <t>www.melamorsicata.it</t>
        </is>
      </c>
      <c r="B250174" t="n">
        <v>135</v>
      </c>
    </row>
    <row r="250175">
      <c r="A250175" t="inlineStr">
        <is>
          <t>www.surfganic.com</t>
        </is>
      </c>
      <c r="B250175" t="n">
        <v>135</v>
      </c>
    </row>
    <row r="250176">
      <c r="A250176" t="inlineStr">
        <is>
          <t>images.lavetrinadellearmi.it</t>
        </is>
      </c>
      <c r="B250176" t="n">
        <v>135</v>
      </c>
    </row>
    <row r="250177">
      <c r="A250177" t="inlineStr">
        <is>
          <t>catedog.com</t>
        </is>
      </c>
      <c r="B250177" t="n">
        <v>135</v>
      </c>
    </row>
    <row r="250178">
      <c r="A250178" t="inlineStr">
        <is>
          <t>www.shavesavings.com</t>
        </is>
      </c>
      <c r="B250178" t="n">
        <v>135</v>
      </c>
    </row>
    <row r="250179">
      <c r="A250179" t="inlineStr">
        <is>
          <t>www.ai4business.it</t>
        </is>
      </c>
      <c r="B250179" t="n">
        <v>135</v>
      </c>
    </row>
    <row r="250180">
      <c r="A250180" t="inlineStr">
        <is>
          <t>www.downthestreet.co.uk</t>
        </is>
      </c>
      <c r="B250180" t="n">
        <v>135</v>
      </c>
    </row>
    <row r="250181">
      <c r="A250181" t="inlineStr">
        <is>
          <t>www.gaytravel4u.com</t>
        </is>
      </c>
      <c r="B250181" t="n">
        <v>135</v>
      </c>
    </row>
    <row r="250182">
      <c r="A250182" t="inlineStr">
        <is>
          <t>a.onvista.de</t>
        </is>
      </c>
      <c r="B250182" t="n">
        <v>135</v>
      </c>
    </row>
    <row r="250183">
      <c r="A250183" t="inlineStr">
        <is>
          <t>schuhe24.org</t>
        </is>
      </c>
      <c r="B250183" t="n">
        <v>135</v>
      </c>
    </row>
    <row r="250184">
      <c r="A250184" t="inlineStr">
        <is>
          <t>ftiaxto.gr</t>
        </is>
      </c>
      <c r="B250184" t="n">
        <v>135</v>
      </c>
    </row>
    <row r="250185">
      <c r="A250185" t="inlineStr">
        <is>
          <t>www.fotofenice.com</t>
        </is>
      </c>
      <c r="B250185" t="n">
        <v>135</v>
      </c>
    </row>
    <row r="250186">
      <c r="A250186" t="inlineStr">
        <is>
          <t>www.wikimetal.com.br</t>
        </is>
      </c>
      <c r="B250186" t="n">
        <v>135</v>
      </c>
    </row>
    <row r="250187">
      <c r="A250187" t="inlineStr">
        <is>
          <t>www.raumtrend-hinze.de</t>
        </is>
      </c>
      <c r="B250187" t="n">
        <v>135</v>
      </c>
    </row>
    <row r="250188">
      <c r="A250188" t="inlineStr">
        <is>
          <t>www.colin-verdier.com</t>
        </is>
      </c>
      <c r="B250188" t="n">
        <v>135</v>
      </c>
    </row>
    <row r="250189">
      <c r="A250189" t="inlineStr">
        <is>
          <t>www.halabazaar.com</t>
        </is>
      </c>
      <c r="B250189" t="n">
        <v>135</v>
      </c>
    </row>
    <row r="250190">
      <c r="A250190" t="inlineStr">
        <is>
          <t>www.broderiedumonde.fr</t>
        </is>
      </c>
      <c r="B250190" t="n">
        <v>135</v>
      </c>
    </row>
    <row r="250191">
      <c r="A250191" t="inlineStr">
        <is>
          <t>investinangra.com</t>
        </is>
      </c>
      <c r="B250191" t="n">
        <v>135</v>
      </c>
    </row>
    <row r="250192">
      <c r="A250192" t="inlineStr">
        <is>
          <t>www.beglossy.pl</t>
        </is>
      </c>
      <c r="B250192" t="n">
        <v>135</v>
      </c>
    </row>
    <row r="250193">
      <c r="A250193" t="inlineStr">
        <is>
          <t>www.cinefish.bg</t>
        </is>
      </c>
      <c r="B250193" t="n">
        <v>135</v>
      </c>
    </row>
    <row r="250194">
      <c r="A250194" t="inlineStr">
        <is>
          <t>mandalinyo.com</t>
        </is>
      </c>
      <c r="B250194" t="n">
        <v>135</v>
      </c>
    </row>
    <row r="250195">
      <c r="A250195" t="inlineStr">
        <is>
          <t>sportbay.nl</t>
        </is>
      </c>
      <c r="B250195" t="n">
        <v>135</v>
      </c>
    </row>
    <row r="250196">
      <c r="A250196" t="inlineStr">
        <is>
          <t>arata.lat</t>
        </is>
      </c>
      <c r="B250196" t="n">
        <v>135</v>
      </c>
    </row>
    <row r="250197">
      <c r="A250197" t="inlineStr">
        <is>
          <t>mknmana.files.wordpress.com</t>
        </is>
      </c>
      <c r="B250197" t="n">
        <v>135</v>
      </c>
    </row>
    <row r="250198">
      <c r="A250198" t="inlineStr">
        <is>
          <t>www.freestampcatalogue.com</t>
        </is>
      </c>
      <c r="B250198" t="n">
        <v>135</v>
      </c>
    </row>
    <row r="250199">
      <c r="A250199" t="inlineStr">
        <is>
          <t>www.decolight.gr</t>
        </is>
      </c>
      <c r="B250199" t="n">
        <v>135</v>
      </c>
    </row>
    <row r="250200">
      <c r="A250200" t="inlineStr">
        <is>
          <t>www.drsvapo.it</t>
        </is>
      </c>
      <c r="B250200" t="n">
        <v>135</v>
      </c>
    </row>
    <row r="250201">
      <c r="A250201" t="inlineStr">
        <is>
          <t>cdn.unotre.com</t>
        </is>
      </c>
      <c r="B250201" t="n">
        <v>135</v>
      </c>
    </row>
    <row r="250202">
      <c r="A250202" t="inlineStr">
        <is>
          <t>relojesyestilo.es</t>
        </is>
      </c>
      <c r="B250202" t="n">
        <v>135</v>
      </c>
    </row>
    <row r="250203">
      <c r="A250203" t="inlineStr">
        <is>
          <t>www.denix.es</t>
        </is>
      </c>
      <c r="B250203" t="n">
        <v>135</v>
      </c>
    </row>
    <row r="250204">
      <c r="A250204" t="inlineStr">
        <is>
          <t>toplifeinsurancequotes.net</t>
        </is>
      </c>
      <c r="B250204" t="n">
        <v>135</v>
      </c>
    </row>
    <row r="250205">
      <c r="A250205" t="inlineStr">
        <is>
          <t>cmspro.h10hotels.com</t>
        </is>
      </c>
      <c r="B250205" t="n">
        <v>135</v>
      </c>
    </row>
    <row r="250206">
      <c r="A250206" t="inlineStr">
        <is>
          <t>ledagelight.com</t>
        </is>
      </c>
      <c r="B250206" t="n">
        <v>135</v>
      </c>
    </row>
    <row r="250207">
      <c r="A250207" t="inlineStr">
        <is>
          <t>sunrise-camera.net</t>
        </is>
      </c>
      <c r="B250207" t="n">
        <v>135</v>
      </c>
    </row>
    <row r="250208">
      <c r="A250208" t="inlineStr">
        <is>
          <t>sneakersquad.imgix.net</t>
        </is>
      </c>
      <c r="B250208" t="n">
        <v>135</v>
      </c>
    </row>
    <row r="250209">
      <c r="A250209" t="inlineStr">
        <is>
          <t>www.zeder.it</t>
        </is>
      </c>
      <c r="B250209" t="n">
        <v>135</v>
      </c>
    </row>
    <row r="250210">
      <c r="A250210" t="inlineStr">
        <is>
          <t>i2.taimienphi.vn</t>
        </is>
      </c>
      <c r="B250210" t="n">
        <v>135</v>
      </c>
    </row>
    <row r="250211">
      <c r="A250211" t="inlineStr">
        <is>
          <t>www.hryzadarmo.sk</t>
        </is>
      </c>
      <c r="B250211" t="n">
        <v>135</v>
      </c>
    </row>
    <row r="250212">
      <c r="A250212" t="inlineStr">
        <is>
          <t>slotgames77.com</t>
        </is>
      </c>
      <c r="B250212" t="n">
        <v>135</v>
      </c>
    </row>
    <row r="250213">
      <c r="A250213" t="inlineStr">
        <is>
          <t>images.geekseries.connectifeel.fr</t>
        </is>
      </c>
      <c r="B250213" t="n">
        <v>135</v>
      </c>
    </row>
    <row r="250214">
      <c r="A250214" t="inlineStr">
        <is>
          <t>renaudfavier.files.wordpress.com</t>
        </is>
      </c>
      <c r="B250214" t="n">
        <v>135</v>
      </c>
    </row>
    <row r="250215">
      <c r="A250215" t="inlineStr">
        <is>
          <t>shop2.stempelgarten.ch</t>
        </is>
      </c>
      <c r="B250215" t="n">
        <v>135</v>
      </c>
    </row>
    <row r="250216">
      <c r="A250216" t="inlineStr">
        <is>
          <t>tn.jumia.is</t>
        </is>
      </c>
      <c r="B250216" t="n">
        <v>135</v>
      </c>
    </row>
    <row r="250217">
      <c r="A250217" t="inlineStr">
        <is>
          <t>chilby.com.au</t>
        </is>
      </c>
      <c r="B250217" t="n">
        <v>135</v>
      </c>
    </row>
    <row r="250218">
      <c r="A250218" t="inlineStr">
        <is>
          <t>www.xadvshop.com</t>
        </is>
      </c>
      <c r="B250218" t="n">
        <v>135</v>
      </c>
    </row>
    <row r="250219">
      <c r="A250219" t="inlineStr">
        <is>
          <t>puntorigenera.com</t>
        </is>
      </c>
      <c r="B250219" t="n">
        <v>135</v>
      </c>
    </row>
    <row r="250220">
      <c r="A250220" t="inlineStr">
        <is>
          <t>www.pearl-carpet.de</t>
        </is>
      </c>
      <c r="B250220" t="n">
        <v>135</v>
      </c>
    </row>
    <row r="250221">
      <c r="A250221" t="inlineStr">
        <is>
          <t>bsoccers.com</t>
        </is>
      </c>
      <c r="B250221" t="n">
        <v>135</v>
      </c>
    </row>
    <row r="250222">
      <c r="A250222" t="inlineStr">
        <is>
          <t>www.rbb24.de</t>
        </is>
      </c>
      <c r="B250222" t="n">
        <v>135</v>
      </c>
    </row>
    <row r="250223">
      <c r="A250223" t="inlineStr">
        <is>
          <t>www.s-shina.ru</t>
        </is>
      </c>
      <c r="B250223" t="n">
        <v>135</v>
      </c>
    </row>
    <row r="250224">
      <c r="A250224" t="inlineStr">
        <is>
          <t>dhadrianwale.parmeshardwar.in</t>
        </is>
      </c>
      <c r="B250224" t="n">
        <v>135</v>
      </c>
    </row>
    <row r="250225">
      <c r="A250225" t="inlineStr">
        <is>
          <t>thomassilverstein.files.wordpress.com</t>
        </is>
      </c>
      <c r="B250225" t="n">
        <v>135</v>
      </c>
    </row>
    <row r="250226">
      <c r="A250226" t="inlineStr">
        <is>
          <t>www.727sailbags.com</t>
        </is>
      </c>
      <c r="B250226" t="n">
        <v>135</v>
      </c>
    </row>
    <row r="250227">
      <c r="A250227" t="inlineStr">
        <is>
          <t>www.orleo.fr</t>
        </is>
      </c>
      <c r="B250227" t="n">
        <v>135</v>
      </c>
    </row>
    <row r="250228">
      <c r="A250228" t="inlineStr">
        <is>
          <t>tarekelsallab.com</t>
        </is>
      </c>
      <c r="B250228" t="n">
        <v>135</v>
      </c>
    </row>
    <row r="250229">
      <c r="A250229" t="inlineStr">
        <is>
          <t>img62.pixhost.to</t>
        </is>
      </c>
      <c r="B250229" t="n">
        <v>135</v>
      </c>
    </row>
    <row r="250230">
      <c r="A250230" t="inlineStr">
        <is>
          <t>vampfashion.com</t>
        </is>
      </c>
      <c r="B250230" t="n">
        <v>135</v>
      </c>
    </row>
    <row r="250231">
      <c r="A250231" t="inlineStr">
        <is>
          <t>spiritofchennai.com</t>
        </is>
      </c>
      <c r="B250231" t="n">
        <v>135</v>
      </c>
    </row>
    <row r="250232">
      <c r="A250232" t="inlineStr">
        <is>
          <t>delicatestitches.com</t>
        </is>
      </c>
      <c r="B250232" t="n">
        <v>135</v>
      </c>
    </row>
    <row r="250233">
      <c r="A250233" t="inlineStr">
        <is>
          <t>blackstarshop.ru</t>
        </is>
      </c>
      <c r="B250233" t="n">
        <v>135</v>
      </c>
    </row>
    <row r="250234">
      <c r="A250234" t="inlineStr">
        <is>
          <t>www.artemusicanet.it</t>
        </is>
      </c>
      <c r="B250234" t="n">
        <v>135</v>
      </c>
    </row>
    <row r="250235">
      <c r="A250235" t="inlineStr">
        <is>
          <t>vaiconlasigla.com</t>
        </is>
      </c>
      <c r="B250235" t="n">
        <v>135</v>
      </c>
    </row>
    <row r="250236">
      <c r="A250236" t="inlineStr">
        <is>
          <t>www.profumicherry.com</t>
        </is>
      </c>
      <c r="B250236" t="n">
        <v>135</v>
      </c>
    </row>
    <row r="250237">
      <c r="A250237" t="inlineStr">
        <is>
          <t>www.culturenorthernireland.org</t>
        </is>
      </c>
      <c r="B250237" t="n">
        <v>135</v>
      </c>
    </row>
    <row r="250238">
      <c r="A250238" t="inlineStr">
        <is>
          <t>miropaintima.com</t>
        </is>
      </c>
      <c r="B250238" t="n">
        <v>135</v>
      </c>
    </row>
    <row r="250239">
      <c r="A250239" t="inlineStr">
        <is>
          <t>media.fs.com</t>
        </is>
      </c>
      <c r="B250239" t="n">
        <v>135</v>
      </c>
    </row>
    <row r="250240">
      <c r="A250240" t="inlineStr">
        <is>
          <t>diginova.es</t>
        </is>
      </c>
      <c r="B250240" t="n">
        <v>135</v>
      </c>
    </row>
    <row r="250241">
      <c r="A250241" t="inlineStr">
        <is>
          <t>emerging-europe.com</t>
        </is>
      </c>
      <c r="B250241" t="n">
        <v>135</v>
      </c>
    </row>
    <row r="250242">
      <c r="A250242" t="inlineStr">
        <is>
          <t>www.croque-montagne.fr</t>
        </is>
      </c>
      <c r="B250242" t="n">
        <v>135</v>
      </c>
    </row>
    <row r="250243">
      <c r="A250243" t="inlineStr">
        <is>
          <t>bladeupgrade.com</t>
        </is>
      </c>
      <c r="B250243" t="n">
        <v>135</v>
      </c>
    </row>
    <row r="250244">
      <c r="A250244" t="inlineStr">
        <is>
          <t>ia601000.us.archive.org</t>
        </is>
      </c>
      <c r="B250244" t="n">
        <v>135</v>
      </c>
    </row>
    <row r="250245">
      <c r="A250245" t="inlineStr">
        <is>
          <t>www.astranails.be</t>
        </is>
      </c>
      <c r="B250245" t="n">
        <v>135</v>
      </c>
    </row>
    <row r="250246">
      <c r="A250246" t="inlineStr">
        <is>
          <t>fitstore.es</t>
        </is>
      </c>
      <c r="B250246" t="n">
        <v>135</v>
      </c>
    </row>
    <row r="250247">
      <c r="A250247" t="inlineStr">
        <is>
          <t>fennzeige.com</t>
        </is>
      </c>
      <c r="B250247" t="n">
        <v>135</v>
      </c>
    </row>
    <row r="250248">
      <c r="A250248" t="inlineStr">
        <is>
          <t>watchpartyhd.com</t>
        </is>
      </c>
      <c r="B250248" t="n">
        <v>135</v>
      </c>
    </row>
    <row r="250249">
      <c r="A250249" t="inlineStr">
        <is>
          <t>www.dylanqueen.it</t>
        </is>
      </c>
      <c r="B250249" t="n">
        <v>135</v>
      </c>
    </row>
    <row r="250250">
      <c r="A250250" t="inlineStr">
        <is>
          <t>www.petitepuce.ch</t>
        </is>
      </c>
      <c r="B250250" t="n">
        <v>135</v>
      </c>
    </row>
    <row r="250251">
      <c r="A250251" t="inlineStr">
        <is>
          <t>www.girardionline.com</t>
        </is>
      </c>
      <c r="B250251" t="n">
        <v>135</v>
      </c>
    </row>
    <row r="250252">
      <c r="A250252" t="inlineStr">
        <is>
          <t>www.techreleased.com</t>
        </is>
      </c>
      <c r="B250252" t="n">
        <v>135</v>
      </c>
    </row>
    <row r="250253">
      <c r="A250253" t="inlineStr">
        <is>
          <t>www.ski.com</t>
        </is>
      </c>
      <c r="B250253" t="n">
        <v>135</v>
      </c>
    </row>
    <row r="250254">
      <c r="A250254" t="inlineStr">
        <is>
          <t>www.baudach-schuster.com</t>
        </is>
      </c>
      <c r="B250254" t="n">
        <v>135</v>
      </c>
    </row>
    <row r="250255">
      <c r="A250255" t="inlineStr">
        <is>
          <t>www.karensgardentips.com</t>
        </is>
      </c>
      <c r="B250255" t="n">
        <v>135</v>
      </c>
    </row>
    <row r="250256">
      <c r="A250256" t="inlineStr">
        <is>
          <t>londrespravoce.files.wordpress.com</t>
        </is>
      </c>
      <c r="B250256" t="n">
        <v>135</v>
      </c>
    </row>
    <row r="250257">
      <c r="A250257" t="inlineStr">
        <is>
          <t>cdn.warehouse-aquatics.co.uk</t>
        </is>
      </c>
      <c r="B250257" t="n">
        <v>135</v>
      </c>
    </row>
    <row r="250258">
      <c r="A250258" t="inlineStr">
        <is>
          <t>www.thomsunmusic.com</t>
        </is>
      </c>
      <c r="B250258" t="n">
        <v>135</v>
      </c>
    </row>
    <row r="250259">
      <c r="A250259" t="inlineStr">
        <is>
          <t>www.americanclassicrides.com</t>
        </is>
      </c>
      <c r="B250259" t="n">
        <v>135</v>
      </c>
    </row>
    <row r="250260">
      <c r="A250260" t="inlineStr">
        <is>
          <t>www.hansoverduin.nl</t>
        </is>
      </c>
      <c r="B250260" t="n">
        <v>135</v>
      </c>
    </row>
    <row r="250261">
      <c r="A250261" t="inlineStr">
        <is>
          <t>gallivant.com</t>
        </is>
      </c>
      <c r="B250261" t="n">
        <v>135</v>
      </c>
    </row>
    <row r="250262">
      <c r="A250262" t="inlineStr">
        <is>
          <t>flyingcdn-942385.b-cdn.net</t>
        </is>
      </c>
      <c r="B250262" t="n">
        <v>135</v>
      </c>
    </row>
    <row r="250263">
      <c r="A250263" t="inlineStr">
        <is>
          <t>discount.grossiste-chinois-import.com</t>
        </is>
      </c>
      <c r="B250263" t="n">
        <v>135</v>
      </c>
    </row>
    <row r="250264">
      <c r="A250264" t="inlineStr">
        <is>
          <t>lynnwoodtimes.com</t>
        </is>
      </c>
      <c r="B250264" t="n">
        <v>135</v>
      </c>
    </row>
    <row r="250265">
      <c r="A250265" t="inlineStr">
        <is>
          <t>www.webassetscdn.com</t>
        </is>
      </c>
      <c r="B250265" t="n">
        <v>135</v>
      </c>
    </row>
    <row r="250266">
      <c r="A250266" t="inlineStr">
        <is>
          <t>www.bathroomrepublic.co.uk</t>
        </is>
      </c>
      <c r="B250266" t="n">
        <v>135</v>
      </c>
    </row>
    <row r="250267">
      <c r="A250267" t="inlineStr">
        <is>
          <t>com.cqe.cz</t>
        </is>
      </c>
      <c r="B250267" t="n">
        <v>135</v>
      </c>
    </row>
    <row r="250268">
      <c r="A250268" t="inlineStr">
        <is>
          <t>store.iland.ua</t>
        </is>
      </c>
      <c r="B250268" t="n">
        <v>135</v>
      </c>
    </row>
    <row r="250269">
      <c r="A250269" t="inlineStr">
        <is>
          <t>memoryfoampocket.com</t>
        </is>
      </c>
      <c r="B250269" t="n">
        <v>135</v>
      </c>
    </row>
    <row r="250270">
      <c r="A250270" t="inlineStr">
        <is>
          <t>www.chill-innovation.com</t>
        </is>
      </c>
      <c r="B250270" t="n">
        <v>135</v>
      </c>
    </row>
    <row r="250271">
      <c r="A250271" t="inlineStr">
        <is>
          <t>www.dlso.it</t>
        </is>
      </c>
      <c r="B250271" t="n">
        <v>135</v>
      </c>
    </row>
    <row r="250272">
      <c r="A250272" t="inlineStr">
        <is>
          <t>watchcartoononline.bz</t>
        </is>
      </c>
      <c r="B250272" t="n">
        <v>135</v>
      </c>
    </row>
    <row r="250273">
      <c r="A250273" t="inlineStr">
        <is>
          <t>www.timeandleisure.co.uk</t>
        </is>
      </c>
      <c r="B250273" t="n">
        <v>135</v>
      </c>
    </row>
    <row r="250274">
      <c r="A250274" t="inlineStr">
        <is>
          <t>www.atelierdelvapore.com</t>
        </is>
      </c>
      <c r="B250274" t="n">
        <v>135</v>
      </c>
    </row>
    <row r="250275">
      <c r="A250275" t="inlineStr">
        <is>
          <t>www.yalliq.com</t>
        </is>
      </c>
      <c r="B250275" t="n">
        <v>135</v>
      </c>
    </row>
    <row r="250276">
      <c r="A250276" t="inlineStr">
        <is>
          <t>www.elftown.com</t>
        </is>
      </c>
      <c r="B250276" t="n">
        <v>135</v>
      </c>
    </row>
    <row r="250277">
      <c r="A250277" t="inlineStr">
        <is>
          <t>mspstore.s3.ap-southeast-1.amazonaws.com</t>
        </is>
      </c>
      <c r="B250277" t="n">
        <v>135</v>
      </c>
    </row>
    <row r="250278">
      <c r="A250278" t="inlineStr">
        <is>
          <t>majaa.mobi</t>
        </is>
      </c>
      <c r="B250278" t="n">
        <v>135</v>
      </c>
    </row>
    <row r="250279">
      <c r="A250279" t="inlineStr">
        <is>
          <t>products.sandqvist.com</t>
        </is>
      </c>
      <c r="B250279" t="n">
        <v>135</v>
      </c>
    </row>
    <row r="250280">
      <c r="A250280" t="inlineStr">
        <is>
          <t>cdn-thumbshot.pearltrees.com</t>
        </is>
      </c>
      <c r="B250280" t="n">
        <v>135</v>
      </c>
    </row>
    <row r="250281">
      <c r="A250281" t="inlineStr">
        <is>
          <t>ilovemarkets.co.uk</t>
        </is>
      </c>
      <c r="B250281" t="n">
        <v>135</v>
      </c>
    </row>
    <row r="250282">
      <c r="A250282" t="inlineStr">
        <is>
          <t>parfuemerie-doemer.de</t>
        </is>
      </c>
      <c r="B250282" t="n">
        <v>135</v>
      </c>
    </row>
    <row r="250283">
      <c r="A250283" t="inlineStr">
        <is>
          <t>www.vengavalevamos.com</t>
        </is>
      </c>
      <c r="B250283" t="n">
        <v>135</v>
      </c>
    </row>
    <row r="250284">
      <c r="A250284" t="inlineStr">
        <is>
          <t>adinascharfenbergphotography.de</t>
        </is>
      </c>
      <c r="B250284" t="n">
        <v>135</v>
      </c>
    </row>
    <row r="250285">
      <c r="A250285" t="inlineStr">
        <is>
          <t>bikerswarehouse.co.za</t>
        </is>
      </c>
      <c r="B250285" t="n">
        <v>135</v>
      </c>
    </row>
    <row r="250286">
      <c r="A250286" t="inlineStr">
        <is>
          <t>waterloo.mrsgrocery.com</t>
        </is>
      </c>
      <c r="B250286" t="n">
        <v>135</v>
      </c>
    </row>
    <row r="250287">
      <c r="A250287" t="inlineStr">
        <is>
          <t>www.so-calleddollar.com</t>
        </is>
      </c>
      <c r="B250287" t="n">
        <v>135</v>
      </c>
    </row>
    <row r="250288">
      <c r="A250288" t="inlineStr">
        <is>
          <t>acceproducts-static.myshopblocks.com</t>
        </is>
      </c>
      <c r="B250288" t="n">
        <v>135</v>
      </c>
    </row>
    <row r="250289">
      <c r="A250289" t="inlineStr">
        <is>
          <t>www.abouttimemagazine.co.uk</t>
        </is>
      </c>
      <c r="B250289" t="n">
        <v>135</v>
      </c>
    </row>
    <row r="250290">
      <c r="A250290" t="inlineStr">
        <is>
          <t>shop.yourpersonalshopper.nl</t>
        </is>
      </c>
      <c r="B250290" t="n">
        <v>135</v>
      </c>
    </row>
    <row r="250291">
      <c r="A250291" t="inlineStr">
        <is>
          <t>www.commdiginews.com</t>
        </is>
      </c>
      <c r="B250291" t="n">
        <v>135</v>
      </c>
    </row>
    <row r="250292">
      <c r="A250292" t="inlineStr">
        <is>
          <t>www.henkvankampen.com</t>
        </is>
      </c>
      <c r="B250292" t="n">
        <v>135</v>
      </c>
    </row>
    <row r="250293">
      <c r="A250293" t="inlineStr">
        <is>
          <t>info.sprayerdepot.com</t>
        </is>
      </c>
      <c r="B250293" t="n">
        <v>135</v>
      </c>
    </row>
    <row r="250294">
      <c r="A250294" t="inlineStr">
        <is>
          <t>www.azgardens.com</t>
        </is>
      </c>
      <c r="B250294" t="n">
        <v>135</v>
      </c>
    </row>
    <row r="250295">
      <c r="A250295" t="inlineStr">
        <is>
          <t>maisonbaluchon.fr</t>
        </is>
      </c>
      <c r="B250295" t="n">
        <v>135</v>
      </c>
    </row>
    <row r="250296">
      <c r="A250296" t="inlineStr">
        <is>
          <t>stephaniemessick.com</t>
        </is>
      </c>
      <c r="B250296" t="n">
        <v>135</v>
      </c>
    </row>
    <row r="250297">
      <c r="A250297" t="inlineStr">
        <is>
          <t>online-shop.printex.de</t>
        </is>
      </c>
      <c r="B250297" t="n">
        <v>135</v>
      </c>
    </row>
    <row r="250298">
      <c r="A250298" t="inlineStr">
        <is>
          <t>www.lawsonresearch.ca</t>
        </is>
      </c>
      <c r="B250298" t="n">
        <v>135</v>
      </c>
    </row>
    <row r="250299">
      <c r="A250299" t="inlineStr">
        <is>
          <t>www.encoreeventsrentals.com</t>
        </is>
      </c>
      <c r="B250299" t="n">
        <v>135</v>
      </c>
    </row>
    <row r="250300">
      <c r="A250300" t="inlineStr">
        <is>
          <t>www.wernerchrist.com</t>
        </is>
      </c>
      <c r="B250300" t="n">
        <v>135</v>
      </c>
    </row>
    <row r="250301">
      <c r="A250301" t="inlineStr">
        <is>
          <t>archivetvmusings.files.wordpress.com</t>
        </is>
      </c>
      <c r="B250301" t="n">
        <v>135</v>
      </c>
    </row>
    <row r="250302">
      <c r="A250302" t="inlineStr">
        <is>
          <t>i.embpersons.com</t>
        </is>
      </c>
      <c r="B250302" t="n">
        <v>135</v>
      </c>
    </row>
    <row r="250303">
      <c r="A250303" t="inlineStr">
        <is>
          <t>www.swansfinebooks.com</t>
        </is>
      </c>
      <c r="B250303" t="n">
        <v>135</v>
      </c>
    </row>
    <row r="250304">
      <c r="A250304" t="inlineStr">
        <is>
          <t>staging.directgardening.com</t>
        </is>
      </c>
      <c r="B250304" t="n">
        <v>135</v>
      </c>
    </row>
    <row r="250305">
      <c r="A250305" t="inlineStr">
        <is>
          <t>www.andipa.com</t>
        </is>
      </c>
      <c r="B250305" t="n">
        <v>135</v>
      </c>
    </row>
    <row r="250306">
      <c r="A250306" t="inlineStr">
        <is>
          <t>www.dollyandbella.com</t>
        </is>
      </c>
      <c r="B250306" t="n">
        <v>135</v>
      </c>
    </row>
    <row r="250307">
      <c r="A250307" t="inlineStr">
        <is>
          <t>www.boostnetwork.com</t>
        </is>
      </c>
      <c r="B250307" t="n">
        <v>135</v>
      </c>
    </row>
    <row r="250308">
      <c r="A250308" t="inlineStr">
        <is>
          <t>dutchwaregear.com</t>
        </is>
      </c>
      <c r="B250308" t="n">
        <v>135</v>
      </c>
    </row>
    <row r="250309">
      <c r="A250309" t="inlineStr">
        <is>
          <t>alibabatrek.com</t>
        </is>
      </c>
      <c r="B250309" t="n">
        <v>135</v>
      </c>
    </row>
    <row r="250310">
      <c r="A250310" t="inlineStr">
        <is>
          <t>static.tuugo.co.uk</t>
        </is>
      </c>
      <c r="B250310" t="n">
        <v>135</v>
      </c>
    </row>
    <row r="250311">
      <c r="A250311" t="inlineStr">
        <is>
          <t>spokenvision.com</t>
        </is>
      </c>
      <c r="B250311" t="n">
        <v>135</v>
      </c>
    </row>
    <row r="250312">
      <c r="A250312" t="inlineStr">
        <is>
          <t>virginiapublicradio.files.wordpress.com</t>
        </is>
      </c>
      <c r="B250312" t="n">
        <v>135</v>
      </c>
    </row>
    <row r="250313">
      <c r="A250313" t="inlineStr">
        <is>
          <t>www.worldgirlsportal.com</t>
        </is>
      </c>
      <c r="B250313" t="n">
        <v>135</v>
      </c>
    </row>
    <row r="250314">
      <c r="A250314" t="inlineStr">
        <is>
          <t>www.mightymrs.com</t>
        </is>
      </c>
      <c r="B250314" t="n">
        <v>135</v>
      </c>
    </row>
    <row r="250315">
      <c r="A250315" t="inlineStr">
        <is>
          <t>skylanderscharacterlist.com</t>
        </is>
      </c>
      <c r="B250315" t="n">
        <v>135</v>
      </c>
    </row>
    <row r="250316">
      <c r="A250316" t="inlineStr">
        <is>
          <t>www.the-stone-circle.com</t>
        </is>
      </c>
      <c r="B250316" t="n">
        <v>135</v>
      </c>
    </row>
    <row r="250317">
      <c r="A250317" t="inlineStr">
        <is>
          <t>www.iwaydiaries.com</t>
        </is>
      </c>
      <c r="B250317" t="n">
        <v>135</v>
      </c>
    </row>
    <row r="250318">
      <c r="A250318" t="inlineStr">
        <is>
          <t>thegoodgreeff.files.wordpress.com</t>
        </is>
      </c>
      <c r="B250318" t="n">
        <v>135</v>
      </c>
    </row>
    <row r="250319">
      <c r="A250319" t="inlineStr">
        <is>
          <t>www.bespokeboxesco.co.uk</t>
        </is>
      </c>
      <c r="B250319" t="n">
        <v>135</v>
      </c>
    </row>
    <row r="250320">
      <c r="A250320" t="inlineStr">
        <is>
          <t>wherelemonsblossom.files.wordpress.com</t>
        </is>
      </c>
      <c r="B250320" t="n">
        <v>135</v>
      </c>
    </row>
    <row r="250321">
      <c r="A250321" t="inlineStr">
        <is>
          <t>www.thefrenchgame.com</t>
        </is>
      </c>
      <c r="B250321" t="n">
        <v>135</v>
      </c>
    </row>
    <row r="250322">
      <c r="A250322" t="inlineStr">
        <is>
          <t>cdn1.egglandsbest.com</t>
        </is>
      </c>
      <c r="B250322" t="n">
        <v>135</v>
      </c>
    </row>
    <row r="250323">
      <c r="A250323" t="inlineStr">
        <is>
          <t>kurdistantribune.com</t>
        </is>
      </c>
      <c r="B250323" t="n">
        <v>135</v>
      </c>
    </row>
    <row r="250324">
      <c r="A250324" t="inlineStr">
        <is>
          <t>irmanaanworld.com</t>
        </is>
      </c>
      <c r="B250324" t="n">
        <v>135</v>
      </c>
    </row>
    <row r="250325">
      <c r="A250325" t="inlineStr">
        <is>
          <t>daringtolivefully.com</t>
        </is>
      </c>
      <c r="B250325" t="n">
        <v>135</v>
      </c>
    </row>
    <row r="250326">
      <c r="A250326" t="inlineStr">
        <is>
          <t>photos.adventureinyou.com</t>
        </is>
      </c>
      <c r="B250326" t="n">
        <v>135</v>
      </c>
    </row>
    <row r="250327">
      <c r="A250327" t="inlineStr">
        <is>
          <t>i4.thedjlist.com</t>
        </is>
      </c>
      <c r="B250327" t="n">
        <v>135</v>
      </c>
    </row>
    <row r="250328">
      <c r="A250328" t="inlineStr">
        <is>
          <t>penhouse.com</t>
        </is>
      </c>
      <c r="B250328" t="n">
        <v>135</v>
      </c>
    </row>
    <row r="250329">
      <c r="A250329" t="inlineStr">
        <is>
          <t>www.ergovisao.pt</t>
        </is>
      </c>
      <c r="B250329" t="n">
        <v>135</v>
      </c>
    </row>
    <row r="250330">
      <c r="A250330" t="inlineStr">
        <is>
          <t>assets.store.com.hr</t>
        </is>
      </c>
      <c r="B250330" t="n">
        <v>135</v>
      </c>
    </row>
    <row r="250331">
      <c r="A250331" t="inlineStr">
        <is>
          <t>redixxmen.com</t>
        </is>
      </c>
      <c r="B250331" t="n">
        <v>135</v>
      </c>
    </row>
    <row r="250332">
      <c r="A250332" t="inlineStr">
        <is>
          <t>bestcrosscountrymovers.com</t>
        </is>
      </c>
      <c r="B250332" t="n">
        <v>135</v>
      </c>
    </row>
    <row r="250333">
      <c r="A250333" t="inlineStr">
        <is>
          <t>www.squadlocker.com</t>
        </is>
      </c>
      <c r="B250333" t="n">
        <v>135</v>
      </c>
    </row>
    <row r="250334">
      <c r="A250334" t="inlineStr">
        <is>
          <t>shopee.ph</t>
        </is>
      </c>
      <c r="B250334" t="n">
        <v>135</v>
      </c>
    </row>
    <row r="250335">
      <c r="A250335" t="inlineStr">
        <is>
          <t>uptimeinstitute.com</t>
        </is>
      </c>
      <c r="B250335" t="n">
        <v>135</v>
      </c>
    </row>
    <row r="250336">
      <c r="A250336" t="inlineStr">
        <is>
          <t>www.pegasus-wine.com</t>
        </is>
      </c>
      <c r="B250336" t="n">
        <v>135</v>
      </c>
    </row>
    <row r="250337">
      <c r="A250337" t="inlineStr">
        <is>
          <t>stylinityprofiles.blob.core.windows.net</t>
        </is>
      </c>
      <c r="B250337" t="n">
        <v>135</v>
      </c>
    </row>
    <row r="250338">
      <c r="A250338" t="inlineStr">
        <is>
          <t>ketenewplymouth.peoplesnetworknz.info</t>
        </is>
      </c>
      <c r="B250338" t="n">
        <v>135</v>
      </c>
    </row>
    <row r="250339">
      <c r="A250339" t="inlineStr">
        <is>
          <t>i6.apk.city</t>
        </is>
      </c>
      <c r="B250339" t="n">
        <v>135</v>
      </c>
    </row>
    <row r="250340">
      <c r="A250340" t="inlineStr">
        <is>
          <t>www.brandnewengines.com</t>
        </is>
      </c>
      <c r="B250340" t="n">
        <v>135</v>
      </c>
    </row>
    <row r="250341">
      <c r="A250341" t="inlineStr">
        <is>
          <t>northernrunningguide.com</t>
        </is>
      </c>
      <c r="B250341" t="n">
        <v>135</v>
      </c>
    </row>
    <row r="250342">
      <c r="A250342" t="inlineStr">
        <is>
          <t>www.activeresponsetraining.net</t>
        </is>
      </c>
      <c r="B250342" t="n">
        <v>135</v>
      </c>
    </row>
    <row r="250343">
      <c r="A250343" t="inlineStr">
        <is>
          <t>www.blast-controllers.com</t>
        </is>
      </c>
      <c r="B250343" t="n">
        <v>135</v>
      </c>
    </row>
    <row r="250344">
      <c r="A250344" t="inlineStr">
        <is>
          <t>achealthsolutions.files.wordpress.com</t>
        </is>
      </c>
      <c r="B250344" t="n">
        <v>135</v>
      </c>
    </row>
    <row r="250345">
      <c r="A250345" t="inlineStr">
        <is>
          <t>www.hotmusicfactory.com</t>
        </is>
      </c>
      <c r="B250345" t="n">
        <v>135</v>
      </c>
    </row>
    <row r="250346">
      <c r="A250346" t="inlineStr">
        <is>
          <t>am14.mediaite.com</t>
        </is>
      </c>
      <c r="B250346" t="n">
        <v>135</v>
      </c>
    </row>
    <row r="250347">
      <c r="A250347" t="inlineStr">
        <is>
          <t>wineexperience.com.au</t>
        </is>
      </c>
      <c r="B250347" t="n">
        <v>135</v>
      </c>
    </row>
    <row r="250348">
      <c r="A250348" t="inlineStr">
        <is>
          <t>www.jbpostle.com</t>
        </is>
      </c>
      <c r="B250348" t="n">
        <v>135</v>
      </c>
    </row>
    <row r="250349">
      <c r="A250349" t="inlineStr">
        <is>
          <t>img.sysgeek.cn</t>
        </is>
      </c>
      <c r="B250349" t="n">
        <v>135</v>
      </c>
    </row>
    <row r="250350">
      <c r="A250350" t="inlineStr">
        <is>
          <t>www.fosslinux.com</t>
        </is>
      </c>
      <c r="B250350" t="n">
        <v>135</v>
      </c>
    </row>
    <row r="250351">
      <c r="A250351" t="inlineStr">
        <is>
          <t>valawyersweekly.com</t>
        </is>
      </c>
      <c r="B250351" t="n">
        <v>135</v>
      </c>
    </row>
    <row r="250352">
      <c r="A250352" t="inlineStr">
        <is>
          <t>www.amsprinting.com</t>
        </is>
      </c>
      <c r="B250352" t="n">
        <v>135</v>
      </c>
    </row>
    <row r="250353">
      <c r="A250353" t="inlineStr">
        <is>
          <t>www.startgbc.com</t>
        </is>
      </c>
      <c r="B250353" t="n">
        <v>135</v>
      </c>
    </row>
    <row r="250354">
      <c r="A250354" t="inlineStr">
        <is>
          <t>retrovolve.com</t>
        </is>
      </c>
      <c r="B250354" t="n">
        <v>135</v>
      </c>
    </row>
    <row r="250355">
      <c r="A250355" t="inlineStr">
        <is>
          <t>media.conservationjobs.co.uk</t>
        </is>
      </c>
      <c r="B250355" t="n">
        <v>135</v>
      </c>
    </row>
    <row r="250356">
      <c r="A250356" t="inlineStr">
        <is>
          <t>www.thecinemaholic.com</t>
        </is>
      </c>
      <c r="B250356" t="n">
        <v>135</v>
      </c>
    </row>
    <row r="250357">
      <c r="A250357" t="inlineStr">
        <is>
          <t>www.thanasiskaiafas.com</t>
        </is>
      </c>
      <c r="B250357" t="n">
        <v>135</v>
      </c>
    </row>
    <row r="250358">
      <c r="A250358" t="inlineStr">
        <is>
          <t>www.g2000.com.sg</t>
        </is>
      </c>
      <c r="B250358" t="n">
        <v>135</v>
      </c>
    </row>
    <row r="250359">
      <c r="A250359" t="inlineStr">
        <is>
          <t>andieatcollege.files.wordpress.com</t>
        </is>
      </c>
      <c r="B250359" t="n">
        <v>135</v>
      </c>
    </row>
    <row r="250360">
      <c r="A250360" t="inlineStr">
        <is>
          <t>usa.watchpro.com</t>
        </is>
      </c>
      <c r="B250360" t="n">
        <v>135</v>
      </c>
    </row>
    <row r="250361">
      <c r="A250361" t="inlineStr">
        <is>
          <t>med.umkc.edu</t>
        </is>
      </c>
      <c r="B250361" t="n">
        <v>135</v>
      </c>
    </row>
    <row r="250362">
      <c r="A250362" t="inlineStr">
        <is>
          <t>dunder.store</t>
        </is>
      </c>
      <c r="B250362" t="n">
        <v>135</v>
      </c>
    </row>
    <row r="250363">
      <c r="A250363" t="inlineStr">
        <is>
          <t>www.livingchirpy.com</t>
        </is>
      </c>
      <c r="B250363" t="n">
        <v>135</v>
      </c>
    </row>
    <row r="250364">
      <c r="A250364" t="inlineStr">
        <is>
          <t>ccpopculture.files.wordpress.com</t>
        </is>
      </c>
      <c r="B250364" t="n">
        <v>135</v>
      </c>
    </row>
    <row r="250365">
      <c r="A250365" t="inlineStr">
        <is>
          <t>cdn.clickthrough-marketing.com</t>
        </is>
      </c>
      <c r="B250365" t="n">
        <v>135</v>
      </c>
    </row>
    <row r="250366">
      <c r="A250366" t="inlineStr">
        <is>
          <t>fluxconsole.com</t>
        </is>
      </c>
      <c r="B250366" t="n">
        <v>135</v>
      </c>
    </row>
    <row r="250367">
      <c r="A250367" t="inlineStr">
        <is>
          <t>wanderlusttips.us</t>
        </is>
      </c>
      <c r="B250367" t="n">
        <v>135</v>
      </c>
    </row>
    <row r="250368">
      <c r="A250368" t="inlineStr">
        <is>
          <t>www.quarrying.org</t>
        </is>
      </c>
      <c r="B250368" t="n">
        <v>135</v>
      </c>
    </row>
    <row r="250369">
      <c r="A250369" t="inlineStr">
        <is>
          <t>images.fishingtacklebags.us</t>
        </is>
      </c>
      <c r="B250369" t="n">
        <v>135</v>
      </c>
    </row>
    <row r="250370">
      <c r="A250370" t="inlineStr">
        <is>
          <t>www.keepitsweetdesserts.com</t>
        </is>
      </c>
      <c r="B250370" t="n">
        <v>135</v>
      </c>
    </row>
    <row r="250371">
      <c r="A250371" t="inlineStr">
        <is>
          <t>biurban.net</t>
        </is>
      </c>
      <c r="B250371" t="n">
        <v>135</v>
      </c>
    </row>
    <row r="250372">
      <c r="A250372" t="inlineStr">
        <is>
          <t>gumtreeads.com</t>
        </is>
      </c>
      <c r="B250372" t="n">
        <v>135</v>
      </c>
    </row>
    <row r="250373">
      <c r="A250373" t="inlineStr">
        <is>
          <t>internal.bdoutdoors.com</t>
        </is>
      </c>
      <c r="B250373" t="n">
        <v>135</v>
      </c>
    </row>
    <row r="250374">
      <c r="A250374" t="inlineStr">
        <is>
          <t>colormecnblue.files.wordpress.com</t>
        </is>
      </c>
      <c r="B250374" t="n">
        <v>135</v>
      </c>
    </row>
    <row r="250375">
      <c r="A250375" t="inlineStr">
        <is>
          <t>www.northroyaltonsd.org</t>
        </is>
      </c>
      <c r="B250375" t="n">
        <v>135</v>
      </c>
    </row>
    <row r="250376">
      <c r="A250376" t="inlineStr">
        <is>
          <t>healthymomsmagazine.net</t>
        </is>
      </c>
      <c r="B250376" t="n">
        <v>135</v>
      </c>
    </row>
    <row r="250377">
      <c r="A250377" t="inlineStr">
        <is>
          <t>mapoesie.fr</t>
        </is>
      </c>
      <c r="B250377" t="n">
        <v>135</v>
      </c>
    </row>
    <row r="250378">
      <c r="A250378" t="inlineStr">
        <is>
          <t>leighsacoxphotographer.com.au</t>
        </is>
      </c>
      <c r="B250378" t="n">
        <v>135</v>
      </c>
    </row>
    <row r="250379">
      <c r="A250379" t="inlineStr">
        <is>
          <t>www.uwlax.edu</t>
        </is>
      </c>
      <c r="B250379" t="n">
        <v>135</v>
      </c>
    </row>
    <row r="250380">
      <c r="A250380" t="inlineStr">
        <is>
          <t>dzceab466r34n.cloudfront.net</t>
        </is>
      </c>
      <c r="B250380" t="n">
        <v>135</v>
      </c>
    </row>
    <row r="250381">
      <c r="A250381" t="inlineStr">
        <is>
          <t>img03-us-we-ng.prod.fotomerchant.com</t>
        </is>
      </c>
      <c r="B250381" t="n">
        <v>135</v>
      </c>
    </row>
    <row r="250382">
      <c r="A250382" t="inlineStr">
        <is>
          <t>lauraleccedotcom.files.wordpress.com</t>
        </is>
      </c>
      <c r="B250382" t="n">
        <v>135</v>
      </c>
    </row>
    <row r="250383">
      <c r="A250383" t="inlineStr">
        <is>
          <t>angelicscalliwags.files.wordpress.com</t>
        </is>
      </c>
      <c r="B250383" t="n">
        <v>135</v>
      </c>
    </row>
    <row r="250384">
      <c r="A250384" t="inlineStr">
        <is>
          <t>bestapkdownloads.com</t>
        </is>
      </c>
      <c r="B250384" t="n">
        <v>135</v>
      </c>
    </row>
    <row r="250385">
      <c r="A250385" t="inlineStr">
        <is>
          <t>www.whedonopolis.com</t>
        </is>
      </c>
      <c r="B250385" t="n">
        <v>135</v>
      </c>
    </row>
    <row r="250386">
      <c r="A250386" t="inlineStr">
        <is>
          <t>www.sandia.gov</t>
        </is>
      </c>
      <c r="B250386" t="n">
        <v>135</v>
      </c>
    </row>
    <row r="250387">
      <c r="A250387" t="inlineStr">
        <is>
          <t>d3cr2yckdwspg4.cloudfront.net</t>
        </is>
      </c>
      <c r="B250387" t="n">
        <v>135</v>
      </c>
    </row>
    <row r="250388">
      <c r="A250388" t="inlineStr">
        <is>
          <t>cabanastyle.com.au</t>
        </is>
      </c>
      <c r="B250388" t="n">
        <v>135</v>
      </c>
    </row>
    <row r="250389">
      <c r="A250389" t="inlineStr">
        <is>
          <t>www.countrycaregroup.com.au</t>
        </is>
      </c>
      <c r="B250389" t="n">
        <v>135</v>
      </c>
    </row>
    <row r="250390">
      <c r="A250390" t="inlineStr">
        <is>
          <t>lokalien.com</t>
        </is>
      </c>
      <c r="B250390" t="n">
        <v>135</v>
      </c>
    </row>
    <row r="250391">
      <c r="A250391" t="inlineStr">
        <is>
          <t>angel-events.com</t>
        </is>
      </c>
      <c r="B250391" t="n">
        <v>135</v>
      </c>
    </row>
    <row r="250392">
      <c r="A250392" t="inlineStr">
        <is>
          <t>www.caminos.co.uk</t>
        </is>
      </c>
      <c r="B250392" t="n">
        <v>135</v>
      </c>
    </row>
    <row r="250393">
      <c r="A250393" t="inlineStr">
        <is>
          <t>dl8g0k4yauvz9.cloudfront.net</t>
        </is>
      </c>
      <c r="B250393" t="n">
        <v>135</v>
      </c>
    </row>
    <row r="250394">
      <c r="A250394" t="inlineStr">
        <is>
          <t>sailorstales.files.wordpress.com</t>
        </is>
      </c>
      <c r="B250394" t="n">
        <v>135</v>
      </c>
    </row>
    <row r="250395">
      <c r="A250395" t="inlineStr">
        <is>
          <t>cmetzposterdesigns.files.wordpress.com</t>
        </is>
      </c>
      <c r="B250395" t="n">
        <v>135</v>
      </c>
    </row>
    <row r="250396">
      <c r="A250396" t="inlineStr">
        <is>
          <t>fireextinguishernew.com</t>
        </is>
      </c>
      <c r="B250396" t="n">
        <v>135</v>
      </c>
    </row>
    <row r="250397">
      <c r="A250397" t="inlineStr">
        <is>
          <t>static2.nuvid.com</t>
        </is>
      </c>
      <c r="B250397" t="n">
        <v>135</v>
      </c>
    </row>
    <row r="250398">
      <c r="A250398" t="inlineStr">
        <is>
          <t>d31mjrh0h6ueh4.cloudfront.net</t>
        </is>
      </c>
      <c r="B250398" t="n">
        <v>135</v>
      </c>
    </row>
    <row r="250399">
      <c r="A250399" t="inlineStr">
        <is>
          <t>afcomponents.com</t>
        </is>
      </c>
      <c r="B250399" t="n">
        <v>135</v>
      </c>
    </row>
    <row r="250400">
      <c r="A250400" t="inlineStr">
        <is>
          <t>www.mikeplunkettphotography.com</t>
        </is>
      </c>
      <c r="B250400" t="n">
        <v>135</v>
      </c>
    </row>
    <row r="250401">
      <c r="A250401" t="inlineStr">
        <is>
          <t>strandonbeauty.files.wordpress.com</t>
        </is>
      </c>
      <c r="B250401" t="n">
        <v>135</v>
      </c>
    </row>
    <row r="250402">
      <c r="A250402" t="inlineStr">
        <is>
          <t>turkishbeachtowel.com</t>
        </is>
      </c>
      <c r="B250402" t="n">
        <v>135</v>
      </c>
    </row>
    <row r="250403">
      <c r="A250403" t="inlineStr">
        <is>
          <t>www.gingrich360.com</t>
        </is>
      </c>
      <c r="B250403" t="n">
        <v>135</v>
      </c>
    </row>
    <row r="250404">
      <c r="A250404" t="inlineStr">
        <is>
          <t>apkxmods.com</t>
        </is>
      </c>
      <c r="B250404" t="n">
        <v>135</v>
      </c>
    </row>
    <row r="250405">
      <c r="A250405" t="inlineStr">
        <is>
          <t>www.efficiencycanada.org</t>
        </is>
      </c>
      <c r="B250405" t="n">
        <v>135</v>
      </c>
    </row>
    <row r="250406">
      <c r="A250406" t="inlineStr">
        <is>
          <t>gamesrevisiteddotcom.files.wordpress.com</t>
        </is>
      </c>
      <c r="B250406" t="n">
        <v>135</v>
      </c>
    </row>
    <row r="250407">
      <c r="A250407" t="inlineStr">
        <is>
          <t>p7.vivpsn.com</t>
        </is>
      </c>
      <c r="B250407" t="n">
        <v>135</v>
      </c>
    </row>
    <row r="250408">
      <c r="A250408" t="inlineStr">
        <is>
          <t>www.lifebetweenthekitchenandthecoop.com</t>
        </is>
      </c>
      <c r="B250408" t="n">
        <v>135</v>
      </c>
    </row>
    <row r="250409">
      <c r="A250409" t="inlineStr">
        <is>
          <t>acenewsdesk.files.wordpress.com</t>
        </is>
      </c>
      <c r="B250409" t="n">
        <v>135</v>
      </c>
    </row>
    <row r="250410">
      <c r="A250410" t="inlineStr">
        <is>
          <t>www.euro-coin-collector.com</t>
        </is>
      </c>
      <c r="B250410" t="n">
        <v>135</v>
      </c>
    </row>
    <row r="250411">
      <c r="A250411" t="inlineStr">
        <is>
          <t>www.techburns.com</t>
        </is>
      </c>
      <c r="B250411" t="n">
        <v>135</v>
      </c>
    </row>
    <row r="250412">
      <c r="A250412" t="inlineStr">
        <is>
          <t>cdn.airdropalert.com</t>
        </is>
      </c>
      <c r="B250412" t="n">
        <v>135</v>
      </c>
    </row>
    <row r="250413">
      <c r="A250413" t="inlineStr">
        <is>
          <t>forsecuritysake.com</t>
        </is>
      </c>
      <c r="B250413" t="n">
        <v>135</v>
      </c>
    </row>
    <row r="250414">
      <c r="A250414" t="inlineStr">
        <is>
          <t>www.thegardeningbible.com</t>
        </is>
      </c>
      <c r="B250414" t="n">
        <v>135</v>
      </c>
    </row>
    <row r="250415">
      <c r="A250415" t="inlineStr">
        <is>
          <t>rissyroos.com</t>
        </is>
      </c>
      <c r="B250415" t="n">
        <v>135</v>
      </c>
    </row>
    <row r="250416">
      <c r="A250416" t="inlineStr">
        <is>
          <t>secure.accessdance.com</t>
        </is>
      </c>
      <c r="B250416" t="n">
        <v>135</v>
      </c>
    </row>
    <row r="250417">
      <c r="A250417" t="inlineStr">
        <is>
          <t>store.biblesoft.com</t>
        </is>
      </c>
      <c r="B250417" t="n">
        <v>135</v>
      </c>
    </row>
    <row r="250418">
      <c r="A250418" t="inlineStr">
        <is>
          <t>www.syngenta.com.au</t>
        </is>
      </c>
      <c r="B250418" t="n">
        <v>135</v>
      </c>
    </row>
    <row r="250419">
      <c r="A250419" t="inlineStr">
        <is>
          <t>bootstraptema.ru</t>
        </is>
      </c>
      <c r="B250419" t="n">
        <v>135</v>
      </c>
    </row>
    <row r="250420">
      <c r="A250420" t="inlineStr">
        <is>
          <t>mermagblog.com</t>
        </is>
      </c>
      <c r="B250420" t="n">
        <v>135</v>
      </c>
    </row>
    <row r="250421">
      <c r="A250421" t="inlineStr">
        <is>
          <t>www.jtzenterprise.com</t>
        </is>
      </c>
      <c r="B250421" t="n">
        <v>135</v>
      </c>
    </row>
    <row r="250422">
      <c r="A250422" t="inlineStr">
        <is>
          <t>motori.ilmessaggero.it</t>
        </is>
      </c>
      <c r="B250422" t="n">
        <v>135</v>
      </c>
    </row>
    <row r="250423">
      <c r="A250423" t="inlineStr">
        <is>
          <t>www.autobedrijfvanleussen.nl</t>
        </is>
      </c>
      <c r="B250423" t="n">
        <v>135</v>
      </c>
    </row>
    <row r="250424">
      <c r="A250424" t="inlineStr">
        <is>
          <t>documentarystudies.duke.edu</t>
        </is>
      </c>
      <c r="B250424" t="n">
        <v>135</v>
      </c>
    </row>
    <row r="250425">
      <c r="A250425" t="inlineStr">
        <is>
          <t>www.hhicompete.com:8080</t>
        </is>
      </c>
      <c r="B250425" t="n">
        <v>135</v>
      </c>
    </row>
    <row r="250426">
      <c r="A250426" t="inlineStr">
        <is>
          <t>st5.smutmilf.com</t>
        </is>
      </c>
      <c r="B250426" t="n">
        <v>135</v>
      </c>
    </row>
    <row r="250427">
      <c r="A250427" t="inlineStr">
        <is>
          <t>cdn.cannabox.com</t>
        </is>
      </c>
      <c r="B250427" t="n">
        <v>135</v>
      </c>
    </row>
    <row r="250428">
      <c r="A250428" t="inlineStr">
        <is>
          <t>www.cleancutproperty.com</t>
        </is>
      </c>
      <c r="B250428" t="n">
        <v>135</v>
      </c>
    </row>
    <row r="250429">
      <c r="A250429" t="inlineStr">
        <is>
          <t>www.handicappedpets.com</t>
        </is>
      </c>
      <c r="B250429" t="n">
        <v>135</v>
      </c>
    </row>
    <row r="250430">
      <c r="A250430" t="inlineStr">
        <is>
          <t>s.campbellsci.com</t>
        </is>
      </c>
      <c r="B250430" t="n">
        <v>135</v>
      </c>
    </row>
    <row r="250431">
      <c r="A250431" t="inlineStr">
        <is>
          <t>daytradingz.com</t>
        </is>
      </c>
      <c r="B250431" t="n">
        <v>135</v>
      </c>
    </row>
    <row r="250432">
      <c r="A250432" t="inlineStr">
        <is>
          <t>hauteapplepie.files.wordpress.com</t>
        </is>
      </c>
      <c r="B250432" t="n">
        <v>135</v>
      </c>
    </row>
    <row r="250433">
      <c r="A250433" t="inlineStr">
        <is>
          <t>d2pu3d20b7sbnt.cloudfront.net</t>
        </is>
      </c>
      <c r="B250433" t="n">
        <v>135</v>
      </c>
    </row>
    <row r="250434">
      <c r="A250434" t="inlineStr">
        <is>
          <t>www.perfectgrassltd.co.uk</t>
        </is>
      </c>
      <c r="B250434" t="n">
        <v>135</v>
      </c>
    </row>
    <row r="250435">
      <c r="A250435" t="inlineStr">
        <is>
          <t>www.gratisporr.org</t>
        </is>
      </c>
      <c r="B250435" t="n">
        <v>135</v>
      </c>
    </row>
    <row r="250436">
      <c r="A250436" t="inlineStr">
        <is>
          <t>qubeshub.org</t>
        </is>
      </c>
      <c r="B250436" t="n">
        <v>135</v>
      </c>
    </row>
    <row r="250437">
      <c r="A250437" t="inlineStr">
        <is>
          <t>countygardening.files.wordpress.com</t>
        </is>
      </c>
      <c r="B250437" t="n">
        <v>135</v>
      </c>
    </row>
    <row r="250438">
      <c r="A250438" t="inlineStr">
        <is>
          <t>www.sunstore.co.uk</t>
        </is>
      </c>
      <c r="B250438" t="n">
        <v>135</v>
      </c>
    </row>
    <row r="250439">
      <c r="A250439" t="inlineStr">
        <is>
          <t>lanecove.s3.ap-southeast-2.amazonaws.com</t>
        </is>
      </c>
      <c r="B250439" t="n">
        <v>135</v>
      </c>
    </row>
    <row r="250440">
      <c r="A250440" t="inlineStr">
        <is>
          <t>imperialglobalexeter.files.wordpress.com</t>
        </is>
      </c>
      <c r="B250440" t="n">
        <v>135</v>
      </c>
    </row>
    <row r="250441">
      <c r="A250441" t="inlineStr">
        <is>
          <t>kontor202.com</t>
        </is>
      </c>
      <c r="B250441" t="n">
        <v>135</v>
      </c>
    </row>
    <row r="250442">
      <c r="A250442" t="inlineStr">
        <is>
          <t>www.justswitch.com</t>
        </is>
      </c>
      <c r="B250442" t="n">
        <v>135</v>
      </c>
    </row>
    <row r="250443">
      <c r="A250443" t="inlineStr">
        <is>
          <t>lemurconservationnetwork.org</t>
        </is>
      </c>
      <c r="B250443" t="n">
        <v>135</v>
      </c>
    </row>
    <row r="250444">
      <c r="A250444" t="inlineStr">
        <is>
          <t>cool-toys.com.au</t>
        </is>
      </c>
      <c r="B250444" t="n">
        <v>135</v>
      </c>
    </row>
    <row r="250445">
      <c r="A250445" t="inlineStr">
        <is>
          <t>www.fleecefabricwholesale.com</t>
        </is>
      </c>
      <c r="B250445" t="n">
        <v>135</v>
      </c>
    </row>
    <row r="250446">
      <c r="A250446" t="inlineStr">
        <is>
          <t>www.carburetion.com</t>
        </is>
      </c>
      <c r="B250446" t="n">
        <v>135</v>
      </c>
    </row>
    <row r="250447">
      <c r="A250447" t="inlineStr">
        <is>
          <t>www.jayartale.com</t>
        </is>
      </c>
      <c r="B250447" t="n">
        <v>135</v>
      </c>
    </row>
    <row r="250448">
      <c r="A250448" t="inlineStr">
        <is>
          <t>www.sportda.com</t>
        </is>
      </c>
      <c r="B250448" t="n">
        <v>135</v>
      </c>
    </row>
    <row r="250449">
      <c r="A250449" t="inlineStr">
        <is>
          <t>i.japanesexmovie.com</t>
        </is>
      </c>
      <c r="B250449" t="n">
        <v>135</v>
      </c>
    </row>
    <row r="250450">
      <c r="A250450" t="inlineStr">
        <is>
          <t>pitchhigh.com</t>
        </is>
      </c>
      <c r="B250450" t="n">
        <v>135</v>
      </c>
    </row>
    <row r="250451">
      <c r="A250451" t="inlineStr">
        <is>
          <t>eazytoget.com</t>
        </is>
      </c>
      <c r="B250451" t="n">
        <v>135</v>
      </c>
    </row>
    <row r="250452">
      <c r="A250452" t="inlineStr">
        <is>
          <t>countryperspective.files.wordpress.com</t>
        </is>
      </c>
      <c r="B250452" t="n">
        <v>135</v>
      </c>
    </row>
    <row r="250453">
      <c r="A250453" t="inlineStr">
        <is>
          <t>10cw0s23mscvuo0s71kw2zj1-wpengine.netdna-ssl.com</t>
        </is>
      </c>
      <c r="B250453" t="n">
        <v>135</v>
      </c>
    </row>
    <row r="250454">
      <c r="A250454" t="inlineStr">
        <is>
          <t>www.lovely-planet-distribution.com</t>
        </is>
      </c>
      <c r="B250454" t="n">
        <v>135</v>
      </c>
    </row>
    <row r="250455">
      <c r="A250455" t="inlineStr">
        <is>
          <t>www.easymassagechair.com</t>
        </is>
      </c>
      <c r="B250455" t="n">
        <v>135</v>
      </c>
    </row>
    <row r="250456">
      <c r="A250456" t="inlineStr">
        <is>
          <t>www.astrolada.com</t>
        </is>
      </c>
      <c r="B250456" t="n">
        <v>135</v>
      </c>
    </row>
    <row r="250457">
      <c r="A250457" t="inlineStr">
        <is>
          <t>colorwheel-files.s3.amazonaws.com</t>
        </is>
      </c>
      <c r="B250457" t="n">
        <v>135</v>
      </c>
    </row>
    <row r="250458">
      <c r="A250458" t="inlineStr">
        <is>
          <t>www.magnets.co.nz</t>
        </is>
      </c>
      <c r="B250458" t="n">
        <v>135</v>
      </c>
    </row>
    <row r="250459">
      <c r="A250459" t="inlineStr">
        <is>
          <t>www.benengphotography.com</t>
        </is>
      </c>
      <c r="B250459" t="n">
        <v>135</v>
      </c>
    </row>
    <row r="250460">
      <c r="A250460" t="inlineStr">
        <is>
          <t>letterstopolya.com</t>
        </is>
      </c>
      <c r="B250460" t="n">
        <v>135</v>
      </c>
    </row>
    <row r="250461">
      <c r="A250461" t="inlineStr">
        <is>
          <t>ohsohalal.com.au</t>
        </is>
      </c>
      <c r="B250461" t="n">
        <v>135</v>
      </c>
    </row>
    <row r="250462">
      <c r="A250462" t="inlineStr">
        <is>
          <t>www.replica2u.me</t>
        </is>
      </c>
      <c r="B250462" t="n">
        <v>135</v>
      </c>
    </row>
    <row r="250463">
      <c r="A250463" t="inlineStr">
        <is>
          <t>www.glenviewproducts.com.au</t>
        </is>
      </c>
      <c r="B250463" t="n">
        <v>135</v>
      </c>
    </row>
    <row r="250464">
      <c r="A250464" t="inlineStr">
        <is>
          <t>thedrop101.files.wordpress.com</t>
        </is>
      </c>
      <c r="B250464" t="n">
        <v>135</v>
      </c>
    </row>
    <row r="250465">
      <c r="A250465" t="inlineStr">
        <is>
          <t>xen.com.au</t>
        </is>
      </c>
      <c r="B250465" t="n">
        <v>135</v>
      </c>
    </row>
    <row r="250466">
      <c r="A250466" t="inlineStr">
        <is>
          <t>www.medimove.co.uk</t>
        </is>
      </c>
      <c r="B250466" t="n">
        <v>135</v>
      </c>
    </row>
    <row r="250467">
      <c r="A250467" t="inlineStr">
        <is>
          <t>www.imperialcollegeunion.org</t>
        </is>
      </c>
      <c r="B250467" t="n">
        <v>135</v>
      </c>
    </row>
    <row r="250468">
      <c r="A250468" t="inlineStr">
        <is>
          <t>rahfish.com</t>
        </is>
      </c>
      <c r="B250468" t="n">
        <v>135</v>
      </c>
    </row>
    <row r="250469">
      <c r="A250469" t="inlineStr">
        <is>
          <t>www.shopwildside.com</t>
        </is>
      </c>
      <c r="B250469" t="n">
        <v>135</v>
      </c>
    </row>
    <row r="250470">
      <c r="A250470" t="inlineStr">
        <is>
          <t>thebetternutritionprogram.com</t>
        </is>
      </c>
      <c r="B250470" t="n">
        <v>135</v>
      </c>
    </row>
    <row r="250471">
      <c r="A250471" t="inlineStr">
        <is>
          <t>monovm.com</t>
        </is>
      </c>
      <c r="B250471" t="n">
        <v>135</v>
      </c>
    </row>
    <row r="250472">
      <c r="A250472" t="inlineStr">
        <is>
          <t>androidbunker.com</t>
        </is>
      </c>
      <c r="B250472" t="n">
        <v>135</v>
      </c>
    </row>
    <row r="250473">
      <c r="A250473" t="inlineStr">
        <is>
          <t>766621.smushcdn.com</t>
        </is>
      </c>
      <c r="B250473" t="n">
        <v>135</v>
      </c>
    </row>
    <row r="250474">
      <c r="A250474" t="inlineStr">
        <is>
          <t>dynamicgift.ca</t>
        </is>
      </c>
      <c r="B250474" t="n">
        <v>135</v>
      </c>
    </row>
    <row r="250475">
      <c r="A250475" t="inlineStr">
        <is>
          <t>exampapersplus.co.uk</t>
        </is>
      </c>
      <c r="B250475" t="n">
        <v>135</v>
      </c>
    </row>
    <row r="250476">
      <c r="A250476" t="inlineStr">
        <is>
          <t>www.lipault.fr</t>
        </is>
      </c>
      <c r="B250476" t="n">
        <v>135</v>
      </c>
    </row>
    <row r="250477">
      <c r="A250477" t="inlineStr">
        <is>
          <t>head-heart-health.com</t>
        </is>
      </c>
      <c r="B250477" t="n">
        <v>135</v>
      </c>
    </row>
    <row r="250478">
      <c r="A250478" t="inlineStr">
        <is>
          <t>www.americascemetery.com</t>
        </is>
      </c>
      <c r="B250478" t="n">
        <v>135</v>
      </c>
    </row>
    <row r="250479">
      <c r="A250479" t="inlineStr">
        <is>
          <t>www.simplygoodstuff.com</t>
        </is>
      </c>
      <c r="B250479" t="n">
        <v>135</v>
      </c>
    </row>
    <row r="250480">
      <c r="A250480" t="inlineStr">
        <is>
          <t>www.i-programmer.info</t>
        </is>
      </c>
      <c r="B250480" t="n">
        <v>135</v>
      </c>
    </row>
    <row r="250481">
      <c r="A250481" t="inlineStr">
        <is>
          <t>www.globaltechnomagazine.com</t>
        </is>
      </c>
      <c r="B250481" t="n">
        <v>135</v>
      </c>
    </row>
    <row r="250482">
      <c r="A250482" t="inlineStr">
        <is>
          <t>www.ibookbinding.com</t>
        </is>
      </c>
      <c r="B250482" t="n">
        <v>135</v>
      </c>
    </row>
    <row r="250483">
      <c r="A250483" t="inlineStr">
        <is>
          <t>kadambarisangeet.com</t>
        </is>
      </c>
      <c r="B250483" t="n">
        <v>135</v>
      </c>
    </row>
    <row r="250484">
      <c r="A250484" t="inlineStr">
        <is>
          <t>www.hearnehardwoods.com</t>
        </is>
      </c>
      <c r="B250484" t="n">
        <v>135</v>
      </c>
    </row>
    <row r="250485">
      <c r="A250485" t="inlineStr">
        <is>
          <t>industry.hospitals-management.com</t>
        </is>
      </c>
      <c r="B250485" t="n">
        <v>135</v>
      </c>
    </row>
    <row r="250486">
      <c r="A250486" t="inlineStr">
        <is>
          <t>capturingparenthood.com</t>
        </is>
      </c>
      <c r="B250486" t="n">
        <v>135</v>
      </c>
    </row>
    <row r="250487">
      <c r="A250487" t="inlineStr">
        <is>
          <t>www.floristhongkong.com</t>
        </is>
      </c>
      <c r="B250487" t="n">
        <v>135</v>
      </c>
    </row>
    <row r="250488">
      <c r="A250488" t="inlineStr">
        <is>
          <t>www.prepsnet.com</t>
        </is>
      </c>
      <c r="B250488" t="n">
        <v>135</v>
      </c>
    </row>
    <row r="250489">
      <c r="A250489" t="inlineStr">
        <is>
          <t>www.stoves4life.co.uk</t>
        </is>
      </c>
      <c r="B250489" t="n">
        <v>135</v>
      </c>
    </row>
    <row r="250490">
      <c r="A250490" t="inlineStr">
        <is>
          <t>www.rideawavedesign.com</t>
        </is>
      </c>
      <c r="B250490" t="n">
        <v>135</v>
      </c>
    </row>
    <row r="250491">
      <c r="A250491" t="inlineStr">
        <is>
          <t>rosalienebacchus.files.wordpress.com</t>
        </is>
      </c>
      <c r="B250491" t="n">
        <v>135</v>
      </c>
    </row>
    <row r="250492">
      <c r="A250492" t="inlineStr">
        <is>
          <t>d1hdtc0tbqeghx.cloudfront.net</t>
        </is>
      </c>
      <c r="B250492" t="n">
        <v>135</v>
      </c>
    </row>
    <row r="250493">
      <c r="A250493" t="inlineStr">
        <is>
          <t>cdn.bregproducts.co.uk</t>
        </is>
      </c>
      <c r="B250493" t="n">
        <v>135</v>
      </c>
    </row>
    <row r="250494">
      <c r="A250494" t="inlineStr">
        <is>
          <t>tiendaslam.com</t>
        </is>
      </c>
      <c r="B250494" t="n">
        <v>135</v>
      </c>
    </row>
    <row r="250495">
      <c r="A250495" t="inlineStr">
        <is>
          <t>www.klbc.com.my</t>
        </is>
      </c>
      <c r="B250495" t="n">
        <v>135</v>
      </c>
    </row>
    <row r="250496">
      <c r="A250496" t="inlineStr">
        <is>
          <t>www.rosieshoundsatheart.co.uk</t>
        </is>
      </c>
      <c r="B250496" t="n">
        <v>135</v>
      </c>
    </row>
    <row r="250497">
      <c r="A250497" t="inlineStr">
        <is>
          <t>skylineimmigration.com</t>
        </is>
      </c>
      <c r="B250497" t="n">
        <v>135</v>
      </c>
    </row>
    <row r="250498">
      <c r="A250498" t="inlineStr">
        <is>
          <t>raratheme-wbtneb0y4p.netdna-ssl.com</t>
        </is>
      </c>
      <c r="B250498" t="n">
        <v>135</v>
      </c>
    </row>
    <row r="250499">
      <c r="A250499" t="inlineStr">
        <is>
          <t>biztucson.com</t>
        </is>
      </c>
      <c r="B250499" t="n">
        <v>135</v>
      </c>
    </row>
    <row r="250500">
      <c r="A250500" t="inlineStr">
        <is>
          <t>multisitestaticcontent.uts.edu.au</t>
        </is>
      </c>
      <c r="B250500" t="n">
        <v>135</v>
      </c>
    </row>
    <row r="250501">
      <c r="A250501" t="inlineStr">
        <is>
          <t>rvthereyetchronicles.s3.amazonaws.com</t>
        </is>
      </c>
      <c r="B250501" t="n">
        <v>135</v>
      </c>
    </row>
    <row r="250502">
      <c r="A250502" t="inlineStr">
        <is>
          <t>www.enterprisetechnologyreview.com</t>
        </is>
      </c>
      <c r="B250502" t="n">
        <v>135</v>
      </c>
    </row>
    <row r="250503">
      <c r="A250503" t="inlineStr">
        <is>
          <t>wirybody.com</t>
        </is>
      </c>
      <c r="B250503" t="n">
        <v>135</v>
      </c>
    </row>
    <row r="250504">
      <c r="A250504" t="inlineStr">
        <is>
          <t>lsirish.com</t>
        </is>
      </c>
      <c r="B250504" t="n">
        <v>135</v>
      </c>
    </row>
    <row r="250505">
      <c r="A250505" t="inlineStr">
        <is>
          <t>blog.intercomassets.com</t>
        </is>
      </c>
      <c r="B250505" t="n">
        <v>135</v>
      </c>
    </row>
    <row r="250506">
      <c r="A250506" t="inlineStr">
        <is>
          <t>protectachild.com</t>
        </is>
      </c>
      <c r="B250506" t="n">
        <v>135</v>
      </c>
    </row>
    <row r="250507">
      <c r="A250507" t="inlineStr">
        <is>
          <t>lookingfeelingsmellinggreat.com</t>
        </is>
      </c>
      <c r="B250507" t="n">
        <v>135</v>
      </c>
    </row>
    <row r="250508">
      <c r="A250508" t="inlineStr">
        <is>
          <t>stoneletters.s3.amazonaws.com</t>
        </is>
      </c>
      <c r="B250508" t="n">
        <v>135</v>
      </c>
    </row>
    <row r="250509">
      <c r="A250509" t="inlineStr">
        <is>
          <t>travelsavvyguide.com</t>
        </is>
      </c>
      <c r="B250509" t="n">
        <v>135</v>
      </c>
    </row>
    <row r="250510">
      <c r="A250510" t="inlineStr">
        <is>
          <t>accessable.s3.eu-west-2.amazonaws.com</t>
        </is>
      </c>
      <c r="B250510" t="n">
        <v>135</v>
      </c>
    </row>
    <row r="250511">
      <c r="A250511" t="inlineStr">
        <is>
          <t>www.gofleet.com</t>
        </is>
      </c>
      <c r="B250511" t="n">
        <v>135</v>
      </c>
    </row>
    <row r="250512">
      <c r="A250512" t="inlineStr">
        <is>
          <t>electric-watches.co.uk</t>
        </is>
      </c>
      <c r="B250512" t="n">
        <v>135</v>
      </c>
    </row>
    <row r="250513">
      <c r="A250513" t="inlineStr">
        <is>
          <t>www.incuboom.com</t>
        </is>
      </c>
      <c r="B250513" t="n">
        <v>135</v>
      </c>
    </row>
    <row r="250514">
      <c r="A250514" t="inlineStr">
        <is>
          <t>www.craftpak.com.au</t>
        </is>
      </c>
      <c r="B250514" t="n">
        <v>135</v>
      </c>
    </row>
    <row r="250515">
      <c r="A250515" t="inlineStr">
        <is>
          <t>mypornstarsvideos.com</t>
        </is>
      </c>
      <c r="B250515" t="n">
        <v>135</v>
      </c>
    </row>
    <row r="250516">
      <c r="A250516" t="inlineStr">
        <is>
          <t>www.comicreply.com</t>
        </is>
      </c>
      <c r="B250516" t="n">
        <v>135</v>
      </c>
    </row>
    <row r="250517">
      <c r="A250517" t="inlineStr">
        <is>
          <t>secondhandtales.files.wordpress.com</t>
        </is>
      </c>
      <c r="B250517" t="n">
        <v>135</v>
      </c>
    </row>
    <row r="250518">
      <c r="A250518" t="inlineStr">
        <is>
          <t>www.shoplocalcanada.ca</t>
        </is>
      </c>
      <c r="B250518" t="n">
        <v>135</v>
      </c>
    </row>
    <row r="250519">
      <c r="A250519" t="inlineStr">
        <is>
          <t>eu-cdn.rugbypass.com</t>
        </is>
      </c>
      <c r="B250519" t="n">
        <v>135</v>
      </c>
    </row>
    <row r="250520">
      <c r="A250520" t="inlineStr">
        <is>
          <t>ridgelightranch.com</t>
        </is>
      </c>
      <c r="B250520" t="n">
        <v>135</v>
      </c>
    </row>
    <row r="250521">
      <c r="A250521" t="inlineStr">
        <is>
          <t>www.vitalground.org</t>
        </is>
      </c>
      <c r="B250521" t="n">
        <v>135</v>
      </c>
    </row>
    <row r="250522">
      <c r="A250522" t="inlineStr">
        <is>
          <t>weirdotoys.com</t>
        </is>
      </c>
      <c r="B250522" t="n">
        <v>135</v>
      </c>
    </row>
    <row r="250523">
      <c r="A250523" t="inlineStr">
        <is>
          <t>joopygems.files.wordpress.com</t>
        </is>
      </c>
      <c r="B250523" t="n">
        <v>135</v>
      </c>
    </row>
    <row r="250524">
      <c r="A250524" t="inlineStr">
        <is>
          <t>themodmango.com</t>
        </is>
      </c>
      <c r="B250524" t="n">
        <v>135</v>
      </c>
    </row>
    <row r="250525">
      <c r="A250525" t="inlineStr">
        <is>
          <t>www.partyideasinabox.com.au</t>
        </is>
      </c>
      <c r="B250525" t="n">
        <v>135</v>
      </c>
    </row>
    <row r="250526">
      <c r="A250526" t="inlineStr">
        <is>
          <t>podcastpromocodes.com</t>
        </is>
      </c>
      <c r="B250526" t="n">
        <v>135</v>
      </c>
    </row>
    <row r="250527">
      <c r="A250527" t="inlineStr">
        <is>
          <t>devonmama.com</t>
        </is>
      </c>
      <c r="B250527" t="n">
        <v>135</v>
      </c>
    </row>
    <row r="250528">
      <c r="A250528" t="inlineStr">
        <is>
          <t>verkoren.files.wordpress.com</t>
        </is>
      </c>
      <c r="B250528" t="n">
        <v>135</v>
      </c>
    </row>
    <row r="250529">
      <c r="A250529" t="inlineStr">
        <is>
          <t>products.omnicheer.com</t>
        </is>
      </c>
      <c r="B250529" t="n">
        <v>135</v>
      </c>
    </row>
    <row r="250530">
      <c r="A250530" t="inlineStr">
        <is>
          <t>www.studentsassignmenthelp.com</t>
        </is>
      </c>
      <c r="B250530" t="n">
        <v>135</v>
      </c>
    </row>
    <row r="250531">
      <c r="A250531" t="inlineStr">
        <is>
          <t>centralillustration.com</t>
        </is>
      </c>
      <c r="B250531" t="n">
        <v>135</v>
      </c>
    </row>
    <row r="250532">
      <c r="A250532" t="inlineStr">
        <is>
          <t>talenthounds.wpengine.com</t>
        </is>
      </c>
      <c r="B250532" t="n">
        <v>135</v>
      </c>
    </row>
    <row r="250533">
      <c r="A250533" t="inlineStr">
        <is>
          <t>www.theurldr.com</t>
        </is>
      </c>
      <c r="B250533" t="n">
        <v>135</v>
      </c>
    </row>
    <row r="250534">
      <c r="A250534" t="inlineStr">
        <is>
          <t>www.justhighstone.com</t>
        </is>
      </c>
      <c r="B250534" t="n">
        <v>135</v>
      </c>
    </row>
    <row r="250535">
      <c r="A250535" t="inlineStr">
        <is>
          <t>automothink.com</t>
        </is>
      </c>
      <c r="B250535" t="n">
        <v>135</v>
      </c>
    </row>
    <row r="250536">
      <c r="A250536" t="inlineStr">
        <is>
          <t>www.sweetpaul.com</t>
        </is>
      </c>
      <c r="B250536" t="n">
        <v>135</v>
      </c>
    </row>
    <row r="250537">
      <c r="A250537" t="inlineStr">
        <is>
          <t>www.fionakerrjewellery.co.uk</t>
        </is>
      </c>
      <c r="B250537" t="n">
        <v>135</v>
      </c>
    </row>
    <row r="250538">
      <c r="A250538" t="inlineStr">
        <is>
          <t>katecollerandesigns.com</t>
        </is>
      </c>
      <c r="B250538" t="n">
        <v>135</v>
      </c>
    </row>
    <row r="250539">
      <c r="A250539" t="inlineStr">
        <is>
          <t>www.broncosparetirecovers.com</t>
        </is>
      </c>
      <c r="B250539" t="n">
        <v>135</v>
      </c>
    </row>
    <row r="250540">
      <c r="A250540" t="inlineStr">
        <is>
          <t>www.waccobb.net</t>
        </is>
      </c>
      <c r="B250540" t="n">
        <v>135</v>
      </c>
    </row>
    <row r="250541">
      <c r="A250541" t="inlineStr">
        <is>
          <t>www.bayanafashion.com</t>
        </is>
      </c>
      <c r="B250541" t="n">
        <v>135</v>
      </c>
    </row>
    <row r="250542">
      <c r="A250542" t="inlineStr">
        <is>
          <t>www.toypiter.ru</t>
        </is>
      </c>
      <c r="B250542" t="n">
        <v>135</v>
      </c>
    </row>
    <row r="250543">
      <c r="A250543" t="inlineStr">
        <is>
          <t>monnka.com</t>
        </is>
      </c>
      <c r="B250543" t="n">
        <v>135</v>
      </c>
    </row>
    <row r="250544">
      <c r="A250544" t="inlineStr">
        <is>
          <t>26ygcittzla1a604u1bgz171-wpengine.netdna-ssl.com</t>
        </is>
      </c>
      <c r="B250544" t="n">
        <v>135</v>
      </c>
    </row>
    <row r="250545">
      <c r="A250545" t="inlineStr">
        <is>
          <t>www.learfield.com</t>
        </is>
      </c>
      <c r="B250545" t="n">
        <v>135</v>
      </c>
    </row>
    <row r="250546">
      <c r="A250546" t="inlineStr">
        <is>
          <t>www.groovykidsgear.com</t>
        </is>
      </c>
      <c r="B250546" t="n">
        <v>135</v>
      </c>
    </row>
    <row r="250547">
      <c r="A250547" t="inlineStr">
        <is>
          <t>yardeningpulse.com</t>
        </is>
      </c>
      <c r="B250547" t="n">
        <v>135</v>
      </c>
    </row>
    <row r="250548">
      <c r="A250548" t="inlineStr">
        <is>
          <t>www.wigsell.co.uk</t>
        </is>
      </c>
      <c r="B250548" t="n">
        <v>135</v>
      </c>
    </row>
    <row r="250549">
      <c r="A250549" t="inlineStr">
        <is>
          <t>giveawaypoint.com</t>
        </is>
      </c>
      <c r="B250549" t="n">
        <v>135</v>
      </c>
    </row>
    <row r="250550">
      <c r="A250550" t="inlineStr">
        <is>
          <t>spectrum.mit.edu</t>
        </is>
      </c>
      <c r="B250550" t="n">
        <v>135</v>
      </c>
    </row>
    <row r="250551">
      <c r="A250551" t="inlineStr">
        <is>
          <t>feminist.org</t>
        </is>
      </c>
      <c r="B250551" t="n">
        <v>135</v>
      </c>
    </row>
    <row r="250552">
      <c r="A250552" t="inlineStr">
        <is>
          <t>www.wrul.com</t>
        </is>
      </c>
      <c r="B250552" t="n">
        <v>135</v>
      </c>
    </row>
    <row r="250553">
      <c r="A250553" t="inlineStr">
        <is>
          <t>www.dwgdownload.com</t>
        </is>
      </c>
      <c r="B250553" t="n">
        <v>135</v>
      </c>
    </row>
    <row r="250554">
      <c r="A250554" t="inlineStr">
        <is>
          <t>www.starfishsigns.com</t>
        </is>
      </c>
      <c r="B250554" t="n">
        <v>135</v>
      </c>
    </row>
    <row r="250555">
      <c r="A250555" t="inlineStr">
        <is>
          <t>www.vantagemobility.com</t>
        </is>
      </c>
      <c r="B250555" t="n">
        <v>135</v>
      </c>
    </row>
    <row r="250556">
      <c r="A250556" t="inlineStr">
        <is>
          <t>perfectingmotherhood.files.wordpress.com</t>
        </is>
      </c>
      <c r="B250556" t="n">
        <v>135</v>
      </c>
    </row>
    <row r="250557">
      <c r="A250557" t="inlineStr">
        <is>
          <t>checksbalances.clio.nl</t>
        </is>
      </c>
      <c r="B250557" t="n">
        <v>135</v>
      </c>
    </row>
    <row r="250558">
      <c r="A250558" t="inlineStr">
        <is>
          <t>belleviewcottage.files.wordpress.com</t>
        </is>
      </c>
      <c r="B250558" t="n">
        <v>135</v>
      </c>
    </row>
    <row r="250559">
      <c r="A250559" t="inlineStr">
        <is>
          <t>jewelspiegelgallery.com</t>
        </is>
      </c>
      <c r="B250559" t="n">
        <v>135</v>
      </c>
    </row>
    <row r="250560">
      <c r="A250560" t="inlineStr">
        <is>
          <t>careers.yorku.ca</t>
        </is>
      </c>
      <c r="B250560" t="n">
        <v>135</v>
      </c>
    </row>
    <row r="250561">
      <c r="A250561" t="inlineStr">
        <is>
          <t>thereporterz.com</t>
        </is>
      </c>
      <c r="B250561" t="n">
        <v>135</v>
      </c>
    </row>
    <row r="250562">
      <c r="A250562" t="inlineStr">
        <is>
          <t>www.jordanbuy.com</t>
        </is>
      </c>
      <c r="B250562" t="n">
        <v>135</v>
      </c>
    </row>
    <row r="250563">
      <c r="A250563" t="inlineStr">
        <is>
          <t>www.adultsextoywholesalers.com.au</t>
        </is>
      </c>
      <c r="B250563" t="n">
        <v>135</v>
      </c>
    </row>
    <row r="250564">
      <c r="A250564" t="inlineStr">
        <is>
          <t>www.rimshot.nl</t>
        </is>
      </c>
      <c r="B250564" t="n">
        <v>135</v>
      </c>
    </row>
    <row r="250565">
      <c r="A250565" t="inlineStr">
        <is>
          <t>conteenium.com</t>
        </is>
      </c>
      <c r="B250565" t="n">
        <v>135</v>
      </c>
    </row>
    <row r="250566">
      <c r="A250566" t="inlineStr">
        <is>
          <t>www.booky.fi</t>
        </is>
      </c>
      <c r="B250566" t="n">
        <v>135</v>
      </c>
    </row>
    <row r="250567">
      <c r="A250567" t="inlineStr">
        <is>
          <t>sustainableagriculture.net</t>
        </is>
      </c>
      <c r="B250567" t="n">
        <v>135</v>
      </c>
    </row>
    <row r="250568">
      <c r="A250568" t="inlineStr">
        <is>
          <t>www.rescuedogs101.com</t>
        </is>
      </c>
      <c r="B250568" t="n">
        <v>135</v>
      </c>
    </row>
    <row r="250569">
      <c r="A250569" t="inlineStr">
        <is>
          <t>www.haltnutrition.com</t>
        </is>
      </c>
      <c r="B250569" t="n">
        <v>135</v>
      </c>
    </row>
    <row r="250570">
      <c r="A250570" t="inlineStr">
        <is>
          <t>www.gastro-grub.com</t>
        </is>
      </c>
      <c r="B250570" t="n">
        <v>135</v>
      </c>
    </row>
    <row r="250571">
      <c r="A250571" t="inlineStr">
        <is>
          <t>atwellstagedhome.com</t>
        </is>
      </c>
      <c r="B250571" t="n">
        <v>135</v>
      </c>
    </row>
    <row r="250572">
      <c r="A250572" t="inlineStr">
        <is>
          <t>www.agribusinessinfo.com</t>
        </is>
      </c>
      <c r="B250572" t="n">
        <v>135</v>
      </c>
    </row>
    <row r="250573">
      <c r="A250573" t="inlineStr">
        <is>
          <t>1mhowto.com</t>
        </is>
      </c>
      <c r="B250573" t="n">
        <v>135</v>
      </c>
    </row>
    <row r="250574">
      <c r="A250574" t="inlineStr">
        <is>
          <t>wellman3drealty.com</t>
        </is>
      </c>
      <c r="B250574" t="n">
        <v>135</v>
      </c>
    </row>
    <row r="250575">
      <c r="A250575" t="inlineStr">
        <is>
          <t>www.ualibrary.org</t>
        </is>
      </c>
      <c r="B250575" t="n">
        <v>135</v>
      </c>
    </row>
    <row r="250576">
      <c r="A250576" t="inlineStr">
        <is>
          <t>www.sony.be</t>
        </is>
      </c>
      <c r="B250576" t="n">
        <v>135</v>
      </c>
    </row>
    <row r="250577">
      <c r="A250577" t="inlineStr">
        <is>
          <t>www.noobreplicareview.com</t>
        </is>
      </c>
      <c r="B250577" t="n">
        <v>135</v>
      </c>
    </row>
    <row r="250578">
      <c r="A250578" t="inlineStr">
        <is>
          <t>cdn.gisbarbados.gov.bb</t>
        </is>
      </c>
      <c r="B250578" t="n">
        <v>135</v>
      </c>
    </row>
    <row r="250579">
      <c r="A250579" t="inlineStr">
        <is>
          <t>centreforstories.com</t>
        </is>
      </c>
      <c r="B250579" t="n">
        <v>135</v>
      </c>
    </row>
    <row r="250580">
      <c r="A250580" t="inlineStr">
        <is>
          <t>www.best-baby-gifts.com</t>
        </is>
      </c>
      <c r="B250580" t="n">
        <v>135</v>
      </c>
    </row>
    <row r="250581">
      <c r="A250581" t="inlineStr">
        <is>
          <t>www.bestultrawide.com</t>
        </is>
      </c>
      <c r="B250581" t="n">
        <v>135</v>
      </c>
    </row>
    <row r="250582">
      <c r="A250582" t="inlineStr">
        <is>
          <t>www.thesentiment.com.au</t>
        </is>
      </c>
      <c r="B250582" t="n">
        <v>135</v>
      </c>
    </row>
    <row r="250583">
      <c r="A250583" t="inlineStr">
        <is>
          <t>thatscountry1999.files.wordpress.com</t>
        </is>
      </c>
      <c r="B250583" t="n">
        <v>135</v>
      </c>
    </row>
    <row r="250584">
      <c r="A250584" t="inlineStr">
        <is>
          <t>www.connectchildcare.com</t>
        </is>
      </c>
      <c r="B250584" t="n">
        <v>135</v>
      </c>
    </row>
    <row r="250585">
      <c r="A250585" t="inlineStr">
        <is>
          <t>heavenlycraft.com</t>
        </is>
      </c>
      <c r="B250585" t="n">
        <v>135</v>
      </c>
    </row>
    <row r="250586">
      <c r="A250586" t="inlineStr">
        <is>
          <t>www.bespokebyacorn.co.uk</t>
        </is>
      </c>
      <c r="B250586" t="n">
        <v>135</v>
      </c>
    </row>
    <row r="250587">
      <c r="A250587" t="inlineStr">
        <is>
          <t>erikatuestaphotography.com</t>
        </is>
      </c>
      <c r="B250587" t="n">
        <v>135</v>
      </c>
    </row>
    <row r="250588">
      <c r="A250588" t="inlineStr">
        <is>
          <t>www.takedashop.com</t>
        </is>
      </c>
      <c r="B250588" t="n">
        <v>135</v>
      </c>
    </row>
    <row r="250589">
      <c r="A250589" t="inlineStr">
        <is>
          <t>www.esportznetwork.com</t>
        </is>
      </c>
      <c r="B250589" t="n">
        <v>135</v>
      </c>
    </row>
    <row r="250590">
      <c r="A250590" t="inlineStr">
        <is>
          <t>blocazureimage.azureedge.net</t>
        </is>
      </c>
      <c r="B250590" t="n">
        <v>135</v>
      </c>
    </row>
    <row r="250591">
      <c r="A250591" t="inlineStr">
        <is>
          <t>pinkycrafter.files.wordpress.com</t>
        </is>
      </c>
      <c r="B250591" t="n">
        <v>135</v>
      </c>
    </row>
    <row r="250592">
      <c r="A250592" t="inlineStr">
        <is>
          <t>www.meskwaki.org</t>
        </is>
      </c>
      <c r="B250592" t="n">
        <v>135</v>
      </c>
    </row>
    <row r="250593">
      <c r="A250593" t="inlineStr">
        <is>
          <t>buttermilklipstick.com</t>
        </is>
      </c>
      <c r="B250593" t="n">
        <v>135</v>
      </c>
    </row>
    <row r="250594">
      <c r="A250594" t="inlineStr">
        <is>
          <t>www.synergixtech.com</t>
        </is>
      </c>
      <c r="B250594" t="n">
        <v>135</v>
      </c>
    </row>
    <row r="250595">
      <c r="A250595" t="inlineStr">
        <is>
          <t>www.mybeegtube.com</t>
        </is>
      </c>
      <c r="B250595" t="n">
        <v>135</v>
      </c>
    </row>
    <row r="250596">
      <c r="A250596" t="inlineStr">
        <is>
          <t>www.gesonchiller.com</t>
        </is>
      </c>
      <c r="B250596" t="n">
        <v>135</v>
      </c>
    </row>
    <row r="250597">
      <c r="A250597" t="inlineStr">
        <is>
          <t>ananyacards.files.wordpress.com</t>
        </is>
      </c>
      <c r="B250597" t="n">
        <v>135</v>
      </c>
    </row>
    <row r="250598">
      <c r="A250598" t="inlineStr">
        <is>
          <t>assets.skipthewaitingroom.com</t>
        </is>
      </c>
      <c r="B250598" t="n">
        <v>135</v>
      </c>
    </row>
    <row r="250599">
      <c r="A250599" t="inlineStr">
        <is>
          <t>images.sunset.com</t>
        </is>
      </c>
      <c r="B250599" t="n">
        <v>135</v>
      </c>
    </row>
    <row r="250600">
      <c r="A250600" t="inlineStr">
        <is>
          <t>cragmama.com</t>
        </is>
      </c>
      <c r="B250600" t="n">
        <v>135</v>
      </c>
    </row>
    <row r="250601">
      <c r="A250601" t="inlineStr">
        <is>
          <t>cakescottage.com</t>
        </is>
      </c>
      <c r="B250601" t="n">
        <v>135</v>
      </c>
    </row>
    <row r="250602">
      <c r="A250602" t="inlineStr">
        <is>
          <t>asknickfoy.com</t>
        </is>
      </c>
      <c r="B250602" t="n">
        <v>135</v>
      </c>
    </row>
    <row r="250603">
      <c r="A250603" t="inlineStr">
        <is>
          <t>singaporelegaladvice.com</t>
        </is>
      </c>
      <c r="B250603" t="n">
        <v>135</v>
      </c>
    </row>
    <row r="250604">
      <c r="A250604" t="inlineStr">
        <is>
          <t>www.packagingconnections.com</t>
        </is>
      </c>
      <c r="B250604" t="n">
        <v>135</v>
      </c>
    </row>
    <row r="250605">
      <c r="A250605" t="inlineStr">
        <is>
          <t>www.cooking-outdoors.com</t>
        </is>
      </c>
      <c r="B250605" t="n">
        <v>135</v>
      </c>
    </row>
    <row r="250606">
      <c r="A250606" t="inlineStr">
        <is>
          <t>gwinnettchamber.org</t>
        </is>
      </c>
      <c r="B250606" t="n">
        <v>135</v>
      </c>
    </row>
    <row r="250607">
      <c r="A250607" t="inlineStr">
        <is>
          <t>www.swissintime.com</t>
        </is>
      </c>
      <c r="B250607" t="n">
        <v>135</v>
      </c>
    </row>
    <row r="250608">
      <c r="A250608" t="inlineStr">
        <is>
          <t>ulasnews.files.wordpress.com</t>
        </is>
      </c>
      <c r="B250608" t="n">
        <v>135</v>
      </c>
    </row>
    <row r="250609">
      <c r="A250609" t="inlineStr">
        <is>
          <t>thinkhealth.priorityhealth.com</t>
        </is>
      </c>
      <c r="B250609" t="n">
        <v>135</v>
      </c>
    </row>
    <row r="250610">
      <c r="A250610" t="inlineStr">
        <is>
          <t>www.homeimprovementarena.com</t>
        </is>
      </c>
      <c r="B250610" t="n">
        <v>135</v>
      </c>
    </row>
    <row r="250611">
      <c r="A250611" t="inlineStr">
        <is>
          <t>yourblogworks.com</t>
        </is>
      </c>
      <c r="B250611" t="n">
        <v>135</v>
      </c>
    </row>
    <row r="250612">
      <c r="A250612" t="inlineStr">
        <is>
          <t>www.smallholdersupplies.biz</t>
        </is>
      </c>
      <c r="B250612" t="n">
        <v>135</v>
      </c>
    </row>
    <row r="250613">
      <c r="A250613" t="inlineStr">
        <is>
          <t>www2.montgomeryschoolsmd.org</t>
        </is>
      </c>
      <c r="B250613" t="n">
        <v>135</v>
      </c>
    </row>
    <row r="250614">
      <c r="A250614" t="inlineStr">
        <is>
          <t>www.cosmetics-cn.com</t>
        </is>
      </c>
      <c r="B250614" t="n">
        <v>135</v>
      </c>
    </row>
    <row r="250615">
      <c r="A250615" t="inlineStr">
        <is>
          <t>www.aerconditionatinstal.ro</t>
        </is>
      </c>
      <c r="B250615" t="n">
        <v>135</v>
      </c>
    </row>
    <row r="250616">
      <c r="A250616" t="inlineStr">
        <is>
          <t>howchimp.com</t>
        </is>
      </c>
      <c r="B250616" t="n">
        <v>135</v>
      </c>
    </row>
    <row r="250617">
      <c r="A250617" t="inlineStr">
        <is>
          <t>inspiration.farrow-ball.com</t>
        </is>
      </c>
      <c r="B250617" t="n">
        <v>135</v>
      </c>
    </row>
    <row r="250618">
      <c r="A250618" t="inlineStr">
        <is>
          <t>2eofnyhzmjez0vxh3npwlwcf-wpengine.netdna-ssl.com</t>
        </is>
      </c>
      <c r="B250618" t="n">
        <v>135</v>
      </c>
    </row>
    <row r="250619">
      <c r="A250619" t="inlineStr">
        <is>
          <t>www.chaletvillage.com</t>
        </is>
      </c>
      <c r="B250619" t="n">
        <v>135</v>
      </c>
    </row>
    <row r="250620">
      <c r="A250620" t="inlineStr">
        <is>
          <t>www.brisbanesfinestfloors.com.au</t>
        </is>
      </c>
      <c r="B250620" t="n">
        <v>135</v>
      </c>
    </row>
    <row r="250621">
      <c r="A250621" t="inlineStr">
        <is>
          <t>boatingindustry.ca</t>
        </is>
      </c>
      <c r="B250621" t="n">
        <v>135</v>
      </c>
    </row>
    <row r="250622">
      <c r="A250622" t="inlineStr">
        <is>
          <t>www.freedomliftsystems.com</t>
        </is>
      </c>
      <c r="B250622" t="n">
        <v>135</v>
      </c>
    </row>
    <row r="250623">
      <c r="A250623" t="inlineStr">
        <is>
          <t>graphic-design.tjs-labs.com</t>
        </is>
      </c>
      <c r="B250623" t="n">
        <v>135</v>
      </c>
    </row>
    <row r="250624">
      <c r="A250624" t="inlineStr">
        <is>
          <t>cdn-thumbs.viddler.com</t>
        </is>
      </c>
      <c r="B250624" t="n">
        <v>135</v>
      </c>
    </row>
    <row r="250625">
      <c r="A250625" t="inlineStr">
        <is>
          <t>feedingsouthflorida.org</t>
        </is>
      </c>
      <c r="B250625" t="n">
        <v>135</v>
      </c>
    </row>
    <row r="250626">
      <c r="A250626" t="inlineStr">
        <is>
          <t>www.omegaweb.com</t>
        </is>
      </c>
      <c r="B250626" t="n">
        <v>135</v>
      </c>
    </row>
    <row r="250627">
      <c r="A250627" t="inlineStr">
        <is>
          <t>f5s004media.blob.core.windows.net</t>
        </is>
      </c>
      <c r="B250627" t="n">
        <v>135</v>
      </c>
    </row>
    <row r="250628">
      <c r="A250628" t="inlineStr">
        <is>
          <t>warwickshire.tiledoctor.biz</t>
        </is>
      </c>
      <c r="B250628" t="n">
        <v>135</v>
      </c>
    </row>
    <row r="250629">
      <c r="A250629" t="inlineStr">
        <is>
          <t>img.greatpointproperties.com</t>
        </is>
      </c>
      <c r="B250629" t="n">
        <v>135</v>
      </c>
    </row>
    <row r="250630">
      <c r="A250630" t="inlineStr">
        <is>
          <t>www.mymart.asia</t>
        </is>
      </c>
      <c r="B250630" t="n">
        <v>135</v>
      </c>
    </row>
    <row r="250631">
      <c r="A250631" t="inlineStr">
        <is>
          <t>www.animalalliancenyc.org</t>
        </is>
      </c>
      <c r="B250631" t="n">
        <v>135</v>
      </c>
    </row>
    <row r="250632">
      <c r="A250632" t="inlineStr">
        <is>
          <t>www.carcoverkingdom.com</t>
        </is>
      </c>
      <c r="B250632" t="n">
        <v>135</v>
      </c>
    </row>
    <row r="250633">
      <c r="A250633" t="inlineStr">
        <is>
          <t>fxprosystems.com</t>
        </is>
      </c>
      <c r="B250633" t="n">
        <v>135</v>
      </c>
    </row>
    <row r="250634">
      <c r="A250634" t="inlineStr">
        <is>
          <t>optometristattic.com</t>
        </is>
      </c>
      <c r="B250634" t="n">
        <v>135</v>
      </c>
    </row>
    <row r="250635">
      <c r="A250635" t="inlineStr">
        <is>
          <t>www.icheckmovies.com</t>
        </is>
      </c>
      <c r="B250635" t="n">
        <v>135</v>
      </c>
    </row>
    <row r="250636">
      <c r="A250636" t="inlineStr">
        <is>
          <t>www.inflectionhr.com</t>
        </is>
      </c>
      <c r="B250636" t="n">
        <v>135</v>
      </c>
    </row>
    <row r="250637">
      <c r="A250637" t="inlineStr">
        <is>
          <t>homeandhearthdotblog.files.wordpress.com</t>
        </is>
      </c>
      <c r="B250637" t="n">
        <v>135</v>
      </c>
    </row>
    <row r="250638">
      <c r="A250638" t="inlineStr">
        <is>
          <t>cathedralhighschool.net</t>
        </is>
      </c>
      <c r="B250638" t="n">
        <v>135</v>
      </c>
    </row>
    <row r="250639">
      <c r="A250639" t="inlineStr">
        <is>
          <t>www.leeyinacoustics.com</t>
        </is>
      </c>
      <c r="B250639" t="n">
        <v>135</v>
      </c>
    </row>
    <row r="250640">
      <c r="A250640" t="inlineStr">
        <is>
          <t>ghspress.com</t>
        </is>
      </c>
      <c r="B250640" t="n">
        <v>135</v>
      </c>
    </row>
    <row r="250641">
      <c r="A250641" t="inlineStr">
        <is>
          <t>us.lyon-beton.com</t>
        </is>
      </c>
      <c r="B250641" t="n">
        <v>135</v>
      </c>
    </row>
    <row r="250642">
      <c r="A250642" t="inlineStr">
        <is>
          <t>KITV.images.worldnow.com</t>
        </is>
      </c>
      <c r="B250642" t="n">
        <v>135</v>
      </c>
    </row>
    <row r="250643">
      <c r="A250643" t="inlineStr">
        <is>
          <t>www.auto.edu</t>
        </is>
      </c>
      <c r="B250643" t="n">
        <v>135</v>
      </c>
    </row>
    <row r="250644">
      <c r="A250644" t="inlineStr">
        <is>
          <t>crunchise.com</t>
        </is>
      </c>
      <c r="B250644" t="n">
        <v>135</v>
      </c>
    </row>
    <row r="250645">
      <c r="A250645" t="inlineStr">
        <is>
          <t>thehautemommie.com</t>
        </is>
      </c>
      <c r="B250645" t="n">
        <v>135</v>
      </c>
    </row>
    <row r="250646">
      <c r="A250646" t="inlineStr">
        <is>
          <t>vapementors.com</t>
        </is>
      </c>
      <c r="B250646" t="n">
        <v>135</v>
      </c>
    </row>
    <row r="250647">
      <c r="A250647" t="inlineStr">
        <is>
          <t>www.jasonhartman.com</t>
        </is>
      </c>
      <c r="B250647" t="n">
        <v>135</v>
      </c>
    </row>
    <row r="250648">
      <c r="A250648" t="inlineStr">
        <is>
          <t>eadsfence.com</t>
        </is>
      </c>
      <c r="B250648" t="n">
        <v>135</v>
      </c>
    </row>
    <row r="250649">
      <c r="A250649" t="inlineStr">
        <is>
          <t>d20l30bf3lqtsa.cloudfront.net</t>
        </is>
      </c>
      <c r="B250649" t="n">
        <v>135</v>
      </c>
    </row>
    <row r="250650">
      <c r="A250650" t="inlineStr">
        <is>
          <t>www.thesecu.com</t>
        </is>
      </c>
      <c r="B250650" t="n">
        <v>135</v>
      </c>
    </row>
    <row r="250651">
      <c r="A250651" t="inlineStr">
        <is>
          <t>www.just-my-shoes.fr</t>
        </is>
      </c>
      <c r="B250651" t="n">
        <v>135</v>
      </c>
    </row>
    <row r="250652">
      <c r="A250652" t="inlineStr">
        <is>
          <t>www.thebarefootmommy.com</t>
        </is>
      </c>
      <c r="B250652" t="n">
        <v>135</v>
      </c>
    </row>
    <row r="250653">
      <c r="A250653" t="inlineStr">
        <is>
          <t>www.goodbeergoodpubs.co.uk</t>
        </is>
      </c>
      <c r="B250653" t="n">
        <v>135</v>
      </c>
    </row>
    <row r="250654">
      <c r="A250654" t="inlineStr">
        <is>
          <t>d1tzn61l3fcnmk.cloudfront.net</t>
        </is>
      </c>
      <c r="B250654" t="n">
        <v>135</v>
      </c>
    </row>
    <row r="250655">
      <c r="A250655" t="inlineStr">
        <is>
          <t>bbqrepairdoctor.com</t>
        </is>
      </c>
      <c r="B250655" t="n">
        <v>135</v>
      </c>
    </row>
    <row r="250656">
      <c r="A250656" t="inlineStr">
        <is>
          <t>www.floridastairlifts.com</t>
        </is>
      </c>
      <c r="B250656" t="n">
        <v>135</v>
      </c>
    </row>
    <row r="250657">
      <c r="A250657" t="inlineStr">
        <is>
          <t>knewz.com</t>
        </is>
      </c>
      <c r="B250657" t="n">
        <v>135</v>
      </c>
    </row>
    <row r="250658">
      <c r="A250658" t="inlineStr">
        <is>
          <t>groupgreeting.storage.googleapis.com</t>
        </is>
      </c>
      <c r="B250658" t="n">
        <v>135</v>
      </c>
    </row>
    <row r="250659">
      <c r="A250659" t="inlineStr">
        <is>
          <t>www.goldensoftware.com</t>
        </is>
      </c>
      <c r="B250659" t="n">
        <v>135</v>
      </c>
    </row>
    <row r="250660">
      <c r="A250660" t="inlineStr">
        <is>
          <t>www.ashtondrake.com</t>
        </is>
      </c>
      <c r="B250660" t="n">
        <v>135</v>
      </c>
    </row>
    <row r="250661">
      <c r="A250661" t="inlineStr">
        <is>
          <t>www.thehen.ie</t>
        </is>
      </c>
      <c r="B250661" t="n">
        <v>135</v>
      </c>
    </row>
    <row r="250662">
      <c r="A250662" t="inlineStr">
        <is>
          <t>www.blagofund.org</t>
        </is>
      </c>
      <c r="B250662" t="n">
        <v>135</v>
      </c>
    </row>
    <row r="250663">
      <c r="A250663" t="inlineStr">
        <is>
          <t>shop.kpraslowicz.com</t>
        </is>
      </c>
      <c r="B250663" t="n">
        <v>135</v>
      </c>
    </row>
    <row r="250664">
      <c r="A250664" t="inlineStr">
        <is>
          <t>parecidas.com</t>
        </is>
      </c>
      <c r="B250664" t="n">
        <v>135</v>
      </c>
    </row>
    <row r="250665">
      <c r="A250665" t="inlineStr">
        <is>
          <t>www.chesapeakejewelers.com</t>
        </is>
      </c>
      <c r="B250665" t="n">
        <v>135</v>
      </c>
    </row>
    <row r="250666">
      <c r="A250666" t="inlineStr">
        <is>
          <t>castorsolutions.com.au</t>
        </is>
      </c>
      <c r="B250666" t="n">
        <v>135</v>
      </c>
    </row>
    <row r="250667">
      <c r="A250667" t="inlineStr">
        <is>
          <t>americanfootballmonthly.secureorderingonline.com</t>
        </is>
      </c>
      <c r="B250667" t="n">
        <v>135</v>
      </c>
    </row>
    <row r="250668">
      <c r="A250668" t="inlineStr">
        <is>
          <t>www.areyouscreening.com</t>
        </is>
      </c>
      <c r="B250668" t="n">
        <v>135</v>
      </c>
    </row>
    <row r="250669">
      <c r="A250669" t="inlineStr">
        <is>
          <t>www.dolphinliftskent.com</t>
        </is>
      </c>
      <c r="B250669" t="n">
        <v>135</v>
      </c>
    </row>
    <row r="250670">
      <c r="A250670" t="inlineStr">
        <is>
          <t>womanlike.ru</t>
        </is>
      </c>
      <c r="B250670" t="n">
        <v>135</v>
      </c>
    </row>
    <row r="250671">
      <c r="A250671" t="inlineStr">
        <is>
          <t>www.cutoday.info</t>
        </is>
      </c>
      <c r="B250671" t="n">
        <v>135</v>
      </c>
    </row>
    <row r="250672">
      <c r="A250672" t="inlineStr">
        <is>
          <t>www.strathcona.ca</t>
        </is>
      </c>
      <c r="B250672" t="n">
        <v>135</v>
      </c>
    </row>
    <row r="250673">
      <c r="A250673" t="inlineStr">
        <is>
          <t>sansport.sk</t>
        </is>
      </c>
      <c r="B250673" t="n">
        <v>135</v>
      </c>
    </row>
    <row r="250674">
      <c r="A250674" t="inlineStr">
        <is>
          <t>britishmuseumamarawestblog.files.wordpress.com</t>
        </is>
      </c>
      <c r="B250674" t="n">
        <v>135</v>
      </c>
    </row>
    <row r="250675">
      <c r="A250675" t="inlineStr">
        <is>
          <t>psuwineandgrapes.files.wordpress.com</t>
        </is>
      </c>
      <c r="B250675" t="n">
        <v>135</v>
      </c>
    </row>
    <row r="250676">
      <c r="A250676" t="inlineStr">
        <is>
          <t>signalsolution.novatel.ie</t>
        </is>
      </c>
      <c r="B250676" t="n">
        <v>135</v>
      </c>
    </row>
    <row r="250677">
      <c r="A250677" t="inlineStr">
        <is>
          <t>www.imrsheep.com</t>
        </is>
      </c>
      <c r="B250677" t="n">
        <v>135</v>
      </c>
    </row>
    <row r="250678">
      <c r="A250678" t="inlineStr">
        <is>
          <t>blacktyres.ru</t>
        </is>
      </c>
      <c r="B250678" t="n">
        <v>135</v>
      </c>
    </row>
    <row r="250679">
      <c r="A250679" t="inlineStr">
        <is>
          <t>superperfumy.pl</t>
        </is>
      </c>
      <c r="B250679" t="n">
        <v>135</v>
      </c>
    </row>
    <row r="250680">
      <c r="A250680" t="inlineStr">
        <is>
          <t>android-ios-data-recovery.com</t>
        </is>
      </c>
      <c r="B250680" t="n">
        <v>135</v>
      </c>
    </row>
    <row r="250681">
      <c r="A250681" t="inlineStr">
        <is>
          <t>www.woodworkingcorner.com</t>
        </is>
      </c>
      <c r="B250681" t="n">
        <v>135</v>
      </c>
    </row>
    <row r="250682">
      <c r="A250682" t="inlineStr">
        <is>
          <t>www.intergreet.com</t>
        </is>
      </c>
      <c r="B250682" t="n">
        <v>135</v>
      </c>
    </row>
    <row r="250683">
      <c r="A250683" t="inlineStr">
        <is>
          <t>www.berrystyles.com</t>
        </is>
      </c>
      <c r="B250683" t="n">
        <v>135</v>
      </c>
    </row>
    <row r="250684">
      <c r="A250684" t="inlineStr">
        <is>
          <t>www.davidhuntlighting.co.uk</t>
        </is>
      </c>
      <c r="B250684" t="n">
        <v>135</v>
      </c>
    </row>
    <row r="250685">
      <c r="A250685" t="inlineStr">
        <is>
          <t>1i6rs81oyxjiftqxt150f7ir-wpengine.netdna-ssl.com</t>
        </is>
      </c>
      <c r="B250685" t="n">
        <v>135</v>
      </c>
    </row>
    <row r="250686">
      <c r="A250686" t="inlineStr">
        <is>
          <t>todaysplans.net</t>
        </is>
      </c>
      <c r="B250686" t="n">
        <v>135</v>
      </c>
    </row>
    <row r="250687">
      <c r="A250687" t="inlineStr">
        <is>
          <t>www.suitop.com</t>
        </is>
      </c>
      <c r="B250687" t="n">
        <v>135</v>
      </c>
    </row>
    <row r="250688">
      <c r="A250688" t="inlineStr">
        <is>
          <t>nsimagesstorage.blob.core.windows.net</t>
        </is>
      </c>
      <c r="B250688" t="n">
        <v>135</v>
      </c>
    </row>
    <row r="250689">
      <c r="A250689" t="inlineStr">
        <is>
          <t>classybackpacks.com</t>
        </is>
      </c>
      <c r="B250689" t="n">
        <v>135</v>
      </c>
    </row>
    <row r="250690">
      <c r="A250690" t="inlineStr">
        <is>
          <t>sweetlifepodcast.com</t>
        </is>
      </c>
      <c r="B250690" t="n">
        <v>135</v>
      </c>
    </row>
    <row r="250691">
      <c r="A250691" t="inlineStr">
        <is>
          <t>www.planet-9.com</t>
        </is>
      </c>
      <c r="B250691" t="n">
        <v>135</v>
      </c>
    </row>
    <row r="250692">
      <c r="A250692" t="inlineStr">
        <is>
          <t>coloringbookaddict.com</t>
        </is>
      </c>
      <c r="B250692" t="n">
        <v>135</v>
      </c>
    </row>
    <row r="250693">
      <c r="A250693" t="inlineStr">
        <is>
          <t>www.newcastleherald.com.au</t>
        </is>
      </c>
      <c r="B250693" t="n">
        <v>135</v>
      </c>
    </row>
    <row r="250694">
      <c r="A250694" t="inlineStr">
        <is>
          <t>www.southyorkshireairguns.co.uk</t>
        </is>
      </c>
      <c r="B250694" t="n">
        <v>135</v>
      </c>
    </row>
    <row r="250695">
      <c r="A250695" t="inlineStr">
        <is>
          <t>haydenconsulting.files.wordpress.com</t>
        </is>
      </c>
      <c r="B250695" t="n">
        <v>135</v>
      </c>
    </row>
    <row r="250696">
      <c r="A250696" t="inlineStr">
        <is>
          <t>svs-games.com</t>
        </is>
      </c>
      <c r="B250696" t="n">
        <v>135</v>
      </c>
    </row>
    <row r="250697">
      <c r="A250697" t="inlineStr">
        <is>
          <t>www.heirloom-organics.com</t>
        </is>
      </c>
      <c r="B250697" t="n">
        <v>135</v>
      </c>
    </row>
    <row r="250698">
      <c r="A250698" t="inlineStr">
        <is>
          <t>netfinancialservice.com</t>
        </is>
      </c>
      <c r="B250698" t="n">
        <v>135</v>
      </c>
    </row>
    <row r="250699">
      <c r="A250699" t="inlineStr">
        <is>
          <t>www.bestchildfriendlyholidays.co.uk</t>
        </is>
      </c>
      <c r="B250699" t="n">
        <v>135</v>
      </c>
    </row>
    <row r="250700">
      <c r="A250700" t="inlineStr">
        <is>
          <t>www.scrapabilly.de</t>
        </is>
      </c>
      <c r="B250700" t="n">
        <v>135</v>
      </c>
    </row>
    <row r="250701">
      <c r="A250701" t="inlineStr">
        <is>
          <t>secure.touchnet.net</t>
        </is>
      </c>
      <c r="B250701" t="n">
        <v>135</v>
      </c>
    </row>
    <row r="250702">
      <c r="A250702" t="inlineStr">
        <is>
          <t>www.tickledbluephotography.com</t>
        </is>
      </c>
      <c r="B250702" t="n">
        <v>135</v>
      </c>
    </row>
    <row r="250703">
      <c r="A250703" t="inlineStr">
        <is>
          <t>www.woolworthsmuseum.co.uk</t>
        </is>
      </c>
      <c r="B250703" t="n">
        <v>135</v>
      </c>
    </row>
    <row r="250704">
      <c r="A250704" t="inlineStr">
        <is>
          <t>www.dynamicfitnessequipment.com</t>
        </is>
      </c>
      <c r="B250704" t="n">
        <v>135</v>
      </c>
    </row>
    <row r="250705">
      <c r="A250705" t="inlineStr">
        <is>
          <t>www.techstar.co.nz</t>
        </is>
      </c>
      <c r="B250705" t="n">
        <v>135</v>
      </c>
    </row>
    <row r="250706">
      <c r="A250706" t="inlineStr">
        <is>
          <t>www.squarebirds.org</t>
        </is>
      </c>
      <c r="B250706" t="n">
        <v>135</v>
      </c>
    </row>
    <row r="250707">
      <c r="A250707" t="inlineStr">
        <is>
          <t>www.tudorrosepatchwork.co.uk</t>
        </is>
      </c>
      <c r="B250707" t="n">
        <v>135</v>
      </c>
    </row>
    <row r="250708">
      <c r="A250708" t="inlineStr">
        <is>
          <t>www.bigaussiedeals.com.au</t>
        </is>
      </c>
      <c r="B250708" t="n">
        <v>135</v>
      </c>
    </row>
    <row r="250709">
      <c r="A250709" t="inlineStr">
        <is>
          <t>hindi.newsclick.in</t>
        </is>
      </c>
      <c r="B250709" t="n">
        <v>135</v>
      </c>
    </row>
    <row r="250710">
      <c r="A250710" t="inlineStr">
        <is>
          <t>www.babjades.it</t>
        </is>
      </c>
      <c r="B250710" t="n">
        <v>135</v>
      </c>
    </row>
    <row r="250711">
      <c r="A250711" t="inlineStr">
        <is>
          <t>www.ethicaljewels.com.au</t>
        </is>
      </c>
      <c r="B250711" t="n">
        <v>135</v>
      </c>
    </row>
    <row r="250712">
      <c r="A250712" t="inlineStr">
        <is>
          <t>www.secondhandexcavators.com</t>
        </is>
      </c>
      <c r="B250712" t="n">
        <v>135</v>
      </c>
    </row>
    <row r="250713">
      <c r="A250713" t="inlineStr">
        <is>
          <t>www.progressivefurniture.com</t>
        </is>
      </c>
      <c r="B250713" t="n">
        <v>135</v>
      </c>
    </row>
    <row r="250714">
      <c r="A250714" t="inlineStr">
        <is>
          <t>aprettypenny.co.uk</t>
        </is>
      </c>
      <c r="B250714" t="n">
        <v>135</v>
      </c>
    </row>
    <row r="250715">
      <c r="A250715" t="inlineStr">
        <is>
          <t>www.anyclean.co.uk</t>
        </is>
      </c>
      <c r="B250715" t="n">
        <v>135</v>
      </c>
    </row>
    <row r="250716">
      <c r="A250716" t="inlineStr">
        <is>
          <t>www.walmartpetrx.com</t>
        </is>
      </c>
      <c r="B250716" t="n">
        <v>135</v>
      </c>
    </row>
    <row r="250717">
      <c r="A250717" t="inlineStr">
        <is>
          <t>www.silverinstruments.com</t>
        </is>
      </c>
      <c r="B250717" t="n">
        <v>135</v>
      </c>
    </row>
    <row r="250718">
      <c r="A250718" t="inlineStr">
        <is>
          <t>eshop.posta.hu</t>
        </is>
      </c>
      <c r="B250718" t="n">
        <v>135</v>
      </c>
    </row>
    <row r="250719">
      <c r="A250719" t="inlineStr">
        <is>
          <t>www.designsbypetro.com</t>
        </is>
      </c>
      <c r="B250719" t="n">
        <v>135</v>
      </c>
    </row>
    <row r="250720">
      <c r="A250720" t="inlineStr">
        <is>
          <t>www.hnjc-tex.com</t>
        </is>
      </c>
      <c r="B250720" t="n">
        <v>135</v>
      </c>
    </row>
    <row r="250721">
      <c r="A250721" t="inlineStr">
        <is>
          <t>www.nordicadventure.com</t>
        </is>
      </c>
      <c r="B250721" t="n">
        <v>135</v>
      </c>
    </row>
    <row r="250722">
      <c r="A250722" t="inlineStr">
        <is>
          <t>mp3-track.sotka.org</t>
        </is>
      </c>
      <c r="B250722" t="n">
        <v>135</v>
      </c>
    </row>
    <row r="250723">
      <c r="A250723" t="inlineStr">
        <is>
          <t>www.spartaindependent.com</t>
        </is>
      </c>
      <c r="B250723" t="n">
        <v>135</v>
      </c>
    </row>
    <row r="250724">
      <c r="A250724" t="inlineStr">
        <is>
          <t>rmrorwxhqirqll5q.ldycdn.com</t>
        </is>
      </c>
      <c r="B250724" t="n">
        <v>135</v>
      </c>
    </row>
    <row r="250725">
      <c r="A250725" t="inlineStr">
        <is>
          <t>www.chadwickguns.com</t>
        </is>
      </c>
      <c r="B250725" t="n">
        <v>135</v>
      </c>
    </row>
    <row r="250726">
      <c r="A250726" t="inlineStr">
        <is>
          <t>www.jarvisjarvishome.com.au</t>
        </is>
      </c>
      <c r="B250726" t="n">
        <v>135</v>
      </c>
    </row>
    <row r="250727">
      <c r="A250727" t="inlineStr">
        <is>
          <t>honshinps.com</t>
        </is>
      </c>
      <c r="B250727" t="n">
        <v>135</v>
      </c>
    </row>
    <row r="250728">
      <c r="A250728" t="inlineStr">
        <is>
          <t>hswebdvm.com</t>
        </is>
      </c>
      <c r="B250728" t="n">
        <v>135</v>
      </c>
    </row>
    <row r="250729">
      <c r="A250729" t="inlineStr">
        <is>
          <t>alcomp.net.ua</t>
        </is>
      </c>
      <c r="B250729" t="n">
        <v>135</v>
      </c>
    </row>
    <row r="250730">
      <c r="A250730" t="inlineStr">
        <is>
          <t>b2e53ecb559cfa7ab1ba-8c77ec99cd4a6d4d8f1ca2ab6a3c0e6d.ssl.cf1.rackcdn.com</t>
        </is>
      </c>
      <c r="B250730" t="n">
        <v>135</v>
      </c>
    </row>
    <row r="250731">
      <c r="A250731" t="inlineStr">
        <is>
          <t>shop.gpgindustries.com</t>
        </is>
      </c>
      <c r="B250731" t="n">
        <v>135</v>
      </c>
    </row>
    <row r="250732">
      <c r="A250732" t="inlineStr">
        <is>
          <t>inventory.dealerschoicemarine.com</t>
        </is>
      </c>
      <c r="B250732" t="n">
        <v>135</v>
      </c>
    </row>
    <row r="250733">
      <c r="A250733" t="inlineStr">
        <is>
          <t>www.belcasi.it</t>
        </is>
      </c>
      <c r="B250733" t="n">
        <v>135</v>
      </c>
    </row>
    <row r="250734">
      <c r="A250734" t="inlineStr">
        <is>
          <t>mp3-flac-wma.paperandlife.com</t>
        </is>
      </c>
      <c r="B250734" t="n">
        <v>135</v>
      </c>
    </row>
    <row r="250735">
      <c r="A250735" t="inlineStr">
        <is>
          <t>753243ef3f932038065d-96e16df656523db8450417a3a20d1ba2.ssl.cf1.rackcdn.com</t>
        </is>
      </c>
      <c r="B250735" t="n">
        <v>135</v>
      </c>
    </row>
    <row r="250736">
      <c r="A250736" t="inlineStr">
        <is>
          <t>www.rhinoroofracksdirect.co.uk</t>
        </is>
      </c>
      <c r="B250736" t="n">
        <v>135</v>
      </c>
    </row>
    <row r="250737">
      <c r="A250737" t="inlineStr">
        <is>
          <t>alexanderandbonin.com</t>
        </is>
      </c>
      <c r="B250737" t="n">
        <v>135</v>
      </c>
    </row>
    <row r="250738">
      <c r="A250738" t="inlineStr">
        <is>
          <t>www.bloginity.com</t>
        </is>
      </c>
      <c r="B250738" t="n">
        <v>134</v>
      </c>
    </row>
    <row r="250739">
      <c r="A250739" t="inlineStr">
        <is>
          <t>www.vinkadesign.co.nz</t>
        </is>
      </c>
      <c r="B250739" t="n">
        <v>134</v>
      </c>
    </row>
    <row r="250740">
      <c r="A250740" t="inlineStr">
        <is>
          <t>www.babbphoto.com</t>
        </is>
      </c>
      <c r="B250740" t="n">
        <v>134</v>
      </c>
    </row>
    <row r="250741">
      <c r="A250741" t="inlineStr">
        <is>
          <t>photo.andinadigital.com</t>
        </is>
      </c>
      <c r="B250741" t="n">
        <v>134</v>
      </c>
    </row>
    <row r="250742">
      <c r="A250742" t="inlineStr">
        <is>
          <t>www.xtreme-gap.nl</t>
        </is>
      </c>
      <c r="B250742" t="n">
        <v>134</v>
      </c>
    </row>
    <row r="250743">
      <c r="A250743" t="inlineStr">
        <is>
          <t>www.missreina.com</t>
        </is>
      </c>
      <c r="B250743" t="n">
        <v>134</v>
      </c>
    </row>
    <row r="250744">
      <c r="A250744" t="inlineStr">
        <is>
          <t>non-gmoreport.com</t>
        </is>
      </c>
      <c r="B250744" t="n">
        <v>134</v>
      </c>
    </row>
    <row r="250745">
      <c r="A250745" t="inlineStr">
        <is>
          <t>www.corvallisadvocate.com</t>
        </is>
      </c>
      <c r="B250745" t="n">
        <v>134</v>
      </c>
    </row>
    <row r="250746">
      <c r="A250746" t="inlineStr">
        <is>
          <t>parksassociates.com</t>
        </is>
      </c>
      <c r="B250746" t="n">
        <v>134</v>
      </c>
    </row>
    <row r="250747">
      <c r="A250747" t="inlineStr">
        <is>
          <t>gamezoo.net</t>
        </is>
      </c>
      <c r="B250747" t="n">
        <v>134</v>
      </c>
    </row>
    <row r="250748">
      <c r="A250748" t="inlineStr">
        <is>
          <t>www.activemelody.com</t>
        </is>
      </c>
      <c r="B250748" t="n">
        <v>134</v>
      </c>
    </row>
    <row r="250749">
      <c r="A250749" t="inlineStr">
        <is>
          <t>getmobilefun.com</t>
        </is>
      </c>
      <c r="B250749" t="n">
        <v>134</v>
      </c>
    </row>
    <row r="250750">
      <c r="A250750" t="inlineStr">
        <is>
          <t>parfumstock.uz</t>
        </is>
      </c>
      <c r="B250750" t="n">
        <v>134</v>
      </c>
    </row>
    <row r="250751">
      <c r="A250751" t="inlineStr">
        <is>
          <t>hist1.latestly.com</t>
        </is>
      </c>
      <c r="B250751" t="n">
        <v>134</v>
      </c>
    </row>
    <row r="250752">
      <c r="A250752" t="inlineStr">
        <is>
          <t>savoirs.rfi.fr</t>
        </is>
      </c>
      <c r="B250752" t="n">
        <v>134</v>
      </c>
    </row>
    <row r="250753">
      <c r="A250753" t="inlineStr">
        <is>
          <t>blog-imgs-89.fc2.com</t>
        </is>
      </c>
      <c r="B250753" t="n">
        <v>134</v>
      </c>
    </row>
    <row r="250754">
      <c r="A250754" t="inlineStr">
        <is>
          <t>img1.garnek.pl</t>
        </is>
      </c>
      <c r="B250754" t="n">
        <v>134</v>
      </c>
    </row>
    <row r="250755">
      <c r="A250755" t="inlineStr">
        <is>
          <t>img.biggo.com</t>
        </is>
      </c>
      <c r="B250755" t="n">
        <v>134</v>
      </c>
    </row>
    <row r="250756">
      <c r="A250756" t="inlineStr">
        <is>
          <t>cdn.mysteria.sk</t>
        </is>
      </c>
      <c r="B250756" t="n">
        <v>134</v>
      </c>
    </row>
    <row r="250757">
      <c r="A250757" t="inlineStr">
        <is>
          <t>img8.taoche.cn</t>
        </is>
      </c>
      <c r="B250757" t="n">
        <v>134</v>
      </c>
    </row>
    <row r="250758">
      <c r="A250758" t="inlineStr">
        <is>
          <t>www.ToutVendre.pics</t>
        </is>
      </c>
      <c r="B250758" t="n">
        <v>134</v>
      </c>
    </row>
    <row r="250759">
      <c r="A250759" t="inlineStr">
        <is>
          <t>ergotronica.ru</t>
        </is>
      </c>
      <c r="B250759" t="n">
        <v>134</v>
      </c>
    </row>
    <row r="250760">
      <c r="A250760" t="inlineStr">
        <is>
          <t>balka-book.com</t>
        </is>
      </c>
      <c r="B250760" t="n">
        <v>134</v>
      </c>
    </row>
    <row r="250761">
      <c r="A250761" t="inlineStr">
        <is>
          <t>i.xeoto.com.vn</t>
        </is>
      </c>
      <c r="B250761" t="n">
        <v>134</v>
      </c>
    </row>
    <row r="250762">
      <c r="A250762" t="inlineStr">
        <is>
          <t>foto.sportal.it</t>
        </is>
      </c>
      <c r="B250762" t="n">
        <v>134</v>
      </c>
    </row>
    <row r="250763">
      <c r="A250763" t="inlineStr">
        <is>
          <t>www.cdn.tv2.no</t>
        </is>
      </c>
      <c r="B250763" t="n">
        <v>134</v>
      </c>
    </row>
    <row r="250764">
      <c r="A250764" t="inlineStr">
        <is>
          <t>tokbolt.hu</t>
        </is>
      </c>
      <c r="B250764" t="n">
        <v>134</v>
      </c>
    </row>
    <row r="250765">
      <c r="A250765" t="inlineStr">
        <is>
          <t>img.patoghu.com</t>
        </is>
      </c>
      <c r="B250765" t="n">
        <v>134</v>
      </c>
    </row>
    <row r="250766">
      <c r="A250766" t="inlineStr">
        <is>
          <t>images.careerbuilder.vn</t>
        </is>
      </c>
      <c r="B250766" t="n">
        <v>134</v>
      </c>
    </row>
    <row r="250767">
      <c r="A250767" t="inlineStr">
        <is>
          <t>www.bonjourquebec.com</t>
        </is>
      </c>
      <c r="B250767" t="n">
        <v>134</v>
      </c>
    </row>
    <row r="250768">
      <c r="A250768" t="inlineStr">
        <is>
          <t>www.0594hyw.com</t>
        </is>
      </c>
      <c r="B250768" t="n">
        <v>134</v>
      </c>
    </row>
    <row r="250769">
      <c r="A250769" t="inlineStr">
        <is>
          <t>img.gets.cn</t>
        </is>
      </c>
      <c r="B250769" t="n">
        <v>134</v>
      </c>
    </row>
    <row r="250770">
      <c r="A250770" t="inlineStr">
        <is>
          <t>anonyviet.com</t>
        </is>
      </c>
      <c r="B250770" t="n">
        <v>134</v>
      </c>
    </row>
    <row r="250771">
      <c r="A250771" t="inlineStr">
        <is>
          <t>cdn.jobs.game</t>
        </is>
      </c>
      <c r="B250771" t="n">
        <v>134</v>
      </c>
    </row>
    <row r="250772">
      <c r="A250772" t="inlineStr">
        <is>
          <t>static.fr.fooddrinkbuzz.com</t>
        </is>
      </c>
      <c r="B250772" t="n">
        <v>134</v>
      </c>
    </row>
    <row r="250773">
      <c r="A250773" t="inlineStr">
        <is>
          <t>www.petit-bateau.be</t>
        </is>
      </c>
      <c r="B250773" t="n">
        <v>134</v>
      </c>
    </row>
    <row r="250774">
      <c r="A250774" t="inlineStr">
        <is>
          <t>www.toycity.lt</t>
        </is>
      </c>
      <c r="B250774" t="n">
        <v>134</v>
      </c>
    </row>
    <row r="250775">
      <c r="A250775" t="inlineStr">
        <is>
          <t>media.roportal.ro</t>
        </is>
      </c>
      <c r="B250775" t="n">
        <v>134</v>
      </c>
    </row>
    <row r="250776">
      <c r="A250776" t="inlineStr">
        <is>
          <t>cf.lnwfile.com</t>
        </is>
      </c>
      <c r="B250776" t="n">
        <v>134</v>
      </c>
    </row>
    <row r="250777">
      <c r="A250777" t="inlineStr">
        <is>
          <t>www.specialist-auto.fr</t>
        </is>
      </c>
      <c r="B250777" t="n">
        <v>134</v>
      </c>
    </row>
    <row r="250778">
      <c r="A250778" t="inlineStr">
        <is>
          <t>f1rus-magazine.ru</t>
        </is>
      </c>
      <c r="B250778" t="n">
        <v>134</v>
      </c>
    </row>
    <row r="250779">
      <c r="A250779" t="inlineStr">
        <is>
          <t>www.mittresvader.se</t>
        </is>
      </c>
      <c r="B250779" t="n">
        <v>134</v>
      </c>
    </row>
    <row r="250780">
      <c r="A250780" t="inlineStr">
        <is>
          <t>colorearimagenes.net</t>
        </is>
      </c>
      <c r="B250780" t="n">
        <v>134</v>
      </c>
    </row>
    <row r="250781">
      <c r="A250781" t="inlineStr">
        <is>
          <t>www.bikeitalia.it</t>
        </is>
      </c>
      <c r="B250781" t="n">
        <v>134</v>
      </c>
    </row>
    <row r="250782">
      <c r="A250782" t="inlineStr">
        <is>
          <t>cdn.linvosges.com</t>
        </is>
      </c>
      <c r="B250782" t="n">
        <v>134</v>
      </c>
    </row>
    <row r="250783">
      <c r="A250783" t="inlineStr">
        <is>
          <t>private.samse.fr</t>
        </is>
      </c>
      <c r="B250783" t="n">
        <v>134</v>
      </c>
    </row>
    <row r="250784">
      <c r="A250784" t="inlineStr">
        <is>
          <t>c.officialstore.jp</t>
        </is>
      </c>
      <c r="B250784" t="n">
        <v>134</v>
      </c>
    </row>
    <row r="250785">
      <c r="A250785" t="inlineStr">
        <is>
          <t>www.vigur.ee</t>
        </is>
      </c>
      <c r="B250785" t="n">
        <v>134</v>
      </c>
    </row>
    <row r="250786">
      <c r="A250786" t="inlineStr">
        <is>
          <t>pipe.tikicdn.com</t>
        </is>
      </c>
      <c r="B250786" t="n">
        <v>134</v>
      </c>
    </row>
    <row r="250787">
      <c r="A250787" t="inlineStr">
        <is>
          <t>files.aster.kz</t>
        </is>
      </c>
      <c r="B250787" t="n">
        <v>134</v>
      </c>
    </row>
    <row r="250788">
      <c r="A250788" t="inlineStr">
        <is>
          <t>konyvbagoly.hu</t>
        </is>
      </c>
      <c r="B250788" t="n">
        <v>134</v>
      </c>
    </row>
    <row r="250789">
      <c r="A250789" t="inlineStr">
        <is>
          <t>www.kleurpalet.nl</t>
        </is>
      </c>
      <c r="B250789" t="n">
        <v>134</v>
      </c>
    </row>
    <row r="250790">
      <c r="A250790" t="inlineStr">
        <is>
          <t>www.bookletka.com</t>
        </is>
      </c>
      <c r="B250790" t="n">
        <v>134</v>
      </c>
    </row>
    <row r="250791">
      <c r="A250791" t="inlineStr">
        <is>
          <t>sun1-98.userapi.com</t>
        </is>
      </c>
      <c r="B250791" t="n">
        <v>134</v>
      </c>
    </row>
    <row r="250792">
      <c r="A250792" t="inlineStr">
        <is>
          <t>static.cavissima.com</t>
        </is>
      </c>
      <c r="B250792" t="n">
        <v>134</v>
      </c>
    </row>
    <row r="250793">
      <c r="A250793" t="inlineStr">
        <is>
          <t>profitpro.ru</t>
        </is>
      </c>
      <c r="B250793" t="n">
        <v>134</v>
      </c>
    </row>
    <row r="250794">
      <c r="A250794" t="inlineStr">
        <is>
          <t>obrazki1.ceny.net.pl</t>
        </is>
      </c>
      <c r="B250794" t="n">
        <v>134</v>
      </c>
    </row>
    <row r="250795">
      <c r="A250795" t="inlineStr">
        <is>
          <t>www.djemila-k.com</t>
        </is>
      </c>
      <c r="B250795" t="n">
        <v>134</v>
      </c>
    </row>
    <row r="250796">
      <c r="A250796" t="inlineStr">
        <is>
          <t>www.visit-hannover.com</t>
        </is>
      </c>
      <c r="B250796" t="n">
        <v>134</v>
      </c>
    </row>
    <row r="250797">
      <c r="A250797" t="inlineStr">
        <is>
          <t>leblogdemonsieur.com</t>
        </is>
      </c>
      <c r="B250797" t="n">
        <v>134</v>
      </c>
    </row>
    <row r="250798">
      <c r="A250798" t="inlineStr">
        <is>
          <t>images.bebasket.fr</t>
        </is>
      </c>
      <c r="B250798" t="n">
        <v>134</v>
      </c>
    </row>
    <row r="250799">
      <c r="A250799" t="inlineStr">
        <is>
          <t>www.world-wrist-watch.com</t>
        </is>
      </c>
      <c r="B250799" t="n">
        <v>134</v>
      </c>
    </row>
    <row r="250800">
      <c r="A250800" t="inlineStr">
        <is>
          <t>tudoparahomens.com.br</t>
        </is>
      </c>
      <c r="B250800" t="n">
        <v>134</v>
      </c>
    </row>
    <row r="250801">
      <c r="A250801" t="inlineStr">
        <is>
          <t>gardentillercultivator.com</t>
        </is>
      </c>
      <c r="B250801" t="n">
        <v>134</v>
      </c>
    </row>
    <row r="250802">
      <c r="A250802" t="inlineStr">
        <is>
          <t>www.diversitasnaturae.be</t>
        </is>
      </c>
      <c r="B250802" t="n">
        <v>134</v>
      </c>
    </row>
    <row r="250803">
      <c r="A250803" t="inlineStr">
        <is>
          <t>fr-cdn.kinepolis.com</t>
        </is>
      </c>
      <c r="B250803" t="n">
        <v>134</v>
      </c>
    </row>
    <row r="250804">
      <c r="A250804" t="inlineStr">
        <is>
          <t>phone24.ru</t>
        </is>
      </c>
      <c r="B250804" t="n">
        <v>134</v>
      </c>
    </row>
    <row r="250805">
      <c r="A250805" t="inlineStr">
        <is>
          <t>media3.thewatchagency.com</t>
        </is>
      </c>
      <c r="B250805" t="n">
        <v>134</v>
      </c>
    </row>
    <row r="250806">
      <c r="A250806" t="inlineStr">
        <is>
          <t>www.tpg.com.au</t>
        </is>
      </c>
      <c r="B250806" t="n">
        <v>134</v>
      </c>
    </row>
    <row r="250807">
      <c r="A250807" t="inlineStr">
        <is>
          <t>www.na-komorke.net</t>
        </is>
      </c>
      <c r="B250807" t="n">
        <v>134</v>
      </c>
    </row>
    <row r="250808">
      <c r="A250808" t="inlineStr">
        <is>
          <t>images.christmascardsdirect.com</t>
        </is>
      </c>
      <c r="B250808" t="n">
        <v>134</v>
      </c>
    </row>
    <row r="250809">
      <c r="A250809" t="inlineStr">
        <is>
          <t>www.cassavaprocessingplant.com</t>
        </is>
      </c>
      <c r="B250809" t="n">
        <v>134</v>
      </c>
    </row>
    <row r="250810">
      <c r="A250810" t="inlineStr">
        <is>
          <t>www.propheaven.com</t>
        </is>
      </c>
      <c r="B250810" t="n">
        <v>134</v>
      </c>
    </row>
    <row r="250811">
      <c r="A250811" t="inlineStr">
        <is>
          <t>www.spaniaboliger.com</t>
        </is>
      </c>
      <c r="B250811" t="n">
        <v>134</v>
      </c>
    </row>
    <row r="250812">
      <c r="A250812" t="inlineStr">
        <is>
          <t>fastcoolcars.com</t>
        </is>
      </c>
      <c r="B250812" t="n">
        <v>134</v>
      </c>
    </row>
    <row r="250813">
      <c r="A250813" t="inlineStr">
        <is>
          <t>www.corpnote.com</t>
        </is>
      </c>
      <c r="B250813" t="n">
        <v>134</v>
      </c>
    </row>
    <row r="250814">
      <c r="A250814" t="inlineStr">
        <is>
          <t>video-one.com</t>
        </is>
      </c>
      <c r="B250814" t="n">
        <v>134</v>
      </c>
    </row>
    <row r="250815">
      <c r="A250815" t="inlineStr">
        <is>
          <t>www.tireeimages.com</t>
        </is>
      </c>
      <c r="B250815" t="n">
        <v>134</v>
      </c>
    </row>
    <row r="250816">
      <c r="A250816" t="inlineStr">
        <is>
          <t>www.fuckteengay.com</t>
        </is>
      </c>
      <c r="B250816" t="n">
        <v>134</v>
      </c>
    </row>
    <row r="250817">
      <c r="A250817" t="inlineStr">
        <is>
          <t>www.hpb.co.uk</t>
        </is>
      </c>
      <c r="B250817" t="n">
        <v>134</v>
      </c>
    </row>
    <row r="250818">
      <c r="A250818" t="inlineStr">
        <is>
          <t>www.quackingrassnursery.com</t>
        </is>
      </c>
      <c r="B250818" t="n">
        <v>134</v>
      </c>
    </row>
    <row r="250819">
      <c r="A250819" t="inlineStr">
        <is>
          <t>www.delfino.gr</t>
        </is>
      </c>
      <c r="B250819" t="n">
        <v>134</v>
      </c>
    </row>
    <row r="250820">
      <c r="A250820" t="inlineStr">
        <is>
          <t>www.dekolamp.sk</t>
        </is>
      </c>
      <c r="B250820" t="n">
        <v>134</v>
      </c>
    </row>
    <row r="250821">
      <c r="A250821" t="inlineStr">
        <is>
          <t>www.amphora-aromatics.com</t>
        </is>
      </c>
      <c r="B250821" t="n">
        <v>134</v>
      </c>
    </row>
    <row r="250822">
      <c r="A250822" t="inlineStr">
        <is>
          <t>www.utterlypersonal.co.uk</t>
        </is>
      </c>
      <c r="B250822" t="n">
        <v>134</v>
      </c>
    </row>
    <row r="250823">
      <c r="A250823" t="inlineStr">
        <is>
          <t>jobs.personneltoday.com</t>
        </is>
      </c>
      <c r="B250823" t="n">
        <v>134</v>
      </c>
    </row>
    <row r="250824">
      <c r="A250824" t="inlineStr">
        <is>
          <t>www.theamericanpatriette.com</t>
        </is>
      </c>
      <c r="B250824" t="n">
        <v>134</v>
      </c>
    </row>
    <row r="250825">
      <c r="A250825" t="inlineStr">
        <is>
          <t>flac.namsandwich.fr</t>
        </is>
      </c>
      <c r="B250825" t="n">
        <v>134</v>
      </c>
    </row>
    <row r="250826">
      <c r="A250826" t="inlineStr">
        <is>
          <t>www.dvd-sucht.de</t>
        </is>
      </c>
      <c r="B250826" t="n">
        <v>134</v>
      </c>
    </row>
    <row r="250827">
      <c r="A250827" t="inlineStr">
        <is>
          <t>03b18112381be368e8b3-5edf578967eb97c7ec1d68faeaa8ce89.r73.cf2.rackcdn.com</t>
        </is>
      </c>
      <c r="B250827" t="n">
        <v>134</v>
      </c>
    </row>
    <row r="250828">
      <c r="A250828" t="inlineStr">
        <is>
          <t>homes-unlimited-turkey.com</t>
        </is>
      </c>
      <c r="B250828" t="n">
        <v>134</v>
      </c>
    </row>
    <row r="250829">
      <c r="A250829" t="inlineStr">
        <is>
          <t>www.best-car-lease-deals.co.uk</t>
        </is>
      </c>
      <c r="B250829" t="n">
        <v>134</v>
      </c>
    </row>
    <row r="250830">
      <c r="A250830" t="inlineStr">
        <is>
          <t>www.michaelnoyes.com</t>
        </is>
      </c>
      <c r="B250830" t="n">
        <v>134</v>
      </c>
    </row>
    <row r="250831">
      <c r="A250831" t="inlineStr">
        <is>
          <t>clevelandmemory.org</t>
        </is>
      </c>
      <c r="B250831" t="n">
        <v>134</v>
      </c>
    </row>
    <row r="250832">
      <c r="A250832" t="inlineStr">
        <is>
          <t>www.deuxbebe.com</t>
        </is>
      </c>
      <c r="B250832" t="n">
        <v>134</v>
      </c>
    </row>
    <row r="250833">
      <c r="A250833" t="inlineStr">
        <is>
          <t>www.gojumbo.co.uk</t>
        </is>
      </c>
      <c r="B250833" t="n">
        <v>134</v>
      </c>
    </row>
    <row r="250834">
      <c r="A250834" t="inlineStr">
        <is>
          <t>a6ceacddcb5ee26c59f7-78d95e4a9380e89ad3a77bb9eb4dba91.ssl.cf1.rackcdn.com</t>
        </is>
      </c>
      <c r="B250834" t="n">
        <v>134</v>
      </c>
    </row>
    <row r="250835">
      <c r="A250835" t="inlineStr">
        <is>
          <t>2d9ab4679e9f8631d533-4747e17c37f15fe702f9bf01fe53d19b.ssl.cf1.rackcdn.com</t>
        </is>
      </c>
      <c r="B250835" t="n">
        <v>134</v>
      </c>
    </row>
    <row r="250836">
      <c r="A250836" t="inlineStr">
        <is>
          <t>olamovies.us</t>
        </is>
      </c>
      <c r="B250836" t="n">
        <v>134</v>
      </c>
    </row>
    <row r="250837">
      <c r="A250837" t="inlineStr">
        <is>
          <t>octagen.store</t>
        </is>
      </c>
      <c r="B250837" t="n">
        <v>134</v>
      </c>
    </row>
    <row r="250838">
      <c r="A250838" t="inlineStr">
        <is>
          <t>www.hiccupsandjuice.co.uk</t>
        </is>
      </c>
      <c r="B250838" t="n">
        <v>134</v>
      </c>
    </row>
    <row r="250839">
      <c r="A250839" t="inlineStr">
        <is>
          <t>xiaomi.md</t>
        </is>
      </c>
      <c r="B250839" t="n">
        <v>134</v>
      </c>
    </row>
    <row r="250840">
      <c r="A250840" t="inlineStr">
        <is>
          <t>asnd.fr</t>
        </is>
      </c>
      <c r="B250840" t="n">
        <v>134</v>
      </c>
    </row>
    <row r="250841">
      <c r="A250841" t="inlineStr">
        <is>
          <t>www.ccg.pt</t>
        </is>
      </c>
      <c r="B250841" t="n">
        <v>134</v>
      </c>
    </row>
    <row r="250842">
      <c r="A250842" t="inlineStr">
        <is>
          <t>www.emilyziz.com</t>
        </is>
      </c>
      <c r="B250842" t="n">
        <v>134</v>
      </c>
    </row>
    <row r="250843">
      <c r="A250843" t="inlineStr">
        <is>
          <t>www.playground-surfaces.com</t>
        </is>
      </c>
      <c r="B250843" t="n">
        <v>134</v>
      </c>
    </row>
    <row r="250844">
      <c r="A250844" t="inlineStr">
        <is>
          <t>5jrorwxhmqpqjil.leadongcdn.com</t>
        </is>
      </c>
      <c r="B250844" t="n">
        <v>134</v>
      </c>
    </row>
    <row r="250845">
      <c r="A250845" t="inlineStr">
        <is>
          <t>www.alongrun.com</t>
        </is>
      </c>
      <c r="B250845" t="n">
        <v>134</v>
      </c>
    </row>
    <row r="250846">
      <c r="A250846" t="inlineStr">
        <is>
          <t>5irorwxhoppmiil.ldycdn.com</t>
        </is>
      </c>
      <c r="B250846" t="n">
        <v>134</v>
      </c>
    </row>
    <row r="250847">
      <c r="A250847" t="inlineStr">
        <is>
          <t>www.duscianabravura.com</t>
        </is>
      </c>
      <c r="B250847" t="n">
        <v>134</v>
      </c>
    </row>
    <row r="250848">
      <c r="A250848" t="inlineStr">
        <is>
          <t>www.kayakfishing.blog</t>
        </is>
      </c>
      <c r="B250848" t="n">
        <v>134</v>
      </c>
    </row>
    <row r="250849">
      <c r="A250849" t="inlineStr">
        <is>
          <t>thetrybe.resultspage.com</t>
        </is>
      </c>
      <c r="B250849" t="n">
        <v>134</v>
      </c>
    </row>
    <row r="250850">
      <c r="A250850" t="inlineStr">
        <is>
          <t>designerframesoutlet.resultspage.com</t>
        </is>
      </c>
      <c r="B250850" t="n">
        <v>134</v>
      </c>
    </row>
    <row r="250851">
      <c r="A250851" t="inlineStr">
        <is>
          <t>www.truthloveparent.com</t>
        </is>
      </c>
      <c r="B250851" t="n">
        <v>134</v>
      </c>
    </row>
    <row r="250852">
      <c r="A250852" t="inlineStr">
        <is>
          <t>m.sgglobal-packaging.com</t>
        </is>
      </c>
      <c r="B250852" t="n">
        <v>134</v>
      </c>
    </row>
    <row r="250853">
      <c r="A250853" t="inlineStr">
        <is>
          <t>www.gojo.com</t>
        </is>
      </c>
      <c r="B250853" t="n">
        <v>134</v>
      </c>
    </row>
    <row r="250854">
      <c r="A250854" t="inlineStr">
        <is>
          <t>www.waveplumbing.com</t>
        </is>
      </c>
      <c r="B250854" t="n">
        <v>134</v>
      </c>
    </row>
    <row r="250855">
      <c r="A250855" t="inlineStr">
        <is>
          <t>5prorwxhnklqrij.leadongcdn.com</t>
        </is>
      </c>
      <c r="B250855" t="n">
        <v>134</v>
      </c>
    </row>
    <row r="250856">
      <c r="A250856" t="inlineStr">
        <is>
          <t>c59b61b740aae0afba0a-8cdbe837eb2d0db1774cff6cd98436b3.ssl.cf1.rackcdn.com</t>
        </is>
      </c>
      <c r="B250856" t="n">
        <v>134</v>
      </c>
    </row>
    <row r="250857">
      <c r="A250857" t="inlineStr">
        <is>
          <t>www.oriental-embroidery.com</t>
        </is>
      </c>
      <c r="B250857" t="n">
        <v>134</v>
      </c>
    </row>
    <row r="250858">
      <c r="A250858" t="inlineStr">
        <is>
          <t>www.snackspellets.in</t>
        </is>
      </c>
      <c r="B250858" t="n">
        <v>134</v>
      </c>
    </row>
    <row r="250859">
      <c r="A250859" t="inlineStr">
        <is>
          <t>www.cocogals.com</t>
        </is>
      </c>
      <c r="B250859" t="n">
        <v>134</v>
      </c>
    </row>
    <row r="250860">
      <c r="A250860" t="inlineStr">
        <is>
          <t>de.schnittpunkt.eu</t>
        </is>
      </c>
      <c r="B250860" t="n">
        <v>134</v>
      </c>
    </row>
    <row r="250861">
      <c r="A250861" t="inlineStr">
        <is>
          <t>www.makeitgrateful.com</t>
        </is>
      </c>
      <c r="B250861" t="n">
        <v>134</v>
      </c>
    </row>
    <row r="250862">
      <c r="A250862" t="inlineStr">
        <is>
          <t>rprnrwxhoqjk5q.leadongcdn.com</t>
        </is>
      </c>
      <c r="B250862" t="n">
        <v>134</v>
      </c>
    </row>
    <row r="250863">
      <c r="A250863" t="inlineStr">
        <is>
          <t>exhibitexpressions.exhibit-design-search.com</t>
        </is>
      </c>
      <c r="B250863" t="n">
        <v>134</v>
      </c>
    </row>
    <row r="250864">
      <c r="A250864" t="inlineStr">
        <is>
          <t>nescosrl.it</t>
        </is>
      </c>
      <c r="B250864" t="n">
        <v>134</v>
      </c>
    </row>
    <row r="250865">
      <c r="A250865" t="inlineStr">
        <is>
          <t>sandsenterprises.co.uk</t>
        </is>
      </c>
      <c r="B250865" t="n">
        <v>134</v>
      </c>
    </row>
    <row r="250866">
      <c r="A250866" t="inlineStr">
        <is>
          <t>ckmir.com.pl</t>
        </is>
      </c>
      <c r="B250866" t="n">
        <v>134</v>
      </c>
    </row>
    <row r="250867">
      <c r="A250867" t="inlineStr">
        <is>
          <t>www.stallingboroughcarcentreltd.co.uk</t>
        </is>
      </c>
      <c r="B250867" t="n">
        <v>134</v>
      </c>
    </row>
    <row r="250868">
      <c r="A250868" t="inlineStr">
        <is>
          <t>cf2e5e527a7debd4da2b-e6221016f0781bd82011f0a1d875f525.ssl.cf1.rackcdn.com</t>
        </is>
      </c>
      <c r="B250868" t="n">
        <v>134</v>
      </c>
    </row>
    <row r="250869">
      <c r="A250869" t="inlineStr">
        <is>
          <t>www.louisvillecardinalsbasketballjersey.online</t>
        </is>
      </c>
      <c r="B250869" t="n">
        <v>134</v>
      </c>
    </row>
    <row r="250870">
      <c r="A250870" t="inlineStr">
        <is>
          <t>www.joyshineinflatables.com</t>
        </is>
      </c>
      <c r="B250870" t="n">
        <v>134</v>
      </c>
    </row>
    <row r="250871">
      <c r="A250871" t="inlineStr">
        <is>
          <t>www.dreamonlighting.com</t>
        </is>
      </c>
      <c r="B250871" t="n">
        <v>134</v>
      </c>
    </row>
    <row r="250872">
      <c r="A250872" t="inlineStr">
        <is>
          <t>www.gadgetsandgizmos.org</t>
        </is>
      </c>
      <c r="B250872" t="n">
        <v>134</v>
      </c>
    </row>
    <row r="250873">
      <c r="A250873" t="inlineStr">
        <is>
          <t>a25d795e334894acf34d-3948a7f4487a0dee22a90269adf67cd9.ssl.cf1.rackcdn.com</t>
        </is>
      </c>
      <c r="B250873" t="n">
        <v>134</v>
      </c>
    </row>
    <row r="250874">
      <c r="A250874" t="inlineStr">
        <is>
          <t>www.lincstrust.org.uk</t>
        </is>
      </c>
      <c r="B250874" t="n">
        <v>134</v>
      </c>
    </row>
    <row r="250875">
      <c r="A250875" t="inlineStr">
        <is>
          <t>www.pandora-jewelrycanada.ca</t>
        </is>
      </c>
      <c r="B250875" t="n">
        <v>134</v>
      </c>
    </row>
    <row r="250876">
      <c r="A250876" t="inlineStr">
        <is>
          <t>9316968bbeaac4867cd3-5d845dd5325d4cd43ac7ab94d66ec1d5.ssl.cf1.rackcdn.com</t>
        </is>
      </c>
      <c r="B250876" t="n">
        <v>134</v>
      </c>
    </row>
    <row r="250877">
      <c r="A250877" t="inlineStr">
        <is>
          <t>3458a14244c22a802bfc-a3c92800f16dd10ba4904f4d820db26d.ssl.cf1.rackcdn.com</t>
        </is>
      </c>
      <c r="B250877" t="n">
        <v>134</v>
      </c>
    </row>
    <row r="250878">
      <c r="A250878" t="inlineStr">
        <is>
          <t>266e9671c8fe60283125-3028f41edfd3cc36a181731c9da410c9.ssl.cf1.rackcdn.com</t>
        </is>
      </c>
      <c r="B250878" t="n">
        <v>134</v>
      </c>
    </row>
    <row r="250879">
      <c r="A250879" t="inlineStr">
        <is>
          <t>www.eugensystems.com</t>
        </is>
      </c>
      <c r="B250879" t="n">
        <v>134</v>
      </c>
    </row>
    <row r="250880">
      <c r="A250880" t="inlineStr">
        <is>
          <t>www.picturethisgallery.com</t>
        </is>
      </c>
      <c r="B250880" t="n">
        <v>134</v>
      </c>
    </row>
    <row r="250881">
      <c r="A250881" t="inlineStr">
        <is>
          <t>www.luxorandaswan.com</t>
        </is>
      </c>
      <c r="B250881" t="n">
        <v>134</v>
      </c>
    </row>
    <row r="250882">
      <c r="A250882" t="inlineStr">
        <is>
          <t>luxelookbook.files.wordpress.com</t>
        </is>
      </c>
      <c r="B250882" t="n">
        <v>134</v>
      </c>
    </row>
    <row r="250883">
      <c r="A250883" t="inlineStr">
        <is>
          <t>uniquerebelsunion.co.uk</t>
        </is>
      </c>
      <c r="B250883" t="n">
        <v>134</v>
      </c>
    </row>
    <row r="250884">
      <c r="A250884" t="inlineStr">
        <is>
          <t>www.itvlocal.tv</t>
        </is>
      </c>
      <c r="B250884" t="n">
        <v>134</v>
      </c>
    </row>
    <row r="250885">
      <c r="A250885" t="inlineStr">
        <is>
          <t>www.apinternational.cn</t>
        </is>
      </c>
      <c r="B250885" t="n">
        <v>134</v>
      </c>
    </row>
    <row r="250886">
      <c r="A250886" t="inlineStr">
        <is>
          <t>elizemare.co.za</t>
        </is>
      </c>
      <c r="B250886" t="n">
        <v>134</v>
      </c>
    </row>
    <row r="250887">
      <c r="A250887" t="inlineStr">
        <is>
          <t>www.theaficionados.com</t>
        </is>
      </c>
      <c r="B250887" t="n">
        <v>134</v>
      </c>
    </row>
    <row r="250888">
      <c r="A250888" t="inlineStr">
        <is>
          <t>s7r6g8b7.ssl.hwcdn.net</t>
        </is>
      </c>
      <c r="B250888" t="n">
        <v>134</v>
      </c>
    </row>
    <row r="250889">
      <c r="A250889" t="inlineStr">
        <is>
          <t>www.thelifeofluxury.com</t>
        </is>
      </c>
      <c r="B250889" t="n">
        <v>134</v>
      </c>
    </row>
    <row r="250890">
      <c r="A250890" t="inlineStr">
        <is>
          <t>delveintoeurope.com</t>
        </is>
      </c>
      <c r="B250890" t="n">
        <v>134</v>
      </c>
    </row>
    <row r="250891">
      <c r="A250891" t="inlineStr">
        <is>
          <t>image.2bstronger.com</t>
        </is>
      </c>
      <c r="B250891" t="n">
        <v>134</v>
      </c>
    </row>
    <row r="250892">
      <c r="A250892" t="inlineStr">
        <is>
          <t>www.culturalplaces.com</t>
        </is>
      </c>
      <c r="B250892" t="n">
        <v>134</v>
      </c>
    </row>
    <row r="250893">
      <c r="A250893" t="inlineStr">
        <is>
          <t>en.ozonweb.com</t>
        </is>
      </c>
      <c r="B250893" t="n">
        <v>134</v>
      </c>
    </row>
    <row r="250894">
      <c r="A250894" t="inlineStr">
        <is>
          <t>kalpak-travel.com</t>
        </is>
      </c>
      <c r="B250894" t="n">
        <v>134</v>
      </c>
    </row>
    <row r="250895">
      <c r="A250895" t="inlineStr">
        <is>
          <t>www.millinery.com.au</t>
        </is>
      </c>
      <c r="B250895" t="n">
        <v>134</v>
      </c>
    </row>
    <row r="250896">
      <c r="A250896" t="inlineStr">
        <is>
          <t>www.mimosaflowers.com</t>
        </is>
      </c>
      <c r="B250896" t="n">
        <v>134</v>
      </c>
    </row>
    <row r="250897">
      <c r="A250897" t="inlineStr">
        <is>
          <t>costaricaexperts.com</t>
        </is>
      </c>
      <c r="B250897" t="n">
        <v>134</v>
      </c>
    </row>
    <row r="250898">
      <c r="A250898" t="inlineStr">
        <is>
          <t>earth.stanford.edu</t>
        </is>
      </c>
      <c r="B250898" t="n">
        <v>134</v>
      </c>
    </row>
    <row r="250899">
      <c r="A250899" t="inlineStr">
        <is>
          <t>www.buk.co.uk</t>
        </is>
      </c>
      <c r="B250899" t="n">
        <v>134</v>
      </c>
    </row>
    <row r="250900">
      <c r="A250900" t="inlineStr">
        <is>
          <t>paleoporn.com</t>
        </is>
      </c>
      <c r="B250900" t="n">
        <v>134</v>
      </c>
    </row>
    <row r="250901">
      <c r="A250901" t="inlineStr">
        <is>
          <t>www.gilday.com</t>
        </is>
      </c>
      <c r="B250901" t="n">
        <v>134</v>
      </c>
    </row>
    <row r="250902">
      <c r="A250902" t="inlineStr">
        <is>
          <t>www.tele2.lv</t>
        </is>
      </c>
      <c r="B250902" t="n">
        <v>134</v>
      </c>
    </row>
    <row r="250903">
      <c r="A250903" t="inlineStr">
        <is>
          <t>www.fastdates.com</t>
        </is>
      </c>
      <c r="B250903" t="n">
        <v>134</v>
      </c>
    </row>
    <row r="250904">
      <c r="A250904" t="inlineStr">
        <is>
          <t>georgiacoast.files.wordpress.com</t>
        </is>
      </c>
      <c r="B250904" t="n">
        <v>134</v>
      </c>
    </row>
    <row r="250905">
      <c r="A250905" t="inlineStr">
        <is>
          <t>rreverb.com</t>
        </is>
      </c>
      <c r="B250905" t="n">
        <v>134</v>
      </c>
    </row>
    <row r="250906">
      <c r="A250906" t="inlineStr">
        <is>
          <t>www.ottosoasis.com</t>
        </is>
      </c>
      <c r="B250906" t="n">
        <v>134</v>
      </c>
    </row>
    <row r="250907">
      <c r="A250907" t="inlineStr">
        <is>
          <t>www.luxurysotogrande.com</t>
        </is>
      </c>
      <c r="B250907" t="n">
        <v>134</v>
      </c>
    </row>
    <row r="250908">
      <c r="A250908" t="inlineStr">
        <is>
          <t>www.tvsa.co.za</t>
        </is>
      </c>
      <c r="B250908" t="n">
        <v>134</v>
      </c>
    </row>
    <row r="250909">
      <c r="A250909" t="inlineStr">
        <is>
          <t>www.kontaktlinsen-billig.at</t>
        </is>
      </c>
      <c r="B250909" t="n">
        <v>134</v>
      </c>
    </row>
    <row r="250910">
      <c r="A250910" t="inlineStr">
        <is>
          <t>artandliturgy.files.wordpress.com</t>
        </is>
      </c>
      <c r="B250910" t="n">
        <v>134</v>
      </c>
    </row>
    <row r="250911">
      <c r="A250911" t="inlineStr">
        <is>
          <t>www.shadefxcanopies.com</t>
        </is>
      </c>
      <c r="B250911" t="n">
        <v>134</v>
      </c>
    </row>
    <row r="250912">
      <c r="A250912" t="inlineStr">
        <is>
          <t>www.galiciajewelers.com</t>
        </is>
      </c>
      <c r="B250912" t="n">
        <v>134</v>
      </c>
    </row>
    <row r="250913">
      <c r="A250913" t="inlineStr">
        <is>
          <t>butternutbakeryblog.com</t>
        </is>
      </c>
      <c r="B250913" t="n">
        <v>134</v>
      </c>
    </row>
    <row r="250914">
      <c r="A250914" t="inlineStr">
        <is>
          <t>greatnewslive.com</t>
        </is>
      </c>
      <c r="B250914" t="n">
        <v>134</v>
      </c>
    </row>
    <row r="250915">
      <c r="A250915" t="inlineStr">
        <is>
          <t>blog.midnightvelvet.com</t>
        </is>
      </c>
      <c r="B250915" t="n">
        <v>134</v>
      </c>
    </row>
    <row r="250916">
      <c r="A250916" t="inlineStr">
        <is>
          <t>www.lillypulitzer.com</t>
        </is>
      </c>
      <c r="B250916" t="n">
        <v>134</v>
      </c>
    </row>
    <row r="250917">
      <c r="A250917" t="inlineStr">
        <is>
          <t>www.sportsinsights.com</t>
        </is>
      </c>
      <c r="B250917" t="n">
        <v>134</v>
      </c>
    </row>
    <row r="250918">
      <c r="A250918" t="inlineStr">
        <is>
          <t>cphpost.dk</t>
        </is>
      </c>
      <c r="B250918" t="n">
        <v>134</v>
      </c>
    </row>
    <row r="250919">
      <c r="A250919" t="inlineStr">
        <is>
          <t>www.habitatapartments.com</t>
        </is>
      </c>
      <c r="B250919" t="n">
        <v>134</v>
      </c>
    </row>
    <row r="250920">
      <c r="A250920" t="inlineStr">
        <is>
          <t>assets1.drugstorenews.com</t>
        </is>
      </c>
      <c r="B250920" t="n">
        <v>134</v>
      </c>
    </row>
    <row r="250921">
      <c r="A250921" t="inlineStr">
        <is>
          <t>mljgzzvtzsen.i.optimole.com</t>
        </is>
      </c>
      <c r="B250921" t="n">
        <v>134</v>
      </c>
    </row>
    <row r="250922">
      <c r="A250922" t="inlineStr">
        <is>
          <t>ddd.pink</t>
        </is>
      </c>
      <c r="B250922" t="n">
        <v>134</v>
      </c>
    </row>
    <row r="250923">
      <c r="A250923" t="inlineStr">
        <is>
          <t>www.blueskytravel.sk</t>
        </is>
      </c>
      <c r="B250923" t="n">
        <v>134</v>
      </c>
    </row>
    <row r="250924">
      <c r="A250924" t="inlineStr">
        <is>
          <t>www.china-briefing.com</t>
        </is>
      </c>
      <c r="B250924" t="n">
        <v>134</v>
      </c>
    </row>
    <row r="250925">
      <c r="A250925" t="inlineStr">
        <is>
          <t>dickblogs.com</t>
        </is>
      </c>
      <c r="B250925" t="n">
        <v>134</v>
      </c>
    </row>
    <row r="250926">
      <c r="A250926" t="inlineStr">
        <is>
          <t>www.techfox.co.za</t>
        </is>
      </c>
      <c r="B250926" t="n">
        <v>134</v>
      </c>
    </row>
    <row r="250927">
      <c r="A250927" t="inlineStr">
        <is>
          <t>www.keralainteriordesigners.com</t>
        </is>
      </c>
      <c r="B250927" t="n">
        <v>134</v>
      </c>
    </row>
    <row r="250928">
      <c r="A250928" t="inlineStr">
        <is>
          <t>www.bechtel.com</t>
        </is>
      </c>
      <c r="B250928" t="n">
        <v>134</v>
      </c>
    </row>
    <row r="250929">
      <c r="A250929" t="inlineStr">
        <is>
          <t>science.tamu.edu</t>
        </is>
      </c>
      <c r="B250929" t="n">
        <v>134</v>
      </c>
    </row>
    <row r="250930">
      <c r="A250930" t="inlineStr">
        <is>
          <t>www.etam.co.th</t>
        </is>
      </c>
      <c r="B250930" t="n">
        <v>134</v>
      </c>
    </row>
    <row r="250931">
      <c r="A250931" t="inlineStr">
        <is>
          <t>dpvrhyqrmc1as.cloudfront.net</t>
        </is>
      </c>
      <c r="B250931" t="n">
        <v>134</v>
      </c>
    </row>
    <row r="250932">
      <c r="A250932" t="inlineStr">
        <is>
          <t>www.artisansothebysrealty.com</t>
        </is>
      </c>
      <c r="B250932" t="n">
        <v>134</v>
      </c>
    </row>
    <row r="250933">
      <c r="A250933" t="inlineStr">
        <is>
          <t>bestmoversinflorida.com</t>
        </is>
      </c>
      <c r="B250933" t="n">
        <v>134</v>
      </c>
    </row>
    <row r="250934">
      <c r="A250934" t="inlineStr">
        <is>
          <t>thailandeventguide.com</t>
        </is>
      </c>
      <c r="B250934" t="n">
        <v>134</v>
      </c>
    </row>
    <row r="250935">
      <c r="A250935" t="inlineStr">
        <is>
          <t>www.unique-cottages.co.uk</t>
        </is>
      </c>
      <c r="B250935" t="n">
        <v>134</v>
      </c>
    </row>
    <row r="250936">
      <c r="A250936" t="inlineStr">
        <is>
          <t>www.rapind.com</t>
        </is>
      </c>
      <c r="B250936" t="n">
        <v>134</v>
      </c>
    </row>
    <row r="250937">
      <c r="A250937" t="inlineStr">
        <is>
          <t>rostov.indexiq.ru</t>
        </is>
      </c>
      <c r="B250937" t="n">
        <v>134</v>
      </c>
    </row>
    <row r="250938">
      <c r="A250938" t="inlineStr">
        <is>
          <t>www.marketing4all.us</t>
        </is>
      </c>
      <c r="B250938" t="n">
        <v>134</v>
      </c>
    </row>
    <row r="250939">
      <c r="A250939" t="inlineStr">
        <is>
          <t>madbuzzhk.com</t>
        </is>
      </c>
      <c r="B250939" t="n">
        <v>134</v>
      </c>
    </row>
    <row r="250940">
      <c r="A250940" t="inlineStr">
        <is>
          <t>ninamunteanudotnet.files.wordpress.com</t>
        </is>
      </c>
      <c r="B250940" t="n">
        <v>134</v>
      </c>
    </row>
    <row r="250941">
      <c r="A250941" t="inlineStr">
        <is>
          <t>www.travelspan.in</t>
        </is>
      </c>
      <c r="B250941" t="n">
        <v>134</v>
      </c>
    </row>
    <row r="250942">
      <c r="A250942" t="inlineStr">
        <is>
          <t>www.independentfemme.com</t>
        </is>
      </c>
      <c r="B250942" t="n">
        <v>134</v>
      </c>
    </row>
    <row r="250943">
      <c r="A250943" t="inlineStr">
        <is>
          <t>www.guysgirl.com</t>
        </is>
      </c>
      <c r="B250943" t="n">
        <v>134</v>
      </c>
    </row>
    <row r="250944">
      <c r="A250944" t="inlineStr">
        <is>
          <t>mtm1.makingthemoment.netdna-cdn.com</t>
        </is>
      </c>
      <c r="B250944" t="n">
        <v>134</v>
      </c>
    </row>
    <row r="250945">
      <c r="A250945" t="inlineStr">
        <is>
          <t>www.celebscouples.com</t>
        </is>
      </c>
      <c r="B250945" t="n">
        <v>134</v>
      </c>
    </row>
    <row r="250946">
      <c r="A250946" t="inlineStr">
        <is>
          <t>nafme.org</t>
        </is>
      </c>
      <c r="B250946" t="n">
        <v>134</v>
      </c>
    </row>
    <row r="250947">
      <c r="A250947" t="inlineStr">
        <is>
          <t>www.louer.ca</t>
        </is>
      </c>
      <c r="B250947" t="n">
        <v>134</v>
      </c>
    </row>
    <row r="250948">
      <c r="A250948" t="inlineStr">
        <is>
          <t>www.redlotustravel.com</t>
        </is>
      </c>
      <c r="B250948" t="n">
        <v>134</v>
      </c>
    </row>
    <row r="250949">
      <c r="A250949" t="inlineStr">
        <is>
          <t>www.slickrock.com</t>
        </is>
      </c>
      <c r="B250949" t="n">
        <v>134</v>
      </c>
    </row>
    <row r="250950">
      <c r="A250950" t="inlineStr">
        <is>
          <t>blonde-gypsy.com</t>
        </is>
      </c>
      <c r="B250950" t="n">
        <v>134</v>
      </c>
    </row>
    <row r="250951">
      <c r="A250951" t="inlineStr">
        <is>
          <t>pretty-jewelry.com</t>
        </is>
      </c>
      <c r="B250951" t="n">
        <v>134</v>
      </c>
    </row>
    <row r="250952">
      <c r="A250952" t="inlineStr">
        <is>
          <t>doctorsexpresssouthlake.com</t>
        </is>
      </c>
      <c r="B250952" t="n">
        <v>134</v>
      </c>
    </row>
    <row r="250953">
      <c r="A250953" t="inlineStr">
        <is>
          <t>www.theathleticbuild.com</t>
        </is>
      </c>
      <c r="B250953" t="n">
        <v>134</v>
      </c>
    </row>
    <row r="250954">
      <c r="A250954" t="inlineStr">
        <is>
          <t>www.angelsmoto.com.br</t>
        </is>
      </c>
      <c r="B250954" t="n">
        <v>134</v>
      </c>
    </row>
    <row r="250955">
      <c r="A250955" t="inlineStr">
        <is>
          <t>internationalmusician.org</t>
        </is>
      </c>
      <c r="B250955" t="n">
        <v>134</v>
      </c>
    </row>
    <row r="250956">
      <c r="A250956" t="inlineStr">
        <is>
          <t>cdn.ome.lt</t>
        </is>
      </c>
      <c r="B250956" t="n">
        <v>134</v>
      </c>
    </row>
    <row r="250957">
      <c r="A250957" t="inlineStr">
        <is>
          <t>kansaslivingmagazine.com</t>
        </is>
      </c>
      <c r="B250957" t="n">
        <v>134</v>
      </c>
    </row>
    <row r="250958">
      <c r="A250958" t="inlineStr">
        <is>
          <t>epiclovestory.co.uk</t>
        </is>
      </c>
      <c r="B250958" t="n">
        <v>134</v>
      </c>
    </row>
    <row r="250959">
      <c r="A250959" t="inlineStr">
        <is>
          <t>www.homemade-modern.com</t>
        </is>
      </c>
      <c r="B250959" t="n">
        <v>134</v>
      </c>
    </row>
    <row r="250960">
      <c r="A250960" t="inlineStr">
        <is>
          <t>myndfurniture.com</t>
        </is>
      </c>
      <c r="B250960" t="n">
        <v>134</v>
      </c>
    </row>
    <row r="250961">
      <c r="A250961" t="inlineStr">
        <is>
          <t>www.caregiverstress.com</t>
        </is>
      </c>
      <c r="B250961" t="n">
        <v>134</v>
      </c>
    </row>
    <row r="250962">
      <c r="A250962" t="inlineStr">
        <is>
          <t>gothicbite.files.wordpress.com</t>
        </is>
      </c>
      <c r="B250962" t="n">
        <v>134</v>
      </c>
    </row>
    <row r="250963">
      <c r="A250963" t="inlineStr">
        <is>
          <t>www.tvadvertsongs.com</t>
        </is>
      </c>
      <c r="B250963" t="n">
        <v>134</v>
      </c>
    </row>
    <row r="250964">
      <c r="A250964" t="inlineStr">
        <is>
          <t>anomalien.com</t>
        </is>
      </c>
      <c r="B250964" t="n">
        <v>134</v>
      </c>
    </row>
    <row r="250965">
      <c r="A250965" t="inlineStr">
        <is>
          <t>dk-legacy.s3.amazonaws.com</t>
        </is>
      </c>
      <c r="B250965" t="n">
        <v>134</v>
      </c>
    </row>
    <row r="250966">
      <c r="A250966" t="inlineStr">
        <is>
          <t>whattodoinkorea.com</t>
        </is>
      </c>
      <c r="B250966" t="n">
        <v>134</v>
      </c>
    </row>
    <row r="250967">
      <c r="A250967" t="inlineStr">
        <is>
          <t>stanselections.co.uk</t>
        </is>
      </c>
      <c r="B250967" t="n">
        <v>134</v>
      </c>
    </row>
    <row r="250968">
      <c r="A250968" t="inlineStr">
        <is>
          <t>www1.pictures.itsrosy.com</t>
        </is>
      </c>
      <c r="B250968" t="n">
        <v>134</v>
      </c>
    </row>
    <row r="250969">
      <c r="A250969" t="inlineStr">
        <is>
          <t>victorsvillage.files.wordpress.com</t>
        </is>
      </c>
      <c r="B250969" t="n">
        <v>134</v>
      </c>
    </row>
    <row r="250970">
      <c r="A250970" t="inlineStr">
        <is>
          <t>www.piedsgeants.com</t>
        </is>
      </c>
      <c r="B250970" t="n">
        <v>134</v>
      </c>
    </row>
    <row r="250971">
      <c r="A250971" t="inlineStr">
        <is>
          <t>www.ed2go.com</t>
        </is>
      </c>
      <c r="B250971" t="n">
        <v>134</v>
      </c>
    </row>
    <row r="250972">
      <c r="A250972" t="inlineStr">
        <is>
          <t>www.wordforest.org</t>
        </is>
      </c>
      <c r="B250972" t="n">
        <v>134</v>
      </c>
    </row>
    <row r="250973">
      <c r="A250973" t="inlineStr">
        <is>
          <t>www.thesojournseries.com</t>
        </is>
      </c>
      <c r="B250973" t="n">
        <v>134</v>
      </c>
    </row>
    <row r="250974">
      <c r="A250974" t="inlineStr">
        <is>
          <t>www.upshine.com</t>
        </is>
      </c>
      <c r="B250974" t="n">
        <v>134</v>
      </c>
    </row>
    <row r="250975">
      <c r="A250975" t="inlineStr">
        <is>
          <t>trend-home.co.uk</t>
        </is>
      </c>
      <c r="B250975" t="n">
        <v>134</v>
      </c>
    </row>
    <row r="250976">
      <c r="A250976" t="inlineStr">
        <is>
          <t>pan-centrum.pl</t>
        </is>
      </c>
      <c r="B250976" t="n">
        <v>134</v>
      </c>
    </row>
    <row r="250977">
      <c r="A250977" t="inlineStr">
        <is>
          <t>www.pxg.co.kr</t>
        </is>
      </c>
      <c r="B250977" t="n">
        <v>134</v>
      </c>
    </row>
    <row r="250978">
      <c r="A250978" t="inlineStr">
        <is>
          <t>gregcphotography.com</t>
        </is>
      </c>
      <c r="B250978" t="n">
        <v>134</v>
      </c>
    </row>
    <row r="250979">
      <c r="A250979" t="inlineStr">
        <is>
          <t>shequotes.com</t>
        </is>
      </c>
      <c r="B250979" t="n">
        <v>134</v>
      </c>
    </row>
    <row r="250980">
      <c r="A250980" t="inlineStr">
        <is>
          <t>aromatnee.net</t>
        </is>
      </c>
      <c r="B250980" t="n">
        <v>134</v>
      </c>
    </row>
    <row r="250981">
      <c r="A250981" t="inlineStr">
        <is>
          <t>image.standard.7224.com</t>
        </is>
      </c>
      <c r="B250981" t="n">
        <v>134</v>
      </c>
    </row>
    <row r="250982">
      <c r="A250982" t="inlineStr">
        <is>
          <t>www.blackcountrylep.co.uk</t>
        </is>
      </c>
      <c r="B250982" t="n">
        <v>134</v>
      </c>
    </row>
    <row r="250983">
      <c r="A250983" t="inlineStr">
        <is>
          <t>ahbelab.files.wordpress.com</t>
        </is>
      </c>
      <c r="B250983" t="n">
        <v>134</v>
      </c>
    </row>
    <row r="250984">
      <c r="A250984" t="inlineStr">
        <is>
          <t>cdn1.fishduck.com</t>
        </is>
      </c>
      <c r="B250984" t="n">
        <v>134</v>
      </c>
    </row>
    <row r="250985">
      <c r="A250985" t="inlineStr">
        <is>
          <t>theprintmint-collection.com</t>
        </is>
      </c>
      <c r="B250985" t="n">
        <v>134</v>
      </c>
    </row>
    <row r="250986">
      <c r="A250986" t="inlineStr">
        <is>
          <t>preps.heraldtribune.com</t>
        </is>
      </c>
      <c r="B250986" t="n">
        <v>134</v>
      </c>
    </row>
    <row r="250987">
      <c r="A250987" t="inlineStr">
        <is>
          <t>therevelator.org</t>
        </is>
      </c>
      <c r="B250987" t="n">
        <v>134</v>
      </c>
    </row>
    <row r="250988">
      <c r="A250988" t="inlineStr">
        <is>
          <t>louboutinheelshop.com</t>
        </is>
      </c>
      <c r="B250988" t="n">
        <v>134</v>
      </c>
    </row>
    <row r="250989">
      <c r="A250989" t="inlineStr">
        <is>
          <t>travelling-athletes.com</t>
        </is>
      </c>
      <c r="B250989" t="n">
        <v>134</v>
      </c>
    </row>
    <row r="250990">
      <c r="A250990" t="inlineStr">
        <is>
          <t>adventurousparents.files.wordpress.com</t>
        </is>
      </c>
      <c r="B250990" t="n">
        <v>134</v>
      </c>
    </row>
    <row r="250991">
      <c r="A250991" t="inlineStr">
        <is>
          <t>ucol.ac.nz</t>
        </is>
      </c>
      <c r="B250991" t="n">
        <v>134</v>
      </c>
    </row>
    <row r="250992">
      <c r="A250992" t="inlineStr">
        <is>
          <t>beautysharm.ru</t>
        </is>
      </c>
      <c r="B250992" t="n">
        <v>134</v>
      </c>
    </row>
    <row r="250993">
      <c r="A250993" t="inlineStr">
        <is>
          <t>techdetects.com</t>
        </is>
      </c>
      <c r="B250993" t="n">
        <v>134</v>
      </c>
    </row>
    <row r="250994">
      <c r="A250994" t="inlineStr">
        <is>
          <t>www.businessinfomag.uk</t>
        </is>
      </c>
      <c r="B250994" t="n">
        <v>134</v>
      </c>
    </row>
    <row r="250995">
      <c r="A250995" t="inlineStr">
        <is>
          <t>www.movaglobes.com</t>
        </is>
      </c>
      <c r="B250995" t="n">
        <v>134</v>
      </c>
    </row>
    <row r="250996">
      <c r="A250996" t="inlineStr">
        <is>
          <t>www.antarasdiary.com</t>
        </is>
      </c>
      <c r="B250996" t="n">
        <v>134</v>
      </c>
    </row>
    <row r="250997">
      <c r="A250997" t="inlineStr">
        <is>
          <t>www.stratacore.com</t>
        </is>
      </c>
      <c r="B250997" t="n">
        <v>134</v>
      </c>
    </row>
    <row r="250998">
      <c r="A250998" t="inlineStr">
        <is>
          <t>safedec.ru</t>
        </is>
      </c>
      <c r="B250998" t="n">
        <v>134</v>
      </c>
    </row>
    <row r="250999">
      <c r="A250999" t="inlineStr">
        <is>
          <t>kpfa.org</t>
        </is>
      </c>
      <c r="B250999" t="n">
        <v>134</v>
      </c>
    </row>
    <row r="251000">
      <c r="A251000" t="inlineStr">
        <is>
          <t>carolinenorth.com</t>
        </is>
      </c>
      <c r="B251000" t="n">
        <v>134</v>
      </c>
    </row>
    <row r="251001">
      <c r="A251001" t="inlineStr">
        <is>
          <t>foodfuntravel.com</t>
        </is>
      </c>
      <c r="B251001" t="n">
        <v>134</v>
      </c>
    </row>
    <row r="251002">
      <c r="A251002" t="inlineStr">
        <is>
          <t>tikalon.com</t>
        </is>
      </c>
      <c r="B251002" t="n">
        <v>134</v>
      </c>
    </row>
    <row r="251003">
      <c r="A251003" t="inlineStr">
        <is>
          <t>www.almanac.com:443</t>
        </is>
      </c>
      <c r="B251003" t="n">
        <v>134</v>
      </c>
    </row>
    <row r="251004">
      <c r="A251004" t="inlineStr">
        <is>
          <t>www.exchange.co.tz</t>
        </is>
      </c>
      <c r="B251004" t="n">
        <v>134</v>
      </c>
    </row>
    <row r="251005">
      <c r="A251005" t="inlineStr">
        <is>
          <t>joinuspullupachair.files.wordpress.com</t>
        </is>
      </c>
      <c r="B251005" t="n">
        <v>134</v>
      </c>
    </row>
    <row r="251006">
      <c r="A251006" t="inlineStr">
        <is>
          <t>www.studistorici.com</t>
        </is>
      </c>
      <c r="B251006" t="n">
        <v>134</v>
      </c>
    </row>
    <row r="251007">
      <c r="A251007" t="inlineStr">
        <is>
          <t>www.runhotel.hk</t>
        </is>
      </c>
      <c r="B251007" t="n">
        <v>134</v>
      </c>
    </row>
    <row r="251008">
      <c r="A251008" t="inlineStr">
        <is>
          <t>paceprints.com</t>
        </is>
      </c>
      <c r="B251008" t="n">
        <v>134</v>
      </c>
    </row>
    <row r="251009">
      <c r="A251009" t="inlineStr">
        <is>
          <t>catalogue.automobile.tn</t>
        </is>
      </c>
      <c r="B251009" t="n">
        <v>134</v>
      </c>
    </row>
    <row r="251010">
      <c r="A251010" t="inlineStr">
        <is>
          <t>smsh-617759-juc1ugur1qwqqqo4.stackpathdns.com</t>
        </is>
      </c>
      <c r="B251010" t="n">
        <v>134</v>
      </c>
    </row>
    <row r="251011">
      <c r="A251011" t="inlineStr">
        <is>
          <t>www.nicaraguavillagerealestate.com</t>
        </is>
      </c>
      <c r="B251011" t="n">
        <v>134</v>
      </c>
    </row>
    <row r="251012">
      <c r="A251012" t="inlineStr">
        <is>
          <t>webcdn.asafe.com</t>
        </is>
      </c>
      <c r="B251012" t="n">
        <v>134</v>
      </c>
    </row>
    <row r="251013">
      <c r="A251013" t="inlineStr">
        <is>
          <t>hungathletes.com</t>
        </is>
      </c>
      <c r="B251013" t="n">
        <v>134</v>
      </c>
    </row>
    <row r="251014">
      <c r="A251014" t="inlineStr">
        <is>
          <t>www.wishacupcake.com</t>
        </is>
      </c>
      <c r="B251014" t="n">
        <v>134</v>
      </c>
    </row>
    <row r="251015">
      <c r="A251015" t="inlineStr">
        <is>
          <t>www.presentation-guru.com</t>
        </is>
      </c>
      <c r="B251015" t="n">
        <v>134</v>
      </c>
    </row>
    <row r="251016">
      <c r="A251016" t="inlineStr">
        <is>
          <t>dumbcapital.com</t>
        </is>
      </c>
      <c r="B251016" t="n">
        <v>134</v>
      </c>
    </row>
    <row r="251017">
      <c r="A251017" t="inlineStr">
        <is>
          <t>cdn.thediplomatinspain.com</t>
        </is>
      </c>
      <c r="B251017" t="n">
        <v>134</v>
      </c>
    </row>
    <row r="251018">
      <c r="A251018" t="inlineStr">
        <is>
          <t>crave.imgix.net</t>
        </is>
      </c>
      <c r="B251018" t="n">
        <v>134</v>
      </c>
    </row>
    <row r="251019">
      <c r="A251019" t="inlineStr">
        <is>
          <t>sommelierbusiness.com</t>
        </is>
      </c>
      <c r="B251019" t="n">
        <v>134</v>
      </c>
    </row>
    <row r="251020">
      <c r="A251020" t="inlineStr">
        <is>
          <t>www.discoveringbelgium.com</t>
        </is>
      </c>
      <c r="B251020" t="n">
        <v>134</v>
      </c>
    </row>
    <row r="251021">
      <c r="A251021" t="inlineStr">
        <is>
          <t>psacunion.ca</t>
        </is>
      </c>
      <c r="B251021" t="n">
        <v>134</v>
      </c>
    </row>
    <row r="251022">
      <c r="A251022" t="inlineStr">
        <is>
          <t>www.iatp.org</t>
        </is>
      </c>
      <c r="B251022" t="n">
        <v>134</v>
      </c>
    </row>
    <row r="251023">
      <c r="A251023" t="inlineStr">
        <is>
          <t>www.totaltele.com</t>
        </is>
      </c>
      <c r="B251023" t="n">
        <v>134</v>
      </c>
    </row>
    <row r="251024">
      <c r="A251024" t="inlineStr">
        <is>
          <t>cdn.asianprivatebanker.com</t>
        </is>
      </c>
      <c r="B251024" t="n">
        <v>134</v>
      </c>
    </row>
    <row r="251025">
      <c r="A251025" t="inlineStr">
        <is>
          <t>www.technoblitz.it</t>
        </is>
      </c>
      <c r="B251025" t="n">
        <v>134</v>
      </c>
    </row>
    <row r="251026">
      <c r="A251026" t="inlineStr">
        <is>
          <t>www.ibite.sk</t>
        </is>
      </c>
      <c r="B251026" t="n">
        <v>134</v>
      </c>
    </row>
    <row r="251027">
      <c r="A251027" t="inlineStr">
        <is>
          <t>www.steelite.com</t>
        </is>
      </c>
      <c r="B251027" t="n">
        <v>134</v>
      </c>
    </row>
    <row r="251028">
      <c r="A251028" t="inlineStr">
        <is>
          <t>gotwarcraft.com</t>
        </is>
      </c>
      <c r="B251028" t="n">
        <v>134</v>
      </c>
    </row>
    <row r="251029">
      <c r="A251029" t="inlineStr">
        <is>
          <t>mk0coinbureauisacqs2.kinstacdn.com</t>
        </is>
      </c>
      <c r="B251029" t="n">
        <v>134</v>
      </c>
    </row>
    <row r="251030">
      <c r="A251030" t="inlineStr">
        <is>
          <t>www.vplak.com</t>
        </is>
      </c>
      <c r="B251030" t="n">
        <v>134</v>
      </c>
    </row>
    <row r="251031">
      <c r="A251031" t="inlineStr">
        <is>
          <t>www.chucksconnection.com</t>
        </is>
      </c>
      <c r="B251031" t="n">
        <v>134</v>
      </c>
    </row>
    <row r="251032">
      <c r="A251032" t="inlineStr">
        <is>
          <t>www.chrismaher.co.uk</t>
        </is>
      </c>
      <c r="B251032" t="n">
        <v>134</v>
      </c>
    </row>
    <row r="251033">
      <c r="A251033" t="inlineStr">
        <is>
          <t>eu.lamoda.co.uk</t>
        </is>
      </c>
      <c r="B251033" t="n">
        <v>134</v>
      </c>
    </row>
    <row r="251034">
      <c r="A251034" t="inlineStr">
        <is>
          <t>www.fabulousmirrors.co.uk</t>
        </is>
      </c>
      <c r="B251034" t="n">
        <v>134</v>
      </c>
    </row>
    <row r="251035">
      <c r="A251035" t="inlineStr">
        <is>
          <t>www.luxuryitalianproperty.it</t>
        </is>
      </c>
      <c r="B251035" t="n">
        <v>134</v>
      </c>
    </row>
    <row r="251036">
      <c r="A251036" t="inlineStr">
        <is>
          <t>www.midwaydogacademy.net</t>
        </is>
      </c>
      <c r="B251036" t="n">
        <v>134</v>
      </c>
    </row>
    <row r="251037">
      <c r="A251037" t="inlineStr">
        <is>
          <t>gmwatch.org</t>
        </is>
      </c>
      <c r="B251037" t="n">
        <v>134</v>
      </c>
    </row>
    <row r="251038">
      <c r="A251038" t="inlineStr">
        <is>
          <t>dorkingmuseum.org.uk</t>
        </is>
      </c>
      <c r="B251038" t="n">
        <v>134</v>
      </c>
    </row>
    <row r="251039">
      <c r="A251039" t="inlineStr">
        <is>
          <t>forum.mygolfspy.com</t>
        </is>
      </c>
      <c r="B251039" t="n">
        <v>134</v>
      </c>
    </row>
    <row r="251040">
      <c r="A251040" t="inlineStr">
        <is>
          <t>chlss.org</t>
        </is>
      </c>
      <c r="B251040" t="n">
        <v>134</v>
      </c>
    </row>
    <row r="251041">
      <c r="A251041" t="inlineStr">
        <is>
          <t>hindi.theindianwire.com</t>
        </is>
      </c>
      <c r="B251041" t="n">
        <v>134</v>
      </c>
    </row>
    <row r="251042">
      <c r="A251042" t="inlineStr">
        <is>
          <t>www.adventuresaroundasia.com</t>
        </is>
      </c>
      <c r="B251042" t="n">
        <v>134</v>
      </c>
    </row>
    <row r="251043">
      <c r="A251043" t="inlineStr">
        <is>
          <t>www.yaisatangwell.com</t>
        </is>
      </c>
      <c r="B251043" t="n">
        <v>134</v>
      </c>
    </row>
    <row r="251044">
      <c r="A251044" t="inlineStr">
        <is>
          <t>netbox.by</t>
        </is>
      </c>
      <c r="B251044" t="n">
        <v>134</v>
      </c>
    </row>
    <row r="251045">
      <c r="A251045" t="inlineStr">
        <is>
          <t>www.cablecarcouture.com</t>
        </is>
      </c>
      <c r="B251045" t="n">
        <v>134</v>
      </c>
    </row>
    <row r="251046">
      <c r="A251046" t="inlineStr">
        <is>
          <t>www.shop.s-a.pl</t>
        </is>
      </c>
      <c r="B251046" t="n">
        <v>134</v>
      </c>
    </row>
    <row r="251047">
      <c r="A251047" t="inlineStr">
        <is>
          <t>www.rapidrivermagazine.com</t>
        </is>
      </c>
      <c r="B251047" t="n">
        <v>134</v>
      </c>
    </row>
    <row r="251048">
      <c r="A251048" t="inlineStr">
        <is>
          <t>www.cljewellery.co.nz</t>
        </is>
      </c>
      <c r="B251048" t="n">
        <v>134</v>
      </c>
    </row>
    <row r="251049">
      <c r="A251049" t="inlineStr">
        <is>
          <t>vakantio.de</t>
        </is>
      </c>
      <c r="B251049" t="n">
        <v>134</v>
      </c>
    </row>
    <row r="251050">
      <c r="A251050" t="inlineStr">
        <is>
          <t>backpackingblueprint.com</t>
        </is>
      </c>
      <c r="B251050" t="n">
        <v>134</v>
      </c>
    </row>
    <row r="251051">
      <c r="A251051" t="inlineStr">
        <is>
          <t>www.lightandglory.co.uk</t>
        </is>
      </c>
      <c r="B251051" t="n">
        <v>134</v>
      </c>
    </row>
    <row r="251052">
      <c r="A251052" t="inlineStr">
        <is>
          <t>www.cassis-immobilier.com</t>
        </is>
      </c>
      <c r="B251052" t="n">
        <v>134</v>
      </c>
    </row>
    <row r="251053">
      <c r="A251053" t="inlineStr">
        <is>
          <t>www.electrogor.ru</t>
        </is>
      </c>
      <c r="B251053" t="n">
        <v>134</v>
      </c>
    </row>
    <row r="251054">
      <c r="A251054" t="inlineStr">
        <is>
          <t>i.silive.com</t>
        </is>
      </c>
      <c r="B251054" t="n">
        <v>134</v>
      </c>
    </row>
    <row r="251055">
      <c r="A251055" t="inlineStr">
        <is>
          <t>www.walraven.com</t>
        </is>
      </c>
      <c r="B251055" t="n">
        <v>134</v>
      </c>
    </row>
    <row r="251056">
      <c r="A251056" t="inlineStr">
        <is>
          <t>www.eat-halal.com</t>
        </is>
      </c>
      <c r="B251056" t="n">
        <v>134</v>
      </c>
    </row>
    <row r="251057">
      <c r="A251057" t="inlineStr">
        <is>
          <t>www.edupod.com.sg</t>
        </is>
      </c>
      <c r="B251057" t="n">
        <v>134</v>
      </c>
    </row>
    <row r="251058">
      <c r="A251058" t="inlineStr">
        <is>
          <t>www.kamasatools.com</t>
        </is>
      </c>
      <c r="B251058" t="n">
        <v>134</v>
      </c>
    </row>
    <row r="251059">
      <c r="A251059" t="inlineStr">
        <is>
          <t>jaguarrules.ru</t>
        </is>
      </c>
      <c r="B251059" t="n">
        <v>134</v>
      </c>
    </row>
    <row r="251060">
      <c r="A251060" t="inlineStr">
        <is>
          <t>www.mel-et-fel.com</t>
        </is>
      </c>
      <c r="B251060" t="n">
        <v>134</v>
      </c>
    </row>
    <row r="251061">
      <c r="A251061" t="inlineStr">
        <is>
          <t>www.practicalpaw.com</t>
        </is>
      </c>
      <c r="B251061" t="n">
        <v>134</v>
      </c>
    </row>
    <row r="251062">
      <c r="A251062" t="inlineStr">
        <is>
          <t>upayc.com</t>
        </is>
      </c>
      <c r="B251062" t="n">
        <v>134</v>
      </c>
    </row>
    <row r="251063">
      <c r="A251063" t="inlineStr">
        <is>
          <t>www.thamesvalleylandscapes.co.uk</t>
        </is>
      </c>
      <c r="B251063" t="n">
        <v>134</v>
      </c>
    </row>
    <row r="251064">
      <c r="A251064" t="inlineStr">
        <is>
          <t>www.theespressoshop.co.uk</t>
        </is>
      </c>
      <c r="B251064" t="n">
        <v>134</v>
      </c>
    </row>
    <row r="251065">
      <c r="A251065" t="inlineStr">
        <is>
          <t>www.homeglaze.co.uk</t>
        </is>
      </c>
      <c r="B251065" t="n">
        <v>134</v>
      </c>
    </row>
    <row r="251066">
      <c r="A251066" t="inlineStr">
        <is>
          <t>traderviet.com</t>
        </is>
      </c>
      <c r="B251066" t="n">
        <v>134</v>
      </c>
    </row>
    <row r="251067">
      <c r="A251067" t="inlineStr">
        <is>
          <t>www.theinspiringjournal.com</t>
        </is>
      </c>
      <c r="B251067" t="n">
        <v>134</v>
      </c>
    </row>
    <row r="251068">
      <c r="A251068" t="inlineStr">
        <is>
          <t>bsnsports.com.ng</t>
        </is>
      </c>
      <c r="B251068" t="n">
        <v>134</v>
      </c>
    </row>
    <row r="251069">
      <c r="A251069" t="inlineStr">
        <is>
          <t>robertsonsflowers.imgix.net</t>
        </is>
      </c>
      <c r="B251069" t="n">
        <v>134</v>
      </c>
    </row>
    <row r="251070">
      <c r="A251070" t="inlineStr">
        <is>
          <t>rodneyflowers.com</t>
        </is>
      </c>
      <c r="B251070" t="n">
        <v>134</v>
      </c>
    </row>
    <row r="251071">
      <c r="A251071" t="inlineStr">
        <is>
          <t>blogs.libraries.indiana.edu</t>
        </is>
      </c>
      <c r="B251071" t="n">
        <v>134</v>
      </c>
    </row>
    <row r="251072">
      <c r="A251072" t="inlineStr">
        <is>
          <t>origin.thebridesofoklahoma.com</t>
        </is>
      </c>
      <c r="B251072" t="n">
        <v>134</v>
      </c>
    </row>
    <row r="251073">
      <c r="A251073" t="inlineStr">
        <is>
          <t>www.ruffalonl.com</t>
        </is>
      </c>
      <c r="B251073" t="n">
        <v>134</v>
      </c>
    </row>
    <row r="251074">
      <c r="A251074" t="inlineStr">
        <is>
          <t>www.persempretoys.nl</t>
        </is>
      </c>
      <c r="B251074" t="n">
        <v>134</v>
      </c>
    </row>
    <row r="251075">
      <c r="A251075" t="inlineStr">
        <is>
          <t>solartribune.com</t>
        </is>
      </c>
      <c r="B251075" t="n">
        <v>134</v>
      </c>
    </row>
    <row r="251076">
      <c r="A251076" t="inlineStr">
        <is>
          <t>www.rocksonico.com</t>
        </is>
      </c>
      <c r="B251076" t="n">
        <v>134</v>
      </c>
    </row>
    <row r="251077">
      <c r="A251077" t="inlineStr">
        <is>
          <t>omsi.edu</t>
        </is>
      </c>
      <c r="B251077" t="n">
        <v>134</v>
      </c>
    </row>
    <row r="251078">
      <c r="A251078" t="inlineStr">
        <is>
          <t>www.finlandnewstoday.com</t>
        </is>
      </c>
      <c r="B251078" t="n">
        <v>134</v>
      </c>
    </row>
    <row r="251079">
      <c r="A251079" t="inlineStr">
        <is>
          <t>union.ces.ncsu.edu</t>
        </is>
      </c>
      <c r="B251079" t="n">
        <v>134</v>
      </c>
    </row>
    <row r="251080">
      <c r="A251080" t="inlineStr">
        <is>
          <t>geekgirlinlove.files.wordpress.com</t>
        </is>
      </c>
      <c r="B251080" t="n">
        <v>134</v>
      </c>
    </row>
    <row r="251081">
      <c r="A251081" t="inlineStr">
        <is>
          <t>pp.aihw.gov.au</t>
        </is>
      </c>
      <c r="B251081" t="n">
        <v>134</v>
      </c>
    </row>
    <row r="251082">
      <c r="A251082" t="inlineStr">
        <is>
          <t>www.coinnewspulse.com</t>
        </is>
      </c>
      <c r="B251082" t="n">
        <v>134</v>
      </c>
    </row>
    <row r="251083">
      <c r="A251083" t="inlineStr">
        <is>
          <t>www.swlaw.edu</t>
        </is>
      </c>
      <c r="B251083" t="n">
        <v>134</v>
      </c>
    </row>
    <row r="251084">
      <c r="A251084" t="inlineStr">
        <is>
          <t>cdn.mobileague.id</t>
        </is>
      </c>
      <c r="B251084" t="n">
        <v>134</v>
      </c>
    </row>
    <row r="251085">
      <c r="A251085" t="inlineStr">
        <is>
          <t>greatestgenerationlessons.files.wordpress.com</t>
        </is>
      </c>
      <c r="B251085" t="n">
        <v>134</v>
      </c>
    </row>
    <row r="251086">
      <c r="A251086" t="inlineStr">
        <is>
          <t>bloemisterijvlemmix.nl</t>
        </is>
      </c>
      <c r="B251086" t="n">
        <v>134</v>
      </c>
    </row>
    <row r="251087">
      <c r="A251087" t="inlineStr">
        <is>
          <t>www.locknfestival.com</t>
        </is>
      </c>
      <c r="B251087" t="n">
        <v>134</v>
      </c>
    </row>
    <row r="251088">
      <c r="A251088" t="inlineStr">
        <is>
          <t>www.vacuubrand.com</t>
        </is>
      </c>
      <c r="B251088" t="n">
        <v>134</v>
      </c>
    </row>
    <row r="251089">
      <c r="A251089" t="inlineStr">
        <is>
          <t>lambdageneration.com</t>
        </is>
      </c>
      <c r="B251089" t="n">
        <v>134</v>
      </c>
    </row>
    <row r="251090">
      <c r="A251090" t="inlineStr">
        <is>
          <t>sonnenbrillen.24sev.net</t>
        </is>
      </c>
      <c r="B251090" t="n">
        <v>134</v>
      </c>
    </row>
    <row r="251091">
      <c r="A251091" t="inlineStr">
        <is>
          <t>www.allglovedup.co.uk</t>
        </is>
      </c>
      <c r="B251091" t="n">
        <v>134</v>
      </c>
    </row>
    <row r="251092">
      <c r="A251092" t="inlineStr">
        <is>
          <t>www.sunglasses-shop.bg</t>
        </is>
      </c>
      <c r="B251092" t="n">
        <v>134</v>
      </c>
    </row>
    <row r="251093">
      <c r="A251093" t="inlineStr">
        <is>
          <t>mrsimon.ai</t>
        </is>
      </c>
      <c r="B251093" t="n">
        <v>134</v>
      </c>
    </row>
    <row r="251094">
      <c r="A251094" t="inlineStr">
        <is>
          <t>passportsandgrub.com</t>
        </is>
      </c>
      <c r="B251094" t="n">
        <v>134</v>
      </c>
    </row>
    <row r="251095">
      <c r="A251095" t="inlineStr">
        <is>
          <t>www.galmir.co.il</t>
        </is>
      </c>
      <c r="B251095" t="n">
        <v>134</v>
      </c>
    </row>
    <row r="251096">
      <c r="A251096" t="inlineStr">
        <is>
          <t>wildbdsmtube.net</t>
        </is>
      </c>
      <c r="B251096" t="n">
        <v>134</v>
      </c>
    </row>
    <row r="251097">
      <c r="A251097" t="inlineStr">
        <is>
          <t>trouver.files.wordpress.com</t>
        </is>
      </c>
      <c r="B251097" t="n">
        <v>134</v>
      </c>
    </row>
    <row r="251098">
      <c r="A251098" t="inlineStr">
        <is>
          <t>www.medinajoinery.co.uk</t>
        </is>
      </c>
      <c r="B251098" t="n">
        <v>134</v>
      </c>
    </row>
    <row r="251099">
      <c r="A251099" t="inlineStr">
        <is>
          <t>www.hudsonvalleychimney.com</t>
        </is>
      </c>
      <c r="B251099" t="n">
        <v>134</v>
      </c>
    </row>
    <row r="251100">
      <c r="A251100" t="inlineStr">
        <is>
          <t>nomadiccosmopolitan.files.wordpress.com</t>
        </is>
      </c>
      <c r="B251100" t="n">
        <v>134</v>
      </c>
    </row>
    <row r="251101">
      <c r="A251101" t="inlineStr">
        <is>
          <t>wstc-blog.com</t>
        </is>
      </c>
      <c r="B251101" t="n">
        <v>134</v>
      </c>
    </row>
    <row r="251102">
      <c r="A251102" t="inlineStr">
        <is>
          <t>www.marinersmuseum.org</t>
        </is>
      </c>
      <c r="B251102" t="n">
        <v>134</v>
      </c>
    </row>
    <row r="251103">
      <c r="A251103" t="inlineStr">
        <is>
          <t>assets.southwire.com</t>
        </is>
      </c>
      <c r="B251103" t="n">
        <v>134</v>
      </c>
    </row>
    <row r="251104">
      <c r="A251104" t="inlineStr">
        <is>
          <t>per-vurt.com</t>
        </is>
      </c>
      <c r="B251104" t="n">
        <v>134</v>
      </c>
    </row>
    <row r="251105">
      <c r="A251105" t="inlineStr">
        <is>
          <t>historicalballinrobe.com</t>
        </is>
      </c>
      <c r="B251105" t="n">
        <v>134</v>
      </c>
    </row>
    <row r="251106">
      <c r="A251106" t="inlineStr">
        <is>
          <t>dailyracingrag.com</t>
        </is>
      </c>
      <c r="B251106" t="n">
        <v>134</v>
      </c>
    </row>
    <row r="251107">
      <c r="A251107" t="inlineStr">
        <is>
          <t>www.kariculture.net</t>
        </is>
      </c>
      <c r="B251107" t="n">
        <v>134</v>
      </c>
    </row>
    <row r="251108">
      <c r="A251108" t="inlineStr">
        <is>
          <t>jilgul.com</t>
        </is>
      </c>
      <c r="B251108" t="n">
        <v>134</v>
      </c>
    </row>
    <row r="251109">
      <c r="A251109" t="inlineStr">
        <is>
          <t>blog.namebubbles.com</t>
        </is>
      </c>
      <c r="B251109" t="n">
        <v>134</v>
      </c>
    </row>
    <row r="251110">
      <c r="A251110" t="inlineStr">
        <is>
          <t>high-end-hippie.com</t>
        </is>
      </c>
      <c r="B251110" t="n">
        <v>134</v>
      </c>
    </row>
    <row r="251111">
      <c r="A251111" t="inlineStr">
        <is>
          <t>artofmiami.com</t>
        </is>
      </c>
      <c r="B251111" t="n">
        <v>134</v>
      </c>
    </row>
    <row r="251112">
      <c r="A251112" t="inlineStr">
        <is>
          <t>collegesport.co.nz</t>
        </is>
      </c>
      <c r="B251112" t="n">
        <v>134</v>
      </c>
    </row>
    <row r="251113">
      <c r="A251113" t="inlineStr">
        <is>
          <t>www.eastwestdialogue.org</t>
        </is>
      </c>
      <c r="B251113" t="n">
        <v>134</v>
      </c>
    </row>
    <row r="251114">
      <c r="A251114" t="inlineStr">
        <is>
          <t>livingfaithforum.com</t>
        </is>
      </c>
      <c r="B251114" t="n">
        <v>134</v>
      </c>
    </row>
    <row r="251115">
      <c r="A251115" t="inlineStr">
        <is>
          <t>www.americanspeed.com.au</t>
        </is>
      </c>
      <c r="B251115" t="n">
        <v>134</v>
      </c>
    </row>
    <row r="251116">
      <c r="A251116" t="inlineStr">
        <is>
          <t>lcgifts.ie</t>
        </is>
      </c>
      <c r="B251116" t="n">
        <v>134</v>
      </c>
    </row>
    <row r="251117">
      <c r="A251117" t="inlineStr">
        <is>
          <t>24o4jw8cb0e2pym4i236aag1.wpengine.netdna-cdn.com</t>
        </is>
      </c>
      <c r="B251117" t="n">
        <v>134</v>
      </c>
    </row>
    <row r="251118">
      <c r="A251118" t="inlineStr">
        <is>
          <t>charts.gold.de</t>
        </is>
      </c>
      <c r="B251118" t="n">
        <v>134</v>
      </c>
    </row>
    <row r="251119">
      <c r="A251119" t="inlineStr">
        <is>
          <t>good-torrent.com</t>
        </is>
      </c>
      <c r="B251119" t="n">
        <v>134</v>
      </c>
    </row>
    <row r="251120">
      <c r="A251120" t="inlineStr">
        <is>
          <t>mondogonzo.org</t>
        </is>
      </c>
      <c r="B251120" t="n">
        <v>134</v>
      </c>
    </row>
    <row r="251121">
      <c r="A251121" t="inlineStr">
        <is>
          <t>supershelving.com</t>
        </is>
      </c>
      <c r="B251121" t="n">
        <v>134</v>
      </c>
    </row>
    <row r="251122">
      <c r="A251122" t="inlineStr">
        <is>
          <t>jnjewellery.com</t>
        </is>
      </c>
      <c r="B251122" t="n">
        <v>134</v>
      </c>
    </row>
    <row r="251123">
      <c r="A251123" t="inlineStr">
        <is>
          <t>galvanishop.com</t>
        </is>
      </c>
      <c r="B251123" t="n">
        <v>134</v>
      </c>
    </row>
    <row r="251124">
      <c r="A251124" t="inlineStr">
        <is>
          <t>citizenfreepress.com</t>
        </is>
      </c>
      <c r="B251124" t="n">
        <v>134</v>
      </c>
    </row>
    <row r="251125">
      <c r="A251125" t="inlineStr">
        <is>
          <t>wp.sanjuanpools.fun</t>
        </is>
      </c>
      <c r="B251125" t="n">
        <v>134</v>
      </c>
    </row>
    <row r="251126">
      <c r="A251126" t="inlineStr">
        <is>
          <t>nisgua.org</t>
        </is>
      </c>
      <c r="B251126" t="n">
        <v>134</v>
      </c>
    </row>
    <row r="251127">
      <c r="A251127" t="inlineStr">
        <is>
          <t>online-drawinglessons.com</t>
        </is>
      </c>
      <c r="B251127" t="n">
        <v>134</v>
      </c>
    </row>
    <row r="251128">
      <c r="A251128" t="inlineStr">
        <is>
          <t>d15uu3l1sro2ln.cloudfront.net</t>
        </is>
      </c>
      <c r="B251128" t="n">
        <v>134</v>
      </c>
    </row>
    <row r="251129">
      <c r="A251129" t="inlineStr">
        <is>
          <t>rolexpassionreport.com</t>
        </is>
      </c>
      <c r="B251129" t="n">
        <v>134</v>
      </c>
    </row>
    <row r="251130">
      <c r="A251130" t="inlineStr">
        <is>
          <t>www.leomay.com</t>
        </is>
      </c>
      <c r="B251130" t="n">
        <v>134</v>
      </c>
    </row>
    <row r="251131">
      <c r="A251131" t="inlineStr">
        <is>
          <t>www.alpesimmobilier.com</t>
        </is>
      </c>
      <c r="B251131" t="n">
        <v>134</v>
      </c>
    </row>
    <row r="251132">
      <c r="A251132" t="inlineStr">
        <is>
          <t>www.montreluxereplique.com</t>
        </is>
      </c>
      <c r="B251132" t="n">
        <v>134</v>
      </c>
    </row>
    <row r="251133">
      <c r="A251133" t="inlineStr">
        <is>
          <t>scootersaigontour.com</t>
        </is>
      </c>
      <c r="B251133" t="n">
        <v>134</v>
      </c>
    </row>
    <row r="251134">
      <c r="A251134" t="inlineStr">
        <is>
          <t>freshfitnhealthy.com</t>
        </is>
      </c>
      <c r="B251134" t="n">
        <v>134</v>
      </c>
    </row>
    <row r="251135">
      <c r="A251135" t="inlineStr">
        <is>
          <t>whopix.files.wordpress.com</t>
        </is>
      </c>
      <c r="B251135" t="n">
        <v>134</v>
      </c>
    </row>
    <row r="251136">
      <c r="A251136" t="inlineStr">
        <is>
          <t>tokenist.com</t>
        </is>
      </c>
      <c r="B251136" t="n">
        <v>134</v>
      </c>
    </row>
    <row r="251137">
      <c r="A251137" t="inlineStr">
        <is>
          <t>roomdoctor.com</t>
        </is>
      </c>
      <c r="B251137" t="n">
        <v>134</v>
      </c>
    </row>
    <row r="251138">
      <c r="A251138" t="inlineStr">
        <is>
          <t>www.wika.bg</t>
        </is>
      </c>
      <c r="B251138" t="n">
        <v>134</v>
      </c>
    </row>
    <row r="251139">
      <c r="A251139" t="inlineStr">
        <is>
          <t>www.collegegridirons.com</t>
        </is>
      </c>
      <c r="B251139" t="n">
        <v>134</v>
      </c>
    </row>
    <row r="251140">
      <c r="A251140" t="inlineStr">
        <is>
          <t>shyydj.com</t>
        </is>
      </c>
      <c r="B251140" t="n">
        <v>134</v>
      </c>
    </row>
    <row r="251141">
      <c r="A251141" t="inlineStr">
        <is>
          <t>www.mickeyshorr.com</t>
        </is>
      </c>
      <c r="B251141" t="n">
        <v>134</v>
      </c>
    </row>
    <row r="251142">
      <c r="A251142" t="inlineStr">
        <is>
          <t>www.izidress.com:443</t>
        </is>
      </c>
      <c r="B251142" t="n">
        <v>134</v>
      </c>
    </row>
    <row r="251143">
      <c r="A251143" t="inlineStr">
        <is>
          <t>nashvilleguru.com</t>
        </is>
      </c>
      <c r="B251143" t="n">
        <v>134</v>
      </c>
    </row>
    <row r="251144">
      <c r="A251144" t="inlineStr">
        <is>
          <t>cache.caterweb.co.za</t>
        </is>
      </c>
      <c r="B251144" t="n">
        <v>134</v>
      </c>
    </row>
    <row r="251145">
      <c r="A251145" t="inlineStr">
        <is>
          <t>www.gazette-du-sorcier.com</t>
        </is>
      </c>
      <c r="B251145" t="n">
        <v>134</v>
      </c>
    </row>
    <row r="251146">
      <c r="A251146" t="inlineStr">
        <is>
          <t>www.arctida.com</t>
        </is>
      </c>
      <c r="B251146" t="n">
        <v>134</v>
      </c>
    </row>
    <row r="251147">
      <c r="A251147" t="inlineStr">
        <is>
          <t>www.sunnyhomecreations.com</t>
        </is>
      </c>
      <c r="B251147" t="n">
        <v>134</v>
      </c>
    </row>
    <row r="251148">
      <c r="A251148" t="inlineStr">
        <is>
          <t>sooke.pocketnews.ca</t>
        </is>
      </c>
      <c r="B251148" t="n">
        <v>134</v>
      </c>
    </row>
    <row r="251149">
      <c r="A251149" t="inlineStr">
        <is>
          <t>foodfamilyandchaos.com</t>
        </is>
      </c>
      <c r="B251149" t="n">
        <v>134</v>
      </c>
    </row>
    <row r="251150">
      <c r="A251150" t="inlineStr">
        <is>
          <t>nature.mvp-photography.co.uk</t>
        </is>
      </c>
      <c r="B251150" t="n">
        <v>134</v>
      </c>
    </row>
    <row r="251151">
      <c r="A251151" t="inlineStr">
        <is>
          <t>thegincooperative.com</t>
        </is>
      </c>
      <c r="B251151" t="n">
        <v>134</v>
      </c>
    </row>
    <row r="251152">
      <c r="A251152" t="inlineStr">
        <is>
          <t>www.adelerjewelers.com</t>
        </is>
      </c>
      <c r="B251152" t="n">
        <v>134</v>
      </c>
    </row>
    <row r="251153">
      <c r="A251153" t="inlineStr">
        <is>
          <t>showmeoz.files.wordpress.com</t>
        </is>
      </c>
      <c r="B251153" t="n">
        <v>134</v>
      </c>
    </row>
    <row r="251154">
      <c r="A251154" t="inlineStr">
        <is>
          <t>www.cherrytreeshutters.co.uk</t>
        </is>
      </c>
      <c r="B251154" t="n">
        <v>134</v>
      </c>
    </row>
    <row r="251155">
      <c r="A251155" t="inlineStr">
        <is>
          <t>v4m-vps5.juniper.it</t>
        </is>
      </c>
      <c r="B251155" t="n">
        <v>134</v>
      </c>
    </row>
    <row r="251156">
      <c r="A251156" t="inlineStr">
        <is>
          <t>www.guitarhuset.dk</t>
        </is>
      </c>
      <c r="B251156" t="n">
        <v>134</v>
      </c>
    </row>
    <row r="251157">
      <c r="A251157" t="inlineStr">
        <is>
          <t>www.mhnetwork.com</t>
        </is>
      </c>
      <c r="B251157" t="n">
        <v>134</v>
      </c>
    </row>
    <row r="251158">
      <c r="A251158" t="inlineStr">
        <is>
          <t>www.androidcrush.com</t>
        </is>
      </c>
      <c r="B251158" t="n">
        <v>134</v>
      </c>
    </row>
    <row r="251159">
      <c r="A251159" t="inlineStr">
        <is>
          <t>tekst-pesni.online</t>
        </is>
      </c>
      <c r="B251159" t="n">
        <v>134</v>
      </c>
    </row>
    <row r="251160">
      <c r="A251160" t="inlineStr">
        <is>
          <t>www.evolutionarydesigns.net</t>
        </is>
      </c>
      <c r="B251160" t="n">
        <v>134</v>
      </c>
    </row>
    <row r="251161">
      <c r="A251161" t="inlineStr">
        <is>
          <t>uploads.gocdn.us</t>
        </is>
      </c>
      <c r="B251161" t="n">
        <v>134</v>
      </c>
    </row>
    <row r="251162">
      <c r="A251162" t="inlineStr">
        <is>
          <t>partysuppliesnow.com.au</t>
        </is>
      </c>
      <c r="B251162" t="n">
        <v>134</v>
      </c>
    </row>
    <row r="251163">
      <c r="A251163" t="inlineStr">
        <is>
          <t>www.islandfresh.co.za</t>
        </is>
      </c>
      <c r="B251163" t="n">
        <v>134</v>
      </c>
    </row>
    <row r="251164">
      <c r="A251164" t="inlineStr">
        <is>
          <t>www.artyoucity21.biz</t>
        </is>
      </c>
      <c r="B251164" t="n">
        <v>134</v>
      </c>
    </row>
    <row r="251165">
      <c r="A251165" t="inlineStr">
        <is>
          <t>post.edu</t>
        </is>
      </c>
      <c r="B251165" t="n">
        <v>134</v>
      </c>
    </row>
    <row r="251166">
      <c r="A251166" t="inlineStr">
        <is>
          <t>www.compoundingpennies.com</t>
        </is>
      </c>
      <c r="B251166" t="n">
        <v>134</v>
      </c>
    </row>
    <row r="251167">
      <c r="A251167" t="inlineStr">
        <is>
          <t>www.htfmarketreport.com</t>
        </is>
      </c>
      <c r="B251167" t="n">
        <v>134</v>
      </c>
    </row>
    <row r="251168">
      <c r="A251168" t="inlineStr">
        <is>
          <t>www.coolliving.nl</t>
        </is>
      </c>
      <c r="B251168" t="n">
        <v>134</v>
      </c>
    </row>
    <row r="251169">
      <c r="A251169" t="inlineStr">
        <is>
          <t>www.cre8tiveinteriors.co.uk</t>
        </is>
      </c>
      <c r="B251169" t="n">
        <v>134</v>
      </c>
    </row>
    <row r="251170">
      <c r="A251170" t="inlineStr">
        <is>
          <t>trvrstore.com</t>
        </is>
      </c>
      <c r="B251170" t="n">
        <v>134</v>
      </c>
    </row>
    <row r="251171">
      <c r="A251171" t="inlineStr">
        <is>
          <t>www.frungillo.com</t>
        </is>
      </c>
      <c r="B251171" t="n">
        <v>134</v>
      </c>
    </row>
    <row r="251172">
      <c r="A251172" t="inlineStr">
        <is>
          <t>notold-better.com</t>
        </is>
      </c>
      <c r="B251172" t="n">
        <v>134</v>
      </c>
    </row>
    <row r="251173">
      <c r="A251173" t="inlineStr">
        <is>
          <t>knocked-upfitness.com</t>
        </is>
      </c>
      <c r="B251173" t="n">
        <v>134</v>
      </c>
    </row>
    <row r="251174">
      <c r="A251174" t="inlineStr">
        <is>
          <t>www2.gov.bc.ca</t>
        </is>
      </c>
      <c r="B251174" t="n">
        <v>134</v>
      </c>
    </row>
    <row r="251175">
      <c r="A251175" t="inlineStr">
        <is>
          <t>www.bowhouse-cdn.co.uk</t>
        </is>
      </c>
      <c r="B251175" t="n">
        <v>134</v>
      </c>
    </row>
    <row r="251176">
      <c r="A251176" t="inlineStr">
        <is>
          <t>www.gloryhog.com</t>
        </is>
      </c>
      <c r="B251176" t="n">
        <v>134</v>
      </c>
    </row>
    <row r="251177">
      <c r="A251177" t="inlineStr">
        <is>
          <t>reversetheban.com</t>
        </is>
      </c>
      <c r="B251177" t="n">
        <v>134</v>
      </c>
    </row>
    <row r="251178">
      <c r="A251178" t="inlineStr">
        <is>
          <t>www.whitecoatinvestor.com</t>
        </is>
      </c>
      <c r="B251178" t="n">
        <v>134</v>
      </c>
    </row>
    <row r="251179">
      <c r="A251179" t="inlineStr">
        <is>
          <t>www.gandrtactical.com</t>
        </is>
      </c>
      <c r="B251179" t="n">
        <v>134</v>
      </c>
    </row>
    <row r="251180">
      <c r="A251180" t="inlineStr">
        <is>
          <t>motorracingpress.com</t>
        </is>
      </c>
      <c r="B251180" t="n">
        <v>134</v>
      </c>
    </row>
    <row r="251181">
      <c r="A251181" t="inlineStr">
        <is>
          <t>www.cool-mania.com</t>
        </is>
      </c>
      <c r="B251181" t="n">
        <v>134</v>
      </c>
    </row>
    <row r="251182">
      <c r="A251182" t="inlineStr">
        <is>
          <t>tnjn.com</t>
        </is>
      </c>
      <c r="B251182" t="n">
        <v>134</v>
      </c>
    </row>
    <row r="251183">
      <c r="A251183" t="inlineStr">
        <is>
          <t>www.alcf.anl.gov</t>
        </is>
      </c>
      <c r="B251183" t="n">
        <v>134</v>
      </c>
    </row>
    <row r="251184">
      <c r="A251184" t="inlineStr">
        <is>
          <t>incestgames.net</t>
        </is>
      </c>
      <c r="B251184" t="n">
        <v>134</v>
      </c>
    </row>
    <row r="251185">
      <c r="A251185" t="inlineStr">
        <is>
          <t>humoroutcasts.com</t>
        </is>
      </c>
      <c r="B251185" t="n">
        <v>134</v>
      </c>
    </row>
    <row r="251186">
      <c r="A251186" t="inlineStr">
        <is>
          <t>www.surinternet.com</t>
        </is>
      </c>
      <c r="B251186" t="n">
        <v>134</v>
      </c>
    </row>
    <row r="251187">
      <c r="A251187" t="inlineStr">
        <is>
          <t>luzopolis.com</t>
        </is>
      </c>
      <c r="B251187" t="n">
        <v>134</v>
      </c>
    </row>
    <row r="251188">
      <c r="A251188" t="inlineStr">
        <is>
          <t>www.starshop-coins.de</t>
        </is>
      </c>
      <c r="B251188" t="n">
        <v>134</v>
      </c>
    </row>
    <row r="251189">
      <c r="A251189" t="inlineStr">
        <is>
          <t>gardenlocked.com</t>
        </is>
      </c>
      <c r="B251189" t="n">
        <v>134</v>
      </c>
    </row>
    <row r="251190">
      <c r="A251190" t="inlineStr">
        <is>
          <t>wa.kaiserpermanente.org</t>
        </is>
      </c>
      <c r="B251190" t="n">
        <v>134</v>
      </c>
    </row>
    <row r="251191">
      <c r="A251191" t="inlineStr">
        <is>
          <t>community.sephora.com</t>
        </is>
      </c>
      <c r="B251191" t="n">
        <v>134</v>
      </c>
    </row>
    <row r="251192">
      <c r="A251192" t="inlineStr">
        <is>
          <t>realtucson.com</t>
        </is>
      </c>
      <c r="B251192" t="n">
        <v>134</v>
      </c>
    </row>
    <row r="251193">
      <c r="A251193" t="inlineStr">
        <is>
          <t>www.thedecoratorsforum.com</t>
        </is>
      </c>
      <c r="B251193" t="n">
        <v>134</v>
      </c>
    </row>
    <row r="251194">
      <c r="A251194" t="inlineStr">
        <is>
          <t>www.toplowrider.com</t>
        </is>
      </c>
      <c r="B251194" t="n">
        <v>134</v>
      </c>
    </row>
    <row r="251195">
      <c r="A251195" t="inlineStr">
        <is>
          <t>stuffcatswant.com</t>
        </is>
      </c>
      <c r="B251195" t="n">
        <v>134</v>
      </c>
    </row>
    <row r="251196">
      <c r="A251196" t="inlineStr">
        <is>
          <t>scanneranswers.com</t>
        </is>
      </c>
      <c r="B251196" t="n">
        <v>134</v>
      </c>
    </row>
    <row r="251197">
      <c r="A251197" t="inlineStr">
        <is>
          <t>reiseblog.gabrielaaufreisen.de</t>
        </is>
      </c>
      <c r="B251197" t="n">
        <v>134</v>
      </c>
    </row>
    <row r="251198">
      <c r="A251198" t="inlineStr">
        <is>
          <t>www.subtorrents.li</t>
        </is>
      </c>
      <c r="B251198" t="n">
        <v>134</v>
      </c>
    </row>
    <row r="251199">
      <c r="A251199" t="inlineStr">
        <is>
          <t>www.humblebynature.com</t>
        </is>
      </c>
      <c r="B251199" t="n">
        <v>134</v>
      </c>
    </row>
    <row r="251200">
      <c r="A251200" t="inlineStr">
        <is>
          <t>thegroomedmale.com</t>
        </is>
      </c>
      <c r="B251200" t="n">
        <v>134</v>
      </c>
    </row>
    <row r="251201">
      <c r="A251201" t="inlineStr">
        <is>
          <t>www.ruedeladeco.com</t>
        </is>
      </c>
      <c r="B251201" t="n">
        <v>134</v>
      </c>
    </row>
    <row r="251202">
      <c r="A251202" t="inlineStr">
        <is>
          <t>www.jaihoon.com</t>
        </is>
      </c>
      <c r="B251202" t="n">
        <v>134</v>
      </c>
    </row>
    <row r="251203">
      <c r="A251203" t="inlineStr">
        <is>
          <t>www.buysarees.com</t>
        </is>
      </c>
      <c r="B251203" t="n">
        <v>134</v>
      </c>
    </row>
    <row r="251204">
      <c r="A251204" t="inlineStr">
        <is>
          <t>smartmobile.ch</t>
        </is>
      </c>
      <c r="B251204" t="n">
        <v>134</v>
      </c>
    </row>
    <row r="251205">
      <c r="A251205" t="inlineStr">
        <is>
          <t>spaandsauna.com</t>
        </is>
      </c>
      <c r="B251205" t="n">
        <v>134</v>
      </c>
    </row>
    <row r="251206">
      <c r="A251206" t="inlineStr">
        <is>
          <t>freedryork.com</t>
        </is>
      </c>
      <c r="B251206" t="n">
        <v>134</v>
      </c>
    </row>
    <row r="251207">
      <c r="A251207" t="inlineStr">
        <is>
          <t>minsk.e-mogilev.by</t>
        </is>
      </c>
      <c r="B251207" t="n">
        <v>134</v>
      </c>
    </row>
    <row r="251208">
      <c r="A251208" t="inlineStr">
        <is>
          <t>thecarsource.com</t>
        </is>
      </c>
      <c r="B251208" t="n">
        <v>134</v>
      </c>
    </row>
    <row r="251209">
      <c r="A251209" t="inlineStr">
        <is>
          <t>bloominglovelybouquets.com.au</t>
        </is>
      </c>
      <c r="B251209" t="n">
        <v>134</v>
      </c>
    </row>
    <row r="251210">
      <c r="A251210" t="inlineStr">
        <is>
          <t>d2m21dzi54s7kp.cloudfront.net</t>
        </is>
      </c>
      <c r="B251210" t="n">
        <v>134</v>
      </c>
    </row>
    <row r="251211">
      <c r="A251211" t="inlineStr">
        <is>
          <t>anchorsmachinery.com</t>
        </is>
      </c>
      <c r="B251211" t="n">
        <v>134</v>
      </c>
    </row>
    <row r="251212">
      <c r="A251212" t="inlineStr">
        <is>
          <t>www.superfilmai.lt</t>
        </is>
      </c>
      <c r="B251212" t="n">
        <v>134</v>
      </c>
    </row>
    <row r="251213">
      <c r="A251213" t="inlineStr">
        <is>
          <t>freshbeautystudio.com</t>
        </is>
      </c>
      <c r="B251213" t="n">
        <v>134</v>
      </c>
    </row>
    <row r="251214">
      <c r="A251214" t="inlineStr">
        <is>
          <t>www.thevoicenashville.com</t>
        </is>
      </c>
      <c r="B251214" t="n">
        <v>134</v>
      </c>
    </row>
    <row r="251215">
      <c r="A251215" t="inlineStr">
        <is>
          <t>www.tor-online.de</t>
        </is>
      </c>
      <c r="B251215" t="n">
        <v>134</v>
      </c>
    </row>
    <row r="251216">
      <c r="A251216" t="inlineStr">
        <is>
          <t>woweventnow.com</t>
        </is>
      </c>
      <c r="B251216" t="n">
        <v>134</v>
      </c>
    </row>
    <row r="251217">
      <c r="A251217" t="inlineStr">
        <is>
          <t>www.vintagegaragedoor.com</t>
        </is>
      </c>
      <c r="B251217" t="n">
        <v>134</v>
      </c>
    </row>
    <row r="251218">
      <c r="A251218" t="inlineStr">
        <is>
          <t>jormakaukonen.com</t>
        </is>
      </c>
      <c r="B251218" t="n">
        <v>134</v>
      </c>
    </row>
    <row r="251219">
      <c r="A251219" t="inlineStr">
        <is>
          <t>www.worcesterma.gov</t>
        </is>
      </c>
      <c r="B251219" t="n">
        <v>134</v>
      </c>
    </row>
    <row r="251220">
      <c r="A251220" t="inlineStr">
        <is>
          <t>www.digdoggy.com</t>
        </is>
      </c>
      <c r="B251220" t="n">
        <v>134</v>
      </c>
    </row>
    <row r="251221">
      <c r="A251221" t="inlineStr">
        <is>
          <t>www.matinee.co.uk</t>
        </is>
      </c>
      <c r="B251221" t="n">
        <v>134</v>
      </c>
    </row>
    <row r="251222">
      <c r="A251222" t="inlineStr">
        <is>
          <t>www.wooinfo.com</t>
        </is>
      </c>
      <c r="B251222" t="n">
        <v>134</v>
      </c>
    </row>
    <row r="251223">
      <c r="A251223" t="inlineStr">
        <is>
          <t>www.yodasnews.com</t>
        </is>
      </c>
      <c r="B251223" t="n">
        <v>134</v>
      </c>
    </row>
    <row r="251224">
      <c r="A251224" t="inlineStr">
        <is>
          <t>s.fanfox.net</t>
        </is>
      </c>
      <c r="B251224" t="n">
        <v>134</v>
      </c>
    </row>
    <row r="251225">
      <c r="A251225" t="inlineStr">
        <is>
          <t>simpsonsofnewmarket.co.uk</t>
        </is>
      </c>
      <c r="B251225" t="n">
        <v>134</v>
      </c>
    </row>
    <row r="251226">
      <c r="A251226" t="inlineStr">
        <is>
          <t>fdcfrozen.com</t>
        </is>
      </c>
      <c r="B251226" t="n">
        <v>134</v>
      </c>
    </row>
    <row r="251227">
      <c r="A251227" t="inlineStr">
        <is>
          <t>ilovemypixel.be</t>
        </is>
      </c>
      <c r="B251227" t="n">
        <v>134</v>
      </c>
    </row>
    <row r="251228">
      <c r="A251228" t="inlineStr">
        <is>
          <t>empowermentmomentsblog.files.wordpress.com</t>
        </is>
      </c>
      <c r="B251228" t="n">
        <v>134</v>
      </c>
    </row>
    <row r="251229">
      <c r="A251229" t="inlineStr">
        <is>
          <t>www.anarieldesign.com</t>
        </is>
      </c>
      <c r="B251229" t="n">
        <v>134</v>
      </c>
    </row>
    <row r="251230">
      <c r="A251230" t="inlineStr">
        <is>
          <t>www.thetokenshop.com</t>
        </is>
      </c>
      <c r="B251230" t="n">
        <v>134</v>
      </c>
    </row>
    <row r="251231">
      <c r="A251231" t="inlineStr">
        <is>
          <t>www.casinoza.com</t>
        </is>
      </c>
      <c r="B251231" t="n">
        <v>134</v>
      </c>
    </row>
    <row r="251232">
      <c r="A251232" t="inlineStr">
        <is>
          <t>www.themusicninja.com</t>
        </is>
      </c>
      <c r="B251232" t="n">
        <v>134</v>
      </c>
    </row>
    <row r="251233">
      <c r="A251233" t="inlineStr">
        <is>
          <t>preservedstories.com</t>
        </is>
      </c>
      <c r="B251233" t="n">
        <v>134</v>
      </c>
    </row>
    <row r="251234">
      <c r="A251234" t="inlineStr">
        <is>
          <t>www.xtremeps3.com</t>
        </is>
      </c>
      <c r="B251234" t="n">
        <v>134</v>
      </c>
    </row>
    <row r="251235">
      <c r="A251235" t="inlineStr">
        <is>
          <t>www.vitiellocalzature.it</t>
        </is>
      </c>
      <c r="B251235" t="n">
        <v>134</v>
      </c>
    </row>
    <row r="251236">
      <c r="A251236" t="inlineStr">
        <is>
          <t>altimategear.com</t>
        </is>
      </c>
      <c r="B251236" t="n">
        <v>134</v>
      </c>
    </row>
    <row r="251237">
      <c r="A251237" t="inlineStr">
        <is>
          <t>www.blacksheepwarrior.com</t>
        </is>
      </c>
      <c r="B251237" t="n">
        <v>134</v>
      </c>
    </row>
    <row r="251238">
      <c r="A251238" t="inlineStr">
        <is>
          <t>meridethmorgan.com</t>
        </is>
      </c>
      <c r="B251238" t="n">
        <v>134</v>
      </c>
    </row>
    <row r="251239">
      <c r="A251239" t="inlineStr">
        <is>
          <t>www.wscworkwear.com</t>
        </is>
      </c>
      <c r="B251239" t="n">
        <v>134</v>
      </c>
    </row>
    <row r="251240">
      <c r="A251240" t="inlineStr">
        <is>
          <t>www.supereasy.com</t>
        </is>
      </c>
      <c r="B251240" t="n">
        <v>134</v>
      </c>
    </row>
    <row r="251241">
      <c r="A251241" t="inlineStr">
        <is>
          <t>evolvingmotherhood.com</t>
        </is>
      </c>
      <c r="B251241" t="n">
        <v>134</v>
      </c>
    </row>
    <row r="251242">
      <c r="A251242" t="inlineStr">
        <is>
          <t>newmix.ru</t>
        </is>
      </c>
      <c r="B251242" t="n">
        <v>134</v>
      </c>
    </row>
    <row r="251243">
      <c r="A251243" t="inlineStr">
        <is>
          <t>www.westwindhardwood.com</t>
        </is>
      </c>
      <c r="B251243" t="n">
        <v>134</v>
      </c>
    </row>
    <row r="251244">
      <c r="A251244" t="inlineStr">
        <is>
          <t>www.srixon.com</t>
        </is>
      </c>
      <c r="B251244" t="n">
        <v>134</v>
      </c>
    </row>
    <row r="251245">
      <c r="A251245" t="inlineStr">
        <is>
          <t>www.casinowebsites.com</t>
        </is>
      </c>
      <c r="B251245" t="n">
        <v>134</v>
      </c>
    </row>
    <row r="251246">
      <c r="A251246" t="inlineStr">
        <is>
          <t>www.britishdog.net</t>
        </is>
      </c>
      <c r="B251246" t="n">
        <v>134</v>
      </c>
    </row>
    <row r="251247">
      <c r="A251247" t="inlineStr">
        <is>
          <t>www.dutchfashion.info</t>
        </is>
      </c>
      <c r="B251247" t="n">
        <v>134</v>
      </c>
    </row>
    <row r="251248">
      <c r="A251248" t="inlineStr">
        <is>
          <t>freemuslim.org</t>
        </is>
      </c>
      <c r="B251248" t="n">
        <v>134</v>
      </c>
    </row>
    <row r="251249">
      <c r="A251249" t="inlineStr">
        <is>
          <t>luxurycollectors.info</t>
        </is>
      </c>
      <c r="B251249" t="n">
        <v>134</v>
      </c>
    </row>
    <row r="251250">
      <c r="A251250" t="inlineStr">
        <is>
          <t>d15k8dan9eyvwr.cloudfront.net</t>
        </is>
      </c>
      <c r="B251250" t="n">
        <v>134</v>
      </c>
    </row>
    <row r="251251">
      <c r="A251251" t="inlineStr">
        <is>
          <t>www.onlinefurniturehire.com</t>
        </is>
      </c>
      <c r="B251251" t="n">
        <v>134</v>
      </c>
    </row>
    <row r="251252">
      <c r="A251252" t="inlineStr">
        <is>
          <t>www.catering24.co.uk</t>
        </is>
      </c>
      <c r="B251252" t="n">
        <v>134</v>
      </c>
    </row>
    <row r="251253">
      <c r="A251253" t="inlineStr">
        <is>
          <t>hotinsocialmedia.com</t>
        </is>
      </c>
      <c r="B251253" t="n">
        <v>134</v>
      </c>
    </row>
    <row r="251254">
      <c r="A251254" t="inlineStr">
        <is>
          <t>www.meridianhelicopters.com</t>
        </is>
      </c>
      <c r="B251254" t="n">
        <v>134</v>
      </c>
    </row>
    <row r="251255">
      <c r="A251255" t="inlineStr">
        <is>
          <t>mowermegastore.com.au</t>
        </is>
      </c>
      <c r="B251255" t="n">
        <v>134</v>
      </c>
    </row>
    <row r="251256">
      <c r="A251256" t="inlineStr">
        <is>
          <t>stratlabnew.wpengine.com</t>
        </is>
      </c>
      <c r="B251256" t="n">
        <v>134</v>
      </c>
    </row>
    <row r="251257">
      <c r="A251257" t="inlineStr">
        <is>
          <t>www.oceancrew.ie</t>
        </is>
      </c>
      <c r="B251257" t="n">
        <v>134</v>
      </c>
    </row>
    <row r="251258">
      <c r="A251258" t="inlineStr">
        <is>
          <t>mhhsnews.com</t>
        </is>
      </c>
      <c r="B251258" t="n">
        <v>134</v>
      </c>
    </row>
    <row r="251259">
      <c r="A251259" t="inlineStr">
        <is>
          <t>www.flooringhut.co.uk</t>
        </is>
      </c>
      <c r="B251259" t="n">
        <v>134</v>
      </c>
    </row>
    <row r="251260">
      <c r="A251260" t="inlineStr">
        <is>
          <t>eachdesk.com</t>
        </is>
      </c>
      <c r="B251260" t="n">
        <v>134</v>
      </c>
    </row>
    <row r="251261">
      <c r="A251261" t="inlineStr">
        <is>
          <t>www.huahinforum.com</t>
        </is>
      </c>
      <c r="B251261" t="n">
        <v>134</v>
      </c>
    </row>
    <row r="251262">
      <c r="A251262" t="inlineStr">
        <is>
          <t>www.kyotojapanesecuisine.ca</t>
        </is>
      </c>
      <c r="B251262" t="n">
        <v>134</v>
      </c>
    </row>
    <row r="251263">
      <c r="A251263" t="inlineStr">
        <is>
          <t>cdn2.momvideos.su</t>
        </is>
      </c>
      <c r="B251263" t="n">
        <v>134</v>
      </c>
    </row>
    <row r="251264">
      <c r="A251264" t="inlineStr">
        <is>
          <t>cherebork.com</t>
        </is>
      </c>
      <c r="B251264" t="n">
        <v>134</v>
      </c>
    </row>
    <row r="251265">
      <c r="A251265" t="inlineStr">
        <is>
          <t>www.arenasupplies.com</t>
        </is>
      </c>
      <c r="B251265" t="n">
        <v>134</v>
      </c>
    </row>
    <row r="251266">
      <c r="A251266" t="inlineStr">
        <is>
          <t>img.karkkainen.com</t>
        </is>
      </c>
      <c r="B251266" t="n">
        <v>134</v>
      </c>
    </row>
    <row r="251267">
      <c r="A251267" t="inlineStr">
        <is>
          <t>www.maximomoto.com</t>
        </is>
      </c>
      <c r="B251267" t="n">
        <v>134</v>
      </c>
    </row>
    <row r="251268">
      <c r="A251268" t="inlineStr">
        <is>
          <t>www.ehobbier.com</t>
        </is>
      </c>
      <c r="B251268" t="n">
        <v>134</v>
      </c>
    </row>
    <row r="251269">
      <c r="A251269" t="inlineStr">
        <is>
          <t>getintouchnow.net</t>
        </is>
      </c>
      <c r="B251269" t="n">
        <v>134</v>
      </c>
    </row>
    <row r="251270">
      <c r="A251270" t="inlineStr">
        <is>
          <t>brigidine.org.au</t>
        </is>
      </c>
      <c r="B251270" t="n">
        <v>134</v>
      </c>
    </row>
    <row r="251271">
      <c r="A251271" t="inlineStr">
        <is>
          <t>www.productmafia.com</t>
        </is>
      </c>
      <c r="B251271" t="n">
        <v>134</v>
      </c>
    </row>
    <row r="251272">
      <c r="A251272" t="inlineStr">
        <is>
          <t>howtohomeschoolforfree.com</t>
        </is>
      </c>
      <c r="B251272" t="n">
        <v>134</v>
      </c>
    </row>
    <row r="251273">
      <c r="A251273" t="inlineStr">
        <is>
          <t>www.greenlawnfertilizing.com</t>
        </is>
      </c>
      <c r="B251273" t="n">
        <v>134</v>
      </c>
    </row>
    <row r="251274">
      <c r="A251274" t="inlineStr">
        <is>
          <t>www.bikeexpress.com.tw</t>
        </is>
      </c>
      <c r="B251274" t="n">
        <v>134</v>
      </c>
    </row>
    <row r="251275">
      <c r="A251275" t="inlineStr">
        <is>
          <t>bcvoice.org</t>
        </is>
      </c>
      <c r="B251275" t="n">
        <v>134</v>
      </c>
    </row>
    <row r="251276">
      <c r="A251276" t="inlineStr">
        <is>
          <t>www.mrbox.co.uk</t>
        </is>
      </c>
      <c r="B251276" t="n">
        <v>134</v>
      </c>
    </row>
    <row r="251277">
      <c r="A251277" t="inlineStr">
        <is>
          <t>img80003043.weyesimg.com</t>
        </is>
      </c>
      <c r="B251277" t="n">
        <v>134</v>
      </c>
    </row>
    <row r="251278">
      <c r="A251278" t="inlineStr">
        <is>
          <t>www.techwell.com</t>
        </is>
      </c>
      <c r="B251278" t="n">
        <v>134</v>
      </c>
    </row>
    <row r="251279">
      <c r="A251279" t="inlineStr">
        <is>
          <t>boschhome.abapri.com</t>
        </is>
      </c>
      <c r="B251279" t="n">
        <v>134</v>
      </c>
    </row>
    <row r="251280">
      <c r="A251280" t="inlineStr">
        <is>
          <t>mobilegroove.s3.amazonaws.com</t>
        </is>
      </c>
      <c r="B251280" t="n">
        <v>134</v>
      </c>
    </row>
    <row r="251281">
      <c r="A251281" t="inlineStr">
        <is>
          <t>globaltradebazaar.com</t>
        </is>
      </c>
      <c r="B251281" t="n">
        <v>134</v>
      </c>
    </row>
    <row r="251282">
      <c r="A251282" t="inlineStr">
        <is>
          <t>angelesmillwork.com</t>
        </is>
      </c>
      <c r="B251282" t="n">
        <v>134</v>
      </c>
    </row>
    <row r="251283">
      <c r="A251283" t="inlineStr">
        <is>
          <t>static2.e-mcklein.pl</t>
        </is>
      </c>
      <c r="B251283" t="n">
        <v>134</v>
      </c>
    </row>
    <row r="251284">
      <c r="A251284" t="inlineStr">
        <is>
          <t>www.urban-decay.dk</t>
        </is>
      </c>
      <c r="B251284" t="n">
        <v>134</v>
      </c>
    </row>
    <row r="251285">
      <c r="A251285" t="inlineStr">
        <is>
          <t>home24.uz</t>
        </is>
      </c>
      <c r="B251285" t="n">
        <v>134</v>
      </c>
    </row>
    <row r="251286">
      <c r="A251286" t="inlineStr">
        <is>
          <t>www.acrylicaquariumsltd.co.uk</t>
        </is>
      </c>
      <c r="B251286" t="n">
        <v>134</v>
      </c>
    </row>
    <row r="251287">
      <c r="A251287" t="inlineStr">
        <is>
          <t>cdn.forestry.com</t>
        </is>
      </c>
      <c r="B251287" t="n">
        <v>134</v>
      </c>
    </row>
    <row r="251288">
      <c r="A251288" t="inlineStr">
        <is>
          <t>www.gninsurance.com</t>
        </is>
      </c>
      <c r="B251288" t="n">
        <v>134</v>
      </c>
    </row>
    <row r="251289">
      <c r="A251289" t="inlineStr">
        <is>
          <t>www.alliancetek.com</t>
        </is>
      </c>
      <c r="B251289" t="n">
        <v>134</v>
      </c>
    </row>
    <row r="251290">
      <c r="A251290" t="inlineStr">
        <is>
          <t>www.abbigliamentobove.it</t>
        </is>
      </c>
      <c r="B251290" t="n">
        <v>134</v>
      </c>
    </row>
    <row r="251291">
      <c r="A251291" t="inlineStr">
        <is>
          <t>pianoman.ng</t>
        </is>
      </c>
      <c r="B251291" t="n">
        <v>134</v>
      </c>
    </row>
    <row r="251292">
      <c r="A251292" t="inlineStr">
        <is>
          <t>www.oksalis.lt</t>
        </is>
      </c>
      <c r="B251292" t="n">
        <v>134</v>
      </c>
    </row>
    <row r="251293">
      <c r="A251293" t="inlineStr">
        <is>
          <t>www.cozumel4you.com</t>
        </is>
      </c>
      <c r="B251293" t="n">
        <v>134</v>
      </c>
    </row>
    <row r="251294">
      <c r="A251294" t="inlineStr">
        <is>
          <t>ic.apk.city</t>
        </is>
      </c>
      <c r="B251294" t="n">
        <v>134</v>
      </c>
    </row>
    <row r="251295">
      <c r="A251295" t="inlineStr">
        <is>
          <t>abacusprint.com.au</t>
        </is>
      </c>
      <c r="B251295" t="n">
        <v>134</v>
      </c>
    </row>
    <row r="251296">
      <c r="A251296" t="inlineStr">
        <is>
          <t>architecturalelevatordesign.com</t>
        </is>
      </c>
      <c r="B251296" t="n">
        <v>134</v>
      </c>
    </row>
    <row r="251297">
      <c r="A251297" t="inlineStr">
        <is>
          <t>en.seeing-japan.com</t>
        </is>
      </c>
      <c r="B251297" t="n">
        <v>134</v>
      </c>
    </row>
    <row r="251298">
      <c r="A251298" t="inlineStr">
        <is>
          <t>4techs.net</t>
        </is>
      </c>
      <c r="B251298" t="n">
        <v>134</v>
      </c>
    </row>
    <row r="251299">
      <c r="A251299" t="inlineStr">
        <is>
          <t>www.huihepackagings.com</t>
        </is>
      </c>
      <c r="B251299" t="n">
        <v>134</v>
      </c>
    </row>
    <row r="251300">
      <c r="A251300" t="inlineStr">
        <is>
          <t>www.vskills.in</t>
        </is>
      </c>
      <c r="B251300" t="n">
        <v>134</v>
      </c>
    </row>
    <row r="251301">
      <c r="A251301" t="inlineStr">
        <is>
          <t>cdn4.mydukaan.io</t>
        </is>
      </c>
      <c r="B251301" t="n">
        <v>134</v>
      </c>
    </row>
    <row r="251302">
      <c r="A251302" t="inlineStr">
        <is>
          <t>howdogcare.com</t>
        </is>
      </c>
      <c r="B251302" t="n">
        <v>134</v>
      </c>
    </row>
    <row r="251303">
      <c r="A251303" t="inlineStr">
        <is>
          <t>www.derekgrier.com</t>
        </is>
      </c>
      <c r="B251303" t="n">
        <v>134</v>
      </c>
    </row>
    <row r="251304">
      <c r="A251304" t="inlineStr">
        <is>
          <t>www.x-plane.com</t>
        </is>
      </c>
      <c r="B251304" t="n">
        <v>134</v>
      </c>
    </row>
    <row r="251305">
      <c r="A251305" t="inlineStr">
        <is>
          <t>english.cncman.net</t>
        </is>
      </c>
      <c r="B251305" t="n">
        <v>134</v>
      </c>
    </row>
    <row r="251306">
      <c r="A251306" t="inlineStr">
        <is>
          <t>kodansha.us</t>
        </is>
      </c>
      <c r="B251306" t="n">
        <v>134</v>
      </c>
    </row>
    <row r="251307">
      <c r="A251307" t="inlineStr">
        <is>
          <t>www.madebybarb.com</t>
        </is>
      </c>
      <c r="B251307" t="n">
        <v>134</v>
      </c>
    </row>
    <row r="251308">
      <c r="A251308" t="inlineStr">
        <is>
          <t>stylefulnessblog.files.wordpress.com</t>
        </is>
      </c>
      <c r="B251308" t="n">
        <v>134</v>
      </c>
    </row>
    <row r="251309">
      <c r="A251309" t="inlineStr">
        <is>
          <t>www.cineworldnews.net</t>
        </is>
      </c>
      <c r="B251309" t="n">
        <v>134</v>
      </c>
    </row>
    <row r="251310">
      <c r="A251310" t="inlineStr">
        <is>
          <t>www.merrytek.com</t>
        </is>
      </c>
      <c r="B251310" t="n">
        <v>134</v>
      </c>
    </row>
    <row r="251311">
      <c r="A251311" t="inlineStr">
        <is>
          <t>www.markham-norton.com</t>
        </is>
      </c>
      <c r="B251311" t="n">
        <v>134</v>
      </c>
    </row>
    <row r="251312">
      <c r="A251312" t="inlineStr">
        <is>
          <t>prettyasapicturegifts.co.uk</t>
        </is>
      </c>
      <c r="B251312" t="n">
        <v>134</v>
      </c>
    </row>
    <row r="251313">
      <c r="A251313" t="inlineStr">
        <is>
          <t>i1.ourhappyhardcore.com</t>
        </is>
      </c>
      <c r="B251313" t="n">
        <v>134</v>
      </c>
    </row>
    <row r="251314">
      <c r="A251314" t="inlineStr">
        <is>
          <t>torrent-mass.ru</t>
        </is>
      </c>
      <c r="B251314" t="n">
        <v>134</v>
      </c>
    </row>
    <row r="251315">
      <c r="A251315" t="inlineStr">
        <is>
          <t>www.drware.com</t>
        </is>
      </c>
      <c r="B251315" t="n">
        <v>134</v>
      </c>
    </row>
    <row r="251316">
      <c r="A251316" t="inlineStr">
        <is>
          <t>mahiart.com</t>
        </is>
      </c>
      <c r="B251316" t="n">
        <v>134</v>
      </c>
    </row>
    <row r="251317">
      <c r="A251317" t="inlineStr">
        <is>
          <t>p-u.popcdn.net</t>
        </is>
      </c>
      <c r="B251317" t="n">
        <v>134</v>
      </c>
    </row>
    <row r="251318">
      <c r="A251318" t="inlineStr">
        <is>
          <t>www.v9digital.com</t>
        </is>
      </c>
      <c r="B251318" t="n">
        <v>134</v>
      </c>
    </row>
    <row r="251319">
      <c r="A251319" t="inlineStr">
        <is>
          <t>roodepoortrecord.co.za</t>
        </is>
      </c>
      <c r="B251319" t="n">
        <v>134</v>
      </c>
    </row>
    <row r="251320">
      <c r="A251320" t="inlineStr">
        <is>
          <t>www.businessbacker.com</t>
        </is>
      </c>
      <c r="B251320" t="n">
        <v>134</v>
      </c>
    </row>
    <row r="251321">
      <c r="A251321" t="inlineStr">
        <is>
          <t>vks.com</t>
        </is>
      </c>
      <c r="B251321" t="n">
        <v>134</v>
      </c>
    </row>
    <row r="251322">
      <c r="A251322" t="inlineStr">
        <is>
          <t>www.eastshore.xyz</t>
        </is>
      </c>
      <c r="B251322" t="n">
        <v>134</v>
      </c>
    </row>
    <row r="251323">
      <c r="A251323" t="inlineStr">
        <is>
          <t>front.bc.ca</t>
        </is>
      </c>
      <c r="B251323" t="n">
        <v>134</v>
      </c>
    </row>
    <row r="251324">
      <c r="A251324" t="inlineStr">
        <is>
          <t>shoppergifts.com</t>
        </is>
      </c>
      <c r="B251324" t="n">
        <v>134</v>
      </c>
    </row>
    <row r="251325">
      <c r="A251325" t="inlineStr">
        <is>
          <t>vietnamgear.com</t>
        </is>
      </c>
      <c r="B251325" t="n">
        <v>134</v>
      </c>
    </row>
    <row r="251326">
      <c r="A251326" t="inlineStr">
        <is>
          <t>swedencasino.com</t>
        </is>
      </c>
      <c r="B251326" t="n">
        <v>134</v>
      </c>
    </row>
    <row r="251327">
      <c r="A251327" t="inlineStr">
        <is>
          <t>www.blog.richersounds.com</t>
        </is>
      </c>
      <c r="B251327" t="n">
        <v>134</v>
      </c>
    </row>
    <row r="251328">
      <c r="A251328" t="inlineStr">
        <is>
          <t>spectorgifts.com</t>
        </is>
      </c>
      <c r="B251328" t="n">
        <v>134</v>
      </c>
    </row>
    <row r="251329">
      <c r="A251329" t="inlineStr">
        <is>
          <t>kustruki.com</t>
        </is>
      </c>
      <c r="B251329" t="n">
        <v>134</v>
      </c>
    </row>
    <row r="251330">
      <c r="A251330" t="inlineStr">
        <is>
          <t>kingdoms-previews.s3.amazonaws.com</t>
        </is>
      </c>
      <c r="B251330" t="n">
        <v>134</v>
      </c>
    </row>
    <row r="251331">
      <c r="A251331" t="inlineStr">
        <is>
          <t>sofiacapri.com</t>
        </is>
      </c>
      <c r="B251331" t="n">
        <v>134</v>
      </c>
    </row>
    <row r="251332">
      <c r="A251332" t="inlineStr">
        <is>
          <t>est.ee.shop.cloudscale.ee</t>
        </is>
      </c>
      <c r="B251332" t="n">
        <v>134</v>
      </c>
    </row>
    <row r="251333">
      <c r="A251333" t="inlineStr">
        <is>
          <t>www.baseformula.com</t>
        </is>
      </c>
      <c r="B251333" t="n">
        <v>134</v>
      </c>
    </row>
    <row r="251334">
      <c r="A251334" t="inlineStr">
        <is>
          <t>www.bookaclassic.co.za</t>
        </is>
      </c>
      <c r="B251334" t="n">
        <v>134</v>
      </c>
    </row>
    <row r="251335">
      <c r="A251335" t="inlineStr">
        <is>
          <t>deals1.promo</t>
        </is>
      </c>
      <c r="B251335" t="n">
        <v>134</v>
      </c>
    </row>
    <row r="251336">
      <c r="A251336" t="inlineStr">
        <is>
          <t>www.blogforweb.com</t>
        </is>
      </c>
      <c r="B251336" t="n">
        <v>134</v>
      </c>
    </row>
    <row r="251337">
      <c r="A251337" t="inlineStr">
        <is>
          <t>www.fabbeautytips.com</t>
        </is>
      </c>
      <c r="B251337" t="n">
        <v>134</v>
      </c>
    </row>
    <row r="251338">
      <c r="A251338" t="inlineStr">
        <is>
          <t>www.infanti.com.br</t>
        </is>
      </c>
      <c r="B251338" t="n">
        <v>134</v>
      </c>
    </row>
    <row r="251339">
      <c r="A251339" t="inlineStr">
        <is>
          <t>grenierofplaystation.files.wordpress.com</t>
        </is>
      </c>
      <c r="B251339" t="n">
        <v>134</v>
      </c>
    </row>
    <row r="251340">
      <c r="A251340" t="inlineStr">
        <is>
          <t>lovestalgia.com</t>
        </is>
      </c>
      <c r="B251340" t="n">
        <v>134</v>
      </c>
    </row>
    <row r="251341">
      <c r="A251341" t="inlineStr">
        <is>
          <t>www.mojadrogerija.si</t>
        </is>
      </c>
      <c r="B251341" t="n">
        <v>134</v>
      </c>
    </row>
    <row r="251342">
      <c r="A251342" t="inlineStr">
        <is>
          <t>race-driver-archive.com</t>
        </is>
      </c>
      <c r="B251342" t="n">
        <v>134</v>
      </c>
    </row>
    <row r="251343">
      <c r="A251343" t="inlineStr">
        <is>
          <t>vasemarket-c3e2.kxcdn.com</t>
        </is>
      </c>
      <c r="B251343" t="n">
        <v>134</v>
      </c>
    </row>
    <row r="251344">
      <c r="A251344" t="inlineStr">
        <is>
          <t>www.rosenergoatom.ru</t>
        </is>
      </c>
      <c r="B251344" t="n">
        <v>134</v>
      </c>
    </row>
    <row r="251345">
      <c r="A251345" t="inlineStr">
        <is>
          <t>1111now.com</t>
        </is>
      </c>
      <c r="B251345" t="n">
        <v>134</v>
      </c>
    </row>
    <row r="251346">
      <c r="A251346" t="inlineStr">
        <is>
          <t>www.isup.ie</t>
        </is>
      </c>
      <c r="B251346" t="n">
        <v>134</v>
      </c>
    </row>
    <row r="251347">
      <c r="A251347" t="inlineStr">
        <is>
          <t>www.isterilizer.com</t>
        </is>
      </c>
      <c r="B251347" t="n">
        <v>134</v>
      </c>
    </row>
    <row r="251348">
      <c r="A251348" t="inlineStr">
        <is>
          <t>www.hansenwholesale.com</t>
        </is>
      </c>
      <c r="B251348" t="n">
        <v>134</v>
      </c>
    </row>
    <row r="251349">
      <c r="A251349" t="inlineStr">
        <is>
          <t>www.elektronicacatalogus.nl</t>
        </is>
      </c>
      <c r="B251349" t="n">
        <v>134</v>
      </c>
    </row>
    <row r="251350">
      <c r="A251350" t="inlineStr">
        <is>
          <t>mumbai.mallsmarket.com</t>
        </is>
      </c>
      <c r="B251350" t="n">
        <v>134</v>
      </c>
    </row>
    <row r="251351">
      <c r="A251351" t="inlineStr">
        <is>
          <t>www.dbsremodel.com</t>
        </is>
      </c>
      <c r="B251351" t="n">
        <v>134</v>
      </c>
    </row>
    <row r="251352">
      <c r="A251352" t="inlineStr">
        <is>
          <t>www.selectoreg.com</t>
        </is>
      </c>
      <c r="B251352" t="n">
        <v>134</v>
      </c>
    </row>
    <row r="251353">
      <c r="A251353" t="inlineStr">
        <is>
          <t>cryptomode.com</t>
        </is>
      </c>
      <c r="B251353" t="n">
        <v>134</v>
      </c>
    </row>
    <row r="251354">
      <c r="A251354" t="inlineStr">
        <is>
          <t>businessmixers.com</t>
        </is>
      </c>
      <c r="B251354" t="n">
        <v>134</v>
      </c>
    </row>
    <row r="251355">
      <c r="A251355" t="inlineStr">
        <is>
          <t>www.festo-didactic.com</t>
        </is>
      </c>
      <c r="B251355" t="n">
        <v>134</v>
      </c>
    </row>
    <row r="251356">
      <c r="A251356" t="inlineStr">
        <is>
          <t>readcastle.com</t>
        </is>
      </c>
      <c r="B251356" t="n">
        <v>134</v>
      </c>
    </row>
    <row r="251357">
      <c r="A251357" t="inlineStr">
        <is>
          <t>www.royalroofinginc.ca</t>
        </is>
      </c>
      <c r="B251357" t="n">
        <v>134</v>
      </c>
    </row>
    <row r="251358">
      <c r="A251358" t="inlineStr">
        <is>
          <t>newsglance.in</t>
        </is>
      </c>
      <c r="B251358" t="n">
        <v>134</v>
      </c>
    </row>
    <row r="251359">
      <c r="A251359" t="inlineStr">
        <is>
          <t>www.wordpresstheme.live</t>
        </is>
      </c>
      <c r="B251359" t="n">
        <v>134</v>
      </c>
    </row>
    <row r="251360">
      <c r="A251360" t="inlineStr">
        <is>
          <t>afs.ca.uky.edu</t>
        </is>
      </c>
      <c r="B251360" t="n">
        <v>134</v>
      </c>
    </row>
    <row r="251361">
      <c r="A251361" t="inlineStr">
        <is>
          <t>trek-adventures.co.uk</t>
        </is>
      </c>
      <c r="B251361" t="n">
        <v>134</v>
      </c>
    </row>
    <row r="251362">
      <c r="A251362" t="inlineStr">
        <is>
          <t>mobilesprices.org</t>
        </is>
      </c>
      <c r="B251362" t="n">
        <v>134</v>
      </c>
    </row>
    <row r="251363">
      <c r="A251363" t="inlineStr">
        <is>
          <t>ogallalacommons.org</t>
        </is>
      </c>
      <c r="B251363" t="n">
        <v>134</v>
      </c>
    </row>
    <row r="251364">
      <c r="A251364" t="inlineStr">
        <is>
          <t>2q4w0v4e2kn01wjhce3rq9uu-wpengine.netdna-ssl.com</t>
        </is>
      </c>
      <c r="B251364" t="n">
        <v>134</v>
      </c>
    </row>
    <row r="251365">
      <c r="A251365" t="inlineStr">
        <is>
          <t>www.bathroom-china.com</t>
        </is>
      </c>
      <c r="B251365" t="n">
        <v>134</v>
      </c>
    </row>
    <row r="251366">
      <c r="A251366" t="inlineStr">
        <is>
          <t>www.saporideisassi.it</t>
        </is>
      </c>
      <c r="B251366" t="n">
        <v>134</v>
      </c>
    </row>
    <row r="251367">
      <c r="A251367" t="inlineStr">
        <is>
          <t>wireworld.com</t>
        </is>
      </c>
      <c r="B251367" t="n">
        <v>134</v>
      </c>
    </row>
    <row r="251368">
      <c r="A251368" t="inlineStr">
        <is>
          <t>merpati.co.id</t>
        </is>
      </c>
      <c r="B251368" t="n">
        <v>134</v>
      </c>
    </row>
    <row r="251369">
      <c r="A251369" t="inlineStr">
        <is>
          <t>thegreatdevice.com</t>
        </is>
      </c>
      <c r="B251369" t="n">
        <v>134</v>
      </c>
    </row>
    <row r="251370">
      <c r="A251370" t="inlineStr">
        <is>
          <t>kliomed.gr</t>
        </is>
      </c>
      <c r="B251370" t="n">
        <v>134</v>
      </c>
    </row>
    <row r="251371">
      <c r="A251371" t="inlineStr">
        <is>
          <t>www.annasayce.com</t>
        </is>
      </c>
      <c r="B251371" t="n">
        <v>134</v>
      </c>
    </row>
    <row r="251372">
      <c r="A251372" t="inlineStr">
        <is>
          <t>amateurpornupload.com</t>
        </is>
      </c>
      <c r="B251372" t="n">
        <v>134</v>
      </c>
    </row>
    <row r="251373">
      <c r="A251373" t="inlineStr">
        <is>
          <t>www.learnrobotics.org</t>
        </is>
      </c>
      <c r="B251373" t="n">
        <v>134</v>
      </c>
    </row>
    <row r="251374">
      <c r="A251374" t="inlineStr">
        <is>
          <t>www.cheekyfun.co.uk</t>
        </is>
      </c>
      <c r="B251374" t="n">
        <v>134</v>
      </c>
    </row>
    <row r="251375">
      <c r="A251375" t="inlineStr">
        <is>
          <t>shop.breastfeedingtogether.co.uk</t>
        </is>
      </c>
      <c r="B251375" t="n">
        <v>134</v>
      </c>
    </row>
    <row r="251376">
      <c r="A251376" t="inlineStr">
        <is>
          <t>www.clarkflower.com</t>
        </is>
      </c>
      <c r="B251376" t="n">
        <v>134</v>
      </c>
    </row>
    <row r="251377">
      <c r="A251377" t="inlineStr">
        <is>
          <t>www.dkwwoonvision.nl</t>
        </is>
      </c>
      <c r="B251377" t="n">
        <v>134</v>
      </c>
    </row>
    <row r="251378">
      <c r="A251378" t="inlineStr">
        <is>
          <t>bush.tamu.edu</t>
        </is>
      </c>
      <c r="B251378" t="n">
        <v>134</v>
      </c>
    </row>
    <row r="251379">
      <c r="A251379" t="inlineStr">
        <is>
          <t>m.smtownandstore.com</t>
        </is>
      </c>
      <c r="B251379" t="n">
        <v>134</v>
      </c>
    </row>
    <row r="251380">
      <c r="A251380" t="inlineStr">
        <is>
          <t>www.vesely-drak.sk</t>
        </is>
      </c>
      <c r="B251380" t="n">
        <v>134</v>
      </c>
    </row>
    <row r="251381">
      <c r="A251381" t="inlineStr">
        <is>
          <t>www.catchyfreebies.com</t>
        </is>
      </c>
      <c r="B251381" t="n">
        <v>134</v>
      </c>
    </row>
    <row r="251382">
      <c r="A251382" t="inlineStr">
        <is>
          <t>www.adeex.us</t>
        </is>
      </c>
      <c r="B251382" t="n">
        <v>134</v>
      </c>
    </row>
    <row r="251383">
      <c r="A251383" t="inlineStr">
        <is>
          <t>5ive-star-gear-cdn.azureedge.net</t>
        </is>
      </c>
      <c r="B251383" t="n">
        <v>134</v>
      </c>
    </row>
    <row r="251384">
      <c r="A251384" t="inlineStr">
        <is>
          <t>paigeloweblog.com</t>
        </is>
      </c>
      <c r="B251384" t="n">
        <v>134</v>
      </c>
    </row>
    <row r="251385">
      <c r="A251385" t="inlineStr">
        <is>
          <t>breakingtoday.in</t>
        </is>
      </c>
      <c r="B251385" t="n">
        <v>134</v>
      </c>
    </row>
    <row r="251386">
      <c r="A251386" t="inlineStr">
        <is>
          <t>clickstorei.com</t>
        </is>
      </c>
      <c r="B251386" t="n">
        <v>134</v>
      </c>
    </row>
    <row r="251387">
      <c r="A251387" t="inlineStr">
        <is>
          <t>www.vdh.de</t>
        </is>
      </c>
      <c r="B251387" t="n">
        <v>134</v>
      </c>
    </row>
    <row r="251388">
      <c r="A251388" t="inlineStr">
        <is>
          <t>flatpoint.co.kr</t>
        </is>
      </c>
      <c r="B251388" t="n">
        <v>134</v>
      </c>
    </row>
    <row r="251389">
      <c r="A251389" t="inlineStr">
        <is>
          <t>www.hoseonline.de</t>
        </is>
      </c>
      <c r="B251389" t="n">
        <v>134</v>
      </c>
    </row>
    <row r="251390">
      <c r="A251390" t="inlineStr">
        <is>
          <t>www.brannansbass.com</t>
        </is>
      </c>
      <c r="B251390" t="n">
        <v>134</v>
      </c>
    </row>
    <row r="251391">
      <c r="A251391" t="inlineStr">
        <is>
          <t>www.camping.hr</t>
        </is>
      </c>
      <c r="B251391" t="n">
        <v>134</v>
      </c>
    </row>
    <row r="251392">
      <c r="A251392" t="inlineStr">
        <is>
          <t>www.iow.gov.uk</t>
        </is>
      </c>
      <c r="B251392" t="n">
        <v>134</v>
      </c>
    </row>
    <row r="251393">
      <c r="A251393" t="inlineStr">
        <is>
          <t>www.ysislorenna.com</t>
        </is>
      </c>
      <c r="B251393" t="n">
        <v>134</v>
      </c>
    </row>
    <row r="251394">
      <c r="A251394" t="inlineStr">
        <is>
          <t>horrorrated.com</t>
        </is>
      </c>
      <c r="B251394" t="n">
        <v>134</v>
      </c>
    </row>
    <row r="251395">
      <c r="A251395" t="inlineStr">
        <is>
          <t>www.toonopedia.com</t>
        </is>
      </c>
      <c r="B251395" t="n">
        <v>134</v>
      </c>
    </row>
    <row r="251396">
      <c r="A251396" t="inlineStr">
        <is>
          <t>images.lanternsi.com</t>
        </is>
      </c>
      <c r="B251396" t="n">
        <v>134</v>
      </c>
    </row>
    <row r="251397">
      <c r="A251397" t="inlineStr">
        <is>
          <t>freenulled.ru</t>
        </is>
      </c>
      <c r="B251397" t="n">
        <v>134</v>
      </c>
    </row>
    <row r="251398">
      <c r="A251398" t="inlineStr">
        <is>
          <t>daytonandthegreens.files.wordpress.com</t>
        </is>
      </c>
      <c r="B251398" t="n">
        <v>134</v>
      </c>
    </row>
    <row r="251399">
      <c r="A251399" t="inlineStr">
        <is>
          <t>www.rapcity.ro</t>
        </is>
      </c>
      <c r="B251399" t="n">
        <v>134</v>
      </c>
    </row>
    <row r="251400">
      <c r="A251400" t="inlineStr">
        <is>
          <t>images.blackcircles.com</t>
        </is>
      </c>
      <c r="B251400" t="n">
        <v>134</v>
      </c>
    </row>
    <row r="251401">
      <c r="A251401" t="inlineStr">
        <is>
          <t>cosinta.xlbackoffice.nl</t>
        </is>
      </c>
      <c r="B251401" t="n">
        <v>134</v>
      </c>
    </row>
    <row r="251402">
      <c r="A251402" t="inlineStr">
        <is>
          <t>adrcezvpwp.cloudimg.io</t>
        </is>
      </c>
      <c r="B251402" t="n">
        <v>134</v>
      </c>
    </row>
    <row r="251403">
      <c r="A251403" t="inlineStr">
        <is>
          <t>www.mitashi.com</t>
        </is>
      </c>
      <c r="B251403" t="n">
        <v>134</v>
      </c>
    </row>
    <row r="251404">
      <c r="A251404" t="inlineStr">
        <is>
          <t>sabinosports.com</t>
        </is>
      </c>
      <c r="B251404" t="n">
        <v>134</v>
      </c>
    </row>
    <row r="251405">
      <c r="A251405" t="inlineStr">
        <is>
          <t>www.fuhuawire.com</t>
        </is>
      </c>
      <c r="B251405" t="n">
        <v>134</v>
      </c>
    </row>
    <row r="251406">
      <c r="A251406" t="inlineStr">
        <is>
          <t>punchprime.com</t>
        </is>
      </c>
      <c r="B251406" t="n">
        <v>134</v>
      </c>
    </row>
    <row r="251407">
      <c r="A251407" t="inlineStr">
        <is>
          <t>www.astronomytelescopes.co.uk</t>
        </is>
      </c>
      <c r="B251407" t="n">
        <v>134</v>
      </c>
    </row>
    <row r="251408">
      <c r="A251408" t="inlineStr">
        <is>
          <t>supplyapp.com</t>
        </is>
      </c>
      <c r="B251408" t="n">
        <v>134</v>
      </c>
    </row>
    <row r="251409">
      <c r="A251409" t="inlineStr">
        <is>
          <t>theplannerwire.com</t>
        </is>
      </c>
      <c r="B251409" t="n">
        <v>134</v>
      </c>
    </row>
    <row r="251410">
      <c r="A251410" t="inlineStr">
        <is>
          <t>cdn2.thumbs.common.smcloud.net</t>
        </is>
      </c>
      <c r="B251410" t="n">
        <v>134</v>
      </c>
    </row>
    <row r="251411">
      <c r="A251411" t="inlineStr">
        <is>
          <t>boutique.objet.fr</t>
        </is>
      </c>
      <c r="B251411" t="n">
        <v>134</v>
      </c>
    </row>
    <row r="251412">
      <c r="A251412" t="inlineStr">
        <is>
          <t>www.dorawang.top</t>
        </is>
      </c>
      <c r="B251412" t="n">
        <v>134</v>
      </c>
    </row>
    <row r="251413">
      <c r="A251413" t="inlineStr">
        <is>
          <t>s0.whitepages.com.au</t>
        </is>
      </c>
      <c r="B251413" t="n">
        <v>134</v>
      </c>
    </row>
    <row r="251414">
      <c r="A251414" t="inlineStr">
        <is>
          <t>lyricsguides.com</t>
        </is>
      </c>
      <c r="B251414" t="n">
        <v>134</v>
      </c>
    </row>
    <row r="251415">
      <c r="A251415" t="inlineStr">
        <is>
          <t>www.partystrolche.de</t>
        </is>
      </c>
      <c r="B251415" t="n">
        <v>134</v>
      </c>
    </row>
    <row r="251416">
      <c r="A251416" t="inlineStr">
        <is>
          <t>footwalls.com</t>
        </is>
      </c>
      <c r="B251416" t="n">
        <v>134</v>
      </c>
    </row>
    <row r="251417">
      <c r="A251417" t="inlineStr">
        <is>
          <t>www.optimuseducationresources.co.uk</t>
        </is>
      </c>
      <c r="B251417" t="n">
        <v>134</v>
      </c>
    </row>
    <row r="251418">
      <c r="A251418" t="inlineStr">
        <is>
          <t>www.helicopterhelmet.com</t>
        </is>
      </c>
      <c r="B251418" t="n">
        <v>134</v>
      </c>
    </row>
    <row r="251419">
      <c r="A251419" t="inlineStr">
        <is>
          <t>s629411786.onlinehome.us</t>
        </is>
      </c>
      <c r="B251419" t="n">
        <v>134</v>
      </c>
    </row>
    <row r="251420">
      <c r="A251420" t="inlineStr">
        <is>
          <t>www.brdc.co.uk</t>
        </is>
      </c>
      <c r="B251420" t="n">
        <v>134</v>
      </c>
    </row>
    <row r="251421">
      <c r="A251421" t="inlineStr">
        <is>
          <t>www.agnato.se</t>
        </is>
      </c>
      <c r="B251421" t="n">
        <v>134</v>
      </c>
    </row>
    <row r="251422">
      <c r="A251422" t="inlineStr">
        <is>
          <t>www.iris.edu</t>
        </is>
      </c>
      <c r="B251422" t="n">
        <v>134</v>
      </c>
    </row>
    <row r="251423">
      <c r="A251423" t="inlineStr">
        <is>
          <t>hqtext.com</t>
        </is>
      </c>
      <c r="B251423" t="n">
        <v>134</v>
      </c>
    </row>
    <row r="251424">
      <c r="A251424" t="inlineStr">
        <is>
          <t>tech-files.com</t>
        </is>
      </c>
      <c r="B251424" t="n">
        <v>134</v>
      </c>
    </row>
    <row r="251425">
      <c r="A251425" t="inlineStr">
        <is>
          <t>www.jedicreations.com</t>
        </is>
      </c>
      <c r="B251425" t="n">
        <v>134</v>
      </c>
    </row>
    <row r="251426">
      <c r="A251426" t="inlineStr">
        <is>
          <t>mmoptsp.ru</t>
        </is>
      </c>
      <c r="B251426" t="n">
        <v>134</v>
      </c>
    </row>
    <row r="251427">
      <c r="A251427" t="inlineStr">
        <is>
          <t>www.candacehunter.com</t>
        </is>
      </c>
      <c r="B251427" t="n">
        <v>134</v>
      </c>
    </row>
    <row r="251428">
      <c r="A251428" t="inlineStr">
        <is>
          <t>www.vintagegaragechicago.com</t>
        </is>
      </c>
      <c r="B251428" t="n">
        <v>134</v>
      </c>
    </row>
    <row r="251429">
      <c r="A251429" t="inlineStr">
        <is>
          <t>themenupage.com</t>
        </is>
      </c>
      <c r="B251429" t="n">
        <v>134</v>
      </c>
    </row>
    <row r="251430">
      <c r="A251430" t="inlineStr">
        <is>
          <t>www.photoshopy.net</t>
        </is>
      </c>
      <c r="B251430" t="n">
        <v>134</v>
      </c>
    </row>
    <row r="251431">
      <c r="A251431" t="inlineStr">
        <is>
          <t>www.conejousd.org</t>
        </is>
      </c>
      <c r="B251431" t="n">
        <v>134</v>
      </c>
    </row>
    <row r="251432">
      <c r="A251432" t="inlineStr">
        <is>
          <t>www.deguizz.com</t>
        </is>
      </c>
      <c r="B251432" t="n">
        <v>134</v>
      </c>
    </row>
    <row r="251433">
      <c r="A251433" t="inlineStr">
        <is>
          <t>iphone10kopen.be</t>
        </is>
      </c>
      <c r="B251433" t="n">
        <v>134</v>
      </c>
    </row>
    <row r="251434">
      <c r="A251434" t="inlineStr">
        <is>
          <t>www.geeksngoblins.com</t>
        </is>
      </c>
      <c r="B251434" t="n">
        <v>134</v>
      </c>
    </row>
    <row r="251435">
      <c r="A251435" t="inlineStr">
        <is>
          <t>media05.gamesunit.de</t>
        </is>
      </c>
      <c r="B251435" t="n">
        <v>134</v>
      </c>
    </row>
    <row r="251436">
      <c r="A251436" t="inlineStr">
        <is>
          <t>5mrorwxhjnmkiij.ldycdn.com</t>
        </is>
      </c>
      <c r="B251436" t="n">
        <v>134</v>
      </c>
    </row>
    <row r="251437">
      <c r="A251437" t="inlineStr">
        <is>
          <t>www.teamstore.pro</t>
        </is>
      </c>
      <c r="B251437" t="n">
        <v>134</v>
      </c>
    </row>
    <row r="251438">
      <c r="A251438" t="inlineStr">
        <is>
          <t>www.mrtails.com</t>
        </is>
      </c>
      <c r="B251438" t="n">
        <v>134</v>
      </c>
    </row>
    <row r="251439">
      <c r="A251439" t="inlineStr">
        <is>
          <t>www.ozz-jewelry.com</t>
        </is>
      </c>
      <c r="B251439" t="n">
        <v>134</v>
      </c>
    </row>
    <row r="251440">
      <c r="A251440" t="inlineStr">
        <is>
          <t>www.poloralphlaurenbusiness.com</t>
        </is>
      </c>
      <c r="B251440" t="n">
        <v>134</v>
      </c>
    </row>
    <row r="251441">
      <c r="A251441" t="inlineStr">
        <is>
          <t>cs01t.hobsta.com</t>
        </is>
      </c>
      <c r="B251441" t="n">
        <v>134</v>
      </c>
    </row>
    <row r="251442">
      <c r="A251442" t="inlineStr">
        <is>
          <t>www.globalpromo.net</t>
        </is>
      </c>
      <c r="B251442" t="n">
        <v>134</v>
      </c>
    </row>
    <row r="251443">
      <c r="A251443" t="inlineStr">
        <is>
          <t>www.possmedical.com</t>
        </is>
      </c>
      <c r="B251443" t="n">
        <v>134</v>
      </c>
    </row>
    <row r="251444">
      <c r="A251444" t="inlineStr">
        <is>
          <t>www.wanhossolars.com</t>
        </is>
      </c>
      <c r="B251444" t="n">
        <v>134</v>
      </c>
    </row>
    <row r="251445">
      <c r="A251445" t="inlineStr">
        <is>
          <t>exploring.wine</t>
        </is>
      </c>
      <c r="B251445" t="n">
        <v>134</v>
      </c>
    </row>
    <row r="251446">
      <c r="A251446" t="inlineStr">
        <is>
          <t>www.miaprofumi.com</t>
        </is>
      </c>
      <c r="B251446" t="n">
        <v>134</v>
      </c>
    </row>
    <row r="251447">
      <c r="A251447" t="inlineStr">
        <is>
          <t>www.marcusemporium.co.uk</t>
        </is>
      </c>
      <c r="B251447" t="n">
        <v>134</v>
      </c>
    </row>
    <row r="251448">
      <c r="A251448" t="inlineStr">
        <is>
          <t>a3.allaccess.com</t>
        </is>
      </c>
      <c r="B251448" t="n">
        <v>134</v>
      </c>
    </row>
    <row r="251449">
      <c r="A251449" t="inlineStr">
        <is>
          <t>images.ohsex.pro</t>
        </is>
      </c>
      <c r="B251449" t="n">
        <v>134</v>
      </c>
    </row>
    <row r="251450">
      <c r="A251450" t="inlineStr">
        <is>
          <t>flutopedia.com</t>
        </is>
      </c>
      <c r="B251450" t="n">
        <v>134</v>
      </c>
    </row>
    <row r="251451">
      <c r="A251451" t="inlineStr">
        <is>
          <t>sos-safety.com</t>
        </is>
      </c>
      <c r="B251451" t="n">
        <v>134</v>
      </c>
    </row>
    <row r="251452">
      <c r="A251452" t="inlineStr">
        <is>
          <t>cdn.perkywives.com</t>
        </is>
      </c>
      <c r="B251452" t="n">
        <v>134</v>
      </c>
    </row>
    <row r="251453">
      <c r="A251453" t="inlineStr">
        <is>
          <t>hartfree-bright.co.uk</t>
        </is>
      </c>
      <c r="B251453" t="n">
        <v>134</v>
      </c>
    </row>
    <row r="251454">
      <c r="A251454" t="inlineStr">
        <is>
          <t>www.swimbox.ru</t>
        </is>
      </c>
      <c r="B251454" t="n">
        <v>134</v>
      </c>
    </row>
    <row r="251455">
      <c r="A251455" t="inlineStr">
        <is>
          <t>tytan.info.pl</t>
        </is>
      </c>
      <c r="B251455" t="n">
        <v>134</v>
      </c>
    </row>
    <row r="251456">
      <c r="A251456" t="inlineStr">
        <is>
          <t>icdn03.iceflix.tv</t>
        </is>
      </c>
      <c r="B251456" t="n">
        <v>134</v>
      </c>
    </row>
    <row r="251457">
      <c r="A251457" t="inlineStr">
        <is>
          <t>www.taylorrentalny.com</t>
        </is>
      </c>
      <c r="B251457" t="n">
        <v>134</v>
      </c>
    </row>
    <row r="251458">
      <c r="A251458" t="inlineStr">
        <is>
          <t>www.lmine.com</t>
        </is>
      </c>
      <c r="B251458" t="n">
        <v>134</v>
      </c>
    </row>
    <row r="251459">
      <c r="A251459" t="inlineStr">
        <is>
          <t>pageant.org.uk</t>
        </is>
      </c>
      <c r="B251459" t="n">
        <v>134</v>
      </c>
    </row>
    <row r="251460">
      <c r="A251460" t="inlineStr">
        <is>
          <t>www.sissyheaven.com</t>
        </is>
      </c>
      <c r="B251460" t="n">
        <v>134</v>
      </c>
    </row>
    <row r="251461">
      <c r="A251461" t="inlineStr">
        <is>
          <t>trustedbrokerslist.com</t>
        </is>
      </c>
      <c r="B251461" t="n">
        <v>134</v>
      </c>
    </row>
    <row r="251462">
      <c r="A251462" t="inlineStr">
        <is>
          <t>recettes.de</t>
        </is>
      </c>
      <c r="B251462" t="n">
        <v>134</v>
      </c>
    </row>
    <row r="251463">
      <c r="A251463" t="inlineStr">
        <is>
          <t>spacecadets.com</t>
        </is>
      </c>
      <c r="B251463" t="n">
        <v>134</v>
      </c>
    </row>
    <row r="251464">
      <c r="A251464" t="inlineStr">
        <is>
          <t>img.edunuts.com</t>
        </is>
      </c>
      <c r="B251464" t="n">
        <v>134</v>
      </c>
    </row>
    <row r="251465">
      <c r="A251465" t="inlineStr">
        <is>
          <t>www.giscourse.com</t>
        </is>
      </c>
      <c r="B251465" t="n">
        <v>134</v>
      </c>
    </row>
    <row r="251466">
      <c r="A251466" t="inlineStr">
        <is>
          <t>www.slotfabrik.com</t>
        </is>
      </c>
      <c r="B251466" t="n">
        <v>134</v>
      </c>
    </row>
    <row r="251467">
      <c r="A251467" t="inlineStr">
        <is>
          <t>jlrorwxhkimlln5p.ldycdn.com</t>
        </is>
      </c>
      <c r="B251467" t="n">
        <v>134</v>
      </c>
    </row>
    <row r="251468">
      <c r="A251468" t="inlineStr">
        <is>
          <t>cdn1.freemilfporn.me</t>
        </is>
      </c>
      <c r="B251468" t="n">
        <v>134</v>
      </c>
    </row>
    <row r="251469">
      <c r="A251469" t="inlineStr">
        <is>
          <t>wisconsingravestones.org</t>
        </is>
      </c>
      <c r="B251469" t="n">
        <v>134</v>
      </c>
    </row>
    <row r="251470">
      <c r="A251470" t="inlineStr">
        <is>
          <t>www.comminternet.com</t>
        </is>
      </c>
      <c r="B251470" t="n">
        <v>134</v>
      </c>
    </row>
    <row r="251471">
      <c r="A251471" t="inlineStr">
        <is>
          <t>playonwords.com</t>
        </is>
      </c>
      <c r="B251471" t="n">
        <v>134</v>
      </c>
    </row>
    <row r="251472">
      <c r="A251472" t="inlineStr">
        <is>
          <t>lifedynamics.com</t>
        </is>
      </c>
      <c r="B251472" t="n">
        <v>134</v>
      </c>
    </row>
    <row r="251473">
      <c r="A251473" t="inlineStr">
        <is>
          <t>www.macconsumercatalog.com</t>
        </is>
      </c>
      <c r="B251473" t="n">
        <v>134</v>
      </c>
    </row>
    <row r="251474">
      <c r="A251474" t="inlineStr">
        <is>
          <t>pantiger.com.mx</t>
        </is>
      </c>
      <c r="B251474" t="n">
        <v>134</v>
      </c>
    </row>
    <row r="251475">
      <c r="A251475" t="inlineStr">
        <is>
          <t>supzero.com</t>
        </is>
      </c>
      <c r="B251475" t="n">
        <v>134</v>
      </c>
    </row>
    <row r="251476">
      <c r="A251476" t="inlineStr">
        <is>
          <t>www.boutikesh.com</t>
        </is>
      </c>
      <c r="B251476" t="n">
        <v>134</v>
      </c>
    </row>
    <row r="251477">
      <c r="A251477" t="inlineStr">
        <is>
          <t>www.vegascrestcasino.ag</t>
        </is>
      </c>
      <c r="B251477" t="n">
        <v>134</v>
      </c>
    </row>
    <row r="251478">
      <c r="A251478" t="inlineStr">
        <is>
          <t>curatedquotes.com</t>
        </is>
      </c>
      <c r="B251478" t="n">
        <v>134</v>
      </c>
    </row>
    <row r="251479">
      <c r="A251479" t="inlineStr">
        <is>
          <t>strperformance.com</t>
        </is>
      </c>
      <c r="B251479" t="n">
        <v>134</v>
      </c>
    </row>
    <row r="251480">
      <c r="A251480" t="inlineStr">
        <is>
          <t>characterconcepts.com</t>
        </is>
      </c>
      <c r="B251480" t="n">
        <v>134</v>
      </c>
    </row>
    <row r="251481">
      <c r="A251481" t="inlineStr">
        <is>
          <t>www.svtvafrica.com</t>
        </is>
      </c>
      <c r="B251481" t="n">
        <v>134</v>
      </c>
    </row>
    <row r="251482">
      <c r="A251482" t="inlineStr">
        <is>
          <t>lgbtbrooklyn.org</t>
        </is>
      </c>
      <c r="B251482" t="n">
        <v>134</v>
      </c>
    </row>
    <row r="251483">
      <c r="A251483" t="inlineStr">
        <is>
          <t>lacasadeloslicores.es</t>
        </is>
      </c>
      <c r="B251483" t="n">
        <v>134</v>
      </c>
    </row>
    <row r="251484">
      <c r="A251484" t="inlineStr">
        <is>
          <t>jhumbrellamanufacturers.com</t>
        </is>
      </c>
      <c r="B251484" t="n">
        <v>134</v>
      </c>
    </row>
    <row r="251485">
      <c r="A251485" t="inlineStr">
        <is>
          <t>www.arcadiacachamber.org</t>
        </is>
      </c>
      <c r="B251485" t="n">
        <v>134</v>
      </c>
    </row>
    <row r="251486">
      <c r="A251486" t="inlineStr">
        <is>
          <t>www.lovlyshopping.com</t>
        </is>
      </c>
      <c r="B251486" t="n">
        <v>134</v>
      </c>
    </row>
    <row r="251487">
      <c r="A251487" t="inlineStr">
        <is>
          <t>madlemmings.com</t>
        </is>
      </c>
      <c r="B251487" t="n">
        <v>134</v>
      </c>
    </row>
    <row r="251488">
      <c r="A251488" t="inlineStr">
        <is>
          <t>darlagdenton.files.wordpress.com</t>
        </is>
      </c>
      <c r="B251488" t="n">
        <v>134</v>
      </c>
    </row>
    <row r="251489">
      <c r="A251489" t="inlineStr">
        <is>
          <t>sklep.matchpro.pl</t>
        </is>
      </c>
      <c r="B251489" t="n">
        <v>134</v>
      </c>
    </row>
    <row r="251490">
      <c r="A251490" t="inlineStr">
        <is>
          <t>www.tradingbasis.com</t>
        </is>
      </c>
      <c r="B251490" t="n">
        <v>134</v>
      </c>
    </row>
    <row r="251491">
      <c r="A251491" t="inlineStr">
        <is>
          <t>graphiceducation.com.au</t>
        </is>
      </c>
      <c r="B251491" t="n">
        <v>134</v>
      </c>
    </row>
    <row r="251492">
      <c r="A251492" t="inlineStr">
        <is>
          <t>centriccomputers.com</t>
        </is>
      </c>
      <c r="B251492" t="n">
        <v>134</v>
      </c>
    </row>
    <row r="251493">
      <c r="A251493" t="inlineStr">
        <is>
          <t>www.clssportswear.com</t>
        </is>
      </c>
      <c r="B251493" t="n">
        <v>134</v>
      </c>
    </row>
    <row r="251494">
      <c r="A251494" t="inlineStr">
        <is>
          <t>www.bloggingways.net</t>
        </is>
      </c>
      <c r="B251494" t="n">
        <v>134</v>
      </c>
    </row>
    <row r="251495">
      <c r="A251495" t="inlineStr">
        <is>
          <t>codinghelptech.com</t>
        </is>
      </c>
      <c r="B251495" t="n">
        <v>134</v>
      </c>
    </row>
    <row r="251496">
      <c r="A251496" t="inlineStr">
        <is>
          <t>feedyourpet.ie</t>
        </is>
      </c>
      <c r="B251496" t="n">
        <v>134</v>
      </c>
    </row>
    <row r="251497">
      <c r="A251497" t="inlineStr">
        <is>
          <t>www.onlinedecoded.com</t>
        </is>
      </c>
      <c r="B251497" t="n">
        <v>134</v>
      </c>
    </row>
    <row r="251498">
      <c r="A251498" t="inlineStr">
        <is>
          <t>www.saranitus.com</t>
        </is>
      </c>
      <c r="B251498" t="n">
        <v>134</v>
      </c>
    </row>
    <row r="251499">
      <c r="A251499" t="inlineStr">
        <is>
          <t>www.susansflowershop.com</t>
        </is>
      </c>
      <c r="B251499" t="n">
        <v>134</v>
      </c>
    </row>
    <row r="251500">
      <c r="A251500" t="inlineStr">
        <is>
          <t>punisher.com.ua</t>
        </is>
      </c>
      <c r="B251500" t="n">
        <v>134</v>
      </c>
    </row>
    <row r="251501">
      <c r="A251501" t="inlineStr">
        <is>
          <t>coolersworld.com</t>
        </is>
      </c>
      <c r="B251501" t="n">
        <v>134</v>
      </c>
    </row>
    <row r="251502">
      <c r="A251502" t="inlineStr">
        <is>
          <t>www.reducedtoclear.co.nz</t>
        </is>
      </c>
      <c r="B251502" t="n">
        <v>134</v>
      </c>
    </row>
    <row r="251503">
      <c r="A251503" t="inlineStr">
        <is>
          <t>www.londonchs.co.uk</t>
        </is>
      </c>
      <c r="B251503" t="n">
        <v>134</v>
      </c>
    </row>
    <row r="251504">
      <c r="A251504" t="inlineStr">
        <is>
          <t>ebooksaddict.com</t>
        </is>
      </c>
      <c r="B251504" t="n">
        <v>134</v>
      </c>
    </row>
    <row r="251505">
      <c r="A251505" t="inlineStr">
        <is>
          <t>www.bladexcycle.com</t>
        </is>
      </c>
      <c r="B251505" t="n">
        <v>134</v>
      </c>
    </row>
    <row r="251506">
      <c r="A251506" t="inlineStr">
        <is>
          <t>ifilmsenzalimiti.xyz</t>
        </is>
      </c>
      <c r="B251506" t="n">
        <v>134</v>
      </c>
    </row>
    <row r="251507">
      <c r="A251507" t="inlineStr">
        <is>
          <t>www.dragee-damour.fr</t>
        </is>
      </c>
      <c r="B251507" t="n">
        <v>134</v>
      </c>
    </row>
    <row r="251508">
      <c r="A251508" t="inlineStr">
        <is>
          <t>bozeman.co.kr</t>
        </is>
      </c>
      <c r="B251508" t="n">
        <v>134</v>
      </c>
    </row>
    <row r="251509">
      <c r="A251509" t="inlineStr">
        <is>
          <t>www.miammiam.lu</t>
        </is>
      </c>
      <c r="B251509" t="n">
        <v>134</v>
      </c>
    </row>
    <row r="251510">
      <c r="A251510" t="inlineStr">
        <is>
          <t>www.sunburstreflections.com</t>
        </is>
      </c>
      <c r="B251510" t="n">
        <v>134</v>
      </c>
    </row>
    <row r="251511">
      <c r="A251511" t="inlineStr">
        <is>
          <t>nastymantube.com</t>
        </is>
      </c>
      <c r="B251511" t="n">
        <v>134</v>
      </c>
    </row>
    <row r="251512">
      <c r="A251512" t="inlineStr">
        <is>
          <t>flagbanner.com.au</t>
        </is>
      </c>
      <c r="B251512" t="n">
        <v>134</v>
      </c>
    </row>
    <row r="251513">
      <c r="A251513" t="inlineStr">
        <is>
          <t>d3mq72htzwjfoo.cloudfront.net</t>
        </is>
      </c>
      <c r="B251513" t="n">
        <v>134</v>
      </c>
    </row>
    <row r="251514">
      <c r="A251514" t="inlineStr">
        <is>
          <t>www.ocelco.com</t>
        </is>
      </c>
      <c r="B251514" t="n">
        <v>134</v>
      </c>
    </row>
    <row r="251515">
      <c r="A251515" t="inlineStr">
        <is>
          <t>assets.cdnpandadoc.com</t>
        </is>
      </c>
      <c r="B251515" t="n">
        <v>134</v>
      </c>
    </row>
    <row r="251516">
      <c r="A251516" t="inlineStr">
        <is>
          <t>www.christiandatingexperts.com</t>
        </is>
      </c>
      <c r="B251516" t="n">
        <v>134</v>
      </c>
    </row>
    <row r="251517">
      <c r="A251517" t="inlineStr">
        <is>
          <t>www.slippersin.com</t>
        </is>
      </c>
      <c r="B251517" t="n">
        <v>134</v>
      </c>
    </row>
    <row r="251518">
      <c r="A251518" t="inlineStr">
        <is>
          <t>www.cavallo-inc.com</t>
        </is>
      </c>
      <c r="B251518" t="n">
        <v>134</v>
      </c>
    </row>
    <row r="251519">
      <c r="A251519" t="inlineStr">
        <is>
          <t>www.dentamedka.cz</t>
        </is>
      </c>
      <c r="B251519" t="n">
        <v>134</v>
      </c>
    </row>
    <row r="251520">
      <c r="A251520" t="inlineStr">
        <is>
          <t>www.paperheaven.de</t>
        </is>
      </c>
      <c r="B251520" t="n">
        <v>134</v>
      </c>
    </row>
    <row r="251521">
      <c r="A251521" t="inlineStr">
        <is>
          <t>www.sellwhatever.com</t>
        </is>
      </c>
      <c r="B251521" t="n">
        <v>134</v>
      </c>
    </row>
    <row r="251522">
      <c r="A251522" t="inlineStr">
        <is>
          <t>newoldcars.com</t>
        </is>
      </c>
      <c r="B251522" t="n">
        <v>134</v>
      </c>
    </row>
    <row r="251523">
      <c r="A251523" t="inlineStr">
        <is>
          <t>image.matlens.de</t>
        </is>
      </c>
      <c r="B251523" t="n">
        <v>134</v>
      </c>
    </row>
    <row r="251524">
      <c r="A251524" t="inlineStr">
        <is>
          <t>pornosave.com</t>
        </is>
      </c>
      <c r="B251524" t="n">
        <v>134</v>
      </c>
    </row>
    <row r="251525">
      <c r="A251525" t="inlineStr">
        <is>
          <t>racingpodcasts.co.uk</t>
        </is>
      </c>
      <c r="B251525" t="n">
        <v>134</v>
      </c>
    </row>
    <row r="251526">
      <c r="A251526" t="inlineStr">
        <is>
          <t>www.prostudiousa.com</t>
        </is>
      </c>
      <c r="B251526" t="n">
        <v>134</v>
      </c>
    </row>
    <row r="251527">
      <c r="A251527" t="inlineStr">
        <is>
          <t>www.prophot.com</t>
        </is>
      </c>
      <c r="B251527" t="n">
        <v>134</v>
      </c>
    </row>
    <row r="251528">
      <c r="A251528" t="inlineStr">
        <is>
          <t>www.premiergames.de</t>
        </is>
      </c>
      <c r="B251528" t="n">
        <v>134</v>
      </c>
    </row>
    <row r="251529">
      <c r="A251529" t="inlineStr">
        <is>
          <t>winningwp.com</t>
        </is>
      </c>
      <c r="B251529" t="n">
        <v>134</v>
      </c>
    </row>
    <row r="251530">
      <c r="A251530" t="inlineStr">
        <is>
          <t>www.noveltex.co.uk</t>
        </is>
      </c>
      <c r="B251530" t="n">
        <v>134</v>
      </c>
    </row>
    <row r="251531">
      <c r="A251531" t="inlineStr">
        <is>
          <t>superparts.es</t>
        </is>
      </c>
      <c r="B251531" t="n">
        <v>134</v>
      </c>
    </row>
    <row r="251532">
      <c r="A251532" t="inlineStr">
        <is>
          <t>thisnakedmind.com</t>
        </is>
      </c>
      <c r="B251532" t="n">
        <v>134</v>
      </c>
    </row>
    <row r="251533">
      <c r="A251533" t="inlineStr">
        <is>
          <t>bbcream.kiev.ua</t>
        </is>
      </c>
      <c r="B251533" t="n">
        <v>134</v>
      </c>
    </row>
    <row r="251534">
      <c r="A251534" t="inlineStr">
        <is>
          <t>shropshire.tiledoctor.biz</t>
        </is>
      </c>
      <c r="B251534" t="n">
        <v>134</v>
      </c>
    </row>
    <row r="251535">
      <c r="A251535" t="inlineStr">
        <is>
          <t>www.scottishregimentalstore.co.uk</t>
        </is>
      </c>
      <c r="B251535" t="n">
        <v>134</v>
      </c>
    </row>
    <row r="251536">
      <c r="A251536" t="inlineStr">
        <is>
          <t>www.fightlikeagirlclub.com</t>
        </is>
      </c>
      <c r="B251536" t="n">
        <v>134</v>
      </c>
    </row>
    <row r="251537">
      <c r="A251537" t="inlineStr">
        <is>
          <t>www.exeviiglobal.com</t>
        </is>
      </c>
      <c r="B251537" t="n">
        <v>134</v>
      </c>
    </row>
    <row r="251538">
      <c r="A251538" t="inlineStr">
        <is>
          <t>www.amtees.ru</t>
        </is>
      </c>
      <c r="B251538" t="n">
        <v>134</v>
      </c>
    </row>
    <row r="251539">
      <c r="A251539" t="inlineStr">
        <is>
          <t>ambulance-uniform.co.uk</t>
        </is>
      </c>
      <c r="B251539" t="n">
        <v>134</v>
      </c>
    </row>
    <row r="251540">
      <c r="A251540" t="inlineStr">
        <is>
          <t>store.skiyaki.net</t>
        </is>
      </c>
      <c r="B251540" t="n">
        <v>134</v>
      </c>
    </row>
    <row r="251541">
      <c r="A251541" t="inlineStr">
        <is>
          <t>shop.tde.de</t>
        </is>
      </c>
      <c r="B251541" t="n">
        <v>134</v>
      </c>
    </row>
    <row r="251542">
      <c r="A251542" t="inlineStr">
        <is>
          <t>www.mywrestlingroom.com</t>
        </is>
      </c>
      <c r="B251542" t="n">
        <v>134</v>
      </c>
    </row>
    <row r="251543">
      <c r="A251543" t="inlineStr">
        <is>
          <t>hotsaucedepot.com</t>
        </is>
      </c>
      <c r="B251543" t="n">
        <v>134</v>
      </c>
    </row>
    <row r="251544">
      <c r="A251544" t="inlineStr">
        <is>
          <t>www.sportversand-mueller.de</t>
        </is>
      </c>
      <c r="B251544" t="n">
        <v>134</v>
      </c>
    </row>
    <row r="251545">
      <c r="A251545" t="inlineStr">
        <is>
          <t>www.expressrentalpurchase.com</t>
        </is>
      </c>
      <c r="B251545" t="n">
        <v>134</v>
      </c>
    </row>
    <row r="251546">
      <c r="A251546" t="inlineStr">
        <is>
          <t>learn.org</t>
        </is>
      </c>
      <c r="B251546" t="n">
        <v>134</v>
      </c>
    </row>
    <row r="251547">
      <c r="A251547" t="inlineStr">
        <is>
          <t>danielcoleman.co.uk</t>
        </is>
      </c>
      <c r="B251547" t="n">
        <v>134</v>
      </c>
    </row>
    <row r="251548">
      <c r="A251548" t="inlineStr">
        <is>
          <t>ms.yrftextile.com</t>
        </is>
      </c>
      <c r="B251548" t="n">
        <v>134</v>
      </c>
    </row>
    <row r="251549">
      <c r="A251549" t="inlineStr">
        <is>
          <t>img.chapeaushop.fr</t>
        </is>
      </c>
      <c r="B251549" t="n">
        <v>134</v>
      </c>
    </row>
    <row r="251550">
      <c r="A251550" t="inlineStr">
        <is>
          <t>www.frisoerschaefer.de</t>
        </is>
      </c>
      <c r="B251550" t="n">
        <v>134</v>
      </c>
    </row>
    <row r="251551">
      <c r="A251551" t="inlineStr">
        <is>
          <t>www.obd-scan-tool.com</t>
        </is>
      </c>
      <c r="B251551" t="n">
        <v>134</v>
      </c>
    </row>
    <row r="251552">
      <c r="A251552" t="inlineStr">
        <is>
          <t>www.what2buy4kids.co.uk</t>
        </is>
      </c>
      <c r="B251552" t="n">
        <v>134</v>
      </c>
    </row>
    <row r="251553">
      <c r="A251553" t="inlineStr">
        <is>
          <t>www.mchemist.com</t>
        </is>
      </c>
      <c r="B251553" t="n">
        <v>134</v>
      </c>
    </row>
    <row r="251554">
      <c r="A251554" t="inlineStr">
        <is>
          <t>www.spar.pt</t>
        </is>
      </c>
      <c r="B251554" t="n">
        <v>134</v>
      </c>
    </row>
    <row r="251555">
      <c r="A251555" t="inlineStr">
        <is>
          <t>au.multione.com</t>
        </is>
      </c>
      <c r="B251555" t="n">
        <v>134</v>
      </c>
    </row>
    <row r="251556">
      <c r="A251556" t="inlineStr">
        <is>
          <t>www.vaddio.com</t>
        </is>
      </c>
      <c r="B251556" t="n">
        <v>134</v>
      </c>
    </row>
    <row r="251557">
      <c r="A251557" t="inlineStr">
        <is>
          <t>www.communityexplore.com</t>
        </is>
      </c>
      <c r="B251557" t="n">
        <v>134</v>
      </c>
    </row>
    <row r="251558">
      <c r="A251558" t="inlineStr">
        <is>
          <t>thetropicalrose.com</t>
        </is>
      </c>
      <c r="B251558" t="n">
        <v>134</v>
      </c>
    </row>
    <row r="251559">
      <c r="A251559" t="inlineStr">
        <is>
          <t>www.sportstore.gr</t>
        </is>
      </c>
      <c r="B251559" t="n">
        <v>134</v>
      </c>
    </row>
    <row r="251560">
      <c r="A251560" t="inlineStr">
        <is>
          <t>www.ferika.ru</t>
        </is>
      </c>
      <c r="B251560" t="n">
        <v>134</v>
      </c>
    </row>
    <row r="251561">
      <c r="A251561" t="inlineStr">
        <is>
          <t>www.blushingnoir.com</t>
        </is>
      </c>
      <c r="B251561" t="n">
        <v>134</v>
      </c>
    </row>
    <row r="251562">
      <c r="A251562" t="inlineStr">
        <is>
          <t>ovapstore.fr</t>
        </is>
      </c>
      <c r="B251562" t="n">
        <v>134</v>
      </c>
    </row>
    <row r="251563">
      <c r="A251563" t="inlineStr">
        <is>
          <t>www.aciparty.com</t>
        </is>
      </c>
      <c r="B251563" t="n">
        <v>134</v>
      </c>
    </row>
    <row r="251564">
      <c r="A251564" t="inlineStr">
        <is>
          <t>ikkat.com</t>
        </is>
      </c>
      <c r="B251564" t="n">
        <v>134</v>
      </c>
    </row>
    <row r="251565">
      <c r="A251565" t="inlineStr">
        <is>
          <t>www.namehero.com</t>
        </is>
      </c>
      <c r="B251565" t="n">
        <v>134</v>
      </c>
    </row>
    <row r="251566">
      <c r="A251566" t="inlineStr">
        <is>
          <t>www.kidzezone.com</t>
        </is>
      </c>
      <c r="B251566" t="n">
        <v>134</v>
      </c>
    </row>
    <row r="251567">
      <c r="A251567" t="inlineStr">
        <is>
          <t>www.bernertriathlon.ch</t>
        </is>
      </c>
      <c r="B251567" t="n">
        <v>134</v>
      </c>
    </row>
    <row r="251568">
      <c r="A251568" t="inlineStr">
        <is>
          <t>www.universityframes.com</t>
        </is>
      </c>
      <c r="B251568" t="n">
        <v>134</v>
      </c>
    </row>
    <row r="251569">
      <c r="A251569" t="inlineStr">
        <is>
          <t>www.varitech.systems</t>
        </is>
      </c>
      <c r="B251569" t="n">
        <v>134</v>
      </c>
    </row>
    <row r="251570">
      <c r="A251570" t="inlineStr">
        <is>
          <t>imagepro365.com</t>
        </is>
      </c>
      <c r="B251570" t="n">
        <v>134</v>
      </c>
    </row>
    <row r="251571">
      <c r="A251571" t="inlineStr">
        <is>
          <t>www.kazeto.cz</t>
        </is>
      </c>
      <c r="B251571" t="n">
        <v>134</v>
      </c>
    </row>
    <row r="251572">
      <c r="A251572" t="inlineStr">
        <is>
          <t>www.lauranoelle.com</t>
        </is>
      </c>
      <c r="B251572" t="n">
        <v>134</v>
      </c>
    </row>
    <row r="251573">
      <c r="A251573" t="inlineStr">
        <is>
          <t>musicalgomezsaldana.es</t>
        </is>
      </c>
      <c r="B251573" t="n">
        <v>134</v>
      </c>
    </row>
    <row r="251574">
      <c r="A251574" t="inlineStr">
        <is>
          <t>loveditinalaska.com</t>
        </is>
      </c>
      <c r="B251574" t="n">
        <v>134</v>
      </c>
    </row>
    <row r="251575">
      <c r="A251575" t="inlineStr">
        <is>
          <t>en.utg.kr</t>
        </is>
      </c>
      <c r="B251575" t="n">
        <v>134</v>
      </c>
    </row>
    <row r="251576">
      <c r="A251576" t="inlineStr">
        <is>
          <t>www.wagner-tuning.com</t>
        </is>
      </c>
      <c r="B251576" t="n">
        <v>134</v>
      </c>
    </row>
    <row r="251577">
      <c r="A251577" t="inlineStr">
        <is>
          <t>adler.diamondelectric.ru</t>
        </is>
      </c>
      <c r="B251577" t="n">
        <v>134</v>
      </c>
    </row>
    <row r="251578">
      <c r="A251578" t="inlineStr">
        <is>
          <t>eranurseries.com.au</t>
        </is>
      </c>
      <c r="B251578" t="n">
        <v>134</v>
      </c>
    </row>
    <row r="251579">
      <c r="A251579" t="inlineStr">
        <is>
          <t>customslipmats.co.uk</t>
        </is>
      </c>
      <c r="B251579" t="n">
        <v>134</v>
      </c>
    </row>
    <row r="251580">
      <c r="A251580" t="inlineStr">
        <is>
          <t>www.eliusweb.com</t>
        </is>
      </c>
      <c r="B251580" t="n">
        <v>134</v>
      </c>
    </row>
    <row r="251581">
      <c r="A251581" t="inlineStr">
        <is>
          <t>i.ladyboyfuckpics.com</t>
        </is>
      </c>
      <c r="B251581" t="n">
        <v>134</v>
      </c>
    </row>
    <row r="251582">
      <c r="A251582" t="inlineStr">
        <is>
          <t>www.pdfsupply.com</t>
        </is>
      </c>
      <c r="B251582" t="n">
        <v>134</v>
      </c>
    </row>
    <row r="251583">
      <c r="A251583" t="inlineStr">
        <is>
          <t>gorinplasticsurgery.com</t>
        </is>
      </c>
      <c r="B251583" t="n">
        <v>134</v>
      </c>
    </row>
    <row r="251584">
      <c r="A251584" t="inlineStr">
        <is>
          <t>www.cs1.net</t>
        </is>
      </c>
      <c r="B251584" t="n">
        <v>134</v>
      </c>
    </row>
    <row r="251585">
      <c r="A251585" t="inlineStr">
        <is>
          <t>www.celectronix.com</t>
        </is>
      </c>
      <c r="B251585" t="n">
        <v>134</v>
      </c>
    </row>
    <row r="251586">
      <c r="A251586" t="inlineStr">
        <is>
          <t>www.plantledgrowlight.com</t>
        </is>
      </c>
      <c r="B251586" t="n">
        <v>134</v>
      </c>
    </row>
    <row r="251587">
      <c r="A251587" t="inlineStr">
        <is>
          <t>images.handcream.biz</t>
        </is>
      </c>
      <c r="B251587" t="n">
        <v>134</v>
      </c>
    </row>
    <row r="251588">
      <c r="A251588" t="inlineStr">
        <is>
          <t>www.irishwarmemorials.ie</t>
        </is>
      </c>
      <c r="B251588" t="n">
        <v>134</v>
      </c>
    </row>
    <row r="251589">
      <c r="A251589" t="inlineStr">
        <is>
          <t>bluenandu.uk</t>
        </is>
      </c>
      <c r="B251589" t="n">
        <v>134</v>
      </c>
    </row>
    <row r="251590">
      <c r="A251590" t="inlineStr">
        <is>
          <t>www.ecogentleman.com</t>
        </is>
      </c>
      <c r="B251590" t="n">
        <v>134</v>
      </c>
    </row>
    <row r="251591">
      <c r="A251591" t="inlineStr">
        <is>
          <t>www.zydecocruiser.net</t>
        </is>
      </c>
      <c r="B251591" t="n">
        <v>134</v>
      </c>
    </row>
    <row r="251592">
      <c r="A251592" t="inlineStr">
        <is>
          <t>www.bokepvideoshd.com</t>
        </is>
      </c>
      <c r="B251592" t="n">
        <v>134</v>
      </c>
    </row>
    <row r="251593">
      <c r="A251593" t="inlineStr">
        <is>
          <t>www.amber4baby.com</t>
        </is>
      </c>
      <c r="B251593" t="n">
        <v>134</v>
      </c>
    </row>
    <row r="251594">
      <c r="A251594" t="inlineStr">
        <is>
          <t>www.tests.com</t>
        </is>
      </c>
      <c r="B251594" t="n">
        <v>134</v>
      </c>
    </row>
    <row r="251595">
      <c r="A251595" t="inlineStr">
        <is>
          <t>fungirlsgames.net</t>
        </is>
      </c>
      <c r="B251595" t="n">
        <v>134</v>
      </c>
    </row>
    <row r="251596">
      <c r="A251596" t="inlineStr">
        <is>
          <t>prestigecarepharmacy.com</t>
        </is>
      </c>
      <c r="B251596" t="n">
        <v>134</v>
      </c>
    </row>
    <row r="251597">
      <c r="A251597" t="inlineStr">
        <is>
          <t>moviesyug.net</t>
        </is>
      </c>
      <c r="B251597" t="n">
        <v>134</v>
      </c>
    </row>
    <row r="251598">
      <c r="A251598" t="inlineStr">
        <is>
          <t>decalguy.com</t>
        </is>
      </c>
      <c r="B251598" t="n">
        <v>134</v>
      </c>
    </row>
    <row r="251599">
      <c r="A251599" t="inlineStr">
        <is>
          <t>www.sinbosenaudio.com</t>
        </is>
      </c>
      <c r="B251599" t="n">
        <v>134</v>
      </c>
    </row>
    <row r="251600">
      <c r="A251600" t="inlineStr">
        <is>
          <t>www.mihouse.es</t>
        </is>
      </c>
      <c r="B251600" t="n">
        <v>134</v>
      </c>
    </row>
    <row r="251601">
      <c r="A251601" t="inlineStr">
        <is>
          <t>www.mtssoftwaresolutions.com</t>
        </is>
      </c>
      <c r="B251601" t="n">
        <v>134</v>
      </c>
    </row>
    <row r="251602">
      <c r="A251602" t="inlineStr">
        <is>
          <t>www.twittlebit.com</t>
        </is>
      </c>
      <c r="B251602" t="n">
        <v>134</v>
      </c>
    </row>
    <row r="251603">
      <c r="A251603" t="inlineStr">
        <is>
          <t>epak-cdn.trisoft.co.uk</t>
        </is>
      </c>
      <c r="B251603" t="n">
        <v>134</v>
      </c>
    </row>
    <row r="251604">
      <c r="A251604" t="inlineStr">
        <is>
          <t>www.oneand2.com.au</t>
        </is>
      </c>
      <c r="B251604" t="n">
        <v>134</v>
      </c>
    </row>
    <row r="251605">
      <c r="A251605" t="inlineStr">
        <is>
          <t>www.willinggames.com</t>
        </is>
      </c>
      <c r="B251605" t="n">
        <v>134</v>
      </c>
    </row>
    <row r="251606">
      <c r="A251606" t="inlineStr">
        <is>
          <t>www.crestmedical.co.uk</t>
        </is>
      </c>
      <c r="B251606" t="n">
        <v>134</v>
      </c>
    </row>
    <row r="251607">
      <c r="A251607" t="inlineStr">
        <is>
          <t>paperhaus.com</t>
        </is>
      </c>
      <c r="B251607" t="n">
        <v>134</v>
      </c>
    </row>
    <row r="251608">
      <c r="A251608" t="inlineStr">
        <is>
          <t>cdn.malaysia-porn.com</t>
        </is>
      </c>
      <c r="B251608" t="n">
        <v>134</v>
      </c>
    </row>
    <row r="251609">
      <c r="A251609" t="inlineStr">
        <is>
          <t>www.skinblender.com</t>
        </is>
      </c>
      <c r="B251609" t="n">
        <v>134</v>
      </c>
    </row>
    <row r="251610">
      <c r="A251610" t="inlineStr">
        <is>
          <t>www.pepila.com.br</t>
        </is>
      </c>
      <c r="B251610" t="n">
        <v>134</v>
      </c>
    </row>
    <row r="251611">
      <c r="A251611" t="inlineStr">
        <is>
          <t>wordxltemplates.com</t>
        </is>
      </c>
      <c r="B251611" t="n">
        <v>134</v>
      </c>
    </row>
    <row r="251612">
      <c r="A251612" t="inlineStr">
        <is>
          <t>oemxs.net</t>
        </is>
      </c>
      <c r="B251612" t="n">
        <v>134</v>
      </c>
    </row>
    <row r="251613">
      <c r="A251613" t="inlineStr">
        <is>
          <t>vivanda.vteximg.com.br</t>
        </is>
      </c>
      <c r="B251613" t="n">
        <v>134</v>
      </c>
    </row>
    <row r="251614">
      <c r="A251614" t="inlineStr">
        <is>
          <t>www.shirt-voordeel.nl</t>
        </is>
      </c>
      <c r="B251614" t="n">
        <v>134</v>
      </c>
    </row>
    <row r="251615">
      <c r="A251615" t="inlineStr">
        <is>
          <t>www.ersatzteile-fuer-gabelstapler.com</t>
        </is>
      </c>
      <c r="B251615" t="n">
        <v>134</v>
      </c>
    </row>
    <row r="251616">
      <c r="A251616" t="inlineStr">
        <is>
          <t>www.indoormania.com</t>
        </is>
      </c>
      <c r="B251616" t="n">
        <v>134</v>
      </c>
    </row>
    <row r="251617">
      <c r="A251617" t="inlineStr">
        <is>
          <t>lghttp.37881.nexcesscdn.net</t>
        </is>
      </c>
      <c r="B251617" t="n">
        <v>134</v>
      </c>
    </row>
    <row r="251618">
      <c r="A251618" t="inlineStr">
        <is>
          <t>lottoedge.com</t>
        </is>
      </c>
      <c r="B251618" t="n">
        <v>134</v>
      </c>
    </row>
    <row r="251619">
      <c r="A251619" t="inlineStr">
        <is>
          <t>www.mikemurphy.co</t>
        </is>
      </c>
      <c r="B251619" t="n">
        <v>134</v>
      </c>
    </row>
    <row r="251620">
      <c r="A251620" t="inlineStr">
        <is>
          <t>bricosystem.fr</t>
        </is>
      </c>
      <c r="B251620" t="n">
        <v>134</v>
      </c>
    </row>
    <row r="251621">
      <c r="A251621" t="inlineStr">
        <is>
          <t>dentaltravelservices.com</t>
        </is>
      </c>
      <c r="B251621" t="n">
        <v>134</v>
      </c>
    </row>
    <row r="251622">
      <c r="A251622" t="inlineStr">
        <is>
          <t>detectivebookshop.ru</t>
        </is>
      </c>
      <c r="B251622" t="n">
        <v>134</v>
      </c>
    </row>
    <row r="251623">
      <c r="A251623" t="inlineStr">
        <is>
          <t>925china.cn</t>
        </is>
      </c>
      <c r="B251623" t="n">
        <v>134</v>
      </c>
    </row>
    <row r="251624">
      <c r="A251624" t="inlineStr">
        <is>
          <t>www.freeshippingcodes.org</t>
        </is>
      </c>
      <c r="B251624" t="n">
        <v>134</v>
      </c>
    </row>
    <row r="251625">
      <c r="A251625" t="inlineStr">
        <is>
          <t>www.incecizgi.net</t>
        </is>
      </c>
      <c r="B251625" t="n">
        <v>134</v>
      </c>
    </row>
    <row r="251626">
      <c r="A251626" t="inlineStr">
        <is>
          <t>bestwishesmessage.com</t>
        </is>
      </c>
      <c r="B251626" t="n">
        <v>134</v>
      </c>
    </row>
    <row r="251627">
      <c r="A251627" t="inlineStr">
        <is>
          <t>www.zoocentrum.cz</t>
        </is>
      </c>
      <c r="B251627" t="n">
        <v>134</v>
      </c>
    </row>
    <row r="251628">
      <c r="A251628" t="inlineStr">
        <is>
          <t>kyoritsu.vn</t>
        </is>
      </c>
      <c r="B251628" t="n">
        <v>134</v>
      </c>
    </row>
    <row r="251629">
      <c r="A251629" t="inlineStr">
        <is>
          <t>www.rfidreaderuhf.com</t>
        </is>
      </c>
      <c r="B251629" t="n">
        <v>134</v>
      </c>
    </row>
    <row r="251630">
      <c r="A251630" t="inlineStr">
        <is>
          <t>s2.vdalo.com.ua</t>
        </is>
      </c>
      <c r="B251630" t="n">
        <v>134</v>
      </c>
    </row>
    <row r="251631">
      <c r="A251631" t="inlineStr">
        <is>
          <t>castchangingled.com</t>
        </is>
      </c>
      <c r="B251631" t="n">
        <v>134</v>
      </c>
    </row>
    <row r="251632">
      <c r="A251632" t="inlineStr">
        <is>
          <t>chinafastenerinfo.net</t>
        </is>
      </c>
      <c r="B251632" t="n">
        <v>134</v>
      </c>
    </row>
    <row r="251633">
      <c r="A251633" t="inlineStr">
        <is>
          <t>tmcvintage.com</t>
        </is>
      </c>
      <c r="B251633" t="n">
        <v>134</v>
      </c>
    </row>
    <row r="251634">
      <c r="A251634" t="inlineStr">
        <is>
          <t>www.unionfurnituremo.com</t>
        </is>
      </c>
      <c r="B251634" t="n">
        <v>134</v>
      </c>
    </row>
    <row r="251635">
      <c r="A251635" t="inlineStr">
        <is>
          <t>a-parttoys.com</t>
        </is>
      </c>
      <c r="B251635" t="n">
        <v>134</v>
      </c>
    </row>
    <row r="251636">
      <c r="A251636" t="inlineStr">
        <is>
          <t>www.tunghua.com.tw</t>
        </is>
      </c>
      <c r="B251636" t="n">
        <v>134</v>
      </c>
    </row>
    <row r="251637">
      <c r="A251637" t="inlineStr">
        <is>
          <t>cfs.pokepara.jp</t>
        </is>
      </c>
      <c r="B251637" t="n">
        <v>134</v>
      </c>
    </row>
    <row r="251638">
      <c r="A251638" t="inlineStr">
        <is>
          <t>st1.taboo-family-thumbs.com</t>
        </is>
      </c>
      <c r="B251638" t="n">
        <v>134</v>
      </c>
    </row>
    <row r="251639">
      <c r="A251639" t="inlineStr">
        <is>
          <t>gremlin.hu</t>
        </is>
      </c>
      <c r="B251639" t="n">
        <v>134</v>
      </c>
    </row>
    <row r="251640">
      <c r="A251640" t="inlineStr">
        <is>
          <t>happythaistore.com</t>
        </is>
      </c>
      <c r="B251640" t="n">
        <v>134</v>
      </c>
    </row>
    <row r="251641">
      <c r="A251641" t="inlineStr">
        <is>
          <t>vcloud-lab.com</t>
        </is>
      </c>
      <c r="B251641" t="n">
        <v>134</v>
      </c>
    </row>
    <row r="251642">
      <c r="A251642" t="inlineStr">
        <is>
          <t>www.sneakerschick.nl</t>
        </is>
      </c>
      <c r="B251642" t="n">
        <v>134</v>
      </c>
    </row>
    <row r="251643">
      <c r="A251643" t="inlineStr">
        <is>
          <t>advancedtoolcorp.com</t>
        </is>
      </c>
      <c r="B251643" t="n">
        <v>134</v>
      </c>
    </row>
    <row r="251644">
      <c r="A251644" t="inlineStr">
        <is>
          <t>www.sosisu.ch</t>
        </is>
      </c>
      <c r="B251644" t="n">
        <v>134</v>
      </c>
    </row>
    <row r="251645">
      <c r="A251645" t="inlineStr">
        <is>
          <t>www.ekpharmacy.gr</t>
        </is>
      </c>
      <c r="B251645" t="n">
        <v>134</v>
      </c>
    </row>
    <row r="251646">
      <c r="A251646" t="inlineStr">
        <is>
          <t>www.atp.it</t>
        </is>
      </c>
      <c r="B251646" t="n">
        <v>134</v>
      </c>
    </row>
    <row r="251647">
      <c r="A251647" t="inlineStr">
        <is>
          <t>cdn.prindo.it</t>
        </is>
      </c>
      <c r="B251647" t="n">
        <v>134</v>
      </c>
    </row>
    <row r="251648">
      <c r="A251648" t="inlineStr">
        <is>
          <t>www.needadisco.com</t>
        </is>
      </c>
      <c r="B251648" t="n">
        <v>134</v>
      </c>
    </row>
    <row r="251649">
      <c r="A251649" t="inlineStr">
        <is>
          <t>www.einkaufsservice-solingen.de</t>
        </is>
      </c>
      <c r="B251649" t="n">
        <v>134</v>
      </c>
    </row>
    <row r="251650">
      <c r="A251650" t="inlineStr">
        <is>
          <t>barnaul.bodyburg.ru</t>
        </is>
      </c>
      <c r="B251650" t="n">
        <v>134</v>
      </c>
    </row>
    <row r="251651">
      <c r="A251651" t="inlineStr">
        <is>
          <t>usa-ssc.com</t>
        </is>
      </c>
      <c r="B251651" t="n">
        <v>134</v>
      </c>
    </row>
    <row r="251652">
      <c r="A251652" t="inlineStr">
        <is>
          <t>www.ledlightbars.org</t>
        </is>
      </c>
      <c r="B251652" t="n">
        <v>134</v>
      </c>
    </row>
    <row r="251653">
      <c r="A251653" t="inlineStr">
        <is>
          <t>www.karaoke-kaufen.de</t>
        </is>
      </c>
      <c r="B251653" t="n">
        <v>134</v>
      </c>
    </row>
    <row r="251654">
      <c r="A251654" t="inlineStr">
        <is>
          <t>www.jobstock.pk</t>
        </is>
      </c>
      <c r="B251654" t="n">
        <v>134</v>
      </c>
    </row>
    <row r="251655">
      <c r="A251655" t="inlineStr">
        <is>
          <t>img.futuregay.com</t>
        </is>
      </c>
      <c r="B251655" t="n">
        <v>134</v>
      </c>
    </row>
    <row r="251656">
      <c r="A251656" t="inlineStr">
        <is>
          <t>www.myronsmopeds.com</t>
        </is>
      </c>
      <c r="B251656" t="n">
        <v>134</v>
      </c>
    </row>
    <row r="251657">
      <c r="A251657" t="inlineStr">
        <is>
          <t>www.al-rashad.com</t>
        </is>
      </c>
      <c r="B251657" t="n">
        <v>134</v>
      </c>
    </row>
    <row r="251658">
      <c r="A251658" t="inlineStr">
        <is>
          <t>litkidz.com</t>
        </is>
      </c>
      <c r="B251658" t="n">
        <v>134</v>
      </c>
    </row>
    <row r="251659">
      <c r="A251659" t="inlineStr">
        <is>
          <t>kup-ksiazke.pl</t>
        </is>
      </c>
      <c r="B251659" t="n">
        <v>134</v>
      </c>
    </row>
    <row r="251660">
      <c r="A251660" t="inlineStr">
        <is>
          <t>cdn.equipmentanywhere.com</t>
        </is>
      </c>
      <c r="B251660" t="n">
        <v>134</v>
      </c>
    </row>
    <row r="251661">
      <c r="A251661" t="inlineStr">
        <is>
          <t>collections.shca.ed.ac.uk</t>
        </is>
      </c>
      <c r="B251661" t="n">
        <v>134</v>
      </c>
    </row>
    <row r="251662">
      <c r="A251662" t="inlineStr">
        <is>
          <t>www.ispauto.com</t>
        </is>
      </c>
      <c r="B251662" t="n">
        <v>134</v>
      </c>
    </row>
    <row r="251663">
      <c r="A251663" t="inlineStr">
        <is>
          <t>travelwidget.com</t>
        </is>
      </c>
      <c r="B251663" t="n">
        <v>134</v>
      </c>
    </row>
    <row r="251664">
      <c r="A251664" t="inlineStr">
        <is>
          <t>www.namerific.com</t>
        </is>
      </c>
      <c r="B251664" t="n">
        <v>134</v>
      </c>
    </row>
    <row r="251665">
      <c r="A251665" t="inlineStr">
        <is>
          <t>img.orangepornvideos.com</t>
        </is>
      </c>
      <c r="B251665" t="n">
        <v>134</v>
      </c>
    </row>
    <row r="251666">
      <c r="A251666" t="inlineStr">
        <is>
          <t>www.alloystrip.com</t>
        </is>
      </c>
      <c r="B251666" t="n">
        <v>134</v>
      </c>
    </row>
    <row r="251667">
      <c r="A251667" t="inlineStr">
        <is>
          <t>belok.shop</t>
        </is>
      </c>
      <c r="B251667" t="n">
        <v>134</v>
      </c>
    </row>
    <row r="251668">
      <c r="A251668" t="inlineStr">
        <is>
          <t>www.izech.com</t>
        </is>
      </c>
      <c r="B251668" t="n">
        <v>134</v>
      </c>
    </row>
    <row r="251669">
      <c r="A251669" t="inlineStr">
        <is>
          <t>your-mobila.ru</t>
        </is>
      </c>
      <c r="B251669" t="n">
        <v>134</v>
      </c>
    </row>
    <row r="251670">
      <c r="A251670" t="inlineStr">
        <is>
          <t>guguzabawki.pl</t>
        </is>
      </c>
      <c r="B251670" t="n">
        <v>134</v>
      </c>
    </row>
    <row r="251671">
      <c r="A251671" t="inlineStr">
        <is>
          <t>romahaus.com</t>
        </is>
      </c>
      <c r="B251671" t="n">
        <v>134</v>
      </c>
    </row>
    <row r="251672">
      <c r="A251672" t="inlineStr">
        <is>
          <t>www.cubroadcast.com</t>
        </is>
      </c>
      <c r="B251672" t="n">
        <v>134</v>
      </c>
    </row>
    <row r="251673">
      <c r="A251673" t="inlineStr">
        <is>
          <t>www.auto-service.be</t>
        </is>
      </c>
      <c r="B251673" t="n">
        <v>134</v>
      </c>
    </row>
    <row r="251674">
      <c r="A251674" t="inlineStr">
        <is>
          <t>d1tdgg3smcq7nz.cloudfront.net</t>
        </is>
      </c>
      <c r="B251674" t="n">
        <v>134</v>
      </c>
    </row>
    <row r="251675">
      <c r="A251675" t="inlineStr">
        <is>
          <t>www.op-cosmetic.cz</t>
        </is>
      </c>
      <c r="B251675" t="n">
        <v>134</v>
      </c>
    </row>
    <row r="251676">
      <c r="A251676" t="inlineStr">
        <is>
          <t>youtopiabeauty.com</t>
        </is>
      </c>
      <c r="B251676" t="n">
        <v>134</v>
      </c>
    </row>
    <row r="251677">
      <c r="A251677" t="inlineStr">
        <is>
          <t>proffish.ru</t>
        </is>
      </c>
      <c r="B251677" t="n">
        <v>134</v>
      </c>
    </row>
    <row r="251678">
      <c r="A251678" t="inlineStr">
        <is>
          <t>toolboxnew.com</t>
        </is>
      </c>
      <c r="B251678" t="n">
        <v>134</v>
      </c>
    </row>
    <row r="251679">
      <c r="A251679" t="inlineStr">
        <is>
          <t>cdn.frivjogosonline.com.br</t>
        </is>
      </c>
      <c r="B251679" t="n">
        <v>134</v>
      </c>
    </row>
    <row r="251680">
      <c r="A251680" t="inlineStr">
        <is>
          <t>mediatheques.agglo-moulins.fr</t>
        </is>
      </c>
      <c r="B251680" t="n">
        <v>134</v>
      </c>
    </row>
    <row r="251681">
      <c r="A251681" t="inlineStr">
        <is>
          <t>windlasssales.com</t>
        </is>
      </c>
      <c r="B251681" t="n">
        <v>134</v>
      </c>
    </row>
    <row r="251682">
      <c r="A251682" t="inlineStr">
        <is>
          <t>mynorthgatrader.com</t>
        </is>
      </c>
      <c r="B251682" t="n">
        <v>134</v>
      </c>
    </row>
    <row r="251683">
      <c r="A251683" t="inlineStr">
        <is>
          <t>superiorornamentalsupply.com</t>
        </is>
      </c>
      <c r="B251683" t="n">
        <v>134</v>
      </c>
    </row>
    <row r="251684">
      <c r="A251684" t="inlineStr">
        <is>
          <t>mintvinyldoll.com</t>
        </is>
      </c>
      <c r="B251684" t="n">
        <v>134</v>
      </c>
    </row>
    <row r="251685">
      <c r="A251685" t="inlineStr">
        <is>
          <t>www.pswholesale.co.uk</t>
        </is>
      </c>
      <c r="B251685" t="n">
        <v>134</v>
      </c>
    </row>
    <row r="251686">
      <c r="A251686" t="inlineStr">
        <is>
          <t>a1ea9f1b1b1ca9b8d241-34023536ef5678893e651ab43ef332fe.ssl.cf1.rackcdn.com</t>
        </is>
      </c>
      <c r="B251686" t="n">
        <v>134</v>
      </c>
    </row>
    <row r="251687">
      <c r="A251687" t="inlineStr">
        <is>
          <t>irodaoutlet.hu</t>
        </is>
      </c>
      <c r="B251687" t="n">
        <v>134</v>
      </c>
    </row>
    <row r="251688">
      <c r="A251688" t="inlineStr">
        <is>
          <t>www.airmax88.com</t>
        </is>
      </c>
      <c r="B251688" t="n">
        <v>134</v>
      </c>
    </row>
    <row r="251689">
      <c r="A251689" t="inlineStr">
        <is>
          <t>appletreecottages.com</t>
        </is>
      </c>
      <c r="B251689" t="n">
        <v>134</v>
      </c>
    </row>
    <row r="251690">
      <c r="A251690" t="inlineStr">
        <is>
          <t>www.vintagefootballprogrammes.com</t>
        </is>
      </c>
      <c r="B251690" t="n">
        <v>134</v>
      </c>
    </row>
    <row r="251691">
      <c r="A251691" t="inlineStr">
        <is>
          <t>www.viscasillas.com</t>
        </is>
      </c>
      <c r="B251691" t="n">
        <v>134</v>
      </c>
    </row>
    <row r="251692">
      <c r="A251692" t="inlineStr">
        <is>
          <t>patrolapart.com.au</t>
        </is>
      </c>
      <c r="B251692" t="n">
        <v>134</v>
      </c>
    </row>
    <row r="251693">
      <c r="A251693" t="inlineStr">
        <is>
          <t>cdn.instantworksheets.net</t>
        </is>
      </c>
      <c r="B251693" t="n">
        <v>134</v>
      </c>
    </row>
    <row r="251694">
      <c r="A251694" t="inlineStr">
        <is>
          <t>coolefencing.files.wordpress.com</t>
        </is>
      </c>
      <c r="B251694" t="n">
        <v>134</v>
      </c>
    </row>
    <row r="251695">
      <c r="A251695" t="inlineStr">
        <is>
          <t>www.therawfeed.com</t>
        </is>
      </c>
      <c r="B251695" t="n">
        <v>134</v>
      </c>
    </row>
    <row r="251696">
      <c r="A251696" t="inlineStr">
        <is>
          <t>www.vapormatic.com</t>
        </is>
      </c>
      <c r="B251696" t="n">
        <v>134</v>
      </c>
    </row>
    <row r="251697">
      <c r="A251697" t="inlineStr">
        <is>
          <t>bagazhnik.ua</t>
        </is>
      </c>
      <c r="B251697" t="n">
        <v>134</v>
      </c>
    </row>
    <row r="251698">
      <c r="A251698" t="inlineStr">
        <is>
          <t>www.epsondriver.net</t>
        </is>
      </c>
      <c r="B251698" t="n">
        <v>134</v>
      </c>
    </row>
    <row r="251699">
      <c r="A251699" t="inlineStr">
        <is>
          <t>m.winskyhair.com</t>
        </is>
      </c>
      <c r="B251699" t="n">
        <v>134</v>
      </c>
    </row>
    <row r="251700">
      <c r="A251700" t="inlineStr">
        <is>
          <t>www.ukinksupplies.com</t>
        </is>
      </c>
      <c r="B251700" t="n">
        <v>134</v>
      </c>
    </row>
    <row r="251701">
      <c r="A251701" t="inlineStr">
        <is>
          <t>www.myjffashion.com</t>
        </is>
      </c>
      <c r="B251701" t="n">
        <v>134</v>
      </c>
    </row>
    <row r="251702">
      <c r="A251702" t="inlineStr">
        <is>
          <t>www.farmaciacalabria.com</t>
        </is>
      </c>
      <c r="B251702" t="n">
        <v>134</v>
      </c>
    </row>
    <row r="251703">
      <c r="A251703" t="inlineStr">
        <is>
          <t>18774gojunk.com</t>
        </is>
      </c>
      <c r="B251703" t="n">
        <v>134</v>
      </c>
    </row>
    <row r="251704">
      <c r="A251704" t="inlineStr">
        <is>
          <t>www.dentalassistantschoolsusa.com</t>
        </is>
      </c>
      <c r="B251704" t="n">
        <v>134</v>
      </c>
    </row>
    <row r="251705">
      <c r="A251705" t="inlineStr">
        <is>
          <t>shop.best-body-nutrition.com</t>
        </is>
      </c>
      <c r="B251705" t="n">
        <v>134</v>
      </c>
    </row>
    <row r="251706">
      <c r="A251706" t="inlineStr">
        <is>
          <t>www.beamerlampen-guenstiger.ch</t>
        </is>
      </c>
      <c r="B251706" t="n">
        <v>134</v>
      </c>
    </row>
    <row r="251707">
      <c r="A251707" t="inlineStr">
        <is>
          <t>www.railwaystation.uk</t>
        </is>
      </c>
      <c r="B251707" t="n">
        <v>134</v>
      </c>
    </row>
    <row r="251708">
      <c r="A251708" t="inlineStr">
        <is>
          <t>rate-driver.ca</t>
        </is>
      </c>
      <c r="B251708" t="n">
        <v>134</v>
      </c>
    </row>
    <row r="251709">
      <c r="A251709" t="inlineStr">
        <is>
          <t>images11.cosmopolitan.ru</t>
        </is>
      </c>
      <c r="B251709" t="n">
        <v>134</v>
      </c>
    </row>
    <row r="251710">
      <c r="A251710" t="inlineStr">
        <is>
          <t>www.sanmarinortv.sm</t>
        </is>
      </c>
      <c r="B251710" t="n">
        <v>134</v>
      </c>
    </row>
    <row r="251711">
      <c r="A251711" t="inlineStr">
        <is>
          <t>dy.lnwfile.com</t>
        </is>
      </c>
      <c r="B251711" t="n">
        <v>134</v>
      </c>
    </row>
    <row r="251712">
      <c r="A251712" t="inlineStr">
        <is>
          <t>www.czescwyspykanaryjskie.com</t>
        </is>
      </c>
      <c r="B251712" t="n">
        <v>134</v>
      </c>
    </row>
    <row r="251713">
      <c r="A251713" t="inlineStr">
        <is>
          <t>localizeisitestorage.blob.core.windows.net</t>
        </is>
      </c>
      <c r="B251713" t="n">
        <v>134</v>
      </c>
    </row>
    <row r="251714">
      <c r="A251714" t="inlineStr">
        <is>
          <t>tissuslionel.com</t>
        </is>
      </c>
      <c r="B251714" t="n">
        <v>134</v>
      </c>
    </row>
    <row r="251715">
      <c r="A251715" t="inlineStr">
        <is>
          <t>www.kn-online.de</t>
        </is>
      </c>
      <c r="B251715" t="n">
        <v>134</v>
      </c>
    </row>
    <row r="251716">
      <c r="A251716" t="inlineStr">
        <is>
          <t>simages.biggerbooks.com</t>
        </is>
      </c>
      <c r="B251716" t="n">
        <v>134</v>
      </c>
    </row>
    <row r="251717">
      <c r="A251717" t="inlineStr">
        <is>
          <t>printfashion.hu</t>
        </is>
      </c>
      <c r="B251717" t="n">
        <v>134</v>
      </c>
    </row>
    <row r="251718">
      <c r="A251718" t="inlineStr">
        <is>
          <t>www.rennsportshop.com</t>
        </is>
      </c>
      <c r="B251718" t="n">
        <v>134</v>
      </c>
    </row>
    <row r="251719">
      <c r="A251719" t="inlineStr">
        <is>
          <t>www.yapp.co.uk</t>
        </is>
      </c>
      <c r="B251719" t="n">
        <v>134</v>
      </c>
    </row>
    <row r="251720">
      <c r="A251720" t="inlineStr">
        <is>
          <t>www.akbooksonlinestore.com</t>
        </is>
      </c>
      <c r="B251720" t="n">
        <v>134</v>
      </c>
    </row>
    <row r="251721">
      <c r="A251721" t="inlineStr">
        <is>
          <t>www.vol.at</t>
        </is>
      </c>
      <c r="B251721" t="n">
        <v>134</v>
      </c>
    </row>
    <row r="251722">
      <c r="A251722" t="inlineStr">
        <is>
          <t>wikicity.kz</t>
        </is>
      </c>
      <c r="B251722" t="n">
        <v>134</v>
      </c>
    </row>
    <row r="251723">
      <c r="A251723" t="inlineStr">
        <is>
          <t>dalavikasbikes.gr</t>
        </is>
      </c>
      <c r="B251723" t="n">
        <v>134</v>
      </c>
    </row>
    <row r="251724">
      <c r="A251724" t="inlineStr">
        <is>
          <t>www.ttt-webshop.de</t>
        </is>
      </c>
      <c r="B251724" t="n">
        <v>134</v>
      </c>
    </row>
    <row r="251725">
      <c r="A251725" t="inlineStr">
        <is>
          <t>zazie.com.pl</t>
        </is>
      </c>
      <c r="B251725" t="n">
        <v>134</v>
      </c>
    </row>
    <row r="251726">
      <c r="A251726" t="inlineStr">
        <is>
          <t>www.bijela-tehnika.com</t>
        </is>
      </c>
      <c r="B251726" t="n">
        <v>134</v>
      </c>
    </row>
    <row r="251727">
      <c r="A251727" t="inlineStr">
        <is>
          <t>heurechoisi.com</t>
        </is>
      </c>
      <c r="B251727" t="n">
        <v>134</v>
      </c>
    </row>
    <row r="251728">
      <c r="A251728" t="inlineStr">
        <is>
          <t>imagini2.bestmusic.ro</t>
        </is>
      </c>
      <c r="B251728" t="n">
        <v>134</v>
      </c>
    </row>
    <row r="251729">
      <c r="A251729" t="inlineStr">
        <is>
          <t>karakoyelektronik.com</t>
        </is>
      </c>
      <c r="B251729" t="n">
        <v>134</v>
      </c>
    </row>
    <row r="251730">
      <c r="A251730" t="inlineStr">
        <is>
          <t>www.topdeguisements.com</t>
        </is>
      </c>
      <c r="B251730" t="n">
        <v>134</v>
      </c>
    </row>
    <row r="251731">
      <c r="A251731" t="inlineStr">
        <is>
          <t>i.astratex.ro</t>
        </is>
      </c>
      <c r="B251731" t="n">
        <v>134</v>
      </c>
    </row>
    <row r="251732">
      <c r="A251732" t="inlineStr">
        <is>
          <t>gameshub.cloud</t>
        </is>
      </c>
      <c r="B251732" t="n">
        <v>134</v>
      </c>
    </row>
    <row r="251733">
      <c r="A251733" t="inlineStr">
        <is>
          <t>galeriatricot.vteximg.com.br</t>
        </is>
      </c>
      <c r="B251733" t="n">
        <v>134</v>
      </c>
    </row>
    <row r="251734">
      <c r="A251734" t="inlineStr">
        <is>
          <t>mediaboxbd.com</t>
        </is>
      </c>
      <c r="B251734" t="n">
        <v>134</v>
      </c>
    </row>
    <row r="251735">
      <c r="A251735" t="inlineStr">
        <is>
          <t>joyeriaminguez.com</t>
        </is>
      </c>
      <c r="B251735" t="n">
        <v>134</v>
      </c>
    </row>
    <row r="251736">
      <c r="A251736" t="inlineStr">
        <is>
          <t>thenorthfront.net</t>
        </is>
      </c>
      <c r="B251736" t="n">
        <v>134</v>
      </c>
    </row>
    <row r="251737">
      <c r="A251737" t="inlineStr">
        <is>
          <t>ist1-1.filesor.com</t>
        </is>
      </c>
      <c r="B251737" t="n">
        <v>134</v>
      </c>
    </row>
    <row r="251738">
      <c r="A251738" t="inlineStr">
        <is>
          <t>media.thepences.org</t>
        </is>
      </c>
      <c r="B251738" t="n">
        <v>134</v>
      </c>
    </row>
    <row r="251739">
      <c r="A251739" t="inlineStr">
        <is>
          <t>www.harmoniamusical.com.br</t>
        </is>
      </c>
      <c r="B251739" t="n">
        <v>134</v>
      </c>
    </row>
    <row r="251740">
      <c r="A251740" t="inlineStr">
        <is>
          <t>www.mastersport.sk</t>
        </is>
      </c>
      <c r="B251740" t="n">
        <v>134</v>
      </c>
    </row>
    <row r="251741">
      <c r="A251741" t="inlineStr">
        <is>
          <t>scales-measuring.com</t>
        </is>
      </c>
      <c r="B251741" t="n">
        <v>134</v>
      </c>
    </row>
    <row r="251742">
      <c r="A251742" t="inlineStr">
        <is>
          <t>cuidatuimagen.files.wordpress.com</t>
        </is>
      </c>
      <c r="B251742" t="n">
        <v>134</v>
      </c>
    </row>
    <row r="251743">
      <c r="A251743" t="inlineStr">
        <is>
          <t>www.kaanintavsiyesi.com</t>
        </is>
      </c>
      <c r="B251743" t="n">
        <v>134</v>
      </c>
    </row>
    <row r="251744">
      <c r="A251744" t="inlineStr">
        <is>
          <t>www.fussball-shop.de</t>
        </is>
      </c>
      <c r="B251744" t="n">
        <v>134</v>
      </c>
    </row>
    <row r="251745">
      <c r="A251745" t="inlineStr">
        <is>
          <t>img.influenceumedia.com</t>
        </is>
      </c>
      <c r="B251745" t="n">
        <v>134</v>
      </c>
    </row>
    <row r="251746">
      <c r="A251746" t="inlineStr">
        <is>
          <t>mkvking.me</t>
        </is>
      </c>
      <c r="B251746" t="n">
        <v>134</v>
      </c>
    </row>
    <row r="251747">
      <c r="A251747" t="inlineStr">
        <is>
          <t>www.logovector.org</t>
        </is>
      </c>
      <c r="B251747" t="n">
        <v>134</v>
      </c>
    </row>
    <row r="251748">
      <c r="A251748" t="inlineStr">
        <is>
          <t>cuisine-facile.com</t>
        </is>
      </c>
      <c r="B251748" t="n">
        <v>134</v>
      </c>
    </row>
    <row r="251749">
      <c r="A251749" t="inlineStr">
        <is>
          <t>www.giga-cultures.com</t>
        </is>
      </c>
      <c r="B251749" t="n">
        <v>134</v>
      </c>
    </row>
    <row r="251750">
      <c r="A251750" t="inlineStr">
        <is>
          <t>www.vacationhomelettings.com</t>
        </is>
      </c>
      <c r="B251750" t="n">
        <v>134</v>
      </c>
    </row>
    <row r="251751">
      <c r="A251751" t="inlineStr">
        <is>
          <t>shop.famousgifts.ro</t>
        </is>
      </c>
      <c r="B251751" t="n">
        <v>134</v>
      </c>
    </row>
    <row r="251752">
      <c r="A251752" t="inlineStr">
        <is>
          <t>eurostore.market</t>
        </is>
      </c>
      <c r="B251752" t="n">
        <v>134</v>
      </c>
    </row>
    <row r="251753">
      <c r="A251753" t="inlineStr">
        <is>
          <t>www.bestbody.com.pl</t>
        </is>
      </c>
      <c r="B251753" t="n">
        <v>134</v>
      </c>
    </row>
    <row r="251754">
      <c r="A251754" t="inlineStr">
        <is>
          <t>www.rumhouse.cz</t>
        </is>
      </c>
      <c r="B251754" t="n">
        <v>134</v>
      </c>
    </row>
    <row r="251755">
      <c r="A251755" t="inlineStr">
        <is>
          <t>cdn.shoez.be</t>
        </is>
      </c>
      <c r="B251755" t="n">
        <v>134</v>
      </c>
    </row>
    <row r="251756">
      <c r="A251756" t="inlineStr">
        <is>
          <t>designdunjour.eu</t>
        </is>
      </c>
      <c r="B251756" t="n">
        <v>134</v>
      </c>
    </row>
    <row r="251757">
      <c r="A251757" t="inlineStr">
        <is>
          <t>www.ikshopfair.nl</t>
        </is>
      </c>
      <c r="B251757" t="n">
        <v>134</v>
      </c>
    </row>
    <row r="251758">
      <c r="A251758" t="inlineStr">
        <is>
          <t>shipsofscale.com</t>
        </is>
      </c>
      <c r="B251758" t="n">
        <v>134</v>
      </c>
    </row>
    <row r="251759">
      <c r="A251759" t="inlineStr">
        <is>
          <t>www.cgrepo.com</t>
        </is>
      </c>
      <c r="B251759" t="n">
        <v>134</v>
      </c>
    </row>
    <row r="251760">
      <c r="A251760" t="inlineStr">
        <is>
          <t>s2.medias-norauto.fr</t>
        </is>
      </c>
      <c r="B251760" t="n">
        <v>134</v>
      </c>
    </row>
    <row r="251761">
      <c r="A251761" t="inlineStr">
        <is>
          <t>www.kidscotton.be</t>
        </is>
      </c>
      <c r="B251761" t="n">
        <v>134</v>
      </c>
    </row>
    <row r="251762">
      <c r="A251762" t="inlineStr">
        <is>
          <t>tech-rachat.com</t>
        </is>
      </c>
      <c r="B251762" t="n">
        <v>134</v>
      </c>
    </row>
    <row r="251763">
      <c r="A251763" t="inlineStr">
        <is>
          <t>porsche.euro.haus</t>
        </is>
      </c>
      <c r="B251763" t="n">
        <v>134</v>
      </c>
    </row>
    <row r="251764">
      <c r="A251764" t="inlineStr">
        <is>
          <t>parfum4u.hu</t>
        </is>
      </c>
      <c r="B251764" t="n">
        <v>134</v>
      </c>
    </row>
    <row r="251765">
      <c r="A251765" t="inlineStr">
        <is>
          <t>www.vardas.gr</t>
        </is>
      </c>
      <c r="B251765" t="n">
        <v>134</v>
      </c>
    </row>
    <row r="251766">
      <c r="A251766" t="inlineStr">
        <is>
          <t>gospelbuzz.com</t>
        </is>
      </c>
      <c r="B251766" t="n">
        <v>134</v>
      </c>
    </row>
    <row r="251767">
      <c r="A251767" t="inlineStr">
        <is>
          <t>eperfumeria.eu</t>
        </is>
      </c>
      <c r="B251767" t="n">
        <v>134</v>
      </c>
    </row>
    <row r="251768">
      <c r="A251768" t="inlineStr">
        <is>
          <t>poetarieldotnet.files.wordpress.com</t>
        </is>
      </c>
      <c r="B251768" t="n">
        <v>134</v>
      </c>
    </row>
    <row r="251769">
      <c r="A251769" t="inlineStr">
        <is>
          <t>seniorbrand.s3.eu-west-1.amazonaws.com</t>
        </is>
      </c>
      <c r="B251769" t="n">
        <v>134</v>
      </c>
    </row>
    <row r="251770">
      <c r="A251770" t="inlineStr">
        <is>
          <t>kukuxumusu.com</t>
        </is>
      </c>
      <c r="B251770" t="n">
        <v>134</v>
      </c>
    </row>
    <row r="251771">
      <c r="A251771" t="inlineStr">
        <is>
          <t>makespain.com</t>
        </is>
      </c>
      <c r="B251771" t="n">
        <v>134</v>
      </c>
    </row>
    <row r="251772">
      <c r="A251772" t="inlineStr">
        <is>
          <t>balustrades-kwikfynd.com.au</t>
        </is>
      </c>
      <c r="B251772" t="n">
        <v>134</v>
      </c>
    </row>
    <row r="251773">
      <c r="A251773" t="inlineStr">
        <is>
          <t>www.datinstruments.com</t>
        </is>
      </c>
      <c r="B251773" t="n">
        <v>134</v>
      </c>
    </row>
    <row r="251774">
      <c r="A251774" t="inlineStr">
        <is>
          <t>d1o6gp0591swu4.cloudfront.net</t>
        </is>
      </c>
      <c r="B251774" t="n">
        <v>134</v>
      </c>
    </row>
    <row r="251775">
      <c r="A251775" t="inlineStr">
        <is>
          <t>iiif.princeton.edu</t>
        </is>
      </c>
      <c r="B251775" t="n">
        <v>134</v>
      </c>
    </row>
    <row r="251776">
      <c r="A251776" t="inlineStr">
        <is>
          <t>inchactivespeaker.com</t>
        </is>
      </c>
      <c r="B251776" t="n">
        <v>134</v>
      </c>
    </row>
    <row r="251777">
      <c r="A251777" t="inlineStr">
        <is>
          <t>btcmotors.fr</t>
        </is>
      </c>
      <c r="B251777" t="n">
        <v>134</v>
      </c>
    </row>
    <row r="251778">
      <c r="A251778" t="inlineStr">
        <is>
          <t>avyukta.co.in</t>
        </is>
      </c>
      <c r="B251778" t="n">
        <v>134</v>
      </c>
    </row>
    <row r="251779">
      <c r="A251779" t="inlineStr">
        <is>
          <t>www.iberengine.es</t>
        </is>
      </c>
      <c r="B251779" t="n">
        <v>134</v>
      </c>
    </row>
    <row r="251780">
      <c r="A251780" t="inlineStr">
        <is>
          <t>www.kiwoko.pt</t>
        </is>
      </c>
      <c r="B251780" t="n">
        <v>134</v>
      </c>
    </row>
    <row r="251781">
      <c r="A251781" t="inlineStr">
        <is>
          <t>fd-v5-api.imgix.net</t>
        </is>
      </c>
      <c r="B251781" t="n">
        <v>134</v>
      </c>
    </row>
    <row r="251782">
      <c r="A251782" t="inlineStr">
        <is>
          <t>img.divinetheseries.com</t>
        </is>
      </c>
      <c r="B251782" t="n">
        <v>134</v>
      </c>
    </row>
    <row r="251783">
      <c r="A251783" t="inlineStr">
        <is>
          <t>tokegameart.net</t>
        </is>
      </c>
      <c r="B251783" t="n">
        <v>134</v>
      </c>
    </row>
    <row r="251784">
      <c r="A251784" t="inlineStr">
        <is>
          <t>gw-01-img.shopelo.pl</t>
        </is>
      </c>
      <c r="B251784" t="n">
        <v>134</v>
      </c>
    </row>
    <row r="251785">
      <c r="A251785" t="inlineStr">
        <is>
          <t>www.vinoteca.gr</t>
        </is>
      </c>
      <c r="B251785" t="n">
        <v>134</v>
      </c>
    </row>
    <row r="251786">
      <c r="A251786" t="inlineStr">
        <is>
          <t>gonefloatabout.files.wordpress.com</t>
        </is>
      </c>
      <c r="B251786" t="n">
        <v>134</v>
      </c>
    </row>
    <row r="251787">
      <c r="A251787" t="inlineStr">
        <is>
          <t>leoni-luxusmode.de</t>
        </is>
      </c>
      <c r="B251787" t="n">
        <v>134</v>
      </c>
    </row>
    <row r="251788">
      <c r="A251788" t="inlineStr">
        <is>
          <t>www.hirondelle.org</t>
        </is>
      </c>
      <c r="B251788" t="n">
        <v>134</v>
      </c>
    </row>
    <row r="251789">
      <c r="A251789" t="inlineStr">
        <is>
          <t>www.helmspecialist.nl</t>
        </is>
      </c>
      <c r="B251789" t="n">
        <v>134</v>
      </c>
    </row>
    <row r="251790">
      <c r="A251790" t="inlineStr">
        <is>
          <t>www.fullypcgames.org</t>
        </is>
      </c>
      <c r="B251790" t="n">
        <v>134</v>
      </c>
    </row>
    <row r="251791">
      <c r="A251791" t="inlineStr">
        <is>
          <t>nixanbal.com</t>
        </is>
      </c>
      <c r="B251791" t="n">
        <v>134</v>
      </c>
    </row>
    <row r="251792">
      <c r="A251792" t="inlineStr">
        <is>
          <t>www.dk-pets.cz</t>
        </is>
      </c>
      <c r="B251792" t="n">
        <v>134</v>
      </c>
    </row>
    <row r="251793">
      <c r="A251793" t="inlineStr">
        <is>
          <t>thegirlonbloor.com</t>
        </is>
      </c>
      <c r="B251793" t="n">
        <v>134</v>
      </c>
    </row>
    <row r="251794">
      <c r="A251794" t="inlineStr">
        <is>
          <t>jixifox.files.wordpress.com</t>
        </is>
      </c>
      <c r="B251794" t="n">
        <v>134</v>
      </c>
    </row>
    <row r="251795">
      <c r="A251795" t="inlineStr">
        <is>
          <t>www.vwbusesnbugs.com</t>
        </is>
      </c>
      <c r="B251795" t="n">
        <v>134</v>
      </c>
    </row>
    <row r="251796">
      <c r="A251796" t="inlineStr">
        <is>
          <t>blog.silverwow.net</t>
        </is>
      </c>
      <c r="B251796" t="n">
        <v>134</v>
      </c>
    </row>
    <row r="251797">
      <c r="A251797" t="inlineStr">
        <is>
          <t>artsalon.biz</t>
        </is>
      </c>
      <c r="B251797" t="n">
        <v>134</v>
      </c>
    </row>
    <row r="251798">
      <c r="A251798" t="inlineStr">
        <is>
          <t>alexlasota.com</t>
        </is>
      </c>
      <c r="B251798" t="n">
        <v>134</v>
      </c>
    </row>
    <row r="251799">
      <c r="A251799" t="inlineStr">
        <is>
          <t>www.prophileo.fr</t>
        </is>
      </c>
      <c r="B251799" t="n">
        <v>134</v>
      </c>
    </row>
    <row r="251800">
      <c r="A251800" t="inlineStr">
        <is>
          <t>www.lerune.it</t>
        </is>
      </c>
      <c r="B251800" t="n">
        <v>134</v>
      </c>
    </row>
    <row r="251801">
      <c r="A251801" t="inlineStr">
        <is>
          <t>mycornerofitaly.com</t>
        </is>
      </c>
      <c r="B251801" t="n">
        <v>134</v>
      </c>
    </row>
    <row r="251802">
      <c r="A251802" t="inlineStr">
        <is>
          <t>blitzhandel24.nl</t>
        </is>
      </c>
      <c r="B251802" t="n">
        <v>134</v>
      </c>
    </row>
    <row r="251803">
      <c r="A251803" t="inlineStr">
        <is>
          <t>topmart.ge</t>
        </is>
      </c>
      <c r="B251803" t="n">
        <v>134</v>
      </c>
    </row>
    <row r="251804">
      <c r="A251804" t="inlineStr">
        <is>
          <t>www.atentamentepapeleria.com</t>
        </is>
      </c>
      <c r="B251804" t="n">
        <v>134</v>
      </c>
    </row>
    <row r="251805">
      <c r="A251805" t="inlineStr">
        <is>
          <t>images.danscomp.com</t>
        </is>
      </c>
      <c r="B251805" t="n">
        <v>134</v>
      </c>
    </row>
    <row r="251806">
      <c r="A251806" t="inlineStr">
        <is>
          <t>crystalcut.in</t>
        </is>
      </c>
      <c r="B251806" t="n">
        <v>134</v>
      </c>
    </row>
    <row r="251807">
      <c r="A251807" t="inlineStr">
        <is>
          <t>clutchbmwlightweight.com</t>
        </is>
      </c>
      <c r="B251807" t="n">
        <v>134</v>
      </c>
    </row>
    <row r="251808">
      <c r="A251808" t="inlineStr">
        <is>
          <t>www.trophyshoponline.co.za</t>
        </is>
      </c>
      <c r="B251808" t="n">
        <v>134</v>
      </c>
    </row>
    <row r="251809">
      <c r="A251809" t="inlineStr">
        <is>
          <t>baarkgdbpuppyraisers.files.wordpress.com</t>
        </is>
      </c>
      <c r="B251809" t="n">
        <v>134</v>
      </c>
    </row>
    <row r="251810">
      <c r="A251810" t="inlineStr">
        <is>
          <t>www.smartmod.de</t>
        </is>
      </c>
      <c r="B251810" t="n">
        <v>134</v>
      </c>
    </row>
    <row r="251811">
      <c r="A251811" t="inlineStr">
        <is>
          <t>www.louisboyd.co.uk</t>
        </is>
      </c>
      <c r="B251811" t="n">
        <v>134</v>
      </c>
    </row>
    <row r="251812">
      <c r="A251812" t="inlineStr">
        <is>
          <t>www.hattrickuae.com</t>
        </is>
      </c>
      <c r="B251812" t="n">
        <v>134</v>
      </c>
    </row>
    <row r="251813">
      <c r="A251813" t="inlineStr">
        <is>
          <t>jennygg.com</t>
        </is>
      </c>
      <c r="B251813" t="n">
        <v>134</v>
      </c>
    </row>
    <row r="251814">
      <c r="A251814" t="inlineStr">
        <is>
          <t>149592425.v2.pressablecdn.com</t>
        </is>
      </c>
      <c r="B251814" t="n">
        <v>134</v>
      </c>
    </row>
    <row r="251815">
      <c r="A251815" t="inlineStr">
        <is>
          <t>nbahdreplay.com</t>
        </is>
      </c>
      <c r="B251815" t="n">
        <v>134</v>
      </c>
    </row>
    <row r="251816">
      <c r="A251816" t="inlineStr">
        <is>
          <t>images3.static-bluray.com</t>
        </is>
      </c>
      <c r="B251816" t="n">
        <v>134</v>
      </c>
    </row>
    <row r="251817">
      <c r="A251817" t="inlineStr">
        <is>
          <t>unusualporn.net</t>
        </is>
      </c>
      <c r="B251817" t="n">
        <v>134</v>
      </c>
    </row>
    <row r="251818">
      <c r="A251818" t="inlineStr">
        <is>
          <t>allreptiles.ca</t>
        </is>
      </c>
      <c r="B251818" t="n">
        <v>134</v>
      </c>
    </row>
    <row r="251819">
      <c r="A251819" t="inlineStr">
        <is>
          <t>hawkeyevintage.com</t>
        </is>
      </c>
      <c r="B251819" t="n">
        <v>134</v>
      </c>
    </row>
    <row r="251820">
      <c r="A251820" t="inlineStr">
        <is>
          <t>capital-motor-cars-aklr8twslv3w4xpyncvq.netdna-ssl.com</t>
        </is>
      </c>
      <c r="B251820" t="n">
        <v>134</v>
      </c>
    </row>
    <row r="251821">
      <c r="A251821" t="inlineStr">
        <is>
          <t>vinjatek.com</t>
        </is>
      </c>
      <c r="B251821" t="n">
        <v>134</v>
      </c>
    </row>
    <row r="251822">
      <c r="A251822" t="inlineStr">
        <is>
          <t>www.avalon-guns.com</t>
        </is>
      </c>
      <c r="B251822" t="n">
        <v>134</v>
      </c>
    </row>
    <row r="251823">
      <c r="A251823" t="inlineStr">
        <is>
          <t>carolecohenphotography.com</t>
        </is>
      </c>
      <c r="B251823" t="n">
        <v>134</v>
      </c>
    </row>
    <row r="251824">
      <c r="A251824" t="inlineStr">
        <is>
          <t>www.pcma.org</t>
        </is>
      </c>
      <c r="B251824" t="n">
        <v>134</v>
      </c>
    </row>
    <row r="251825">
      <c r="A251825" t="inlineStr">
        <is>
          <t>www.aussiemob.com</t>
        </is>
      </c>
      <c r="B251825" t="n">
        <v>134</v>
      </c>
    </row>
    <row r="251826">
      <c r="A251826" t="inlineStr">
        <is>
          <t>carlsonmemorials.com</t>
        </is>
      </c>
      <c r="B251826" t="n">
        <v>134</v>
      </c>
    </row>
    <row r="251827">
      <c r="A251827" t="inlineStr">
        <is>
          <t>cincinnatizoo.org</t>
        </is>
      </c>
      <c r="B251827" t="n">
        <v>134</v>
      </c>
    </row>
    <row r="251828">
      <c r="A251828" t="inlineStr">
        <is>
          <t>motomalaya.net</t>
        </is>
      </c>
      <c r="B251828" t="n">
        <v>134</v>
      </c>
    </row>
    <row r="251829">
      <c r="A251829" t="inlineStr">
        <is>
          <t>images.hdtvantenna.biz</t>
        </is>
      </c>
      <c r="B251829" t="n">
        <v>134</v>
      </c>
    </row>
    <row r="251830">
      <c r="A251830" t="inlineStr">
        <is>
          <t>genesisnanotech.files.wordpress.com</t>
        </is>
      </c>
      <c r="B251830" t="n">
        <v>134</v>
      </c>
    </row>
    <row r="251831">
      <c r="A251831" t="inlineStr">
        <is>
          <t>www.carolinapanthersfanstore.com</t>
        </is>
      </c>
      <c r="B251831" t="n">
        <v>134</v>
      </c>
    </row>
    <row r="251832">
      <c r="A251832" t="inlineStr">
        <is>
          <t>breakawaybackpacker.com</t>
        </is>
      </c>
      <c r="B251832" t="n">
        <v>134</v>
      </c>
    </row>
    <row r="251833">
      <c r="A251833" t="inlineStr">
        <is>
          <t>uihc.org</t>
        </is>
      </c>
      <c r="B251833" t="n">
        <v>134</v>
      </c>
    </row>
    <row r="251834">
      <c r="A251834" t="inlineStr">
        <is>
          <t>mywickedweirdlife.files.wordpress.com</t>
        </is>
      </c>
      <c r="B251834" t="n">
        <v>134</v>
      </c>
    </row>
    <row r="251835">
      <c r="A251835" t="inlineStr">
        <is>
          <t>dev.jeffkoons.com</t>
        </is>
      </c>
      <c r="B251835" t="n">
        <v>134</v>
      </c>
    </row>
    <row r="251836">
      <c r="A251836" t="inlineStr">
        <is>
          <t>polygonish.com</t>
        </is>
      </c>
      <c r="B251836" t="n">
        <v>134</v>
      </c>
    </row>
    <row r="251837">
      <c r="A251837" t="inlineStr">
        <is>
          <t>artinfo-images-500.s3.amazonaws.com</t>
        </is>
      </c>
      <c r="B251837" t="n">
        <v>134</v>
      </c>
    </row>
    <row r="251838">
      <c r="A251838" t="inlineStr">
        <is>
          <t>www.rjdexplorer.com</t>
        </is>
      </c>
      <c r="B251838" t="n">
        <v>134</v>
      </c>
    </row>
    <row r="251839">
      <c r="A251839" t="inlineStr">
        <is>
          <t>images.dogshampoo.org</t>
        </is>
      </c>
      <c r="B251839" t="n">
        <v>134</v>
      </c>
    </row>
    <row r="251840">
      <c r="A251840" t="inlineStr">
        <is>
          <t>blackblck.fbitsstatic.net</t>
        </is>
      </c>
      <c r="B251840" t="n">
        <v>134</v>
      </c>
    </row>
    <row r="251841">
      <c r="A251841" t="inlineStr">
        <is>
          <t>d1nmxxg9d5tdo.cloudfront.net</t>
        </is>
      </c>
      <c r="B251841" t="n">
        <v>134</v>
      </c>
    </row>
    <row r="251842">
      <c r="A251842" t="inlineStr">
        <is>
          <t>tamariephotography.com</t>
        </is>
      </c>
      <c r="B251842" t="n">
        <v>134</v>
      </c>
    </row>
    <row r="251843">
      <c r="A251843" t="inlineStr">
        <is>
          <t>bluecactus.ca</t>
        </is>
      </c>
      <c r="B251843" t="n">
        <v>134</v>
      </c>
    </row>
    <row r="251844">
      <c r="A251844" t="inlineStr">
        <is>
          <t>www.strategiesonline.net</t>
        </is>
      </c>
      <c r="B251844" t="n">
        <v>134</v>
      </c>
    </row>
    <row r="251845">
      <c r="A251845" t="inlineStr">
        <is>
          <t>sp.sony-europe.com</t>
        </is>
      </c>
      <c r="B251845" t="n">
        <v>134</v>
      </c>
    </row>
    <row r="251846">
      <c r="A251846" t="inlineStr">
        <is>
          <t>us.flukecal.com</t>
        </is>
      </c>
      <c r="B251846" t="n">
        <v>134</v>
      </c>
    </row>
    <row r="251847">
      <c r="A251847" t="inlineStr">
        <is>
          <t>www.hicell.co.za</t>
        </is>
      </c>
      <c r="B251847" t="n">
        <v>134</v>
      </c>
    </row>
    <row r="251848">
      <c r="A251848" t="inlineStr">
        <is>
          <t>www.dtparfemy.sk</t>
        </is>
      </c>
      <c r="B251848" t="n">
        <v>134</v>
      </c>
    </row>
    <row r="251849">
      <c r="A251849" t="inlineStr">
        <is>
          <t>hondaproracing.s3.eu-west-2.amazonaws.com</t>
        </is>
      </c>
      <c r="B251849" t="n">
        <v>134</v>
      </c>
    </row>
    <row r="251850">
      <c r="A251850" t="inlineStr">
        <is>
          <t>www.brightbazaarblog.com</t>
        </is>
      </c>
      <c r="B251850" t="n">
        <v>134</v>
      </c>
    </row>
    <row r="251851">
      <c r="A251851" t="inlineStr">
        <is>
          <t>ohboyee610mrmoet.files.wordpress.com</t>
        </is>
      </c>
      <c r="B251851" t="n">
        <v>134</v>
      </c>
    </row>
    <row r="251852">
      <c r="A251852" t="inlineStr">
        <is>
          <t>bobabox.co.uk</t>
        </is>
      </c>
      <c r="B251852" t="n">
        <v>134</v>
      </c>
    </row>
    <row r="251853">
      <c r="A251853" t="inlineStr">
        <is>
          <t>www.affordablegranite.co.uk</t>
        </is>
      </c>
      <c r="B251853" t="n">
        <v>134</v>
      </c>
    </row>
    <row r="251854">
      <c r="A251854" t="inlineStr">
        <is>
          <t>www.weedoogoodies.com</t>
        </is>
      </c>
      <c r="B251854" t="n">
        <v>134</v>
      </c>
    </row>
    <row r="251855">
      <c r="A251855" t="inlineStr">
        <is>
          <t>www.oasisgroup.it</t>
        </is>
      </c>
      <c r="B251855" t="n">
        <v>134</v>
      </c>
    </row>
    <row r="251856">
      <c r="A251856" t="inlineStr">
        <is>
          <t>www.sporkdesigns.com</t>
        </is>
      </c>
      <c r="B251856" t="n">
        <v>134</v>
      </c>
    </row>
    <row r="251857">
      <c r="A251857" t="inlineStr">
        <is>
          <t>cosplayboobies.com</t>
        </is>
      </c>
      <c r="B251857" t="n">
        <v>134</v>
      </c>
    </row>
    <row r="251858">
      <c r="A251858" t="inlineStr">
        <is>
          <t>i3.fuskator.com</t>
        </is>
      </c>
      <c r="B251858" t="n">
        <v>134</v>
      </c>
    </row>
    <row r="251859">
      <c r="A251859" t="inlineStr">
        <is>
          <t>www.discoazul.com</t>
        </is>
      </c>
      <c r="B251859" t="n">
        <v>134</v>
      </c>
    </row>
    <row r="251860">
      <c r="A251860" t="inlineStr">
        <is>
          <t>www.carcoawards.com</t>
        </is>
      </c>
      <c r="B251860" t="n">
        <v>134</v>
      </c>
    </row>
    <row r="251861">
      <c r="A251861" t="inlineStr">
        <is>
          <t>velos.bike</t>
        </is>
      </c>
      <c r="B251861" t="n">
        <v>134</v>
      </c>
    </row>
    <row r="251862">
      <c r="A251862" t="inlineStr">
        <is>
          <t>www.sultanarecipe.com</t>
        </is>
      </c>
      <c r="B251862" t="n">
        <v>134</v>
      </c>
    </row>
    <row r="251863">
      <c r="A251863" t="inlineStr">
        <is>
          <t>www.theouterhaven.net</t>
        </is>
      </c>
      <c r="B251863" t="n">
        <v>134</v>
      </c>
    </row>
    <row r="251864">
      <c r="A251864" t="inlineStr">
        <is>
          <t>www.macstation.com.ar</t>
        </is>
      </c>
      <c r="B251864" t="n">
        <v>134</v>
      </c>
    </row>
    <row r="251865">
      <c r="A251865" t="inlineStr">
        <is>
          <t>business-portal-bucket.s3.amazonaws.com</t>
        </is>
      </c>
      <c r="B251865" t="n">
        <v>134</v>
      </c>
    </row>
    <row r="251866">
      <c r="A251866" t="inlineStr">
        <is>
          <t>2dbeat.com</t>
        </is>
      </c>
      <c r="B251866" t="n">
        <v>134</v>
      </c>
    </row>
    <row r="251867">
      <c r="A251867" t="inlineStr">
        <is>
          <t>www.engr.colostate.edu</t>
        </is>
      </c>
      <c r="B251867" t="n">
        <v>134</v>
      </c>
    </row>
    <row r="251868">
      <c r="A251868" t="inlineStr">
        <is>
          <t>www.sacvoyage-store.am</t>
        </is>
      </c>
      <c r="B251868" t="n">
        <v>134</v>
      </c>
    </row>
    <row r="251869">
      <c r="A251869" t="inlineStr">
        <is>
          <t>josemariacano.net</t>
        </is>
      </c>
      <c r="B251869" t="n">
        <v>134</v>
      </c>
    </row>
    <row r="251870">
      <c r="A251870" t="inlineStr">
        <is>
          <t>images1.babyiscomming.com</t>
        </is>
      </c>
      <c r="B251870" t="n">
        <v>134</v>
      </c>
    </row>
    <row r="251871">
      <c r="A251871" t="inlineStr">
        <is>
          <t>backoffice.playhugelottos.com</t>
        </is>
      </c>
      <c r="B251871" t="n">
        <v>134</v>
      </c>
    </row>
    <row r="251872">
      <c r="A251872" t="inlineStr">
        <is>
          <t>www.personaltouchpromotions.com.au</t>
        </is>
      </c>
      <c r="B251872" t="n">
        <v>134</v>
      </c>
    </row>
    <row r="251873">
      <c r="A251873" t="inlineStr">
        <is>
          <t>moovely.fr</t>
        </is>
      </c>
      <c r="B251873" t="n">
        <v>134</v>
      </c>
    </row>
    <row r="251874">
      <c r="A251874" t="inlineStr">
        <is>
          <t>wellingtoncountylistings.com</t>
        </is>
      </c>
      <c r="B251874" t="n">
        <v>134</v>
      </c>
    </row>
    <row r="251875">
      <c r="A251875" t="inlineStr">
        <is>
          <t>webkul.com</t>
        </is>
      </c>
      <c r="B251875" t="n">
        <v>134</v>
      </c>
    </row>
    <row r="251876">
      <c r="A251876" t="inlineStr">
        <is>
          <t>laxmiwinterwear.com</t>
        </is>
      </c>
      <c r="B251876" t="n">
        <v>134</v>
      </c>
    </row>
    <row r="251877">
      <c r="A251877" t="inlineStr">
        <is>
          <t>www.livingstoneconstruction.com</t>
        </is>
      </c>
      <c r="B251877" t="n">
        <v>134</v>
      </c>
    </row>
    <row r="251878">
      <c r="A251878" t="inlineStr">
        <is>
          <t>39cvvs3vjmv11r8x1d264qil-wpengine.netdna-ssl.com</t>
        </is>
      </c>
      <c r="B251878" t="n">
        <v>134</v>
      </c>
    </row>
    <row r="251879">
      <c r="A251879" t="inlineStr">
        <is>
          <t>topoftheheadblog.files.wordpress.com</t>
        </is>
      </c>
      <c r="B251879" t="n">
        <v>134</v>
      </c>
    </row>
    <row r="251880">
      <c r="A251880" t="inlineStr">
        <is>
          <t>www.hydrocarbons-technology.com</t>
        </is>
      </c>
      <c r="B251880" t="n">
        <v>134</v>
      </c>
    </row>
    <row r="251881">
      <c r="A251881" t="inlineStr">
        <is>
          <t>api.leafsnap.com</t>
        </is>
      </c>
      <c r="B251881" t="n">
        <v>134</v>
      </c>
    </row>
    <row r="251882">
      <c r="A251882" t="inlineStr">
        <is>
          <t>www.geelist.gr</t>
        </is>
      </c>
      <c r="B251882" t="n">
        <v>134</v>
      </c>
    </row>
    <row r="251883">
      <c r="A251883" t="inlineStr">
        <is>
          <t>transom.org</t>
        </is>
      </c>
      <c r="B251883" t="n">
        <v>134</v>
      </c>
    </row>
    <row r="251884">
      <c r="A251884" t="inlineStr">
        <is>
          <t>www.skilledtradies.com.au</t>
        </is>
      </c>
      <c r="B251884" t="n">
        <v>134</v>
      </c>
    </row>
    <row r="251885">
      <c r="A251885" t="inlineStr">
        <is>
          <t>shonaliburke.com</t>
        </is>
      </c>
      <c r="B251885" t="n">
        <v>134</v>
      </c>
    </row>
    <row r="251886">
      <c r="A251886" t="inlineStr">
        <is>
          <t>d3mm7mvnke0u7o.cloudfront.net</t>
        </is>
      </c>
      <c r="B251886" t="n">
        <v>134</v>
      </c>
    </row>
    <row r="251887">
      <c r="A251887" t="inlineStr">
        <is>
          <t>www.shoppingjing.com</t>
        </is>
      </c>
      <c r="B251887" t="n">
        <v>134</v>
      </c>
    </row>
    <row r="251888">
      <c r="A251888" t="inlineStr">
        <is>
          <t>www.healthshots.com</t>
        </is>
      </c>
      <c r="B251888" t="n">
        <v>134</v>
      </c>
    </row>
    <row r="251889">
      <c r="A251889" t="inlineStr">
        <is>
          <t>i23.ebayimg.com</t>
        </is>
      </c>
      <c r="B251889" t="n">
        <v>134</v>
      </c>
    </row>
    <row r="251890">
      <c r="A251890" t="inlineStr">
        <is>
          <t>pinkblue.in</t>
        </is>
      </c>
      <c r="B251890" t="n">
        <v>134</v>
      </c>
    </row>
    <row r="251891">
      <c r="A251891" t="inlineStr">
        <is>
          <t>www.steveparkers.com</t>
        </is>
      </c>
      <c r="B251891" t="n">
        <v>134</v>
      </c>
    </row>
    <row r="251892">
      <c r="A251892" t="inlineStr">
        <is>
          <t>stitchesnthings.com.au</t>
        </is>
      </c>
      <c r="B251892" t="n">
        <v>134</v>
      </c>
    </row>
    <row r="251893">
      <c r="A251893" t="inlineStr">
        <is>
          <t>www.centrepiececakedesigns.co.uk</t>
        </is>
      </c>
      <c r="B251893" t="n">
        <v>134</v>
      </c>
    </row>
    <row r="251894">
      <c r="A251894" t="inlineStr">
        <is>
          <t>www.therxreview.com</t>
        </is>
      </c>
      <c r="B251894" t="n">
        <v>134</v>
      </c>
    </row>
    <row r="251895">
      <c r="A251895" t="inlineStr">
        <is>
          <t>toprentacar.co.uk</t>
        </is>
      </c>
      <c r="B251895" t="n">
        <v>134</v>
      </c>
    </row>
    <row r="251896">
      <c r="A251896" t="inlineStr">
        <is>
          <t>www.igrachka.com</t>
        </is>
      </c>
      <c r="B251896" t="n">
        <v>134</v>
      </c>
    </row>
    <row r="251897">
      <c r="A251897" t="inlineStr">
        <is>
          <t>www.lsretail.com</t>
        </is>
      </c>
      <c r="B251897" t="n">
        <v>134</v>
      </c>
    </row>
    <row r="251898">
      <c r="A251898" t="inlineStr">
        <is>
          <t>pcacs.ac.in</t>
        </is>
      </c>
      <c r="B251898" t="n">
        <v>134</v>
      </c>
    </row>
    <row r="251899">
      <c r="A251899" t="inlineStr">
        <is>
          <t>ethnos.ca</t>
        </is>
      </c>
      <c r="B251899" t="n">
        <v>134</v>
      </c>
    </row>
    <row r="251900">
      <c r="A251900" t="inlineStr">
        <is>
          <t>wellscroft.com</t>
        </is>
      </c>
      <c r="B251900" t="n">
        <v>134</v>
      </c>
    </row>
    <row r="251901">
      <c r="A251901" t="inlineStr">
        <is>
          <t>nomadisbeautiful.com</t>
        </is>
      </c>
      <c r="B251901" t="n">
        <v>134</v>
      </c>
    </row>
    <row r="251902">
      <c r="A251902" t="inlineStr">
        <is>
          <t>vfg.cocolog-nifty.com</t>
        </is>
      </c>
      <c r="B251902" t="n">
        <v>134</v>
      </c>
    </row>
    <row r="251903">
      <c r="A251903" t="inlineStr">
        <is>
          <t>lemonfencing.co.uk</t>
        </is>
      </c>
      <c r="B251903" t="n">
        <v>134</v>
      </c>
    </row>
    <row r="251904">
      <c r="A251904" t="inlineStr">
        <is>
          <t>3z8wqu1rz6hb3n2u7s2u0krh-wpengine.netdna-ssl.com</t>
        </is>
      </c>
      <c r="B251904" t="n">
        <v>134</v>
      </c>
    </row>
    <row r="251905">
      <c r="A251905" t="inlineStr">
        <is>
          <t>www.divegearexpress.com</t>
        </is>
      </c>
      <c r="B251905" t="n">
        <v>134</v>
      </c>
    </row>
    <row r="251906">
      <c r="A251906" t="inlineStr">
        <is>
          <t>preownedhollywood.com</t>
        </is>
      </c>
      <c r="B251906" t="n">
        <v>134</v>
      </c>
    </row>
    <row r="251907">
      <c r="A251907" t="inlineStr">
        <is>
          <t>www.bikelifegroesbeek.nl</t>
        </is>
      </c>
      <c r="B251907" t="n">
        <v>134</v>
      </c>
    </row>
    <row r="251908">
      <c r="A251908" t="inlineStr">
        <is>
          <t>cbproads.com</t>
        </is>
      </c>
      <c r="B251908" t="n">
        <v>134</v>
      </c>
    </row>
    <row r="251909">
      <c r="A251909" t="inlineStr">
        <is>
          <t>www.dahwari.com</t>
        </is>
      </c>
      <c r="B251909" t="n">
        <v>134</v>
      </c>
    </row>
    <row r="251910">
      <c r="A251910" t="inlineStr">
        <is>
          <t>ht-photos-qa.s3.amazonaws.com</t>
        </is>
      </c>
      <c r="B251910" t="n">
        <v>134</v>
      </c>
    </row>
    <row r="251911">
      <c r="A251911" t="inlineStr">
        <is>
          <t>earthtalk.org</t>
        </is>
      </c>
      <c r="B251911" t="n">
        <v>134</v>
      </c>
    </row>
    <row r="251912">
      <c r="A251912" t="inlineStr">
        <is>
          <t>dailyangels.com</t>
        </is>
      </c>
      <c r="B251912" t="n">
        <v>134</v>
      </c>
    </row>
    <row r="251913">
      <c r="A251913" t="inlineStr">
        <is>
          <t>roadguardians.org</t>
        </is>
      </c>
      <c r="B251913" t="n">
        <v>134</v>
      </c>
    </row>
    <row r="251914">
      <c r="A251914" t="inlineStr">
        <is>
          <t>www.hobbyresort.nl</t>
        </is>
      </c>
      <c r="B251914" t="n">
        <v>134</v>
      </c>
    </row>
    <row r="251915">
      <c r="A251915" t="inlineStr">
        <is>
          <t>assets0.chictopia.com</t>
        </is>
      </c>
      <c r="B251915" t="n">
        <v>134</v>
      </c>
    </row>
    <row r="251916">
      <c r="A251916" t="inlineStr">
        <is>
          <t>tell.ng</t>
        </is>
      </c>
      <c r="B251916" t="n">
        <v>134</v>
      </c>
    </row>
    <row r="251917">
      <c r="A251917" t="inlineStr">
        <is>
          <t>img.gamecompanies.com</t>
        </is>
      </c>
      <c r="B251917" t="n">
        <v>134</v>
      </c>
    </row>
    <row r="251918">
      <c r="A251918" t="inlineStr">
        <is>
          <t>www.showerenclosuresuk.com</t>
        </is>
      </c>
      <c r="B251918" t="n">
        <v>134</v>
      </c>
    </row>
    <row r="251919">
      <c r="A251919" t="inlineStr">
        <is>
          <t>www.bassboss.com</t>
        </is>
      </c>
      <c r="B251919" t="n">
        <v>134</v>
      </c>
    </row>
    <row r="251920">
      <c r="A251920" t="inlineStr">
        <is>
          <t>havenly.com</t>
        </is>
      </c>
      <c r="B251920" t="n">
        <v>134</v>
      </c>
    </row>
    <row r="251921">
      <c r="A251921" t="inlineStr">
        <is>
          <t>www.wellscroft.com</t>
        </is>
      </c>
      <c r="B251921" t="n">
        <v>134</v>
      </c>
    </row>
    <row r="251922">
      <c r="A251922" t="inlineStr">
        <is>
          <t>cdn.hireseeking.com.au</t>
        </is>
      </c>
      <c r="B251922" t="n">
        <v>134</v>
      </c>
    </row>
    <row r="251923">
      <c r="A251923" t="inlineStr">
        <is>
          <t>harvie-uploads.s3.amazonaws.com</t>
        </is>
      </c>
      <c r="B251923" t="n">
        <v>134</v>
      </c>
    </row>
    <row r="251924">
      <c r="A251924" t="inlineStr">
        <is>
          <t>www.fourwheeldriveindia.com</t>
        </is>
      </c>
      <c r="B251924" t="n">
        <v>134</v>
      </c>
    </row>
    <row r="251925">
      <c r="A251925" t="inlineStr">
        <is>
          <t>oxipay.co.nz</t>
        </is>
      </c>
      <c r="B251925" t="n">
        <v>134</v>
      </c>
    </row>
    <row r="251926">
      <c r="A251926" t="inlineStr">
        <is>
          <t>www.walterborg.se</t>
        </is>
      </c>
      <c r="B251926" t="n">
        <v>134</v>
      </c>
    </row>
    <row r="251927">
      <c r="A251927" t="inlineStr">
        <is>
          <t>thelearningcouncil.org</t>
        </is>
      </c>
      <c r="B251927" t="n">
        <v>134</v>
      </c>
    </row>
    <row r="251928">
      <c r="A251928" t="inlineStr">
        <is>
          <t>www.softballfans.com</t>
        </is>
      </c>
      <c r="B251928" t="n">
        <v>134</v>
      </c>
    </row>
    <row r="251929">
      <c r="A251929" t="inlineStr">
        <is>
          <t>athenesholl.com</t>
        </is>
      </c>
      <c r="B251929" t="n">
        <v>134</v>
      </c>
    </row>
    <row r="251930">
      <c r="A251930" t="inlineStr">
        <is>
          <t>photoshopcafe.com</t>
        </is>
      </c>
      <c r="B251930" t="n">
        <v>134</v>
      </c>
    </row>
    <row r="251931">
      <c r="A251931" t="inlineStr">
        <is>
          <t>www.screamhorrormag.com</t>
        </is>
      </c>
      <c r="B251931" t="n">
        <v>134</v>
      </c>
    </row>
    <row r="251932">
      <c r="A251932" t="inlineStr">
        <is>
          <t>www.epicroadrides.com</t>
        </is>
      </c>
      <c r="B251932" t="n">
        <v>134</v>
      </c>
    </row>
    <row r="251933">
      <c r="A251933" t="inlineStr">
        <is>
          <t>75.benewideas.com</t>
        </is>
      </c>
      <c r="B251933" t="n">
        <v>134</v>
      </c>
    </row>
    <row r="251934">
      <c r="A251934" t="inlineStr">
        <is>
          <t>images.foldingbedsi.com</t>
        </is>
      </c>
      <c r="B251934" t="n">
        <v>134</v>
      </c>
    </row>
    <row r="251935">
      <c r="A251935" t="inlineStr">
        <is>
          <t>www.flowmeters.co.uk</t>
        </is>
      </c>
      <c r="B251935" t="n">
        <v>134</v>
      </c>
    </row>
    <row r="251936">
      <c r="A251936" t="inlineStr">
        <is>
          <t>gotopstar.com</t>
        </is>
      </c>
      <c r="B251936" t="n">
        <v>134</v>
      </c>
    </row>
    <row r="251937">
      <c r="A251937" t="inlineStr">
        <is>
          <t>www.winsornewton.com</t>
        </is>
      </c>
      <c r="B251937" t="n">
        <v>134</v>
      </c>
    </row>
    <row r="251938">
      <c r="A251938" t="inlineStr">
        <is>
          <t>bumgarnersnotrockets.files.wordpress.com</t>
        </is>
      </c>
      <c r="B251938" t="n">
        <v>134</v>
      </c>
    </row>
    <row r="251939">
      <c r="A251939" t="inlineStr">
        <is>
          <t>www.shalusharma.com</t>
        </is>
      </c>
      <c r="B251939" t="n">
        <v>134</v>
      </c>
    </row>
    <row r="251940">
      <c r="A251940" t="inlineStr">
        <is>
          <t>www.airsoftmarketplace.com</t>
        </is>
      </c>
      <c r="B251940" t="n">
        <v>134</v>
      </c>
    </row>
    <row r="251941">
      <c r="A251941" t="inlineStr">
        <is>
          <t>www.cdoinduction.com</t>
        </is>
      </c>
      <c r="B251941" t="n">
        <v>134</v>
      </c>
    </row>
    <row r="251942">
      <c r="A251942" t="inlineStr">
        <is>
          <t>271xf1284tbt2lxdg841m2ea-wpengine.netdna-ssl.com</t>
        </is>
      </c>
      <c r="B251942" t="n">
        <v>134</v>
      </c>
    </row>
    <row r="251943">
      <c r="A251943" t="inlineStr">
        <is>
          <t>static.uk-en-puck.be</t>
        </is>
      </c>
      <c r="B251943" t="n">
        <v>134</v>
      </c>
    </row>
    <row r="251944">
      <c r="A251944" t="inlineStr">
        <is>
          <t>ecoportatil.es</t>
        </is>
      </c>
      <c r="B251944" t="n">
        <v>134</v>
      </c>
    </row>
    <row r="251945">
      <c r="A251945" t="inlineStr">
        <is>
          <t>nextgenerationinflatables.com</t>
        </is>
      </c>
      <c r="B251945" t="n">
        <v>134</v>
      </c>
    </row>
    <row r="251946">
      <c r="A251946" t="inlineStr">
        <is>
          <t>joshturner.richardsandsouthern.com</t>
        </is>
      </c>
      <c r="B251946" t="n">
        <v>134</v>
      </c>
    </row>
    <row r="251947">
      <c r="A251947" t="inlineStr">
        <is>
          <t>www.villas-plots.com</t>
        </is>
      </c>
      <c r="B251947" t="n">
        <v>134</v>
      </c>
    </row>
    <row r="251948">
      <c r="A251948" t="inlineStr">
        <is>
          <t>www.publishersagency.com</t>
        </is>
      </c>
      <c r="B251948" t="n">
        <v>134</v>
      </c>
    </row>
    <row r="251949">
      <c r="A251949" t="inlineStr">
        <is>
          <t>www.scootling.co.nz</t>
        </is>
      </c>
      <c r="B251949" t="n">
        <v>134</v>
      </c>
    </row>
    <row r="251950">
      <c r="A251950" t="inlineStr">
        <is>
          <t>theappliancejudge.co.uk</t>
        </is>
      </c>
      <c r="B251950" t="n">
        <v>134</v>
      </c>
    </row>
    <row r="251951">
      <c r="A251951" t="inlineStr">
        <is>
          <t>www.businessesgrow.com</t>
        </is>
      </c>
      <c r="B251951" t="n">
        <v>134</v>
      </c>
    </row>
    <row r="251952">
      <c r="A251952" t="inlineStr">
        <is>
          <t>www.angelicon.gr</t>
        </is>
      </c>
      <c r="B251952" t="n">
        <v>134</v>
      </c>
    </row>
    <row r="251953">
      <c r="A251953" t="inlineStr">
        <is>
          <t>www.stevenmooneymachinery.co.uk</t>
        </is>
      </c>
      <c r="B251953" t="n">
        <v>134</v>
      </c>
    </row>
    <row r="251954">
      <c r="A251954" t="inlineStr">
        <is>
          <t>thevietvegan.com</t>
        </is>
      </c>
      <c r="B251954" t="n">
        <v>134</v>
      </c>
    </row>
    <row r="251955">
      <c r="A251955" t="inlineStr">
        <is>
          <t>bandbent.files.wordpress.com</t>
        </is>
      </c>
      <c r="B251955" t="n">
        <v>134</v>
      </c>
    </row>
    <row r="251956">
      <c r="A251956" t="inlineStr">
        <is>
          <t>cdn2.nflximg.net</t>
        </is>
      </c>
      <c r="B251956" t="n">
        <v>134</v>
      </c>
    </row>
    <row r="251957">
      <c r="A251957" t="inlineStr">
        <is>
          <t>bobosbookbank.files.wordpress.com</t>
        </is>
      </c>
      <c r="B251957" t="n">
        <v>134</v>
      </c>
    </row>
    <row r="251958">
      <c r="A251958" t="inlineStr">
        <is>
          <t>www.illicit-trade.com</t>
        </is>
      </c>
      <c r="B251958" t="n">
        <v>134</v>
      </c>
    </row>
    <row r="251959">
      <c r="A251959" t="inlineStr">
        <is>
          <t>redcowmusic.co.uk</t>
        </is>
      </c>
      <c r="B251959" t="n">
        <v>134</v>
      </c>
    </row>
    <row r="251960">
      <c r="A251960" t="inlineStr">
        <is>
          <t>frontmezzjunkies.files.wordpress.com</t>
        </is>
      </c>
      <c r="B251960" t="n">
        <v>134</v>
      </c>
    </row>
    <row r="251961">
      <c r="A251961" t="inlineStr">
        <is>
          <t>milanowin.com</t>
        </is>
      </c>
      <c r="B251961" t="n">
        <v>134</v>
      </c>
    </row>
    <row r="251962">
      <c r="A251962" t="inlineStr">
        <is>
          <t>www.dietplanlist.com</t>
        </is>
      </c>
      <c r="B251962" t="n">
        <v>134</v>
      </c>
    </row>
    <row r="251963">
      <c r="A251963" t="inlineStr">
        <is>
          <t>sarahwbartlett.files.wordpress.com</t>
        </is>
      </c>
      <c r="B251963" t="n">
        <v>134</v>
      </c>
    </row>
    <row r="251964">
      <c r="A251964" t="inlineStr">
        <is>
          <t>travelingmarinebiologist.com</t>
        </is>
      </c>
      <c r="B251964" t="n">
        <v>134</v>
      </c>
    </row>
    <row r="251965">
      <c r="A251965" t="inlineStr">
        <is>
          <t>triple7movers.com</t>
        </is>
      </c>
      <c r="B251965" t="n">
        <v>134</v>
      </c>
    </row>
    <row r="251966">
      <c r="A251966" t="inlineStr">
        <is>
          <t>mainline.com.au</t>
        </is>
      </c>
      <c r="B251966" t="n">
        <v>134</v>
      </c>
    </row>
    <row r="251967">
      <c r="A251967" t="inlineStr">
        <is>
          <t>www.bestuklivecasinos.co.uk</t>
        </is>
      </c>
      <c r="B251967" t="n">
        <v>134</v>
      </c>
    </row>
    <row r="251968">
      <c r="A251968" t="inlineStr">
        <is>
          <t>www.bgs.ac.uk</t>
        </is>
      </c>
      <c r="B251968" t="n">
        <v>134</v>
      </c>
    </row>
    <row r="251969">
      <c r="A251969" t="inlineStr">
        <is>
          <t>www.yardandgarage.com</t>
        </is>
      </c>
      <c r="B251969" t="n">
        <v>134</v>
      </c>
    </row>
    <row r="251970">
      <c r="A251970" t="inlineStr">
        <is>
          <t>www.bestjewelrycharms.com</t>
        </is>
      </c>
      <c r="B251970" t="n">
        <v>134</v>
      </c>
    </row>
    <row r="251971">
      <c r="A251971" t="inlineStr">
        <is>
          <t>oakcliff.advocatemag.com</t>
        </is>
      </c>
      <c r="B251971" t="n">
        <v>134</v>
      </c>
    </row>
    <row r="251972">
      <c r="A251972" t="inlineStr">
        <is>
          <t>melissawiley.com</t>
        </is>
      </c>
      <c r="B251972" t="n">
        <v>134</v>
      </c>
    </row>
    <row r="251973">
      <c r="A251973" t="inlineStr">
        <is>
          <t>www.french-weekendbreaks.co.uk</t>
        </is>
      </c>
      <c r="B251973" t="n">
        <v>134</v>
      </c>
    </row>
    <row r="251974">
      <c r="A251974" t="inlineStr">
        <is>
          <t>www.recordingbase.com</t>
        </is>
      </c>
      <c r="B251974" t="n">
        <v>134</v>
      </c>
    </row>
    <row r="251975">
      <c r="A251975" t="inlineStr">
        <is>
          <t>photostellstoriesdotorg.files.wordpress.com</t>
        </is>
      </c>
      <c r="B251975" t="n">
        <v>134</v>
      </c>
    </row>
    <row r="251976">
      <c r="A251976" t="inlineStr">
        <is>
          <t>purpleappleuk.com</t>
        </is>
      </c>
      <c r="B251976" t="n">
        <v>134</v>
      </c>
    </row>
    <row r="251977">
      <c r="A251977" t="inlineStr">
        <is>
          <t>omegaepsilonzeta.org</t>
        </is>
      </c>
      <c r="B251977" t="n">
        <v>134</v>
      </c>
    </row>
    <row r="251978">
      <c r="A251978" t="inlineStr">
        <is>
          <t>specstalk.com</t>
        </is>
      </c>
      <c r="B251978" t="n">
        <v>134</v>
      </c>
    </row>
    <row r="251979">
      <c r="A251979" t="inlineStr">
        <is>
          <t>www.globaldms.com</t>
        </is>
      </c>
      <c r="B251979" t="n">
        <v>134</v>
      </c>
    </row>
    <row r="251980">
      <c r="A251980" t="inlineStr">
        <is>
          <t>www.bostonteapartyship.com</t>
        </is>
      </c>
      <c r="B251980" t="n">
        <v>134</v>
      </c>
    </row>
    <row r="251981">
      <c r="A251981" t="inlineStr">
        <is>
          <t>coenv-media-gene1ufvxiloffjq.stackpathdns.com</t>
        </is>
      </c>
      <c r="B251981" t="n">
        <v>134</v>
      </c>
    </row>
    <row r="251982">
      <c r="A251982" t="inlineStr">
        <is>
          <t>mkconnections.com</t>
        </is>
      </c>
      <c r="B251982" t="n">
        <v>134</v>
      </c>
    </row>
    <row r="251983">
      <c r="A251983" t="inlineStr">
        <is>
          <t>dasmartshop.com</t>
        </is>
      </c>
      <c r="B251983" t="n">
        <v>134</v>
      </c>
    </row>
    <row r="251984">
      <c r="A251984" t="inlineStr">
        <is>
          <t>www.barcare.co.uk</t>
        </is>
      </c>
      <c r="B251984" t="n">
        <v>134</v>
      </c>
    </row>
    <row r="251985">
      <c r="A251985" t="inlineStr">
        <is>
          <t>www.geek10.com</t>
        </is>
      </c>
      <c r="B251985" t="n">
        <v>134</v>
      </c>
    </row>
    <row r="251986">
      <c r="A251986" t="inlineStr">
        <is>
          <t>blankarchive.com</t>
        </is>
      </c>
      <c r="B251986" t="n">
        <v>134</v>
      </c>
    </row>
    <row r="251987">
      <c r="A251987" t="inlineStr">
        <is>
          <t>www.greeningdetroit.com</t>
        </is>
      </c>
      <c r="B251987" t="n">
        <v>134</v>
      </c>
    </row>
    <row r="251988">
      <c r="A251988" t="inlineStr">
        <is>
          <t>www.gobeys.co.ke</t>
        </is>
      </c>
      <c r="B251988" t="n">
        <v>134</v>
      </c>
    </row>
    <row r="251989">
      <c r="A251989" t="inlineStr">
        <is>
          <t>eyeondesign.aiga.org</t>
        </is>
      </c>
      <c r="B251989" t="n">
        <v>134</v>
      </c>
    </row>
    <row r="251990">
      <c r="A251990" t="inlineStr">
        <is>
          <t>vanderpantseurotour.files.wordpress.com</t>
        </is>
      </c>
      <c r="B251990" t="n">
        <v>134</v>
      </c>
    </row>
    <row r="251991">
      <c r="A251991" t="inlineStr">
        <is>
          <t>westhammatters.com</t>
        </is>
      </c>
      <c r="B251991" t="n">
        <v>134</v>
      </c>
    </row>
    <row r="251992">
      <c r="A251992" t="inlineStr">
        <is>
          <t>legal-planet.org</t>
        </is>
      </c>
      <c r="B251992" t="n">
        <v>134</v>
      </c>
    </row>
    <row r="251993">
      <c r="A251993" t="inlineStr">
        <is>
          <t>www.allmoviefonts.com</t>
        </is>
      </c>
      <c r="B251993" t="n">
        <v>134</v>
      </c>
    </row>
    <row r="251994">
      <c r="A251994" t="inlineStr">
        <is>
          <t>www.irishmusicdaily.com</t>
        </is>
      </c>
      <c r="B251994" t="n">
        <v>134</v>
      </c>
    </row>
    <row r="251995">
      <c r="A251995" t="inlineStr">
        <is>
          <t>senseiteve.com</t>
        </is>
      </c>
      <c r="B251995" t="n">
        <v>134</v>
      </c>
    </row>
    <row r="251996">
      <c r="A251996" t="inlineStr">
        <is>
          <t>shop.vstarcam.com</t>
        </is>
      </c>
      <c r="B251996" t="n">
        <v>134</v>
      </c>
    </row>
    <row r="251997">
      <c r="A251997" t="inlineStr">
        <is>
          <t>www.saultstemarie.com</t>
        </is>
      </c>
      <c r="B251997" t="n">
        <v>134</v>
      </c>
    </row>
    <row r="251998">
      <c r="A251998" t="inlineStr">
        <is>
          <t>www.celtic-leathercraft.com</t>
        </is>
      </c>
      <c r="B251998" t="n">
        <v>134</v>
      </c>
    </row>
    <row r="251999">
      <c r="A251999" t="inlineStr">
        <is>
          <t>www.coastaljewelers.com</t>
        </is>
      </c>
      <c r="B251999" t="n">
        <v>134</v>
      </c>
    </row>
    <row r="252000">
      <c r="A252000" t="inlineStr">
        <is>
          <t>www.surfshopthailand.com</t>
        </is>
      </c>
      <c r="B252000" t="n">
        <v>134</v>
      </c>
    </row>
    <row r="252001">
      <c r="A252001" t="inlineStr">
        <is>
          <t>www.bootheeltractorparts.com</t>
        </is>
      </c>
      <c r="B252001" t="n">
        <v>134</v>
      </c>
    </row>
    <row r="252002">
      <c r="A252002" t="inlineStr">
        <is>
          <t>www.ferramentavanoli.com</t>
        </is>
      </c>
      <c r="B252002" t="n">
        <v>134</v>
      </c>
    </row>
    <row r="252003">
      <c r="A252003" t="inlineStr">
        <is>
          <t>goldcrownjewelry.com</t>
        </is>
      </c>
      <c r="B252003" t="n">
        <v>134</v>
      </c>
    </row>
    <row r="252004">
      <c r="A252004" t="inlineStr">
        <is>
          <t>smokemart.com.au</t>
        </is>
      </c>
      <c r="B252004" t="n">
        <v>134</v>
      </c>
    </row>
    <row r="252005">
      <c r="A252005" t="inlineStr">
        <is>
          <t>britisharmysurplus.com</t>
        </is>
      </c>
      <c r="B252005" t="n">
        <v>134</v>
      </c>
    </row>
    <row r="252006">
      <c r="A252006" t="inlineStr">
        <is>
          <t>recipepocket.com</t>
        </is>
      </c>
      <c r="B252006" t="n">
        <v>134</v>
      </c>
    </row>
    <row r="252007">
      <c r="A252007" t="inlineStr">
        <is>
          <t>www.manskin.ch</t>
        </is>
      </c>
      <c r="B252007" t="n">
        <v>134</v>
      </c>
    </row>
    <row r="252008">
      <c r="A252008" t="inlineStr">
        <is>
          <t>www.experienced-tours.com</t>
        </is>
      </c>
      <c r="B252008" t="n">
        <v>134</v>
      </c>
    </row>
    <row r="252009">
      <c r="A252009" t="inlineStr">
        <is>
          <t>www.goodbed.com</t>
        </is>
      </c>
      <c r="B252009" t="n">
        <v>134</v>
      </c>
    </row>
    <row r="252010">
      <c r="A252010" t="inlineStr">
        <is>
          <t>www.stamping-fairies.de</t>
        </is>
      </c>
      <c r="B252010" t="n">
        <v>134</v>
      </c>
    </row>
    <row r="252011">
      <c r="A252011" t="inlineStr">
        <is>
          <t>www.market-umbrellas.com</t>
        </is>
      </c>
      <c r="B252011" t="n">
        <v>134</v>
      </c>
    </row>
    <row r="252012">
      <c r="A252012" t="inlineStr">
        <is>
          <t>www.artisanmodelmakers.co.uk</t>
        </is>
      </c>
      <c r="B252012" t="n">
        <v>134</v>
      </c>
    </row>
    <row r="252013">
      <c r="A252013" t="inlineStr">
        <is>
          <t>franciscampbellmeubles.com</t>
        </is>
      </c>
      <c r="B252013" t="n">
        <v>134</v>
      </c>
    </row>
    <row r="252014">
      <c r="A252014" t="inlineStr">
        <is>
          <t>entertainingmadesimple.files.wordpress.com</t>
        </is>
      </c>
      <c r="B252014" t="n">
        <v>134</v>
      </c>
    </row>
    <row r="252015">
      <c r="A252015" t="inlineStr">
        <is>
          <t>www.bagsofbeans.co.uk</t>
        </is>
      </c>
      <c r="B252015" t="n">
        <v>134</v>
      </c>
    </row>
    <row r="252016">
      <c r="A252016" t="inlineStr">
        <is>
          <t>www.tulsacc.edu</t>
        </is>
      </c>
      <c r="B252016" t="n">
        <v>134</v>
      </c>
    </row>
    <row r="252017">
      <c r="A252017" t="inlineStr">
        <is>
          <t>breensflorist.imgix.net</t>
        </is>
      </c>
      <c r="B252017" t="n">
        <v>134</v>
      </c>
    </row>
    <row r="252018">
      <c r="A252018" t="inlineStr">
        <is>
          <t>www.reellshop.com</t>
        </is>
      </c>
      <c r="B252018" t="n">
        <v>134</v>
      </c>
    </row>
    <row r="252019">
      <c r="A252019" t="inlineStr">
        <is>
          <t>huliq.com</t>
        </is>
      </c>
      <c r="B252019" t="n">
        <v>134</v>
      </c>
    </row>
    <row r="252020">
      <c r="A252020" t="inlineStr">
        <is>
          <t>thelondonballoonshop.com</t>
        </is>
      </c>
      <c r="B252020" t="n">
        <v>134</v>
      </c>
    </row>
    <row r="252021">
      <c r="A252021" t="inlineStr">
        <is>
          <t>90.youpinone.com</t>
        </is>
      </c>
      <c r="B252021" t="n">
        <v>134</v>
      </c>
    </row>
    <row r="252022">
      <c r="A252022" t="inlineStr">
        <is>
          <t>www.homeperch.com</t>
        </is>
      </c>
      <c r="B252022" t="n">
        <v>134</v>
      </c>
    </row>
    <row r="252023">
      <c r="A252023" t="inlineStr">
        <is>
          <t>raisingworldchildren.com</t>
        </is>
      </c>
      <c r="B252023" t="n">
        <v>134</v>
      </c>
    </row>
    <row r="252024">
      <c r="A252024" t="inlineStr">
        <is>
          <t>images.cuntmovies.pro</t>
        </is>
      </c>
      <c r="B252024" t="n">
        <v>134</v>
      </c>
    </row>
    <row r="252025">
      <c r="A252025" t="inlineStr">
        <is>
          <t>www.radleyvillage.org.uk</t>
        </is>
      </c>
      <c r="B252025" t="n">
        <v>134</v>
      </c>
    </row>
    <row r="252026">
      <c r="A252026" t="inlineStr">
        <is>
          <t>dreamingandsleeping.com</t>
        </is>
      </c>
      <c r="B252026" t="n">
        <v>134</v>
      </c>
    </row>
    <row r="252027">
      <c r="A252027" t="inlineStr">
        <is>
          <t>www.jdr-websites.co.uk</t>
        </is>
      </c>
      <c r="B252027" t="n">
        <v>134</v>
      </c>
    </row>
    <row r="252028">
      <c r="A252028" t="inlineStr">
        <is>
          <t>biochem.wisc.edu</t>
        </is>
      </c>
      <c r="B252028" t="n">
        <v>134</v>
      </c>
    </row>
    <row r="252029">
      <c r="A252029" t="inlineStr">
        <is>
          <t>blog.vsoftconsulting.com</t>
        </is>
      </c>
      <c r="B252029" t="n">
        <v>134</v>
      </c>
    </row>
    <row r="252030">
      <c r="A252030" t="inlineStr">
        <is>
          <t>makeuphouse.se</t>
        </is>
      </c>
      <c r="B252030" t="n">
        <v>134</v>
      </c>
    </row>
    <row r="252031">
      <c r="A252031" t="inlineStr">
        <is>
          <t>www.addonface.com</t>
        </is>
      </c>
      <c r="B252031" t="n">
        <v>134</v>
      </c>
    </row>
    <row r="252032">
      <c r="A252032" t="inlineStr">
        <is>
          <t>weareiu.com</t>
        </is>
      </c>
      <c r="B252032" t="n">
        <v>134</v>
      </c>
    </row>
    <row r="252033">
      <c r="A252033" t="inlineStr">
        <is>
          <t>www.titusco.com</t>
        </is>
      </c>
      <c r="B252033" t="n">
        <v>134</v>
      </c>
    </row>
    <row r="252034">
      <c r="A252034" t="inlineStr">
        <is>
          <t>10rangefinders.com</t>
        </is>
      </c>
      <c r="B252034" t="n">
        <v>134</v>
      </c>
    </row>
    <row r="252035">
      <c r="A252035" t="inlineStr">
        <is>
          <t>blog.mcneelamusic.com</t>
        </is>
      </c>
      <c r="B252035" t="n">
        <v>134</v>
      </c>
    </row>
    <row r="252036">
      <c r="A252036" t="inlineStr">
        <is>
          <t>burpeestobubbly.files.wordpress.com</t>
        </is>
      </c>
      <c r="B252036" t="n">
        <v>134</v>
      </c>
    </row>
    <row r="252037">
      <c r="A252037" t="inlineStr">
        <is>
          <t>images.canvasfabrics.us</t>
        </is>
      </c>
      <c r="B252037" t="n">
        <v>134</v>
      </c>
    </row>
    <row r="252038">
      <c r="A252038" t="inlineStr">
        <is>
          <t>www.esmale.com</t>
        </is>
      </c>
      <c r="B252038" t="n">
        <v>134</v>
      </c>
    </row>
    <row r="252039">
      <c r="A252039" t="inlineStr">
        <is>
          <t>www.smarterhomeautomation.com</t>
        </is>
      </c>
      <c r="B252039" t="n">
        <v>134</v>
      </c>
    </row>
    <row r="252040">
      <c r="A252040" t="inlineStr">
        <is>
          <t>highheelgourmet.files.wordpress.com</t>
        </is>
      </c>
      <c r="B252040" t="n">
        <v>134</v>
      </c>
    </row>
    <row r="252041">
      <c r="A252041" t="inlineStr">
        <is>
          <t>adcoroofing.com</t>
        </is>
      </c>
      <c r="B252041" t="n">
        <v>134</v>
      </c>
    </row>
    <row r="252042">
      <c r="A252042" t="inlineStr">
        <is>
          <t>cushionbazaar.com</t>
        </is>
      </c>
      <c r="B252042" t="n">
        <v>134</v>
      </c>
    </row>
    <row r="252043">
      <c r="A252043" t="inlineStr">
        <is>
          <t>www.realwheels.com</t>
        </is>
      </c>
      <c r="B252043" t="n">
        <v>134</v>
      </c>
    </row>
    <row r="252044">
      <c r="A252044" t="inlineStr">
        <is>
          <t>survivalgearreviewsandguide.com</t>
        </is>
      </c>
      <c r="B252044" t="n">
        <v>134</v>
      </c>
    </row>
    <row r="252045">
      <c r="A252045" t="inlineStr">
        <is>
          <t>www.cancer.net</t>
        </is>
      </c>
      <c r="B252045" t="n">
        <v>134</v>
      </c>
    </row>
    <row r="252046">
      <c r="A252046" t="inlineStr">
        <is>
          <t>markingourterritory.files.wordpress.com</t>
        </is>
      </c>
      <c r="B252046" t="n">
        <v>134</v>
      </c>
    </row>
    <row r="252047">
      <c r="A252047" t="inlineStr">
        <is>
          <t>static-media.fox.com</t>
        </is>
      </c>
      <c r="B252047" t="n">
        <v>134</v>
      </c>
    </row>
    <row r="252048">
      <c r="A252048" t="inlineStr">
        <is>
          <t>thepowerplayermag.com</t>
        </is>
      </c>
      <c r="B252048" t="n">
        <v>134</v>
      </c>
    </row>
    <row r="252049">
      <c r="A252049" t="inlineStr">
        <is>
          <t>www.offsaleuk.com</t>
        </is>
      </c>
      <c r="B252049" t="n">
        <v>134</v>
      </c>
    </row>
    <row r="252050">
      <c r="A252050" t="inlineStr">
        <is>
          <t>telepathy.qa</t>
        </is>
      </c>
      <c r="B252050" t="n">
        <v>134</v>
      </c>
    </row>
    <row r="252051">
      <c r="A252051" t="inlineStr">
        <is>
          <t>dev.karmarts.co.th</t>
        </is>
      </c>
      <c r="B252051" t="n">
        <v>134</v>
      </c>
    </row>
    <row r="252052">
      <c r="A252052" t="inlineStr">
        <is>
          <t>www.socooldiy.com</t>
        </is>
      </c>
      <c r="B252052" t="n">
        <v>134</v>
      </c>
    </row>
    <row r="252053">
      <c r="A252053" t="inlineStr">
        <is>
          <t>felizhair.es</t>
        </is>
      </c>
      <c r="B252053" t="n">
        <v>134</v>
      </c>
    </row>
    <row r="252054">
      <c r="A252054" t="inlineStr">
        <is>
          <t>spapoolheater.com</t>
        </is>
      </c>
      <c r="B252054" t="n">
        <v>134</v>
      </c>
    </row>
    <row r="252055">
      <c r="A252055" t="inlineStr">
        <is>
          <t>www.inmotiongaming.com</t>
        </is>
      </c>
      <c r="B252055" t="n">
        <v>134</v>
      </c>
    </row>
    <row r="252056">
      <c r="A252056" t="inlineStr">
        <is>
          <t>www.presstelegram.com</t>
        </is>
      </c>
      <c r="B252056" t="n">
        <v>134</v>
      </c>
    </row>
    <row r="252057">
      <c r="A252057" t="inlineStr">
        <is>
          <t>et2ss8n4ywf.exactdn.com</t>
        </is>
      </c>
      <c r="B252057" t="n">
        <v>134</v>
      </c>
    </row>
    <row r="252058">
      <c r="A252058" t="inlineStr">
        <is>
          <t>brandless-shop.com</t>
        </is>
      </c>
      <c r="B252058" t="n">
        <v>134</v>
      </c>
    </row>
    <row r="252059">
      <c r="A252059" t="inlineStr">
        <is>
          <t>www.usetraveltips.com</t>
        </is>
      </c>
      <c r="B252059" t="n">
        <v>134</v>
      </c>
    </row>
    <row r="252060">
      <c r="A252060" t="inlineStr">
        <is>
          <t>www.offersgames.com</t>
        </is>
      </c>
      <c r="B252060" t="n">
        <v>134</v>
      </c>
    </row>
    <row r="252061">
      <c r="A252061" t="inlineStr">
        <is>
          <t>www.resultonline.pk</t>
        </is>
      </c>
      <c r="B252061" t="n">
        <v>134</v>
      </c>
    </row>
    <row r="252062">
      <c r="A252062" t="inlineStr">
        <is>
          <t>businesslistingsaus.com.au</t>
        </is>
      </c>
      <c r="B252062" t="n">
        <v>134</v>
      </c>
    </row>
    <row r="252063">
      <c r="A252063" t="inlineStr">
        <is>
          <t>nativeamericanjewelrytips.files.wordpress.com</t>
        </is>
      </c>
      <c r="B252063" t="n">
        <v>134</v>
      </c>
    </row>
    <row r="252064">
      <c r="A252064" t="inlineStr">
        <is>
          <t>www.epowermetals.com</t>
        </is>
      </c>
      <c r="B252064" t="n">
        <v>134</v>
      </c>
    </row>
    <row r="252065">
      <c r="A252065" t="inlineStr">
        <is>
          <t>firesafetysupply.net</t>
        </is>
      </c>
      <c r="B252065" t="n">
        <v>134</v>
      </c>
    </row>
    <row r="252066">
      <c r="A252066" t="inlineStr">
        <is>
          <t>cache.nebula.phx3.secureserver.net</t>
        </is>
      </c>
      <c r="B252066" t="n">
        <v>134</v>
      </c>
    </row>
    <row r="252067">
      <c r="A252067" t="inlineStr">
        <is>
          <t>occupydemocratsparody.files.wordpress.com</t>
        </is>
      </c>
      <c r="B252067" t="n">
        <v>134</v>
      </c>
    </row>
    <row r="252068">
      <c r="A252068" t="inlineStr">
        <is>
          <t>www.007.com</t>
        </is>
      </c>
      <c r="B252068" t="n">
        <v>134</v>
      </c>
    </row>
    <row r="252069">
      <c r="A252069" t="inlineStr">
        <is>
          <t>www.creditcard.com.au</t>
        </is>
      </c>
      <c r="B252069" t="n">
        <v>134</v>
      </c>
    </row>
    <row r="252070">
      <c r="A252070" t="inlineStr">
        <is>
          <t>dashboard.signcatch.com</t>
        </is>
      </c>
      <c r="B252070" t="n">
        <v>134</v>
      </c>
    </row>
    <row r="252071">
      <c r="A252071" t="inlineStr">
        <is>
          <t>deluxe-tabs.com</t>
        </is>
      </c>
      <c r="B252071" t="n">
        <v>134</v>
      </c>
    </row>
    <row r="252072">
      <c r="A252072" t="inlineStr">
        <is>
          <t>www.aysos.com</t>
        </is>
      </c>
      <c r="B252072" t="n">
        <v>134</v>
      </c>
    </row>
    <row r="252073">
      <c r="A252073" t="inlineStr">
        <is>
          <t>expressionsquincy.com</t>
        </is>
      </c>
      <c r="B252073" t="n">
        <v>134</v>
      </c>
    </row>
    <row r="252074">
      <c r="A252074" t="inlineStr">
        <is>
          <t>www.golfstation.co.uk</t>
        </is>
      </c>
      <c r="B252074" t="n">
        <v>134</v>
      </c>
    </row>
    <row r="252075">
      <c r="A252075" t="inlineStr">
        <is>
          <t>www.lighthousedesigns.co.uk</t>
        </is>
      </c>
      <c r="B252075" t="n">
        <v>134</v>
      </c>
    </row>
    <row r="252076">
      <c r="A252076" t="inlineStr">
        <is>
          <t>sfws.auburn.edu</t>
        </is>
      </c>
      <c r="B252076" t="n">
        <v>134</v>
      </c>
    </row>
    <row r="252077">
      <c r="A252077" t="inlineStr">
        <is>
          <t>39bvyb3k3ia2ijn0x22ttf7c-wpengine.netdna-ssl.com</t>
        </is>
      </c>
      <c r="B252077" t="n">
        <v>134</v>
      </c>
    </row>
    <row r="252078">
      <c r="A252078" t="inlineStr">
        <is>
          <t>www.theracersedge.co.za</t>
        </is>
      </c>
      <c r="B252078" t="n">
        <v>134</v>
      </c>
    </row>
    <row r="252079">
      <c r="A252079" t="inlineStr">
        <is>
          <t>dbaby.eu</t>
        </is>
      </c>
      <c r="B252079" t="n">
        <v>134</v>
      </c>
    </row>
    <row r="252080">
      <c r="A252080" t="inlineStr">
        <is>
          <t>www.lamacchiarealty.com</t>
        </is>
      </c>
      <c r="B252080" t="n">
        <v>134</v>
      </c>
    </row>
    <row r="252081">
      <c r="A252081" t="inlineStr">
        <is>
          <t>1vkqgl3c7iuzp7nn534p6351-wpengine.netdna-ssl.com</t>
        </is>
      </c>
      <c r="B252081" t="n">
        <v>134</v>
      </c>
    </row>
    <row r="252082">
      <c r="A252082" t="inlineStr">
        <is>
          <t>cdn.rendering.documents.cimpress.io</t>
        </is>
      </c>
      <c r="B252082" t="n">
        <v>134</v>
      </c>
    </row>
    <row r="252083">
      <c r="A252083" t="inlineStr">
        <is>
          <t>rockytopsportsworld.com</t>
        </is>
      </c>
      <c r="B252083" t="n">
        <v>134</v>
      </c>
    </row>
    <row r="252084">
      <c r="A252084" t="inlineStr">
        <is>
          <t>surgezirc.co.za</t>
        </is>
      </c>
      <c r="B252084" t="n">
        <v>134</v>
      </c>
    </row>
    <row r="252085">
      <c r="A252085" t="inlineStr">
        <is>
          <t>28uu546r05v2rvn08unfz9iv-wpengine.netdna-ssl.com</t>
        </is>
      </c>
      <c r="B252085" t="n">
        <v>134</v>
      </c>
    </row>
    <row r="252086">
      <c r="A252086" t="inlineStr">
        <is>
          <t>www.extremely-fit.com</t>
        </is>
      </c>
      <c r="B252086" t="n">
        <v>134</v>
      </c>
    </row>
    <row r="252087">
      <c r="A252087" t="inlineStr">
        <is>
          <t>www.giroudtree.com</t>
        </is>
      </c>
      <c r="B252087" t="n">
        <v>134</v>
      </c>
    </row>
    <row r="252088">
      <c r="A252088" t="inlineStr">
        <is>
          <t>hdfreewallpapers.net</t>
        </is>
      </c>
      <c r="B252088" t="n">
        <v>134</v>
      </c>
    </row>
    <row r="252089">
      <c r="A252089" t="inlineStr">
        <is>
          <t>cdn.dmschools.org</t>
        </is>
      </c>
      <c r="B252089" t="n">
        <v>134</v>
      </c>
    </row>
    <row r="252090">
      <c r="A252090" t="inlineStr">
        <is>
          <t>www.kooltech.co.uk</t>
        </is>
      </c>
      <c r="B252090" t="n">
        <v>134</v>
      </c>
    </row>
    <row r="252091">
      <c r="A252091" t="inlineStr">
        <is>
          <t>www.stackingbenjamins.com</t>
        </is>
      </c>
      <c r="B252091" t="n">
        <v>134</v>
      </c>
    </row>
    <row r="252092">
      <c r="A252092" t="inlineStr">
        <is>
          <t>www.murrieta.k12.ca.us</t>
        </is>
      </c>
      <c r="B252092" t="n">
        <v>134</v>
      </c>
    </row>
    <row r="252093">
      <c r="A252093" t="inlineStr">
        <is>
          <t>www.joyfulandsuccessfulhomeschooling.com</t>
        </is>
      </c>
      <c r="B252093" t="n">
        <v>134</v>
      </c>
    </row>
    <row r="252094">
      <c r="A252094" t="inlineStr">
        <is>
          <t>www.nhawning.com</t>
        </is>
      </c>
      <c r="B252094" t="n">
        <v>134</v>
      </c>
    </row>
    <row r="252095">
      <c r="A252095" t="inlineStr">
        <is>
          <t>wishingwellmedical.com</t>
        </is>
      </c>
      <c r="B252095" t="n">
        <v>134</v>
      </c>
    </row>
    <row r="252096">
      <c r="A252096" t="inlineStr">
        <is>
          <t>gospelforasia-reports.org</t>
        </is>
      </c>
      <c r="B252096" t="n">
        <v>134</v>
      </c>
    </row>
    <row r="252097">
      <c r="A252097" t="inlineStr">
        <is>
          <t>amycarney.com</t>
        </is>
      </c>
      <c r="B252097" t="n">
        <v>134</v>
      </c>
    </row>
    <row r="252098">
      <c r="A252098" t="inlineStr">
        <is>
          <t>www.framegenie.com</t>
        </is>
      </c>
      <c r="B252098" t="n">
        <v>134</v>
      </c>
    </row>
    <row r="252099">
      <c r="A252099" t="inlineStr">
        <is>
          <t>www.perfectlyposh.com</t>
        </is>
      </c>
      <c r="B252099" t="n">
        <v>134</v>
      </c>
    </row>
    <row r="252100">
      <c r="A252100" t="inlineStr">
        <is>
          <t>theradiancefoundation.org</t>
        </is>
      </c>
      <c r="B252100" t="n">
        <v>134</v>
      </c>
    </row>
    <row r="252101">
      <c r="A252101" t="inlineStr">
        <is>
          <t>images.lemonly.com</t>
        </is>
      </c>
      <c r="B252101" t="n">
        <v>134</v>
      </c>
    </row>
    <row r="252102">
      <c r="A252102" t="inlineStr">
        <is>
          <t>media.cdn.community.lambdageneration.com</t>
        </is>
      </c>
      <c r="B252102" t="n">
        <v>134</v>
      </c>
    </row>
    <row r="252103">
      <c r="A252103" t="inlineStr">
        <is>
          <t>assets1.grouponcdn.com</t>
        </is>
      </c>
      <c r="B252103" t="n">
        <v>134</v>
      </c>
    </row>
    <row r="252104">
      <c r="A252104" t="inlineStr">
        <is>
          <t>www.1clicksmt.com</t>
        </is>
      </c>
      <c r="B252104" t="n">
        <v>134</v>
      </c>
    </row>
    <row r="252105">
      <c r="A252105" t="inlineStr">
        <is>
          <t>betterpricedonline.com</t>
        </is>
      </c>
      <c r="B252105" t="n">
        <v>134</v>
      </c>
    </row>
    <row r="252106">
      <c r="A252106" t="inlineStr">
        <is>
          <t>www.southeastcaravancentre.com.au</t>
        </is>
      </c>
      <c r="B252106" t="n">
        <v>134</v>
      </c>
    </row>
    <row r="252107">
      <c r="A252107" t="inlineStr">
        <is>
          <t>bkpk.s3.amazonaws.com</t>
        </is>
      </c>
      <c r="B252107" t="n">
        <v>134</v>
      </c>
    </row>
    <row r="252108">
      <c r="A252108" t="inlineStr">
        <is>
          <t>mobilegallery.co</t>
        </is>
      </c>
      <c r="B252108" t="n">
        <v>134</v>
      </c>
    </row>
    <row r="252109">
      <c r="A252109" t="inlineStr">
        <is>
          <t>www.canvastentshop.co.uk</t>
        </is>
      </c>
      <c r="B252109" t="n">
        <v>134</v>
      </c>
    </row>
    <row r="252110">
      <c r="A252110" t="inlineStr">
        <is>
          <t>grandengrave.com.au</t>
        </is>
      </c>
      <c r="B252110" t="n">
        <v>134</v>
      </c>
    </row>
    <row r="252111">
      <c r="A252111" t="inlineStr">
        <is>
          <t>ccca88.ca</t>
        </is>
      </c>
      <c r="B252111" t="n">
        <v>134</v>
      </c>
    </row>
    <row r="252112">
      <c r="A252112" t="inlineStr">
        <is>
          <t>www.maidenheadmum.co.uk</t>
        </is>
      </c>
      <c r="B252112" t="n">
        <v>134</v>
      </c>
    </row>
    <row r="252113">
      <c r="A252113" t="inlineStr">
        <is>
          <t>cdn.rishi-tea.com</t>
        </is>
      </c>
      <c r="B252113" t="n">
        <v>134</v>
      </c>
    </row>
    <row r="252114">
      <c r="A252114" t="inlineStr">
        <is>
          <t>lonres.com</t>
        </is>
      </c>
      <c r="B252114" t="n">
        <v>134</v>
      </c>
    </row>
    <row r="252115">
      <c r="A252115" t="inlineStr">
        <is>
          <t>kiasuexampaper.com</t>
        </is>
      </c>
      <c r="B252115" t="n">
        <v>134</v>
      </c>
    </row>
    <row r="252116">
      <c r="A252116" t="inlineStr">
        <is>
          <t>85nmf1k64skpnjz233ko60y9-wpengine.netdna-ssl.com</t>
        </is>
      </c>
      <c r="B252116" t="n">
        <v>134</v>
      </c>
    </row>
    <row r="252117">
      <c r="A252117" t="inlineStr">
        <is>
          <t>polishedartificialgrass.co.uk</t>
        </is>
      </c>
      <c r="B252117" t="n">
        <v>134</v>
      </c>
    </row>
    <row r="252118">
      <c r="A252118" t="inlineStr">
        <is>
          <t>www.ourbusinessladder.com</t>
        </is>
      </c>
      <c r="B252118" t="n">
        <v>134</v>
      </c>
    </row>
    <row r="252119">
      <c r="A252119" t="inlineStr">
        <is>
          <t>www.110designs.com</t>
        </is>
      </c>
      <c r="B252119" t="n">
        <v>134</v>
      </c>
    </row>
    <row r="252120">
      <c r="A252120" t="inlineStr">
        <is>
          <t>victoriasouzablog.com</t>
        </is>
      </c>
      <c r="B252120" t="n">
        <v>134</v>
      </c>
    </row>
    <row r="252121">
      <c r="A252121" t="inlineStr">
        <is>
          <t>simplyflowers.co.uk</t>
        </is>
      </c>
      <c r="B252121" t="n">
        <v>134</v>
      </c>
    </row>
    <row r="252122">
      <c r="A252122" t="inlineStr">
        <is>
          <t>static2.horsesandheels.com</t>
        </is>
      </c>
      <c r="B252122" t="n">
        <v>134</v>
      </c>
    </row>
    <row r="252123">
      <c r="A252123" t="inlineStr">
        <is>
          <t>www.leuchtturm1917.us</t>
        </is>
      </c>
      <c r="B252123" t="n">
        <v>134</v>
      </c>
    </row>
    <row r="252124">
      <c r="A252124" t="inlineStr">
        <is>
          <t>alanwigginton.zenfolio.com</t>
        </is>
      </c>
      <c r="B252124" t="n">
        <v>134</v>
      </c>
    </row>
    <row r="252125">
      <c r="A252125" t="inlineStr">
        <is>
          <t>ledajewelco.files.wordpress.com</t>
        </is>
      </c>
      <c r="B252125" t="n">
        <v>134</v>
      </c>
    </row>
    <row r="252126">
      <c r="A252126" t="inlineStr">
        <is>
          <t>www.lilactwist.com</t>
        </is>
      </c>
      <c r="B252126" t="n">
        <v>134</v>
      </c>
    </row>
    <row r="252127">
      <c r="A252127" t="inlineStr">
        <is>
          <t>rewiredantiques.com</t>
        </is>
      </c>
      <c r="B252127" t="n">
        <v>134</v>
      </c>
    </row>
    <row r="252128">
      <c r="A252128" t="inlineStr">
        <is>
          <t>www.queknow.com</t>
        </is>
      </c>
      <c r="B252128" t="n">
        <v>134</v>
      </c>
    </row>
    <row r="252129">
      <c r="A252129" t="inlineStr">
        <is>
          <t>www.infographicsarchive.com</t>
        </is>
      </c>
      <c r="B252129" t="n">
        <v>134</v>
      </c>
    </row>
    <row r="252130">
      <c r="A252130" t="inlineStr">
        <is>
          <t>www.rubberevashop.com</t>
        </is>
      </c>
      <c r="B252130" t="n">
        <v>134</v>
      </c>
    </row>
    <row r="252131">
      <c r="A252131" t="inlineStr">
        <is>
          <t>www.restractors.co.uk</t>
        </is>
      </c>
      <c r="B252131" t="n">
        <v>134</v>
      </c>
    </row>
    <row r="252132">
      <c r="A252132" t="inlineStr">
        <is>
          <t>www.dasher.com</t>
        </is>
      </c>
      <c r="B252132" t="n">
        <v>134</v>
      </c>
    </row>
    <row r="252133">
      <c r="A252133" t="inlineStr">
        <is>
          <t>cdn.pornmd.pro</t>
        </is>
      </c>
      <c r="B252133" t="n">
        <v>134</v>
      </c>
    </row>
    <row r="252134">
      <c r="A252134" t="inlineStr">
        <is>
          <t>livelovelash.com</t>
        </is>
      </c>
      <c r="B252134" t="n">
        <v>134</v>
      </c>
    </row>
    <row r="252135">
      <c r="A252135" t="inlineStr">
        <is>
          <t>bestengineeringprojects.com</t>
        </is>
      </c>
      <c r="B252135" t="n">
        <v>134</v>
      </c>
    </row>
    <row r="252136">
      <c r="A252136" t="inlineStr">
        <is>
          <t>signleader-backup.oss-us-west-1.aliyuncs.com</t>
        </is>
      </c>
      <c r="B252136" t="n">
        <v>134</v>
      </c>
    </row>
    <row r="252137">
      <c r="A252137" t="inlineStr">
        <is>
          <t>90in9.files.wordpress.com</t>
        </is>
      </c>
      <c r="B252137" t="n">
        <v>134</v>
      </c>
    </row>
    <row r="252138">
      <c r="A252138" t="inlineStr">
        <is>
          <t>kbboutlet.co.uk</t>
        </is>
      </c>
      <c r="B252138" t="n">
        <v>134</v>
      </c>
    </row>
    <row r="252139">
      <c r="A252139" t="inlineStr">
        <is>
          <t>musicunlabeled.files.wordpress.com</t>
        </is>
      </c>
      <c r="B252139" t="n">
        <v>134</v>
      </c>
    </row>
    <row r="252140">
      <c r="A252140" t="inlineStr">
        <is>
          <t>www.jddzli.com</t>
        </is>
      </c>
      <c r="B252140" t="n">
        <v>134</v>
      </c>
    </row>
    <row r="252141">
      <c r="A252141" t="inlineStr">
        <is>
          <t>leonieandrews.files.wordpress.com</t>
        </is>
      </c>
      <c r="B252141" t="n">
        <v>134</v>
      </c>
    </row>
    <row r="252142">
      <c r="A252142" t="inlineStr">
        <is>
          <t>integrityreporters.com</t>
        </is>
      </c>
      <c r="B252142" t="n">
        <v>134</v>
      </c>
    </row>
    <row r="252143">
      <c r="A252143" t="inlineStr">
        <is>
          <t>quietinthechaos.com</t>
        </is>
      </c>
      <c r="B252143" t="n">
        <v>134</v>
      </c>
    </row>
    <row r="252144">
      <c r="A252144" t="inlineStr">
        <is>
          <t>dny6649wg0js2.cloudfront.net</t>
        </is>
      </c>
      <c r="B252144" t="n">
        <v>134</v>
      </c>
    </row>
    <row r="252145">
      <c r="A252145" t="inlineStr">
        <is>
          <t>www.embroiderymachinedesigns.com</t>
        </is>
      </c>
      <c r="B252145" t="n">
        <v>134</v>
      </c>
    </row>
    <row r="252146">
      <c r="A252146" t="inlineStr">
        <is>
          <t>www.vectormoversnj.com</t>
        </is>
      </c>
      <c r="B252146" t="n">
        <v>134</v>
      </c>
    </row>
    <row r="252147">
      <c r="A252147" t="inlineStr">
        <is>
          <t>cdn4.mybeegsex.com</t>
        </is>
      </c>
      <c r="B252147" t="n">
        <v>134</v>
      </c>
    </row>
    <row r="252148">
      <c r="A252148" t="inlineStr">
        <is>
          <t>healthybliss.net</t>
        </is>
      </c>
      <c r="B252148" t="n">
        <v>134</v>
      </c>
    </row>
    <row r="252149">
      <c r="A252149" t="inlineStr">
        <is>
          <t>www.nouveauhatsbysharon.com</t>
        </is>
      </c>
      <c r="B252149" t="n">
        <v>134</v>
      </c>
    </row>
    <row r="252150">
      <c r="A252150" t="inlineStr">
        <is>
          <t>bestpoolbuys.com</t>
        </is>
      </c>
      <c r="B252150" t="n">
        <v>134</v>
      </c>
    </row>
    <row r="252151">
      <c r="A252151" t="inlineStr">
        <is>
          <t>fancelin.net</t>
        </is>
      </c>
      <c r="B252151" t="n">
        <v>134</v>
      </c>
    </row>
    <row r="252152">
      <c r="A252152" t="inlineStr">
        <is>
          <t>cosmeticsurgerysrilanka.files.wordpress.com</t>
        </is>
      </c>
      <c r="B252152" t="n">
        <v>134</v>
      </c>
    </row>
    <row r="252153">
      <c r="A252153" t="inlineStr">
        <is>
          <t>darylvsworld.files.wordpress.com</t>
        </is>
      </c>
      <c r="B252153" t="n">
        <v>134</v>
      </c>
    </row>
    <row r="252154">
      <c r="A252154" t="inlineStr">
        <is>
          <t>www.littlelearninglovies.com</t>
        </is>
      </c>
      <c r="B252154" t="n">
        <v>134</v>
      </c>
    </row>
    <row r="252155">
      <c r="A252155" t="inlineStr">
        <is>
          <t>www.topcounselingschools.org</t>
        </is>
      </c>
      <c r="B252155" t="n">
        <v>134</v>
      </c>
    </row>
    <row r="252156">
      <c r="A252156" t="inlineStr">
        <is>
          <t>mightycovers.com</t>
        </is>
      </c>
      <c r="B252156" t="n">
        <v>134</v>
      </c>
    </row>
    <row r="252157">
      <c r="A252157" t="inlineStr">
        <is>
          <t>thefirefarm.com</t>
        </is>
      </c>
      <c r="B252157" t="n">
        <v>134</v>
      </c>
    </row>
    <row r="252158">
      <c r="A252158" t="inlineStr">
        <is>
          <t>www.gocamerashop.com</t>
        </is>
      </c>
      <c r="B252158" t="n">
        <v>134</v>
      </c>
    </row>
    <row r="252159">
      <c r="A252159" t="inlineStr">
        <is>
          <t>thedanielislandnews.com</t>
        </is>
      </c>
      <c r="B252159" t="n">
        <v>134</v>
      </c>
    </row>
    <row r="252160">
      <c r="A252160" t="inlineStr">
        <is>
          <t>jubroon.com</t>
        </is>
      </c>
      <c r="B252160" t="n">
        <v>134</v>
      </c>
    </row>
    <row r="252161">
      <c r="A252161" t="inlineStr">
        <is>
          <t>1tize73cecdi2ehraudzfmbc-wpengine.netdna-ssl.com</t>
        </is>
      </c>
      <c r="B252161" t="n">
        <v>134</v>
      </c>
    </row>
    <row r="252162">
      <c r="A252162" t="inlineStr">
        <is>
          <t>79chrrj514-flywheel.netdna-ssl.com</t>
        </is>
      </c>
      <c r="B252162" t="n">
        <v>134</v>
      </c>
    </row>
    <row r="252163">
      <c r="A252163" t="inlineStr">
        <is>
          <t>www.bravarooftile.com</t>
        </is>
      </c>
      <c r="B252163" t="n">
        <v>134</v>
      </c>
    </row>
    <row r="252164">
      <c r="A252164" t="inlineStr">
        <is>
          <t>www.familiescatalog.com</t>
        </is>
      </c>
      <c r="B252164" t="n">
        <v>134</v>
      </c>
    </row>
    <row r="252165">
      <c r="A252165" t="inlineStr">
        <is>
          <t>retail-solutions.com.au</t>
        </is>
      </c>
      <c r="B252165" t="n">
        <v>134</v>
      </c>
    </row>
    <row r="252166">
      <c r="A252166" t="inlineStr">
        <is>
          <t>www.crsmarketing.ca</t>
        </is>
      </c>
      <c r="B252166" t="n">
        <v>134</v>
      </c>
    </row>
    <row r="252167">
      <c r="A252167" t="inlineStr">
        <is>
          <t>cdn.rzustyle.com</t>
        </is>
      </c>
      <c r="B252167" t="n">
        <v>134</v>
      </c>
    </row>
    <row r="252168">
      <c r="A252168" t="inlineStr">
        <is>
          <t>www.idmanagement.com</t>
        </is>
      </c>
      <c r="B252168" t="n">
        <v>134</v>
      </c>
    </row>
    <row r="252169">
      <c r="A252169" t="inlineStr">
        <is>
          <t>store.orsinigioielli.it</t>
        </is>
      </c>
      <c r="B252169" t="n">
        <v>134</v>
      </c>
    </row>
    <row r="252170">
      <c r="A252170" t="inlineStr">
        <is>
          <t>www.healthcmi.com</t>
        </is>
      </c>
      <c r="B252170" t="n">
        <v>134</v>
      </c>
    </row>
    <row r="252171">
      <c r="A252171" t="inlineStr">
        <is>
          <t>foxrio2.s3-accelerate.amazonaws.com</t>
        </is>
      </c>
      <c r="B252171" t="n">
        <v>134</v>
      </c>
    </row>
    <row r="252172">
      <c r="A252172" t="inlineStr">
        <is>
          <t>militaryshop.ie</t>
        </is>
      </c>
      <c r="B252172" t="n">
        <v>134</v>
      </c>
    </row>
    <row r="252173">
      <c r="A252173" t="inlineStr">
        <is>
          <t>www.therantinrobin.co.uk</t>
        </is>
      </c>
      <c r="B252173" t="n">
        <v>134</v>
      </c>
    </row>
    <row r="252174">
      <c r="A252174" t="inlineStr">
        <is>
          <t>nationalparkobsessed.com</t>
        </is>
      </c>
      <c r="B252174" t="n">
        <v>134</v>
      </c>
    </row>
    <row r="252175">
      <c r="A252175" t="inlineStr">
        <is>
          <t>howstereo.com</t>
        </is>
      </c>
      <c r="B252175" t="n">
        <v>134</v>
      </c>
    </row>
    <row r="252176">
      <c r="A252176" t="inlineStr">
        <is>
          <t>simplyecopackaging.co.uk</t>
        </is>
      </c>
      <c r="B252176" t="n">
        <v>134</v>
      </c>
    </row>
    <row r="252177">
      <c r="A252177" t="inlineStr">
        <is>
          <t>tollydollyposhfashion.com</t>
        </is>
      </c>
      <c r="B252177" t="n">
        <v>134</v>
      </c>
    </row>
    <row r="252178">
      <c r="A252178" t="inlineStr">
        <is>
          <t>foamforyou.com</t>
        </is>
      </c>
      <c r="B252178" t="n">
        <v>134</v>
      </c>
    </row>
    <row r="252179">
      <c r="A252179" t="inlineStr">
        <is>
          <t>739722.smushcdn.com</t>
        </is>
      </c>
      <c r="B252179" t="n">
        <v>134</v>
      </c>
    </row>
    <row r="252180">
      <c r="A252180" t="inlineStr">
        <is>
          <t>jcglqq.com</t>
        </is>
      </c>
      <c r="B252180" t="n">
        <v>134</v>
      </c>
    </row>
    <row r="252181">
      <c r="A252181" t="inlineStr">
        <is>
          <t>stumblingpast.files.wordpress.com</t>
        </is>
      </c>
      <c r="B252181" t="n">
        <v>134</v>
      </c>
    </row>
    <row r="252182">
      <c r="A252182" t="inlineStr">
        <is>
          <t>highlandsfineart.com</t>
        </is>
      </c>
      <c r="B252182" t="n">
        <v>134</v>
      </c>
    </row>
    <row r="252183">
      <c r="A252183" t="inlineStr">
        <is>
          <t>www.aaactionwaterproofing.com</t>
        </is>
      </c>
      <c r="B252183" t="n">
        <v>134</v>
      </c>
    </row>
    <row r="252184">
      <c r="A252184" t="inlineStr">
        <is>
          <t>activepages.com.au</t>
        </is>
      </c>
      <c r="B252184" t="n">
        <v>134</v>
      </c>
    </row>
    <row r="252185">
      <c r="A252185" t="inlineStr">
        <is>
          <t>portablepartitions.com.au</t>
        </is>
      </c>
      <c r="B252185" t="n">
        <v>134</v>
      </c>
    </row>
    <row r="252186">
      <c r="A252186" t="inlineStr">
        <is>
          <t>ravishdesigns.com.au</t>
        </is>
      </c>
      <c r="B252186" t="n">
        <v>134</v>
      </c>
    </row>
    <row r="252187">
      <c r="A252187" t="inlineStr">
        <is>
          <t>judysdolls.com</t>
        </is>
      </c>
      <c r="B252187" t="n">
        <v>134</v>
      </c>
    </row>
    <row r="252188">
      <c r="A252188" t="inlineStr">
        <is>
          <t>cdn.aberdeenukproperties.co.uk</t>
        </is>
      </c>
      <c r="B252188" t="n">
        <v>134</v>
      </c>
    </row>
    <row r="252189">
      <c r="A252189" t="inlineStr">
        <is>
          <t>furnipro.com.au</t>
        </is>
      </c>
      <c r="B252189" t="n">
        <v>134</v>
      </c>
    </row>
    <row r="252190">
      <c r="A252190" t="inlineStr">
        <is>
          <t>www.crazydomains.sg</t>
        </is>
      </c>
      <c r="B252190" t="n">
        <v>134</v>
      </c>
    </row>
    <row r="252191">
      <c r="A252191" t="inlineStr">
        <is>
          <t>www.harwoodtextiles.co.uk</t>
        </is>
      </c>
      <c r="B252191" t="n">
        <v>134</v>
      </c>
    </row>
    <row r="252192">
      <c r="A252192" t="inlineStr">
        <is>
          <t>mincoffcafe.com</t>
        </is>
      </c>
      <c r="B252192" t="n">
        <v>134</v>
      </c>
    </row>
    <row r="252193">
      <c r="A252193" t="inlineStr">
        <is>
          <t>code.visualstudio.com</t>
        </is>
      </c>
      <c r="B252193" t="n">
        <v>134</v>
      </c>
    </row>
    <row r="252194">
      <c r="A252194" t="inlineStr">
        <is>
          <t>radioparts.com.au</t>
        </is>
      </c>
      <c r="B252194" t="n">
        <v>134</v>
      </c>
    </row>
    <row r="252195">
      <c r="A252195" t="inlineStr">
        <is>
          <t>collegerecipecafe.files.wordpress.com</t>
        </is>
      </c>
      <c r="B252195" t="n">
        <v>134</v>
      </c>
    </row>
    <row r="252196">
      <c r="A252196" t="inlineStr">
        <is>
          <t>www.diamondgardens.com</t>
        </is>
      </c>
      <c r="B252196" t="n">
        <v>134</v>
      </c>
    </row>
    <row r="252197">
      <c r="A252197" t="inlineStr">
        <is>
          <t>www.microspot.com</t>
        </is>
      </c>
      <c r="B252197" t="n">
        <v>134</v>
      </c>
    </row>
    <row r="252198">
      <c r="A252198" t="inlineStr">
        <is>
          <t>b4bestreviews.com</t>
        </is>
      </c>
      <c r="B252198" t="n">
        <v>134</v>
      </c>
    </row>
    <row r="252199">
      <c r="A252199" t="inlineStr">
        <is>
          <t>atton-institute.com</t>
        </is>
      </c>
      <c r="B252199" t="n">
        <v>134</v>
      </c>
    </row>
    <row r="252200">
      <c r="A252200" t="inlineStr">
        <is>
          <t>longcoastliving.se</t>
        </is>
      </c>
      <c r="B252200" t="n">
        <v>134</v>
      </c>
    </row>
    <row r="252201">
      <c r="A252201" t="inlineStr">
        <is>
          <t>richardleis.files.wordpress.com</t>
        </is>
      </c>
      <c r="B252201" t="n">
        <v>134</v>
      </c>
    </row>
    <row r="252202">
      <c r="A252202" t="inlineStr">
        <is>
          <t>www.humpfle.de</t>
        </is>
      </c>
      <c r="B252202" t="n">
        <v>134</v>
      </c>
    </row>
    <row r="252203">
      <c r="A252203" t="inlineStr">
        <is>
          <t>www.americanequipage.com</t>
        </is>
      </c>
      <c r="B252203" t="n">
        <v>134</v>
      </c>
    </row>
    <row r="252204">
      <c r="A252204" t="inlineStr">
        <is>
          <t>letspedia.com</t>
        </is>
      </c>
      <c r="B252204" t="n">
        <v>134</v>
      </c>
    </row>
    <row r="252205">
      <c r="A252205" t="inlineStr">
        <is>
          <t>www.africanamericanmag.com</t>
        </is>
      </c>
      <c r="B252205" t="n">
        <v>134</v>
      </c>
    </row>
    <row r="252206">
      <c r="A252206" t="inlineStr">
        <is>
          <t>dcnp0io565dw7.cloudfront.net</t>
        </is>
      </c>
      <c r="B252206" t="n">
        <v>134</v>
      </c>
    </row>
    <row r="252207">
      <c r="A252207" t="inlineStr">
        <is>
          <t>electricscooter.com.bd</t>
        </is>
      </c>
      <c r="B252207" t="n">
        <v>134</v>
      </c>
    </row>
    <row r="252208">
      <c r="A252208" t="inlineStr">
        <is>
          <t>www.retirement-insight.com</t>
        </is>
      </c>
      <c r="B252208" t="n">
        <v>134</v>
      </c>
    </row>
    <row r="252209">
      <c r="A252209" t="inlineStr">
        <is>
          <t>www.frontrowcentre.ca</t>
        </is>
      </c>
      <c r="B252209" t="n">
        <v>134</v>
      </c>
    </row>
    <row r="252210">
      <c r="A252210" t="inlineStr">
        <is>
          <t>cdn.teensexporno.org</t>
        </is>
      </c>
      <c r="B252210" t="n">
        <v>134</v>
      </c>
    </row>
    <row r="252211">
      <c r="A252211" t="inlineStr">
        <is>
          <t>fashionetc.com</t>
        </is>
      </c>
      <c r="B252211" t="n">
        <v>134</v>
      </c>
    </row>
    <row r="252212">
      <c r="A252212" t="inlineStr">
        <is>
          <t>peacesciencedigest.org</t>
        </is>
      </c>
      <c r="B252212" t="n">
        <v>134</v>
      </c>
    </row>
    <row r="252213">
      <c r="A252213" t="inlineStr">
        <is>
          <t>www.socialdesire.com</t>
        </is>
      </c>
      <c r="B252213" t="n">
        <v>134</v>
      </c>
    </row>
    <row r="252214">
      <c r="A252214" t="inlineStr">
        <is>
          <t>thefurniturerecord.files.wordpress.com</t>
        </is>
      </c>
      <c r="B252214" t="n">
        <v>134</v>
      </c>
    </row>
    <row r="252215">
      <c r="A252215" t="inlineStr">
        <is>
          <t>www.scottishwatches.co.uk</t>
        </is>
      </c>
      <c r="B252215" t="n">
        <v>134</v>
      </c>
    </row>
    <row r="252216">
      <c r="A252216" t="inlineStr">
        <is>
          <t>maytronicsus.com</t>
        </is>
      </c>
      <c r="B252216" t="n">
        <v>134</v>
      </c>
    </row>
    <row r="252217">
      <c r="A252217" t="inlineStr">
        <is>
          <t>www.outdoorsnewmexico.com</t>
        </is>
      </c>
      <c r="B252217" t="n">
        <v>134</v>
      </c>
    </row>
    <row r="252218">
      <c r="A252218" t="inlineStr">
        <is>
          <t>nobisrestaurantfurniture.co.uk</t>
        </is>
      </c>
      <c r="B252218" t="n">
        <v>134</v>
      </c>
    </row>
    <row r="252219">
      <c r="A252219" t="inlineStr">
        <is>
          <t>cdn03.teenpornvideoz.com</t>
        </is>
      </c>
      <c r="B252219" t="n">
        <v>134</v>
      </c>
    </row>
    <row r="252220">
      <c r="A252220" t="inlineStr">
        <is>
          <t>www.bulletintimesnews.com</t>
        </is>
      </c>
      <c r="B252220" t="n">
        <v>134</v>
      </c>
    </row>
    <row r="252221">
      <c r="A252221" t="inlineStr">
        <is>
          <t>youwillfeelbetter.buyygy.com</t>
        </is>
      </c>
      <c r="B252221" t="n">
        <v>134</v>
      </c>
    </row>
    <row r="252222">
      <c r="A252222" t="inlineStr">
        <is>
          <t>2zg7mp47iz5h3ru8ag2tm23z.wpengine.netdna-cdn.com</t>
        </is>
      </c>
      <c r="B252222" t="n">
        <v>134</v>
      </c>
    </row>
    <row r="252223">
      <c r="A252223" t="inlineStr">
        <is>
          <t>www.directionswholesale.com</t>
        </is>
      </c>
      <c r="B252223" t="n">
        <v>134</v>
      </c>
    </row>
    <row r="252224">
      <c r="A252224" t="inlineStr">
        <is>
          <t>blog.revampcrm.com</t>
        </is>
      </c>
      <c r="B252224" t="n">
        <v>134</v>
      </c>
    </row>
    <row r="252225">
      <c r="A252225" t="inlineStr">
        <is>
          <t>www.flower-mound.com</t>
        </is>
      </c>
      <c r="B252225" t="n">
        <v>134</v>
      </c>
    </row>
    <row r="252226">
      <c r="A252226" t="inlineStr">
        <is>
          <t>mykenoshacounty.com</t>
        </is>
      </c>
      <c r="B252226" t="n">
        <v>134</v>
      </c>
    </row>
    <row r="252227">
      <c r="A252227" t="inlineStr">
        <is>
          <t>www.girlscouts.org</t>
        </is>
      </c>
      <c r="B252227" t="n">
        <v>134</v>
      </c>
    </row>
    <row r="252228">
      <c r="A252228" t="inlineStr">
        <is>
          <t>robertkee.ie</t>
        </is>
      </c>
      <c r="B252228" t="n">
        <v>134</v>
      </c>
    </row>
    <row r="252229">
      <c r="A252229" t="inlineStr">
        <is>
          <t>ak-federn.de</t>
        </is>
      </c>
      <c r="B252229" t="n">
        <v>134</v>
      </c>
    </row>
    <row r="252230">
      <c r="A252230" t="inlineStr">
        <is>
          <t>pictureperfectlawn.net</t>
        </is>
      </c>
      <c r="B252230" t="n">
        <v>134</v>
      </c>
    </row>
    <row r="252231">
      <c r="A252231" t="inlineStr">
        <is>
          <t>heathermangieri.com</t>
        </is>
      </c>
      <c r="B252231" t="n">
        <v>134</v>
      </c>
    </row>
    <row r="252232">
      <c r="A252232" t="inlineStr">
        <is>
          <t>101270828.buyygy.com</t>
        </is>
      </c>
      <c r="B252232" t="n">
        <v>134</v>
      </c>
    </row>
    <row r="252233">
      <c r="A252233" t="inlineStr">
        <is>
          <t>www.uuabookstore.org</t>
        </is>
      </c>
      <c r="B252233" t="n">
        <v>134</v>
      </c>
    </row>
    <row r="252234">
      <c r="A252234" t="inlineStr">
        <is>
          <t>www.sussexartificialgrasscompany.com</t>
        </is>
      </c>
      <c r="B252234" t="n">
        <v>134</v>
      </c>
    </row>
    <row r="252235">
      <c r="A252235" t="inlineStr">
        <is>
          <t>www.onlinebettingcanada.ca</t>
        </is>
      </c>
      <c r="B252235" t="n">
        <v>134</v>
      </c>
    </row>
    <row r="252236">
      <c r="A252236" t="inlineStr">
        <is>
          <t>www.universalmusic.it</t>
        </is>
      </c>
      <c r="B252236" t="n">
        <v>134</v>
      </c>
    </row>
    <row r="252237">
      <c r="A252237" t="inlineStr">
        <is>
          <t>elvisyorkshireterrier.com</t>
        </is>
      </c>
      <c r="B252237" t="n">
        <v>134</v>
      </c>
    </row>
    <row r="252238">
      <c r="A252238" t="inlineStr">
        <is>
          <t>www.zenhealth.co.uk</t>
        </is>
      </c>
      <c r="B252238" t="n">
        <v>134</v>
      </c>
    </row>
    <row r="252239">
      <c r="A252239" t="inlineStr">
        <is>
          <t>www.outandaboutlive.co.uk</t>
        </is>
      </c>
      <c r="B252239" t="n">
        <v>134</v>
      </c>
    </row>
    <row r="252240">
      <c r="A252240" t="inlineStr">
        <is>
          <t>monomotorcycles.co.uk</t>
        </is>
      </c>
      <c r="B252240" t="n">
        <v>134</v>
      </c>
    </row>
    <row r="252241">
      <c r="A252241" t="inlineStr">
        <is>
          <t>www.miramarfl.gov</t>
        </is>
      </c>
      <c r="B252241" t="n">
        <v>134</v>
      </c>
    </row>
    <row r="252242">
      <c r="A252242" t="inlineStr">
        <is>
          <t>charlottamiles.com</t>
        </is>
      </c>
      <c r="B252242" t="n">
        <v>134</v>
      </c>
    </row>
    <row r="252243">
      <c r="A252243" t="inlineStr">
        <is>
          <t>solarlight-mart.com</t>
        </is>
      </c>
      <c r="B252243" t="n">
        <v>134</v>
      </c>
    </row>
    <row r="252244">
      <c r="A252244" t="inlineStr">
        <is>
          <t>www.cleanwithkeystone.com</t>
        </is>
      </c>
      <c r="B252244" t="n">
        <v>134</v>
      </c>
    </row>
    <row r="252245">
      <c r="A252245" t="inlineStr">
        <is>
          <t>www.carscaleworld.com</t>
        </is>
      </c>
      <c r="B252245" t="n">
        <v>134</v>
      </c>
    </row>
    <row r="252246">
      <c r="A252246" t="inlineStr">
        <is>
          <t>www.webcamerausb.com</t>
        </is>
      </c>
      <c r="B252246" t="n">
        <v>134</v>
      </c>
    </row>
    <row r="252247">
      <c r="A252247" t="inlineStr">
        <is>
          <t>dallasfangear.com</t>
        </is>
      </c>
      <c r="B252247" t="n">
        <v>134</v>
      </c>
    </row>
    <row r="252248">
      <c r="A252248" t="inlineStr">
        <is>
          <t>reading-smiles.co.uk</t>
        </is>
      </c>
      <c r="B252248" t="n">
        <v>134</v>
      </c>
    </row>
    <row r="252249">
      <c r="A252249" t="inlineStr">
        <is>
          <t>www.bankofengland.co.uk</t>
        </is>
      </c>
      <c r="B252249" t="n">
        <v>134</v>
      </c>
    </row>
    <row r="252250">
      <c r="A252250" t="inlineStr">
        <is>
          <t>www.renvu.com</t>
        </is>
      </c>
      <c r="B252250" t="n">
        <v>134</v>
      </c>
    </row>
    <row r="252251">
      <c r="A252251" t="inlineStr">
        <is>
          <t>www.fitnessbaddies.com</t>
        </is>
      </c>
      <c r="B252251" t="n">
        <v>134</v>
      </c>
    </row>
    <row r="252252">
      <c r="A252252" t="inlineStr">
        <is>
          <t>www.concorde.fr</t>
        </is>
      </c>
      <c r="B252252" t="n">
        <v>134</v>
      </c>
    </row>
    <row r="252253">
      <c r="A252253" t="inlineStr">
        <is>
          <t>www.dswindows.com</t>
        </is>
      </c>
      <c r="B252253" t="n">
        <v>134</v>
      </c>
    </row>
    <row r="252254">
      <c r="A252254" t="inlineStr">
        <is>
          <t>adelaidefuelandsafety.com.au</t>
        </is>
      </c>
      <c r="B252254" t="n">
        <v>134</v>
      </c>
    </row>
    <row r="252255">
      <c r="A252255" t="inlineStr">
        <is>
          <t>www.myluxurybags.cn</t>
        </is>
      </c>
      <c r="B252255" t="n">
        <v>134</v>
      </c>
    </row>
    <row r="252256">
      <c r="A252256" t="inlineStr">
        <is>
          <t>www.carehomemurals.co.uk</t>
        </is>
      </c>
      <c r="B252256" t="n">
        <v>134</v>
      </c>
    </row>
    <row r="252257">
      <c r="A252257" t="inlineStr">
        <is>
          <t>www.monuments.com</t>
        </is>
      </c>
      <c r="B252257" t="n">
        <v>134</v>
      </c>
    </row>
    <row r="252258">
      <c r="A252258" t="inlineStr">
        <is>
          <t>maturesex.pictures</t>
        </is>
      </c>
      <c r="B252258" t="n">
        <v>134</v>
      </c>
    </row>
    <row r="252259">
      <c r="A252259" t="inlineStr">
        <is>
          <t>allclimateroofing.com</t>
        </is>
      </c>
      <c r="B252259" t="n">
        <v>134</v>
      </c>
    </row>
    <row r="252260">
      <c r="A252260" t="inlineStr">
        <is>
          <t>www.vintageimages.org</t>
        </is>
      </c>
      <c r="B252260" t="n">
        <v>134</v>
      </c>
    </row>
    <row r="252261">
      <c r="A252261" t="inlineStr">
        <is>
          <t>saveltd.co.uk</t>
        </is>
      </c>
      <c r="B252261" t="n">
        <v>134</v>
      </c>
    </row>
    <row r="252262">
      <c r="A252262" t="inlineStr">
        <is>
          <t>www.sigmafaucet.com</t>
        </is>
      </c>
      <c r="B252262" t="n">
        <v>134</v>
      </c>
    </row>
    <row r="252263">
      <c r="A252263" t="inlineStr">
        <is>
          <t>gepardgarn.dk</t>
        </is>
      </c>
      <c r="B252263" t="n">
        <v>134</v>
      </c>
    </row>
    <row r="252264">
      <c r="A252264" t="inlineStr">
        <is>
          <t>www.aviacioncr.net</t>
        </is>
      </c>
      <c r="B252264" t="n">
        <v>134</v>
      </c>
    </row>
    <row r="252265">
      <c r="A252265" t="inlineStr">
        <is>
          <t>hdrexposed.zenfolio.com</t>
        </is>
      </c>
      <c r="B252265" t="n">
        <v>134</v>
      </c>
    </row>
    <row r="252266">
      <c r="A252266" t="inlineStr">
        <is>
          <t>www.lundemoellen.dk</t>
        </is>
      </c>
      <c r="B252266" t="n">
        <v>134</v>
      </c>
    </row>
    <row r="252267">
      <c r="A252267" t="inlineStr">
        <is>
          <t>www.camellageneraltrias.com</t>
        </is>
      </c>
      <c r="B252267" t="n">
        <v>134</v>
      </c>
    </row>
    <row r="252268">
      <c r="A252268" t="inlineStr">
        <is>
          <t>auktionen.auktionshaus-kloss.de</t>
        </is>
      </c>
      <c r="B252268" t="n">
        <v>134</v>
      </c>
    </row>
    <row r="252269">
      <c r="A252269" t="inlineStr">
        <is>
          <t>www.opticalfiber-patchcord.com</t>
        </is>
      </c>
      <c r="B252269" t="n">
        <v>134</v>
      </c>
    </row>
    <row r="252270">
      <c r="A252270" t="inlineStr">
        <is>
          <t>stocktoncitylimits.files.wordpress.com</t>
        </is>
      </c>
      <c r="B252270" t="n">
        <v>134</v>
      </c>
    </row>
    <row r="252271">
      <c r="A252271" t="inlineStr">
        <is>
          <t>uhlibraries.pressbooks.pub</t>
        </is>
      </c>
      <c r="B252271" t="n">
        <v>134</v>
      </c>
    </row>
    <row r="252272">
      <c r="A252272" t="inlineStr">
        <is>
          <t>www.urologyhealth.org</t>
        </is>
      </c>
      <c r="B252272" t="n">
        <v>134</v>
      </c>
    </row>
    <row r="252273">
      <c r="A252273" t="inlineStr">
        <is>
          <t>www.sourcenaturals.com</t>
        </is>
      </c>
      <c r="B252273" t="n">
        <v>134</v>
      </c>
    </row>
    <row r="252274">
      <c r="A252274" t="inlineStr">
        <is>
          <t>perfectfitblindsuk.com</t>
        </is>
      </c>
      <c r="B252274" t="n">
        <v>134</v>
      </c>
    </row>
    <row r="252275">
      <c r="A252275" t="inlineStr">
        <is>
          <t>www.safeandsoundhealth.co.uk</t>
        </is>
      </c>
      <c r="B252275" t="n">
        <v>134</v>
      </c>
    </row>
    <row r="252276">
      <c r="A252276" t="inlineStr">
        <is>
          <t>www.swimmingscience.net</t>
        </is>
      </c>
      <c r="B252276" t="n">
        <v>134</v>
      </c>
    </row>
    <row r="252277">
      <c r="A252277" t="inlineStr">
        <is>
          <t>nstarmagazine.com</t>
        </is>
      </c>
      <c r="B252277" t="n">
        <v>134</v>
      </c>
    </row>
    <row r="252278">
      <c r="A252278" t="inlineStr">
        <is>
          <t>salmonbros.com.au</t>
        </is>
      </c>
      <c r="B252278" t="n">
        <v>134</v>
      </c>
    </row>
    <row r="252279">
      <c r="A252279" t="inlineStr">
        <is>
          <t>www.qualitytime-watches.co.uk</t>
        </is>
      </c>
      <c r="B252279" t="n">
        <v>134</v>
      </c>
    </row>
    <row r="252280">
      <c r="A252280" t="inlineStr">
        <is>
          <t>expressionables.com</t>
        </is>
      </c>
      <c r="B252280" t="n">
        <v>134</v>
      </c>
    </row>
    <row r="252281">
      <c r="A252281" t="inlineStr">
        <is>
          <t>www.pembertonvalleylodge.com</t>
        </is>
      </c>
      <c r="B252281" t="n">
        <v>134</v>
      </c>
    </row>
    <row r="252282">
      <c r="A252282" t="inlineStr">
        <is>
          <t>premiumstore.sk</t>
        </is>
      </c>
      <c r="B252282" t="n">
        <v>134</v>
      </c>
    </row>
    <row r="252283">
      <c r="A252283" t="inlineStr">
        <is>
          <t>sunshinehealthshop.co.uk</t>
        </is>
      </c>
      <c r="B252283" t="n">
        <v>134</v>
      </c>
    </row>
    <row r="252284">
      <c r="A252284" t="inlineStr">
        <is>
          <t>ikarunforalife.files.wordpress.com</t>
        </is>
      </c>
      <c r="B252284" t="n">
        <v>134</v>
      </c>
    </row>
    <row r="252285">
      <c r="A252285" t="inlineStr">
        <is>
          <t>www.niemanns-land.com</t>
        </is>
      </c>
      <c r="B252285" t="n">
        <v>134</v>
      </c>
    </row>
    <row r="252286">
      <c r="A252286" t="inlineStr">
        <is>
          <t>www.blowingmachine-cn.com</t>
        </is>
      </c>
      <c r="B252286" t="n">
        <v>134</v>
      </c>
    </row>
    <row r="252287">
      <c r="A252287" t="inlineStr">
        <is>
          <t>mocdoc.in</t>
        </is>
      </c>
      <c r="B252287" t="n">
        <v>134</v>
      </c>
    </row>
    <row r="252288">
      <c r="A252288" t="inlineStr">
        <is>
          <t>www.idslogic.co.uk</t>
        </is>
      </c>
      <c r="B252288" t="n">
        <v>134</v>
      </c>
    </row>
    <row r="252289">
      <c r="A252289" t="inlineStr">
        <is>
          <t>carpwild.pl</t>
        </is>
      </c>
      <c r="B252289" t="n">
        <v>134</v>
      </c>
    </row>
    <row r="252290">
      <c r="A252290" t="inlineStr">
        <is>
          <t>www.maillotfootaaa.fr</t>
        </is>
      </c>
      <c r="B252290" t="n">
        <v>134</v>
      </c>
    </row>
    <row r="252291">
      <c r="A252291" t="inlineStr">
        <is>
          <t>en.iawf.ir</t>
        </is>
      </c>
      <c r="B252291" t="n">
        <v>134</v>
      </c>
    </row>
    <row r="252292">
      <c r="A252292" t="inlineStr">
        <is>
          <t>www.ballarattoyworld.com.au</t>
        </is>
      </c>
      <c r="B252292" t="n">
        <v>134</v>
      </c>
    </row>
    <row r="252293">
      <c r="A252293" t="inlineStr">
        <is>
          <t>en.petglobals.com</t>
        </is>
      </c>
      <c r="B252293" t="n">
        <v>134</v>
      </c>
    </row>
    <row r="252294">
      <c r="A252294" t="inlineStr">
        <is>
          <t>www.cheapchips.com.au</t>
        </is>
      </c>
      <c r="B252294" t="n">
        <v>134</v>
      </c>
    </row>
    <row r="252295">
      <c r="A252295" t="inlineStr">
        <is>
          <t>rnrorwxhjiqlli5q.ldycdn.com</t>
        </is>
      </c>
      <c r="B252295" t="n">
        <v>134</v>
      </c>
    </row>
    <row r="252296">
      <c r="A252296" t="inlineStr">
        <is>
          <t>www.eb-med.com</t>
        </is>
      </c>
      <c r="B252296" t="n">
        <v>134</v>
      </c>
    </row>
    <row r="252297">
      <c r="A252297" t="inlineStr">
        <is>
          <t>prod.slj.com</t>
        </is>
      </c>
      <c r="B252297" t="n">
        <v>134</v>
      </c>
    </row>
    <row r="252298">
      <c r="A252298" t="inlineStr">
        <is>
          <t>2063f2ae577505bd4ce6-3dcd0d56a5591e9f14c950b6938e989e.ssl.cf1.rackcdn.com</t>
        </is>
      </c>
      <c r="B252298" t="n">
        <v>134</v>
      </c>
    </row>
    <row r="252299">
      <c r="A252299" t="inlineStr">
        <is>
          <t>gztoystore.com</t>
        </is>
      </c>
      <c r="B252299" t="n">
        <v>134</v>
      </c>
    </row>
    <row r="252300">
      <c r="A252300" t="inlineStr">
        <is>
          <t>www.bergmannappliance.com</t>
        </is>
      </c>
      <c r="B252300" t="n">
        <v>134</v>
      </c>
    </row>
    <row r="252301">
      <c r="A252301" t="inlineStr">
        <is>
          <t>www.medicswealth.com</t>
        </is>
      </c>
      <c r="B252301" t="n">
        <v>134</v>
      </c>
    </row>
    <row r="252302">
      <c r="A252302" t="inlineStr">
        <is>
          <t>shop.irishmerchants.com</t>
        </is>
      </c>
      <c r="B252302" t="n">
        <v>134</v>
      </c>
    </row>
    <row r="252303">
      <c r="A252303" t="inlineStr">
        <is>
          <t>faro-svet.ru</t>
        </is>
      </c>
      <c r="B252303" t="n">
        <v>134</v>
      </c>
    </row>
    <row r="252304">
      <c r="A252304" t="inlineStr">
        <is>
          <t>ssl.jerone.fi</t>
        </is>
      </c>
      <c r="B252304" t="n">
        <v>134</v>
      </c>
    </row>
    <row r="252305">
      <c r="A252305" t="inlineStr">
        <is>
          <t>tscstatic.tscbrandedgear.com</t>
        </is>
      </c>
      <c r="B252305" t="n">
        <v>134</v>
      </c>
    </row>
    <row r="252306">
      <c r="A252306" t="inlineStr">
        <is>
          <t>254858debe8d26144c65-42c9ba7862321412b13293f0ae9808c0.ssl.cf1.rackcdn.com</t>
        </is>
      </c>
      <c r="B252306" t="n">
        <v>134</v>
      </c>
    </row>
    <row r="252307">
      <c r="A252307" t="inlineStr">
        <is>
          <t>www.marineengine.com</t>
        </is>
      </c>
      <c r="B252307" t="n">
        <v>134</v>
      </c>
    </row>
    <row r="252308">
      <c r="A252308" t="inlineStr">
        <is>
          <t>9cfc331d28f299197944-041c5ccf31552124deec572c4eeb3935.ssl.cf1.rackcdn.com</t>
        </is>
      </c>
      <c r="B252308" t="n">
        <v>134</v>
      </c>
    </row>
    <row r="252309">
      <c r="A252309" t="inlineStr">
        <is>
          <t>www.pharmacity.gr</t>
        </is>
      </c>
      <c r="B252309" t="n">
        <v>134</v>
      </c>
    </row>
    <row r="252310">
      <c r="A252310" t="inlineStr">
        <is>
          <t>www.advantamanufacturing.com</t>
        </is>
      </c>
      <c r="B252310" t="n">
        <v>134</v>
      </c>
    </row>
    <row r="252311">
      <c r="A252311" t="inlineStr">
        <is>
          <t>www.aeeexpress.com</t>
        </is>
      </c>
      <c r="B252311" t="n">
        <v>134</v>
      </c>
    </row>
    <row r="252312">
      <c r="A252312" t="inlineStr">
        <is>
          <t>www.bethlehemcasting.com</t>
        </is>
      </c>
      <c r="B252312" t="n">
        <v>134</v>
      </c>
    </row>
    <row r="252313">
      <c r="A252313" t="inlineStr">
        <is>
          <t>419966-1320017-raikfcquaxqncofqfm.stackpathdns.com</t>
        </is>
      </c>
      <c r="B252313" t="n">
        <v>134</v>
      </c>
    </row>
    <row r="252314">
      <c r="A252314" t="inlineStr">
        <is>
          <t>www.tsteelplate.com</t>
        </is>
      </c>
      <c r="B252314" t="n">
        <v>134</v>
      </c>
    </row>
    <row r="252315">
      <c r="A252315" t="inlineStr">
        <is>
          <t>aidsfordailyliving.innovations.com.au</t>
        </is>
      </c>
      <c r="B252315" t="n">
        <v>134</v>
      </c>
    </row>
    <row r="252316">
      <c r="A252316" t="inlineStr">
        <is>
          <t>religiousrentals.com</t>
        </is>
      </c>
      <c r="B252316" t="n">
        <v>134</v>
      </c>
    </row>
    <row r="252317">
      <c r="A252317" t="inlineStr">
        <is>
          <t>www.snixykitchen.com</t>
        </is>
      </c>
      <c r="B252317" t="n">
        <v>133</v>
      </c>
    </row>
    <row r="252318">
      <c r="A252318" t="inlineStr">
        <is>
          <t>bakingmischief.com</t>
        </is>
      </c>
      <c r="B252318" t="n">
        <v>133</v>
      </c>
    </row>
    <row r="252319">
      <c r="A252319" t="inlineStr">
        <is>
          <t>www.taipeitimes.com</t>
        </is>
      </c>
      <c r="B252319" t="n">
        <v>133</v>
      </c>
    </row>
    <row r="252320">
      <c r="A252320" t="inlineStr">
        <is>
          <t>www.noitemusicamagazine.pt</t>
        </is>
      </c>
      <c r="B252320" t="n">
        <v>133</v>
      </c>
    </row>
    <row r="252321">
      <c r="A252321" t="inlineStr">
        <is>
          <t>homeworkouthabit.com</t>
        </is>
      </c>
      <c r="B252321" t="n">
        <v>133</v>
      </c>
    </row>
    <row r="252322">
      <c r="A252322" t="inlineStr">
        <is>
          <t>www.myadventuresacrosstheworld.com</t>
        </is>
      </c>
      <c r="B252322" t="n">
        <v>133</v>
      </c>
    </row>
    <row r="252323">
      <c r="A252323" t="inlineStr">
        <is>
          <t>www.boostup.org</t>
        </is>
      </c>
      <c r="B252323" t="n">
        <v>133</v>
      </c>
    </row>
    <row r="252324">
      <c r="A252324" t="inlineStr">
        <is>
          <t>heleneinbetween.com</t>
        </is>
      </c>
      <c r="B252324" t="n">
        <v>133</v>
      </c>
    </row>
    <row r="252325">
      <c r="A252325" t="inlineStr">
        <is>
          <t>www.faithz.com</t>
        </is>
      </c>
      <c r="B252325" t="n">
        <v>133</v>
      </c>
    </row>
    <row r="252326">
      <c r="A252326" t="inlineStr">
        <is>
          <t>store.poisonedpen.com</t>
        </is>
      </c>
      <c r="B252326" t="n">
        <v>133</v>
      </c>
    </row>
    <row r="252327">
      <c r="A252327" t="inlineStr">
        <is>
          <t>www.cmdistro.de</t>
        </is>
      </c>
      <c r="B252327" t="n">
        <v>133</v>
      </c>
    </row>
    <row r="252328">
      <c r="A252328" t="inlineStr">
        <is>
          <t>funnypartyshop.ro</t>
        </is>
      </c>
      <c r="B252328" t="n">
        <v>133</v>
      </c>
    </row>
    <row r="252329">
      <c r="A252329" t="inlineStr">
        <is>
          <t>cdn.srilanka-promotions.com</t>
        </is>
      </c>
      <c r="B252329" t="n">
        <v>133</v>
      </c>
    </row>
    <row r="252330">
      <c r="A252330" t="inlineStr">
        <is>
          <t>www.edangle.com</t>
        </is>
      </c>
      <c r="B252330" t="n">
        <v>133</v>
      </c>
    </row>
    <row r="252331">
      <c r="A252331" t="inlineStr">
        <is>
          <t>dyjg2vowqnzcn.cloudfront.net</t>
        </is>
      </c>
      <c r="B252331" t="n">
        <v>133</v>
      </c>
    </row>
    <row r="252332">
      <c r="A252332" t="inlineStr">
        <is>
          <t>besplatka.ua</t>
        </is>
      </c>
      <c r="B252332" t="n">
        <v>133</v>
      </c>
    </row>
    <row r="252333">
      <c r="A252333" t="inlineStr">
        <is>
          <t>www.canadadz.com</t>
        </is>
      </c>
      <c r="B252333" t="n">
        <v>133</v>
      </c>
    </row>
    <row r="252334">
      <c r="A252334" t="inlineStr">
        <is>
          <t>www.web-summum.com</t>
        </is>
      </c>
      <c r="B252334" t="n">
        <v>133</v>
      </c>
    </row>
    <row r="252335">
      <c r="A252335" t="inlineStr">
        <is>
          <t>forum.arabtravelers.com</t>
        </is>
      </c>
      <c r="B252335" t="n">
        <v>133</v>
      </c>
    </row>
    <row r="252336">
      <c r="A252336" t="inlineStr">
        <is>
          <t>cdn.wowow.co.jp</t>
        </is>
      </c>
      <c r="B252336" t="n">
        <v>133</v>
      </c>
    </row>
    <row r="252337">
      <c r="A252337" t="inlineStr">
        <is>
          <t>www.elleman.vn</t>
        </is>
      </c>
      <c r="B252337" t="n">
        <v>133</v>
      </c>
    </row>
    <row r="252338">
      <c r="A252338" t="inlineStr">
        <is>
          <t>www.librariaonline.ro</t>
        </is>
      </c>
      <c r="B252338" t="n">
        <v>133</v>
      </c>
    </row>
    <row r="252339">
      <c r="A252339" t="inlineStr">
        <is>
          <t>www.venuesplace.com</t>
        </is>
      </c>
      <c r="B252339" t="n">
        <v>133</v>
      </c>
    </row>
    <row r="252340">
      <c r="A252340" t="inlineStr">
        <is>
          <t>rover-com.imgix.net</t>
        </is>
      </c>
      <c r="B252340" t="n">
        <v>133</v>
      </c>
    </row>
    <row r="252341">
      <c r="A252341" t="inlineStr">
        <is>
          <t>pictures.bureauxapartager.com</t>
        </is>
      </c>
      <c r="B252341" t="n">
        <v>133</v>
      </c>
    </row>
    <row r="252342">
      <c r="A252342" t="inlineStr">
        <is>
          <t>img-cdn.2game.vn</t>
        </is>
      </c>
      <c r="B252342" t="n">
        <v>133</v>
      </c>
    </row>
    <row r="252343">
      <c r="A252343" t="inlineStr">
        <is>
          <t>blog.faradars.org</t>
        </is>
      </c>
      <c r="B252343" t="n">
        <v>133</v>
      </c>
    </row>
    <row r="252344">
      <c r="A252344" t="inlineStr">
        <is>
          <t>www.tui.com</t>
        </is>
      </c>
      <c r="B252344" t="n">
        <v>133</v>
      </c>
    </row>
    <row r="252345">
      <c r="A252345" t="inlineStr">
        <is>
          <t>www.agroterra.com</t>
        </is>
      </c>
      <c r="B252345" t="n">
        <v>133</v>
      </c>
    </row>
    <row r="252346">
      <c r="A252346" t="inlineStr">
        <is>
          <t>www.watersons.net</t>
        </is>
      </c>
      <c r="B252346" t="n">
        <v>133</v>
      </c>
    </row>
    <row r="252347">
      <c r="A252347" t="inlineStr">
        <is>
          <t>media.f-mobil.sk</t>
        </is>
      </c>
      <c r="B252347" t="n">
        <v>133</v>
      </c>
    </row>
    <row r="252348">
      <c r="A252348" t="inlineStr">
        <is>
          <t>images-cdn.standbuyme.it</t>
        </is>
      </c>
      <c r="B252348" t="n">
        <v>133</v>
      </c>
    </row>
    <row r="252349">
      <c r="A252349" t="inlineStr">
        <is>
          <t>costumesvetementsdepoque.com</t>
        </is>
      </c>
      <c r="B252349" t="n">
        <v>133</v>
      </c>
    </row>
    <row r="252350">
      <c r="A252350" t="inlineStr">
        <is>
          <t>es.chevrolet.com</t>
        </is>
      </c>
      <c r="B252350" t="n">
        <v>133</v>
      </c>
    </row>
    <row r="252351">
      <c r="A252351" t="inlineStr">
        <is>
          <t>www.sir-apfelot.de</t>
        </is>
      </c>
      <c r="B252351" t="n">
        <v>133</v>
      </c>
    </row>
    <row r="252352">
      <c r="A252352" t="inlineStr">
        <is>
          <t>img.mallina.pl</t>
        </is>
      </c>
      <c r="B252352" t="n">
        <v>133</v>
      </c>
    </row>
    <row r="252353">
      <c r="A252353" t="inlineStr">
        <is>
          <t>sanasyria.org</t>
        </is>
      </c>
      <c r="B252353" t="n">
        <v>133</v>
      </c>
    </row>
    <row r="252354">
      <c r="A252354" t="inlineStr">
        <is>
          <t>www.lagazzettadellospettacolo.it</t>
        </is>
      </c>
      <c r="B252354" t="n">
        <v>133</v>
      </c>
    </row>
    <row r="252355">
      <c r="A252355" t="inlineStr">
        <is>
          <t>polar.zonelivre.fr</t>
        </is>
      </c>
      <c r="B252355" t="n">
        <v>133</v>
      </c>
    </row>
    <row r="252356">
      <c r="A252356" t="inlineStr">
        <is>
          <t>medias.sit.tourisme-hautes-pyrenees.com</t>
        </is>
      </c>
      <c r="B252356" t="n">
        <v>133</v>
      </c>
    </row>
    <row r="252357">
      <c r="A252357" t="inlineStr">
        <is>
          <t>www.forlagid.is</t>
        </is>
      </c>
      <c r="B252357" t="n">
        <v>133</v>
      </c>
    </row>
    <row r="252358">
      <c r="A252358" t="inlineStr">
        <is>
          <t>dg.lnwfile.com</t>
        </is>
      </c>
      <c r="B252358" t="n">
        <v>133</v>
      </c>
    </row>
    <row r="252359">
      <c r="A252359" t="inlineStr">
        <is>
          <t>strada.bicilive.it</t>
        </is>
      </c>
      <c r="B252359" t="n">
        <v>133</v>
      </c>
    </row>
    <row r="252360">
      <c r="A252360" t="inlineStr">
        <is>
          <t>www.moksha.hu</t>
        </is>
      </c>
      <c r="B252360" t="n">
        <v>133</v>
      </c>
    </row>
    <row r="252361">
      <c r="A252361" t="inlineStr">
        <is>
          <t>www.napolitan.it</t>
        </is>
      </c>
      <c r="B252361" t="n">
        <v>133</v>
      </c>
    </row>
    <row r="252362">
      <c r="A252362" t="inlineStr">
        <is>
          <t>apl-hamivideo.cdn.hinet.net</t>
        </is>
      </c>
      <c r="B252362" t="n">
        <v>133</v>
      </c>
    </row>
    <row r="252363">
      <c r="A252363" t="inlineStr">
        <is>
          <t>avtoplus.mk</t>
        </is>
      </c>
      <c r="B252363" t="n">
        <v>133</v>
      </c>
    </row>
    <row r="252364">
      <c r="A252364" t="inlineStr">
        <is>
          <t>waveshop.com.ua</t>
        </is>
      </c>
      <c r="B252364" t="n">
        <v>133</v>
      </c>
    </row>
    <row r="252365">
      <c r="A252365" t="inlineStr">
        <is>
          <t>www.it-finanzmagazin.de</t>
        </is>
      </c>
      <c r="B252365" t="n">
        <v>133</v>
      </c>
    </row>
    <row r="252366">
      <c r="A252366" t="inlineStr">
        <is>
          <t>s20023.lnwfile.com</t>
        </is>
      </c>
      <c r="B252366" t="n">
        <v>133</v>
      </c>
    </row>
    <row r="252367">
      <c r="A252367" t="inlineStr">
        <is>
          <t>shurshim.com</t>
        </is>
      </c>
      <c r="B252367" t="n">
        <v>133</v>
      </c>
    </row>
    <row r="252368">
      <c r="A252368" t="inlineStr">
        <is>
          <t>www.kinder.com</t>
        </is>
      </c>
      <c r="B252368" t="n">
        <v>133</v>
      </c>
    </row>
    <row r="252369">
      <c r="A252369" t="inlineStr">
        <is>
          <t>www.etltravel.com</t>
        </is>
      </c>
      <c r="B252369" t="n">
        <v>133</v>
      </c>
    </row>
    <row r="252370">
      <c r="A252370" t="inlineStr">
        <is>
          <t>www.mcm-europe.fr</t>
        </is>
      </c>
      <c r="B252370" t="n">
        <v>133</v>
      </c>
    </row>
    <row r="252371">
      <c r="A252371" t="inlineStr">
        <is>
          <t>www.cadeaux-hightech.fr</t>
        </is>
      </c>
      <c r="B252371" t="n">
        <v>133</v>
      </c>
    </row>
    <row r="252372">
      <c r="A252372" t="inlineStr">
        <is>
          <t>statics.quattroruote.it</t>
        </is>
      </c>
      <c r="B252372" t="n">
        <v>133</v>
      </c>
    </row>
    <row r="252373">
      <c r="A252373" t="inlineStr">
        <is>
          <t>www.cjouets.fr</t>
        </is>
      </c>
      <c r="B252373" t="n">
        <v>133</v>
      </c>
    </row>
    <row r="252374">
      <c r="A252374" t="inlineStr">
        <is>
          <t>widegoldbracelet.com</t>
        </is>
      </c>
      <c r="B252374" t="n">
        <v>133</v>
      </c>
    </row>
    <row r="252375">
      <c r="A252375" t="inlineStr">
        <is>
          <t>media03.gamesunit.de</t>
        </is>
      </c>
      <c r="B252375" t="n">
        <v>133</v>
      </c>
    </row>
    <row r="252376">
      <c r="A252376" t="inlineStr">
        <is>
          <t>www.glassoginterior.no</t>
        </is>
      </c>
      <c r="B252376" t="n">
        <v>133</v>
      </c>
    </row>
    <row r="252377">
      <c r="A252377" t="inlineStr">
        <is>
          <t>www.techbyte.sk</t>
        </is>
      </c>
      <c r="B252377" t="n">
        <v>133</v>
      </c>
    </row>
    <row r="252378">
      <c r="A252378" t="inlineStr">
        <is>
          <t>hiking.ru</t>
        </is>
      </c>
      <c r="B252378" t="n">
        <v>133</v>
      </c>
    </row>
    <row r="252379">
      <c r="A252379" t="inlineStr">
        <is>
          <t>fg.lnwfile.com</t>
        </is>
      </c>
      <c r="B252379" t="n">
        <v>133</v>
      </c>
    </row>
    <row r="252380">
      <c r="A252380" t="inlineStr">
        <is>
          <t>signmotoroil.com</t>
        </is>
      </c>
      <c r="B252380" t="n">
        <v>133</v>
      </c>
    </row>
    <row r="252381">
      <c r="A252381" t="inlineStr">
        <is>
          <t>www.amazonbengals.com</t>
        </is>
      </c>
      <c r="B252381" t="n">
        <v>133</v>
      </c>
    </row>
    <row r="252382">
      <c r="A252382" t="inlineStr">
        <is>
          <t>yerf.metafur.org</t>
        </is>
      </c>
      <c r="B252382" t="n">
        <v>133</v>
      </c>
    </row>
    <row r="252383">
      <c r="A252383" t="inlineStr">
        <is>
          <t>www.rebelnoise.com</t>
        </is>
      </c>
      <c r="B252383" t="n">
        <v>133</v>
      </c>
    </row>
    <row r="252384">
      <c r="A252384" t="inlineStr">
        <is>
          <t>www.screentec.co.uk</t>
        </is>
      </c>
      <c r="B252384" t="n">
        <v>133</v>
      </c>
    </row>
    <row r="252385">
      <c r="A252385" t="inlineStr">
        <is>
          <t>www.bestrentalsnc.com</t>
        </is>
      </c>
      <c r="B252385" t="n">
        <v>133</v>
      </c>
    </row>
    <row r="252386">
      <c r="A252386" t="inlineStr">
        <is>
          <t>www.adventuresunlimitedpress.com</t>
        </is>
      </c>
      <c r="B252386" t="n">
        <v>133</v>
      </c>
    </row>
    <row r="252387">
      <c r="A252387" t="inlineStr">
        <is>
          <t>www.menorcaplus.com</t>
        </is>
      </c>
      <c r="B252387" t="n">
        <v>133</v>
      </c>
    </row>
    <row r="252388">
      <c r="A252388" t="inlineStr">
        <is>
          <t>www.jjmotors.co.uk</t>
        </is>
      </c>
      <c r="B252388" t="n">
        <v>133</v>
      </c>
    </row>
    <row r="252389">
      <c r="A252389" t="inlineStr">
        <is>
          <t>lagoonhobbies.co.za</t>
        </is>
      </c>
      <c r="B252389" t="n">
        <v>133</v>
      </c>
    </row>
    <row r="252390">
      <c r="A252390" t="inlineStr">
        <is>
          <t>structuralenterprises.com</t>
        </is>
      </c>
      <c r="B252390" t="n">
        <v>133</v>
      </c>
    </row>
    <row r="252391">
      <c r="A252391" t="inlineStr">
        <is>
          <t>www.gamestub.com</t>
        </is>
      </c>
      <c r="B252391" t="n">
        <v>133</v>
      </c>
    </row>
    <row r="252392">
      <c r="A252392" t="inlineStr">
        <is>
          <t>victoria.citified.ca</t>
        </is>
      </c>
      <c r="B252392" t="n">
        <v>133</v>
      </c>
    </row>
    <row r="252393">
      <c r="A252393" t="inlineStr">
        <is>
          <t>mp3.oldtimemusic.us</t>
        </is>
      </c>
      <c r="B252393" t="n">
        <v>133</v>
      </c>
    </row>
    <row r="252394">
      <c r="A252394" t="inlineStr">
        <is>
          <t>petsegypt.com</t>
        </is>
      </c>
      <c r="B252394" t="n">
        <v>133</v>
      </c>
    </row>
    <row r="252395">
      <c r="A252395" t="inlineStr">
        <is>
          <t>www.blocksmachine.com</t>
        </is>
      </c>
      <c r="B252395" t="n">
        <v>133</v>
      </c>
    </row>
    <row r="252396">
      <c r="A252396" t="inlineStr">
        <is>
          <t>www.senzigs.com</t>
        </is>
      </c>
      <c r="B252396" t="n">
        <v>133</v>
      </c>
    </row>
    <row r="252397">
      <c r="A252397" t="inlineStr">
        <is>
          <t>sydneyskisnowboarders.thetshirtmill.com.au</t>
        </is>
      </c>
      <c r="B252397" t="n">
        <v>133</v>
      </c>
    </row>
    <row r="252398">
      <c r="A252398" t="inlineStr">
        <is>
          <t>www.chicpool.com</t>
        </is>
      </c>
      <c r="B252398" t="n">
        <v>133</v>
      </c>
    </row>
    <row r="252399">
      <c r="A252399" t="inlineStr">
        <is>
          <t>www.unitedeuropeanchristendom.com</t>
        </is>
      </c>
      <c r="B252399" t="n">
        <v>133</v>
      </c>
    </row>
    <row r="252400">
      <c r="A252400" t="inlineStr">
        <is>
          <t>congoplanet.com</t>
        </is>
      </c>
      <c r="B252400" t="n">
        <v>133</v>
      </c>
    </row>
    <row r="252401">
      <c r="A252401" t="inlineStr">
        <is>
          <t>flac-mp3-tracks.directorio-telefonos.com</t>
        </is>
      </c>
      <c r="B252401" t="n">
        <v>133</v>
      </c>
    </row>
    <row r="252402">
      <c r="A252402" t="inlineStr">
        <is>
          <t>www.ez-christmas.com</t>
        </is>
      </c>
      <c r="B252402" t="n">
        <v>133</v>
      </c>
    </row>
    <row r="252403">
      <c r="A252403" t="inlineStr">
        <is>
          <t>www.cleanroom-airfilter.com</t>
        </is>
      </c>
      <c r="B252403" t="n">
        <v>133</v>
      </c>
    </row>
    <row r="252404">
      <c r="A252404" t="inlineStr">
        <is>
          <t>manteldepot.com</t>
        </is>
      </c>
      <c r="B252404" t="n">
        <v>133</v>
      </c>
    </row>
    <row r="252405">
      <c r="A252405" t="inlineStr">
        <is>
          <t>03826ad5151952cd8276-46e3699989a5cb0575f5e7b9742f49f8.ssl.cf1.rackcdn.com</t>
        </is>
      </c>
      <c r="B252405" t="n">
        <v>133</v>
      </c>
    </row>
    <row r="252406">
      <c r="A252406" t="inlineStr">
        <is>
          <t>27bbf8e219702b064a66-cce61e83ed1d986acd6239268649fcfe.ssl.cf1.rackcdn.com</t>
        </is>
      </c>
      <c r="B252406" t="n">
        <v>133</v>
      </c>
    </row>
    <row r="252407">
      <c r="A252407" t="inlineStr">
        <is>
          <t>www.exoticaflorist.net</t>
        </is>
      </c>
      <c r="B252407" t="n">
        <v>133</v>
      </c>
    </row>
    <row r="252408">
      <c r="A252408" t="inlineStr">
        <is>
          <t>www.orangeclothing.com.au</t>
        </is>
      </c>
      <c r="B252408" t="n">
        <v>133</v>
      </c>
    </row>
    <row r="252409">
      <c r="A252409" t="inlineStr">
        <is>
          <t>eco-drinkware.com</t>
        </is>
      </c>
      <c r="B252409" t="n">
        <v>133</v>
      </c>
    </row>
    <row r="252410">
      <c r="A252410" t="inlineStr">
        <is>
          <t>www.artificialgrass-phoenix.com</t>
        </is>
      </c>
      <c r="B252410" t="n">
        <v>133</v>
      </c>
    </row>
    <row r="252411">
      <c r="A252411" t="inlineStr">
        <is>
          <t>0aa3599e7b90f831fb77-afd0b2815e6316b1a4731ed82b749949.ssl.cf1.rackcdn.com</t>
        </is>
      </c>
      <c r="B252411" t="n">
        <v>133</v>
      </c>
    </row>
    <row r="252412">
      <c r="A252412" t="inlineStr">
        <is>
          <t>www.macconsultshop.de</t>
        </is>
      </c>
      <c r="B252412" t="n">
        <v>133</v>
      </c>
    </row>
    <row r="252413">
      <c r="A252413" t="inlineStr">
        <is>
          <t>mecdirect.healthmobius.net</t>
        </is>
      </c>
      <c r="B252413" t="n">
        <v>133</v>
      </c>
    </row>
    <row r="252414">
      <c r="A252414" t="inlineStr">
        <is>
          <t>sylfleur.nl</t>
        </is>
      </c>
      <c r="B252414" t="n">
        <v>133</v>
      </c>
    </row>
    <row r="252415">
      <c r="A252415" t="inlineStr">
        <is>
          <t>torrent-games.best</t>
        </is>
      </c>
      <c r="B252415" t="n">
        <v>133</v>
      </c>
    </row>
    <row r="252416">
      <c r="A252416" t="inlineStr">
        <is>
          <t>www.chosenevents.co.uk</t>
        </is>
      </c>
      <c r="B252416" t="n">
        <v>133</v>
      </c>
    </row>
    <row r="252417">
      <c r="A252417" t="inlineStr">
        <is>
          <t>www.ie.endress.com</t>
        </is>
      </c>
      <c r="B252417" t="n">
        <v>133</v>
      </c>
    </row>
    <row r="252418">
      <c r="A252418" t="inlineStr">
        <is>
          <t>www.promoventures.com</t>
        </is>
      </c>
      <c r="B252418" t="n">
        <v>133</v>
      </c>
    </row>
    <row r="252419">
      <c r="A252419" t="inlineStr">
        <is>
          <t>www.jordan-1.org</t>
        </is>
      </c>
      <c r="B252419" t="n">
        <v>133</v>
      </c>
    </row>
    <row r="252420">
      <c r="A252420" t="inlineStr">
        <is>
          <t>8d9043a53fa4f09029bd-3ad43e9dbd848d19a2b6e301619f523e.ssl.cf1.rackcdn.com</t>
        </is>
      </c>
      <c r="B252420" t="n">
        <v>133</v>
      </c>
    </row>
    <row r="252421">
      <c r="A252421" t="inlineStr">
        <is>
          <t>www.rockytopanglers.com</t>
        </is>
      </c>
      <c r="B252421" t="n">
        <v>133</v>
      </c>
    </row>
    <row r="252422">
      <c r="A252422" t="inlineStr">
        <is>
          <t>c4440cb7e289b08671e9-73697374a68186aa4bd94908bd7c8fbb.ssl.cf1.rackcdn.com</t>
        </is>
      </c>
      <c r="B252422" t="n">
        <v>133</v>
      </c>
    </row>
    <row r="252423">
      <c r="A252423" t="inlineStr">
        <is>
          <t>www.universitypressaudiobooks.com</t>
        </is>
      </c>
      <c r="B252423" t="n">
        <v>133</v>
      </c>
    </row>
    <row r="252424">
      <c r="A252424" t="inlineStr">
        <is>
          <t>ikrorwxhjipllq5p.leadongcdn.com</t>
        </is>
      </c>
      <c r="B252424" t="n">
        <v>133</v>
      </c>
    </row>
    <row r="252425">
      <c r="A252425" t="inlineStr">
        <is>
          <t>www.duif.nl</t>
        </is>
      </c>
      <c r="B252425" t="n">
        <v>133</v>
      </c>
    </row>
    <row r="252426">
      <c r="A252426" t="inlineStr">
        <is>
          <t>www.tvcbd.com</t>
        </is>
      </c>
      <c r="B252426" t="n">
        <v>133</v>
      </c>
    </row>
    <row r="252427">
      <c r="A252427" t="inlineStr">
        <is>
          <t>www.vintagetvguide.ca</t>
        </is>
      </c>
      <c r="B252427" t="n">
        <v>133</v>
      </c>
    </row>
    <row r="252428">
      <c r="A252428" t="inlineStr">
        <is>
          <t>www.five-oceans-images.com</t>
        </is>
      </c>
      <c r="B252428" t="n">
        <v>133</v>
      </c>
    </row>
    <row r="252429">
      <c r="A252429" t="inlineStr">
        <is>
          <t>7e0bf3b5ab13b15308d5-b378629602aba093f554977785f33666.ssl.cf1.rackcdn.com</t>
        </is>
      </c>
      <c r="B252429" t="n">
        <v>133</v>
      </c>
    </row>
    <row r="252430">
      <c r="A252430" t="inlineStr">
        <is>
          <t>www.epochtimesph.com</t>
        </is>
      </c>
      <c r="B252430" t="n">
        <v>133</v>
      </c>
    </row>
    <row r="252431">
      <c r="A252431" t="inlineStr">
        <is>
          <t>airsoftpark.shop</t>
        </is>
      </c>
      <c r="B252431" t="n">
        <v>133</v>
      </c>
    </row>
    <row r="252432">
      <c r="A252432" t="inlineStr">
        <is>
          <t>www.mnohoporno.com</t>
        </is>
      </c>
      <c r="B252432" t="n">
        <v>133</v>
      </c>
    </row>
    <row r="252433">
      <c r="A252433" t="inlineStr">
        <is>
          <t>digital-print-edition.austcommunitymedia.com.au</t>
        </is>
      </c>
      <c r="B252433" t="n">
        <v>133</v>
      </c>
    </row>
    <row r="252434">
      <c r="A252434" t="inlineStr">
        <is>
          <t>www.carlawparkdiehards.co.nz</t>
        </is>
      </c>
      <c r="B252434" t="n">
        <v>133</v>
      </c>
    </row>
    <row r="252435">
      <c r="A252435" t="inlineStr">
        <is>
          <t>todaybharat.com</t>
        </is>
      </c>
      <c r="B252435" t="n">
        <v>133</v>
      </c>
    </row>
    <row r="252436">
      <c r="A252436" t="inlineStr">
        <is>
          <t>www.thesleepcenter.us</t>
        </is>
      </c>
      <c r="B252436" t="n">
        <v>133</v>
      </c>
    </row>
    <row r="252437">
      <c r="A252437" t="inlineStr">
        <is>
          <t>128024-371264-1-raikfcquaxqncofqfm.stackpathdns.com</t>
        </is>
      </c>
      <c r="B252437" t="n">
        <v>133</v>
      </c>
    </row>
    <row r="252438">
      <c r="A252438" t="inlineStr">
        <is>
          <t>www.christianlouboutinoutletdiscount.us.com</t>
        </is>
      </c>
      <c r="B252438" t="n">
        <v>133</v>
      </c>
    </row>
    <row r="252439">
      <c r="A252439" t="inlineStr">
        <is>
          <t>coinsandmoreonline.com</t>
        </is>
      </c>
      <c r="B252439" t="n">
        <v>133</v>
      </c>
    </row>
    <row r="252440">
      <c r="A252440" t="inlineStr">
        <is>
          <t>f4d81def635e0af49e22-d0dfb3792afefe0190efe64f33b9e952.ssl.cf1.rackcdn.com</t>
        </is>
      </c>
      <c r="B252440" t="n">
        <v>133</v>
      </c>
    </row>
    <row r="252441">
      <c r="A252441" t="inlineStr">
        <is>
          <t>www.metalgate-eshop.com</t>
        </is>
      </c>
      <c r="B252441" t="n">
        <v>133</v>
      </c>
    </row>
    <row r="252442">
      <c r="A252442" t="inlineStr">
        <is>
          <t>36dc9700cbc92778608a-60c6880d6f797657f0f703c1d8681ff9.r93.cf2.rackcdn.com</t>
        </is>
      </c>
      <c r="B252442" t="n">
        <v>133</v>
      </c>
    </row>
    <row r="252443">
      <c r="A252443" t="inlineStr">
        <is>
          <t>tranphong.com.vn</t>
        </is>
      </c>
      <c r="B252443" t="n">
        <v>133</v>
      </c>
    </row>
    <row r="252444">
      <c r="A252444" t="inlineStr">
        <is>
          <t>492ed8d58ec2a575a97c-a0c1ae4924fc0a1f634d9fc7ba7385fc.ssl.cf1.rackcdn.com</t>
        </is>
      </c>
      <c r="B252444" t="n">
        <v>133</v>
      </c>
    </row>
    <row r="252445">
      <c r="A252445" t="inlineStr">
        <is>
          <t>sa-termites.s3-ap-southeast-2.amazonaws.com</t>
        </is>
      </c>
      <c r="B252445" t="n">
        <v>133</v>
      </c>
    </row>
    <row r="252446">
      <c r="A252446" t="inlineStr">
        <is>
          <t>reptileclassifieds.ca</t>
        </is>
      </c>
      <c r="B252446" t="n">
        <v>133</v>
      </c>
    </row>
    <row r="252447">
      <c r="A252447" t="inlineStr">
        <is>
          <t>www.peoplestruthforum.com</t>
        </is>
      </c>
      <c r="B252447" t="n">
        <v>133</v>
      </c>
    </row>
    <row r="252448">
      <c r="A252448" t="inlineStr">
        <is>
          <t>peg-perego.allmarkets.ru</t>
        </is>
      </c>
      <c r="B252448" t="n">
        <v>133</v>
      </c>
    </row>
    <row r="252449">
      <c r="A252449" t="inlineStr">
        <is>
          <t>www.kelseysappliancevillage.com</t>
        </is>
      </c>
      <c r="B252449" t="n">
        <v>133</v>
      </c>
    </row>
    <row r="252450">
      <c r="A252450" t="inlineStr">
        <is>
          <t>www.siriusintegrated.com</t>
        </is>
      </c>
      <c r="B252450" t="n">
        <v>133</v>
      </c>
    </row>
    <row r="252451">
      <c r="A252451" t="inlineStr">
        <is>
          <t>www.lightnow.se</t>
        </is>
      </c>
      <c r="B252451" t="n">
        <v>133</v>
      </c>
    </row>
    <row r="252452">
      <c r="A252452" t="inlineStr">
        <is>
          <t>www.bamcatalyst.com</t>
        </is>
      </c>
      <c r="B252452" t="n">
        <v>133</v>
      </c>
    </row>
    <row r="252453">
      <c r="A252453" t="inlineStr">
        <is>
          <t>www.thespiderawards.com</t>
        </is>
      </c>
      <c r="B252453" t="n">
        <v>133</v>
      </c>
    </row>
    <row r="252454">
      <c r="A252454" t="inlineStr">
        <is>
          <t>www.atkinandthyme.co.uk</t>
        </is>
      </c>
      <c r="B252454" t="n">
        <v>133</v>
      </c>
    </row>
    <row r="252455">
      <c r="A252455" t="inlineStr">
        <is>
          <t>eclecticlightdotcom.files.wordpress.com</t>
        </is>
      </c>
      <c r="B252455" t="n">
        <v>133</v>
      </c>
    </row>
    <row r="252456">
      <c r="A252456" t="inlineStr">
        <is>
          <t>www.less-real.com</t>
        </is>
      </c>
      <c r="B252456" t="n">
        <v>133</v>
      </c>
    </row>
    <row r="252457">
      <c r="A252457" t="inlineStr">
        <is>
          <t>www.visi.co.za</t>
        </is>
      </c>
      <c r="B252457" t="n">
        <v>133</v>
      </c>
    </row>
    <row r="252458">
      <c r="A252458" t="inlineStr">
        <is>
          <t>s1.designitalianshoes.com</t>
        </is>
      </c>
      <c r="B252458" t="n">
        <v>133</v>
      </c>
    </row>
    <row r="252459">
      <c r="A252459" t="inlineStr">
        <is>
          <t>www.partfaliaz.com</t>
        </is>
      </c>
      <c r="B252459" t="n">
        <v>133</v>
      </c>
    </row>
    <row r="252460">
      <c r="A252460" t="inlineStr">
        <is>
          <t>www.iloboyou.com</t>
        </is>
      </c>
      <c r="B252460" t="n">
        <v>133</v>
      </c>
    </row>
    <row r="252461">
      <c r="A252461" t="inlineStr">
        <is>
          <t>blog.campanella.se</t>
        </is>
      </c>
      <c r="B252461" t="n">
        <v>133</v>
      </c>
    </row>
    <row r="252462">
      <c r="A252462" t="inlineStr">
        <is>
          <t>irs.www.warnerbros.be</t>
        </is>
      </c>
      <c r="B252462" t="n">
        <v>133</v>
      </c>
    </row>
    <row r="252463">
      <c r="A252463" t="inlineStr">
        <is>
          <t>www.orderofficefurniture.co.uk</t>
        </is>
      </c>
      <c r="B252463" t="n">
        <v>133</v>
      </c>
    </row>
    <row r="252464">
      <c r="A252464" t="inlineStr">
        <is>
          <t>www.dirtaction.com.au</t>
        </is>
      </c>
      <c r="B252464" t="n">
        <v>133</v>
      </c>
    </row>
    <row r="252465">
      <c r="A252465" t="inlineStr">
        <is>
          <t>photokunst.com</t>
        </is>
      </c>
      <c r="B252465" t="n">
        <v>133</v>
      </c>
    </row>
    <row r="252466">
      <c r="A252466" t="inlineStr">
        <is>
          <t>brightpets.ca</t>
        </is>
      </c>
      <c r="B252466" t="n">
        <v>133</v>
      </c>
    </row>
    <row r="252467">
      <c r="A252467" t="inlineStr">
        <is>
          <t>assets.cdn.spaceflightnow.com</t>
        </is>
      </c>
      <c r="B252467" t="n">
        <v>133</v>
      </c>
    </row>
    <row r="252468">
      <c r="A252468" t="inlineStr">
        <is>
          <t>d3s9bgz0ch5ert.cloudfront.net</t>
        </is>
      </c>
      <c r="B252468" t="n">
        <v>133</v>
      </c>
    </row>
    <row r="252469">
      <c r="A252469" t="inlineStr">
        <is>
          <t>mpnews.com.au</t>
        </is>
      </c>
      <c r="B252469" t="n">
        <v>133</v>
      </c>
    </row>
    <row r="252470">
      <c r="A252470" t="inlineStr">
        <is>
          <t>blog.ansi.org</t>
        </is>
      </c>
      <c r="B252470" t="n">
        <v>133</v>
      </c>
    </row>
    <row r="252471">
      <c r="A252471" t="inlineStr">
        <is>
          <t>torontogoldbullion.com</t>
        </is>
      </c>
      <c r="B252471" t="n">
        <v>133</v>
      </c>
    </row>
    <row r="252472">
      <c r="A252472" t="inlineStr">
        <is>
          <t>lesstephenson.files.wordpress.com</t>
        </is>
      </c>
      <c r="B252472" t="n">
        <v>133</v>
      </c>
    </row>
    <row r="252473">
      <c r="A252473" t="inlineStr">
        <is>
          <t>www.museunacional.cat</t>
        </is>
      </c>
      <c r="B252473" t="n">
        <v>133</v>
      </c>
    </row>
    <row r="252474">
      <c r="A252474" t="inlineStr">
        <is>
          <t>www.suburbanmen.com</t>
        </is>
      </c>
      <c r="B252474" t="n">
        <v>133</v>
      </c>
    </row>
    <row r="252475">
      <c r="A252475" t="inlineStr">
        <is>
          <t>siobhanhphotography.com</t>
        </is>
      </c>
      <c r="B252475" t="n">
        <v>133</v>
      </c>
    </row>
    <row r="252476">
      <c r="A252476" t="inlineStr">
        <is>
          <t>www.birdwatchersdigest.com</t>
        </is>
      </c>
      <c r="B252476" t="n">
        <v>133</v>
      </c>
    </row>
    <row r="252477">
      <c r="A252477" t="inlineStr">
        <is>
          <t>www.designgaatha.com</t>
        </is>
      </c>
      <c r="B252477" t="n">
        <v>133</v>
      </c>
    </row>
    <row r="252478">
      <c r="A252478" t="inlineStr">
        <is>
          <t>rosymelissa.com</t>
        </is>
      </c>
      <c r="B252478" t="n">
        <v>133</v>
      </c>
    </row>
    <row r="252479">
      <c r="A252479" t="inlineStr">
        <is>
          <t>www.bolshevik.info</t>
        </is>
      </c>
      <c r="B252479" t="n">
        <v>133</v>
      </c>
    </row>
    <row r="252480">
      <c r="A252480" t="inlineStr">
        <is>
          <t>liberatedtraveler.files.wordpress.com</t>
        </is>
      </c>
      <c r="B252480" t="n">
        <v>133</v>
      </c>
    </row>
    <row r="252481">
      <c r="A252481" t="inlineStr">
        <is>
          <t>canadiandisneyblog.com</t>
        </is>
      </c>
      <c r="B252481" t="n">
        <v>133</v>
      </c>
    </row>
    <row r="252482">
      <c r="A252482" t="inlineStr">
        <is>
          <t>cdn.myeyelab.com</t>
        </is>
      </c>
      <c r="B252482" t="n">
        <v>133</v>
      </c>
    </row>
    <row r="252483">
      <c r="A252483" t="inlineStr">
        <is>
          <t>cdn.ihsmarkit.com</t>
        </is>
      </c>
      <c r="B252483" t="n">
        <v>133</v>
      </c>
    </row>
    <row r="252484">
      <c r="A252484" t="inlineStr">
        <is>
          <t>sf1.be.com</t>
        </is>
      </c>
      <c r="B252484" t="n">
        <v>133</v>
      </c>
    </row>
    <row r="252485">
      <c r="A252485" t="inlineStr">
        <is>
          <t>bowernyc.com</t>
        </is>
      </c>
      <c r="B252485" t="n">
        <v>133</v>
      </c>
    </row>
    <row r="252486">
      <c r="A252486" t="inlineStr">
        <is>
          <t>certapetstg.wpengine.com</t>
        </is>
      </c>
      <c r="B252486" t="n">
        <v>133</v>
      </c>
    </row>
    <row r="252487">
      <c r="A252487" t="inlineStr">
        <is>
          <t>www.seafoodnutrition.org</t>
        </is>
      </c>
      <c r="B252487" t="n">
        <v>133</v>
      </c>
    </row>
    <row r="252488">
      <c r="A252488" t="inlineStr">
        <is>
          <t>www.swanlandco.com</t>
        </is>
      </c>
      <c r="B252488" t="n">
        <v>133</v>
      </c>
    </row>
    <row r="252489">
      <c r="A252489" t="inlineStr">
        <is>
          <t>coolonweb.imgix.net</t>
        </is>
      </c>
      <c r="B252489" t="n">
        <v>133</v>
      </c>
    </row>
    <row r="252490">
      <c r="A252490" t="inlineStr">
        <is>
          <t>nzjewellers.co.nz</t>
        </is>
      </c>
      <c r="B252490" t="n">
        <v>133</v>
      </c>
    </row>
    <row r="252491">
      <c r="A252491" t="inlineStr">
        <is>
          <t>www.gdgtme.com</t>
        </is>
      </c>
      <c r="B252491" t="n">
        <v>133</v>
      </c>
    </row>
    <row r="252492">
      <c r="A252492" t="inlineStr">
        <is>
          <t>www.rainmakerart.co.uk</t>
        </is>
      </c>
      <c r="B252492" t="n">
        <v>133</v>
      </c>
    </row>
    <row r="252493">
      <c r="A252493" t="inlineStr">
        <is>
          <t>hthgaming.com</t>
        </is>
      </c>
      <c r="B252493" t="n">
        <v>133</v>
      </c>
    </row>
    <row r="252494">
      <c r="A252494" t="inlineStr">
        <is>
          <t>www.specialgomme.com</t>
        </is>
      </c>
      <c r="B252494" t="n">
        <v>133</v>
      </c>
    </row>
    <row r="252495">
      <c r="A252495" t="inlineStr">
        <is>
          <t>bakedbyclo.com</t>
        </is>
      </c>
      <c r="B252495" t="n">
        <v>133</v>
      </c>
    </row>
    <row r="252496">
      <c r="A252496" t="inlineStr">
        <is>
          <t>luminous-landscape.com</t>
        </is>
      </c>
      <c r="B252496" t="n">
        <v>133</v>
      </c>
    </row>
    <row r="252497">
      <c r="A252497" t="inlineStr">
        <is>
          <t>admin.acceleratingscience.com</t>
        </is>
      </c>
      <c r="B252497" t="n">
        <v>133</v>
      </c>
    </row>
    <row r="252498">
      <c r="A252498" t="inlineStr">
        <is>
          <t>pics.tui.com</t>
        </is>
      </c>
      <c r="B252498" t="n">
        <v>133</v>
      </c>
    </row>
    <row r="252499">
      <c r="A252499" t="inlineStr">
        <is>
          <t>peopleofdesign.ru</t>
        </is>
      </c>
      <c r="B252499" t="n">
        <v>133</v>
      </c>
    </row>
    <row r="252500">
      <c r="A252500" t="inlineStr">
        <is>
          <t>linnellatwhataboutthis.files.wordpress.com</t>
        </is>
      </c>
      <c r="B252500" t="n">
        <v>133</v>
      </c>
    </row>
    <row r="252501">
      <c r="A252501" t="inlineStr">
        <is>
          <t>193243-574022-raikfcquaxqncofqfm.stackpathdns.com</t>
        </is>
      </c>
      <c r="B252501" t="n">
        <v>133</v>
      </c>
    </row>
    <row r="252502">
      <c r="A252502" t="inlineStr">
        <is>
          <t>thespicyapron.com</t>
        </is>
      </c>
      <c r="B252502" t="n">
        <v>133</v>
      </c>
    </row>
    <row r="252503">
      <c r="A252503" t="inlineStr">
        <is>
          <t>www.howtobuildahouseblog.com</t>
        </is>
      </c>
      <c r="B252503" t="n">
        <v>133</v>
      </c>
    </row>
    <row r="252504">
      <c r="A252504" t="inlineStr">
        <is>
          <t>danielgarber.files.wordpress.com</t>
        </is>
      </c>
      <c r="B252504" t="n">
        <v>133</v>
      </c>
    </row>
    <row r="252505">
      <c r="A252505" t="inlineStr">
        <is>
          <t>www.simplylogcabins.co.uk</t>
        </is>
      </c>
      <c r="B252505" t="n">
        <v>133</v>
      </c>
    </row>
    <row r="252506">
      <c r="A252506" t="inlineStr">
        <is>
          <t>www.snkrstyles.com</t>
        </is>
      </c>
      <c r="B252506" t="n">
        <v>133</v>
      </c>
    </row>
    <row r="252507">
      <c r="A252507" t="inlineStr">
        <is>
          <t>hometownstructures.b-cdn.net</t>
        </is>
      </c>
      <c r="B252507" t="n">
        <v>133</v>
      </c>
    </row>
    <row r="252508">
      <c r="A252508" t="inlineStr">
        <is>
          <t>tailgateguru.net</t>
        </is>
      </c>
      <c r="B252508" t="n">
        <v>133</v>
      </c>
    </row>
    <row r="252509">
      <c r="A252509" t="inlineStr">
        <is>
          <t>www.destinationdelish.com</t>
        </is>
      </c>
      <c r="B252509" t="n">
        <v>133</v>
      </c>
    </row>
    <row r="252510">
      <c r="A252510" t="inlineStr">
        <is>
          <t>www.topismag.com</t>
        </is>
      </c>
      <c r="B252510" t="n">
        <v>133</v>
      </c>
    </row>
    <row r="252511">
      <c r="A252511" t="inlineStr">
        <is>
          <t>wpubeacon.com</t>
        </is>
      </c>
      <c r="B252511" t="n">
        <v>133</v>
      </c>
    </row>
    <row r="252512">
      <c r="A252512" t="inlineStr">
        <is>
          <t>irisharchaeology.ie</t>
        </is>
      </c>
      <c r="B252512" t="n">
        <v>133</v>
      </c>
    </row>
    <row r="252513">
      <c r="A252513" t="inlineStr">
        <is>
          <t>walshbros-jewellers.co.uk</t>
        </is>
      </c>
      <c r="B252513" t="n">
        <v>133</v>
      </c>
    </row>
    <row r="252514">
      <c r="A252514" t="inlineStr">
        <is>
          <t>styleoflady.com</t>
        </is>
      </c>
      <c r="B252514" t="n">
        <v>133</v>
      </c>
    </row>
    <row r="252515">
      <c r="A252515" t="inlineStr">
        <is>
          <t>www.tire-art.com</t>
        </is>
      </c>
      <c r="B252515" t="n">
        <v>133</v>
      </c>
    </row>
    <row r="252516">
      <c r="A252516" t="inlineStr">
        <is>
          <t>www.outbackqueensland.com.au</t>
        </is>
      </c>
      <c r="B252516" t="n">
        <v>133</v>
      </c>
    </row>
    <row r="252517">
      <c r="A252517" t="inlineStr">
        <is>
          <t>omfurniture.co.uk</t>
        </is>
      </c>
      <c r="B252517" t="n">
        <v>133</v>
      </c>
    </row>
    <row r="252518">
      <c r="A252518" t="inlineStr">
        <is>
          <t>www.avondalesystems.com</t>
        </is>
      </c>
      <c r="B252518" t="n">
        <v>133</v>
      </c>
    </row>
    <row r="252519">
      <c r="A252519" t="inlineStr">
        <is>
          <t>theiowastatesman.com</t>
        </is>
      </c>
      <c r="B252519" t="n">
        <v>133</v>
      </c>
    </row>
    <row r="252520">
      <c r="A252520" t="inlineStr">
        <is>
          <t>img2.cdn.cinoche.com</t>
        </is>
      </c>
      <c r="B252520" t="n">
        <v>133</v>
      </c>
    </row>
    <row r="252521">
      <c r="A252521" t="inlineStr">
        <is>
          <t>muralform.com</t>
        </is>
      </c>
      <c r="B252521" t="n">
        <v>133</v>
      </c>
    </row>
    <row r="252522">
      <c r="A252522" t="inlineStr">
        <is>
          <t>clarkhalldoors.com</t>
        </is>
      </c>
      <c r="B252522" t="n">
        <v>133</v>
      </c>
    </row>
    <row r="252523">
      <c r="A252523" t="inlineStr">
        <is>
          <t>bathknight.files.wordpress.com</t>
        </is>
      </c>
      <c r="B252523" t="n">
        <v>133</v>
      </c>
    </row>
    <row r="252524">
      <c r="A252524" t="inlineStr">
        <is>
          <t>www.cricketscotland.com</t>
        </is>
      </c>
      <c r="B252524" t="n">
        <v>133</v>
      </c>
    </row>
    <row r="252525">
      <c r="A252525" t="inlineStr">
        <is>
          <t>www.devinebride.co.uk</t>
        </is>
      </c>
      <c r="B252525" t="n">
        <v>133</v>
      </c>
    </row>
    <row r="252526">
      <c r="A252526" t="inlineStr">
        <is>
          <t>VIDEODER.CLUB</t>
        </is>
      </c>
      <c r="B252526" t="n">
        <v>133</v>
      </c>
    </row>
    <row r="252527">
      <c r="A252527" t="inlineStr">
        <is>
          <t>community.writingbull.de</t>
        </is>
      </c>
      <c r="B252527" t="n">
        <v>133</v>
      </c>
    </row>
    <row r="252528">
      <c r="A252528" t="inlineStr">
        <is>
          <t>foodizshare.com</t>
        </is>
      </c>
      <c r="B252528" t="n">
        <v>133</v>
      </c>
    </row>
    <row r="252529">
      <c r="A252529" t="inlineStr">
        <is>
          <t>www.mulberryscleaners.com</t>
        </is>
      </c>
      <c r="B252529" t="n">
        <v>133</v>
      </c>
    </row>
    <row r="252530">
      <c r="A252530" t="inlineStr">
        <is>
          <t>jpbpa2.files.wordpress.com</t>
        </is>
      </c>
      <c r="B252530" t="n">
        <v>133</v>
      </c>
    </row>
    <row r="252531">
      <c r="A252531" t="inlineStr">
        <is>
          <t>www.office-screens.co.uk</t>
        </is>
      </c>
      <c r="B252531" t="n">
        <v>133</v>
      </c>
    </row>
    <row r="252532">
      <c r="A252532" t="inlineStr">
        <is>
          <t>www.tarottotes.com</t>
        </is>
      </c>
      <c r="B252532" t="n">
        <v>133</v>
      </c>
    </row>
    <row r="252533">
      <c r="A252533" t="inlineStr">
        <is>
          <t>lakewood.advocatemag.com</t>
        </is>
      </c>
      <c r="B252533" t="n">
        <v>133</v>
      </c>
    </row>
    <row r="252534">
      <c r="A252534" t="inlineStr">
        <is>
          <t>whyteleafe.s3.amazonaws.com</t>
        </is>
      </c>
      <c r="B252534" t="n">
        <v>133</v>
      </c>
    </row>
    <row r="252535">
      <c r="A252535" t="inlineStr">
        <is>
          <t>unwsp.edu</t>
        </is>
      </c>
      <c r="B252535" t="n">
        <v>133</v>
      </c>
    </row>
    <row r="252536">
      <c r="A252536" t="inlineStr">
        <is>
          <t>www.indianadigital.us</t>
        </is>
      </c>
      <c r="B252536" t="n">
        <v>133</v>
      </c>
    </row>
    <row r="252537">
      <c r="A252537" t="inlineStr">
        <is>
          <t>pmdvod.nationalgeographic.com</t>
        </is>
      </c>
      <c r="B252537" t="n">
        <v>133</v>
      </c>
    </row>
    <row r="252538">
      <c r="A252538" t="inlineStr">
        <is>
          <t>coinivore.com</t>
        </is>
      </c>
      <c r="B252538" t="n">
        <v>133</v>
      </c>
    </row>
    <row r="252539">
      <c r="A252539" t="inlineStr">
        <is>
          <t>www.customizejackets.com</t>
        </is>
      </c>
      <c r="B252539" t="n">
        <v>133</v>
      </c>
    </row>
    <row r="252540">
      <c r="A252540" t="inlineStr">
        <is>
          <t>ioccasion.fr</t>
        </is>
      </c>
      <c r="B252540" t="n">
        <v>133</v>
      </c>
    </row>
    <row r="252541">
      <c r="A252541" t="inlineStr">
        <is>
          <t>kathytemean.files.wordpress.com</t>
        </is>
      </c>
      <c r="B252541" t="n">
        <v>133</v>
      </c>
    </row>
    <row r="252542">
      <c r="A252542" t="inlineStr">
        <is>
          <t>idealcity.pl</t>
        </is>
      </c>
      <c r="B252542" t="n">
        <v>133</v>
      </c>
    </row>
    <row r="252543">
      <c r="A252543" t="inlineStr">
        <is>
          <t>liveblackpool.info</t>
        </is>
      </c>
      <c r="B252543" t="n">
        <v>133</v>
      </c>
    </row>
    <row r="252544">
      <c r="A252544" t="inlineStr">
        <is>
          <t>blog.nyhistory.org:443</t>
        </is>
      </c>
      <c r="B252544" t="n">
        <v>133</v>
      </c>
    </row>
    <row r="252545">
      <c r="A252545" t="inlineStr">
        <is>
          <t>www.ajdc.org</t>
        </is>
      </c>
      <c r="B252545" t="n">
        <v>133</v>
      </c>
    </row>
    <row r="252546">
      <c r="A252546" t="inlineStr">
        <is>
          <t>shop.mokaconsorten.com</t>
        </is>
      </c>
      <c r="B252546" t="n">
        <v>133</v>
      </c>
    </row>
    <row r="252547">
      <c r="A252547" t="inlineStr">
        <is>
          <t>digitalstand.hu</t>
        </is>
      </c>
      <c r="B252547" t="n">
        <v>133</v>
      </c>
    </row>
    <row r="252548">
      <c r="A252548" t="inlineStr">
        <is>
          <t>wslackandsons.co.uk</t>
        </is>
      </c>
      <c r="B252548" t="n">
        <v>133</v>
      </c>
    </row>
    <row r="252549">
      <c r="A252549" t="inlineStr">
        <is>
          <t>www.rdasia.com</t>
        </is>
      </c>
      <c r="B252549" t="n">
        <v>133</v>
      </c>
    </row>
    <row r="252550">
      <c r="A252550" t="inlineStr">
        <is>
          <t>geckorouge.36.ekmpowershop.net</t>
        </is>
      </c>
      <c r="B252550" t="n">
        <v>133</v>
      </c>
    </row>
    <row r="252551">
      <c r="A252551" t="inlineStr">
        <is>
          <t>img.inthefame.com</t>
        </is>
      </c>
      <c r="B252551" t="n">
        <v>133</v>
      </c>
    </row>
    <row r="252552">
      <c r="A252552" t="inlineStr">
        <is>
          <t>angeladivinephotography.com</t>
        </is>
      </c>
      <c r="B252552" t="n">
        <v>133</v>
      </c>
    </row>
    <row r="252553">
      <c r="A252553" t="inlineStr">
        <is>
          <t>eshop.htest.hu</t>
        </is>
      </c>
      <c r="B252553" t="n">
        <v>133</v>
      </c>
    </row>
    <row r="252554">
      <c r="A252554" t="inlineStr">
        <is>
          <t>publish.one37pm.net</t>
        </is>
      </c>
      <c r="B252554" t="n">
        <v>133</v>
      </c>
    </row>
    <row r="252555">
      <c r="A252555" t="inlineStr">
        <is>
          <t>thirtyhertzrumble.com</t>
        </is>
      </c>
      <c r="B252555" t="n">
        <v>133</v>
      </c>
    </row>
    <row r="252556">
      <c r="A252556" t="inlineStr">
        <is>
          <t>resortlatitudezero.com</t>
        </is>
      </c>
      <c r="B252556" t="n">
        <v>133</v>
      </c>
    </row>
    <row r="252557">
      <c r="A252557" t="inlineStr">
        <is>
          <t>www.amishnm.com</t>
        </is>
      </c>
      <c r="B252557" t="n">
        <v>133</v>
      </c>
    </row>
    <row r="252558">
      <c r="A252558" t="inlineStr">
        <is>
          <t>abutchermeetsataylor.files.wordpress.com</t>
        </is>
      </c>
      <c r="B252558" t="n">
        <v>133</v>
      </c>
    </row>
    <row r="252559">
      <c r="A252559" t="inlineStr">
        <is>
          <t>www.birdsontheedge.org</t>
        </is>
      </c>
      <c r="B252559" t="n">
        <v>133</v>
      </c>
    </row>
    <row r="252560">
      <c r="A252560" t="inlineStr">
        <is>
          <t>15ebawgc10n1hufy13iofmak.wpengine.netdna-cdn.com</t>
        </is>
      </c>
      <c r="B252560" t="n">
        <v>133</v>
      </c>
    </row>
    <row r="252561">
      <c r="A252561" t="inlineStr">
        <is>
          <t>public.realtyaustin.com</t>
        </is>
      </c>
      <c r="B252561" t="n">
        <v>133</v>
      </c>
    </row>
    <row r="252562">
      <c r="A252562" t="inlineStr">
        <is>
          <t>wyrmwoodgaming.com</t>
        </is>
      </c>
      <c r="B252562" t="n">
        <v>133</v>
      </c>
    </row>
    <row r="252563">
      <c r="A252563" t="inlineStr">
        <is>
          <t>viesauvage.fr</t>
        </is>
      </c>
      <c r="B252563" t="n">
        <v>133</v>
      </c>
    </row>
    <row r="252564">
      <c r="A252564" t="inlineStr">
        <is>
          <t>www.e-janco.com</t>
        </is>
      </c>
      <c r="B252564" t="n">
        <v>133</v>
      </c>
    </row>
    <row r="252565">
      <c r="A252565" t="inlineStr">
        <is>
          <t>www.bookdirect2save.com.au</t>
        </is>
      </c>
      <c r="B252565" t="n">
        <v>133</v>
      </c>
    </row>
    <row r="252566">
      <c r="A252566" t="inlineStr">
        <is>
          <t>kuenselonline.com</t>
        </is>
      </c>
      <c r="B252566" t="n">
        <v>133</v>
      </c>
    </row>
    <row r="252567">
      <c r="A252567" t="inlineStr">
        <is>
          <t>edge.ua.edu</t>
        </is>
      </c>
      <c r="B252567" t="n">
        <v>133</v>
      </c>
    </row>
    <row r="252568">
      <c r="A252568" t="inlineStr">
        <is>
          <t>intheweehours.files.wordpress.com</t>
        </is>
      </c>
      <c r="B252568" t="n">
        <v>133</v>
      </c>
    </row>
    <row r="252569">
      <c r="A252569" t="inlineStr">
        <is>
          <t>decowindow.in</t>
        </is>
      </c>
      <c r="B252569" t="n">
        <v>133</v>
      </c>
    </row>
    <row r="252570">
      <c r="A252570" t="inlineStr">
        <is>
          <t>hrpprodsa.blob.core.windows.net</t>
        </is>
      </c>
      <c r="B252570" t="n">
        <v>133</v>
      </c>
    </row>
    <row r="252571">
      <c r="A252571" t="inlineStr">
        <is>
          <t>procamtake2.com</t>
        </is>
      </c>
      <c r="B252571" t="n">
        <v>133</v>
      </c>
    </row>
    <row r="252572">
      <c r="A252572" t="inlineStr">
        <is>
          <t>biz30.timedoctor.com</t>
        </is>
      </c>
      <c r="B252572" t="n">
        <v>133</v>
      </c>
    </row>
    <row r="252573">
      <c r="A252573" t="inlineStr">
        <is>
          <t>cds.cern.ch</t>
        </is>
      </c>
      <c r="B252573" t="n">
        <v>133</v>
      </c>
    </row>
    <row r="252574">
      <c r="A252574" t="inlineStr">
        <is>
          <t>www.schoolsplus.co.uk</t>
        </is>
      </c>
      <c r="B252574" t="n">
        <v>133</v>
      </c>
    </row>
    <row r="252575">
      <c r="A252575" t="inlineStr">
        <is>
          <t>www.joyfulbutterfly.com</t>
        </is>
      </c>
      <c r="B252575" t="n">
        <v>133</v>
      </c>
    </row>
    <row r="252576">
      <c r="A252576" t="inlineStr">
        <is>
          <t>thisiscommonsense.org</t>
        </is>
      </c>
      <c r="B252576" t="n">
        <v>133</v>
      </c>
    </row>
    <row r="252577">
      <c r="A252577" t="inlineStr">
        <is>
          <t>www.s-bar-s.com</t>
        </is>
      </c>
      <c r="B252577" t="n">
        <v>133</v>
      </c>
    </row>
    <row r="252578">
      <c r="A252578" t="inlineStr">
        <is>
          <t>www.ineedamobile.com</t>
        </is>
      </c>
      <c r="B252578" t="n">
        <v>133</v>
      </c>
    </row>
    <row r="252579">
      <c r="A252579" t="inlineStr">
        <is>
          <t>lamedinashop.com</t>
        </is>
      </c>
      <c r="B252579" t="n">
        <v>133</v>
      </c>
    </row>
    <row r="252580">
      <c r="A252580" t="inlineStr">
        <is>
          <t>geiselmed.dartmouth.edu</t>
        </is>
      </c>
      <c r="B252580" t="n">
        <v>133</v>
      </c>
    </row>
    <row r="252581">
      <c r="A252581" t="inlineStr">
        <is>
          <t>www.kingtony.com</t>
        </is>
      </c>
      <c r="B252581" t="n">
        <v>133</v>
      </c>
    </row>
    <row r="252582">
      <c r="A252582" t="inlineStr">
        <is>
          <t>kozmophotos.files.wordpress.com</t>
        </is>
      </c>
      <c r="B252582" t="n">
        <v>133</v>
      </c>
    </row>
    <row r="252583">
      <c r="A252583" t="inlineStr">
        <is>
          <t>www.nein.in</t>
        </is>
      </c>
      <c r="B252583" t="n">
        <v>133</v>
      </c>
    </row>
    <row r="252584">
      <c r="A252584" t="inlineStr">
        <is>
          <t>www.cyberockk.com</t>
        </is>
      </c>
      <c r="B252584" t="n">
        <v>133</v>
      </c>
    </row>
    <row r="252585">
      <c r="A252585" t="inlineStr">
        <is>
          <t>assodigitale.it</t>
        </is>
      </c>
      <c r="B252585" t="n">
        <v>133</v>
      </c>
    </row>
    <row r="252586">
      <c r="A252586" t="inlineStr">
        <is>
          <t>azbex.com</t>
        </is>
      </c>
      <c r="B252586" t="n">
        <v>133</v>
      </c>
    </row>
    <row r="252587">
      <c r="A252587" t="inlineStr">
        <is>
          <t>www.kelipacking.com</t>
        </is>
      </c>
      <c r="B252587" t="n">
        <v>133</v>
      </c>
    </row>
    <row r="252588">
      <c r="A252588" t="inlineStr">
        <is>
          <t>www.techhuman.com</t>
        </is>
      </c>
      <c r="B252588" t="n">
        <v>133</v>
      </c>
    </row>
    <row r="252589">
      <c r="A252589" t="inlineStr">
        <is>
          <t>www.sharpnecdisplays.eu</t>
        </is>
      </c>
      <c r="B252589" t="n">
        <v>133</v>
      </c>
    </row>
    <row r="252590">
      <c r="A252590" t="inlineStr">
        <is>
          <t>www.ran.org</t>
        </is>
      </c>
      <c r="B252590" t="n">
        <v>133</v>
      </c>
    </row>
    <row r="252591">
      <c r="A252591" t="inlineStr">
        <is>
          <t>cdn2.porncur.com</t>
        </is>
      </c>
      <c r="B252591" t="n">
        <v>133</v>
      </c>
    </row>
    <row r="252592">
      <c r="A252592" t="inlineStr">
        <is>
          <t>www.soulwalking.co.uk</t>
        </is>
      </c>
      <c r="B252592" t="n">
        <v>133</v>
      </c>
    </row>
    <row r="252593">
      <c r="A252593" t="inlineStr">
        <is>
          <t>d10p4vrgtp4p7a.cloudfront.net</t>
        </is>
      </c>
      <c r="B252593" t="n">
        <v>133</v>
      </c>
    </row>
    <row r="252594">
      <c r="A252594" t="inlineStr">
        <is>
          <t>pcpractic.b-cdn.net</t>
        </is>
      </c>
      <c r="B252594" t="n">
        <v>133</v>
      </c>
    </row>
    <row r="252595">
      <c r="A252595" t="inlineStr">
        <is>
          <t>img1401.weyesimg.com</t>
        </is>
      </c>
      <c r="B252595" t="n">
        <v>133</v>
      </c>
    </row>
    <row r="252596">
      <c r="A252596" t="inlineStr">
        <is>
          <t>img001.video2b.com</t>
        </is>
      </c>
      <c r="B252596" t="n">
        <v>133</v>
      </c>
    </row>
    <row r="252597">
      <c r="A252597" t="inlineStr">
        <is>
          <t>www.haorealty.com</t>
        </is>
      </c>
      <c r="B252597" t="n">
        <v>133</v>
      </c>
    </row>
    <row r="252598">
      <c r="A252598" t="inlineStr">
        <is>
          <t>external-cdn.storeden.com</t>
        </is>
      </c>
      <c r="B252598" t="n">
        <v>133</v>
      </c>
    </row>
    <row r="252599">
      <c r="A252599" t="inlineStr">
        <is>
          <t>www.ecilighting.ie</t>
        </is>
      </c>
      <c r="B252599" t="n">
        <v>133</v>
      </c>
    </row>
    <row r="252600">
      <c r="A252600" t="inlineStr">
        <is>
          <t>www.asouthernmother.com</t>
        </is>
      </c>
      <c r="B252600" t="n">
        <v>133</v>
      </c>
    </row>
    <row r="252601">
      <c r="A252601" t="inlineStr">
        <is>
          <t>www.spworkwear.co.uk</t>
        </is>
      </c>
      <c r="B252601" t="n">
        <v>133</v>
      </c>
    </row>
    <row r="252602">
      <c r="A252602" t="inlineStr">
        <is>
          <t>groundcover.grdc.com.au</t>
        </is>
      </c>
      <c r="B252602" t="n">
        <v>133</v>
      </c>
    </row>
    <row r="252603">
      <c r="A252603" t="inlineStr">
        <is>
          <t>images.cltstatic.com</t>
        </is>
      </c>
      <c r="B252603" t="n">
        <v>133</v>
      </c>
    </row>
    <row r="252604">
      <c r="A252604" t="inlineStr">
        <is>
          <t>kiwisonadventure.files.wordpress.com</t>
        </is>
      </c>
      <c r="B252604" t="n">
        <v>133</v>
      </c>
    </row>
    <row r="252605">
      <c r="A252605" t="inlineStr">
        <is>
          <t>cdn.globalwomenshealthacademy.org</t>
        </is>
      </c>
      <c r="B252605" t="n">
        <v>133</v>
      </c>
    </row>
    <row r="252606">
      <c r="A252606" t="inlineStr">
        <is>
          <t>beautifullybrokenjourney.com</t>
        </is>
      </c>
      <c r="B252606" t="n">
        <v>133</v>
      </c>
    </row>
    <row r="252607">
      <c r="A252607" t="inlineStr">
        <is>
          <t>southamptongolfclub.com</t>
        </is>
      </c>
      <c r="B252607" t="n">
        <v>133</v>
      </c>
    </row>
    <row r="252608">
      <c r="A252608" t="inlineStr">
        <is>
          <t>www.hamiltongrays.com</t>
        </is>
      </c>
      <c r="B252608" t="n">
        <v>133</v>
      </c>
    </row>
    <row r="252609">
      <c r="A252609" t="inlineStr">
        <is>
          <t>heasarc.gsfc.nasa.gov</t>
        </is>
      </c>
      <c r="B252609" t="n">
        <v>133</v>
      </c>
    </row>
    <row r="252610">
      <c r="A252610" t="inlineStr">
        <is>
          <t>www.bettingmidwest.com</t>
        </is>
      </c>
      <c r="B252610" t="n">
        <v>133</v>
      </c>
    </row>
    <row r="252611">
      <c r="A252611" t="inlineStr">
        <is>
          <t>livebetterlifestyle.com</t>
        </is>
      </c>
      <c r="B252611" t="n">
        <v>133</v>
      </c>
    </row>
    <row r="252612">
      <c r="A252612" t="inlineStr">
        <is>
          <t>www.flg.com.au</t>
        </is>
      </c>
      <c r="B252612" t="n">
        <v>133</v>
      </c>
    </row>
    <row r="252613">
      <c r="A252613" t="inlineStr">
        <is>
          <t>markjamieson.com.au</t>
        </is>
      </c>
      <c r="B252613" t="n">
        <v>133</v>
      </c>
    </row>
    <row r="252614">
      <c r="A252614" t="inlineStr">
        <is>
          <t>scottlivingston.files.wordpress.com</t>
        </is>
      </c>
      <c r="B252614" t="n">
        <v>133</v>
      </c>
    </row>
    <row r="252615">
      <c r="A252615" t="inlineStr">
        <is>
          <t>cdn3.bestporn.su</t>
        </is>
      </c>
      <c r="B252615" t="n">
        <v>133</v>
      </c>
    </row>
    <row r="252616">
      <c r="A252616" t="inlineStr">
        <is>
          <t>birijus.com</t>
        </is>
      </c>
      <c r="B252616" t="n">
        <v>133</v>
      </c>
    </row>
    <row r="252617">
      <c r="A252617" t="inlineStr">
        <is>
          <t>intosafaris.com</t>
        </is>
      </c>
      <c r="B252617" t="n">
        <v>133</v>
      </c>
    </row>
    <row r="252618">
      <c r="A252618" t="inlineStr">
        <is>
          <t>theoktravel.com</t>
        </is>
      </c>
      <c r="B252618" t="n">
        <v>133</v>
      </c>
    </row>
    <row r="252619">
      <c r="A252619" t="inlineStr">
        <is>
          <t>christianimagesource.com</t>
        </is>
      </c>
      <c r="B252619" t="n">
        <v>133</v>
      </c>
    </row>
    <row r="252620">
      <c r="A252620" t="inlineStr">
        <is>
          <t>dev.mortonarb.org</t>
        </is>
      </c>
      <c r="B252620" t="n">
        <v>133</v>
      </c>
    </row>
    <row r="252621">
      <c r="A252621" t="inlineStr">
        <is>
          <t>careersingovernment.com</t>
        </is>
      </c>
      <c r="B252621" t="n">
        <v>133</v>
      </c>
    </row>
    <row r="252622">
      <c r="A252622" t="inlineStr">
        <is>
          <t>playshop.co.il</t>
        </is>
      </c>
      <c r="B252622" t="n">
        <v>133</v>
      </c>
    </row>
    <row r="252623">
      <c r="A252623" t="inlineStr">
        <is>
          <t>www.washington-theater.com</t>
        </is>
      </c>
      <c r="B252623" t="n">
        <v>133</v>
      </c>
    </row>
    <row r="252624">
      <c r="A252624" t="inlineStr">
        <is>
          <t>www.ischiagas.it</t>
        </is>
      </c>
      <c r="B252624" t="n">
        <v>133</v>
      </c>
    </row>
    <row r="252625">
      <c r="A252625" t="inlineStr">
        <is>
          <t>essayecommence.com</t>
        </is>
      </c>
      <c r="B252625" t="n">
        <v>133</v>
      </c>
    </row>
    <row r="252626">
      <c r="A252626" t="inlineStr">
        <is>
          <t>toranji.ir</t>
        </is>
      </c>
      <c r="B252626" t="n">
        <v>133</v>
      </c>
    </row>
    <row r="252627">
      <c r="A252627" t="inlineStr">
        <is>
          <t>ccbill.com</t>
        </is>
      </c>
      <c r="B252627" t="n">
        <v>133</v>
      </c>
    </row>
    <row r="252628">
      <c r="A252628" t="inlineStr">
        <is>
          <t>www.ninasjewellery.com.au</t>
        </is>
      </c>
      <c r="B252628" t="n">
        <v>133</v>
      </c>
    </row>
    <row r="252629">
      <c r="A252629" t="inlineStr">
        <is>
          <t>www.ourlittlepages.com</t>
        </is>
      </c>
      <c r="B252629" t="n">
        <v>133</v>
      </c>
    </row>
    <row r="252630">
      <c r="A252630" t="inlineStr">
        <is>
          <t>kaldewei-fa.secure.footprint.net</t>
        </is>
      </c>
      <c r="B252630" t="n">
        <v>133</v>
      </c>
    </row>
    <row r="252631">
      <c r="A252631" t="inlineStr">
        <is>
          <t>www.steamingpot.com</t>
        </is>
      </c>
      <c r="B252631" t="n">
        <v>133</v>
      </c>
    </row>
    <row r="252632">
      <c r="A252632" t="inlineStr">
        <is>
          <t>r8q4v2k9.stackpathcdn.com</t>
        </is>
      </c>
      <c r="B252632" t="n">
        <v>133</v>
      </c>
    </row>
    <row r="252633">
      <c r="A252633" t="inlineStr">
        <is>
          <t>plugnplaytechnologies.co.za</t>
        </is>
      </c>
      <c r="B252633" t="n">
        <v>133</v>
      </c>
    </row>
    <row r="252634">
      <c r="A252634" t="inlineStr">
        <is>
          <t>gauravtiwari.org</t>
        </is>
      </c>
      <c r="B252634" t="n">
        <v>133</v>
      </c>
    </row>
    <row r="252635">
      <c r="A252635" t="inlineStr">
        <is>
          <t>cdn2.bestporn.su</t>
        </is>
      </c>
      <c r="B252635" t="n">
        <v>133</v>
      </c>
    </row>
    <row r="252636">
      <c r="A252636" t="inlineStr">
        <is>
          <t>shared.ontariotechu.ca</t>
        </is>
      </c>
      <c r="B252636" t="n">
        <v>133</v>
      </c>
    </row>
    <row r="252637">
      <c r="A252637" t="inlineStr">
        <is>
          <t>www.epapoutsia.gr</t>
        </is>
      </c>
      <c r="B252637" t="n">
        <v>133</v>
      </c>
    </row>
    <row r="252638">
      <c r="A252638" t="inlineStr">
        <is>
          <t>www.kaleookalani.org</t>
        </is>
      </c>
      <c r="B252638" t="n">
        <v>133</v>
      </c>
    </row>
    <row r="252639">
      <c r="A252639" t="inlineStr">
        <is>
          <t>www1.heritagestatic.com</t>
        </is>
      </c>
      <c r="B252639" t="n">
        <v>133</v>
      </c>
    </row>
    <row r="252640">
      <c r="A252640" t="inlineStr">
        <is>
          <t>www.elden-paris.com</t>
        </is>
      </c>
      <c r="B252640" t="n">
        <v>133</v>
      </c>
    </row>
    <row r="252641">
      <c r="A252641" t="inlineStr">
        <is>
          <t>www.floweraddicted.it</t>
        </is>
      </c>
      <c r="B252641" t="n">
        <v>133</v>
      </c>
    </row>
    <row r="252642">
      <c r="A252642" t="inlineStr">
        <is>
          <t>www.manfamily.org</t>
        </is>
      </c>
      <c r="B252642" t="n">
        <v>133</v>
      </c>
    </row>
    <row r="252643">
      <c r="A252643" t="inlineStr">
        <is>
          <t>www.coventry.gov.uk</t>
        </is>
      </c>
      <c r="B252643" t="n">
        <v>133</v>
      </c>
    </row>
    <row r="252644">
      <c r="A252644" t="inlineStr">
        <is>
          <t>5prorwxhmkljiij.ldycdn.com</t>
        </is>
      </c>
      <c r="B252644" t="n">
        <v>133</v>
      </c>
    </row>
    <row r="252645">
      <c r="A252645" t="inlineStr">
        <is>
          <t>www.circuitointernazionaledabruzzo.com</t>
        </is>
      </c>
      <c r="B252645" t="n">
        <v>133</v>
      </c>
    </row>
    <row r="252646">
      <c r="A252646" t="inlineStr">
        <is>
          <t>living.beautyandlace.net</t>
        </is>
      </c>
      <c r="B252646" t="n">
        <v>133</v>
      </c>
    </row>
    <row r="252647">
      <c r="A252647" t="inlineStr">
        <is>
          <t>taodangmusic.com</t>
        </is>
      </c>
      <c r="B252647" t="n">
        <v>133</v>
      </c>
    </row>
    <row r="252648">
      <c r="A252648" t="inlineStr">
        <is>
          <t>airconditioner-furnace.ca</t>
        </is>
      </c>
      <c r="B252648" t="n">
        <v>133</v>
      </c>
    </row>
    <row r="252649">
      <c r="A252649" t="inlineStr">
        <is>
          <t>askirtinthedirt.com</t>
        </is>
      </c>
      <c r="B252649" t="n">
        <v>133</v>
      </c>
    </row>
    <row r="252650">
      <c r="A252650" t="inlineStr">
        <is>
          <t>balkanrivers.net</t>
        </is>
      </c>
      <c r="B252650" t="n">
        <v>133</v>
      </c>
    </row>
    <row r="252651">
      <c r="A252651" t="inlineStr">
        <is>
          <t>www.sunshinegym.co.uk</t>
        </is>
      </c>
      <c r="B252651" t="n">
        <v>133</v>
      </c>
    </row>
    <row r="252652">
      <c r="A252652" t="inlineStr">
        <is>
          <t>thumbs.xvxx.pro</t>
        </is>
      </c>
      <c r="B252652" t="n">
        <v>133</v>
      </c>
    </row>
    <row r="252653">
      <c r="A252653" t="inlineStr">
        <is>
          <t>www.prosyscom.com</t>
        </is>
      </c>
      <c r="B252653" t="n">
        <v>133</v>
      </c>
    </row>
    <row r="252654">
      <c r="A252654" t="inlineStr">
        <is>
          <t>www.kaizenko.com</t>
        </is>
      </c>
      <c r="B252654" t="n">
        <v>133</v>
      </c>
    </row>
    <row r="252655">
      <c r="A252655" t="inlineStr">
        <is>
          <t>www.todaysshopper.net</t>
        </is>
      </c>
      <c r="B252655" t="n">
        <v>133</v>
      </c>
    </row>
    <row r="252656">
      <c r="A252656" t="inlineStr">
        <is>
          <t>www.catholiceducation.org</t>
        </is>
      </c>
      <c r="B252656" t="n">
        <v>133</v>
      </c>
    </row>
    <row r="252657">
      <c r="A252657" t="inlineStr">
        <is>
          <t>www.bbmannpah.com</t>
        </is>
      </c>
      <c r="B252657" t="n">
        <v>133</v>
      </c>
    </row>
    <row r="252658">
      <c r="A252658" t="inlineStr">
        <is>
          <t>d3jvxfsgjxj1vz.cloudfront.net</t>
        </is>
      </c>
      <c r="B252658" t="n">
        <v>133</v>
      </c>
    </row>
    <row r="252659">
      <c r="A252659" t="inlineStr">
        <is>
          <t>biggster.com</t>
        </is>
      </c>
      <c r="B252659" t="n">
        <v>133</v>
      </c>
    </row>
    <row r="252660">
      <c r="A252660" t="inlineStr">
        <is>
          <t>gamereviewsau.com</t>
        </is>
      </c>
      <c r="B252660" t="n">
        <v>133</v>
      </c>
    </row>
    <row r="252661">
      <c r="A252661" t="inlineStr">
        <is>
          <t>kartiavelino.com</t>
        </is>
      </c>
      <c r="B252661" t="n">
        <v>133</v>
      </c>
    </row>
    <row r="252662">
      <c r="A252662" t="inlineStr">
        <is>
          <t>flairwoodworks.files.wordpress.com</t>
        </is>
      </c>
      <c r="B252662" t="n">
        <v>133</v>
      </c>
    </row>
    <row r="252663">
      <c r="A252663" t="inlineStr">
        <is>
          <t>www.iviaggidimichele.com</t>
        </is>
      </c>
      <c r="B252663" t="n">
        <v>133</v>
      </c>
    </row>
    <row r="252664">
      <c r="A252664" t="inlineStr">
        <is>
          <t>uh.edu</t>
        </is>
      </c>
      <c r="B252664" t="n">
        <v>133</v>
      </c>
    </row>
    <row r="252665">
      <c r="A252665" t="inlineStr">
        <is>
          <t>www.webmartial.com</t>
        </is>
      </c>
      <c r="B252665" t="n">
        <v>133</v>
      </c>
    </row>
    <row r="252666">
      <c r="A252666" t="inlineStr">
        <is>
          <t>lisamilesbrady.com</t>
        </is>
      </c>
      <c r="B252666" t="n">
        <v>133</v>
      </c>
    </row>
    <row r="252667">
      <c r="A252667" t="inlineStr">
        <is>
          <t>tradewarebuildingsupplies.com</t>
        </is>
      </c>
      <c r="B252667" t="n">
        <v>133</v>
      </c>
    </row>
    <row r="252668">
      <c r="A252668" t="inlineStr">
        <is>
          <t>media.predictiveindex.com</t>
        </is>
      </c>
      <c r="B252668" t="n">
        <v>133</v>
      </c>
    </row>
    <row r="252669">
      <c r="A252669" t="inlineStr">
        <is>
          <t>jrc-pamercury.smugmug.com</t>
        </is>
      </c>
      <c r="B252669" t="n">
        <v>133</v>
      </c>
    </row>
    <row r="252670">
      <c r="A252670" t="inlineStr">
        <is>
          <t>livingonanarrowboat.co.uk</t>
        </is>
      </c>
      <c r="B252670" t="n">
        <v>133</v>
      </c>
    </row>
    <row r="252671">
      <c r="A252671" t="inlineStr">
        <is>
          <t>www.technodel.net</t>
        </is>
      </c>
      <c r="B252671" t="n">
        <v>133</v>
      </c>
    </row>
    <row r="252672">
      <c r="A252672" t="inlineStr">
        <is>
          <t>www.powerreviews.com</t>
        </is>
      </c>
      <c r="B252672" t="n">
        <v>133</v>
      </c>
    </row>
    <row r="252673">
      <c r="A252673" t="inlineStr">
        <is>
          <t>thelifeofdee.co.uk</t>
        </is>
      </c>
      <c r="B252673" t="n">
        <v>133</v>
      </c>
    </row>
    <row r="252674">
      <c r="A252674" t="inlineStr">
        <is>
          <t>sewdelicious.com.au</t>
        </is>
      </c>
      <c r="B252674" t="n">
        <v>133</v>
      </c>
    </row>
    <row r="252675">
      <c r="A252675" t="inlineStr">
        <is>
          <t>rockthistown.ru</t>
        </is>
      </c>
      <c r="B252675" t="n">
        <v>133</v>
      </c>
    </row>
    <row r="252676">
      <c r="A252676" t="inlineStr">
        <is>
          <t>www.ckvt.cz</t>
        </is>
      </c>
      <c r="B252676" t="n">
        <v>133</v>
      </c>
    </row>
    <row r="252677">
      <c r="A252677" t="inlineStr">
        <is>
          <t>www.avfirewalls.com</t>
        </is>
      </c>
      <c r="B252677" t="n">
        <v>133</v>
      </c>
    </row>
    <row r="252678">
      <c r="A252678" t="inlineStr">
        <is>
          <t>images.headboardsi.com</t>
        </is>
      </c>
      <c r="B252678" t="n">
        <v>133</v>
      </c>
    </row>
    <row r="252679">
      <c r="A252679" t="inlineStr">
        <is>
          <t>www.gzmeishitextile.com</t>
        </is>
      </c>
      <c r="B252679" t="n">
        <v>133</v>
      </c>
    </row>
    <row r="252680">
      <c r="A252680" t="inlineStr">
        <is>
          <t>hometravelz.de</t>
        </is>
      </c>
      <c r="B252680" t="n">
        <v>133</v>
      </c>
    </row>
    <row r="252681">
      <c r="A252681" t="inlineStr">
        <is>
          <t>www.childandfamilyservice.org</t>
        </is>
      </c>
      <c r="B252681" t="n">
        <v>133</v>
      </c>
    </row>
    <row r="252682">
      <c r="A252682" t="inlineStr">
        <is>
          <t>polougynok.hu</t>
        </is>
      </c>
      <c r="B252682" t="n">
        <v>133</v>
      </c>
    </row>
    <row r="252683">
      <c r="A252683" t="inlineStr">
        <is>
          <t>act.myngp.com</t>
        </is>
      </c>
      <c r="B252683" t="n">
        <v>133</v>
      </c>
    </row>
    <row r="252684">
      <c r="A252684" t="inlineStr">
        <is>
          <t>minnesotaredcross.files.wordpress.com</t>
        </is>
      </c>
      <c r="B252684" t="n">
        <v>133</v>
      </c>
    </row>
    <row r="252685">
      <c r="A252685" t="inlineStr">
        <is>
          <t>www.ngyacht.com</t>
        </is>
      </c>
      <c r="B252685" t="n">
        <v>133</v>
      </c>
    </row>
    <row r="252686">
      <c r="A252686" t="inlineStr">
        <is>
          <t>www.euronics.co.uk</t>
        </is>
      </c>
      <c r="B252686" t="n">
        <v>133</v>
      </c>
    </row>
    <row r="252687">
      <c r="A252687" t="inlineStr">
        <is>
          <t>blog.sscor.com</t>
        </is>
      </c>
      <c r="B252687" t="n">
        <v>133</v>
      </c>
    </row>
    <row r="252688">
      <c r="A252688" t="inlineStr">
        <is>
          <t>www.smwest.com</t>
        </is>
      </c>
      <c r="B252688" t="n">
        <v>133</v>
      </c>
    </row>
    <row r="252689">
      <c r="A252689" t="inlineStr">
        <is>
          <t>morelovemama.com</t>
        </is>
      </c>
      <c r="B252689" t="n">
        <v>133</v>
      </c>
    </row>
    <row r="252690">
      <c r="A252690" t="inlineStr">
        <is>
          <t>latestupdatenews.com</t>
        </is>
      </c>
      <c r="B252690" t="n">
        <v>133</v>
      </c>
    </row>
    <row r="252691">
      <c r="A252691" t="inlineStr">
        <is>
          <t>www.oursouthernhomesc.com</t>
        </is>
      </c>
      <c r="B252691" t="n">
        <v>133</v>
      </c>
    </row>
    <row r="252692">
      <c r="A252692" t="inlineStr">
        <is>
          <t>www.michelprince.ca</t>
        </is>
      </c>
      <c r="B252692" t="n">
        <v>133</v>
      </c>
    </row>
    <row r="252693">
      <c r="A252693" t="inlineStr">
        <is>
          <t>www.pathismygoal.com</t>
        </is>
      </c>
      <c r="B252693" t="n">
        <v>133</v>
      </c>
    </row>
    <row r="252694">
      <c r="A252694" t="inlineStr">
        <is>
          <t>waterpartnership.org.au</t>
        </is>
      </c>
      <c r="B252694" t="n">
        <v>133</v>
      </c>
    </row>
    <row r="252695">
      <c r="A252695" t="inlineStr">
        <is>
          <t>printicks.com.au</t>
        </is>
      </c>
      <c r="B252695" t="n">
        <v>133</v>
      </c>
    </row>
    <row r="252696">
      <c r="A252696" t="inlineStr">
        <is>
          <t>zerowastefamily.com</t>
        </is>
      </c>
      <c r="B252696" t="n">
        <v>133</v>
      </c>
    </row>
    <row r="252697">
      <c r="A252697" t="inlineStr">
        <is>
          <t>chs.org</t>
        </is>
      </c>
      <c r="B252697" t="n">
        <v>133</v>
      </c>
    </row>
    <row r="252698">
      <c r="A252698" t="inlineStr">
        <is>
          <t>groovyyurts.com</t>
        </is>
      </c>
      <c r="B252698" t="n">
        <v>133</v>
      </c>
    </row>
    <row r="252699">
      <c r="A252699" t="inlineStr">
        <is>
          <t>ghenteats.com</t>
        </is>
      </c>
      <c r="B252699" t="n">
        <v>133</v>
      </c>
    </row>
    <row r="252700">
      <c r="A252700" t="inlineStr">
        <is>
          <t>iphady.com</t>
        </is>
      </c>
      <c r="B252700" t="n">
        <v>133</v>
      </c>
    </row>
    <row r="252701">
      <c r="A252701" t="inlineStr">
        <is>
          <t>centenarylandscaping.com.au</t>
        </is>
      </c>
      <c r="B252701" t="n">
        <v>133</v>
      </c>
    </row>
    <row r="252702">
      <c r="A252702" t="inlineStr">
        <is>
          <t>cdn.bybloom.co.uk</t>
        </is>
      </c>
      <c r="B252702" t="n">
        <v>133</v>
      </c>
    </row>
    <row r="252703">
      <c r="A252703" t="inlineStr">
        <is>
          <t>marvinhamlisch.com</t>
        </is>
      </c>
      <c r="B252703" t="n">
        <v>133</v>
      </c>
    </row>
    <row r="252704">
      <c r="A252704" t="inlineStr">
        <is>
          <t>ehsnestnetwork.com</t>
        </is>
      </c>
      <c r="B252704" t="n">
        <v>133</v>
      </c>
    </row>
    <row r="252705">
      <c r="A252705" t="inlineStr">
        <is>
          <t>www.snaplockdancefloors.com</t>
        </is>
      </c>
      <c r="B252705" t="n">
        <v>133</v>
      </c>
    </row>
    <row r="252706">
      <c r="A252706" t="inlineStr">
        <is>
          <t>news.ewmfg.com</t>
        </is>
      </c>
      <c r="B252706" t="n">
        <v>133</v>
      </c>
    </row>
    <row r="252707">
      <c r="A252707" t="inlineStr">
        <is>
          <t>www.unomaha.edu</t>
        </is>
      </c>
      <c r="B252707" t="n">
        <v>133</v>
      </c>
    </row>
    <row r="252708">
      <c r="A252708" t="inlineStr">
        <is>
          <t>blog.webalvarez.com</t>
        </is>
      </c>
      <c r="B252708" t="n">
        <v>133</v>
      </c>
    </row>
    <row r="252709">
      <c r="A252709" t="inlineStr">
        <is>
          <t>cdn-wlvacuk.terminalfour.net</t>
        </is>
      </c>
      <c r="B252709" t="n">
        <v>133</v>
      </c>
    </row>
    <row r="252710">
      <c r="A252710" t="inlineStr">
        <is>
          <t>www.atcosmetics.com</t>
        </is>
      </c>
      <c r="B252710" t="n">
        <v>133</v>
      </c>
    </row>
    <row r="252711">
      <c r="A252711" t="inlineStr">
        <is>
          <t>americanvisitorinsurance.com</t>
        </is>
      </c>
      <c r="B252711" t="n">
        <v>133</v>
      </c>
    </row>
    <row r="252712">
      <c r="A252712" t="inlineStr">
        <is>
          <t>thedivinedish.com</t>
        </is>
      </c>
      <c r="B252712" t="n">
        <v>133</v>
      </c>
    </row>
    <row r="252713">
      <c r="A252713" t="inlineStr">
        <is>
          <t>quadcountychamber.net</t>
        </is>
      </c>
      <c r="B252713" t="n">
        <v>133</v>
      </c>
    </row>
    <row r="252714">
      <c r="A252714" t="inlineStr">
        <is>
          <t>hyperight.com</t>
        </is>
      </c>
      <c r="B252714" t="n">
        <v>133</v>
      </c>
    </row>
    <row r="252715">
      <c r="A252715" t="inlineStr">
        <is>
          <t>yellowstone.co</t>
        </is>
      </c>
      <c r="B252715" t="n">
        <v>133</v>
      </c>
    </row>
    <row r="252716">
      <c r="A252716" t="inlineStr">
        <is>
          <t>www.lazygirldesigns.com</t>
        </is>
      </c>
      <c r="B252716" t="n">
        <v>133</v>
      </c>
    </row>
    <row r="252717">
      <c r="A252717" t="inlineStr">
        <is>
          <t>planetemarcus.com</t>
        </is>
      </c>
      <c r="B252717" t="n">
        <v>133</v>
      </c>
    </row>
    <row r="252718">
      <c r="A252718" t="inlineStr">
        <is>
          <t>coopcdn-res.cloudinary.com</t>
        </is>
      </c>
      <c r="B252718" t="n">
        <v>133</v>
      </c>
    </row>
    <row r="252719">
      <c r="A252719" t="inlineStr">
        <is>
          <t>www.techniknews.net</t>
        </is>
      </c>
      <c r="B252719" t="n">
        <v>133</v>
      </c>
    </row>
    <row r="252720">
      <c r="A252720" t="inlineStr">
        <is>
          <t>www.megelles.com</t>
        </is>
      </c>
      <c r="B252720" t="n">
        <v>133</v>
      </c>
    </row>
    <row r="252721">
      <c r="A252721" t="inlineStr">
        <is>
          <t>swvirtualmuseum.nau.edu</t>
        </is>
      </c>
      <c r="B252721" t="n">
        <v>133</v>
      </c>
    </row>
    <row r="252722">
      <c r="A252722" t="inlineStr">
        <is>
          <t>thinkers50.com</t>
        </is>
      </c>
      <c r="B252722" t="n">
        <v>133</v>
      </c>
    </row>
    <row r="252723">
      <c r="A252723" t="inlineStr">
        <is>
          <t>www.donordrives.com</t>
        </is>
      </c>
      <c r="B252723" t="n">
        <v>133</v>
      </c>
    </row>
    <row r="252724">
      <c r="A252724" t="inlineStr">
        <is>
          <t>cdn1.crevado.com</t>
        </is>
      </c>
      <c r="B252724" t="n">
        <v>133</v>
      </c>
    </row>
    <row r="252725">
      <c r="A252725" t="inlineStr">
        <is>
          <t>www.sunheadmag.com</t>
        </is>
      </c>
      <c r="B252725" t="n">
        <v>133</v>
      </c>
    </row>
    <row r="252726">
      <c r="A252726" t="inlineStr">
        <is>
          <t>hbu-files.wpmucdn.com</t>
        </is>
      </c>
      <c r="B252726" t="n">
        <v>133</v>
      </c>
    </row>
    <row r="252727">
      <c r="A252727" t="inlineStr">
        <is>
          <t>openboxoffice.net</t>
        </is>
      </c>
      <c r="B252727" t="n">
        <v>133</v>
      </c>
    </row>
    <row r="252728">
      <c r="A252728" t="inlineStr">
        <is>
          <t>www.headwaycapital.com</t>
        </is>
      </c>
      <c r="B252728" t="n">
        <v>133</v>
      </c>
    </row>
    <row r="252729">
      <c r="A252729" t="inlineStr">
        <is>
          <t>mamacreatives.com</t>
        </is>
      </c>
      <c r="B252729" t="n">
        <v>133</v>
      </c>
    </row>
    <row r="252730">
      <c r="A252730" t="inlineStr">
        <is>
          <t>www.cabuchon.com</t>
        </is>
      </c>
      <c r="B252730" t="n">
        <v>133</v>
      </c>
    </row>
    <row r="252731">
      <c r="A252731" t="inlineStr">
        <is>
          <t>www.asforfootball.com</t>
        </is>
      </c>
      <c r="B252731" t="n">
        <v>133</v>
      </c>
    </row>
    <row r="252732">
      <c r="A252732" t="inlineStr">
        <is>
          <t>www.homeinthehamptons.com.au</t>
        </is>
      </c>
      <c r="B252732" t="n">
        <v>133</v>
      </c>
    </row>
    <row r="252733">
      <c r="A252733" t="inlineStr">
        <is>
          <t>localfoodandwine.files.wordpress.com</t>
        </is>
      </c>
      <c r="B252733" t="n">
        <v>133</v>
      </c>
    </row>
    <row r="252734">
      <c r="A252734" t="inlineStr">
        <is>
          <t>www.norwexmovement.com</t>
        </is>
      </c>
      <c r="B252734" t="n">
        <v>133</v>
      </c>
    </row>
    <row r="252735">
      <c r="A252735" t="inlineStr">
        <is>
          <t>www.mifcom.ch</t>
        </is>
      </c>
      <c r="B252735" t="n">
        <v>133</v>
      </c>
    </row>
    <row r="252736">
      <c r="A252736" t="inlineStr">
        <is>
          <t>ihelplounge.typepad.com</t>
        </is>
      </c>
      <c r="B252736" t="n">
        <v>133</v>
      </c>
    </row>
    <row r="252737">
      <c r="A252737" t="inlineStr">
        <is>
          <t>rerides.ca</t>
        </is>
      </c>
      <c r="B252737" t="n">
        <v>133</v>
      </c>
    </row>
    <row r="252738">
      <c r="A252738" t="inlineStr">
        <is>
          <t>darnell82.files.wordpress.com</t>
        </is>
      </c>
      <c r="B252738" t="n">
        <v>133</v>
      </c>
    </row>
    <row r="252739">
      <c r="A252739" t="inlineStr">
        <is>
          <t>www.tikiwithray.com</t>
        </is>
      </c>
      <c r="B252739" t="n">
        <v>133</v>
      </c>
    </row>
    <row r="252740">
      <c r="A252740" t="inlineStr">
        <is>
          <t>www.helisimmer.com</t>
        </is>
      </c>
      <c r="B252740" t="n">
        <v>133</v>
      </c>
    </row>
    <row r="252741">
      <c r="A252741" t="inlineStr">
        <is>
          <t>www.buriramtimes.com</t>
        </is>
      </c>
      <c r="B252741" t="n">
        <v>133</v>
      </c>
    </row>
    <row r="252742">
      <c r="A252742" t="inlineStr">
        <is>
          <t>www.coram.org.uk</t>
        </is>
      </c>
      <c r="B252742" t="n">
        <v>133</v>
      </c>
    </row>
    <row r="252743">
      <c r="A252743" t="inlineStr">
        <is>
          <t>www.gethooked.co.uk</t>
        </is>
      </c>
      <c r="B252743" t="n">
        <v>133</v>
      </c>
    </row>
    <row r="252744">
      <c r="A252744" t="inlineStr">
        <is>
          <t>www.allenisd.org</t>
        </is>
      </c>
      <c r="B252744" t="n">
        <v>133</v>
      </c>
    </row>
    <row r="252745">
      <c r="A252745" t="inlineStr">
        <is>
          <t>www.mossberg.com</t>
        </is>
      </c>
      <c r="B252745" t="n">
        <v>133</v>
      </c>
    </row>
    <row r="252746">
      <c r="A252746" t="inlineStr">
        <is>
          <t>www.money4yourmotors.com</t>
        </is>
      </c>
      <c r="B252746" t="n">
        <v>133</v>
      </c>
    </row>
    <row r="252747">
      <c r="A252747" t="inlineStr">
        <is>
          <t>www.buildingenclosureonline.com</t>
        </is>
      </c>
      <c r="B252747" t="n">
        <v>133</v>
      </c>
    </row>
    <row r="252748">
      <c r="A252748" t="inlineStr">
        <is>
          <t>hyhshop.com</t>
        </is>
      </c>
      <c r="B252748" t="n">
        <v>133</v>
      </c>
    </row>
    <row r="252749">
      <c r="A252749" t="inlineStr">
        <is>
          <t>www.celebrithings.com</t>
        </is>
      </c>
      <c r="B252749" t="n">
        <v>133</v>
      </c>
    </row>
    <row r="252750">
      <c r="A252750" t="inlineStr">
        <is>
          <t>www.chelseatrueblue.com</t>
        </is>
      </c>
      <c r="B252750" t="n">
        <v>133</v>
      </c>
    </row>
    <row r="252751">
      <c r="A252751" t="inlineStr">
        <is>
          <t>marketing.salonservicegroup.com</t>
        </is>
      </c>
      <c r="B252751" t="n">
        <v>133</v>
      </c>
    </row>
    <row r="252752">
      <c r="A252752" t="inlineStr">
        <is>
          <t>nutickets-content.s3-eu-west-1.amazonaws.com</t>
        </is>
      </c>
      <c r="B252752" t="n">
        <v>133</v>
      </c>
    </row>
    <row r="252753">
      <c r="A252753" t="inlineStr">
        <is>
          <t>www.bonecollector.com</t>
        </is>
      </c>
      <c r="B252753" t="n">
        <v>133</v>
      </c>
    </row>
    <row r="252754">
      <c r="A252754" t="inlineStr">
        <is>
          <t>www.sklep.airsoftguns.pl</t>
        </is>
      </c>
      <c r="B252754" t="n">
        <v>133</v>
      </c>
    </row>
    <row r="252755">
      <c r="A252755" t="inlineStr">
        <is>
          <t>polish.partitions-walls.com</t>
        </is>
      </c>
      <c r="B252755" t="n">
        <v>133</v>
      </c>
    </row>
    <row r="252756">
      <c r="A252756" t="inlineStr">
        <is>
          <t>women.volleybox.net</t>
        </is>
      </c>
      <c r="B252756" t="n">
        <v>133</v>
      </c>
    </row>
    <row r="252757">
      <c r="A252757" t="inlineStr">
        <is>
          <t>www.optosigma.com</t>
        </is>
      </c>
      <c r="B252757" t="n">
        <v>133</v>
      </c>
    </row>
    <row r="252758">
      <c r="A252758" t="inlineStr">
        <is>
          <t>www.thegoout.com</t>
        </is>
      </c>
      <c r="B252758" t="n">
        <v>133</v>
      </c>
    </row>
    <row r="252759">
      <c r="A252759" t="inlineStr">
        <is>
          <t>mytravelobsessions.files.wordpress.com</t>
        </is>
      </c>
      <c r="B252759" t="n">
        <v>133</v>
      </c>
    </row>
    <row r="252760">
      <c r="A252760" t="inlineStr">
        <is>
          <t>ssp-safety.eu</t>
        </is>
      </c>
      <c r="B252760" t="n">
        <v>133</v>
      </c>
    </row>
    <row r="252761">
      <c r="A252761" t="inlineStr">
        <is>
          <t>mnstateitcoe.org</t>
        </is>
      </c>
      <c r="B252761" t="n">
        <v>133</v>
      </c>
    </row>
    <row r="252762">
      <c r="A252762" t="inlineStr">
        <is>
          <t>msuespotlight.files.wordpress.com</t>
        </is>
      </c>
      <c r="B252762" t="n">
        <v>133</v>
      </c>
    </row>
    <row r="252763">
      <c r="A252763" t="inlineStr">
        <is>
          <t>www.eatmedaily.com</t>
        </is>
      </c>
      <c r="B252763" t="n">
        <v>133</v>
      </c>
    </row>
    <row r="252764">
      <c r="A252764" t="inlineStr">
        <is>
          <t>www.reviewhouse.com</t>
        </is>
      </c>
      <c r="B252764" t="n">
        <v>133</v>
      </c>
    </row>
    <row r="252765">
      <c r="A252765" t="inlineStr">
        <is>
          <t>ratana.com</t>
        </is>
      </c>
      <c r="B252765" t="n">
        <v>133</v>
      </c>
    </row>
    <row r="252766">
      <c r="A252766" t="inlineStr">
        <is>
          <t>149355748.v2.pressablecdn.com</t>
        </is>
      </c>
      <c r="B252766" t="n">
        <v>133</v>
      </c>
    </row>
    <row r="252767">
      <c r="A252767" t="inlineStr">
        <is>
          <t>jingna.shop</t>
        </is>
      </c>
      <c r="B252767" t="n">
        <v>133</v>
      </c>
    </row>
    <row r="252768">
      <c r="A252768" t="inlineStr">
        <is>
          <t>theapplegoogle.com</t>
        </is>
      </c>
      <c r="B252768" t="n">
        <v>133</v>
      </c>
    </row>
    <row r="252769">
      <c r="A252769" t="inlineStr">
        <is>
          <t>www.homeoflights.com.au</t>
        </is>
      </c>
      <c r="B252769" t="n">
        <v>133</v>
      </c>
    </row>
    <row r="252770">
      <c r="A252770" t="inlineStr">
        <is>
          <t>redmesagallery.com</t>
        </is>
      </c>
      <c r="B252770" t="n">
        <v>133</v>
      </c>
    </row>
    <row r="252771">
      <c r="A252771" t="inlineStr">
        <is>
          <t>oboyorganic.com</t>
        </is>
      </c>
      <c r="B252771" t="n">
        <v>133</v>
      </c>
    </row>
    <row r="252772">
      <c r="A252772" t="inlineStr">
        <is>
          <t>www.technofile.com</t>
        </is>
      </c>
      <c r="B252772" t="n">
        <v>133</v>
      </c>
    </row>
    <row r="252773">
      <c r="A252773" t="inlineStr">
        <is>
          <t>mikitzune.com</t>
        </is>
      </c>
      <c r="B252773" t="n">
        <v>133</v>
      </c>
    </row>
    <row r="252774">
      <c r="A252774" t="inlineStr">
        <is>
          <t>www.raymondibrahim.com</t>
        </is>
      </c>
      <c r="B252774" t="n">
        <v>133</v>
      </c>
    </row>
    <row r="252775">
      <c r="A252775" t="inlineStr">
        <is>
          <t>iowabackroads.com</t>
        </is>
      </c>
      <c r="B252775" t="n">
        <v>133</v>
      </c>
    </row>
    <row r="252776">
      <c r="A252776" t="inlineStr">
        <is>
          <t>www.no1reviews.com</t>
        </is>
      </c>
      <c r="B252776" t="n">
        <v>133</v>
      </c>
    </row>
    <row r="252777">
      <c r="A252777" t="inlineStr">
        <is>
          <t>thxmoto.com</t>
        </is>
      </c>
      <c r="B252777" t="n">
        <v>133</v>
      </c>
    </row>
    <row r="252778">
      <c r="A252778" t="inlineStr">
        <is>
          <t>www.mybirdoftheday.ca</t>
        </is>
      </c>
      <c r="B252778" t="n">
        <v>133</v>
      </c>
    </row>
    <row r="252779">
      <c r="A252779" t="inlineStr">
        <is>
          <t>theawakenedstate.net</t>
        </is>
      </c>
      <c r="B252779" t="n">
        <v>133</v>
      </c>
    </row>
    <row r="252780">
      <c r="A252780" t="inlineStr">
        <is>
          <t>www.voj.news</t>
        </is>
      </c>
      <c r="B252780" t="n">
        <v>133</v>
      </c>
    </row>
    <row r="252781">
      <c r="A252781" t="inlineStr">
        <is>
          <t>www.bedabathrooms.co.uk</t>
        </is>
      </c>
      <c r="B252781" t="n">
        <v>133</v>
      </c>
    </row>
    <row r="252782">
      <c r="A252782" t="inlineStr">
        <is>
          <t>depvatot.vn</t>
        </is>
      </c>
      <c r="B252782" t="n">
        <v>133</v>
      </c>
    </row>
    <row r="252783">
      <c r="A252783" t="inlineStr">
        <is>
          <t>www.voltex.co.za</t>
        </is>
      </c>
      <c r="B252783" t="n">
        <v>133</v>
      </c>
    </row>
    <row r="252784">
      <c r="A252784" t="inlineStr">
        <is>
          <t>www.janoor.es</t>
        </is>
      </c>
      <c r="B252784" t="n">
        <v>133</v>
      </c>
    </row>
    <row r="252785">
      <c r="A252785" t="inlineStr">
        <is>
          <t>i5.apk.city</t>
        </is>
      </c>
      <c r="B252785" t="n">
        <v>133</v>
      </c>
    </row>
    <row r="252786">
      <c r="A252786" t="inlineStr">
        <is>
          <t>d30ei0jhgxjdue.cloudfront.net</t>
        </is>
      </c>
      <c r="B252786" t="n">
        <v>133</v>
      </c>
    </row>
    <row r="252787">
      <c r="A252787" t="inlineStr">
        <is>
          <t>atkinson-mcleod.imgix.net</t>
        </is>
      </c>
      <c r="B252787" t="n">
        <v>133</v>
      </c>
    </row>
    <row r="252788">
      <c r="A252788" t="inlineStr">
        <is>
          <t>www.static.hebrideanjewellery.co.uk</t>
        </is>
      </c>
      <c r="B252788" t="n">
        <v>133</v>
      </c>
    </row>
    <row r="252789">
      <c r="A252789" t="inlineStr">
        <is>
          <t>www.gflesch.com</t>
        </is>
      </c>
      <c r="B252789" t="n">
        <v>133</v>
      </c>
    </row>
    <row r="252790">
      <c r="A252790" t="inlineStr">
        <is>
          <t>www.cometelectronic.com</t>
        </is>
      </c>
      <c r="B252790" t="n">
        <v>133</v>
      </c>
    </row>
    <row r="252791">
      <c r="A252791" t="inlineStr">
        <is>
          <t>beautyprosnearme.com</t>
        </is>
      </c>
      <c r="B252791" t="n">
        <v>133</v>
      </c>
    </row>
    <row r="252792">
      <c r="A252792" t="inlineStr">
        <is>
          <t>s24507.pcdn.co</t>
        </is>
      </c>
      <c r="B252792" t="n">
        <v>133</v>
      </c>
    </row>
    <row r="252793">
      <c r="A252793" t="inlineStr">
        <is>
          <t>icbu-1306369054.cos.ap-shanghai.myqcloud.com</t>
        </is>
      </c>
      <c r="B252793" t="n">
        <v>133</v>
      </c>
    </row>
    <row r="252794">
      <c r="A252794" t="inlineStr">
        <is>
          <t>blog.allbeauty.com</t>
        </is>
      </c>
      <c r="B252794" t="n">
        <v>133</v>
      </c>
    </row>
    <row r="252795">
      <c r="A252795" t="inlineStr">
        <is>
          <t>www.lureandbait.com.au</t>
        </is>
      </c>
      <c r="B252795" t="n">
        <v>133</v>
      </c>
    </row>
    <row r="252796">
      <c r="A252796" t="inlineStr">
        <is>
          <t>www.hairdresserfind.com.au</t>
        </is>
      </c>
      <c r="B252796" t="n">
        <v>133</v>
      </c>
    </row>
    <row r="252797">
      <c r="A252797" t="inlineStr">
        <is>
          <t>mommyofmanyhats.com</t>
        </is>
      </c>
      <c r="B252797" t="n">
        <v>133</v>
      </c>
    </row>
    <row r="252798">
      <c r="A252798" t="inlineStr">
        <is>
          <t>leadinglearnerdotme.files.wordpress.com</t>
        </is>
      </c>
      <c r="B252798" t="n">
        <v>133</v>
      </c>
    </row>
    <row r="252799">
      <c r="A252799" t="inlineStr">
        <is>
          <t>wehearthandmadeboots.com</t>
        </is>
      </c>
      <c r="B252799" t="n">
        <v>133</v>
      </c>
    </row>
    <row r="252800">
      <c r="A252800" t="inlineStr">
        <is>
          <t>flhsnews.com</t>
        </is>
      </c>
      <c r="B252800" t="n">
        <v>133</v>
      </c>
    </row>
    <row r="252801">
      <c r="A252801" t="inlineStr">
        <is>
          <t>www.cinemaroyal.ch</t>
        </is>
      </c>
      <c r="B252801" t="n">
        <v>133</v>
      </c>
    </row>
    <row r="252802">
      <c r="A252802" t="inlineStr">
        <is>
          <t>www.oneclickitsolution.com</t>
        </is>
      </c>
      <c r="B252802" t="n">
        <v>133</v>
      </c>
    </row>
    <row r="252803">
      <c r="A252803" t="inlineStr">
        <is>
          <t>liebewasist.files.wordpress.com</t>
        </is>
      </c>
      <c r="B252803" t="n">
        <v>133</v>
      </c>
    </row>
    <row r="252804">
      <c r="A252804" t="inlineStr">
        <is>
          <t>ilovegreengorilla.com</t>
        </is>
      </c>
      <c r="B252804" t="n">
        <v>133</v>
      </c>
    </row>
    <row r="252805">
      <c r="A252805" t="inlineStr">
        <is>
          <t>www.directferries.se</t>
        </is>
      </c>
      <c r="B252805" t="n">
        <v>133</v>
      </c>
    </row>
    <row r="252806">
      <c r="A252806" t="inlineStr">
        <is>
          <t>www.plymouth.gov.uk</t>
        </is>
      </c>
      <c r="B252806" t="n">
        <v>133</v>
      </c>
    </row>
    <row r="252807">
      <c r="A252807" t="inlineStr">
        <is>
          <t>ragingchickenpress.org</t>
        </is>
      </c>
      <c r="B252807" t="n">
        <v>133</v>
      </c>
    </row>
    <row r="252808">
      <c r="A252808" t="inlineStr">
        <is>
          <t>www.mask-shop.com</t>
        </is>
      </c>
      <c r="B252808" t="n">
        <v>133</v>
      </c>
    </row>
    <row r="252809">
      <c r="A252809" t="inlineStr">
        <is>
          <t>www.scalemodelcart.com</t>
        </is>
      </c>
      <c r="B252809" t="n">
        <v>133</v>
      </c>
    </row>
    <row r="252810">
      <c r="A252810" t="inlineStr">
        <is>
          <t>www.vantu.eu</t>
        </is>
      </c>
      <c r="B252810" t="n">
        <v>133</v>
      </c>
    </row>
    <row r="252811">
      <c r="A252811" t="inlineStr">
        <is>
          <t>biosilk.com</t>
        </is>
      </c>
      <c r="B252811" t="n">
        <v>133</v>
      </c>
    </row>
    <row r="252812">
      <c r="A252812" t="inlineStr">
        <is>
          <t>bigredhawks.com</t>
        </is>
      </c>
      <c r="B252812" t="n">
        <v>133</v>
      </c>
    </row>
    <row r="252813">
      <c r="A252813" t="inlineStr">
        <is>
          <t>thumbs.pornresident.com</t>
        </is>
      </c>
      <c r="B252813" t="n">
        <v>133</v>
      </c>
    </row>
    <row r="252814">
      <c r="A252814" t="inlineStr">
        <is>
          <t>chicago.comcast.com</t>
        </is>
      </c>
      <c r="B252814" t="n">
        <v>133</v>
      </c>
    </row>
    <row r="252815">
      <c r="A252815" t="inlineStr">
        <is>
          <t>giftfantasia.com.s3.amazonaws.com</t>
        </is>
      </c>
      <c r="B252815" t="n">
        <v>133</v>
      </c>
    </row>
    <row r="252816">
      <c r="A252816" t="inlineStr">
        <is>
          <t>miroslawdabrowski.com</t>
        </is>
      </c>
      <c r="B252816" t="n">
        <v>133</v>
      </c>
    </row>
    <row r="252817">
      <c r="A252817" t="inlineStr">
        <is>
          <t>topsalebag.com</t>
        </is>
      </c>
      <c r="B252817" t="n">
        <v>133</v>
      </c>
    </row>
    <row r="252818">
      <c r="A252818" t="inlineStr">
        <is>
          <t>kasida.bg</t>
        </is>
      </c>
      <c r="B252818" t="n">
        <v>133</v>
      </c>
    </row>
    <row r="252819">
      <c r="A252819" t="inlineStr">
        <is>
          <t>vilniustech.lt</t>
        </is>
      </c>
      <c r="B252819" t="n">
        <v>133</v>
      </c>
    </row>
    <row r="252820">
      <c r="A252820" t="inlineStr">
        <is>
          <t>d2zhgehghqjuwb.cloudfront.net</t>
        </is>
      </c>
      <c r="B252820" t="n">
        <v>133</v>
      </c>
    </row>
    <row r="252821">
      <c r="A252821" t="inlineStr">
        <is>
          <t>filmplusgear.com</t>
        </is>
      </c>
      <c r="B252821" t="n">
        <v>133</v>
      </c>
    </row>
    <row r="252822">
      <c r="A252822" t="inlineStr">
        <is>
          <t>franklinpanthers.us</t>
        </is>
      </c>
      <c r="B252822" t="n">
        <v>133</v>
      </c>
    </row>
    <row r="252823">
      <c r="A252823" t="inlineStr">
        <is>
          <t>inishowenindo.ie</t>
        </is>
      </c>
      <c r="B252823" t="n">
        <v>133</v>
      </c>
    </row>
    <row r="252824">
      <c r="A252824" t="inlineStr">
        <is>
          <t>koolkeyrings.com</t>
        </is>
      </c>
      <c r="B252824" t="n">
        <v>133</v>
      </c>
    </row>
    <row r="252825">
      <c r="A252825" t="inlineStr">
        <is>
          <t>www.buffaloscoop.com</t>
        </is>
      </c>
      <c r="B252825" t="n">
        <v>133</v>
      </c>
    </row>
    <row r="252826">
      <c r="A252826" t="inlineStr">
        <is>
          <t>androidsmartwear.com</t>
        </is>
      </c>
      <c r="B252826" t="n">
        <v>133</v>
      </c>
    </row>
    <row r="252827">
      <c r="A252827" t="inlineStr">
        <is>
          <t>www.scratchpaperstudio.com</t>
        </is>
      </c>
      <c r="B252827" t="n">
        <v>133</v>
      </c>
    </row>
    <row r="252828">
      <c r="A252828" t="inlineStr">
        <is>
          <t>connectedfamilies.org</t>
        </is>
      </c>
      <c r="B252828" t="n">
        <v>133</v>
      </c>
    </row>
    <row r="252829">
      <c r="A252829" t="inlineStr">
        <is>
          <t>esciencenews.com</t>
        </is>
      </c>
      <c r="B252829" t="n">
        <v>133</v>
      </c>
    </row>
    <row r="252830">
      <c r="A252830" t="inlineStr">
        <is>
          <t>technospot.net</t>
        </is>
      </c>
      <c r="B252830" t="n">
        <v>133</v>
      </c>
    </row>
    <row r="252831">
      <c r="A252831" t="inlineStr">
        <is>
          <t>www.emssafetyservices.com</t>
        </is>
      </c>
      <c r="B252831" t="n">
        <v>133</v>
      </c>
    </row>
    <row r="252832">
      <c r="A252832" t="inlineStr">
        <is>
          <t>hazon.org</t>
        </is>
      </c>
      <c r="B252832" t="n">
        <v>133</v>
      </c>
    </row>
    <row r="252833">
      <c r="A252833" t="inlineStr">
        <is>
          <t>ypd-1240c.kxcdn.com</t>
        </is>
      </c>
      <c r="B252833" t="n">
        <v>133</v>
      </c>
    </row>
    <row r="252834">
      <c r="A252834" t="inlineStr">
        <is>
          <t>www.bulldogology.net</t>
        </is>
      </c>
      <c r="B252834" t="n">
        <v>133</v>
      </c>
    </row>
    <row r="252835">
      <c r="A252835" t="inlineStr">
        <is>
          <t>ci.missoula.mt.us</t>
        </is>
      </c>
      <c r="B252835" t="n">
        <v>133</v>
      </c>
    </row>
    <row r="252836">
      <c r="A252836" t="inlineStr">
        <is>
          <t>www.thecampingcanuck.com</t>
        </is>
      </c>
      <c r="B252836" t="n">
        <v>133</v>
      </c>
    </row>
    <row r="252837">
      <c r="A252837" t="inlineStr">
        <is>
          <t>www.brown-leopard.com</t>
        </is>
      </c>
      <c r="B252837" t="n">
        <v>133</v>
      </c>
    </row>
    <row r="252838">
      <c r="A252838" t="inlineStr">
        <is>
          <t>pnwpioneer.com</t>
        </is>
      </c>
      <c r="B252838" t="n">
        <v>133</v>
      </c>
    </row>
    <row r="252839">
      <c r="A252839" t="inlineStr">
        <is>
          <t>waitematawoodys.files.wordpress.com</t>
        </is>
      </c>
      <c r="B252839" t="n">
        <v>133</v>
      </c>
    </row>
    <row r="252840">
      <c r="A252840" t="inlineStr">
        <is>
          <t>www.doitltd.com</t>
        </is>
      </c>
      <c r="B252840" t="n">
        <v>133</v>
      </c>
    </row>
    <row r="252841">
      <c r="A252841" t="inlineStr">
        <is>
          <t>www.cannabiscouponcodes.com</t>
        </is>
      </c>
      <c r="B252841" t="n">
        <v>133</v>
      </c>
    </row>
    <row r="252842">
      <c r="A252842" t="inlineStr">
        <is>
          <t>static.lojanba.com</t>
        </is>
      </c>
      <c r="B252842" t="n">
        <v>133</v>
      </c>
    </row>
    <row r="252843">
      <c r="A252843" t="inlineStr">
        <is>
          <t>rvcoutdoors.com</t>
        </is>
      </c>
      <c r="B252843" t="n">
        <v>133</v>
      </c>
    </row>
    <row r="252844">
      <c r="A252844" t="inlineStr">
        <is>
          <t>media.handball-store.fr</t>
        </is>
      </c>
      <c r="B252844" t="n">
        <v>133</v>
      </c>
    </row>
    <row r="252845">
      <c r="A252845" t="inlineStr">
        <is>
          <t>www.delianet.com</t>
        </is>
      </c>
      <c r="B252845" t="n">
        <v>133</v>
      </c>
    </row>
    <row r="252846">
      <c r="A252846" t="inlineStr">
        <is>
          <t>gracefoods.com</t>
        </is>
      </c>
      <c r="B252846" t="n">
        <v>133</v>
      </c>
    </row>
    <row r="252847">
      <c r="A252847" t="inlineStr">
        <is>
          <t>www.lesfleurs.ch</t>
        </is>
      </c>
      <c r="B252847" t="n">
        <v>133</v>
      </c>
    </row>
    <row r="252848">
      <c r="A252848" t="inlineStr">
        <is>
          <t>freemiumworld.net</t>
        </is>
      </c>
      <c r="B252848" t="n">
        <v>133</v>
      </c>
    </row>
    <row r="252849">
      <c r="A252849" t="inlineStr">
        <is>
          <t>webdesignblog.info</t>
        </is>
      </c>
      <c r="B252849" t="n">
        <v>133</v>
      </c>
    </row>
    <row r="252850">
      <c r="A252850" t="inlineStr">
        <is>
          <t>arreya.com</t>
        </is>
      </c>
      <c r="B252850" t="n">
        <v>133</v>
      </c>
    </row>
    <row r="252851">
      <c r="A252851" t="inlineStr">
        <is>
          <t>www.pgc.edu</t>
        </is>
      </c>
      <c r="B252851" t="n">
        <v>133</v>
      </c>
    </row>
    <row r="252852">
      <c r="A252852" t="inlineStr">
        <is>
          <t>marygunnfunn.com</t>
        </is>
      </c>
      <c r="B252852" t="n">
        <v>133</v>
      </c>
    </row>
    <row r="252853">
      <c r="A252853" t="inlineStr">
        <is>
          <t>pimpandpomme.typepad.fr</t>
        </is>
      </c>
      <c r="B252853" t="n">
        <v>133</v>
      </c>
    </row>
    <row r="252854">
      <c r="A252854" t="inlineStr">
        <is>
          <t>acpromedia.com</t>
        </is>
      </c>
      <c r="B252854" t="n">
        <v>133</v>
      </c>
    </row>
    <row r="252855">
      <c r="A252855" t="inlineStr">
        <is>
          <t>linsonmoto.bg</t>
        </is>
      </c>
      <c r="B252855" t="n">
        <v>133</v>
      </c>
    </row>
    <row r="252856">
      <c r="A252856" t="inlineStr">
        <is>
          <t>www.tymbercreekfabrics.com</t>
        </is>
      </c>
      <c r="B252856" t="n">
        <v>133</v>
      </c>
    </row>
    <row r="252857">
      <c r="A252857" t="inlineStr">
        <is>
          <t>www.windycityyachts.com</t>
        </is>
      </c>
      <c r="B252857" t="n">
        <v>133</v>
      </c>
    </row>
    <row r="252858">
      <c r="A252858" t="inlineStr">
        <is>
          <t>www.centrodellamusica.net</t>
        </is>
      </c>
      <c r="B252858" t="n">
        <v>133</v>
      </c>
    </row>
    <row r="252859">
      <c r="A252859" t="inlineStr">
        <is>
          <t>www.criticalenvironmentsolutions.co.uk</t>
        </is>
      </c>
      <c r="B252859" t="n">
        <v>133</v>
      </c>
    </row>
    <row r="252860">
      <c r="A252860" t="inlineStr">
        <is>
          <t>ncbaptist.org</t>
        </is>
      </c>
      <c r="B252860" t="n">
        <v>133</v>
      </c>
    </row>
    <row r="252861">
      <c r="A252861" t="inlineStr">
        <is>
          <t>www.hiline-motorsports.com</t>
        </is>
      </c>
      <c r="B252861" t="n">
        <v>133</v>
      </c>
    </row>
    <row r="252862">
      <c r="A252862" t="inlineStr">
        <is>
          <t>www.frakinstore.com</t>
        </is>
      </c>
      <c r="B252862" t="n">
        <v>133</v>
      </c>
    </row>
    <row r="252863">
      <c r="A252863" t="inlineStr">
        <is>
          <t>greenpremium.nl</t>
        </is>
      </c>
      <c r="B252863" t="n">
        <v>133</v>
      </c>
    </row>
    <row r="252864">
      <c r="A252864" t="inlineStr">
        <is>
          <t>cdn3.porn-xxx-tube.com</t>
        </is>
      </c>
      <c r="B252864" t="n">
        <v>133</v>
      </c>
    </row>
    <row r="252865">
      <c r="A252865" t="inlineStr">
        <is>
          <t>www.betterquiltkit.com</t>
        </is>
      </c>
      <c r="B252865" t="n">
        <v>133</v>
      </c>
    </row>
    <row r="252866">
      <c r="A252866" t="inlineStr">
        <is>
          <t>www.beaufort-nc.com</t>
        </is>
      </c>
      <c r="B252866" t="n">
        <v>133</v>
      </c>
    </row>
    <row r="252867">
      <c r="A252867" t="inlineStr">
        <is>
          <t>amyandrose.com</t>
        </is>
      </c>
      <c r="B252867" t="n">
        <v>133</v>
      </c>
    </row>
    <row r="252868">
      <c r="A252868" t="inlineStr">
        <is>
          <t>westsidebath.com</t>
        </is>
      </c>
      <c r="B252868" t="n">
        <v>133</v>
      </c>
    </row>
    <row r="252869">
      <c r="A252869" t="inlineStr">
        <is>
          <t>www.roofingexpertsstpaul.com</t>
        </is>
      </c>
      <c r="B252869" t="n">
        <v>133</v>
      </c>
    </row>
    <row r="252870">
      <c r="A252870" t="inlineStr">
        <is>
          <t>movieswithaplottwist.com</t>
        </is>
      </c>
      <c r="B252870" t="n">
        <v>133</v>
      </c>
    </row>
    <row r="252871">
      <c r="A252871" t="inlineStr">
        <is>
          <t>trainboard.com</t>
        </is>
      </c>
      <c r="B252871" t="n">
        <v>133</v>
      </c>
    </row>
    <row r="252872">
      <c r="A252872" t="inlineStr">
        <is>
          <t>www.edsport.no</t>
        </is>
      </c>
      <c r="B252872" t="n">
        <v>133</v>
      </c>
    </row>
    <row r="252873">
      <c r="A252873" t="inlineStr">
        <is>
          <t>www.awningworksinc.com</t>
        </is>
      </c>
      <c r="B252873" t="n">
        <v>133</v>
      </c>
    </row>
    <row r="252874">
      <c r="A252874" t="inlineStr">
        <is>
          <t>www.gulfair.com</t>
        </is>
      </c>
      <c r="B252874" t="n">
        <v>133</v>
      </c>
    </row>
    <row r="252875">
      <c r="A252875" t="inlineStr">
        <is>
          <t>www.e-fly.it</t>
        </is>
      </c>
      <c r="B252875" t="n">
        <v>133</v>
      </c>
    </row>
    <row r="252876">
      <c r="A252876" t="inlineStr">
        <is>
          <t>matureinshower.info</t>
        </is>
      </c>
      <c r="B252876" t="n">
        <v>133</v>
      </c>
    </row>
    <row r="252877">
      <c r="A252877" t="inlineStr">
        <is>
          <t>babqatar.qa</t>
        </is>
      </c>
      <c r="B252877" t="n">
        <v>133</v>
      </c>
    </row>
    <row r="252878">
      <c r="A252878" t="inlineStr">
        <is>
          <t>www.grecobon.com</t>
        </is>
      </c>
      <c r="B252878" t="n">
        <v>133</v>
      </c>
    </row>
    <row r="252879">
      <c r="A252879" t="inlineStr">
        <is>
          <t>nutfreenerd.files.wordpress.com</t>
        </is>
      </c>
      <c r="B252879" t="n">
        <v>133</v>
      </c>
    </row>
    <row r="252880">
      <c r="A252880" t="inlineStr">
        <is>
          <t>www.stainless-steeltubes.com</t>
        </is>
      </c>
      <c r="B252880" t="n">
        <v>133</v>
      </c>
    </row>
    <row r="252881">
      <c r="A252881" t="inlineStr">
        <is>
          <t>images.sextoysex.com</t>
        </is>
      </c>
      <c r="B252881" t="n">
        <v>133</v>
      </c>
    </row>
    <row r="252882">
      <c r="A252882" t="inlineStr">
        <is>
          <t>www.speedinc.com</t>
        </is>
      </c>
      <c r="B252882" t="n">
        <v>133</v>
      </c>
    </row>
    <row r="252883">
      <c r="A252883" t="inlineStr">
        <is>
          <t>apkonehack.com</t>
        </is>
      </c>
      <c r="B252883" t="n">
        <v>133</v>
      </c>
    </row>
    <row r="252884">
      <c r="A252884" t="inlineStr">
        <is>
          <t>www.beyondexteriors.com</t>
        </is>
      </c>
      <c r="B252884" t="n">
        <v>133</v>
      </c>
    </row>
    <row r="252885">
      <c r="A252885" t="inlineStr">
        <is>
          <t>khabarworldwide.com</t>
        </is>
      </c>
      <c r="B252885" t="n">
        <v>133</v>
      </c>
    </row>
    <row r="252886">
      <c r="A252886" t="inlineStr">
        <is>
          <t>cdn.proschoolonline.com</t>
        </is>
      </c>
      <c r="B252886" t="n">
        <v>133</v>
      </c>
    </row>
    <row r="252887">
      <c r="A252887" t="inlineStr">
        <is>
          <t>colourcanada.com</t>
        </is>
      </c>
      <c r="B252887" t="n">
        <v>133</v>
      </c>
    </row>
    <row r="252888">
      <c r="A252888" t="inlineStr">
        <is>
          <t>www.ftni.com</t>
        </is>
      </c>
      <c r="B252888" t="n">
        <v>133</v>
      </c>
    </row>
    <row r="252889">
      <c r="A252889" t="inlineStr">
        <is>
          <t>www.palatineparks.org</t>
        </is>
      </c>
      <c r="B252889" t="n">
        <v>133</v>
      </c>
    </row>
    <row r="252890">
      <c r="A252890" t="inlineStr">
        <is>
          <t>www.terrattack.com</t>
        </is>
      </c>
      <c r="B252890" t="n">
        <v>133</v>
      </c>
    </row>
    <row r="252891">
      <c r="A252891" t="inlineStr">
        <is>
          <t>sport-vintage.com</t>
        </is>
      </c>
      <c r="B252891" t="n">
        <v>133</v>
      </c>
    </row>
    <row r="252892">
      <c r="A252892" t="inlineStr">
        <is>
          <t>www.uncoveringintimacy.com</t>
        </is>
      </c>
      <c r="B252892" t="n">
        <v>133</v>
      </c>
    </row>
    <row r="252893">
      <c r="A252893" t="inlineStr">
        <is>
          <t>doramasmp4.me</t>
        </is>
      </c>
      <c r="B252893" t="n">
        <v>133</v>
      </c>
    </row>
    <row r="252894">
      <c r="A252894" t="inlineStr">
        <is>
          <t>sportdaylight.com</t>
        </is>
      </c>
      <c r="B252894" t="n">
        <v>133</v>
      </c>
    </row>
    <row r="252895">
      <c r="A252895" t="inlineStr">
        <is>
          <t>www.margay.com</t>
        </is>
      </c>
      <c r="B252895" t="n">
        <v>133</v>
      </c>
    </row>
    <row r="252896">
      <c r="A252896" t="inlineStr">
        <is>
          <t>www.croco-dents.com</t>
        </is>
      </c>
      <c r="B252896" t="n">
        <v>133</v>
      </c>
    </row>
    <row r="252897">
      <c r="A252897" t="inlineStr">
        <is>
          <t>www.cosmeticsurgeonnashville.com</t>
        </is>
      </c>
      <c r="B252897" t="n">
        <v>133</v>
      </c>
    </row>
    <row r="252898">
      <c r="A252898" t="inlineStr">
        <is>
          <t>www.basf.com</t>
        </is>
      </c>
      <c r="B252898" t="n">
        <v>133</v>
      </c>
    </row>
    <row r="252899">
      <c r="A252899" t="inlineStr">
        <is>
          <t>www.la-grana.com</t>
        </is>
      </c>
      <c r="B252899" t="n">
        <v>133</v>
      </c>
    </row>
    <row r="252900">
      <c r="A252900" t="inlineStr">
        <is>
          <t>myboatlife.com</t>
        </is>
      </c>
      <c r="B252900" t="n">
        <v>133</v>
      </c>
    </row>
    <row r="252901">
      <c r="A252901" t="inlineStr">
        <is>
          <t>wordingwell.com</t>
        </is>
      </c>
      <c r="B252901" t="n">
        <v>133</v>
      </c>
    </row>
    <row r="252902">
      <c r="A252902" t="inlineStr">
        <is>
          <t>pcgameshighlycompressed.com</t>
        </is>
      </c>
      <c r="B252902" t="n">
        <v>133</v>
      </c>
    </row>
    <row r="252903">
      <c r="A252903" t="inlineStr">
        <is>
          <t>content.tokyovids.com</t>
        </is>
      </c>
      <c r="B252903" t="n">
        <v>133</v>
      </c>
    </row>
    <row r="252904">
      <c r="A252904" t="inlineStr">
        <is>
          <t>www.sataware.com</t>
        </is>
      </c>
      <c r="B252904" t="n">
        <v>133</v>
      </c>
    </row>
    <row r="252905">
      <c r="A252905" t="inlineStr">
        <is>
          <t>rugbyluncheswa.files.wordpress.com</t>
        </is>
      </c>
      <c r="B252905" t="n">
        <v>133</v>
      </c>
    </row>
    <row r="252906">
      <c r="A252906" t="inlineStr">
        <is>
          <t>my.rankranger.com</t>
        </is>
      </c>
      <c r="B252906" t="n">
        <v>133</v>
      </c>
    </row>
    <row r="252907">
      <c r="A252907" t="inlineStr">
        <is>
          <t>www.duration.co.uk</t>
        </is>
      </c>
      <c r="B252907" t="n">
        <v>133</v>
      </c>
    </row>
    <row r="252908">
      <c r="A252908" t="inlineStr">
        <is>
          <t>www.leshersflowers.com</t>
        </is>
      </c>
      <c r="B252908" t="n">
        <v>133</v>
      </c>
    </row>
    <row r="252909">
      <c r="A252909" t="inlineStr">
        <is>
          <t>channelmorenergy.eu</t>
        </is>
      </c>
      <c r="B252909" t="n">
        <v>133</v>
      </c>
    </row>
    <row r="252910">
      <c r="A252910" t="inlineStr">
        <is>
          <t>cdn-0.blissfuldomestication.com</t>
        </is>
      </c>
      <c r="B252910" t="n">
        <v>133</v>
      </c>
    </row>
    <row r="252911">
      <c r="A252911" t="inlineStr">
        <is>
          <t>madmon.com</t>
        </is>
      </c>
      <c r="B252911" t="n">
        <v>133</v>
      </c>
    </row>
    <row r="252912">
      <c r="A252912" t="inlineStr">
        <is>
          <t>thearrowhead.org</t>
        </is>
      </c>
      <c r="B252912" t="n">
        <v>133</v>
      </c>
    </row>
    <row r="252913">
      <c r="A252913" t="inlineStr">
        <is>
          <t>images.hausples.com.pg</t>
        </is>
      </c>
      <c r="B252913" t="n">
        <v>133</v>
      </c>
    </row>
    <row r="252914">
      <c r="A252914" t="inlineStr">
        <is>
          <t>aquaoso.com</t>
        </is>
      </c>
      <c r="B252914" t="n">
        <v>133</v>
      </c>
    </row>
    <row r="252915">
      <c r="A252915" t="inlineStr">
        <is>
          <t>mylovelystore.com</t>
        </is>
      </c>
      <c r="B252915" t="n">
        <v>133</v>
      </c>
    </row>
    <row r="252916">
      <c r="A252916" t="inlineStr">
        <is>
          <t>www.atsmodsland.com</t>
        </is>
      </c>
      <c r="B252916" t="n">
        <v>133</v>
      </c>
    </row>
    <row r="252917">
      <c r="A252917" t="inlineStr">
        <is>
          <t>ebook4car.com</t>
        </is>
      </c>
      <c r="B252917" t="n">
        <v>133</v>
      </c>
    </row>
    <row r="252918">
      <c r="A252918" t="inlineStr">
        <is>
          <t>digitalworkshopcenter.com</t>
        </is>
      </c>
      <c r="B252918" t="n">
        <v>133</v>
      </c>
    </row>
    <row r="252919">
      <c r="A252919" t="inlineStr">
        <is>
          <t>teespy.co.uk</t>
        </is>
      </c>
      <c r="B252919" t="n">
        <v>133</v>
      </c>
    </row>
    <row r="252920">
      <c r="A252920" t="inlineStr">
        <is>
          <t>i77.fastpic.org</t>
        </is>
      </c>
      <c r="B252920" t="n">
        <v>133</v>
      </c>
    </row>
    <row r="252921">
      <c r="A252921" t="inlineStr">
        <is>
          <t>toxicporno.com</t>
        </is>
      </c>
      <c r="B252921" t="n">
        <v>133</v>
      </c>
    </row>
    <row r="252922">
      <c r="A252922" t="inlineStr">
        <is>
          <t>www.kuperushengelsport.nl</t>
        </is>
      </c>
      <c r="B252922" t="n">
        <v>133</v>
      </c>
    </row>
    <row r="252923">
      <c r="A252923" t="inlineStr">
        <is>
          <t>www.yourcsd.com</t>
        </is>
      </c>
      <c r="B252923" t="n">
        <v>133</v>
      </c>
    </row>
    <row r="252924">
      <c r="A252924" t="inlineStr">
        <is>
          <t>www.nextgenmemorials.com</t>
        </is>
      </c>
      <c r="B252924" t="n">
        <v>133</v>
      </c>
    </row>
    <row r="252925">
      <c r="A252925" t="inlineStr">
        <is>
          <t>maspalomaspride.es</t>
        </is>
      </c>
      <c r="B252925" t="n">
        <v>133</v>
      </c>
    </row>
    <row r="252926">
      <c r="A252926" t="inlineStr">
        <is>
          <t>www.seafarerswelfare.org</t>
        </is>
      </c>
      <c r="B252926" t="n">
        <v>133</v>
      </c>
    </row>
    <row r="252927">
      <c r="A252927" t="inlineStr">
        <is>
          <t>cn-s1-img-listing.eccang.com</t>
        </is>
      </c>
      <c r="B252927" t="n">
        <v>133</v>
      </c>
    </row>
    <row r="252928">
      <c r="A252928" t="inlineStr">
        <is>
          <t>www.lifeasleels.com</t>
        </is>
      </c>
      <c r="B252928" t="n">
        <v>133</v>
      </c>
    </row>
    <row r="252929">
      <c r="A252929" t="inlineStr">
        <is>
          <t>www.provolibrary.com</t>
        </is>
      </c>
      <c r="B252929" t="n">
        <v>133</v>
      </c>
    </row>
    <row r="252930">
      <c r="A252930" t="inlineStr">
        <is>
          <t>filecr.com</t>
        </is>
      </c>
      <c r="B252930" t="n">
        <v>133</v>
      </c>
    </row>
    <row r="252931">
      <c r="A252931" t="inlineStr">
        <is>
          <t>www.muscatineiowa.gov</t>
        </is>
      </c>
      <c r="B252931" t="n">
        <v>133</v>
      </c>
    </row>
    <row r="252932">
      <c r="A252932" t="inlineStr">
        <is>
          <t>www.directsportslink.com</t>
        </is>
      </c>
      <c r="B252932" t="n">
        <v>133</v>
      </c>
    </row>
    <row r="252933">
      <c r="A252933" t="inlineStr">
        <is>
          <t>www.datastorageprice.com</t>
        </is>
      </c>
      <c r="B252933" t="n">
        <v>133</v>
      </c>
    </row>
    <row r="252934">
      <c r="A252934" t="inlineStr">
        <is>
          <t>www.bekmedical.com</t>
        </is>
      </c>
      <c r="B252934" t="n">
        <v>133</v>
      </c>
    </row>
    <row r="252935">
      <c r="A252935" t="inlineStr">
        <is>
          <t>attmanoranjan.com</t>
        </is>
      </c>
      <c r="B252935" t="n">
        <v>133</v>
      </c>
    </row>
    <row r="252936">
      <c r="A252936" t="inlineStr">
        <is>
          <t>smhttp-ssl-75175.nexcesscdn.net</t>
        </is>
      </c>
      <c r="B252936" t="n">
        <v>133</v>
      </c>
    </row>
    <row r="252937">
      <c r="A252937" t="inlineStr">
        <is>
          <t>thcoverdose.com</t>
        </is>
      </c>
      <c r="B252937" t="n">
        <v>133</v>
      </c>
    </row>
    <row r="252938">
      <c r="A252938" t="inlineStr">
        <is>
          <t>content.splouit.com</t>
        </is>
      </c>
      <c r="B252938" t="n">
        <v>133</v>
      </c>
    </row>
    <row r="252939">
      <c r="A252939" t="inlineStr">
        <is>
          <t>mllya153a4za.i.optimole.com</t>
        </is>
      </c>
      <c r="B252939" t="n">
        <v>133</v>
      </c>
    </row>
    <row r="252940">
      <c r="A252940" t="inlineStr">
        <is>
          <t>blog.littlebirdmarketing.com</t>
        </is>
      </c>
      <c r="B252940" t="n">
        <v>133</v>
      </c>
    </row>
    <row r="252941">
      <c r="A252941" t="inlineStr">
        <is>
          <t>www.northerneyebooks.co.uk</t>
        </is>
      </c>
      <c r="B252941" t="n">
        <v>133</v>
      </c>
    </row>
    <row r="252942">
      <c r="A252942" t="inlineStr">
        <is>
          <t>sportsline.com.ua</t>
        </is>
      </c>
      <c r="B252942" t="n">
        <v>133</v>
      </c>
    </row>
    <row r="252943">
      <c r="A252943" t="inlineStr">
        <is>
          <t>1y614xcb3io29m8tv1620epl-wpengine.netdna-ssl.com</t>
        </is>
      </c>
      <c r="B252943" t="n">
        <v>133</v>
      </c>
    </row>
    <row r="252944">
      <c r="A252944" t="inlineStr">
        <is>
          <t>www.thesu.org.uk</t>
        </is>
      </c>
      <c r="B252944" t="n">
        <v>133</v>
      </c>
    </row>
    <row r="252945">
      <c r="A252945" t="inlineStr">
        <is>
          <t>www.awarestore.com.hk</t>
        </is>
      </c>
      <c r="B252945" t="n">
        <v>133</v>
      </c>
    </row>
    <row r="252946">
      <c r="A252946" t="inlineStr">
        <is>
          <t>ibuy.al</t>
        </is>
      </c>
      <c r="B252946" t="n">
        <v>133</v>
      </c>
    </row>
    <row r="252947">
      <c r="A252947" t="inlineStr">
        <is>
          <t>www.jeban.com</t>
        </is>
      </c>
      <c r="B252947" t="n">
        <v>133</v>
      </c>
    </row>
    <row r="252948">
      <c r="A252948" t="inlineStr">
        <is>
          <t>www.sencor.pk</t>
        </is>
      </c>
      <c r="B252948" t="n">
        <v>133</v>
      </c>
    </row>
    <row r="252949">
      <c r="A252949" t="inlineStr">
        <is>
          <t>actionup.com</t>
        </is>
      </c>
      <c r="B252949" t="n">
        <v>133</v>
      </c>
    </row>
    <row r="252950">
      <c r="A252950" t="inlineStr">
        <is>
          <t>www.buffaloschools.org</t>
        </is>
      </c>
      <c r="B252950" t="n">
        <v>133</v>
      </c>
    </row>
    <row r="252951">
      <c r="A252951" t="inlineStr">
        <is>
          <t>www.tampavascularsurgeon.com</t>
        </is>
      </c>
      <c r="B252951" t="n">
        <v>133</v>
      </c>
    </row>
    <row r="252952">
      <c r="A252952" t="inlineStr">
        <is>
          <t>www.icbanq.com</t>
        </is>
      </c>
      <c r="B252952" t="n">
        <v>133</v>
      </c>
    </row>
    <row r="252953">
      <c r="A252953" t="inlineStr">
        <is>
          <t>media.meowwolf.com</t>
        </is>
      </c>
      <c r="B252953" t="n">
        <v>133</v>
      </c>
    </row>
    <row r="252954">
      <c r="A252954" t="inlineStr">
        <is>
          <t>muycollection.com</t>
        </is>
      </c>
      <c r="B252954" t="n">
        <v>133</v>
      </c>
    </row>
    <row r="252955">
      <c r="A252955" t="inlineStr">
        <is>
          <t>diencongnghiep.net</t>
        </is>
      </c>
      <c r="B252955" t="n">
        <v>133</v>
      </c>
    </row>
    <row r="252956">
      <c r="A252956" t="inlineStr">
        <is>
          <t>promekmedical.com</t>
        </is>
      </c>
      <c r="B252956" t="n">
        <v>133</v>
      </c>
    </row>
    <row r="252957">
      <c r="A252957" t="inlineStr">
        <is>
          <t>www.yuvaspeak.com</t>
        </is>
      </c>
      <c r="B252957" t="n">
        <v>133</v>
      </c>
    </row>
    <row r="252958">
      <c r="A252958" t="inlineStr">
        <is>
          <t>www.icedamcompany.com</t>
        </is>
      </c>
      <c r="B252958" t="n">
        <v>133</v>
      </c>
    </row>
    <row r="252959">
      <c r="A252959" t="inlineStr">
        <is>
          <t>cloud.redhat.com</t>
        </is>
      </c>
      <c r="B252959" t="n">
        <v>133</v>
      </c>
    </row>
    <row r="252960">
      <c r="A252960" t="inlineStr">
        <is>
          <t>www.stormjewelsgifts.com</t>
        </is>
      </c>
      <c r="B252960" t="n">
        <v>133</v>
      </c>
    </row>
    <row r="252961">
      <c r="A252961" t="inlineStr">
        <is>
          <t>www.uell.eu</t>
        </is>
      </c>
      <c r="B252961" t="n">
        <v>133</v>
      </c>
    </row>
    <row r="252962">
      <c r="A252962" t="inlineStr">
        <is>
          <t>2fz76p2kv4b2px99c3novfdw-wpengine.netdna-ssl.com</t>
        </is>
      </c>
      <c r="B252962" t="n">
        <v>133</v>
      </c>
    </row>
    <row r="252963">
      <c r="A252963" t="inlineStr">
        <is>
          <t>www.hemophiliafed.org</t>
        </is>
      </c>
      <c r="B252963" t="n">
        <v>133</v>
      </c>
    </row>
    <row r="252964">
      <c r="A252964" t="inlineStr">
        <is>
          <t>www.nationalultrasound.com</t>
        </is>
      </c>
      <c r="B252964" t="n">
        <v>133</v>
      </c>
    </row>
    <row r="252965">
      <c r="A252965" t="inlineStr">
        <is>
          <t>stereochamp.com</t>
        </is>
      </c>
      <c r="B252965" t="n">
        <v>133</v>
      </c>
    </row>
    <row r="252966">
      <c r="A252966" t="inlineStr">
        <is>
          <t>cdn.mybeegsex.com</t>
        </is>
      </c>
      <c r="B252966" t="n">
        <v>133</v>
      </c>
    </row>
    <row r="252967">
      <c r="A252967" t="inlineStr">
        <is>
          <t>dollsxx.files.wordpress.com</t>
        </is>
      </c>
      <c r="B252967" t="n">
        <v>133</v>
      </c>
    </row>
    <row r="252968">
      <c r="A252968" t="inlineStr">
        <is>
          <t>www.agesofsail.com</t>
        </is>
      </c>
      <c r="B252968" t="n">
        <v>133</v>
      </c>
    </row>
    <row r="252969">
      <c r="A252969" t="inlineStr">
        <is>
          <t>www.noseweek.co.za</t>
        </is>
      </c>
      <c r="B252969" t="n">
        <v>133</v>
      </c>
    </row>
    <row r="252970">
      <c r="A252970" t="inlineStr">
        <is>
          <t>www.olivo.shop</t>
        </is>
      </c>
      <c r="B252970" t="n">
        <v>133</v>
      </c>
    </row>
    <row r="252971">
      <c r="A252971" t="inlineStr">
        <is>
          <t>duw6wk4ou1qt.cloudfront.net</t>
        </is>
      </c>
      <c r="B252971" t="n">
        <v>133</v>
      </c>
    </row>
    <row r="252972">
      <c r="A252972" t="inlineStr">
        <is>
          <t>tsiyon.org</t>
        </is>
      </c>
      <c r="B252972" t="n">
        <v>133</v>
      </c>
    </row>
    <row r="252973">
      <c r="A252973" t="inlineStr">
        <is>
          <t>www.ruitergoed.nl</t>
        </is>
      </c>
      <c r="B252973" t="n">
        <v>133</v>
      </c>
    </row>
    <row r="252974">
      <c r="A252974" t="inlineStr">
        <is>
          <t>perm.shop.megafon.ru</t>
        </is>
      </c>
      <c r="B252974" t="n">
        <v>133</v>
      </c>
    </row>
    <row r="252975">
      <c r="A252975" t="inlineStr">
        <is>
          <t>www.morewithlessmom.com</t>
        </is>
      </c>
      <c r="B252975" t="n">
        <v>133</v>
      </c>
    </row>
    <row r="252976">
      <c r="A252976" t="inlineStr">
        <is>
          <t>manager.web-troc.com</t>
        </is>
      </c>
      <c r="B252976" t="n">
        <v>133</v>
      </c>
    </row>
    <row r="252977">
      <c r="A252977" t="inlineStr">
        <is>
          <t>1w411v3ndy0y1020zq17m6r2-wpengine.netdna-ssl.com</t>
        </is>
      </c>
      <c r="B252977" t="n">
        <v>133</v>
      </c>
    </row>
    <row r="252978">
      <c r="A252978" t="inlineStr">
        <is>
          <t>www.fernandoberlinboots.com</t>
        </is>
      </c>
      <c r="B252978" t="n">
        <v>133</v>
      </c>
    </row>
    <row r="252979">
      <c r="A252979" t="inlineStr">
        <is>
          <t>img4641.weyesimg.com</t>
        </is>
      </c>
      <c r="B252979" t="n">
        <v>133</v>
      </c>
    </row>
    <row r="252980">
      <c r="A252980" t="inlineStr">
        <is>
          <t>specialeventsonline.com</t>
        </is>
      </c>
      <c r="B252980" t="n">
        <v>133</v>
      </c>
    </row>
    <row r="252981">
      <c r="A252981" t="inlineStr">
        <is>
          <t>mlmnation.com</t>
        </is>
      </c>
      <c r="B252981" t="n">
        <v>133</v>
      </c>
    </row>
    <row r="252982">
      <c r="A252982" t="inlineStr">
        <is>
          <t>www.kermet.ee</t>
        </is>
      </c>
      <c r="B252982" t="n">
        <v>133</v>
      </c>
    </row>
    <row r="252983">
      <c r="A252983" t="inlineStr">
        <is>
          <t>www.macksearplugs.com</t>
        </is>
      </c>
      <c r="B252983" t="n">
        <v>133</v>
      </c>
    </row>
    <row r="252984">
      <c r="A252984" t="inlineStr">
        <is>
          <t>www.czechrepublic101.com</t>
        </is>
      </c>
      <c r="B252984" t="n">
        <v>133</v>
      </c>
    </row>
    <row r="252985">
      <c r="A252985" t="inlineStr">
        <is>
          <t>www.markreviewsmovies.com</t>
        </is>
      </c>
      <c r="B252985" t="n">
        <v>133</v>
      </c>
    </row>
    <row r="252986">
      <c r="A252986" t="inlineStr">
        <is>
          <t>www.spindash.de</t>
        </is>
      </c>
      <c r="B252986" t="n">
        <v>133</v>
      </c>
    </row>
    <row r="252987">
      <c r="A252987" t="inlineStr">
        <is>
          <t>www.dejalu.fr</t>
        </is>
      </c>
      <c r="B252987" t="n">
        <v>133</v>
      </c>
    </row>
    <row r="252988">
      <c r="A252988" t="inlineStr">
        <is>
          <t>www.pc-100.com</t>
        </is>
      </c>
      <c r="B252988" t="n">
        <v>133</v>
      </c>
    </row>
    <row r="252989">
      <c r="A252989" t="inlineStr">
        <is>
          <t>www.degrotewebwinkel.nl</t>
        </is>
      </c>
      <c r="B252989" t="n">
        <v>133</v>
      </c>
    </row>
    <row r="252990">
      <c r="A252990" t="inlineStr">
        <is>
          <t>shopping.thecragandcanyon.ca</t>
        </is>
      </c>
      <c r="B252990" t="n">
        <v>133</v>
      </c>
    </row>
    <row r="252991">
      <c r="A252991" t="inlineStr">
        <is>
          <t>thetraintocrazy.typepad.com</t>
        </is>
      </c>
      <c r="B252991" t="n">
        <v>133</v>
      </c>
    </row>
    <row r="252992">
      <c r="A252992" t="inlineStr">
        <is>
          <t>public3d.se</t>
        </is>
      </c>
      <c r="B252992" t="n">
        <v>133</v>
      </c>
    </row>
    <row r="252993">
      <c r="A252993" t="inlineStr">
        <is>
          <t>jh-electronics-sourcing.com</t>
        </is>
      </c>
      <c r="B252993" t="n">
        <v>133</v>
      </c>
    </row>
    <row r="252994">
      <c r="A252994" t="inlineStr">
        <is>
          <t>www.oildepot.ca</t>
        </is>
      </c>
      <c r="B252994" t="n">
        <v>133</v>
      </c>
    </row>
    <row r="252995">
      <c r="A252995" t="inlineStr">
        <is>
          <t>www.herlimedical.com</t>
        </is>
      </c>
      <c r="B252995" t="n">
        <v>133</v>
      </c>
    </row>
    <row r="252996">
      <c r="A252996" t="inlineStr">
        <is>
          <t>www.thecrownchoice.com</t>
        </is>
      </c>
      <c r="B252996" t="n">
        <v>133</v>
      </c>
    </row>
    <row r="252997">
      <c r="A252997" t="inlineStr">
        <is>
          <t>www.canadasmotorcycle.ca</t>
        </is>
      </c>
      <c r="B252997" t="n">
        <v>133</v>
      </c>
    </row>
    <row r="252998">
      <c r="A252998" t="inlineStr">
        <is>
          <t>images.posthousing.com</t>
        </is>
      </c>
      <c r="B252998" t="n">
        <v>133</v>
      </c>
    </row>
    <row r="252999">
      <c r="A252999" t="inlineStr">
        <is>
          <t>www.fruitsinfo.com</t>
        </is>
      </c>
      <c r="B252999" t="n">
        <v>133</v>
      </c>
    </row>
    <row r="253000">
      <c r="A253000" t="inlineStr">
        <is>
          <t>video.tiscali.it</t>
        </is>
      </c>
      <c r="B253000" t="n">
        <v>133</v>
      </c>
    </row>
    <row r="253001">
      <c r="A253001" t="inlineStr">
        <is>
          <t>www.mobile-cover.com</t>
        </is>
      </c>
      <c r="B253001" t="n">
        <v>133</v>
      </c>
    </row>
    <row r="253002">
      <c r="A253002" t="inlineStr">
        <is>
          <t>www.tristar.eu</t>
        </is>
      </c>
      <c r="B253002" t="n">
        <v>133</v>
      </c>
    </row>
    <row r="253003">
      <c r="A253003" t="inlineStr">
        <is>
          <t>www.stripwinkelblunder.nl</t>
        </is>
      </c>
      <c r="B253003" t="n">
        <v>133</v>
      </c>
    </row>
    <row r="253004">
      <c r="A253004" t="inlineStr">
        <is>
          <t>fajer.show</t>
        </is>
      </c>
      <c r="B253004" t="n">
        <v>133</v>
      </c>
    </row>
    <row r="253005">
      <c r="A253005" t="inlineStr">
        <is>
          <t>guenther-blaich.de</t>
        </is>
      </c>
      <c r="B253005" t="n">
        <v>133</v>
      </c>
    </row>
    <row r="253006">
      <c r="A253006" t="inlineStr">
        <is>
          <t>cssdropdown-menu.com</t>
        </is>
      </c>
      <c r="B253006" t="n">
        <v>133</v>
      </c>
    </row>
    <row r="253007">
      <c r="A253007" t="inlineStr">
        <is>
          <t>www.mycartoonpuzzle.com</t>
        </is>
      </c>
      <c r="B253007" t="n">
        <v>133</v>
      </c>
    </row>
    <row r="253008">
      <c r="A253008" t="inlineStr">
        <is>
          <t>spookykidlit.files.wordpress.com</t>
        </is>
      </c>
      <c r="B253008" t="n">
        <v>133</v>
      </c>
    </row>
    <row r="253009">
      <c r="A253009" t="inlineStr">
        <is>
          <t>www.azurefilm.com</t>
        </is>
      </c>
      <c r="B253009" t="n">
        <v>133</v>
      </c>
    </row>
    <row r="253010">
      <c r="A253010" t="inlineStr">
        <is>
          <t>www.geo-ref.net</t>
        </is>
      </c>
      <c r="B253010" t="n">
        <v>133</v>
      </c>
    </row>
    <row r="253011">
      <c r="A253011" t="inlineStr">
        <is>
          <t>www.secondhandnet.com</t>
        </is>
      </c>
      <c r="B253011" t="n">
        <v>133</v>
      </c>
    </row>
    <row r="253012">
      <c r="A253012" t="inlineStr">
        <is>
          <t>xtrons.co.uk</t>
        </is>
      </c>
      <c r="B253012" t="n">
        <v>133</v>
      </c>
    </row>
    <row r="253013">
      <c r="A253013" t="inlineStr">
        <is>
          <t>www.mylittlecarpet.nl</t>
        </is>
      </c>
      <c r="B253013" t="n">
        <v>133</v>
      </c>
    </row>
    <row r="253014">
      <c r="A253014" t="inlineStr">
        <is>
          <t>www.proxis.ua</t>
        </is>
      </c>
      <c r="B253014" t="n">
        <v>133</v>
      </c>
    </row>
    <row r="253015">
      <c r="A253015" t="inlineStr">
        <is>
          <t>www.snackfoodm.com</t>
        </is>
      </c>
      <c r="B253015" t="n">
        <v>133</v>
      </c>
    </row>
    <row r="253016">
      <c r="A253016" t="inlineStr">
        <is>
          <t>solvid.co.uk</t>
        </is>
      </c>
      <c r="B253016" t="n">
        <v>133</v>
      </c>
    </row>
    <row r="253017">
      <c r="A253017" t="inlineStr">
        <is>
          <t>www.nejmobily.cz</t>
        </is>
      </c>
      <c r="B253017" t="n">
        <v>133</v>
      </c>
    </row>
    <row r="253018">
      <c r="A253018" t="inlineStr">
        <is>
          <t>www.signaltestinc.com</t>
        </is>
      </c>
      <c r="B253018" t="n">
        <v>133</v>
      </c>
    </row>
    <row r="253019">
      <c r="A253019" t="inlineStr">
        <is>
          <t>tierra.se</t>
        </is>
      </c>
      <c r="B253019" t="n">
        <v>133</v>
      </c>
    </row>
    <row r="253020">
      <c r="A253020" t="inlineStr">
        <is>
          <t>www.realhappymom.com</t>
        </is>
      </c>
      <c r="B253020" t="n">
        <v>133</v>
      </c>
    </row>
    <row r="253021">
      <c r="A253021" t="inlineStr">
        <is>
          <t>epicgear.ru</t>
        </is>
      </c>
      <c r="B253021" t="n">
        <v>133</v>
      </c>
    </row>
    <row r="253022">
      <c r="A253022" t="inlineStr">
        <is>
          <t>www.ledautolamps-uk.com</t>
        </is>
      </c>
      <c r="B253022" t="n">
        <v>133</v>
      </c>
    </row>
    <row r="253023">
      <c r="A253023" t="inlineStr">
        <is>
          <t>www.parfuemerie-kirner.de</t>
        </is>
      </c>
      <c r="B253023" t="n">
        <v>133</v>
      </c>
    </row>
    <row r="253024">
      <c r="A253024" t="inlineStr">
        <is>
          <t>thumbs.pornhan.mobi</t>
        </is>
      </c>
      <c r="B253024" t="n">
        <v>133</v>
      </c>
    </row>
    <row r="253025">
      <c r="A253025" t="inlineStr">
        <is>
          <t>www.lyricskid.com</t>
        </is>
      </c>
      <c r="B253025" t="n">
        <v>133</v>
      </c>
    </row>
    <row r="253026">
      <c r="A253026" t="inlineStr">
        <is>
          <t>usunwirusa.pl</t>
        </is>
      </c>
      <c r="B253026" t="n">
        <v>133</v>
      </c>
    </row>
    <row r="253027">
      <c r="A253027" t="inlineStr">
        <is>
          <t>fullyfeline.com</t>
        </is>
      </c>
      <c r="B253027" t="n">
        <v>133</v>
      </c>
    </row>
    <row r="253028">
      <c r="A253028" t="inlineStr">
        <is>
          <t>www.fitnesshashtag.com</t>
        </is>
      </c>
      <c r="B253028" t="n">
        <v>133</v>
      </c>
    </row>
    <row r="253029">
      <c r="A253029" t="inlineStr">
        <is>
          <t>www.townoflyons.com</t>
        </is>
      </c>
      <c r="B253029" t="n">
        <v>133</v>
      </c>
    </row>
    <row r="253030">
      <c r="A253030" t="inlineStr">
        <is>
          <t>citygirlfarming.com</t>
        </is>
      </c>
      <c r="B253030" t="n">
        <v>133</v>
      </c>
    </row>
    <row r="253031">
      <c r="A253031" t="inlineStr">
        <is>
          <t>ministrygear.s3.amazonaws.com</t>
        </is>
      </c>
      <c r="B253031" t="n">
        <v>133</v>
      </c>
    </row>
    <row r="253032">
      <c r="A253032" t="inlineStr">
        <is>
          <t>online-stammtisch.com</t>
        </is>
      </c>
      <c r="B253032" t="n">
        <v>133</v>
      </c>
    </row>
    <row r="253033">
      <c r="A253033" t="inlineStr">
        <is>
          <t>fromlisbonwithlove.eu</t>
        </is>
      </c>
      <c r="B253033" t="n">
        <v>133</v>
      </c>
    </row>
    <row r="253034">
      <c r="A253034" t="inlineStr">
        <is>
          <t>www.paphoslife.com</t>
        </is>
      </c>
      <c r="B253034" t="n">
        <v>133</v>
      </c>
    </row>
    <row r="253035">
      <c r="A253035" t="inlineStr">
        <is>
          <t>www.bigapplemedia.com</t>
        </is>
      </c>
      <c r="B253035" t="n">
        <v>133</v>
      </c>
    </row>
    <row r="253036">
      <c r="A253036" t="inlineStr">
        <is>
          <t>images.aktin.sk</t>
        </is>
      </c>
      <c r="B253036" t="n">
        <v>133</v>
      </c>
    </row>
    <row r="253037">
      <c r="A253037" t="inlineStr">
        <is>
          <t>www.xinsttapes.com</t>
        </is>
      </c>
      <c r="B253037" t="n">
        <v>133</v>
      </c>
    </row>
    <row r="253038">
      <c r="A253038" t="inlineStr">
        <is>
          <t>www.drywallmachines.co.uk</t>
        </is>
      </c>
      <c r="B253038" t="n">
        <v>133</v>
      </c>
    </row>
    <row r="253039">
      <c r="A253039" t="inlineStr">
        <is>
          <t>www.hainedetop.eu</t>
        </is>
      </c>
      <c r="B253039" t="n">
        <v>133</v>
      </c>
    </row>
    <row r="253040">
      <c r="A253040" t="inlineStr">
        <is>
          <t>www.iraadvantage.net</t>
        </is>
      </c>
      <c r="B253040" t="n">
        <v>133</v>
      </c>
    </row>
    <row r="253041">
      <c r="A253041" t="inlineStr">
        <is>
          <t>www.zenovap.com</t>
        </is>
      </c>
      <c r="B253041" t="n">
        <v>133</v>
      </c>
    </row>
    <row r="253042">
      <c r="A253042" t="inlineStr">
        <is>
          <t>www.my-ledlighting.com</t>
        </is>
      </c>
      <c r="B253042" t="n">
        <v>133</v>
      </c>
    </row>
    <row r="253043">
      <c r="A253043" t="inlineStr">
        <is>
          <t>www.heyn.co.uk</t>
        </is>
      </c>
      <c r="B253043" t="n">
        <v>133</v>
      </c>
    </row>
    <row r="253044">
      <c r="A253044" t="inlineStr">
        <is>
          <t>centralvideo.fr</t>
        </is>
      </c>
      <c r="B253044" t="n">
        <v>133</v>
      </c>
    </row>
    <row r="253045">
      <c r="A253045" t="inlineStr">
        <is>
          <t>proteinpowder.com</t>
        </is>
      </c>
      <c r="B253045" t="n">
        <v>133</v>
      </c>
    </row>
    <row r="253046">
      <c r="A253046" t="inlineStr">
        <is>
          <t>dq4zp01npifg0.cloudfront.net</t>
        </is>
      </c>
      <c r="B253046" t="n">
        <v>133</v>
      </c>
    </row>
    <row r="253047">
      <c r="A253047" t="inlineStr">
        <is>
          <t>jororwxhjinllj5q.ldycdn.com</t>
        </is>
      </c>
      <c r="B253047" t="n">
        <v>133</v>
      </c>
    </row>
    <row r="253048">
      <c r="A253048" t="inlineStr">
        <is>
          <t>www.jonesnaturalchews.com</t>
        </is>
      </c>
      <c r="B253048" t="n">
        <v>133</v>
      </c>
    </row>
    <row r="253049">
      <c r="A253049" t="inlineStr">
        <is>
          <t>www.shop.bastelprofi.ch</t>
        </is>
      </c>
      <c r="B253049" t="n">
        <v>133</v>
      </c>
    </row>
    <row r="253050">
      <c r="A253050" t="inlineStr">
        <is>
          <t>cactusstone.com</t>
        </is>
      </c>
      <c r="B253050" t="n">
        <v>133</v>
      </c>
    </row>
    <row r="253051">
      <c r="A253051" t="inlineStr">
        <is>
          <t>backonvinyl.cl</t>
        </is>
      </c>
      <c r="B253051" t="n">
        <v>133</v>
      </c>
    </row>
    <row r="253052">
      <c r="A253052" t="inlineStr">
        <is>
          <t>gidiportal.com</t>
        </is>
      </c>
      <c r="B253052" t="n">
        <v>133</v>
      </c>
    </row>
    <row r="253053">
      <c r="A253053" t="inlineStr">
        <is>
          <t>www.elvisclubberlin.de</t>
        </is>
      </c>
      <c r="B253053" t="n">
        <v>133</v>
      </c>
    </row>
    <row r="253054">
      <c r="A253054" t="inlineStr">
        <is>
          <t>www.toptiontech.com</t>
        </is>
      </c>
      <c r="B253054" t="n">
        <v>133</v>
      </c>
    </row>
    <row r="253055">
      <c r="A253055" t="inlineStr">
        <is>
          <t>www.tablets-world.com</t>
        </is>
      </c>
      <c r="B253055" t="n">
        <v>133</v>
      </c>
    </row>
    <row r="253056">
      <c r="A253056" t="inlineStr">
        <is>
          <t>www.jeu-argent.be</t>
        </is>
      </c>
      <c r="B253056" t="n">
        <v>133</v>
      </c>
    </row>
    <row r="253057">
      <c r="A253057" t="inlineStr">
        <is>
          <t>www.getwordtemplates.com</t>
        </is>
      </c>
      <c r="B253057" t="n">
        <v>133</v>
      </c>
    </row>
    <row r="253058">
      <c r="A253058" t="inlineStr">
        <is>
          <t>maritime.org</t>
        </is>
      </c>
      <c r="B253058" t="n">
        <v>133</v>
      </c>
    </row>
    <row r="253059">
      <c r="A253059" t="inlineStr">
        <is>
          <t>www.feellife.net</t>
        </is>
      </c>
      <c r="B253059" t="n">
        <v>133</v>
      </c>
    </row>
    <row r="253060">
      <c r="A253060" t="inlineStr">
        <is>
          <t>thescannershopimages.s3.amazonaws.com</t>
        </is>
      </c>
      <c r="B253060" t="n">
        <v>133</v>
      </c>
    </row>
    <row r="253061">
      <c r="A253061" t="inlineStr">
        <is>
          <t>www.joy-toy.com</t>
        </is>
      </c>
      <c r="B253061" t="n">
        <v>133</v>
      </c>
    </row>
    <row r="253062">
      <c r="A253062" t="inlineStr">
        <is>
          <t>www.symidream.com</t>
        </is>
      </c>
      <c r="B253062" t="n">
        <v>133</v>
      </c>
    </row>
    <row r="253063">
      <c r="A253063" t="inlineStr">
        <is>
          <t>licenzeprogrammi.com</t>
        </is>
      </c>
      <c r="B253063" t="n">
        <v>133</v>
      </c>
    </row>
    <row r="253064">
      <c r="A253064" t="inlineStr">
        <is>
          <t>vsesrazu.su</t>
        </is>
      </c>
      <c r="B253064" t="n">
        <v>133</v>
      </c>
    </row>
    <row r="253065">
      <c r="A253065" t="inlineStr">
        <is>
          <t>mysugarfreejourney.com</t>
        </is>
      </c>
      <c r="B253065" t="n">
        <v>133</v>
      </c>
    </row>
    <row r="253066">
      <c r="A253066" t="inlineStr">
        <is>
          <t>kaltimkarir.com</t>
        </is>
      </c>
      <c r="B253066" t="n">
        <v>133</v>
      </c>
    </row>
    <row r="253067">
      <c r="A253067" t="inlineStr">
        <is>
          <t>www.sinofote.com</t>
        </is>
      </c>
      <c r="B253067" t="n">
        <v>133</v>
      </c>
    </row>
    <row r="253068">
      <c r="A253068" t="inlineStr">
        <is>
          <t>cdn-frm-eu.wargaming.net</t>
        </is>
      </c>
      <c r="B253068" t="n">
        <v>133</v>
      </c>
    </row>
    <row r="253069">
      <c r="A253069" t="inlineStr">
        <is>
          <t>www.cordovasafety.com</t>
        </is>
      </c>
      <c r="B253069" t="n">
        <v>133</v>
      </c>
    </row>
    <row r="253070">
      <c r="A253070" t="inlineStr">
        <is>
          <t>cv.pfd.sfr.net</t>
        </is>
      </c>
      <c r="B253070" t="n">
        <v>133</v>
      </c>
    </row>
    <row r="253071">
      <c r="A253071" t="inlineStr">
        <is>
          <t>www.camella-palawan.com</t>
        </is>
      </c>
      <c r="B253071" t="n">
        <v>133</v>
      </c>
    </row>
    <row r="253072">
      <c r="A253072" t="inlineStr">
        <is>
          <t>cdn.stage-electrics.co.uk</t>
        </is>
      </c>
      <c r="B253072" t="n">
        <v>133</v>
      </c>
    </row>
    <row r="253073">
      <c r="A253073" t="inlineStr">
        <is>
          <t>www.getmefixed.co.uk</t>
        </is>
      </c>
      <c r="B253073" t="n">
        <v>133</v>
      </c>
    </row>
    <row r="253074">
      <c r="A253074" t="inlineStr">
        <is>
          <t>www.thecigarstore.com</t>
        </is>
      </c>
      <c r="B253074" t="n">
        <v>133</v>
      </c>
    </row>
    <row r="253075">
      <c r="A253075" t="inlineStr">
        <is>
          <t>ctarchery.org</t>
        </is>
      </c>
      <c r="B253075" t="n">
        <v>133</v>
      </c>
    </row>
    <row r="253076">
      <c r="A253076" t="inlineStr">
        <is>
          <t>dailymojo.in</t>
        </is>
      </c>
      <c r="B253076" t="n">
        <v>133</v>
      </c>
    </row>
    <row r="253077">
      <c r="A253077" t="inlineStr">
        <is>
          <t>www.qponjunkie.com</t>
        </is>
      </c>
      <c r="B253077" t="n">
        <v>133</v>
      </c>
    </row>
    <row r="253078">
      <c r="A253078" t="inlineStr">
        <is>
          <t>cannabiscouponcodes.com</t>
        </is>
      </c>
      <c r="B253078" t="n">
        <v>133</v>
      </c>
    </row>
    <row r="253079">
      <c r="A253079" t="inlineStr">
        <is>
          <t>www.c-shack.com</t>
        </is>
      </c>
      <c r="B253079" t="n">
        <v>133</v>
      </c>
    </row>
    <row r="253080">
      <c r="A253080" t="inlineStr">
        <is>
          <t>img.internakup.cz</t>
        </is>
      </c>
      <c r="B253080" t="n">
        <v>133</v>
      </c>
    </row>
    <row r="253081">
      <c r="A253081" t="inlineStr">
        <is>
          <t>www.adultworldshop.net</t>
        </is>
      </c>
      <c r="B253081" t="n">
        <v>133</v>
      </c>
    </row>
    <row r="253082">
      <c r="A253082" t="inlineStr">
        <is>
          <t>xxxraceco.com</t>
        </is>
      </c>
      <c r="B253082" t="n">
        <v>133</v>
      </c>
    </row>
    <row r="253083">
      <c r="A253083" t="inlineStr">
        <is>
          <t>www.zenergyworks.com</t>
        </is>
      </c>
      <c r="B253083" t="n">
        <v>133</v>
      </c>
    </row>
    <row r="253084">
      <c r="A253084" t="inlineStr">
        <is>
          <t>www.katesmathlessons.com</t>
        </is>
      </c>
      <c r="B253084" t="n">
        <v>133</v>
      </c>
    </row>
    <row r="253085">
      <c r="A253085" t="inlineStr">
        <is>
          <t>coconutlace.files.wordpress.com</t>
        </is>
      </c>
      <c r="B253085" t="n">
        <v>133</v>
      </c>
    </row>
    <row r="253086">
      <c r="A253086" t="inlineStr">
        <is>
          <t>jewco.kr</t>
        </is>
      </c>
      <c r="B253086" t="n">
        <v>133</v>
      </c>
    </row>
    <row r="253087">
      <c r="A253087" t="inlineStr">
        <is>
          <t>jp.utg.kr</t>
        </is>
      </c>
      <c r="B253087" t="n">
        <v>133</v>
      </c>
    </row>
    <row r="253088">
      <c r="A253088" t="inlineStr">
        <is>
          <t>www.manatelugu.to</t>
        </is>
      </c>
      <c r="B253088" t="n">
        <v>133</v>
      </c>
    </row>
    <row r="253089">
      <c r="A253089" t="inlineStr">
        <is>
          <t>yourjournal.net</t>
        </is>
      </c>
      <c r="B253089" t="n">
        <v>133</v>
      </c>
    </row>
    <row r="253090">
      <c r="A253090" t="inlineStr">
        <is>
          <t>cache.updates.hegre-art.com</t>
        </is>
      </c>
      <c r="B253090" t="n">
        <v>133</v>
      </c>
    </row>
    <row r="253091">
      <c r="A253091" t="inlineStr">
        <is>
          <t>i-buy-express.com</t>
        </is>
      </c>
      <c r="B253091" t="n">
        <v>133</v>
      </c>
    </row>
    <row r="253092">
      <c r="A253092" t="inlineStr">
        <is>
          <t>cdn.curlycraftymom.com</t>
        </is>
      </c>
      <c r="B253092" t="n">
        <v>133</v>
      </c>
    </row>
    <row r="253093">
      <c r="A253093" t="inlineStr">
        <is>
          <t>cdn.shihara.com</t>
        </is>
      </c>
      <c r="B253093" t="n">
        <v>133</v>
      </c>
    </row>
    <row r="253094">
      <c r="A253094" t="inlineStr">
        <is>
          <t>www.moniml.com</t>
        </is>
      </c>
      <c r="B253094" t="n">
        <v>133</v>
      </c>
    </row>
    <row r="253095">
      <c r="A253095" t="inlineStr">
        <is>
          <t>www.conexline.com</t>
        </is>
      </c>
      <c r="B253095" t="n">
        <v>133</v>
      </c>
    </row>
    <row r="253096">
      <c r="A253096" t="inlineStr">
        <is>
          <t>smartstoremsk.ru</t>
        </is>
      </c>
      <c r="B253096" t="n">
        <v>133</v>
      </c>
    </row>
    <row r="253097">
      <c r="A253097" t="inlineStr">
        <is>
          <t>e-zoo.lt</t>
        </is>
      </c>
      <c r="B253097" t="n">
        <v>133</v>
      </c>
    </row>
    <row r="253098">
      <c r="A253098" t="inlineStr">
        <is>
          <t>drpeggymalone.com</t>
        </is>
      </c>
      <c r="B253098" t="n">
        <v>133</v>
      </c>
    </row>
    <row r="253099">
      <c r="A253099" t="inlineStr">
        <is>
          <t>www.subsidesports.es</t>
        </is>
      </c>
      <c r="B253099" t="n">
        <v>133</v>
      </c>
    </row>
    <row r="253100">
      <c r="A253100" t="inlineStr">
        <is>
          <t>www.doublegames.bz</t>
        </is>
      </c>
      <c r="B253100" t="n">
        <v>133</v>
      </c>
    </row>
    <row r="253101">
      <c r="A253101" t="inlineStr">
        <is>
          <t>media.izi.travel</t>
        </is>
      </c>
      <c r="B253101" t="n">
        <v>133</v>
      </c>
    </row>
    <row r="253102">
      <c r="A253102" t="inlineStr">
        <is>
          <t>alternativi.fr</t>
        </is>
      </c>
      <c r="B253102" t="n">
        <v>133</v>
      </c>
    </row>
    <row r="253103">
      <c r="A253103" t="inlineStr">
        <is>
          <t>mrsvapo.com</t>
        </is>
      </c>
      <c r="B253103" t="n">
        <v>133</v>
      </c>
    </row>
    <row r="253104">
      <c r="A253104" t="inlineStr">
        <is>
          <t>playhouseth.com</t>
        </is>
      </c>
      <c r="B253104" t="n">
        <v>133</v>
      </c>
    </row>
    <row r="253105">
      <c r="A253105" t="inlineStr">
        <is>
          <t>www.atlanticcanadacycling.com</t>
        </is>
      </c>
      <c r="B253105" t="n">
        <v>133</v>
      </c>
    </row>
    <row r="253106">
      <c r="A253106" t="inlineStr">
        <is>
          <t>www.uniontextiles.com</t>
        </is>
      </c>
      <c r="B253106" t="n">
        <v>133</v>
      </c>
    </row>
    <row r="253107">
      <c r="A253107" t="inlineStr">
        <is>
          <t>albarakastore.pk</t>
        </is>
      </c>
      <c r="B253107" t="n">
        <v>133</v>
      </c>
    </row>
    <row r="253108">
      <c r="A253108" t="inlineStr">
        <is>
          <t>www.merabubbly.com</t>
        </is>
      </c>
      <c r="B253108" t="n">
        <v>133</v>
      </c>
    </row>
    <row r="253109">
      <c r="A253109" t="inlineStr">
        <is>
          <t>www.stefanv.com</t>
        </is>
      </c>
      <c r="B253109" t="n">
        <v>133</v>
      </c>
    </row>
    <row r="253110">
      <c r="A253110" t="inlineStr">
        <is>
          <t>www.sotino.ru</t>
        </is>
      </c>
      <c r="B253110" t="n">
        <v>133</v>
      </c>
    </row>
    <row r="253111">
      <c r="A253111" t="inlineStr">
        <is>
          <t>www.tyr.nl</t>
        </is>
      </c>
      <c r="B253111" t="n">
        <v>133</v>
      </c>
    </row>
    <row r="253112">
      <c r="A253112" t="inlineStr">
        <is>
          <t>vinylpark.ru</t>
        </is>
      </c>
      <c r="B253112" t="n">
        <v>133</v>
      </c>
    </row>
    <row r="253113">
      <c r="A253113" t="inlineStr">
        <is>
          <t>www.tmxmachinery.com</t>
        </is>
      </c>
      <c r="B253113" t="n">
        <v>133</v>
      </c>
    </row>
    <row r="253114">
      <c r="A253114" t="inlineStr">
        <is>
          <t>familyedventures.com</t>
        </is>
      </c>
      <c r="B253114" t="n">
        <v>133</v>
      </c>
    </row>
    <row r="253115">
      <c r="A253115" t="inlineStr">
        <is>
          <t>www.gregory-brown.co.uk</t>
        </is>
      </c>
      <c r="B253115" t="n">
        <v>133</v>
      </c>
    </row>
    <row r="253116">
      <c r="A253116" t="inlineStr">
        <is>
          <t>www.meddeal.in</t>
        </is>
      </c>
      <c r="B253116" t="n">
        <v>133</v>
      </c>
    </row>
    <row r="253117">
      <c r="A253117" t="inlineStr">
        <is>
          <t>fungirlsgames.net:443</t>
        </is>
      </c>
      <c r="B253117" t="n">
        <v>133</v>
      </c>
    </row>
    <row r="253118">
      <c r="A253118" t="inlineStr">
        <is>
          <t>planetgadget.it</t>
        </is>
      </c>
      <c r="B253118" t="n">
        <v>133</v>
      </c>
    </row>
    <row r="253119">
      <c r="A253119" t="inlineStr">
        <is>
          <t>img.gotovictorylane.com</t>
        </is>
      </c>
      <c r="B253119" t="n">
        <v>133</v>
      </c>
    </row>
    <row r="253120">
      <c r="A253120" t="inlineStr">
        <is>
          <t>www.milanclassic.net</t>
        </is>
      </c>
      <c r="B253120" t="n">
        <v>133</v>
      </c>
    </row>
    <row r="253121">
      <c r="A253121" t="inlineStr">
        <is>
          <t>www.organicjewelrywholesale.com</t>
        </is>
      </c>
      <c r="B253121" t="n">
        <v>133</v>
      </c>
    </row>
    <row r="253122">
      <c r="A253122" t="inlineStr">
        <is>
          <t>www.top10india.com</t>
        </is>
      </c>
      <c r="B253122" t="n">
        <v>133</v>
      </c>
    </row>
    <row r="253123">
      <c r="A253123" t="inlineStr">
        <is>
          <t>images.adirondack-chairs.us</t>
        </is>
      </c>
      <c r="B253123" t="n">
        <v>133</v>
      </c>
    </row>
    <row r="253124">
      <c r="A253124" t="inlineStr">
        <is>
          <t>www.100pil.ru</t>
        </is>
      </c>
      <c r="B253124" t="n">
        <v>133</v>
      </c>
    </row>
    <row r="253125">
      <c r="A253125" t="inlineStr">
        <is>
          <t>cdn.japanese24h.com</t>
        </is>
      </c>
      <c r="B253125" t="n">
        <v>133</v>
      </c>
    </row>
    <row r="253126">
      <c r="A253126" t="inlineStr">
        <is>
          <t>carbonwurks.com</t>
        </is>
      </c>
      <c r="B253126" t="n">
        <v>133</v>
      </c>
    </row>
    <row r="253127">
      <c r="A253127" t="inlineStr">
        <is>
          <t>gm-tools.eu</t>
        </is>
      </c>
      <c r="B253127" t="n">
        <v>133</v>
      </c>
    </row>
    <row r="253128">
      <c r="A253128" t="inlineStr">
        <is>
          <t>www.logogenie.net</t>
        </is>
      </c>
      <c r="B253128" t="n">
        <v>133</v>
      </c>
    </row>
    <row r="253129">
      <c r="A253129" t="inlineStr">
        <is>
          <t>ruoutaychinhhang.com</t>
        </is>
      </c>
      <c r="B253129" t="n">
        <v>133</v>
      </c>
    </row>
    <row r="253130">
      <c r="A253130" t="inlineStr">
        <is>
          <t>filmdb.it</t>
        </is>
      </c>
      <c r="B253130" t="n">
        <v>133</v>
      </c>
    </row>
    <row r="253131">
      <c r="A253131" t="inlineStr">
        <is>
          <t>www.hondenpage.com</t>
        </is>
      </c>
      <c r="B253131" t="n">
        <v>133</v>
      </c>
    </row>
    <row r="253132">
      <c r="A253132" t="inlineStr">
        <is>
          <t>www.servercake.blog</t>
        </is>
      </c>
      <c r="B253132" t="n">
        <v>133</v>
      </c>
    </row>
    <row r="253133">
      <c r="A253133" t="inlineStr">
        <is>
          <t>www.bestsub.my</t>
        </is>
      </c>
      <c r="B253133" t="n">
        <v>133</v>
      </c>
    </row>
    <row r="253134">
      <c r="A253134" t="inlineStr">
        <is>
          <t>mbashop.americommerce.com</t>
        </is>
      </c>
      <c r="B253134" t="n">
        <v>133</v>
      </c>
    </row>
    <row r="253135">
      <c r="A253135" t="inlineStr">
        <is>
          <t>simplesavingsforatlmoms.net</t>
        </is>
      </c>
      <c r="B253135" t="n">
        <v>133</v>
      </c>
    </row>
    <row r="253136">
      <c r="A253136" t="inlineStr">
        <is>
          <t>www.rentalsinthepoconos.com</t>
        </is>
      </c>
      <c r="B253136" t="n">
        <v>133</v>
      </c>
    </row>
    <row r="253137">
      <c r="A253137" t="inlineStr">
        <is>
          <t>reseau.1mile.com</t>
        </is>
      </c>
      <c r="B253137" t="n">
        <v>133</v>
      </c>
    </row>
    <row r="253138">
      <c r="A253138" t="inlineStr">
        <is>
          <t>www.labcoatcompany.com.au</t>
        </is>
      </c>
      <c r="B253138" t="n">
        <v>133</v>
      </c>
    </row>
    <row r="253139">
      <c r="A253139" t="inlineStr">
        <is>
          <t>www.logo-it.net</t>
        </is>
      </c>
      <c r="B253139" t="n">
        <v>133</v>
      </c>
    </row>
    <row r="253140">
      <c r="A253140" t="inlineStr">
        <is>
          <t>pitlanemotorsport.com</t>
        </is>
      </c>
      <c r="B253140" t="n">
        <v>133</v>
      </c>
    </row>
    <row r="253141">
      <c r="A253141" t="inlineStr">
        <is>
          <t>d3s6c3c5ahl01x.cloudfront.net</t>
        </is>
      </c>
      <c r="B253141" t="n">
        <v>133</v>
      </c>
    </row>
    <row r="253142">
      <c r="A253142" t="inlineStr">
        <is>
          <t>www.fresnostatefootballjersey.club</t>
        </is>
      </c>
      <c r="B253142" t="n">
        <v>133</v>
      </c>
    </row>
    <row r="253143">
      <c r="A253143" t="inlineStr">
        <is>
          <t>www.cypresssupply.com</t>
        </is>
      </c>
      <c r="B253143" t="n">
        <v>133</v>
      </c>
    </row>
    <row r="253144">
      <c r="A253144" t="inlineStr">
        <is>
          <t>continental-lift.com</t>
        </is>
      </c>
      <c r="B253144" t="n">
        <v>133</v>
      </c>
    </row>
    <row r="253145">
      <c r="A253145" t="inlineStr">
        <is>
          <t>www.superbritanico.com</t>
        </is>
      </c>
      <c r="B253145" t="n">
        <v>133</v>
      </c>
    </row>
    <row r="253146">
      <c r="A253146" t="inlineStr">
        <is>
          <t>ostechnix.com</t>
        </is>
      </c>
      <c r="B253146" t="n">
        <v>133</v>
      </c>
    </row>
    <row r="253147">
      <c r="A253147" t="inlineStr">
        <is>
          <t>www.bestbuyenvelopes.com</t>
        </is>
      </c>
      <c r="B253147" t="n">
        <v>133</v>
      </c>
    </row>
    <row r="253148">
      <c r="A253148" t="inlineStr">
        <is>
          <t>www.spartalibrary.org</t>
        </is>
      </c>
      <c r="B253148" t="n">
        <v>133</v>
      </c>
    </row>
    <row r="253149">
      <c r="A253149" t="inlineStr">
        <is>
          <t>www.apkmod.co</t>
        </is>
      </c>
      <c r="B253149" t="n">
        <v>133</v>
      </c>
    </row>
    <row r="253150">
      <c r="A253150" t="inlineStr">
        <is>
          <t>ooquotes.com</t>
        </is>
      </c>
      <c r="B253150" t="n">
        <v>133</v>
      </c>
    </row>
    <row r="253151">
      <c r="A253151" t="inlineStr">
        <is>
          <t>cdn.japanesefreeporn.com</t>
        </is>
      </c>
      <c r="B253151" t="n">
        <v>133</v>
      </c>
    </row>
    <row r="253152">
      <c r="A253152" t="inlineStr">
        <is>
          <t>multiphase-power.com</t>
        </is>
      </c>
      <c r="B253152" t="n">
        <v>133</v>
      </c>
    </row>
    <row r="253153">
      <c r="A253153" t="inlineStr">
        <is>
          <t>www.britishracecourses.org</t>
        </is>
      </c>
      <c r="B253153" t="n">
        <v>133</v>
      </c>
    </row>
    <row r="253154">
      <c r="A253154" t="inlineStr">
        <is>
          <t>www.boatingsolutions.com</t>
        </is>
      </c>
      <c r="B253154" t="n">
        <v>133</v>
      </c>
    </row>
    <row r="253155">
      <c r="A253155" t="inlineStr">
        <is>
          <t>www.gruppoimmagini.it</t>
        </is>
      </c>
      <c r="B253155" t="n">
        <v>133</v>
      </c>
    </row>
    <row r="253156">
      <c r="A253156" t="inlineStr">
        <is>
          <t>www.ntt-toner.es</t>
        </is>
      </c>
      <c r="B253156" t="n">
        <v>133</v>
      </c>
    </row>
    <row r="253157">
      <c r="A253157" t="inlineStr">
        <is>
          <t>13.ajes.com</t>
        </is>
      </c>
      <c r="B253157" t="n">
        <v>133</v>
      </c>
    </row>
    <row r="253158">
      <c r="A253158" t="inlineStr">
        <is>
          <t>dakine-store.com</t>
        </is>
      </c>
      <c r="B253158" t="n">
        <v>133</v>
      </c>
    </row>
    <row r="253159">
      <c r="A253159" t="inlineStr">
        <is>
          <t>epi-int.cleanersupply.com</t>
        </is>
      </c>
      <c r="B253159" t="n">
        <v>133</v>
      </c>
    </row>
    <row r="253160">
      <c r="A253160" t="inlineStr">
        <is>
          <t>www.brookeblogs.com</t>
        </is>
      </c>
      <c r="B253160" t="n">
        <v>133</v>
      </c>
    </row>
    <row r="253161">
      <c r="A253161" t="inlineStr">
        <is>
          <t>gamecenter.by</t>
        </is>
      </c>
      <c r="B253161" t="n">
        <v>133</v>
      </c>
    </row>
    <row r="253162">
      <c r="A253162" t="inlineStr">
        <is>
          <t>assets.funnygames.ch</t>
        </is>
      </c>
      <c r="B253162" t="n">
        <v>133</v>
      </c>
    </row>
    <row r="253163">
      <c r="A253163" t="inlineStr">
        <is>
          <t>www.arbolcrafts.co.uk</t>
        </is>
      </c>
      <c r="B253163" t="n">
        <v>133</v>
      </c>
    </row>
    <row r="253164">
      <c r="A253164" t="inlineStr">
        <is>
          <t>wta.atlarge-research.com</t>
        </is>
      </c>
      <c r="B253164" t="n">
        <v>133</v>
      </c>
    </row>
    <row r="253165">
      <c r="A253165" t="inlineStr">
        <is>
          <t>bingkai.com.au</t>
        </is>
      </c>
      <c r="B253165" t="n">
        <v>133</v>
      </c>
    </row>
    <row r="253166">
      <c r="A253166" t="inlineStr">
        <is>
          <t>tandlphotography.zenfolio.com</t>
        </is>
      </c>
      <c r="B253166" t="n">
        <v>133</v>
      </c>
    </row>
    <row r="253167">
      <c r="A253167" t="inlineStr">
        <is>
          <t>everlastingspew.com</t>
        </is>
      </c>
      <c r="B253167" t="n">
        <v>133</v>
      </c>
    </row>
    <row r="253168">
      <c r="A253168" t="inlineStr">
        <is>
          <t>www.organifigreenjuiced.com</t>
        </is>
      </c>
      <c r="B253168" t="n">
        <v>133</v>
      </c>
    </row>
    <row r="253169">
      <c r="A253169" t="inlineStr">
        <is>
          <t>www.shuyiwood.com</t>
        </is>
      </c>
      <c r="B253169" t="n">
        <v>133</v>
      </c>
    </row>
    <row r="253170">
      <c r="A253170" t="inlineStr">
        <is>
          <t>boundville.com</t>
        </is>
      </c>
      <c r="B253170" t="n">
        <v>133</v>
      </c>
    </row>
    <row r="253171">
      <c r="A253171" t="inlineStr">
        <is>
          <t>d2ynhpzeiwwiom.cloudfront.net</t>
        </is>
      </c>
      <c r="B253171" t="n">
        <v>133</v>
      </c>
    </row>
    <row r="253172">
      <c r="A253172" t="inlineStr">
        <is>
          <t>www.5minute.ru</t>
        </is>
      </c>
      <c r="B253172" t="n">
        <v>133</v>
      </c>
    </row>
    <row r="253173">
      <c r="A253173" t="inlineStr">
        <is>
          <t>www.customboxestogo.com</t>
        </is>
      </c>
      <c r="B253173" t="n">
        <v>133</v>
      </c>
    </row>
    <row r="253174">
      <c r="A253174" t="inlineStr">
        <is>
          <t>kelsocustomcovers.com</t>
        </is>
      </c>
      <c r="B253174" t="n">
        <v>133</v>
      </c>
    </row>
    <row r="253175">
      <c r="A253175" t="inlineStr">
        <is>
          <t>www.laligablog.com</t>
        </is>
      </c>
      <c r="B253175" t="n">
        <v>133</v>
      </c>
    </row>
    <row r="253176">
      <c r="A253176" t="inlineStr">
        <is>
          <t>11c822ea8334c374be06-eed3d983b8e516cb6317727158d8f4c2.ssl.cf1.rackcdn.com</t>
        </is>
      </c>
      <c r="B253176" t="n">
        <v>133</v>
      </c>
    </row>
    <row r="253177">
      <c r="A253177" t="inlineStr">
        <is>
          <t>www.responsiblegambling.eu</t>
        </is>
      </c>
      <c r="B253177" t="n">
        <v>133</v>
      </c>
    </row>
    <row r="253178">
      <c r="A253178" t="inlineStr">
        <is>
          <t>m-hall.store</t>
        </is>
      </c>
      <c r="B253178" t="n">
        <v>133</v>
      </c>
    </row>
    <row r="253179">
      <c r="A253179" t="inlineStr">
        <is>
          <t>www.mastoner.com</t>
        </is>
      </c>
      <c r="B253179" t="n">
        <v>133</v>
      </c>
    </row>
    <row r="253180">
      <c r="A253180" t="inlineStr">
        <is>
          <t>www.calaisdentelle.com</t>
        </is>
      </c>
      <c r="B253180" t="n">
        <v>133</v>
      </c>
    </row>
    <row r="253181">
      <c r="A253181" t="inlineStr">
        <is>
          <t>www.szjunson.com</t>
        </is>
      </c>
      <c r="B253181" t="n">
        <v>133</v>
      </c>
    </row>
    <row r="253182">
      <c r="A253182" t="inlineStr">
        <is>
          <t>advscklxuo.cloudimg.io</t>
        </is>
      </c>
      <c r="B253182" t="n">
        <v>133</v>
      </c>
    </row>
    <row r="253183">
      <c r="A253183" t="inlineStr">
        <is>
          <t>www.pcrequirements.net</t>
        </is>
      </c>
      <c r="B253183" t="n">
        <v>133</v>
      </c>
    </row>
    <row r="253184">
      <c r="A253184" t="inlineStr">
        <is>
          <t>www.paulowniaboard.com</t>
        </is>
      </c>
      <c r="B253184" t="n">
        <v>133</v>
      </c>
    </row>
    <row r="253185">
      <c r="A253185" t="inlineStr">
        <is>
          <t>obninsk.lauty.ru</t>
        </is>
      </c>
      <c r="B253185" t="n">
        <v>133</v>
      </c>
    </row>
    <row r="253186">
      <c r="A253186" t="inlineStr">
        <is>
          <t>softprober.com</t>
        </is>
      </c>
      <c r="B253186" t="n">
        <v>133</v>
      </c>
    </row>
    <row r="253187">
      <c r="A253187" t="inlineStr">
        <is>
          <t>www.wytec.nl</t>
        </is>
      </c>
      <c r="B253187" t="n">
        <v>133</v>
      </c>
    </row>
    <row r="253188">
      <c r="A253188" t="inlineStr">
        <is>
          <t>kennyharper.rocks</t>
        </is>
      </c>
      <c r="B253188" t="n">
        <v>133</v>
      </c>
    </row>
    <row r="253189">
      <c r="A253189" t="inlineStr">
        <is>
          <t>figureice.com</t>
        </is>
      </c>
      <c r="B253189" t="n">
        <v>133</v>
      </c>
    </row>
    <row r="253190">
      <c r="A253190" t="inlineStr">
        <is>
          <t>www.masonswesternauto.com</t>
        </is>
      </c>
      <c r="B253190" t="n">
        <v>133</v>
      </c>
    </row>
    <row r="253191">
      <c r="A253191" t="inlineStr">
        <is>
          <t>www.ausspecs.com.au</t>
        </is>
      </c>
      <c r="B253191" t="n">
        <v>133</v>
      </c>
    </row>
    <row r="253192">
      <c r="A253192" t="inlineStr">
        <is>
          <t>m.onlinereminders.net</t>
        </is>
      </c>
      <c r="B253192" t="n">
        <v>133</v>
      </c>
    </row>
    <row r="253193">
      <c r="A253193" t="inlineStr">
        <is>
          <t>www.avifauna.dk</t>
        </is>
      </c>
      <c r="B253193" t="n">
        <v>133</v>
      </c>
    </row>
    <row r="253194">
      <c r="A253194" t="inlineStr">
        <is>
          <t>prodjsportland.com</t>
        </is>
      </c>
      <c r="B253194" t="n">
        <v>133</v>
      </c>
    </row>
    <row r="253195">
      <c r="A253195" t="inlineStr">
        <is>
          <t>orion.soarr.com</t>
        </is>
      </c>
      <c r="B253195" t="n">
        <v>133</v>
      </c>
    </row>
    <row r="253196">
      <c r="A253196" t="inlineStr">
        <is>
          <t>boyweek.com</t>
        </is>
      </c>
      <c r="B253196" t="n">
        <v>133</v>
      </c>
    </row>
    <row r="253197">
      <c r="A253197" t="inlineStr">
        <is>
          <t>shopworldlicenseplates.com</t>
        </is>
      </c>
      <c r="B253197" t="n">
        <v>133</v>
      </c>
    </row>
    <row r="253198">
      <c r="A253198" t="inlineStr">
        <is>
          <t>www.grampianpatternpave.com</t>
        </is>
      </c>
      <c r="B253198" t="n">
        <v>133</v>
      </c>
    </row>
    <row r="253199">
      <c r="A253199" t="inlineStr">
        <is>
          <t>www.topmaturesex.com</t>
        </is>
      </c>
      <c r="B253199" t="n">
        <v>133</v>
      </c>
    </row>
    <row r="253200">
      <c r="A253200" t="inlineStr">
        <is>
          <t>cdn.fsastore.com</t>
        </is>
      </c>
      <c r="B253200" t="n">
        <v>133</v>
      </c>
    </row>
    <row r="253201">
      <c r="A253201" t="inlineStr">
        <is>
          <t>www.slotcarcity.com</t>
        </is>
      </c>
      <c r="B253201" t="n">
        <v>133</v>
      </c>
    </row>
    <row r="253202">
      <c r="A253202" t="inlineStr">
        <is>
          <t>cdn4.spydder.com</t>
        </is>
      </c>
      <c r="B253202" t="n">
        <v>133</v>
      </c>
    </row>
    <row r="253203">
      <c r="A253203" t="inlineStr">
        <is>
          <t>gr-infos.com</t>
        </is>
      </c>
      <c r="B253203" t="n">
        <v>133</v>
      </c>
    </row>
    <row r="253204">
      <c r="A253204" t="inlineStr">
        <is>
          <t>img.usatube.net</t>
        </is>
      </c>
      <c r="B253204" t="n">
        <v>133</v>
      </c>
    </row>
    <row r="253205">
      <c r="A253205" t="inlineStr">
        <is>
          <t>adeptnetworks.co.uk</t>
        </is>
      </c>
      <c r="B253205" t="n">
        <v>133</v>
      </c>
    </row>
    <row r="253206">
      <c r="A253206" t="inlineStr">
        <is>
          <t>www.central-wheel.co.uk</t>
        </is>
      </c>
      <c r="B253206" t="n">
        <v>133</v>
      </c>
    </row>
    <row r="253207">
      <c r="A253207" t="inlineStr">
        <is>
          <t>beetlejuices.com.br</t>
        </is>
      </c>
      <c r="B253207" t="n">
        <v>133</v>
      </c>
    </row>
    <row r="253208">
      <c r="A253208" t="inlineStr">
        <is>
          <t>shop.chihuahuaclothes.co</t>
        </is>
      </c>
      <c r="B253208" t="n">
        <v>133</v>
      </c>
    </row>
    <row r="253209">
      <c r="A253209" t="inlineStr">
        <is>
          <t>www.bottles.sk</t>
        </is>
      </c>
      <c r="B253209" t="n">
        <v>133</v>
      </c>
    </row>
    <row r="253210">
      <c r="A253210" t="inlineStr">
        <is>
          <t>www.fanatik-discus.com</t>
        </is>
      </c>
      <c r="B253210" t="n">
        <v>133</v>
      </c>
    </row>
    <row r="253211">
      <c r="A253211" t="inlineStr">
        <is>
          <t>plants.moananursery.com</t>
        </is>
      </c>
      <c r="B253211" t="n">
        <v>133</v>
      </c>
    </row>
    <row r="253212">
      <c r="A253212" t="inlineStr">
        <is>
          <t>www.gadgetbay.fr</t>
        </is>
      </c>
      <c r="B253212" t="n">
        <v>133</v>
      </c>
    </row>
    <row r="253213">
      <c r="A253213" t="inlineStr">
        <is>
          <t>bestdealplr.com</t>
        </is>
      </c>
      <c r="B253213" t="n">
        <v>133</v>
      </c>
    </row>
    <row r="253214">
      <c r="A253214" t="inlineStr">
        <is>
          <t>www.energydrinkmania.net</t>
        </is>
      </c>
      <c r="B253214" t="n">
        <v>133</v>
      </c>
    </row>
    <row r="253215">
      <c r="A253215" t="inlineStr">
        <is>
          <t>www.rockymountain.furniture</t>
        </is>
      </c>
      <c r="B253215" t="n">
        <v>133</v>
      </c>
    </row>
    <row r="253216">
      <c r="A253216" t="inlineStr">
        <is>
          <t>absinstitute.com</t>
        </is>
      </c>
      <c r="B253216" t="n">
        <v>133</v>
      </c>
    </row>
    <row r="253217">
      <c r="A253217" t="inlineStr">
        <is>
          <t>belarus-holiday.by</t>
        </is>
      </c>
      <c r="B253217" t="n">
        <v>133</v>
      </c>
    </row>
    <row r="253218">
      <c r="A253218" t="inlineStr">
        <is>
          <t>www.konicaminoltaoffer.co.uk</t>
        </is>
      </c>
      <c r="B253218" t="n">
        <v>133</v>
      </c>
    </row>
    <row r="253219">
      <c r="A253219" t="inlineStr">
        <is>
          <t>www.tec-pac.com</t>
        </is>
      </c>
      <c r="B253219" t="n">
        <v>133</v>
      </c>
    </row>
    <row r="253220">
      <c r="A253220" t="inlineStr">
        <is>
          <t>www.babiesonlyonline.com</t>
        </is>
      </c>
      <c r="B253220" t="n">
        <v>133</v>
      </c>
    </row>
    <row r="253221">
      <c r="A253221" t="inlineStr">
        <is>
          <t>fr.mondotoys.com</t>
        </is>
      </c>
      <c r="B253221" t="n">
        <v>133</v>
      </c>
    </row>
    <row r="253222">
      <c r="A253222" t="inlineStr">
        <is>
          <t>lamaisondeloutillage.com</t>
        </is>
      </c>
      <c r="B253222" t="n">
        <v>133</v>
      </c>
    </row>
    <row r="253223">
      <c r="A253223" t="inlineStr">
        <is>
          <t>www.awardsandtrophies.co.nz</t>
        </is>
      </c>
      <c r="B253223" t="n">
        <v>133</v>
      </c>
    </row>
    <row r="253224">
      <c r="A253224" t="inlineStr">
        <is>
          <t>diecast.com.ua</t>
        </is>
      </c>
      <c r="B253224" t="n">
        <v>133</v>
      </c>
    </row>
    <row r="253225">
      <c r="A253225" t="inlineStr">
        <is>
          <t>duhi99.ru</t>
        </is>
      </c>
      <c r="B253225" t="n">
        <v>133</v>
      </c>
    </row>
    <row r="253226">
      <c r="A253226" t="inlineStr">
        <is>
          <t>bookshop.quaker.org.uk</t>
        </is>
      </c>
      <c r="B253226" t="n">
        <v>133</v>
      </c>
    </row>
    <row r="253227">
      <c r="A253227" t="inlineStr">
        <is>
          <t>emjacquelyn.com</t>
        </is>
      </c>
      <c r="B253227" t="n">
        <v>133</v>
      </c>
    </row>
    <row r="253228">
      <c r="A253228" t="inlineStr">
        <is>
          <t>www.elibrary.imf.org</t>
        </is>
      </c>
      <c r="B253228" t="n">
        <v>133</v>
      </c>
    </row>
    <row r="253229">
      <c r="A253229" t="inlineStr">
        <is>
          <t>shop.tootsie.com</t>
        </is>
      </c>
      <c r="B253229" t="n">
        <v>133</v>
      </c>
    </row>
    <row r="253230">
      <c r="A253230" t="inlineStr">
        <is>
          <t>www.taylormadeuniforms.co.uk</t>
        </is>
      </c>
      <c r="B253230" t="n">
        <v>133</v>
      </c>
    </row>
    <row r="253231">
      <c r="A253231" t="inlineStr">
        <is>
          <t>cee-trust.org</t>
        </is>
      </c>
      <c r="B253231" t="n">
        <v>133</v>
      </c>
    </row>
    <row r="253232">
      <c r="A253232" t="inlineStr">
        <is>
          <t>www.emsstretcher.com</t>
        </is>
      </c>
      <c r="B253232" t="n">
        <v>133</v>
      </c>
    </row>
    <row r="253233">
      <c r="A253233" t="inlineStr">
        <is>
          <t>www.hurtsex.com</t>
        </is>
      </c>
      <c r="B253233" t="n">
        <v>133</v>
      </c>
    </row>
    <row r="253234">
      <c r="A253234" t="inlineStr">
        <is>
          <t>hicoaching.es</t>
        </is>
      </c>
      <c r="B253234" t="n">
        <v>133</v>
      </c>
    </row>
    <row r="253235">
      <c r="A253235" t="inlineStr">
        <is>
          <t>englishstudyhere.com</t>
        </is>
      </c>
      <c r="B253235" t="n">
        <v>133</v>
      </c>
    </row>
    <row r="253236">
      <c r="A253236" t="inlineStr">
        <is>
          <t>www.gmpartsprime.com</t>
        </is>
      </c>
      <c r="B253236" t="n">
        <v>133</v>
      </c>
    </row>
    <row r="253237">
      <c r="A253237" t="inlineStr">
        <is>
          <t>www.boss-soldes.com</t>
        </is>
      </c>
      <c r="B253237" t="n">
        <v>133</v>
      </c>
    </row>
    <row r="253238">
      <c r="A253238" t="inlineStr">
        <is>
          <t>my-personnalisation.com</t>
        </is>
      </c>
      <c r="B253238" t="n">
        <v>133</v>
      </c>
    </row>
    <row r="253239">
      <c r="A253239" t="inlineStr">
        <is>
          <t>www.worldofcontrols.com</t>
        </is>
      </c>
      <c r="B253239" t="n">
        <v>133</v>
      </c>
    </row>
    <row r="253240">
      <c r="A253240" t="inlineStr">
        <is>
          <t>www.breakoutbox.nl</t>
        </is>
      </c>
      <c r="B253240" t="n">
        <v>133</v>
      </c>
    </row>
    <row r="253241">
      <c r="A253241" t="inlineStr">
        <is>
          <t>modelerolnicze.pl</t>
        </is>
      </c>
      <c r="B253241" t="n">
        <v>133</v>
      </c>
    </row>
    <row r="253242">
      <c r="A253242" t="inlineStr">
        <is>
          <t>www.ultramotors.net</t>
        </is>
      </c>
      <c r="B253242" t="n">
        <v>133</v>
      </c>
    </row>
    <row r="253243">
      <c r="A253243" t="inlineStr">
        <is>
          <t>www.stillwaterbooksri.com</t>
        </is>
      </c>
      <c r="B253243" t="n">
        <v>133</v>
      </c>
    </row>
    <row r="253244">
      <c r="A253244" t="inlineStr">
        <is>
          <t>ayaanproducts.com</t>
        </is>
      </c>
      <c r="B253244" t="n">
        <v>133</v>
      </c>
    </row>
    <row r="253245">
      <c r="A253245" t="inlineStr">
        <is>
          <t>perso.osports.fr</t>
        </is>
      </c>
      <c r="B253245" t="n">
        <v>133</v>
      </c>
    </row>
    <row r="253246">
      <c r="A253246" t="inlineStr">
        <is>
          <t>naughtygayporn.com</t>
        </is>
      </c>
      <c r="B253246" t="n">
        <v>133</v>
      </c>
    </row>
    <row r="253247">
      <c r="A253247" t="inlineStr">
        <is>
          <t>www.athleticlink.com</t>
        </is>
      </c>
      <c r="B253247" t="n">
        <v>133</v>
      </c>
    </row>
    <row r="253248">
      <c r="A253248" t="inlineStr">
        <is>
          <t>www.fueltankertrailer.com</t>
        </is>
      </c>
      <c r="B253248" t="n">
        <v>133</v>
      </c>
    </row>
    <row r="253249">
      <c r="A253249" t="inlineStr">
        <is>
          <t>awesomedairy.com</t>
        </is>
      </c>
      <c r="B253249" t="n">
        <v>133</v>
      </c>
    </row>
    <row r="253250">
      <c r="A253250" t="inlineStr">
        <is>
          <t>molotow.cz</t>
        </is>
      </c>
      <c r="B253250" t="n">
        <v>133</v>
      </c>
    </row>
    <row r="253251">
      <c r="A253251" t="inlineStr">
        <is>
          <t>www.northsave.com</t>
        </is>
      </c>
      <c r="B253251" t="n">
        <v>133</v>
      </c>
    </row>
    <row r="253252">
      <c r="A253252" t="inlineStr">
        <is>
          <t>download.khatod.com</t>
        </is>
      </c>
      <c r="B253252" t="n">
        <v>133</v>
      </c>
    </row>
    <row r="253253">
      <c r="A253253" t="inlineStr">
        <is>
          <t>www.standrewsgolfschool.com</t>
        </is>
      </c>
      <c r="B253253" t="n">
        <v>133</v>
      </c>
    </row>
    <row r="253254">
      <c r="A253254" t="inlineStr">
        <is>
          <t>www.autotechcylinderheads.com</t>
        </is>
      </c>
      <c r="B253254" t="n">
        <v>133</v>
      </c>
    </row>
    <row r="253255">
      <c r="A253255" t="inlineStr">
        <is>
          <t>www.finditlocally.com.au</t>
        </is>
      </c>
      <c r="B253255" t="n">
        <v>133</v>
      </c>
    </row>
    <row r="253256">
      <c r="A253256" t="inlineStr">
        <is>
          <t>shina-yug.com.ua</t>
        </is>
      </c>
      <c r="B253256" t="n">
        <v>133</v>
      </c>
    </row>
    <row r="253257">
      <c r="A253257" t="inlineStr">
        <is>
          <t>maps.virail.net</t>
        </is>
      </c>
      <c r="B253257" t="n">
        <v>133</v>
      </c>
    </row>
    <row r="253258">
      <c r="A253258" t="inlineStr">
        <is>
          <t>bank-routing.org</t>
        </is>
      </c>
      <c r="B253258" t="n">
        <v>133</v>
      </c>
    </row>
    <row r="253259">
      <c r="A253259" t="inlineStr">
        <is>
          <t>img.cheshi-img.com</t>
        </is>
      </c>
      <c r="B253259" t="n">
        <v>133</v>
      </c>
    </row>
    <row r="253260">
      <c r="A253260" t="inlineStr">
        <is>
          <t>www.thetoc.gr</t>
        </is>
      </c>
      <c r="B253260" t="n">
        <v>133</v>
      </c>
    </row>
    <row r="253261">
      <c r="A253261" t="inlineStr">
        <is>
          <t>static1.dienanh.net</t>
        </is>
      </c>
      <c r="B253261" t="n">
        <v>133</v>
      </c>
    </row>
    <row r="253262">
      <c r="A253262" t="inlineStr">
        <is>
          <t>www.alltimeoffers.gr</t>
        </is>
      </c>
      <c r="B253262" t="n">
        <v>133</v>
      </c>
    </row>
    <row r="253263">
      <c r="A253263" t="inlineStr">
        <is>
          <t>www.bergoofficeproducts.nl</t>
        </is>
      </c>
      <c r="B253263" t="n">
        <v>133</v>
      </c>
    </row>
    <row r="253264">
      <c r="A253264" t="inlineStr">
        <is>
          <t>www.notebookshop.sk</t>
        </is>
      </c>
      <c r="B253264" t="n">
        <v>133</v>
      </c>
    </row>
    <row r="253265">
      <c r="A253265" t="inlineStr">
        <is>
          <t>salon-rowerowy.pl</t>
        </is>
      </c>
      <c r="B253265" t="n">
        <v>133</v>
      </c>
    </row>
    <row r="253266">
      <c r="A253266" t="inlineStr">
        <is>
          <t>automobil-magazin.de</t>
        </is>
      </c>
      <c r="B253266" t="n">
        <v>133</v>
      </c>
    </row>
    <row r="253267">
      <c r="A253267" t="inlineStr">
        <is>
          <t>heileuten.net</t>
        </is>
      </c>
      <c r="B253267" t="n">
        <v>133</v>
      </c>
    </row>
    <row r="253268">
      <c r="A253268" t="inlineStr">
        <is>
          <t>operator-front-static-cdn.winamax.fr</t>
        </is>
      </c>
      <c r="B253268" t="n">
        <v>133</v>
      </c>
    </row>
    <row r="253269">
      <c r="A253269" t="inlineStr">
        <is>
          <t>www.musthaves.nl</t>
        </is>
      </c>
      <c r="B253269" t="n">
        <v>133</v>
      </c>
    </row>
    <row r="253270">
      <c r="A253270" t="inlineStr">
        <is>
          <t>www.todobarato24h.com</t>
        </is>
      </c>
      <c r="B253270" t="n">
        <v>133</v>
      </c>
    </row>
    <row r="253271">
      <c r="A253271" t="inlineStr">
        <is>
          <t>www.pcnet.com.tr</t>
        </is>
      </c>
      <c r="B253271" t="n">
        <v>133</v>
      </c>
    </row>
    <row r="253272">
      <c r="A253272" t="inlineStr">
        <is>
          <t>alcolux.kz</t>
        </is>
      </c>
      <c r="B253272" t="n">
        <v>133</v>
      </c>
    </row>
    <row r="253273">
      <c r="A253273" t="inlineStr">
        <is>
          <t>www.banglatelegraph.com</t>
        </is>
      </c>
      <c r="B253273" t="n">
        <v>133</v>
      </c>
    </row>
    <row r="253274">
      <c r="A253274" t="inlineStr">
        <is>
          <t>overclockers.kz</t>
        </is>
      </c>
      <c r="B253274" t="n">
        <v>133</v>
      </c>
    </row>
    <row r="253275">
      <c r="A253275" t="inlineStr">
        <is>
          <t>real-japan.ru</t>
        </is>
      </c>
      <c r="B253275" t="n">
        <v>133</v>
      </c>
    </row>
    <row r="253276">
      <c r="A253276" t="inlineStr">
        <is>
          <t>cdn5.regie-agricole.com</t>
        </is>
      </c>
      <c r="B253276" t="n">
        <v>133</v>
      </c>
    </row>
    <row r="253277">
      <c r="A253277" t="inlineStr">
        <is>
          <t>debutart-static-v1.s3.eu-west-1.amazonaws.com</t>
        </is>
      </c>
      <c r="B253277" t="n">
        <v>133</v>
      </c>
    </row>
    <row r="253278">
      <c r="A253278" t="inlineStr">
        <is>
          <t>rarefilm.unblocker.pro</t>
        </is>
      </c>
      <c r="B253278" t="n">
        <v>133</v>
      </c>
    </row>
    <row r="253279">
      <c r="A253279" t="inlineStr">
        <is>
          <t>seoulrecordf.godohosting.com</t>
        </is>
      </c>
      <c r="B253279" t="n">
        <v>133</v>
      </c>
    </row>
    <row r="253280">
      <c r="A253280" t="inlineStr">
        <is>
          <t>www.gaminghw.it</t>
        </is>
      </c>
      <c r="B253280" t="n">
        <v>133</v>
      </c>
    </row>
    <row r="253281">
      <c r="A253281" t="inlineStr">
        <is>
          <t>www.todoappleblog.com</t>
        </is>
      </c>
      <c r="B253281" t="n">
        <v>133</v>
      </c>
    </row>
    <row r="253282">
      <c r="A253282" t="inlineStr">
        <is>
          <t>cdn.urbanvibes.com</t>
        </is>
      </c>
      <c r="B253282" t="n">
        <v>133</v>
      </c>
    </row>
    <row r="253283">
      <c r="A253283" t="inlineStr">
        <is>
          <t>www.leblogluxe.com</t>
        </is>
      </c>
      <c r="B253283" t="n">
        <v>133</v>
      </c>
    </row>
    <row r="253284">
      <c r="A253284" t="inlineStr">
        <is>
          <t>babauba.de</t>
        </is>
      </c>
      <c r="B253284" t="n">
        <v>133</v>
      </c>
    </row>
    <row r="253285">
      <c r="A253285" t="inlineStr">
        <is>
          <t>www.avtoblog.com</t>
        </is>
      </c>
      <c r="B253285" t="n">
        <v>133</v>
      </c>
    </row>
    <row r="253286">
      <c r="A253286" t="inlineStr">
        <is>
          <t>www.rybarskepotrebyshop.sk</t>
        </is>
      </c>
      <c r="B253286" t="n">
        <v>133</v>
      </c>
    </row>
    <row r="253287">
      <c r="A253287" t="inlineStr">
        <is>
          <t>htc-review.ru</t>
        </is>
      </c>
      <c r="B253287" t="n">
        <v>133</v>
      </c>
    </row>
    <row r="253288">
      <c r="A253288" t="inlineStr">
        <is>
          <t>www.kantoor-kopie.nl</t>
        </is>
      </c>
      <c r="B253288" t="n">
        <v>133</v>
      </c>
    </row>
    <row r="253289">
      <c r="A253289" t="inlineStr">
        <is>
          <t>www.mojemobilka.cz</t>
        </is>
      </c>
      <c r="B253289" t="n">
        <v>133</v>
      </c>
    </row>
    <row r="253290">
      <c r="A253290" t="inlineStr">
        <is>
          <t>www.stargetshooting.com</t>
        </is>
      </c>
      <c r="B253290" t="n">
        <v>133</v>
      </c>
    </row>
    <row r="253291">
      <c r="A253291" t="inlineStr">
        <is>
          <t>forum.affinity.serif.com</t>
        </is>
      </c>
      <c r="B253291" t="n">
        <v>133</v>
      </c>
    </row>
    <row r="253292">
      <c r="A253292" t="inlineStr">
        <is>
          <t>bonelesschickenrecipe.com</t>
        </is>
      </c>
      <c r="B253292" t="n">
        <v>133</v>
      </c>
    </row>
    <row r="253293">
      <c r="A253293" t="inlineStr">
        <is>
          <t>savourytrips.com</t>
        </is>
      </c>
      <c r="B253293" t="n">
        <v>133</v>
      </c>
    </row>
    <row r="253294">
      <c r="A253294" t="inlineStr">
        <is>
          <t>www.kikijourney.com</t>
        </is>
      </c>
      <c r="B253294" t="n">
        <v>133</v>
      </c>
    </row>
    <row r="253295">
      <c r="A253295" t="inlineStr">
        <is>
          <t>lojamultilaser.vteximg.com.br</t>
        </is>
      </c>
      <c r="B253295" t="n">
        <v>133</v>
      </c>
    </row>
    <row r="253296">
      <c r="A253296" t="inlineStr">
        <is>
          <t>modelshoponline.nl</t>
        </is>
      </c>
      <c r="B253296" t="n">
        <v>133</v>
      </c>
    </row>
    <row r="253297">
      <c r="A253297" t="inlineStr">
        <is>
          <t>dressup.autobacs.com</t>
        </is>
      </c>
      <c r="B253297" t="n">
        <v>133</v>
      </c>
    </row>
    <row r="253298">
      <c r="A253298" t="inlineStr">
        <is>
          <t>fosm.de</t>
        </is>
      </c>
      <c r="B253298" t="n">
        <v>133</v>
      </c>
    </row>
    <row r="253299">
      <c r="A253299" t="inlineStr">
        <is>
          <t>www.segel.de</t>
        </is>
      </c>
      <c r="B253299" t="n">
        <v>133</v>
      </c>
    </row>
    <row r="253300">
      <c r="A253300" t="inlineStr">
        <is>
          <t>greenloungechairsonline.com</t>
        </is>
      </c>
      <c r="B253300" t="n">
        <v>133</v>
      </c>
    </row>
    <row r="253301">
      <c r="A253301" t="inlineStr">
        <is>
          <t>www.ac-electromenager.com</t>
        </is>
      </c>
      <c r="B253301" t="n">
        <v>133</v>
      </c>
    </row>
    <row r="253302">
      <c r="A253302" t="inlineStr">
        <is>
          <t>www.mania.co.in</t>
        </is>
      </c>
      <c r="B253302" t="n">
        <v>133</v>
      </c>
    </row>
    <row r="253303">
      <c r="A253303" t="inlineStr">
        <is>
          <t>www.kesselhaus.net</t>
        </is>
      </c>
      <c r="B253303" t="n">
        <v>133</v>
      </c>
    </row>
    <row r="253304">
      <c r="A253304" t="inlineStr">
        <is>
          <t>surfbali.ru</t>
        </is>
      </c>
      <c r="B253304" t="n">
        <v>133</v>
      </c>
    </row>
    <row r="253305">
      <c r="A253305" t="inlineStr">
        <is>
          <t>siuxy-sports-dev-photos-99.s3.amazonaws.com</t>
        </is>
      </c>
      <c r="B253305" t="n">
        <v>133</v>
      </c>
    </row>
    <row r="253306">
      <c r="A253306" t="inlineStr">
        <is>
          <t>www.frau-shopping.de</t>
        </is>
      </c>
      <c r="B253306" t="n">
        <v>133</v>
      </c>
    </row>
    <row r="253307">
      <c r="A253307" t="inlineStr">
        <is>
          <t>www.freespins.se</t>
        </is>
      </c>
      <c r="B253307" t="n">
        <v>133</v>
      </c>
    </row>
    <row r="253308">
      <c r="A253308" t="inlineStr">
        <is>
          <t>assets-www.boatbiketours.com</t>
        </is>
      </c>
      <c r="B253308" t="n">
        <v>133</v>
      </c>
    </row>
    <row r="253309">
      <c r="A253309" t="inlineStr">
        <is>
          <t>praktyk.com.ua</t>
        </is>
      </c>
      <c r="B253309" t="n">
        <v>133</v>
      </c>
    </row>
    <row r="253310">
      <c r="A253310" t="inlineStr">
        <is>
          <t>brewparts.dk</t>
        </is>
      </c>
      <c r="B253310" t="n">
        <v>133</v>
      </c>
    </row>
    <row r="253311">
      <c r="A253311" t="inlineStr">
        <is>
          <t>www.todoespacoonline.com</t>
        </is>
      </c>
      <c r="B253311" t="n">
        <v>133</v>
      </c>
    </row>
    <row r="253312">
      <c r="A253312" t="inlineStr">
        <is>
          <t>www.newzealand-gourmet.com</t>
        </is>
      </c>
      <c r="B253312" t="n">
        <v>133</v>
      </c>
    </row>
    <row r="253313">
      <c r="A253313" t="inlineStr">
        <is>
          <t>drja5ehfg81wp.cloudfront.net</t>
        </is>
      </c>
      <c r="B253313" t="n">
        <v>133</v>
      </c>
    </row>
    <row r="253314">
      <c r="A253314" t="inlineStr">
        <is>
          <t>www.thepopcase.com</t>
        </is>
      </c>
      <c r="B253314" t="n">
        <v>133</v>
      </c>
    </row>
    <row r="253315">
      <c r="A253315" t="inlineStr">
        <is>
          <t>img0.autocrm.ru</t>
        </is>
      </c>
      <c r="B253315" t="n">
        <v>133</v>
      </c>
    </row>
    <row r="253316">
      <c r="A253316" t="inlineStr">
        <is>
          <t>mkh-electronics.com</t>
        </is>
      </c>
      <c r="B253316" t="n">
        <v>133</v>
      </c>
    </row>
    <row r="253317">
      <c r="A253317" t="inlineStr">
        <is>
          <t>webcdn.leica-microsystems.com</t>
        </is>
      </c>
      <c r="B253317" t="n">
        <v>133</v>
      </c>
    </row>
    <row r="253318">
      <c r="A253318" t="inlineStr">
        <is>
          <t>b-wild.dk</t>
        </is>
      </c>
      <c r="B253318" t="n">
        <v>133</v>
      </c>
    </row>
    <row r="253319">
      <c r="A253319" t="inlineStr">
        <is>
          <t>www.eurozine.com</t>
        </is>
      </c>
      <c r="B253319" t="n">
        <v>133</v>
      </c>
    </row>
    <row r="253320">
      <c r="A253320" t="inlineStr">
        <is>
          <t>bestmobiles.in.ua</t>
        </is>
      </c>
      <c r="B253320" t="n">
        <v>133</v>
      </c>
    </row>
    <row r="253321">
      <c r="A253321" t="inlineStr">
        <is>
          <t>scifibr.files.wordpress.com</t>
        </is>
      </c>
      <c r="B253321" t="n">
        <v>133</v>
      </c>
    </row>
    <row r="253322">
      <c r="A253322" t="inlineStr">
        <is>
          <t>www.mamasguiderecipes.com</t>
        </is>
      </c>
      <c r="B253322" t="n">
        <v>133</v>
      </c>
    </row>
    <row r="253323">
      <c r="A253323" t="inlineStr">
        <is>
          <t>www.c21media.net</t>
        </is>
      </c>
      <c r="B253323" t="n">
        <v>133</v>
      </c>
    </row>
    <row r="253324">
      <c r="A253324" t="inlineStr">
        <is>
          <t>d1lvg32zsrb40h.cloudfront.net</t>
        </is>
      </c>
      <c r="B253324" t="n">
        <v>133</v>
      </c>
    </row>
    <row r="253325">
      <c r="A253325" t="inlineStr">
        <is>
          <t>stephanieharris2727.files.wordpress.com</t>
        </is>
      </c>
      <c r="B253325" t="n">
        <v>133</v>
      </c>
    </row>
    <row r="253326">
      <c r="A253326" t="inlineStr">
        <is>
          <t>www.shopperapproved.com</t>
        </is>
      </c>
      <c r="B253326" t="n">
        <v>133</v>
      </c>
    </row>
    <row r="253327">
      <c r="A253327" t="inlineStr">
        <is>
          <t>360niseko.com</t>
        </is>
      </c>
      <c r="B253327" t="n">
        <v>133</v>
      </c>
    </row>
    <row r="253328">
      <c r="A253328" t="inlineStr">
        <is>
          <t>www.balivillahunter.com</t>
        </is>
      </c>
      <c r="B253328" t="n">
        <v>133</v>
      </c>
    </row>
    <row r="253329">
      <c r="A253329" t="inlineStr">
        <is>
          <t>film.org.pl</t>
        </is>
      </c>
      <c r="B253329" t="n">
        <v>133</v>
      </c>
    </row>
    <row r="253330">
      <c r="A253330" t="inlineStr">
        <is>
          <t>www.wilsdom.com</t>
        </is>
      </c>
      <c r="B253330" t="n">
        <v>133</v>
      </c>
    </row>
    <row r="253331">
      <c r="A253331" t="inlineStr">
        <is>
          <t>media.xpertbeauty.ro</t>
        </is>
      </c>
      <c r="B253331" t="n">
        <v>133</v>
      </c>
    </row>
    <row r="253332">
      <c r="A253332" t="inlineStr">
        <is>
          <t>www.soundgallery.nl</t>
        </is>
      </c>
      <c r="B253332" t="n">
        <v>133</v>
      </c>
    </row>
    <row r="253333">
      <c r="A253333" t="inlineStr">
        <is>
          <t>www.samsonite.lu</t>
        </is>
      </c>
      <c r="B253333" t="n">
        <v>133</v>
      </c>
    </row>
    <row r="253334">
      <c r="A253334" t="inlineStr">
        <is>
          <t>phonecases.gmfc.net</t>
        </is>
      </c>
      <c r="B253334" t="n">
        <v>133</v>
      </c>
    </row>
    <row r="253335">
      <c r="A253335" t="inlineStr">
        <is>
          <t>s.shtoss.com</t>
        </is>
      </c>
      <c r="B253335" t="n">
        <v>133</v>
      </c>
    </row>
    <row r="253336">
      <c r="A253336" t="inlineStr">
        <is>
          <t>boxtivi.com</t>
        </is>
      </c>
      <c r="B253336" t="n">
        <v>133</v>
      </c>
    </row>
    <row r="253337">
      <c r="A253337" t="inlineStr">
        <is>
          <t>static.holidayrider.com</t>
        </is>
      </c>
      <c r="B253337" t="n">
        <v>133</v>
      </c>
    </row>
    <row r="253338">
      <c r="A253338" t="inlineStr">
        <is>
          <t>foreverwithsandara.files.wordpress.com</t>
        </is>
      </c>
      <c r="B253338" t="n">
        <v>133</v>
      </c>
    </row>
    <row r="253339">
      <c r="A253339" t="inlineStr">
        <is>
          <t>maveles.com.my</t>
        </is>
      </c>
      <c r="B253339" t="n">
        <v>133</v>
      </c>
    </row>
    <row r="253340">
      <c r="A253340" t="inlineStr">
        <is>
          <t>nuvomagazine.com</t>
        </is>
      </c>
      <c r="B253340" t="n">
        <v>133</v>
      </c>
    </row>
    <row r="253341">
      <c r="A253341" t="inlineStr">
        <is>
          <t>vnailweb.com</t>
        </is>
      </c>
      <c r="B253341" t="n">
        <v>133</v>
      </c>
    </row>
    <row r="253342">
      <c r="A253342" t="inlineStr">
        <is>
          <t>motorverso.com</t>
        </is>
      </c>
      <c r="B253342" t="n">
        <v>133</v>
      </c>
    </row>
    <row r="253343">
      <c r="A253343" t="inlineStr">
        <is>
          <t>www.redemptionseeds.com</t>
        </is>
      </c>
      <c r="B253343" t="n">
        <v>133</v>
      </c>
    </row>
    <row r="253344">
      <c r="A253344" t="inlineStr">
        <is>
          <t>aboutphone.pk</t>
        </is>
      </c>
      <c r="B253344" t="n">
        <v>133</v>
      </c>
    </row>
    <row r="253345">
      <c r="A253345" t="inlineStr">
        <is>
          <t>www.northwestfirearms.com</t>
        </is>
      </c>
      <c r="B253345" t="n">
        <v>133</v>
      </c>
    </row>
    <row r="253346">
      <c r="A253346" t="inlineStr">
        <is>
          <t>www.lexpresscars.mu</t>
        </is>
      </c>
      <c r="B253346" t="n">
        <v>133</v>
      </c>
    </row>
    <row r="253347">
      <c r="A253347" t="inlineStr">
        <is>
          <t>rockconcertdvds.com</t>
        </is>
      </c>
      <c r="B253347" t="n">
        <v>133</v>
      </c>
    </row>
    <row r="253348">
      <c r="A253348" t="inlineStr">
        <is>
          <t>woonde.files.wordpress.com</t>
        </is>
      </c>
      <c r="B253348" t="n">
        <v>133</v>
      </c>
    </row>
    <row r="253349">
      <c r="A253349" t="inlineStr">
        <is>
          <t>www.mommalew.com</t>
        </is>
      </c>
      <c r="B253349" t="n">
        <v>133</v>
      </c>
    </row>
    <row r="253350">
      <c r="A253350" t="inlineStr">
        <is>
          <t>uploads.ugryz.com.pl</t>
        </is>
      </c>
      <c r="B253350" t="n">
        <v>133</v>
      </c>
    </row>
    <row r="253351">
      <c r="A253351" t="inlineStr">
        <is>
          <t>cdn2.comparethemarket.com</t>
        </is>
      </c>
      <c r="B253351" t="n">
        <v>133</v>
      </c>
    </row>
    <row r="253352">
      <c r="A253352" t="inlineStr">
        <is>
          <t>www.brandnames.net</t>
        </is>
      </c>
      <c r="B253352" t="n">
        <v>133</v>
      </c>
    </row>
    <row r="253353">
      <c r="A253353" t="inlineStr">
        <is>
          <t>custom-build-robots.com</t>
        </is>
      </c>
      <c r="B253353" t="n">
        <v>133</v>
      </c>
    </row>
    <row r="253354">
      <c r="A253354" t="inlineStr">
        <is>
          <t>d3r0owyc5xmllh.cloudfront.net</t>
        </is>
      </c>
      <c r="B253354" t="n">
        <v>133</v>
      </c>
    </row>
    <row r="253355">
      <c r="A253355" t="inlineStr">
        <is>
          <t>46mbk22zqw0136sbkcey5gbxrv-wpengine.netdna-ssl.com</t>
        </is>
      </c>
      <c r="B253355" t="n">
        <v>133</v>
      </c>
    </row>
    <row r="253356">
      <c r="A253356" t="inlineStr">
        <is>
          <t>smartgirlsscifi.files.wordpress.com</t>
        </is>
      </c>
      <c r="B253356" t="n">
        <v>133</v>
      </c>
    </row>
    <row r="253357">
      <c r="A253357" t="inlineStr">
        <is>
          <t>www.foreverled.es</t>
        </is>
      </c>
      <c r="B253357" t="n">
        <v>133</v>
      </c>
    </row>
    <row r="253358">
      <c r="A253358" t="inlineStr">
        <is>
          <t>www.onthebox.com</t>
        </is>
      </c>
      <c r="B253358" t="n">
        <v>133</v>
      </c>
    </row>
    <row r="253359">
      <c r="A253359" t="inlineStr">
        <is>
          <t>fly.techfollows.com</t>
        </is>
      </c>
      <c r="B253359" t="n">
        <v>133</v>
      </c>
    </row>
    <row r="253360">
      <c r="A253360" t="inlineStr">
        <is>
          <t>www.theuntourists.com</t>
        </is>
      </c>
      <c r="B253360" t="n">
        <v>133</v>
      </c>
    </row>
    <row r="253361">
      <c r="A253361" t="inlineStr">
        <is>
          <t>www.mimesispoetry.com</t>
        </is>
      </c>
      <c r="B253361" t="n">
        <v>133</v>
      </c>
    </row>
    <row r="253362">
      <c r="A253362" t="inlineStr">
        <is>
          <t>www.zzuza.com</t>
        </is>
      </c>
      <c r="B253362" t="n">
        <v>133</v>
      </c>
    </row>
    <row r="253363">
      <c r="A253363" t="inlineStr">
        <is>
          <t>www.toyhunters.nl</t>
        </is>
      </c>
      <c r="B253363" t="n">
        <v>133</v>
      </c>
    </row>
    <row r="253364">
      <c r="A253364" t="inlineStr">
        <is>
          <t>sklep.delta.poznan.pl</t>
        </is>
      </c>
      <c r="B253364" t="n">
        <v>133</v>
      </c>
    </row>
    <row r="253365">
      <c r="A253365" t="inlineStr">
        <is>
          <t>elleplusblack.files.wordpress.com</t>
        </is>
      </c>
      <c r="B253365" t="n">
        <v>133</v>
      </c>
    </row>
    <row r="253366">
      <c r="A253366" t="inlineStr">
        <is>
          <t>hydraulicsonline.com</t>
        </is>
      </c>
      <c r="B253366" t="n">
        <v>133</v>
      </c>
    </row>
    <row r="253367">
      <c r="A253367" t="inlineStr">
        <is>
          <t>bladesetnew.com</t>
        </is>
      </c>
      <c r="B253367" t="n">
        <v>133</v>
      </c>
    </row>
    <row r="253368">
      <c r="A253368" t="inlineStr">
        <is>
          <t>teeress.s3.us-east-2.amazonaws.com</t>
        </is>
      </c>
      <c r="B253368" t="n">
        <v>133</v>
      </c>
    </row>
    <row r="253369">
      <c r="A253369" t="inlineStr">
        <is>
          <t>www.ebbekids.com</t>
        </is>
      </c>
      <c r="B253369" t="n">
        <v>133</v>
      </c>
    </row>
    <row r="253370">
      <c r="A253370" t="inlineStr">
        <is>
          <t>euroleague.preproduccion.com</t>
        </is>
      </c>
      <c r="B253370" t="n">
        <v>133</v>
      </c>
    </row>
    <row r="253371">
      <c r="A253371" t="inlineStr">
        <is>
          <t>gunphotos.blob.core.windows.net</t>
        </is>
      </c>
      <c r="B253371" t="n">
        <v>133</v>
      </c>
    </row>
    <row r="253372">
      <c r="A253372" t="inlineStr">
        <is>
          <t>balcellsgroup.com</t>
        </is>
      </c>
      <c r="B253372" t="n">
        <v>133</v>
      </c>
    </row>
    <row r="253373">
      <c r="A253373" t="inlineStr">
        <is>
          <t>shop.infinityfengshui.com</t>
        </is>
      </c>
      <c r="B253373" t="n">
        <v>133</v>
      </c>
    </row>
    <row r="253374">
      <c r="A253374" t="inlineStr">
        <is>
          <t>www.plentyconsulting.com</t>
        </is>
      </c>
      <c r="B253374" t="n">
        <v>133</v>
      </c>
    </row>
    <row r="253375">
      <c r="A253375" t="inlineStr">
        <is>
          <t>woliniusz.pl</t>
        </is>
      </c>
      <c r="B253375" t="n">
        <v>133</v>
      </c>
    </row>
    <row r="253376">
      <c r="A253376" t="inlineStr">
        <is>
          <t>theswirlingdervish.files.wordpress.com</t>
        </is>
      </c>
      <c r="B253376" t="n">
        <v>133</v>
      </c>
    </row>
    <row r="253377">
      <c r="A253377" t="inlineStr">
        <is>
          <t>emilyvevers.files.wordpress.com</t>
        </is>
      </c>
      <c r="B253377" t="n">
        <v>133</v>
      </c>
    </row>
    <row r="253378">
      <c r="A253378" t="inlineStr">
        <is>
          <t>newswirelawandevents.com</t>
        </is>
      </c>
      <c r="B253378" t="n">
        <v>133</v>
      </c>
    </row>
    <row r="253379">
      <c r="A253379" t="inlineStr">
        <is>
          <t>fusion.realtourvision.com</t>
        </is>
      </c>
      <c r="B253379" t="n">
        <v>133</v>
      </c>
    </row>
    <row r="253380">
      <c r="A253380" t="inlineStr">
        <is>
          <t>football-austria.com</t>
        </is>
      </c>
      <c r="B253380" t="n">
        <v>133</v>
      </c>
    </row>
    <row r="253381">
      <c r="A253381" t="inlineStr">
        <is>
          <t>www.shop.kerler.de</t>
        </is>
      </c>
      <c r="B253381" t="n">
        <v>133</v>
      </c>
    </row>
    <row r="253382">
      <c r="A253382" t="inlineStr">
        <is>
          <t>www.albatrosmodelbouw.be</t>
        </is>
      </c>
      <c r="B253382" t="n">
        <v>133</v>
      </c>
    </row>
    <row r="253383">
      <c r="A253383" t="inlineStr">
        <is>
          <t>images.lightingi.com</t>
        </is>
      </c>
      <c r="B253383" t="n">
        <v>133</v>
      </c>
    </row>
    <row r="253384">
      <c r="A253384" t="inlineStr">
        <is>
          <t>chaplainkit.files.wordpress.com</t>
        </is>
      </c>
      <c r="B253384" t="n">
        <v>133</v>
      </c>
    </row>
    <row r="253385">
      <c r="A253385" t="inlineStr">
        <is>
          <t>www.bailliephoto.co.uk</t>
        </is>
      </c>
      <c r="B253385" t="n">
        <v>133</v>
      </c>
    </row>
    <row r="253386">
      <c r="A253386" t="inlineStr">
        <is>
          <t>norwayshop.sk</t>
        </is>
      </c>
      <c r="B253386" t="n">
        <v>133</v>
      </c>
    </row>
    <row r="253387">
      <c r="A253387" t="inlineStr">
        <is>
          <t>www.tee-shirt.business</t>
        </is>
      </c>
      <c r="B253387" t="n">
        <v>133</v>
      </c>
    </row>
    <row r="253388">
      <c r="A253388" t="inlineStr">
        <is>
          <t>www.girlsofacertainage.com</t>
        </is>
      </c>
      <c r="B253388" t="n">
        <v>133</v>
      </c>
    </row>
    <row r="253389">
      <c r="A253389" t="inlineStr">
        <is>
          <t>www.laragazzadaicapellirossi.com</t>
        </is>
      </c>
      <c r="B253389" t="n">
        <v>133</v>
      </c>
    </row>
    <row r="253390">
      <c r="A253390" t="inlineStr">
        <is>
          <t>www.buyerseller.asia</t>
        </is>
      </c>
      <c r="B253390" t="n">
        <v>133</v>
      </c>
    </row>
    <row r="253391">
      <c r="A253391" t="inlineStr">
        <is>
          <t>aiuaeafbno.cloudimg.io</t>
        </is>
      </c>
      <c r="B253391" t="n">
        <v>133</v>
      </c>
    </row>
    <row r="253392">
      <c r="A253392" t="inlineStr">
        <is>
          <t>www.vandongens.com</t>
        </is>
      </c>
      <c r="B253392" t="n">
        <v>133</v>
      </c>
    </row>
    <row r="253393">
      <c r="A253393" t="inlineStr">
        <is>
          <t>media.scarlettsparrotessentials.co.uk</t>
        </is>
      </c>
      <c r="B253393" t="n">
        <v>133</v>
      </c>
    </row>
    <row r="253394">
      <c r="A253394" t="inlineStr">
        <is>
          <t>www.saltspringnursery.com</t>
        </is>
      </c>
      <c r="B253394" t="n">
        <v>133</v>
      </c>
    </row>
    <row r="253395">
      <c r="A253395" t="inlineStr">
        <is>
          <t>www.wowshopping.com.au</t>
        </is>
      </c>
      <c r="B253395" t="n">
        <v>133</v>
      </c>
    </row>
    <row r="253396">
      <c r="A253396" t="inlineStr">
        <is>
          <t>blogs.davenportlibrary.com</t>
        </is>
      </c>
      <c r="B253396" t="n">
        <v>133</v>
      </c>
    </row>
    <row r="253397">
      <c r="A253397" t="inlineStr">
        <is>
          <t>sintezator.com.ua</t>
        </is>
      </c>
      <c r="B253397" t="n">
        <v>133</v>
      </c>
    </row>
    <row r="253398">
      <c r="A253398" t="inlineStr">
        <is>
          <t>allwishesimages.com</t>
        </is>
      </c>
      <c r="B253398" t="n">
        <v>133</v>
      </c>
    </row>
    <row r="253399">
      <c r="A253399" t="inlineStr">
        <is>
          <t>ch-delivery.lincolnelectric.com</t>
        </is>
      </c>
      <c r="B253399" t="n">
        <v>133</v>
      </c>
    </row>
    <row r="253400">
      <c r="A253400" t="inlineStr">
        <is>
          <t>shop.mautnermedien.de</t>
        </is>
      </c>
      <c r="B253400" t="n">
        <v>133</v>
      </c>
    </row>
    <row r="253401">
      <c r="A253401" t="inlineStr">
        <is>
          <t>d1tl7eew7xldwu.cloudfront.net</t>
        </is>
      </c>
      <c r="B253401" t="n">
        <v>133</v>
      </c>
    </row>
    <row r="253402">
      <c r="A253402" t="inlineStr">
        <is>
          <t>www.stayza.com</t>
        </is>
      </c>
      <c r="B253402" t="n">
        <v>133</v>
      </c>
    </row>
    <row r="253403">
      <c r="A253403" t="inlineStr">
        <is>
          <t>pioneertownsun.imgix.net</t>
        </is>
      </c>
      <c r="B253403" t="n">
        <v>133</v>
      </c>
    </row>
    <row r="253404">
      <c r="A253404" t="inlineStr">
        <is>
          <t>www.monelite.ru</t>
        </is>
      </c>
      <c r="B253404" t="n">
        <v>133</v>
      </c>
    </row>
    <row r="253405">
      <c r="A253405" t="inlineStr">
        <is>
          <t>leadingedgetx.com</t>
        </is>
      </c>
      <c r="B253405" t="n">
        <v>133</v>
      </c>
    </row>
    <row r="253406">
      <c r="A253406" t="inlineStr">
        <is>
          <t>updatedhome.com</t>
        </is>
      </c>
      <c r="B253406" t="n">
        <v>133</v>
      </c>
    </row>
    <row r="253407">
      <c r="A253407" t="inlineStr">
        <is>
          <t>www.cartridgesdirect.com.hk</t>
        </is>
      </c>
      <c r="B253407" t="n">
        <v>133</v>
      </c>
    </row>
    <row r="253408">
      <c r="A253408" t="inlineStr">
        <is>
          <t>www.cykelsportnord.dk</t>
        </is>
      </c>
      <c r="B253408" t="n">
        <v>133</v>
      </c>
    </row>
    <row r="253409">
      <c r="A253409" t="inlineStr">
        <is>
          <t>freestuff.co.uk</t>
        </is>
      </c>
      <c r="B253409" t="n">
        <v>133</v>
      </c>
    </row>
    <row r="253410">
      <c r="A253410" t="inlineStr">
        <is>
          <t>poemshape.files.wordpress.com</t>
        </is>
      </c>
      <c r="B253410" t="n">
        <v>133</v>
      </c>
    </row>
    <row r="253411">
      <c r="A253411" t="inlineStr">
        <is>
          <t>playersbio.com</t>
        </is>
      </c>
      <c r="B253411" t="n">
        <v>133</v>
      </c>
    </row>
    <row r="253412">
      <c r="A253412" t="inlineStr">
        <is>
          <t>www.motorreviews.co.za</t>
        </is>
      </c>
      <c r="B253412" t="n">
        <v>133</v>
      </c>
    </row>
    <row r="253413">
      <c r="A253413" t="inlineStr">
        <is>
          <t>img.soundtrackcollector.com</t>
        </is>
      </c>
      <c r="B253413" t="n">
        <v>133</v>
      </c>
    </row>
    <row r="253414">
      <c r="A253414" t="inlineStr">
        <is>
          <t>www.oneidasuzuki.com</t>
        </is>
      </c>
      <c r="B253414" t="n">
        <v>133</v>
      </c>
    </row>
    <row r="253415">
      <c r="A253415" t="inlineStr">
        <is>
          <t>getbroadacre.com.au</t>
        </is>
      </c>
      <c r="B253415" t="n">
        <v>133</v>
      </c>
    </row>
    <row r="253416">
      <c r="A253416" t="inlineStr">
        <is>
          <t>himetop.wdfiles.com</t>
        </is>
      </c>
      <c r="B253416" t="n">
        <v>133</v>
      </c>
    </row>
    <row r="253417">
      <c r="A253417" t="inlineStr">
        <is>
          <t>payvand.com</t>
        </is>
      </c>
      <c r="B253417" t="n">
        <v>133</v>
      </c>
    </row>
    <row r="253418">
      <c r="A253418" t="inlineStr">
        <is>
          <t>silentrunnerblog.files.wordpress.com</t>
        </is>
      </c>
      <c r="B253418" t="n">
        <v>133</v>
      </c>
    </row>
    <row r="253419">
      <c r="A253419" t="inlineStr">
        <is>
          <t>cometrend.com</t>
        </is>
      </c>
      <c r="B253419" t="n">
        <v>133</v>
      </c>
    </row>
    <row r="253420">
      <c r="A253420" t="inlineStr">
        <is>
          <t>img.eprice.com.hk</t>
        </is>
      </c>
      <c r="B253420" t="n">
        <v>133</v>
      </c>
    </row>
    <row r="253421">
      <c r="A253421" t="inlineStr">
        <is>
          <t>www.louiseholgate.com</t>
        </is>
      </c>
      <c r="B253421" t="n">
        <v>133</v>
      </c>
    </row>
    <row r="253422">
      <c r="A253422" t="inlineStr">
        <is>
          <t>www.notmytribe.com</t>
        </is>
      </c>
      <c r="B253422" t="n">
        <v>133</v>
      </c>
    </row>
    <row r="253423">
      <c r="A253423" t="inlineStr">
        <is>
          <t>ilikeinterfaces.files.wordpress.com</t>
        </is>
      </c>
      <c r="B253423" t="n">
        <v>133</v>
      </c>
    </row>
    <row r="253424">
      <c r="A253424" t="inlineStr">
        <is>
          <t>www.vietrc.com</t>
        </is>
      </c>
      <c r="B253424" t="n">
        <v>133</v>
      </c>
    </row>
    <row r="253425">
      <c r="A253425" t="inlineStr">
        <is>
          <t>www.workshopessentialsonline.com</t>
        </is>
      </c>
      <c r="B253425" t="n">
        <v>133</v>
      </c>
    </row>
    <row r="253426">
      <c r="A253426" t="inlineStr">
        <is>
          <t>www.watkinsmagazine.com</t>
        </is>
      </c>
      <c r="B253426" t="n">
        <v>133</v>
      </c>
    </row>
    <row r="253427">
      <c r="A253427" t="inlineStr">
        <is>
          <t>www.thefabuloustimes.com</t>
        </is>
      </c>
      <c r="B253427" t="n">
        <v>133</v>
      </c>
    </row>
    <row r="253428">
      <c r="A253428" t="inlineStr">
        <is>
          <t>d1z6eg5d019rps.cloudfront.net</t>
        </is>
      </c>
      <c r="B253428" t="n">
        <v>133</v>
      </c>
    </row>
    <row r="253429">
      <c r="A253429" t="inlineStr">
        <is>
          <t>static.onlinecricketbetting.net</t>
        </is>
      </c>
      <c r="B253429" t="n">
        <v>133</v>
      </c>
    </row>
    <row r="253430">
      <c r="A253430" t="inlineStr">
        <is>
          <t>selahafrik.com</t>
        </is>
      </c>
      <c r="B253430" t="n">
        <v>133</v>
      </c>
    </row>
    <row r="253431">
      <c r="A253431" t="inlineStr">
        <is>
          <t>www.grass-direct.co.uk</t>
        </is>
      </c>
      <c r="B253431" t="n">
        <v>133</v>
      </c>
    </row>
    <row r="253432">
      <c r="A253432" t="inlineStr">
        <is>
          <t>www.purebike.es</t>
        </is>
      </c>
      <c r="B253432" t="n">
        <v>133</v>
      </c>
    </row>
    <row r="253433">
      <c r="A253433" t="inlineStr">
        <is>
          <t>www.credexalarmsystems.eu</t>
        </is>
      </c>
      <c r="B253433" t="n">
        <v>133</v>
      </c>
    </row>
    <row r="253434">
      <c r="A253434" t="inlineStr">
        <is>
          <t>didmdw8v48h5q.cloudfront.net</t>
        </is>
      </c>
      <c r="B253434" t="n">
        <v>133</v>
      </c>
    </row>
    <row r="253435">
      <c r="A253435" t="inlineStr">
        <is>
          <t>travelnoire.com</t>
        </is>
      </c>
      <c r="B253435" t="n">
        <v>133</v>
      </c>
    </row>
    <row r="253436">
      <c r="A253436" t="inlineStr">
        <is>
          <t>www.oimfashion.com</t>
        </is>
      </c>
      <c r="B253436" t="n">
        <v>133</v>
      </c>
    </row>
    <row r="253437">
      <c r="A253437" t="inlineStr">
        <is>
          <t>www.udaipurian.com</t>
        </is>
      </c>
      <c r="B253437" t="n">
        <v>133</v>
      </c>
    </row>
    <row r="253438">
      <c r="A253438" t="inlineStr">
        <is>
          <t>ffindo.files.wordpress.com</t>
        </is>
      </c>
      <c r="B253438" t="n">
        <v>133</v>
      </c>
    </row>
    <row r="253439">
      <c r="A253439" t="inlineStr">
        <is>
          <t>www.goldenclass.it</t>
        </is>
      </c>
      <c r="B253439" t="n">
        <v>133</v>
      </c>
    </row>
    <row r="253440">
      <c r="A253440" t="inlineStr">
        <is>
          <t>etutor-images-common.s3.eu-central-1.amazonaws.com</t>
        </is>
      </c>
      <c r="B253440" t="n">
        <v>133</v>
      </c>
    </row>
    <row r="253441">
      <c r="A253441" t="inlineStr">
        <is>
          <t>m.practicepartnership.co.uk</t>
        </is>
      </c>
      <c r="B253441" t="n">
        <v>133</v>
      </c>
    </row>
    <row r="253442">
      <c r="A253442" t="inlineStr">
        <is>
          <t>galmangroup.com</t>
        </is>
      </c>
      <c r="B253442" t="n">
        <v>133</v>
      </c>
    </row>
    <row r="253443">
      <c r="A253443" t="inlineStr">
        <is>
          <t>www.northropgrumman.com</t>
        </is>
      </c>
      <c r="B253443" t="n">
        <v>133</v>
      </c>
    </row>
    <row r="253444">
      <c r="A253444" t="inlineStr">
        <is>
          <t>www.projectcoldcase.org</t>
        </is>
      </c>
      <c r="B253444" t="n">
        <v>133</v>
      </c>
    </row>
    <row r="253445">
      <c r="A253445" t="inlineStr">
        <is>
          <t>elproducente.com</t>
        </is>
      </c>
      <c r="B253445" t="n">
        <v>133</v>
      </c>
    </row>
    <row r="253446">
      <c r="A253446" t="inlineStr">
        <is>
          <t>sklep-ballantines.pl</t>
        </is>
      </c>
      <c r="B253446" t="n">
        <v>133</v>
      </c>
    </row>
    <row r="253447">
      <c r="A253447" t="inlineStr">
        <is>
          <t>www.pwhuforsale.com</t>
        </is>
      </c>
      <c r="B253447" t="n">
        <v>133</v>
      </c>
    </row>
    <row r="253448">
      <c r="A253448" t="inlineStr">
        <is>
          <t>www.yslbeautyus.com</t>
        </is>
      </c>
      <c r="B253448" t="n">
        <v>133</v>
      </c>
    </row>
    <row r="253449">
      <c r="A253449" t="inlineStr">
        <is>
          <t>pepdwp.s3.amazonaws.com</t>
        </is>
      </c>
      <c r="B253449" t="n">
        <v>133</v>
      </c>
    </row>
    <row r="253450">
      <c r="A253450" t="inlineStr">
        <is>
          <t>www.valuablemax.com</t>
        </is>
      </c>
      <c r="B253450" t="n">
        <v>133</v>
      </c>
    </row>
    <row r="253451">
      <c r="A253451" t="inlineStr">
        <is>
          <t>induscancer.com</t>
        </is>
      </c>
      <c r="B253451" t="n">
        <v>133</v>
      </c>
    </row>
    <row r="253452">
      <c r="A253452" t="inlineStr">
        <is>
          <t>alcofashion.com</t>
        </is>
      </c>
      <c r="B253452" t="n">
        <v>133</v>
      </c>
    </row>
    <row r="253453">
      <c r="A253453" t="inlineStr">
        <is>
          <t>www.adventurewomen.com</t>
        </is>
      </c>
      <c r="B253453" t="n">
        <v>133</v>
      </c>
    </row>
    <row r="253454">
      <c r="A253454" t="inlineStr">
        <is>
          <t>drmrenfrew.files.wordpress.com</t>
        </is>
      </c>
      <c r="B253454" t="n">
        <v>133</v>
      </c>
    </row>
    <row r="253455">
      <c r="A253455" t="inlineStr">
        <is>
          <t>www.harley-davidson-hanau.de</t>
        </is>
      </c>
      <c r="B253455" t="n">
        <v>133</v>
      </c>
    </row>
    <row r="253456">
      <c r="A253456" t="inlineStr">
        <is>
          <t>featherandblack.azureedge.net</t>
        </is>
      </c>
      <c r="B253456" t="n">
        <v>133</v>
      </c>
    </row>
    <row r="253457">
      <c r="A253457" t="inlineStr">
        <is>
          <t>legendsofwindemere.files.wordpress.com</t>
        </is>
      </c>
      <c r="B253457" t="n">
        <v>133</v>
      </c>
    </row>
    <row r="253458">
      <c r="A253458" t="inlineStr">
        <is>
          <t>localspark.com</t>
        </is>
      </c>
      <c r="B253458" t="n">
        <v>133</v>
      </c>
    </row>
    <row r="253459">
      <c r="A253459" t="inlineStr">
        <is>
          <t>cpbsketchbook.files.wordpress.com</t>
        </is>
      </c>
      <c r="B253459" t="n">
        <v>133</v>
      </c>
    </row>
    <row r="253460">
      <c r="A253460" t="inlineStr">
        <is>
          <t>edunloaded.com</t>
        </is>
      </c>
      <c r="B253460" t="n">
        <v>133</v>
      </c>
    </row>
    <row r="253461">
      <c r="A253461" t="inlineStr">
        <is>
          <t>www.attorneyatwork.com</t>
        </is>
      </c>
      <c r="B253461" t="n">
        <v>133</v>
      </c>
    </row>
    <row r="253462">
      <c r="A253462" t="inlineStr">
        <is>
          <t>exploringafrica.matrix.msu.edu</t>
        </is>
      </c>
      <c r="B253462" t="n">
        <v>133</v>
      </c>
    </row>
    <row r="253463">
      <c r="A253463" t="inlineStr">
        <is>
          <t>www.forzamotorsports.com</t>
        </is>
      </c>
      <c r="B253463" t="n">
        <v>133</v>
      </c>
    </row>
    <row r="253464">
      <c r="A253464" t="inlineStr">
        <is>
          <t>cdn.nutrabay.com</t>
        </is>
      </c>
      <c r="B253464" t="n">
        <v>133</v>
      </c>
    </row>
    <row r="253465">
      <c r="A253465" t="inlineStr">
        <is>
          <t>zenjewelry.mysticnaturals.com</t>
        </is>
      </c>
      <c r="B253465" t="n">
        <v>133</v>
      </c>
    </row>
    <row r="253466">
      <c r="A253466" t="inlineStr">
        <is>
          <t>savingdinner.com</t>
        </is>
      </c>
      <c r="B253466" t="n">
        <v>133</v>
      </c>
    </row>
    <row r="253467">
      <c r="A253467" t="inlineStr">
        <is>
          <t>yycity18.unicart.co</t>
        </is>
      </c>
      <c r="B253467" t="n">
        <v>133</v>
      </c>
    </row>
    <row r="253468">
      <c r="A253468" t="inlineStr">
        <is>
          <t>www.apexbikes.com</t>
        </is>
      </c>
      <c r="B253468" t="n">
        <v>133</v>
      </c>
    </row>
    <row r="253469">
      <c r="A253469" t="inlineStr">
        <is>
          <t>www.nide-tech.com</t>
        </is>
      </c>
      <c r="B253469" t="n">
        <v>133</v>
      </c>
    </row>
    <row r="253470">
      <c r="A253470" t="inlineStr">
        <is>
          <t>www.iwankyou.com</t>
        </is>
      </c>
      <c r="B253470" t="n">
        <v>133</v>
      </c>
    </row>
    <row r="253471">
      <c r="A253471" t="inlineStr">
        <is>
          <t>www.sportdeal24.de</t>
        </is>
      </c>
      <c r="B253471" t="n">
        <v>133</v>
      </c>
    </row>
    <row r="253472">
      <c r="A253472" t="inlineStr">
        <is>
          <t>signaturesliverpool.co.uk</t>
        </is>
      </c>
      <c r="B253472" t="n">
        <v>133</v>
      </c>
    </row>
    <row r="253473">
      <c r="A253473" t="inlineStr">
        <is>
          <t>5780-cdn.doitbest.com</t>
        </is>
      </c>
      <c r="B253473" t="n">
        <v>133</v>
      </c>
    </row>
    <row r="253474">
      <c r="A253474" t="inlineStr">
        <is>
          <t>itsblockchain.com</t>
        </is>
      </c>
      <c r="B253474" t="n">
        <v>133</v>
      </c>
    </row>
    <row r="253475">
      <c r="A253475" t="inlineStr">
        <is>
          <t>gradiamilitaryinsignia.com</t>
        </is>
      </c>
      <c r="B253475" t="n">
        <v>133</v>
      </c>
    </row>
    <row r="253476">
      <c r="A253476" t="inlineStr">
        <is>
          <t>edwardsprod.blob.core.windows.net</t>
        </is>
      </c>
      <c r="B253476" t="n">
        <v>133</v>
      </c>
    </row>
    <row r="253477">
      <c r="A253477" t="inlineStr">
        <is>
          <t>www.trailexpeditions.com</t>
        </is>
      </c>
      <c r="B253477" t="n">
        <v>133</v>
      </c>
    </row>
    <row r="253478">
      <c r="A253478" t="inlineStr">
        <is>
          <t>www.aurelia.com.ua</t>
        </is>
      </c>
      <c r="B253478" t="n">
        <v>133</v>
      </c>
    </row>
    <row r="253479">
      <c r="A253479" t="inlineStr">
        <is>
          <t>www.momfave.com</t>
        </is>
      </c>
      <c r="B253479" t="n">
        <v>133</v>
      </c>
    </row>
    <row r="253480">
      <c r="A253480" t="inlineStr">
        <is>
          <t>jenron-designs.com</t>
        </is>
      </c>
      <c r="B253480" t="n">
        <v>133</v>
      </c>
    </row>
    <row r="253481">
      <c r="A253481" t="inlineStr">
        <is>
          <t>d2x3f3hu3pbot6.cloudfront.net</t>
        </is>
      </c>
      <c r="B253481" t="n">
        <v>133</v>
      </c>
    </row>
    <row r="253482">
      <c r="A253482" t="inlineStr">
        <is>
          <t>reader012.dokumen.tips</t>
        </is>
      </c>
      <c r="B253482" t="n">
        <v>133</v>
      </c>
    </row>
    <row r="253483">
      <c r="A253483" t="inlineStr">
        <is>
          <t>11kry1f715g174bqq3qwx3fi-wpengine.netdna-ssl.com</t>
        </is>
      </c>
      <c r="B253483" t="n">
        <v>133</v>
      </c>
    </row>
    <row r="253484">
      <c r="A253484" t="inlineStr">
        <is>
          <t>www.achille-antiquites.com</t>
        </is>
      </c>
      <c r="B253484" t="n">
        <v>133</v>
      </c>
    </row>
    <row r="253485">
      <c r="A253485" t="inlineStr">
        <is>
          <t>www.houseofcalibre.com</t>
        </is>
      </c>
      <c r="B253485" t="n">
        <v>133</v>
      </c>
    </row>
    <row r="253486">
      <c r="A253486" t="inlineStr">
        <is>
          <t>www.highernature.com</t>
        </is>
      </c>
      <c r="B253486" t="n">
        <v>133</v>
      </c>
    </row>
    <row r="253487">
      <c r="A253487" t="inlineStr">
        <is>
          <t>huddersfield.exposed</t>
        </is>
      </c>
      <c r="B253487" t="n">
        <v>133</v>
      </c>
    </row>
    <row r="253488">
      <c r="A253488" t="inlineStr">
        <is>
          <t>www.ampoules-service.fr</t>
        </is>
      </c>
      <c r="B253488" t="n">
        <v>133</v>
      </c>
    </row>
    <row r="253489">
      <c r="A253489" t="inlineStr">
        <is>
          <t>shoptigerpride.com</t>
        </is>
      </c>
      <c r="B253489" t="n">
        <v>133</v>
      </c>
    </row>
    <row r="253490">
      <c r="A253490" t="inlineStr">
        <is>
          <t>www.anotherfoodblogger.com</t>
        </is>
      </c>
      <c r="B253490" t="n">
        <v>133</v>
      </c>
    </row>
    <row r="253491">
      <c r="A253491" t="inlineStr">
        <is>
          <t>www.justpuddingbasins.co.uk</t>
        </is>
      </c>
      <c r="B253491" t="n">
        <v>133</v>
      </c>
    </row>
    <row r="253492">
      <c r="A253492" t="inlineStr">
        <is>
          <t>bobs-tube.com</t>
        </is>
      </c>
      <c r="B253492" t="n">
        <v>133</v>
      </c>
    </row>
    <row r="253493">
      <c r="A253493" t="inlineStr">
        <is>
          <t>high-tech-discount.fr</t>
        </is>
      </c>
      <c r="B253493" t="n">
        <v>133</v>
      </c>
    </row>
    <row r="253494">
      <c r="A253494" t="inlineStr">
        <is>
          <t>www.sdeal.com.my</t>
        </is>
      </c>
      <c r="B253494" t="n">
        <v>133</v>
      </c>
    </row>
    <row r="253495">
      <c r="A253495" t="inlineStr">
        <is>
          <t>www.thefoldsouthernhighlands.com.au</t>
        </is>
      </c>
      <c r="B253495" t="n">
        <v>133</v>
      </c>
    </row>
    <row r="253496">
      <c r="A253496" t="inlineStr">
        <is>
          <t>www.gothambuzz.nyc</t>
        </is>
      </c>
      <c r="B253496" t="n">
        <v>133</v>
      </c>
    </row>
    <row r="253497">
      <c r="A253497" t="inlineStr">
        <is>
          <t>enterprise54.com</t>
        </is>
      </c>
      <c r="B253497" t="n">
        <v>133</v>
      </c>
    </row>
    <row r="253498">
      <c r="A253498" t="inlineStr">
        <is>
          <t>d2b5x67hiet96b.cloudfront.net</t>
        </is>
      </c>
      <c r="B253498" t="n">
        <v>133</v>
      </c>
    </row>
    <row r="253499">
      <c r="A253499" t="inlineStr">
        <is>
          <t>media.18nh.com</t>
        </is>
      </c>
      <c r="B253499" t="n">
        <v>133</v>
      </c>
    </row>
    <row r="253500">
      <c r="A253500" t="inlineStr">
        <is>
          <t>www.statix-electrical.co.uk</t>
        </is>
      </c>
      <c r="B253500" t="n">
        <v>133</v>
      </c>
    </row>
    <row r="253501">
      <c r="A253501" t="inlineStr">
        <is>
          <t>www.newjerseybobcat.com</t>
        </is>
      </c>
      <c r="B253501" t="n">
        <v>133</v>
      </c>
    </row>
    <row r="253502">
      <c r="A253502" t="inlineStr">
        <is>
          <t>codepilot.cc</t>
        </is>
      </c>
      <c r="B253502" t="n">
        <v>133</v>
      </c>
    </row>
    <row r="253503">
      <c r="A253503" t="inlineStr">
        <is>
          <t>hannainst.com.au</t>
        </is>
      </c>
      <c r="B253503" t="n">
        <v>133</v>
      </c>
    </row>
    <row r="253504">
      <c r="A253504" t="inlineStr">
        <is>
          <t>allanrufustravelogue.files.wordpress.com</t>
        </is>
      </c>
      <c r="B253504" t="n">
        <v>133</v>
      </c>
    </row>
    <row r="253505">
      <c r="A253505" t="inlineStr">
        <is>
          <t>revolution-computing.typepad.com</t>
        </is>
      </c>
      <c r="B253505" t="n">
        <v>133</v>
      </c>
    </row>
    <row r="253506">
      <c r="A253506" t="inlineStr">
        <is>
          <t>www.tecnifue.com</t>
        </is>
      </c>
      <c r="B253506" t="n">
        <v>133</v>
      </c>
    </row>
    <row r="253507">
      <c r="A253507" t="inlineStr">
        <is>
          <t>caninechronicle.com</t>
        </is>
      </c>
      <c r="B253507" t="n">
        <v>133</v>
      </c>
    </row>
    <row r="253508">
      <c r="A253508" t="inlineStr">
        <is>
          <t>www.silvascreen.com</t>
        </is>
      </c>
      <c r="B253508" t="n">
        <v>133</v>
      </c>
    </row>
    <row r="253509">
      <c r="A253509" t="inlineStr">
        <is>
          <t>sohobroadway.org</t>
        </is>
      </c>
      <c r="B253509" t="n">
        <v>133</v>
      </c>
    </row>
    <row r="253510">
      <c r="A253510" t="inlineStr">
        <is>
          <t>dev.replicaairguns.us</t>
        </is>
      </c>
      <c r="B253510" t="n">
        <v>133</v>
      </c>
    </row>
    <row r="253511">
      <c r="A253511" t="inlineStr">
        <is>
          <t>vidovation.com</t>
        </is>
      </c>
      <c r="B253511" t="n">
        <v>133</v>
      </c>
    </row>
    <row r="253512">
      <c r="A253512" t="inlineStr">
        <is>
          <t>fedena.com</t>
        </is>
      </c>
      <c r="B253512" t="n">
        <v>133</v>
      </c>
    </row>
    <row r="253513">
      <c r="A253513" t="inlineStr">
        <is>
          <t>lightningbugsquiltstudio.com</t>
        </is>
      </c>
      <c r="B253513" t="n">
        <v>133</v>
      </c>
    </row>
    <row r="253514">
      <c r="A253514" t="inlineStr">
        <is>
          <t>www.hampers.com</t>
        </is>
      </c>
      <c r="B253514" t="n">
        <v>133</v>
      </c>
    </row>
    <row r="253515">
      <c r="A253515" t="inlineStr">
        <is>
          <t>hupth2.hupporno.com</t>
        </is>
      </c>
      <c r="B253515" t="n">
        <v>133</v>
      </c>
    </row>
    <row r="253516">
      <c r="A253516" t="inlineStr">
        <is>
          <t>thegrizzlygazette.com</t>
        </is>
      </c>
      <c r="B253516" t="n">
        <v>133</v>
      </c>
    </row>
    <row r="253517">
      <c r="A253517" t="inlineStr">
        <is>
          <t>tubboshop.com</t>
        </is>
      </c>
      <c r="B253517" t="n">
        <v>133</v>
      </c>
    </row>
    <row r="253518">
      <c r="A253518" t="inlineStr">
        <is>
          <t>www.arlboston.org</t>
        </is>
      </c>
      <c r="B253518" t="n">
        <v>133</v>
      </c>
    </row>
    <row r="253519">
      <c r="A253519" t="inlineStr">
        <is>
          <t>www.simcitynetwork.com</t>
        </is>
      </c>
      <c r="B253519" t="n">
        <v>133</v>
      </c>
    </row>
    <row r="253520">
      <c r="A253520" t="inlineStr">
        <is>
          <t>cdn.streetstylez.eu</t>
        </is>
      </c>
      <c r="B253520" t="n">
        <v>133</v>
      </c>
    </row>
    <row r="253521">
      <c r="A253521" t="inlineStr">
        <is>
          <t>justchristening.co.uk</t>
        </is>
      </c>
      <c r="B253521" t="n">
        <v>133</v>
      </c>
    </row>
    <row r="253522">
      <c r="A253522" t="inlineStr">
        <is>
          <t>3cb741408d.site.internapcdn.net</t>
        </is>
      </c>
      <c r="B253522" t="n">
        <v>133</v>
      </c>
    </row>
    <row r="253523">
      <c r="A253523" t="inlineStr">
        <is>
          <t>www.trulygeeky.com</t>
        </is>
      </c>
      <c r="B253523" t="n">
        <v>133</v>
      </c>
    </row>
    <row r="253524">
      <c r="A253524" t="inlineStr">
        <is>
          <t>sb-images-product-large.s3.ap-southeast-2.amazonaws.com</t>
        </is>
      </c>
      <c r="B253524" t="n">
        <v>133</v>
      </c>
    </row>
    <row r="253525">
      <c r="A253525" t="inlineStr">
        <is>
          <t>exlibriskate.com</t>
        </is>
      </c>
      <c r="B253525" t="n">
        <v>133</v>
      </c>
    </row>
    <row r="253526">
      <c r="A253526" t="inlineStr">
        <is>
          <t>elliottmilitary.com</t>
        </is>
      </c>
      <c r="B253526" t="n">
        <v>133</v>
      </c>
    </row>
    <row r="253527">
      <c r="A253527" t="inlineStr">
        <is>
          <t>www.chinesehistorydigest.com</t>
        </is>
      </c>
      <c r="B253527" t="n">
        <v>133</v>
      </c>
    </row>
    <row r="253528">
      <c r="A253528" t="inlineStr">
        <is>
          <t>www.electrical4u.net</t>
        </is>
      </c>
      <c r="B253528" t="n">
        <v>133</v>
      </c>
    </row>
    <row r="253529">
      <c r="A253529" t="inlineStr">
        <is>
          <t>thepinkpack.files.wordpress.com</t>
        </is>
      </c>
      <c r="B253529" t="n">
        <v>133</v>
      </c>
    </row>
    <row r="253530">
      <c r="A253530" t="inlineStr">
        <is>
          <t>www.jaynelloyd.co.uk</t>
        </is>
      </c>
      <c r="B253530" t="n">
        <v>133</v>
      </c>
    </row>
    <row r="253531">
      <c r="A253531" t="inlineStr">
        <is>
          <t>artisandoorworks.com</t>
        </is>
      </c>
      <c r="B253531" t="n">
        <v>133</v>
      </c>
    </row>
    <row r="253532">
      <c r="A253532" t="inlineStr">
        <is>
          <t>doavub8d2uzrx.cloudfront.net</t>
        </is>
      </c>
      <c r="B253532" t="n">
        <v>133</v>
      </c>
    </row>
    <row r="253533">
      <c r="A253533" t="inlineStr">
        <is>
          <t>www.euphoric.asia</t>
        </is>
      </c>
      <c r="B253533" t="n">
        <v>133</v>
      </c>
    </row>
    <row r="253534">
      <c r="A253534" t="inlineStr">
        <is>
          <t>listen2mama.files.wordpress.com</t>
        </is>
      </c>
      <c r="B253534" t="n">
        <v>133</v>
      </c>
    </row>
    <row r="253535">
      <c r="A253535" t="inlineStr">
        <is>
          <t>modernvintagemix.com</t>
        </is>
      </c>
      <c r="B253535" t="n">
        <v>133</v>
      </c>
    </row>
    <row r="253536">
      <c r="A253536" t="inlineStr">
        <is>
          <t>whatkatydiduk.files.wordpress.com</t>
        </is>
      </c>
      <c r="B253536" t="n">
        <v>133</v>
      </c>
    </row>
    <row r="253537">
      <c r="A253537" t="inlineStr">
        <is>
          <t>www.officeplan.com.au</t>
        </is>
      </c>
      <c r="B253537" t="n">
        <v>133</v>
      </c>
    </row>
    <row r="253538">
      <c r="A253538" t="inlineStr">
        <is>
          <t>laornamental.com</t>
        </is>
      </c>
      <c r="B253538" t="n">
        <v>133</v>
      </c>
    </row>
    <row r="253539">
      <c r="A253539" t="inlineStr">
        <is>
          <t>www.garizthai.com</t>
        </is>
      </c>
      <c r="B253539" t="n">
        <v>133</v>
      </c>
    </row>
    <row r="253540">
      <c r="A253540" t="inlineStr">
        <is>
          <t>www.originalstyle.com</t>
        </is>
      </c>
      <c r="B253540" t="n">
        <v>133</v>
      </c>
    </row>
    <row r="253541">
      <c r="A253541" t="inlineStr">
        <is>
          <t>www.variety.org.uk</t>
        </is>
      </c>
      <c r="B253541" t="n">
        <v>133</v>
      </c>
    </row>
    <row r="253542">
      <c r="A253542" t="inlineStr">
        <is>
          <t>d2urnefde1v01r.cloudfront.net</t>
        </is>
      </c>
      <c r="B253542" t="n">
        <v>133</v>
      </c>
    </row>
    <row r="253543">
      <c r="A253543" t="inlineStr">
        <is>
          <t>www.medguard.ie</t>
        </is>
      </c>
      <c r="B253543" t="n">
        <v>133</v>
      </c>
    </row>
    <row r="253544">
      <c r="A253544" t="inlineStr">
        <is>
          <t>news.theurbanmusicscene.com</t>
        </is>
      </c>
      <c r="B253544" t="n">
        <v>133</v>
      </c>
    </row>
    <row r="253545">
      <c r="A253545" t="inlineStr">
        <is>
          <t>thegrangerange.files.wordpress.com</t>
        </is>
      </c>
      <c r="B253545" t="n">
        <v>133</v>
      </c>
    </row>
    <row r="253546">
      <c r="A253546" t="inlineStr">
        <is>
          <t>beadlove.files.wordpress.com</t>
        </is>
      </c>
      <c r="B253546" t="n">
        <v>133</v>
      </c>
    </row>
    <row r="253547">
      <c r="A253547" t="inlineStr">
        <is>
          <t>3sqwx948hrd81g4i2f3jiqzdn8z.wpengine.netdna-cdn.com</t>
        </is>
      </c>
      <c r="B253547" t="n">
        <v>133</v>
      </c>
    </row>
    <row r="253548">
      <c r="A253548" t="inlineStr">
        <is>
          <t>marthaandtom.com</t>
        </is>
      </c>
      <c r="B253548" t="n">
        <v>133</v>
      </c>
    </row>
    <row r="253549">
      <c r="A253549" t="inlineStr">
        <is>
          <t>www.ecoandbeyond.co</t>
        </is>
      </c>
      <c r="B253549" t="n">
        <v>133</v>
      </c>
    </row>
    <row r="253550">
      <c r="A253550" t="inlineStr">
        <is>
          <t>scatvids.club</t>
        </is>
      </c>
      <c r="B253550" t="n">
        <v>133</v>
      </c>
    </row>
    <row r="253551">
      <c r="A253551" t="inlineStr">
        <is>
          <t>www.quickbadge.co.uk</t>
        </is>
      </c>
      <c r="B253551" t="n">
        <v>133</v>
      </c>
    </row>
    <row r="253552">
      <c r="A253552" t="inlineStr">
        <is>
          <t>finecal.co.uk</t>
        </is>
      </c>
      <c r="B253552" t="n">
        <v>133</v>
      </c>
    </row>
    <row r="253553">
      <c r="A253553" t="inlineStr">
        <is>
          <t>img80002376.weyesimg.com</t>
        </is>
      </c>
      <c r="B253553" t="n">
        <v>133</v>
      </c>
    </row>
    <row r="253554">
      <c r="A253554" t="inlineStr">
        <is>
          <t>ilovehaircosmetics.com</t>
        </is>
      </c>
      <c r="B253554" t="n">
        <v>133</v>
      </c>
    </row>
    <row r="253555">
      <c r="A253555" t="inlineStr">
        <is>
          <t>tendancebillard.be</t>
        </is>
      </c>
      <c r="B253555" t="n">
        <v>133</v>
      </c>
    </row>
    <row r="253556">
      <c r="A253556" t="inlineStr">
        <is>
          <t>www.onlinesatta.com</t>
        </is>
      </c>
      <c r="B253556" t="n">
        <v>133</v>
      </c>
    </row>
    <row r="253557">
      <c r="A253557" t="inlineStr">
        <is>
          <t>www.blog.levitt.org</t>
        </is>
      </c>
      <c r="B253557" t="n">
        <v>133</v>
      </c>
    </row>
    <row r="253558">
      <c r="A253558" t="inlineStr">
        <is>
          <t>www.ashianahousing.com</t>
        </is>
      </c>
      <c r="B253558" t="n">
        <v>133</v>
      </c>
    </row>
    <row r="253559">
      <c r="A253559" t="inlineStr">
        <is>
          <t>www.lancasterguardian.co.uk</t>
        </is>
      </c>
      <c r="B253559" t="n">
        <v>133</v>
      </c>
    </row>
    <row r="253560">
      <c r="A253560" t="inlineStr">
        <is>
          <t>hd-porn.mobi</t>
        </is>
      </c>
      <c r="B253560" t="n">
        <v>133</v>
      </c>
    </row>
    <row r="253561">
      <c r="A253561" t="inlineStr">
        <is>
          <t>www.happynewyears2017.org</t>
        </is>
      </c>
      <c r="B253561" t="n">
        <v>133</v>
      </c>
    </row>
    <row r="253562">
      <c r="A253562" t="inlineStr">
        <is>
          <t>www.completefone.com</t>
        </is>
      </c>
      <c r="B253562" t="n">
        <v>133</v>
      </c>
    </row>
    <row r="253563">
      <c r="A253563" t="inlineStr">
        <is>
          <t>149361288.v2.pressablecdn.com</t>
        </is>
      </c>
      <c r="B253563" t="n">
        <v>133</v>
      </c>
    </row>
    <row r="253564">
      <c r="A253564" t="inlineStr">
        <is>
          <t>www.jomoval.com</t>
        </is>
      </c>
      <c r="B253564" t="n">
        <v>133</v>
      </c>
    </row>
    <row r="253565">
      <c r="A253565" t="inlineStr">
        <is>
          <t>magazine.amstat.org</t>
        </is>
      </c>
      <c r="B253565" t="n">
        <v>133</v>
      </c>
    </row>
    <row r="253566">
      <c r="A253566" t="inlineStr">
        <is>
          <t>www.makebelieveideas.co.uk</t>
        </is>
      </c>
      <c r="B253566" t="n">
        <v>133</v>
      </c>
    </row>
    <row r="253567">
      <c r="A253567" t="inlineStr">
        <is>
          <t>trucksmag.co.za</t>
        </is>
      </c>
      <c r="B253567" t="n">
        <v>133</v>
      </c>
    </row>
    <row r="253568">
      <c r="A253568" t="inlineStr">
        <is>
          <t>www.healthpropress.com</t>
        </is>
      </c>
      <c r="B253568" t="n">
        <v>133</v>
      </c>
    </row>
    <row r="253569">
      <c r="A253569" t="inlineStr">
        <is>
          <t>www.jcmiddlebrook.co.uk</t>
        </is>
      </c>
      <c r="B253569" t="n">
        <v>133</v>
      </c>
    </row>
    <row r="253570">
      <c r="A253570" t="inlineStr">
        <is>
          <t>mydapperself.com</t>
        </is>
      </c>
      <c r="B253570" t="n">
        <v>133</v>
      </c>
    </row>
    <row r="253571">
      <c r="A253571" t="inlineStr">
        <is>
          <t>www.alternativecontrolct.com</t>
        </is>
      </c>
      <c r="B253571" t="n">
        <v>133</v>
      </c>
    </row>
    <row r="253572">
      <c r="A253572" t="inlineStr">
        <is>
          <t>studyinsweden.se</t>
        </is>
      </c>
      <c r="B253572" t="n">
        <v>133</v>
      </c>
    </row>
    <row r="253573">
      <c r="A253573" t="inlineStr">
        <is>
          <t>signaturewindows.ie</t>
        </is>
      </c>
      <c r="B253573" t="n">
        <v>133</v>
      </c>
    </row>
    <row r="253574">
      <c r="A253574" t="inlineStr">
        <is>
          <t>www.brakesmotorcompany.co.uk</t>
        </is>
      </c>
      <c r="B253574" t="n">
        <v>133</v>
      </c>
    </row>
    <row r="253575">
      <c r="A253575" t="inlineStr">
        <is>
          <t>www.headphonesty.com</t>
        </is>
      </c>
      <c r="B253575" t="n">
        <v>133</v>
      </c>
    </row>
    <row r="253576">
      <c r="A253576" t="inlineStr">
        <is>
          <t>thecollaborative.colostate.edu</t>
        </is>
      </c>
      <c r="B253576" t="n">
        <v>133</v>
      </c>
    </row>
    <row r="253577">
      <c r="A253577" t="inlineStr">
        <is>
          <t>movies.romanticbug.com</t>
        </is>
      </c>
      <c r="B253577" t="n">
        <v>133</v>
      </c>
    </row>
    <row r="253578">
      <c r="A253578" t="inlineStr">
        <is>
          <t>www.allhealthtrends.com</t>
        </is>
      </c>
      <c r="B253578" t="n">
        <v>133</v>
      </c>
    </row>
    <row r="253579">
      <c r="A253579" t="inlineStr">
        <is>
          <t>beautywaves.com</t>
        </is>
      </c>
      <c r="B253579" t="n">
        <v>133</v>
      </c>
    </row>
    <row r="253580">
      <c r="A253580" t="inlineStr">
        <is>
          <t>www.leuchtturm1917.co.uk</t>
        </is>
      </c>
      <c r="B253580" t="n">
        <v>133</v>
      </c>
    </row>
    <row r="253581">
      <c r="A253581" t="inlineStr">
        <is>
          <t>rainrfid.org</t>
        </is>
      </c>
      <c r="B253581" t="n">
        <v>133</v>
      </c>
    </row>
    <row r="253582">
      <c r="A253582" t="inlineStr">
        <is>
          <t>taxhelp.uk.com</t>
        </is>
      </c>
      <c r="B253582" t="n">
        <v>133</v>
      </c>
    </row>
    <row r="253583">
      <c r="A253583" t="inlineStr">
        <is>
          <t>flapjackeducation.com</t>
        </is>
      </c>
      <c r="B253583" t="n">
        <v>133</v>
      </c>
    </row>
    <row r="253584">
      <c r="A253584" t="inlineStr">
        <is>
          <t>whatsthebigdata.files.wordpress.com</t>
        </is>
      </c>
      <c r="B253584" t="n">
        <v>133</v>
      </c>
    </row>
    <row r="253585">
      <c r="A253585" t="inlineStr">
        <is>
          <t>www.ugsteelmill.com</t>
        </is>
      </c>
      <c r="B253585" t="n">
        <v>133</v>
      </c>
    </row>
    <row r="253586">
      <c r="A253586" t="inlineStr">
        <is>
          <t>letchworthshop.co.uk</t>
        </is>
      </c>
      <c r="B253586" t="n">
        <v>133</v>
      </c>
    </row>
    <row r="253587">
      <c r="A253587" t="inlineStr">
        <is>
          <t>www.hairoyal.de</t>
        </is>
      </c>
      <c r="B253587" t="n">
        <v>133</v>
      </c>
    </row>
    <row r="253588">
      <c r="A253588" t="inlineStr">
        <is>
          <t>orionlibrary.org</t>
        </is>
      </c>
      <c r="B253588" t="n">
        <v>133</v>
      </c>
    </row>
    <row r="253589">
      <c r="A253589" t="inlineStr">
        <is>
          <t>www.bweddinginvitations.com</t>
        </is>
      </c>
      <c r="B253589" t="n">
        <v>133</v>
      </c>
    </row>
    <row r="253590">
      <c r="A253590" t="inlineStr">
        <is>
          <t>www.poundsterlinglive.com</t>
        </is>
      </c>
      <c r="B253590" t="n">
        <v>133</v>
      </c>
    </row>
    <row r="253591">
      <c r="A253591" t="inlineStr">
        <is>
          <t>d2umhuunwbec1r.cloudfront.net</t>
        </is>
      </c>
      <c r="B253591" t="n">
        <v>133</v>
      </c>
    </row>
    <row r="253592">
      <c r="A253592" t="inlineStr">
        <is>
          <t>www.portsidemarketing.com</t>
        </is>
      </c>
      <c r="B253592" t="n">
        <v>133</v>
      </c>
    </row>
    <row r="253593">
      <c r="A253593" t="inlineStr">
        <is>
          <t>newscentre.vodafone.co.uk</t>
        </is>
      </c>
      <c r="B253593" t="n">
        <v>133</v>
      </c>
    </row>
    <row r="253594">
      <c r="A253594" t="inlineStr">
        <is>
          <t>www.onestop.hk</t>
        </is>
      </c>
      <c r="B253594" t="n">
        <v>133</v>
      </c>
    </row>
    <row r="253595">
      <c r="A253595" t="inlineStr">
        <is>
          <t>www.technolism.com</t>
        </is>
      </c>
      <c r="B253595" t="n">
        <v>133</v>
      </c>
    </row>
    <row r="253596">
      <c r="A253596" t="inlineStr">
        <is>
          <t>www.donjoyperformance.com</t>
        </is>
      </c>
      <c r="B253596" t="n">
        <v>133</v>
      </c>
    </row>
    <row r="253597">
      <c r="A253597" t="inlineStr">
        <is>
          <t>www.accidentclaims.co.uk</t>
        </is>
      </c>
      <c r="B253597" t="n">
        <v>133</v>
      </c>
    </row>
    <row r="253598">
      <c r="A253598" t="inlineStr">
        <is>
          <t>www.midwestturkeycall.com</t>
        </is>
      </c>
      <c r="B253598" t="n">
        <v>133</v>
      </c>
    </row>
    <row r="253599">
      <c r="A253599" t="inlineStr">
        <is>
          <t>windygardens.com</t>
        </is>
      </c>
      <c r="B253599" t="n">
        <v>133</v>
      </c>
    </row>
    <row r="253600">
      <c r="A253600" t="inlineStr">
        <is>
          <t>shopsweetsandtreats.com</t>
        </is>
      </c>
      <c r="B253600" t="n">
        <v>133</v>
      </c>
    </row>
    <row r="253601">
      <c r="A253601" t="inlineStr">
        <is>
          <t>www.okstarfitness.com</t>
        </is>
      </c>
      <c r="B253601" t="n">
        <v>133</v>
      </c>
    </row>
    <row r="253602">
      <c r="A253602" t="inlineStr">
        <is>
          <t>wolfcoveinn.com</t>
        </is>
      </c>
      <c r="B253602" t="n">
        <v>133</v>
      </c>
    </row>
    <row r="253603">
      <c r="A253603" t="inlineStr">
        <is>
          <t>enabled.in</t>
        </is>
      </c>
      <c r="B253603" t="n">
        <v>133</v>
      </c>
    </row>
    <row r="253604">
      <c r="A253604" t="inlineStr">
        <is>
          <t>www.wildlense.com</t>
        </is>
      </c>
      <c r="B253604" t="n">
        <v>133</v>
      </c>
    </row>
    <row r="253605">
      <c r="A253605" t="inlineStr">
        <is>
          <t>www.lustfortheworld.com</t>
        </is>
      </c>
      <c r="B253605" t="n">
        <v>133</v>
      </c>
    </row>
    <row r="253606">
      <c r="A253606" t="inlineStr">
        <is>
          <t>grandbeautyspa.com</t>
        </is>
      </c>
      <c r="B253606" t="n">
        <v>133</v>
      </c>
    </row>
    <row r="253607">
      <c r="A253607" t="inlineStr">
        <is>
          <t>wearehome.com.au</t>
        </is>
      </c>
      <c r="B253607" t="n">
        <v>133</v>
      </c>
    </row>
    <row r="253608">
      <c r="A253608" t="inlineStr">
        <is>
          <t>www.lasvegasworldnews.com</t>
        </is>
      </c>
      <c r="B253608" t="n">
        <v>133</v>
      </c>
    </row>
    <row r="253609">
      <c r="A253609" t="inlineStr">
        <is>
          <t>sanhruou.com</t>
        </is>
      </c>
      <c r="B253609" t="n">
        <v>133</v>
      </c>
    </row>
    <row r="253610">
      <c r="A253610" t="inlineStr">
        <is>
          <t>marketplace.pilotgroup.net</t>
        </is>
      </c>
      <c r="B253610" t="n">
        <v>133</v>
      </c>
    </row>
    <row r="253611">
      <c r="A253611" t="inlineStr">
        <is>
          <t>shop.udayton.edu</t>
        </is>
      </c>
      <c r="B253611" t="n">
        <v>133</v>
      </c>
    </row>
    <row r="253612">
      <c r="A253612" t="inlineStr">
        <is>
          <t>www.rethinkela.com</t>
        </is>
      </c>
      <c r="B253612" t="n">
        <v>133</v>
      </c>
    </row>
    <row r="253613">
      <c r="A253613" t="inlineStr">
        <is>
          <t>newsnetone.com</t>
        </is>
      </c>
      <c r="B253613" t="n">
        <v>133</v>
      </c>
    </row>
    <row r="253614">
      <c r="A253614" t="inlineStr">
        <is>
          <t>historicpath.com</t>
        </is>
      </c>
      <c r="B253614" t="n">
        <v>133</v>
      </c>
    </row>
    <row r="253615">
      <c r="A253615" t="inlineStr">
        <is>
          <t>mtairynews.com</t>
        </is>
      </c>
      <c r="B253615" t="n">
        <v>133</v>
      </c>
    </row>
    <row r="253616">
      <c r="A253616" t="inlineStr">
        <is>
          <t>coop4colleagues.files.wordpress.com</t>
        </is>
      </c>
      <c r="B253616" t="n">
        <v>133</v>
      </c>
    </row>
    <row r="253617">
      <c r="A253617" t="inlineStr">
        <is>
          <t>adirondackjoe.files.wordpress.com</t>
        </is>
      </c>
      <c r="B253617" t="n">
        <v>133</v>
      </c>
    </row>
    <row r="253618">
      <c r="A253618" t="inlineStr">
        <is>
          <t>offthebeatentrack.co.nz</t>
        </is>
      </c>
      <c r="B253618" t="n">
        <v>133</v>
      </c>
    </row>
    <row r="253619">
      <c r="A253619" t="inlineStr">
        <is>
          <t>www.wbcme.co.uk</t>
        </is>
      </c>
      <c r="B253619" t="n">
        <v>133</v>
      </c>
    </row>
    <row r="253620">
      <c r="A253620" t="inlineStr">
        <is>
          <t>piezasypartes.es</t>
        </is>
      </c>
      <c r="B253620" t="n">
        <v>133</v>
      </c>
    </row>
    <row r="253621">
      <c r="A253621" t="inlineStr">
        <is>
          <t>www.leedsflower.co.uk</t>
        </is>
      </c>
      <c r="B253621" t="n">
        <v>133</v>
      </c>
    </row>
    <row r="253622">
      <c r="A253622" t="inlineStr">
        <is>
          <t>classifiedsimages-artshub-com.s3.amazonaws.com</t>
        </is>
      </c>
      <c r="B253622" t="n">
        <v>133</v>
      </c>
    </row>
    <row r="253623">
      <c r="A253623" t="inlineStr">
        <is>
          <t>ml8ygam0rzhu.i.optimole.com</t>
        </is>
      </c>
      <c r="B253623" t="n">
        <v>133</v>
      </c>
    </row>
    <row r="253624">
      <c r="A253624" t="inlineStr">
        <is>
          <t>www.gbtraders.co.uk</t>
        </is>
      </c>
      <c r="B253624" t="n">
        <v>133</v>
      </c>
    </row>
    <row r="253625">
      <c r="A253625" t="inlineStr">
        <is>
          <t>allroofingsolutionsde.com</t>
        </is>
      </c>
      <c r="B253625" t="n">
        <v>133</v>
      </c>
    </row>
    <row r="253626">
      <c r="A253626" t="inlineStr">
        <is>
          <t>www.cadburygifting.in</t>
        </is>
      </c>
      <c r="B253626" t="n">
        <v>133</v>
      </c>
    </row>
    <row r="253627">
      <c r="A253627" t="inlineStr">
        <is>
          <t>pinoyedmontonnews.files.wordpress.com</t>
        </is>
      </c>
      <c r="B253627" t="n">
        <v>133</v>
      </c>
    </row>
    <row r="253628">
      <c r="A253628" t="inlineStr">
        <is>
          <t>southscarlecc.files.wordpress.com</t>
        </is>
      </c>
      <c r="B253628" t="n">
        <v>133</v>
      </c>
    </row>
    <row r="253629">
      <c r="A253629" t="inlineStr">
        <is>
          <t>outdoorfurniture.ie</t>
        </is>
      </c>
      <c r="B253629" t="n">
        <v>133</v>
      </c>
    </row>
    <row r="253630">
      <c r="A253630" t="inlineStr">
        <is>
          <t>www.thediabetescouncil.com</t>
        </is>
      </c>
      <c r="B253630" t="n">
        <v>133</v>
      </c>
    </row>
    <row r="253631">
      <c r="A253631" t="inlineStr">
        <is>
          <t>effectivewildlifesolutions.com</t>
        </is>
      </c>
      <c r="B253631" t="n">
        <v>133</v>
      </c>
    </row>
    <row r="253632">
      <c r="A253632" t="inlineStr">
        <is>
          <t>bestgarbagedisposals.com</t>
        </is>
      </c>
      <c r="B253632" t="n">
        <v>133</v>
      </c>
    </row>
    <row r="253633">
      <c r="A253633" t="inlineStr">
        <is>
          <t>spasaunadirect.com</t>
        </is>
      </c>
      <c r="B253633" t="n">
        <v>133</v>
      </c>
    </row>
    <row r="253634">
      <c r="A253634" t="inlineStr">
        <is>
          <t>www.123photography.co.uk</t>
        </is>
      </c>
      <c r="B253634" t="n">
        <v>133</v>
      </c>
    </row>
    <row r="253635">
      <c r="A253635" t="inlineStr">
        <is>
          <t>www.getastra.com</t>
        </is>
      </c>
      <c r="B253635" t="n">
        <v>133</v>
      </c>
    </row>
    <row r="253636">
      <c r="A253636" t="inlineStr">
        <is>
          <t>toys-zoom.worldwideshoppingmall.co.uk</t>
        </is>
      </c>
      <c r="B253636" t="n">
        <v>133</v>
      </c>
    </row>
    <row r="253637">
      <c r="A253637" t="inlineStr">
        <is>
          <t>img.sexu.pro</t>
        </is>
      </c>
      <c r="B253637" t="n">
        <v>133</v>
      </c>
    </row>
    <row r="253638">
      <c r="A253638" t="inlineStr">
        <is>
          <t>cartanews.fiu.edu</t>
        </is>
      </c>
      <c r="B253638" t="n">
        <v>133</v>
      </c>
    </row>
    <row r="253639">
      <c r="A253639" t="inlineStr">
        <is>
          <t>jrmontes.com</t>
        </is>
      </c>
      <c r="B253639" t="n">
        <v>133</v>
      </c>
    </row>
    <row r="253640">
      <c r="A253640" t="inlineStr">
        <is>
          <t>www.officeboutique.co.uk</t>
        </is>
      </c>
      <c r="B253640" t="n">
        <v>133</v>
      </c>
    </row>
    <row r="253641">
      <c r="A253641" t="inlineStr">
        <is>
          <t>www.barryschultzphotography.com</t>
        </is>
      </c>
      <c r="B253641" t="n">
        <v>133</v>
      </c>
    </row>
    <row r="253642">
      <c r="A253642" t="inlineStr">
        <is>
          <t>media.publicbroadcasting.net</t>
        </is>
      </c>
      <c r="B253642" t="n">
        <v>133</v>
      </c>
    </row>
    <row r="253643">
      <c r="A253643" t="inlineStr">
        <is>
          <t>siouxfallsfencecompany.com</t>
        </is>
      </c>
      <c r="B253643" t="n">
        <v>133</v>
      </c>
    </row>
    <row r="253644">
      <c r="A253644" t="inlineStr">
        <is>
          <t>rrs3.takeindianporn.pro</t>
        </is>
      </c>
      <c r="B253644" t="n">
        <v>133</v>
      </c>
    </row>
    <row r="253645">
      <c r="A253645" t="inlineStr">
        <is>
          <t>www.skyparts.co.uk</t>
        </is>
      </c>
      <c r="B253645" t="n">
        <v>133</v>
      </c>
    </row>
    <row r="253646">
      <c r="A253646" t="inlineStr">
        <is>
          <t>top6list.in</t>
        </is>
      </c>
      <c r="B253646" t="n">
        <v>133</v>
      </c>
    </row>
    <row r="253647">
      <c r="A253647" t="inlineStr">
        <is>
          <t>www.rampcotrading.co.uk</t>
        </is>
      </c>
      <c r="B253647" t="n">
        <v>133</v>
      </c>
    </row>
    <row r="253648">
      <c r="A253648" t="inlineStr">
        <is>
          <t>blog.snowplownews.com</t>
        </is>
      </c>
      <c r="B253648" t="n">
        <v>133</v>
      </c>
    </row>
    <row r="253649">
      <c r="A253649" t="inlineStr">
        <is>
          <t>db9gpeg5sf0gh.cloudfront.net</t>
        </is>
      </c>
      <c r="B253649" t="n">
        <v>133</v>
      </c>
    </row>
    <row r="253650">
      <c r="A253650" t="inlineStr">
        <is>
          <t>www.trainafoods.com</t>
        </is>
      </c>
      <c r="B253650" t="n">
        <v>133</v>
      </c>
    </row>
    <row r="253651">
      <c r="A253651" t="inlineStr">
        <is>
          <t>skytechers.com</t>
        </is>
      </c>
      <c r="B253651" t="n">
        <v>133</v>
      </c>
    </row>
    <row r="253652">
      <c r="A253652" t="inlineStr">
        <is>
          <t>entrepreneurhk.org</t>
        </is>
      </c>
      <c r="B253652" t="n">
        <v>133</v>
      </c>
    </row>
    <row r="253653">
      <c r="A253653" t="inlineStr">
        <is>
          <t>www.centura.org</t>
        </is>
      </c>
      <c r="B253653" t="n">
        <v>133</v>
      </c>
    </row>
    <row r="253654">
      <c r="A253654" t="inlineStr">
        <is>
          <t>sailandtrail.co.uk</t>
        </is>
      </c>
      <c r="B253654" t="n">
        <v>133</v>
      </c>
    </row>
    <row r="253655">
      <c r="A253655" t="inlineStr">
        <is>
          <t>bodyduty.com</t>
        </is>
      </c>
      <c r="B253655" t="n">
        <v>133</v>
      </c>
    </row>
    <row r="253656">
      <c r="A253656" t="inlineStr">
        <is>
          <t>media.slice.ca</t>
        </is>
      </c>
      <c r="B253656" t="n">
        <v>133</v>
      </c>
    </row>
    <row r="253657">
      <c r="A253657" t="inlineStr">
        <is>
          <t>dublinghostsigns.com</t>
        </is>
      </c>
      <c r="B253657" t="n">
        <v>133</v>
      </c>
    </row>
    <row r="253658">
      <c r="A253658" t="inlineStr">
        <is>
          <t>larasandora.com</t>
        </is>
      </c>
      <c r="B253658" t="n">
        <v>133</v>
      </c>
    </row>
    <row r="253659">
      <c r="A253659" t="inlineStr">
        <is>
          <t>fehr-1.azureedge.net</t>
        </is>
      </c>
      <c r="B253659" t="n">
        <v>133</v>
      </c>
    </row>
    <row r="253660">
      <c r="A253660" t="inlineStr">
        <is>
          <t>www.perfectmakeupmirrors.com</t>
        </is>
      </c>
      <c r="B253660" t="n">
        <v>133</v>
      </c>
    </row>
    <row r="253661">
      <c r="A253661" t="inlineStr">
        <is>
          <t>visitingnature.com</t>
        </is>
      </c>
      <c r="B253661" t="n">
        <v>133</v>
      </c>
    </row>
    <row r="253662">
      <c r="A253662" t="inlineStr">
        <is>
          <t>grips4u.net</t>
        </is>
      </c>
      <c r="B253662" t="n">
        <v>133</v>
      </c>
    </row>
    <row r="253663">
      <c r="A253663" t="inlineStr">
        <is>
          <t>davidbombal.com</t>
        </is>
      </c>
      <c r="B253663" t="n">
        <v>133</v>
      </c>
    </row>
    <row r="253664">
      <c r="A253664" t="inlineStr">
        <is>
          <t>www.firerescue.shop</t>
        </is>
      </c>
      <c r="B253664" t="n">
        <v>133</v>
      </c>
    </row>
    <row r="253665">
      <c r="A253665" t="inlineStr">
        <is>
          <t>www.af247.com</t>
        </is>
      </c>
      <c r="B253665" t="n">
        <v>133</v>
      </c>
    </row>
    <row r="253666">
      <c r="A253666" t="inlineStr">
        <is>
          <t>www.bransontourismcenter.com</t>
        </is>
      </c>
      <c r="B253666" t="n">
        <v>133</v>
      </c>
    </row>
    <row r="253667">
      <c r="A253667" t="inlineStr">
        <is>
          <t>comparedtowho.me</t>
        </is>
      </c>
      <c r="B253667" t="n">
        <v>133</v>
      </c>
    </row>
    <row r="253668">
      <c r="A253668" t="inlineStr">
        <is>
          <t>hollywoodsauce.com</t>
        </is>
      </c>
      <c r="B253668" t="n">
        <v>133</v>
      </c>
    </row>
    <row r="253669">
      <c r="A253669" t="inlineStr">
        <is>
          <t>arlissphotography.co.uk</t>
        </is>
      </c>
      <c r="B253669" t="n">
        <v>133</v>
      </c>
    </row>
    <row r="253670">
      <c r="A253670" t="inlineStr">
        <is>
          <t>www.efficientip.com</t>
        </is>
      </c>
      <c r="B253670" t="n">
        <v>133</v>
      </c>
    </row>
    <row r="253671">
      <c r="A253671" t="inlineStr">
        <is>
          <t>www.telfordcollege.ac.uk</t>
        </is>
      </c>
      <c r="B253671" t="n">
        <v>133</v>
      </c>
    </row>
    <row r="253672">
      <c r="A253672" t="inlineStr">
        <is>
          <t>www.d2dcyclingclothing.co.uk</t>
        </is>
      </c>
      <c r="B253672" t="n">
        <v>133</v>
      </c>
    </row>
    <row r="253673">
      <c r="A253673" t="inlineStr">
        <is>
          <t>greenbeautyteam.com</t>
        </is>
      </c>
      <c r="B253673" t="n">
        <v>133</v>
      </c>
    </row>
    <row r="253674">
      <c r="A253674" t="inlineStr">
        <is>
          <t>www.vintagefrenchlifestyle.co.uk</t>
        </is>
      </c>
      <c r="B253674" t="n">
        <v>133</v>
      </c>
    </row>
    <row r="253675">
      <c r="A253675" t="inlineStr">
        <is>
          <t>firerescue.international</t>
        </is>
      </c>
      <c r="B253675" t="n">
        <v>133</v>
      </c>
    </row>
    <row r="253676">
      <c r="A253676" t="inlineStr">
        <is>
          <t>wiki.totalwar.com</t>
        </is>
      </c>
      <c r="B253676" t="n">
        <v>133</v>
      </c>
    </row>
    <row r="253677">
      <c r="A253677" t="inlineStr">
        <is>
          <t>redmonk.com</t>
        </is>
      </c>
      <c r="B253677" t="n">
        <v>133</v>
      </c>
    </row>
    <row r="253678">
      <c r="A253678" t="inlineStr">
        <is>
          <t>theironmongers-static.myshopblocks.com</t>
        </is>
      </c>
      <c r="B253678" t="n">
        <v>133</v>
      </c>
    </row>
    <row r="253679">
      <c r="A253679" t="inlineStr">
        <is>
          <t>southernimplants.com</t>
        </is>
      </c>
      <c r="B253679" t="n">
        <v>133</v>
      </c>
    </row>
    <row r="253680">
      <c r="A253680" t="inlineStr">
        <is>
          <t>gryplanszowe.pl</t>
        </is>
      </c>
      <c r="B253680" t="n">
        <v>133</v>
      </c>
    </row>
    <row r="253681">
      <c r="A253681" t="inlineStr">
        <is>
          <t>cookingupatreat.files.wordpress.com</t>
        </is>
      </c>
      <c r="B253681" t="n">
        <v>133</v>
      </c>
    </row>
    <row r="253682">
      <c r="A253682" t="inlineStr">
        <is>
          <t>local.mydailyregister.com</t>
        </is>
      </c>
      <c r="B253682" t="n">
        <v>133</v>
      </c>
    </row>
    <row r="253683">
      <c r="A253683" t="inlineStr">
        <is>
          <t>www.ballooningbudsandbows.co.uk</t>
        </is>
      </c>
      <c r="B253683" t="n">
        <v>133</v>
      </c>
    </row>
    <row r="253684">
      <c r="A253684" t="inlineStr">
        <is>
          <t>themacherald-techgeezecom.netdna-ssl.com</t>
        </is>
      </c>
      <c r="B253684" t="n">
        <v>133</v>
      </c>
    </row>
    <row r="253685">
      <c r="A253685" t="inlineStr">
        <is>
          <t>web-experiment.info</t>
        </is>
      </c>
      <c r="B253685" t="n">
        <v>133</v>
      </c>
    </row>
    <row r="253686">
      <c r="A253686" t="inlineStr">
        <is>
          <t>cdn1.freesex.pro</t>
        </is>
      </c>
      <c r="B253686" t="n">
        <v>133</v>
      </c>
    </row>
    <row r="253687">
      <c r="A253687" t="inlineStr">
        <is>
          <t>comicbookgraphicdesign.com</t>
        </is>
      </c>
      <c r="B253687" t="n">
        <v>133</v>
      </c>
    </row>
    <row r="253688">
      <c r="A253688" t="inlineStr">
        <is>
          <t>media.mytwintiers.com</t>
        </is>
      </c>
      <c r="B253688" t="n">
        <v>133</v>
      </c>
    </row>
    <row r="253689">
      <c r="A253689" t="inlineStr">
        <is>
          <t>siteselection.com</t>
        </is>
      </c>
      <c r="B253689" t="n">
        <v>133</v>
      </c>
    </row>
    <row r="253690">
      <c r="A253690" t="inlineStr">
        <is>
          <t>edutechupdates.com</t>
        </is>
      </c>
      <c r="B253690" t="n">
        <v>133</v>
      </c>
    </row>
    <row r="253691">
      <c r="A253691" t="inlineStr">
        <is>
          <t>www.lovestruckweddings.com.au</t>
        </is>
      </c>
      <c r="B253691" t="n">
        <v>133</v>
      </c>
    </row>
    <row r="253692">
      <c r="A253692" t="inlineStr">
        <is>
          <t>iamlisarosa.com</t>
        </is>
      </c>
      <c r="B253692" t="n">
        <v>133</v>
      </c>
    </row>
    <row r="253693">
      <c r="A253693" t="inlineStr">
        <is>
          <t>craftremedy.com</t>
        </is>
      </c>
      <c r="B253693" t="n">
        <v>133</v>
      </c>
    </row>
    <row r="253694">
      <c r="A253694" t="inlineStr">
        <is>
          <t>amamasstory.com</t>
        </is>
      </c>
      <c r="B253694" t="n">
        <v>133</v>
      </c>
    </row>
    <row r="253695">
      <c r="A253695" t="inlineStr">
        <is>
          <t>www.dreamcareindia.com</t>
        </is>
      </c>
      <c r="B253695" t="n">
        <v>133</v>
      </c>
    </row>
    <row r="253696">
      <c r="A253696" t="inlineStr">
        <is>
          <t>freshliving.in</t>
        </is>
      </c>
      <c r="B253696" t="n">
        <v>133</v>
      </c>
    </row>
    <row r="253697">
      <c r="A253697" t="inlineStr">
        <is>
          <t>www.toyqueen.com</t>
        </is>
      </c>
      <c r="B253697" t="n">
        <v>133</v>
      </c>
    </row>
    <row r="253698">
      <c r="A253698" t="inlineStr">
        <is>
          <t>image.vietnamlawmagazine.vn</t>
        </is>
      </c>
      <c r="B253698" t="n">
        <v>133</v>
      </c>
    </row>
    <row r="253699">
      <c r="A253699" t="inlineStr">
        <is>
          <t>zacharymule.com</t>
        </is>
      </c>
      <c r="B253699" t="n">
        <v>133</v>
      </c>
    </row>
    <row r="253700">
      <c r="A253700" t="inlineStr">
        <is>
          <t>www.kingpal.net</t>
        </is>
      </c>
      <c r="B253700" t="n">
        <v>133</v>
      </c>
    </row>
    <row r="253701">
      <c r="A253701" t="inlineStr">
        <is>
          <t>www.emmaswebsite.com.au</t>
        </is>
      </c>
      <c r="B253701" t="n">
        <v>133</v>
      </c>
    </row>
    <row r="253702">
      <c r="A253702" t="inlineStr">
        <is>
          <t>www.globalfootballshirts.com</t>
        </is>
      </c>
      <c r="B253702" t="n">
        <v>133</v>
      </c>
    </row>
    <row r="253703">
      <c r="A253703" t="inlineStr">
        <is>
          <t>naughtybutnice.com.au</t>
        </is>
      </c>
      <c r="B253703" t="n">
        <v>133</v>
      </c>
    </row>
    <row r="253704">
      <c r="A253704" t="inlineStr">
        <is>
          <t>www.womensbeautylife.com</t>
        </is>
      </c>
      <c r="B253704" t="n">
        <v>133</v>
      </c>
    </row>
    <row r="253705">
      <c r="A253705" t="inlineStr">
        <is>
          <t>www.whatsitworth.com.au</t>
        </is>
      </c>
      <c r="B253705" t="n">
        <v>133</v>
      </c>
    </row>
    <row r="253706">
      <c r="A253706" t="inlineStr">
        <is>
          <t>149361995.v2.pressablecdn.com</t>
        </is>
      </c>
      <c r="B253706" t="n">
        <v>133</v>
      </c>
    </row>
    <row r="253707">
      <c r="A253707" t="inlineStr">
        <is>
          <t>beyondoilsolar.com</t>
        </is>
      </c>
      <c r="B253707" t="n">
        <v>133</v>
      </c>
    </row>
    <row r="253708">
      <c r="A253708" t="inlineStr">
        <is>
          <t>online.thatsmags.com</t>
        </is>
      </c>
      <c r="B253708" t="n">
        <v>133</v>
      </c>
    </row>
    <row r="253709">
      <c r="A253709" t="inlineStr">
        <is>
          <t>gofrenchantiques.com</t>
        </is>
      </c>
      <c r="B253709" t="n">
        <v>133</v>
      </c>
    </row>
    <row r="253710">
      <c r="A253710" t="inlineStr">
        <is>
          <t>ccst.us</t>
        </is>
      </c>
      <c r="B253710" t="n">
        <v>133</v>
      </c>
    </row>
    <row r="253711">
      <c r="A253711" t="inlineStr">
        <is>
          <t>www.saffatrading.co.za</t>
        </is>
      </c>
      <c r="B253711" t="n">
        <v>133</v>
      </c>
    </row>
    <row r="253712">
      <c r="A253712" t="inlineStr">
        <is>
          <t>modalaz.com.ua</t>
        </is>
      </c>
      <c r="B253712" t="n">
        <v>133</v>
      </c>
    </row>
    <row r="253713">
      <c r="A253713" t="inlineStr">
        <is>
          <t>www.mtshasta.com</t>
        </is>
      </c>
      <c r="B253713" t="n">
        <v>133</v>
      </c>
    </row>
    <row r="253714">
      <c r="A253714" t="inlineStr">
        <is>
          <t>fordnewmodels.com</t>
        </is>
      </c>
      <c r="B253714" t="n">
        <v>133</v>
      </c>
    </row>
    <row r="253715">
      <c r="A253715" t="inlineStr">
        <is>
          <t>www.directoryofliverpool.net</t>
        </is>
      </c>
      <c r="B253715" t="n">
        <v>133</v>
      </c>
    </row>
    <row r="253716">
      <c r="A253716" t="inlineStr">
        <is>
          <t>statix.petissimo.eu</t>
        </is>
      </c>
      <c r="B253716" t="n">
        <v>133</v>
      </c>
    </row>
    <row r="253717">
      <c r="A253717" t="inlineStr">
        <is>
          <t>masterful-marketing.com</t>
        </is>
      </c>
      <c r="B253717" t="n">
        <v>133</v>
      </c>
    </row>
    <row r="253718">
      <c r="A253718" t="inlineStr">
        <is>
          <t>www.ludlowcub.com</t>
        </is>
      </c>
      <c r="B253718" t="n">
        <v>133</v>
      </c>
    </row>
    <row r="253719">
      <c r="A253719" t="inlineStr">
        <is>
          <t>www.creditforcaring.com</t>
        </is>
      </c>
      <c r="B253719" t="n">
        <v>133</v>
      </c>
    </row>
    <row r="253720">
      <c r="A253720" t="inlineStr">
        <is>
          <t>ruffld.com</t>
        </is>
      </c>
      <c r="B253720" t="n">
        <v>133</v>
      </c>
    </row>
    <row r="253721">
      <c r="A253721" t="inlineStr">
        <is>
          <t>img80002852.weyesimg.com</t>
        </is>
      </c>
      <c r="B253721" t="n">
        <v>133</v>
      </c>
    </row>
    <row r="253722">
      <c r="A253722" t="inlineStr">
        <is>
          <t>www.atletmarket.com.ua</t>
        </is>
      </c>
      <c r="B253722" t="n">
        <v>133</v>
      </c>
    </row>
    <row r="253723">
      <c r="A253723" t="inlineStr">
        <is>
          <t>wallstreetreview.com</t>
        </is>
      </c>
      <c r="B253723" t="n">
        <v>133</v>
      </c>
    </row>
    <row r="253724">
      <c r="A253724" t="inlineStr">
        <is>
          <t>stiffkeybathrooms.com.s3.amazonaws.com</t>
        </is>
      </c>
      <c r="B253724" t="n">
        <v>133</v>
      </c>
    </row>
    <row r="253725">
      <c r="A253725" t="inlineStr">
        <is>
          <t>www.americanmetalroofswi.com</t>
        </is>
      </c>
      <c r="B253725" t="n">
        <v>133</v>
      </c>
    </row>
    <row r="253726">
      <c r="A253726" t="inlineStr">
        <is>
          <t>wps.prenhall.com</t>
        </is>
      </c>
      <c r="B253726" t="n">
        <v>133</v>
      </c>
    </row>
    <row r="253727">
      <c r="A253727" t="inlineStr">
        <is>
          <t>blog.timelinedc.com</t>
        </is>
      </c>
      <c r="B253727" t="n">
        <v>133</v>
      </c>
    </row>
    <row r="253728">
      <c r="A253728" t="inlineStr">
        <is>
          <t>www.mens-wedding-rings.com</t>
        </is>
      </c>
      <c r="B253728" t="n">
        <v>133</v>
      </c>
    </row>
    <row r="253729">
      <c r="A253729" t="inlineStr">
        <is>
          <t>persistentvisionmedia.files.wordpress.com</t>
        </is>
      </c>
      <c r="B253729" t="n">
        <v>133</v>
      </c>
    </row>
    <row r="253730">
      <c r="A253730" t="inlineStr">
        <is>
          <t>buysellhomesbocaraton.com</t>
        </is>
      </c>
      <c r="B253730" t="n">
        <v>133</v>
      </c>
    </row>
    <row r="253731">
      <c r="A253731" t="inlineStr">
        <is>
          <t>www.hedgehogscorner.com</t>
        </is>
      </c>
      <c r="B253731" t="n">
        <v>133</v>
      </c>
    </row>
    <row r="253732">
      <c r="A253732" t="inlineStr">
        <is>
          <t>bestforthekids.com</t>
        </is>
      </c>
      <c r="B253732" t="n">
        <v>133</v>
      </c>
    </row>
    <row r="253733">
      <c r="A253733" t="inlineStr">
        <is>
          <t>www.cheapjerseysonline.co</t>
        </is>
      </c>
      <c r="B253733" t="n">
        <v>133</v>
      </c>
    </row>
    <row r="253734">
      <c r="A253734" t="inlineStr">
        <is>
          <t>www.webthoughtspot.org</t>
        </is>
      </c>
      <c r="B253734" t="n">
        <v>133</v>
      </c>
    </row>
    <row r="253735">
      <c r="A253735" t="inlineStr">
        <is>
          <t>www.easternflorida.edu</t>
        </is>
      </c>
      <c r="B253735" t="n">
        <v>133</v>
      </c>
    </row>
    <row r="253736">
      <c r="A253736" t="inlineStr">
        <is>
          <t>www.support.xerox.com</t>
        </is>
      </c>
      <c r="B253736" t="n">
        <v>133</v>
      </c>
    </row>
    <row r="253737">
      <c r="A253737" t="inlineStr">
        <is>
          <t>insider.afca.com</t>
        </is>
      </c>
      <c r="B253737" t="n">
        <v>133</v>
      </c>
    </row>
    <row r="253738">
      <c r="A253738" t="inlineStr">
        <is>
          <t>clevelandwindowcompany.com</t>
        </is>
      </c>
      <c r="B253738" t="n">
        <v>133</v>
      </c>
    </row>
    <row r="253739">
      <c r="A253739" t="inlineStr">
        <is>
          <t>free1.yyytube.com</t>
        </is>
      </c>
      <c r="B253739" t="n">
        <v>133</v>
      </c>
    </row>
    <row r="253740">
      <c r="A253740" t="inlineStr">
        <is>
          <t>www.londontoolkit.com</t>
        </is>
      </c>
      <c r="B253740" t="n">
        <v>133</v>
      </c>
    </row>
    <row r="253741">
      <c r="A253741" t="inlineStr">
        <is>
          <t>cuyastro.files.wordpress.com</t>
        </is>
      </c>
      <c r="B253741" t="n">
        <v>133</v>
      </c>
    </row>
    <row r="253742">
      <c r="A253742" t="inlineStr">
        <is>
          <t>robertharlandsr.files.wordpress.com</t>
        </is>
      </c>
      <c r="B253742" t="n">
        <v>133</v>
      </c>
    </row>
    <row r="253743">
      <c r="A253743" t="inlineStr">
        <is>
          <t>www.theafricareport.com</t>
        </is>
      </c>
      <c r="B253743" t="n">
        <v>133</v>
      </c>
    </row>
    <row r="253744">
      <c r="A253744" t="inlineStr">
        <is>
          <t>builtinvacuum.com</t>
        </is>
      </c>
      <c r="B253744" t="n">
        <v>133</v>
      </c>
    </row>
    <row r="253745">
      <c r="A253745" t="inlineStr">
        <is>
          <t>www.cityofrsm.org</t>
        </is>
      </c>
      <c r="B253745" t="n">
        <v>133</v>
      </c>
    </row>
    <row r="253746">
      <c r="A253746" t="inlineStr">
        <is>
          <t>harvestcity.org</t>
        </is>
      </c>
      <c r="B253746" t="n">
        <v>133</v>
      </c>
    </row>
    <row r="253747">
      <c r="A253747" t="inlineStr">
        <is>
          <t>hacsb.org</t>
        </is>
      </c>
      <c r="B253747" t="n">
        <v>133</v>
      </c>
    </row>
    <row r="253748">
      <c r="A253748" t="inlineStr">
        <is>
          <t>test.electrical-engineering-portal.com</t>
        </is>
      </c>
      <c r="B253748" t="n">
        <v>133</v>
      </c>
    </row>
    <row r="253749">
      <c r="A253749" t="inlineStr">
        <is>
          <t>www.kualitatem.com</t>
        </is>
      </c>
      <c r="B253749" t="n">
        <v>133</v>
      </c>
    </row>
    <row r="253750">
      <c r="A253750" t="inlineStr">
        <is>
          <t>www.mumsymidwife.com</t>
        </is>
      </c>
      <c r="B253750" t="n">
        <v>133</v>
      </c>
    </row>
    <row r="253751">
      <c r="A253751" t="inlineStr">
        <is>
          <t>babybooheadbands.co.uk</t>
        </is>
      </c>
      <c r="B253751" t="n">
        <v>133</v>
      </c>
    </row>
    <row r="253752">
      <c r="A253752" t="inlineStr">
        <is>
          <t>jdhmedical.com</t>
        </is>
      </c>
      <c r="B253752" t="n">
        <v>133</v>
      </c>
    </row>
    <row r="253753">
      <c r="A253753" t="inlineStr">
        <is>
          <t>www.whitesparrow.co.in</t>
        </is>
      </c>
      <c r="B253753" t="n">
        <v>133</v>
      </c>
    </row>
    <row r="253754">
      <c r="A253754" t="inlineStr">
        <is>
          <t>elex-gates.co.uk</t>
        </is>
      </c>
      <c r="B253754" t="n">
        <v>133</v>
      </c>
    </row>
    <row r="253755">
      <c r="A253755" t="inlineStr">
        <is>
          <t>www.kingofwatches.de</t>
        </is>
      </c>
      <c r="B253755" t="n">
        <v>133</v>
      </c>
    </row>
    <row r="253756">
      <c r="A253756" t="inlineStr">
        <is>
          <t>www.zoomdisplay.co.uk</t>
        </is>
      </c>
      <c r="B253756" t="n">
        <v>133</v>
      </c>
    </row>
    <row r="253757">
      <c r="A253757" t="inlineStr">
        <is>
          <t>www.allpumpandvalve.com</t>
        </is>
      </c>
      <c r="B253757" t="n">
        <v>133</v>
      </c>
    </row>
    <row r="253758">
      <c r="A253758" t="inlineStr">
        <is>
          <t>mygreenerylife.com</t>
        </is>
      </c>
      <c r="B253758" t="n">
        <v>133</v>
      </c>
    </row>
    <row r="253759">
      <c r="A253759" t="inlineStr">
        <is>
          <t>s05.flagcounter.com</t>
        </is>
      </c>
      <c r="B253759" t="n">
        <v>133</v>
      </c>
    </row>
    <row r="253760">
      <c r="A253760" t="inlineStr">
        <is>
          <t>www.discountjuicers.com</t>
        </is>
      </c>
      <c r="B253760" t="n">
        <v>133</v>
      </c>
    </row>
    <row r="253761">
      <c r="A253761" t="inlineStr">
        <is>
          <t>www.grindhousedatabase.com</t>
        </is>
      </c>
      <c r="B253761" t="n">
        <v>133</v>
      </c>
    </row>
    <row r="253762">
      <c r="A253762" t="inlineStr">
        <is>
          <t>www.waldmanplasticsurgeryanddermatology.com</t>
        </is>
      </c>
      <c r="B253762" t="n">
        <v>133</v>
      </c>
    </row>
    <row r="253763">
      <c r="A253763" t="inlineStr">
        <is>
          <t>rhrenovationnyc.com</t>
        </is>
      </c>
      <c r="B253763" t="n">
        <v>133</v>
      </c>
    </row>
    <row r="253764">
      <c r="A253764" t="inlineStr">
        <is>
          <t>www.raymarine.nl</t>
        </is>
      </c>
      <c r="B253764" t="n">
        <v>133</v>
      </c>
    </row>
    <row r="253765">
      <c r="A253765" t="inlineStr">
        <is>
          <t>www.vedamo.com</t>
        </is>
      </c>
      <c r="B253765" t="n">
        <v>133</v>
      </c>
    </row>
    <row r="253766">
      <c r="A253766" t="inlineStr">
        <is>
          <t>thedailyshow.mtvnimages.com</t>
        </is>
      </c>
      <c r="B253766" t="n">
        <v>133</v>
      </c>
    </row>
    <row r="253767">
      <c r="A253767" t="inlineStr">
        <is>
          <t>caffeinatedmillennial.com</t>
        </is>
      </c>
      <c r="B253767" t="n">
        <v>133</v>
      </c>
    </row>
    <row r="253768">
      <c r="A253768" t="inlineStr">
        <is>
          <t>www.tmycann.com</t>
        </is>
      </c>
      <c r="B253768" t="n">
        <v>133</v>
      </c>
    </row>
    <row r="253769">
      <c r="A253769" t="inlineStr">
        <is>
          <t>www.psasolutions.uk.com</t>
        </is>
      </c>
      <c r="B253769" t="n">
        <v>133</v>
      </c>
    </row>
    <row r="253770">
      <c r="A253770" t="inlineStr">
        <is>
          <t>freshhomeguide.com</t>
        </is>
      </c>
      <c r="B253770" t="n">
        <v>133</v>
      </c>
    </row>
    <row r="253771">
      <c r="A253771" t="inlineStr">
        <is>
          <t>chiraghfashion.com</t>
        </is>
      </c>
      <c r="B253771" t="n">
        <v>133</v>
      </c>
    </row>
    <row r="253772">
      <c r="A253772" t="inlineStr">
        <is>
          <t>getlighthouse.com</t>
        </is>
      </c>
      <c r="B253772" t="n">
        <v>133</v>
      </c>
    </row>
    <row r="253773">
      <c r="A253773" t="inlineStr">
        <is>
          <t>www.trustinsights.ai</t>
        </is>
      </c>
      <c r="B253773" t="n">
        <v>133</v>
      </c>
    </row>
    <row r="253774">
      <c r="A253774" t="inlineStr">
        <is>
          <t>www.audienginesandgearboxes.co.uk</t>
        </is>
      </c>
      <c r="B253774" t="n">
        <v>133</v>
      </c>
    </row>
    <row r="253775">
      <c r="A253775" t="inlineStr">
        <is>
          <t>blog.vaexperience.com</t>
        </is>
      </c>
      <c r="B253775" t="n">
        <v>133</v>
      </c>
    </row>
    <row r="253776">
      <c r="A253776" t="inlineStr">
        <is>
          <t>lavernemagazine.org</t>
        </is>
      </c>
      <c r="B253776" t="n">
        <v>133</v>
      </c>
    </row>
    <row r="253777">
      <c r="A253777" t="inlineStr">
        <is>
          <t>djnw5a0wszky0.cloudfront.net</t>
        </is>
      </c>
      <c r="B253777" t="n">
        <v>133</v>
      </c>
    </row>
    <row r="253778">
      <c r="A253778" t="inlineStr">
        <is>
          <t>peopledevelopmentmagazine.com</t>
        </is>
      </c>
      <c r="B253778" t="n">
        <v>133</v>
      </c>
    </row>
    <row r="253779">
      <c r="A253779" t="inlineStr">
        <is>
          <t>www.serenityranchkennels.com</t>
        </is>
      </c>
      <c r="B253779" t="n">
        <v>133</v>
      </c>
    </row>
    <row r="253780">
      <c r="A253780" t="inlineStr">
        <is>
          <t>www.huntingandmilitarystore.co.uk</t>
        </is>
      </c>
      <c r="B253780" t="n">
        <v>133</v>
      </c>
    </row>
    <row r="253781">
      <c r="A253781" t="inlineStr">
        <is>
          <t>apis.pe</t>
        </is>
      </c>
      <c r="B253781" t="n">
        <v>133</v>
      </c>
    </row>
    <row r="253782">
      <c r="A253782" t="inlineStr">
        <is>
          <t>www.oms99.in</t>
        </is>
      </c>
      <c r="B253782" t="n">
        <v>133</v>
      </c>
    </row>
    <row r="253783">
      <c r="A253783" t="inlineStr">
        <is>
          <t>tzk2s2gtf4143ryyf2hjun1c-wpengine.netdna-ssl.com</t>
        </is>
      </c>
      <c r="B253783" t="n">
        <v>133</v>
      </c>
    </row>
    <row r="253784">
      <c r="A253784" t="inlineStr">
        <is>
          <t>naturalhealthsociety.com</t>
        </is>
      </c>
      <c r="B253784" t="n">
        <v>133</v>
      </c>
    </row>
    <row r="253785">
      <c r="A253785" t="inlineStr">
        <is>
          <t>www.catholicprayercards.org</t>
        </is>
      </c>
      <c r="B253785" t="n">
        <v>133</v>
      </c>
    </row>
    <row r="253786">
      <c r="A253786" t="inlineStr">
        <is>
          <t>www.vadatech.com</t>
        </is>
      </c>
      <c r="B253786" t="n">
        <v>133</v>
      </c>
    </row>
    <row r="253787">
      <c r="A253787" t="inlineStr">
        <is>
          <t>www.flagsconnections.com</t>
        </is>
      </c>
      <c r="B253787" t="n">
        <v>133</v>
      </c>
    </row>
    <row r="253788">
      <c r="A253788" t="inlineStr">
        <is>
          <t>www.rensiweb.com</t>
        </is>
      </c>
      <c r="B253788" t="n">
        <v>133</v>
      </c>
    </row>
    <row r="253789">
      <c r="A253789" t="inlineStr">
        <is>
          <t>www.justsheepskin.com</t>
        </is>
      </c>
      <c r="B253789" t="n">
        <v>133</v>
      </c>
    </row>
    <row r="253790">
      <c r="A253790" t="inlineStr">
        <is>
          <t>jisltz.com</t>
        </is>
      </c>
      <c r="B253790" t="n">
        <v>133</v>
      </c>
    </row>
    <row r="253791">
      <c r="A253791" t="inlineStr">
        <is>
          <t>www.lebuzzsneakershop.com</t>
        </is>
      </c>
      <c r="B253791" t="n">
        <v>133</v>
      </c>
    </row>
    <row r="253792">
      <c r="A253792" t="inlineStr">
        <is>
          <t>www.delhigolfclub.org</t>
        </is>
      </c>
      <c r="B253792" t="n">
        <v>133</v>
      </c>
    </row>
    <row r="253793">
      <c r="A253793" t="inlineStr">
        <is>
          <t>zurekbrau.com</t>
        </is>
      </c>
      <c r="B253793" t="n">
        <v>133</v>
      </c>
    </row>
    <row r="253794">
      <c r="A253794" t="inlineStr">
        <is>
          <t>www.sdgyoungleaders.org</t>
        </is>
      </c>
      <c r="B253794" t="n">
        <v>133</v>
      </c>
    </row>
    <row r="253795">
      <c r="A253795" t="inlineStr">
        <is>
          <t>allacookneeds.com</t>
        </is>
      </c>
      <c r="B253795" t="n">
        <v>133</v>
      </c>
    </row>
    <row r="253796">
      <c r="A253796" t="inlineStr">
        <is>
          <t>images.timberlinetools.com</t>
        </is>
      </c>
      <c r="B253796" t="n">
        <v>133</v>
      </c>
    </row>
    <row r="253797">
      <c r="A253797" t="inlineStr">
        <is>
          <t>westernpawprints.org</t>
        </is>
      </c>
      <c r="B253797" t="n">
        <v>133</v>
      </c>
    </row>
    <row r="253798">
      <c r="A253798" t="inlineStr">
        <is>
          <t>medicoreach-scz5ethg3gb4.netdna-ssl.com</t>
        </is>
      </c>
      <c r="B253798" t="n">
        <v>133</v>
      </c>
    </row>
    <row r="253799">
      <c r="A253799" t="inlineStr">
        <is>
          <t>www.mastersintime.gr</t>
        </is>
      </c>
      <c r="B253799" t="n">
        <v>133</v>
      </c>
    </row>
    <row r="253800">
      <c r="A253800" t="inlineStr">
        <is>
          <t>www.pedigofirenze.com</t>
        </is>
      </c>
      <c r="B253800" t="n">
        <v>133</v>
      </c>
    </row>
    <row r="253801">
      <c r="A253801" t="inlineStr">
        <is>
          <t>www.metropluslifestyle.com</t>
        </is>
      </c>
      <c r="B253801" t="n">
        <v>133</v>
      </c>
    </row>
    <row r="253802">
      <c r="A253802" t="inlineStr">
        <is>
          <t>www.hi-sox.com</t>
        </is>
      </c>
      <c r="B253802" t="n">
        <v>133</v>
      </c>
    </row>
    <row r="253803">
      <c r="A253803" t="inlineStr">
        <is>
          <t>familyfavoritescom.files.wordpress.com</t>
        </is>
      </c>
      <c r="B253803" t="n">
        <v>133</v>
      </c>
    </row>
    <row r="253804">
      <c r="A253804" t="inlineStr">
        <is>
          <t>gayshortfilms.com</t>
        </is>
      </c>
      <c r="B253804" t="n">
        <v>133</v>
      </c>
    </row>
    <row r="253805">
      <c r="A253805" t="inlineStr">
        <is>
          <t>kidworldcitizen.org</t>
        </is>
      </c>
      <c r="B253805" t="n">
        <v>133</v>
      </c>
    </row>
    <row r="253806">
      <c r="A253806" t="inlineStr">
        <is>
          <t>www.allaroundthisworld.com</t>
        </is>
      </c>
      <c r="B253806" t="n">
        <v>133</v>
      </c>
    </row>
    <row r="253807">
      <c r="A253807" t="inlineStr">
        <is>
          <t>selfpublishingrelief.com</t>
        </is>
      </c>
      <c r="B253807" t="n">
        <v>133</v>
      </c>
    </row>
    <row r="253808">
      <c r="A253808" t="inlineStr">
        <is>
          <t>taylorbradford.com</t>
        </is>
      </c>
      <c r="B253808" t="n">
        <v>133</v>
      </c>
    </row>
    <row r="253809">
      <c r="A253809" t="inlineStr">
        <is>
          <t>www.eckroth.com</t>
        </is>
      </c>
      <c r="B253809" t="n">
        <v>133</v>
      </c>
    </row>
    <row r="253810">
      <c r="A253810" t="inlineStr">
        <is>
          <t>curriculum-press.co.uk</t>
        </is>
      </c>
      <c r="B253810" t="n">
        <v>133</v>
      </c>
    </row>
    <row r="253811">
      <c r="A253811" t="inlineStr">
        <is>
          <t>www.summittea.com</t>
        </is>
      </c>
      <c r="B253811" t="n">
        <v>133</v>
      </c>
    </row>
    <row r="253812">
      <c r="A253812" t="inlineStr">
        <is>
          <t>cocktailpartyapp.com</t>
        </is>
      </c>
      <c r="B253812" t="n">
        <v>133</v>
      </c>
    </row>
    <row r="253813">
      <c r="A253813" t="inlineStr">
        <is>
          <t>videos-musicales.net</t>
        </is>
      </c>
      <c r="B253813" t="n">
        <v>133</v>
      </c>
    </row>
    <row r="253814">
      <c r="A253814" t="inlineStr">
        <is>
          <t>www.catch-newz.com</t>
        </is>
      </c>
      <c r="B253814" t="n">
        <v>133</v>
      </c>
    </row>
    <row r="253815">
      <c r="A253815" t="inlineStr">
        <is>
          <t>sahyadri.edu.in</t>
        </is>
      </c>
      <c r="B253815" t="n">
        <v>133</v>
      </c>
    </row>
    <row r="253816">
      <c r="A253816" t="inlineStr">
        <is>
          <t>mediatours.ca</t>
        </is>
      </c>
      <c r="B253816" t="n">
        <v>133</v>
      </c>
    </row>
    <row r="253817">
      <c r="A253817" t="inlineStr">
        <is>
          <t>furchildpets.com</t>
        </is>
      </c>
      <c r="B253817" t="n">
        <v>133</v>
      </c>
    </row>
    <row r="253818">
      <c r="A253818" t="inlineStr">
        <is>
          <t>www.watchshop.gr</t>
        </is>
      </c>
      <c r="B253818" t="n">
        <v>133</v>
      </c>
    </row>
    <row r="253819">
      <c r="A253819" t="inlineStr">
        <is>
          <t>www.theshopoftoys.co.uk</t>
        </is>
      </c>
      <c r="B253819" t="n">
        <v>133</v>
      </c>
    </row>
    <row r="253820">
      <c r="A253820" t="inlineStr">
        <is>
          <t>www.toyrider.com</t>
        </is>
      </c>
      <c r="B253820" t="n">
        <v>133</v>
      </c>
    </row>
    <row r="253821">
      <c r="A253821" t="inlineStr">
        <is>
          <t>www.artilim.com</t>
        </is>
      </c>
      <c r="B253821" t="n">
        <v>133</v>
      </c>
    </row>
    <row r="253822">
      <c r="A253822" t="inlineStr">
        <is>
          <t>www.fcps.net</t>
        </is>
      </c>
      <c r="B253822" t="n">
        <v>133</v>
      </c>
    </row>
    <row r="253823">
      <c r="A253823" t="inlineStr">
        <is>
          <t>www.barrysofficefurniture.com</t>
        </is>
      </c>
      <c r="B253823" t="n">
        <v>133</v>
      </c>
    </row>
    <row r="253824">
      <c r="A253824" t="inlineStr">
        <is>
          <t>karenubani.com</t>
        </is>
      </c>
      <c r="B253824" t="n">
        <v>133</v>
      </c>
    </row>
    <row r="253825">
      <c r="A253825" t="inlineStr">
        <is>
          <t>fishgifts.net</t>
        </is>
      </c>
      <c r="B253825" t="n">
        <v>133</v>
      </c>
    </row>
    <row r="253826">
      <c r="A253826" t="inlineStr">
        <is>
          <t>www.guildofstudents.com</t>
        </is>
      </c>
      <c r="B253826" t="n">
        <v>133</v>
      </c>
    </row>
    <row r="253827">
      <c r="A253827" t="inlineStr">
        <is>
          <t>www.interfacebus.com</t>
        </is>
      </c>
      <c r="B253827" t="n">
        <v>133</v>
      </c>
    </row>
    <row r="253828">
      <c r="A253828" t="inlineStr">
        <is>
          <t>www.yourwellness.com</t>
        </is>
      </c>
      <c r="B253828" t="n">
        <v>133</v>
      </c>
    </row>
    <row r="253829">
      <c r="A253829" t="inlineStr">
        <is>
          <t>www.youthpractices.org</t>
        </is>
      </c>
      <c r="B253829" t="n">
        <v>133</v>
      </c>
    </row>
    <row r="253830">
      <c r="A253830" t="inlineStr">
        <is>
          <t>media.cnslocallife.com</t>
        </is>
      </c>
      <c r="B253830" t="n">
        <v>133</v>
      </c>
    </row>
    <row r="253831">
      <c r="A253831" t="inlineStr">
        <is>
          <t>www.highlevelmarketing.com</t>
        </is>
      </c>
      <c r="B253831" t="n">
        <v>133</v>
      </c>
    </row>
    <row r="253832">
      <c r="A253832" t="inlineStr">
        <is>
          <t>www.findaspark.co.uk</t>
        </is>
      </c>
      <c r="B253832" t="n">
        <v>133</v>
      </c>
    </row>
    <row r="253833">
      <c r="A253833" t="inlineStr">
        <is>
          <t>www.militarysurplusshop.com</t>
        </is>
      </c>
      <c r="B253833" t="n">
        <v>133</v>
      </c>
    </row>
    <row r="253834">
      <c r="A253834" t="inlineStr">
        <is>
          <t>adultdvd.deals</t>
        </is>
      </c>
      <c r="B253834" t="n">
        <v>133</v>
      </c>
    </row>
    <row r="253835">
      <c r="A253835" t="inlineStr">
        <is>
          <t>www.murraynebraska.com</t>
        </is>
      </c>
      <c r="B253835" t="n">
        <v>133</v>
      </c>
    </row>
    <row r="253836">
      <c r="A253836" t="inlineStr">
        <is>
          <t>files.intelliquiz.com</t>
        </is>
      </c>
      <c r="B253836" t="n">
        <v>133</v>
      </c>
    </row>
    <row r="253837">
      <c r="A253837" t="inlineStr">
        <is>
          <t>www.shoplegacy.com</t>
        </is>
      </c>
      <c r="B253837" t="n">
        <v>133</v>
      </c>
    </row>
    <row r="253838">
      <c r="A253838" t="inlineStr">
        <is>
          <t>www.flowers-wallpapers.com</t>
        </is>
      </c>
      <c r="B253838" t="n">
        <v>133</v>
      </c>
    </row>
    <row r="253839">
      <c r="A253839" t="inlineStr">
        <is>
          <t>www.midlothian.tx.us</t>
        </is>
      </c>
      <c r="B253839" t="n">
        <v>133</v>
      </c>
    </row>
    <row r="253840">
      <c r="A253840" t="inlineStr">
        <is>
          <t>www.miniorange.com</t>
        </is>
      </c>
      <c r="B253840" t="n">
        <v>133</v>
      </c>
    </row>
    <row r="253841">
      <c r="A253841" t="inlineStr">
        <is>
          <t>niassembly.tv</t>
        </is>
      </c>
      <c r="B253841" t="n">
        <v>133</v>
      </c>
    </row>
    <row r="253842">
      <c r="A253842" t="inlineStr">
        <is>
          <t>www.beaumontsolarco.com</t>
        </is>
      </c>
      <c r="B253842" t="n">
        <v>133</v>
      </c>
    </row>
    <row r="253843">
      <c r="A253843" t="inlineStr">
        <is>
          <t>www.topangamessenger.com</t>
        </is>
      </c>
      <c r="B253843" t="n">
        <v>133</v>
      </c>
    </row>
    <row r="253844">
      <c r="A253844" t="inlineStr">
        <is>
          <t>static.yesnetwork.com</t>
        </is>
      </c>
      <c r="B253844" t="n">
        <v>133</v>
      </c>
    </row>
    <row r="253845">
      <c r="A253845" t="inlineStr">
        <is>
          <t>lauren-elizabeth.co.uk</t>
        </is>
      </c>
      <c r="B253845" t="n">
        <v>133</v>
      </c>
    </row>
    <row r="253846">
      <c r="A253846" t="inlineStr">
        <is>
          <t>www.continental-industry.com</t>
        </is>
      </c>
      <c r="B253846" t="n">
        <v>133</v>
      </c>
    </row>
    <row r="253847">
      <c r="A253847" t="inlineStr">
        <is>
          <t>www.apartments-for-rent-monaco.com</t>
        </is>
      </c>
      <c r="B253847" t="n">
        <v>133</v>
      </c>
    </row>
    <row r="253848">
      <c r="A253848" t="inlineStr">
        <is>
          <t>www.partyrentals1.com</t>
        </is>
      </c>
      <c r="B253848" t="n">
        <v>133</v>
      </c>
    </row>
    <row r="253849">
      <c r="A253849" t="inlineStr">
        <is>
          <t>jobs.highwaysmagazine.co.uk</t>
        </is>
      </c>
      <c r="B253849" t="n">
        <v>133</v>
      </c>
    </row>
    <row r="253850">
      <c r="A253850" t="inlineStr">
        <is>
          <t>www.dudley.gov.uk</t>
        </is>
      </c>
      <c r="B253850" t="n">
        <v>133</v>
      </c>
    </row>
    <row r="253851">
      <c r="A253851" t="inlineStr">
        <is>
          <t>514eats.com</t>
        </is>
      </c>
      <c r="B253851" t="n">
        <v>133</v>
      </c>
    </row>
    <row r="253852">
      <c r="A253852" t="inlineStr">
        <is>
          <t>en.g20russia.ru</t>
        </is>
      </c>
      <c r="B253852" t="n">
        <v>133</v>
      </c>
    </row>
    <row r="253853">
      <c r="A253853" t="inlineStr">
        <is>
          <t>solimarvillasales.com</t>
        </is>
      </c>
      <c r="B253853" t="n">
        <v>133</v>
      </c>
    </row>
    <row r="253854">
      <c r="A253854" t="inlineStr">
        <is>
          <t>www.wingsforum.com</t>
        </is>
      </c>
      <c r="B253854" t="n">
        <v>133</v>
      </c>
    </row>
    <row r="253855">
      <c r="A253855" t="inlineStr">
        <is>
          <t>www.danielazoulayphotolibrary.com</t>
        </is>
      </c>
      <c r="B253855" t="n">
        <v>133</v>
      </c>
    </row>
    <row r="253856">
      <c r="A253856" t="inlineStr">
        <is>
          <t>www.cyclestore.no</t>
        </is>
      </c>
      <c r="B253856" t="n">
        <v>133</v>
      </c>
    </row>
    <row r="253857">
      <c r="A253857" t="inlineStr">
        <is>
          <t>mimii.pl</t>
        </is>
      </c>
      <c r="B253857" t="n">
        <v>133</v>
      </c>
    </row>
    <row r="253858">
      <c r="A253858" t="inlineStr">
        <is>
          <t>pepship.com</t>
        </is>
      </c>
      <c r="B253858" t="n">
        <v>133</v>
      </c>
    </row>
    <row r="253859">
      <c r="A253859" t="inlineStr">
        <is>
          <t>thekinksters.com</t>
        </is>
      </c>
      <c r="B253859" t="n">
        <v>133</v>
      </c>
    </row>
    <row r="253860">
      <c r="A253860" t="inlineStr">
        <is>
          <t>lordsinternationalschool.com</t>
        </is>
      </c>
      <c r="B253860" t="n">
        <v>133</v>
      </c>
    </row>
    <row r="253861">
      <c r="A253861" t="inlineStr">
        <is>
          <t>www.eurosparni.co.uk</t>
        </is>
      </c>
      <c r="B253861" t="n">
        <v>133</v>
      </c>
    </row>
    <row r="253862">
      <c r="A253862" t="inlineStr">
        <is>
          <t>4297f4803fe90166041d-07f8380994d18d7e4410beb8ed6cbf8a.ssl.cf1.rackcdn.com</t>
        </is>
      </c>
      <c r="B253862" t="n">
        <v>133</v>
      </c>
    </row>
    <row r="253863">
      <c r="A253863" t="inlineStr">
        <is>
          <t>skullsfire.eu</t>
        </is>
      </c>
      <c r="B253863" t="n">
        <v>133</v>
      </c>
    </row>
    <row r="253864">
      <c r="A253864" t="inlineStr">
        <is>
          <t>www.westermo.at</t>
        </is>
      </c>
      <c r="B253864" t="n">
        <v>133</v>
      </c>
    </row>
    <row r="253865">
      <c r="A253865" t="inlineStr">
        <is>
          <t>c137377b3bed023fefb5-221aa54ca2e0764947cfc6f576d45480.ssl.cf1.rackcdn.com</t>
        </is>
      </c>
      <c r="B253865" t="n">
        <v>133</v>
      </c>
    </row>
    <row r="253866">
      <c r="A253866" t="inlineStr">
        <is>
          <t>899d6071b95aa9e9eb6f-1354868b6b40443172ad6f7985a7050b.ssl.cf1.rackcdn.com</t>
        </is>
      </c>
      <c r="B253866" t="n">
        <v>133</v>
      </c>
    </row>
    <row r="253867">
      <c r="A253867" t="inlineStr">
        <is>
          <t>www.loopyseatery.com</t>
        </is>
      </c>
      <c r="B253867" t="n">
        <v>133</v>
      </c>
    </row>
    <row r="253868">
      <c r="A253868" t="inlineStr">
        <is>
          <t>morebeer-web-20-pavinthewaysoftw.netdna-ssl.com</t>
        </is>
      </c>
      <c r="B253868" t="n">
        <v>133</v>
      </c>
    </row>
    <row r="253869">
      <c r="A253869" t="inlineStr">
        <is>
          <t>www.arizonawildcatsfootballjersey.club</t>
        </is>
      </c>
      <c r="B253869" t="n">
        <v>133</v>
      </c>
    </row>
    <row r="253870">
      <c r="A253870" t="inlineStr">
        <is>
          <t>cheflindseyfarr.com</t>
        </is>
      </c>
      <c r="B253870" t="n">
        <v>132</v>
      </c>
    </row>
    <row r="253871">
      <c r="A253871" t="inlineStr">
        <is>
          <t>www.maizeindia.org</t>
        </is>
      </c>
      <c r="B253871" t="n">
        <v>132</v>
      </c>
    </row>
    <row r="253872">
      <c r="A253872" t="inlineStr">
        <is>
          <t>economy.id.com.au</t>
        </is>
      </c>
      <c r="B253872" t="n">
        <v>132</v>
      </c>
    </row>
    <row r="253873">
      <c r="A253873" t="inlineStr">
        <is>
          <t>adtmag.com</t>
        </is>
      </c>
      <c r="B253873" t="n">
        <v>132</v>
      </c>
    </row>
    <row r="253874">
      <c r="A253874" t="inlineStr">
        <is>
          <t>www.valeriacustomjewelry.com</t>
        </is>
      </c>
      <c r="B253874" t="n">
        <v>132</v>
      </c>
    </row>
    <row r="253875">
      <c r="A253875" t="inlineStr">
        <is>
          <t>interspace-design.com</t>
        </is>
      </c>
      <c r="B253875" t="n">
        <v>132</v>
      </c>
    </row>
    <row r="253876">
      <c r="A253876" t="inlineStr">
        <is>
          <t>trailofhighways.com</t>
        </is>
      </c>
      <c r="B253876" t="n">
        <v>132</v>
      </c>
    </row>
    <row r="253877">
      <c r="A253877" t="inlineStr">
        <is>
          <t>tooktechs.com</t>
        </is>
      </c>
      <c r="B253877" t="n">
        <v>132</v>
      </c>
    </row>
    <row r="253878">
      <c r="A253878" t="inlineStr">
        <is>
          <t>www.reyn.org</t>
        </is>
      </c>
      <c r="B253878" t="n">
        <v>132</v>
      </c>
    </row>
    <row r="253879">
      <c r="A253879" t="inlineStr">
        <is>
          <t>designews.org</t>
        </is>
      </c>
      <c r="B253879" t="n">
        <v>132</v>
      </c>
    </row>
    <row r="253880">
      <c r="A253880" t="inlineStr">
        <is>
          <t>i0.jtv.com</t>
        </is>
      </c>
      <c r="B253880" t="n">
        <v>132</v>
      </c>
    </row>
    <row r="253881">
      <c r="A253881" t="inlineStr">
        <is>
          <t>osuwheat.files.wordpress.com</t>
        </is>
      </c>
      <c r="B253881" t="n">
        <v>132</v>
      </c>
    </row>
    <row r="253882">
      <c r="A253882" t="inlineStr">
        <is>
          <t>exclusivetimenyc.com</t>
        </is>
      </c>
      <c r="B253882" t="n">
        <v>132</v>
      </c>
    </row>
    <row r="253883">
      <c r="A253883" t="inlineStr">
        <is>
          <t>www.nowsecure.com</t>
        </is>
      </c>
      <c r="B253883" t="n">
        <v>132</v>
      </c>
    </row>
    <row r="253884">
      <c r="A253884" t="inlineStr">
        <is>
          <t>sugutools.com</t>
        </is>
      </c>
      <c r="B253884" t="n">
        <v>132</v>
      </c>
    </row>
    <row r="253885">
      <c r="A253885" t="inlineStr">
        <is>
          <t>naked-matures.com</t>
        </is>
      </c>
      <c r="B253885" t="n">
        <v>132</v>
      </c>
    </row>
    <row r="253886">
      <c r="A253886" t="inlineStr">
        <is>
          <t>photo.7ya.ru</t>
        </is>
      </c>
      <c r="B253886" t="n">
        <v>132</v>
      </c>
    </row>
    <row r="253887">
      <c r="A253887" t="inlineStr">
        <is>
          <t>static.deutschlandfunknova.de</t>
        </is>
      </c>
      <c r="B253887" t="n">
        <v>132</v>
      </c>
    </row>
    <row r="253888">
      <c r="A253888" t="inlineStr">
        <is>
          <t>www.bildergipfel.de</t>
        </is>
      </c>
      <c r="B253888" t="n">
        <v>132</v>
      </c>
    </row>
    <row r="253889">
      <c r="A253889" t="inlineStr">
        <is>
          <t>cdn1.infocasas.com.uy</t>
        </is>
      </c>
      <c r="B253889" t="n">
        <v>132</v>
      </c>
    </row>
    <row r="253890">
      <c r="A253890" t="inlineStr">
        <is>
          <t>www.manager.ro</t>
        </is>
      </c>
      <c r="B253890" t="n">
        <v>132</v>
      </c>
    </row>
    <row r="253891">
      <c r="A253891" t="inlineStr">
        <is>
          <t>img5.pcpop.com</t>
        </is>
      </c>
      <c r="B253891" t="n">
        <v>132</v>
      </c>
    </row>
    <row r="253892">
      <c r="A253892" t="inlineStr">
        <is>
          <t>imagessl6.casadellibro.com</t>
        </is>
      </c>
      <c r="B253892" t="n">
        <v>132</v>
      </c>
    </row>
    <row r="253893">
      <c r="A253893" t="inlineStr">
        <is>
          <t>ilibrariana.files.wordpress.com</t>
        </is>
      </c>
      <c r="B253893" t="n">
        <v>132</v>
      </c>
    </row>
    <row r="253894">
      <c r="A253894" t="inlineStr">
        <is>
          <t>fashionmix.gr</t>
        </is>
      </c>
      <c r="B253894" t="n">
        <v>132</v>
      </c>
    </row>
    <row r="253895">
      <c r="A253895" t="inlineStr">
        <is>
          <t>www.campionateminifotbal.ro</t>
        </is>
      </c>
      <c r="B253895" t="n">
        <v>132</v>
      </c>
    </row>
    <row r="253896">
      <c r="A253896" t="inlineStr">
        <is>
          <t>img-cloud.megabuecher.de</t>
        </is>
      </c>
      <c r="B253896" t="n">
        <v>132</v>
      </c>
    </row>
    <row r="253897">
      <c r="A253897" t="inlineStr">
        <is>
          <t>www.blog-trotting.fr</t>
        </is>
      </c>
      <c r="B253897" t="n">
        <v>132</v>
      </c>
    </row>
    <row r="253898">
      <c r="A253898" t="inlineStr">
        <is>
          <t>bs.plantnet.org</t>
        </is>
      </c>
      <c r="B253898" t="n">
        <v>132</v>
      </c>
    </row>
    <row r="253899">
      <c r="A253899" t="inlineStr">
        <is>
          <t>www.viadurini.nl</t>
        </is>
      </c>
      <c r="B253899" t="n">
        <v>132</v>
      </c>
    </row>
    <row r="253900">
      <c r="A253900" t="inlineStr">
        <is>
          <t>mmc.tirto.id</t>
        </is>
      </c>
      <c r="B253900" t="n">
        <v>132</v>
      </c>
    </row>
    <row r="253901">
      <c r="A253901" t="inlineStr">
        <is>
          <t>rytmy.pl</t>
        </is>
      </c>
      <c r="B253901" t="n">
        <v>132</v>
      </c>
    </row>
    <row r="253902">
      <c r="A253902" t="inlineStr">
        <is>
          <t>mobility-forum.org</t>
        </is>
      </c>
      <c r="B253902" t="n">
        <v>132</v>
      </c>
    </row>
    <row r="253903">
      <c r="A253903" t="inlineStr">
        <is>
          <t>images.journaux.fr</t>
        </is>
      </c>
      <c r="B253903" t="n">
        <v>132</v>
      </c>
    </row>
    <row r="253904">
      <c r="A253904" t="inlineStr">
        <is>
          <t>d2iw5las1rjvep.cloudfront.net</t>
        </is>
      </c>
      <c r="B253904" t="n">
        <v>132</v>
      </c>
    </row>
    <row r="253905">
      <c r="A253905" t="inlineStr">
        <is>
          <t>www.librariilealexandria.ro</t>
        </is>
      </c>
      <c r="B253905" t="n">
        <v>132</v>
      </c>
    </row>
    <row r="253906">
      <c r="A253906" t="inlineStr">
        <is>
          <t>mx.radio.net</t>
        </is>
      </c>
      <c r="B253906" t="n">
        <v>132</v>
      </c>
    </row>
    <row r="253907">
      <c r="A253907" t="inlineStr">
        <is>
          <t>cache.cart-imgs.fc2.com</t>
        </is>
      </c>
      <c r="B253907" t="n">
        <v>132</v>
      </c>
    </row>
    <row r="253908">
      <c r="A253908" t="inlineStr">
        <is>
          <t>www.tzini.gr</t>
        </is>
      </c>
      <c r="B253908" t="n">
        <v>132</v>
      </c>
    </row>
    <row r="253909">
      <c r="A253909" t="inlineStr">
        <is>
          <t>webinvesto.ru</t>
        </is>
      </c>
      <c r="B253909" t="n">
        <v>132</v>
      </c>
    </row>
    <row r="253910">
      <c r="A253910" t="inlineStr">
        <is>
          <t>www.pucrs.br</t>
        </is>
      </c>
      <c r="B253910" t="n">
        <v>132</v>
      </c>
    </row>
    <row r="253911">
      <c r="A253911" t="inlineStr">
        <is>
          <t>pickline.it</t>
        </is>
      </c>
      <c r="B253911" t="n">
        <v>132</v>
      </c>
    </row>
    <row r="253912">
      <c r="A253912" t="inlineStr">
        <is>
          <t>www.dema-france.com</t>
        </is>
      </c>
      <c r="B253912" t="n">
        <v>132</v>
      </c>
    </row>
    <row r="253913">
      <c r="A253913" t="inlineStr">
        <is>
          <t>sendflowers.ru</t>
        </is>
      </c>
      <c r="B253913" t="n">
        <v>132</v>
      </c>
    </row>
    <row r="253914">
      <c r="A253914" t="inlineStr">
        <is>
          <t>pelislatino.downcargas.com</t>
        </is>
      </c>
      <c r="B253914" t="n">
        <v>132</v>
      </c>
    </row>
    <row r="253915">
      <c r="A253915" t="inlineStr">
        <is>
          <t>kaleoscollection.com</t>
        </is>
      </c>
      <c r="B253915" t="n">
        <v>132</v>
      </c>
    </row>
    <row r="253916">
      <c r="A253916" t="inlineStr">
        <is>
          <t>www.unicorno.cz</t>
        </is>
      </c>
      <c r="B253916" t="n">
        <v>132</v>
      </c>
    </row>
    <row r="253917">
      <c r="A253917" t="inlineStr">
        <is>
          <t>electronis.ru</t>
        </is>
      </c>
      <c r="B253917" t="n">
        <v>132</v>
      </c>
    </row>
    <row r="253918">
      <c r="A253918" t="inlineStr">
        <is>
          <t>www.maketis.com</t>
        </is>
      </c>
      <c r="B253918" t="n">
        <v>132</v>
      </c>
    </row>
    <row r="253919">
      <c r="A253919" t="inlineStr">
        <is>
          <t>www.santiagoturismo.com</t>
        </is>
      </c>
      <c r="B253919" t="n">
        <v>132</v>
      </c>
    </row>
    <row r="253920">
      <c r="A253920" t="inlineStr">
        <is>
          <t>coffeemecca.jp</t>
        </is>
      </c>
      <c r="B253920" t="n">
        <v>132</v>
      </c>
    </row>
    <row r="253921">
      <c r="A253921" t="inlineStr">
        <is>
          <t>nimg.music-book.jp</t>
        </is>
      </c>
      <c r="B253921" t="n">
        <v>132</v>
      </c>
    </row>
    <row r="253922">
      <c r="A253922" t="inlineStr">
        <is>
          <t>www.onlinesolutionsgroup.de</t>
        </is>
      </c>
      <c r="B253922" t="n">
        <v>132</v>
      </c>
    </row>
    <row r="253923">
      <c r="A253923" t="inlineStr">
        <is>
          <t>www.smartissima.es</t>
        </is>
      </c>
      <c r="B253923" t="n">
        <v>132</v>
      </c>
    </row>
    <row r="253924">
      <c r="A253924" t="inlineStr">
        <is>
          <t>static.akipress.org</t>
        </is>
      </c>
      <c r="B253924" t="n">
        <v>132</v>
      </c>
    </row>
    <row r="253925">
      <c r="A253925" t="inlineStr">
        <is>
          <t>www.adizz.de</t>
        </is>
      </c>
      <c r="B253925" t="n">
        <v>132</v>
      </c>
    </row>
    <row r="253926">
      <c r="A253926" t="inlineStr">
        <is>
          <t>online-samsung.ru</t>
        </is>
      </c>
      <c r="B253926" t="n">
        <v>132</v>
      </c>
    </row>
    <row r="253927">
      <c r="A253927" t="inlineStr">
        <is>
          <t>lucid.app</t>
        </is>
      </c>
      <c r="B253927" t="n">
        <v>132</v>
      </c>
    </row>
    <row r="253928">
      <c r="A253928" t="inlineStr">
        <is>
          <t>obrazki1.modnakobieta.com.pl</t>
        </is>
      </c>
      <c r="B253928" t="n">
        <v>132</v>
      </c>
    </row>
    <row r="253929">
      <c r="A253929" t="inlineStr">
        <is>
          <t>img6.spartoo.pt</t>
        </is>
      </c>
      <c r="B253929" t="n">
        <v>132</v>
      </c>
    </row>
    <row r="253930">
      <c r="A253930" t="inlineStr">
        <is>
          <t>www.bioportal.ro</t>
        </is>
      </c>
      <c r="B253930" t="n">
        <v>132</v>
      </c>
    </row>
    <row r="253931">
      <c r="A253931" t="inlineStr">
        <is>
          <t>www.supplierwallpaper.com</t>
        </is>
      </c>
      <c r="B253931" t="n">
        <v>132</v>
      </c>
    </row>
    <row r="253932">
      <c r="A253932" t="inlineStr">
        <is>
          <t>www.mamaloesbabysjop.nl</t>
        </is>
      </c>
      <c r="B253932" t="n">
        <v>132</v>
      </c>
    </row>
    <row r="253933">
      <c r="A253933" t="inlineStr">
        <is>
          <t>www.bookshop.com.uy</t>
        </is>
      </c>
      <c r="B253933" t="n">
        <v>132</v>
      </c>
    </row>
    <row r="253934">
      <c r="A253934" t="inlineStr">
        <is>
          <t>www.casterman.com</t>
        </is>
      </c>
      <c r="B253934" t="n">
        <v>132</v>
      </c>
    </row>
    <row r="253935">
      <c r="A253935" t="inlineStr">
        <is>
          <t>lanita.ru</t>
        </is>
      </c>
      <c r="B253935" t="n">
        <v>132</v>
      </c>
    </row>
    <row r="253936">
      <c r="A253936" t="inlineStr">
        <is>
          <t>saintdieinfo.fr</t>
        </is>
      </c>
      <c r="B253936" t="n">
        <v>132</v>
      </c>
    </row>
    <row r="253937">
      <c r="A253937" t="inlineStr">
        <is>
          <t>www.coltortiboutique.com</t>
        </is>
      </c>
      <c r="B253937" t="n">
        <v>132</v>
      </c>
    </row>
    <row r="253938">
      <c r="A253938" t="inlineStr">
        <is>
          <t>www.lakpura.com</t>
        </is>
      </c>
      <c r="B253938" t="n">
        <v>132</v>
      </c>
    </row>
    <row r="253939">
      <c r="A253939" t="inlineStr">
        <is>
          <t>mmabrasil.com.br</t>
        </is>
      </c>
      <c r="B253939" t="n">
        <v>132</v>
      </c>
    </row>
    <row r="253940">
      <c r="A253940" t="inlineStr">
        <is>
          <t>www.fujitsu-shop.pl</t>
        </is>
      </c>
      <c r="B253940" t="n">
        <v>132</v>
      </c>
    </row>
    <row r="253941">
      <c r="A253941" t="inlineStr">
        <is>
          <t>tarmacadams-surfacing.co.uk</t>
        </is>
      </c>
      <c r="B253941" t="n">
        <v>132</v>
      </c>
    </row>
    <row r="253942">
      <c r="A253942" t="inlineStr">
        <is>
          <t>www.t-daylighting.com</t>
        </is>
      </c>
      <c r="B253942" t="n">
        <v>132</v>
      </c>
    </row>
    <row r="253943">
      <c r="A253943" t="inlineStr">
        <is>
          <t>roccabella.co.uk</t>
        </is>
      </c>
      <c r="B253943" t="n">
        <v>132</v>
      </c>
    </row>
    <row r="253944">
      <c r="A253944" t="inlineStr">
        <is>
          <t>newretrodining.com</t>
        </is>
      </c>
      <c r="B253944" t="n">
        <v>132</v>
      </c>
    </row>
    <row r="253945">
      <c r="A253945" t="inlineStr">
        <is>
          <t>kimit.ru</t>
        </is>
      </c>
      <c r="B253945" t="n">
        <v>132</v>
      </c>
    </row>
    <row r="253946">
      <c r="A253946" t="inlineStr">
        <is>
          <t>lordofthestrings.com</t>
        </is>
      </c>
      <c r="B253946" t="n">
        <v>132</v>
      </c>
    </row>
    <row r="253947">
      <c r="A253947" t="inlineStr">
        <is>
          <t>www.stagemovingheadlight.com</t>
        </is>
      </c>
      <c r="B253947" t="n">
        <v>132</v>
      </c>
    </row>
    <row r="253948">
      <c r="A253948" t="inlineStr">
        <is>
          <t>blog.thedigitalgroup.com</t>
        </is>
      </c>
      <c r="B253948" t="n">
        <v>132</v>
      </c>
    </row>
    <row r="253949">
      <c r="A253949" t="inlineStr">
        <is>
          <t>www.schutzhund-bite-sleeves-k9-store.com</t>
        </is>
      </c>
      <c r="B253949" t="n">
        <v>132</v>
      </c>
    </row>
    <row r="253950">
      <c r="A253950" t="inlineStr">
        <is>
          <t>www.cleanwetwipes.com</t>
        </is>
      </c>
      <c r="B253950" t="n">
        <v>132</v>
      </c>
    </row>
    <row r="253951">
      <c r="A253951" t="inlineStr">
        <is>
          <t>www.haee.gr</t>
        </is>
      </c>
      <c r="B253951" t="n">
        <v>132</v>
      </c>
    </row>
    <row r="253952">
      <c r="A253952" t="inlineStr">
        <is>
          <t>cdn-img.thetristore.co.uk</t>
        </is>
      </c>
      <c r="B253952" t="n">
        <v>132</v>
      </c>
    </row>
    <row r="253953">
      <c r="A253953" t="inlineStr">
        <is>
          <t>andromedadesignslimited.americommerce.com</t>
        </is>
      </c>
      <c r="B253953" t="n">
        <v>132</v>
      </c>
    </row>
    <row r="253954">
      <c r="A253954" t="inlineStr">
        <is>
          <t>img.metalcraftmarine.com</t>
        </is>
      </c>
      <c r="B253954" t="n">
        <v>132</v>
      </c>
    </row>
    <row r="253955">
      <c r="A253955" t="inlineStr">
        <is>
          <t>www.civilservicestudyguides.com</t>
        </is>
      </c>
      <c r="B253955" t="n">
        <v>132</v>
      </c>
    </row>
    <row r="253956">
      <c r="A253956" t="inlineStr">
        <is>
          <t>www.buonissimo.hk</t>
        </is>
      </c>
      <c r="B253956" t="n">
        <v>132</v>
      </c>
    </row>
    <row r="253957">
      <c r="A253957" t="inlineStr">
        <is>
          <t>www.floweramacleveland.com</t>
        </is>
      </c>
      <c r="B253957" t="n">
        <v>132</v>
      </c>
    </row>
    <row r="253958">
      <c r="A253958" t="inlineStr">
        <is>
          <t>synthonix.com</t>
        </is>
      </c>
      <c r="B253958" t="n">
        <v>132</v>
      </c>
    </row>
    <row r="253959">
      <c r="A253959" t="inlineStr">
        <is>
          <t>cdn.bayleyspm.co.nz</t>
        </is>
      </c>
      <c r="B253959" t="n">
        <v>132</v>
      </c>
    </row>
    <row r="253960">
      <c r="A253960" t="inlineStr">
        <is>
          <t>freshstore.pk</t>
        </is>
      </c>
      <c r="B253960" t="n">
        <v>132</v>
      </c>
    </row>
    <row r="253961">
      <c r="A253961" t="inlineStr">
        <is>
          <t>www.americanpartyplace.com</t>
        </is>
      </c>
      <c r="B253961" t="n">
        <v>132</v>
      </c>
    </row>
    <row r="253962">
      <c r="A253962" t="inlineStr">
        <is>
          <t>jbdillon.com</t>
        </is>
      </c>
      <c r="B253962" t="n">
        <v>132</v>
      </c>
    </row>
    <row r="253963">
      <c r="A253963" t="inlineStr">
        <is>
          <t>cdn58177918.ahacdn.me</t>
        </is>
      </c>
      <c r="B253963" t="n">
        <v>132</v>
      </c>
    </row>
    <row r="253964">
      <c r="A253964" t="inlineStr">
        <is>
          <t>flac-free.paperandlife.com</t>
        </is>
      </c>
      <c r="B253964" t="n">
        <v>132</v>
      </c>
    </row>
    <row r="253965">
      <c r="A253965" t="inlineStr">
        <is>
          <t>www.horsecarriagesmanufacturer.com</t>
        </is>
      </c>
      <c r="B253965" t="n">
        <v>132</v>
      </c>
    </row>
    <row r="253966">
      <c r="A253966" t="inlineStr">
        <is>
          <t>www.thespiffykid.com</t>
        </is>
      </c>
      <c r="B253966" t="n">
        <v>132</v>
      </c>
    </row>
    <row r="253967">
      <c r="A253967" t="inlineStr">
        <is>
          <t>www.devdigital.co.in</t>
        </is>
      </c>
      <c r="B253967" t="n">
        <v>132</v>
      </c>
    </row>
    <row r="253968">
      <c r="A253968" t="inlineStr">
        <is>
          <t>www.onlinesextube.com</t>
        </is>
      </c>
      <c r="B253968" t="n">
        <v>132</v>
      </c>
    </row>
    <row r="253969">
      <c r="A253969" t="inlineStr">
        <is>
          <t>maxback.com</t>
        </is>
      </c>
      <c r="B253969" t="n">
        <v>132</v>
      </c>
    </row>
    <row r="253970">
      <c r="A253970" t="inlineStr">
        <is>
          <t>5nrorwxhoimmiik.ldycdn.com</t>
        </is>
      </c>
      <c r="B253970" t="n">
        <v>132</v>
      </c>
    </row>
    <row r="253971">
      <c r="A253971" t="inlineStr">
        <is>
          <t>fountainpenhospital.com</t>
        </is>
      </c>
      <c r="B253971" t="n">
        <v>132</v>
      </c>
    </row>
    <row r="253972">
      <c r="A253972" t="inlineStr">
        <is>
          <t>site-735289.mozfiles.com</t>
        </is>
      </c>
      <c r="B253972" t="n">
        <v>132</v>
      </c>
    </row>
    <row r="253973">
      <c r="A253973" t="inlineStr">
        <is>
          <t>www.cnautokeys.com</t>
        </is>
      </c>
      <c r="B253973" t="n">
        <v>132</v>
      </c>
    </row>
    <row r="253974">
      <c r="A253974" t="inlineStr">
        <is>
          <t>kidzworld_photo.s3.amazonaws.com</t>
        </is>
      </c>
      <c r="B253974" t="n">
        <v>132</v>
      </c>
    </row>
    <row r="253975">
      <c r="A253975" t="inlineStr">
        <is>
          <t>content.businesstoday.com.mt</t>
        </is>
      </c>
      <c r="B253975" t="n">
        <v>132</v>
      </c>
    </row>
    <row r="253976">
      <c r="A253976" t="inlineStr">
        <is>
          <t>www.amtico.es</t>
        </is>
      </c>
      <c r="B253976" t="n">
        <v>132</v>
      </c>
    </row>
    <row r="253977">
      <c r="A253977" t="inlineStr">
        <is>
          <t>garlandarts.com</t>
        </is>
      </c>
      <c r="B253977" t="n">
        <v>132</v>
      </c>
    </row>
    <row r="253978">
      <c r="A253978" t="inlineStr">
        <is>
          <t>m.biomagneticjewelry.com</t>
        </is>
      </c>
      <c r="B253978" t="n">
        <v>132</v>
      </c>
    </row>
    <row r="253979">
      <c r="A253979" t="inlineStr">
        <is>
          <t>www.alifeleadsimply.com</t>
        </is>
      </c>
      <c r="B253979" t="n">
        <v>132</v>
      </c>
    </row>
    <row r="253980">
      <c r="A253980" t="inlineStr">
        <is>
          <t>www.canvascoco.com</t>
        </is>
      </c>
      <c r="B253980" t="n">
        <v>132</v>
      </c>
    </row>
    <row r="253981">
      <c r="A253981" t="inlineStr">
        <is>
          <t>www.cjscycles.co.uk</t>
        </is>
      </c>
      <c r="B253981" t="n">
        <v>132</v>
      </c>
    </row>
    <row r="253982">
      <c r="A253982" t="inlineStr">
        <is>
          <t>boggalleriet.dk</t>
        </is>
      </c>
      <c r="B253982" t="n">
        <v>132</v>
      </c>
    </row>
    <row r="253983">
      <c r="A253983" t="inlineStr">
        <is>
          <t>store.bankersonline.com</t>
        </is>
      </c>
      <c r="B253983" t="n">
        <v>132</v>
      </c>
    </row>
    <row r="253984">
      <c r="A253984" t="inlineStr">
        <is>
          <t>a06cd17aabd9544e8af6-48f3a2ff177b83a48f72d750fbedf045.ssl.cf1.rackcdn.com</t>
        </is>
      </c>
      <c r="B253984" t="n">
        <v>132</v>
      </c>
    </row>
    <row r="253985">
      <c r="A253985" t="inlineStr">
        <is>
          <t>thecarstuff.com</t>
        </is>
      </c>
      <c r="B253985" t="n">
        <v>132</v>
      </c>
    </row>
    <row r="253986">
      <c r="A253986" t="inlineStr">
        <is>
          <t>i36.fastpic.ru</t>
        </is>
      </c>
      <c r="B253986" t="n">
        <v>132</v>
      </c>
    </row>
    <row r="253987">
      <c r="A253987" t="inlineStr">
        <is>
          <t>3976b3dafd0e11271fdc-6ea7938c4a57620a3fec399213c27e46.ssl.cf1.rackcdn.com</t>
        </is>
      </c>
      <c r="B253987" t="n">
        <v>132</v>
      </c>
    </row>
    <row r="253988">
      <c r="A253988" t="inlineStr">
        <is>
          <t>gallery.gosi.at</t>
        </is>
      </c>
      <c r="B253988" t="n">
        <v>132</v>
      </c>
    </row>
    <row r="253989">
      <c r="A253989" t="inlineStr">
        <is>
          <t>www.china-lcd-touchscreen.com</t>
        </is>
      </c>
      <c r="B253989" t="n">
        <v>132</v>
      </c>
    </row>
    <row r="253990">
      <c r="A253990" t="inlineStr">
        <is>
          <t>cdn-600c7325c1ac180facea6777.closte.com</t>
        </is>
      </c>
      <c r="B253990" t="n">
        <v>132</v>
      </c>
    </row>
    <row r="253991">
      <c r="A253991" t="inlineStr">
        <is>
          <t>www.euroquity.com</t>
        </is>
      </c>
      <c r="B253991" t="n">
        <v>132</v>
      </c>
    </row>
    <row r="253992">
      <c r="A253992" t="inlineStr">
        <is>
          <t>937d3f219fccc168a819-50f8c3f201eb712a9ed4f0e94b6d057b.ssl.cf1.rackcdn.com</t>
        </is>
      </c>
      <c r="B253992" t="n">
        <v>132</v>
      </c>
    </row>
    <row r="253993">
      <c r="A253993" t="inlineStr">
        <is>
          <t>www.walterandsara.com</t>
        </is>
      </c>
      <c r="B253993" t="n">
        <v>132</v>
      </c>
    </row>
    <row r="253994">
      <c r="A253994" t="inlineStr">
        <is>
          <t>4f8c19284a94e7aa0861-c168d9a794adc549c34c66310f09ef50.ssl.cf1.rackcdn.com</t>
        </is>
      </c>
      <c r="B253994" t="n">
        <v>132</v>
      </c>
    </row>
    <row r="253995">
      <c r="A253995" t="inlineStr">
        <is>
          <t>www.montanariverphoto.com</t>
        </is>
      </c>
      <c r="B253995" t="n">
        <v>132</v>
      </c>
    </row>
    <row r="253996">
      <c r="A253996" t="inlineStr">
        <is>
          <t>a14e525171845f45e229-3be278497b33c22b5cc0ee3f81753420.ssl.cf1.rackcdn.com</t>
        </is>
      </c>
      <c r="B253996" t="n">
        <v>132</v>
      </c>
    </row>
    <row r="253997">
      <c r="A253997" t="inlineStr">
        <is>
          <t>www.shearingknife.com</t>
        </is>
      </c>
      <c r="B253997" t="n">
        <v>132</v>
      </c>
    </row>
    <row r="253998">
      <c r="A253998" t="inlineStr">
        <is>
          <t>cableconnectionsupply.com</t>
        </is>
      </c>
      <c r="B253998" t="n">
        <v>132</v>
      </c>
    </row>
    <row r="253999">
      <c r="A253999" t="inlineStr">
        <is>
          <t>www.everythingibiza.com</t>
        </is>
      </c>
      <c r="B253999" t="n">
        <v>132</v>
      </c>
    </row>
    <row r="254000">
      <c r="A254000" t="inlineStr">
        <is>
          <t>c10788012.r12.cf2.rackcdn.com</t>
        </is>
      </c>
      <c r="B254000" t="n">
        <v>132</v>
      </c>
    </row>
    <row r="254001">
      <c r="A254001" t="inlineStr">
        <is>
          <t>pornjapanese.biz</t>
        </is>
      </c>
      <c r="B254001" t="n">
        <v>132</v>
      </c>
    </row>
    <row r="254002">
      <c r="A254002" t="inlineStr">
        <is>
          <t>2f344a41548a4737f294-8b6bae88ca4b66491561d156079fb6f3.ssl.cf1.rackcdn.com</t>
        </is>
      </c>
      <c r="B254002" t="n">
        <v>132</v>
      </c>
    </row>
    <row r="254003">
      <c r="A254003" t="inlineStr">
        <is>
          <t>www.printerland.nl</t>
        </is>
      </c>
      <c r="B254003" t="n">
        <v>132</v>
      </c>
    </row>
    <row r="254004">
      <c r="A254004" t="inlineStr">
        <is>
          <t>friv-2018-games.com</t>
        </is>
      </c>
      <c r="B254004" t="n">
        <v>132</v>
      </c>
    </row>
    <row r="254005">
      <c r="A254005" t="inlineStr">
        <is>
          <t>www.equestrianlife.com.au</t>
        </is>
      </c>
      <c r="B254005" t="n">
        <v>132</v>
      </c>
    </row>
    <row r="254006">
      <c r="A254006" t="inlineStr">
        <is>
          <t>7c427fa958a190ba89d7-e151928c3d69a5a4a2d07a8bf3efa90a.r74.cf2.rackcdn.com</t>
        </is>
      </c>
      <c r="B254006" t="n">
        <v>132</v>
      </c>
    </row>
    <row r="254007">
      <c r="A254007" t="inlineStr">
        <is>
          <t>street-design.com</t>
        </is>
      </c>
      <c r="B254007" t="n">
        <v>132</v>
      </c>
    </row>
    <row r="254008">
      <c r="A254008" t="inlineStr">
        <is>
          <t>www.searleshomewares.com.au</t>
        </is>
      </c>
      <c r="B254008" t="n">
        <v>132</v>
      </c>
    </row>
    <row r="254009">
      <c r="A254009" t="inlineStr">
        <is>
          <t>m.landyinsulations.com</t>
        </is>
      </c>
      <c r="B254009" t="n">
        <v>132</v>
      </c>
    </row>
    <row r="254010">
      <c r="A254010" t="inlineStr">
        <is>
          <t>holidayouterwear.com</t>
        </is>
      </c>
      <c r="B254010" t="n">
        <v>132</v>
      </c>
    </row>
    <row r="254011">
      <c r="A254011" t="inlineStr">
        <is>
          <t>www.dramabeans.com</t>
        </is>
      </c>
      <c r="B254011" t="n">
        <v>132</v>
      </c>
    </row>
    <row r="254012">
      <c r="A254012" t="inlineStr">
        <is>
          <t>www.quatropi.com</t>
        </is>
      </c>
      <c r="B254012" t="n">
        <v>132</v>
      </c>
    </row>
    <row r="254013">
      <c r="A254013" t="inlineStr">
        <is>
          <t>www.menssuitstips.com</t>
        </is>
      </c>
      <c r="B254013" t="n">
        <v>132</v>
      </c>
    </row>
    <row r="254014">
      <c r="A254014" t="inlineStr">
        <is>
          <t>www.honeymoonsinc.com</t>
        </is>
      </c>
      <c r="B254014" t="n">
        <v>132</v>
      </c>
    </row>
    <row r="254015">
      <c r="A254015" t="inlineStr">
        <is>
          <t>www.helenbattphotography.co.uk</t>
        </is>
      </c>
      <c r="B254015" t="n">
        <v>132</v>
      </c>
    </row>
    <row r="254016">
      <c r="A254016" t="inlineStr">
        <is>
          <t>www.1950sglam.com</t>
        </is>
      </c>
      <c r="B254016" t="n">
        <v>132</v>
      </c>
    </row>
    <row r="254017">
      <c r="A254017" t="inlineStr">
        <is>
          <t>alandesk.com</t>
        </is>
      </c>
      <c r="B254017" t="n">
        <v>132</v>
      </c>
    </row>
    <row r="254018">
      <c r="A254018" t="inlineStr">
        <is>
          <t>www.nmamilife.com</t>
        </is>
      </c>
      <c r="B254018" t="n">
        <v>132</v>
      </c>
    </row>
    <row r="254019">
      <c r="A254019" t="inlineStr">
        <is>
          <t>www.pwtcorporatewear.co.uk</t>
        </is>
      </c>
      <c r="B254019" t="n">
        <v>132</v>
      </c>
    </row>
    <row r="254020">
      <c r="A254020" t="inlineStr">
        <is>
          <t>www.antiqueringsonline.com</t>
        </is>
      </c>
      <c r="B254020" t="n">
        <v>132</v>
      </c>
    </row>
    <row r="254021">
      <c r="A254021" t="inlineStr">
        <is>
          <t>cdn.paramountbusinessjets.com</t>
        </is>
      </c>
      <c r="B254021" t="n">
        <v>132</v>
      </c>
    </row>
    <row r="254022">
      <c r="A254022" t="inlineStr">
        <is>
          <t>france-skiing.net</t>
        </is>
      </c>
      <c r="B254022" t="n">
        <v>132</v>
      </c>
    </row>
    <row r="254023">
      <c r="A254023" t="inlineStr">
        <is>
          <t>ymcanyc.org</t>
        </is>
      </c>
      <c r="B254023" t="n">
        <v>132</v>
      </c>
    </row>
    <row r="254024">
      <c r="A254024" t="inlineStr">
        <is>
          <t>www.thebikelist.co.uk</t>
        </is>
      </c>
      <c r="B254024" t="n">
        <v>132</v>
      </c>
    </row>
    <row r="254025">
      <c r="A254025" t="inlineStr">
        <is>
          <t>rawsilkandsaffron.files.wordpress.com</t>
        </is>
      </c>
      <c r="B254025" t="n">
        <v>132</v>
      </c>
    </row>
    <row r="254026">
      <c r="A254026" t="inlineStr">
        <is>
          <t>www.mumblog.co.uk</t>
        </is>
      </c>
      <c r="B254026" t="n">
        <v>132</v>
      </c>
    </row>
    <row r="254027">
      <c r="A254027" t="inlineStr">
        <is>
          <t>saltandlight.sg</t>
        </is>
      </c>
      <c r="B254027" t="n">
        <v>132</v>
      </c>
    </row>
    <row r="254028">
      <c r="A254028" t="inlineStr">
        <is>
          <t>forthemomentphoto.com</t>
        </is>
      </c>
      <c r="B254028" t="n">
        <v>132</v>
      </c>
    </row>
    <row r="254029">
      <c r="A254029" t="inlineStr">
        <is>
          <t>cdn.loveandlemons.com</t>
        </is>
      </c>
      <c r="B254029" t="n">
        <v>132</v>
      </c>
    </row>
    <row r="254030">
      <c r="A254030" t="inlineStr">
        <is>
          <t>www.travelsiteindia.com</t>
        </is>
      </c>
      <c r="B254030" t="n">
        <v>132</v>
      </c>
    </row>
    <row r="254031">
      <c r="A254031" t="inlineStr">
        <is>
          <t>cdn.dotablast.com</t>
        </is>
      </c>
      <c r="B254031" t="n">
        <v>132</v>
      </c>
    </row>
    <row r="254032">
      <c r="A254032" t="inlineStr">
        <is>
          <t>east-durham.co.uk</t>
        </is>
      </c>
      <c r="B254032" t="n">
        <v>132</v>
      </c>
    </row>
    <row r="254033">
      <c r="A254033" t="inlineStr">
        <is>
          <t>www.multiluxury.com</t>
        </is>
      </c>
      <c r="B254033" t="n">
        <v>132</v>
      </c>
    </row>
    <row r="254034">
      <c r="A254034" t="inlineStr">
        <is>
          <t>yesterdayafter.files.wordpress.com</t>
        </is>
      </c>
      <c r="B254034" t="n">
        <v>132</v>
      </c>
    </row>
    <row r="254035">
      <c r="A254035" t="inlineStr">
        <is>
          <t>onnursingexcellence.com</t>
        </is>
      </c>
      <c r="B254035" t="n">
        <v>132</v>
      </c>
    </row>
    <row r="254036">
      <c r="A254036" t="inlineStr">
        <is>
          <t>melissawhitneyphotography.files.wordpress.com</t>
        </is>
      </c>
      <c r="B254036" t="n">
        <v>132</v>
      </c>
    </row>
    <row r="254037">
      <c r="A254037" t="inlineStr">
        <is>
          <t>semillasbaratas.com</t>
        </is>
      </c>
      <c r="B254037" t="n">
        <v>132</v>
      </c>
    </row>
    <row r="254038">
      <c r="A254038" t="inlineStr">
        <is>
          <t>www.inspiredfreshlife.com</t>
        </is>
      </c>
      <c r="B254038" t="n">
        <v>132</v>
      </c>
    </row>
    <row r="254039">
      <c r="A254039" t="inlineStr">
        <is>
          <t>www.stylenews.ru</t>
        </is>
      </c>
      <c r="B254039" t="n">
        <v>132</v>
      </c>
    </row>
    <row r="254040">
      <c r="A254040" t="inlineStr">
        <is>
          <t>www.modaliza.fr</t>
        </is>
      </c>
      <c r="B254040" t="n">
        <v>132</v>
      </c>
    </row>
    <row r="254041">
      <c r="A254041" t="inlineStr">
        <is>
          <t>pressover.news</t>
        </is>
      </c>
      <c r="B254041" t="n">
        <v>132</v>
      </c>
    </row>
    <row r="254042">
      <c r="A254042" t="inlineStr">
        <is>
          <t>media.radiocms.net</t>
        </is>
      </c>
      <c r="B254042" t="n">
        <v>132</v>
      </c>
    </row>
    <row r="254043">
      <c r="A254043" t="inlineStr">
        <is>
          <t>www.247software.com</t>
        </is>
      </c>
      <c r="B254043" t="n">
        <v>132</v>
      </c>
    </row>
    <row r="254044">
      <c r="A254044" t="inlineStr">
        <is>
          <t>www.maidforyou.com.au</t>
        </is>
      </c>
      <c r="B254044" t="n">
        <v>132</v>
      </c>
    </row>
    <row r="254045">
      <c r="A254045" t="inlineStr">
        <is>
          <t>www.novausawood.com</t>
        </is>
      </c>
      <c r="B254045" t="n">
        <v>132</v>
      </c>
    </row>
    <row r="254046">
      <c r="A254046" t="inlineStr">
        <is>
          <t>myeyeko.net</t>
        </is>
      </c>
      <c r="B254046" t="n">
        <v>132</v>
      </c>
    </row>
    <row r="254047">
      <c r="A254047" t="inlineStr">
        <is>
          <t>www.seattleglobalist.com</t>
        </is>
      </c>
      <c r="B254047" t="n">
        <v>132</v>
      </c>
    </row>
    <row r="254048">
      <c r="A254048" t="inlineStr">
        <is>
          <t>gringajourneys.com</t>
        </is>
      </c>
      <c r="B254048" t="n">
        <v>132</v>
      </c>
    </row>
    <row r="254049">
      <c r="A254049" t="inlineStr">
        <is>
          <t>www.silenzine.com</t>
        </is>
      </c>
      <c r="B254049" t="n">
        <v>132</v>
      </c>
    </row>
    <row r="254050">
      <c r="A254050" t="inlineStr">
        <is>
          <t>www.bizepic.com</t>
        </is>
      </c>
      <c r="B254050" t="n">
        <v>132</v>
      </c>
    </row>
    <row r="254051">
      <c r="A254051" t="inlineStr">
        <is>
          <t>pocket-image-cache.com</t>
        </is>
      </c>
      <c r="B254051" t="n">
        <v>132</v>
      </c>
    </row>
    <row r="254052">
      <c r="A254052" t="inlineStr">
        <is>
          <t>www.esotravel.cz</t>
        </is>
      </c>
      <c r="B254052" t="n">
        <v>132</v>
      </c>
    </row>
    <row r="254053">
      <c r="A254053" t="inlineStr">
        <is>
          <t>hometone.org</t>
        </is>
      </c>
      <c r="B254053" t="n">
        <v>132</v>
      </c>
    </row>
    <row r="254054">
      <c r="A254054" t="inlineStr">
        <is>
          <t>forestrytimber.com</t>
        </is>
      </c>
      <c r="B254054" t="n">
        <v>132</v>
      </c>
    </row>
    <row r="254055">
      <c r="A254055" t="inlineStr">
        <is>
          <t>www.sololita.co.uk</t>
        </is>
      </c>
      <c r="B254055" t="n">
        <v>132</v>
      </c>
    </row>
    <row r="254056">
      <c r="A254056" t="inlineStr">
        <is>
          <t>amsterdamrowing.com</t>
        </is>
      </c>
      <c r="B254056" t="n">
        <v>132</v>
      </c>
    </row>
    <row r="254057">
      <c r="A254057" t="inlineStr">
        <is>
          <t>www.martinbelan.com</t>
        </is>
      </c>
      <c r="B254057" t="n">
        <v>132</v>
      </c>
    </row>
    <row r="254058">
      <c r="A254058" t="inlineStr">
        <is>
          <t>img.covers.com</t>
        </is>
      </c>
      <c r="B254058" t="n">
        <v>132</v>
      </c>
    </row>
    <row r="254059">
      <c r="A254059" t="inlineStr">
        <is>
          <t>ericrobertnolan.files.wordpress.com</t>
        </is>
      </c>
      <c r="B254059" t="n">
        <v>132</v>
      </c>
    </row>
    <row r="254060">
      <c r="A254060" t="inlineStr">
        <is>
          <t>www.madmonkeyhostels.com</t>
        </is>
      </c>
      <c r="B254060" t="n">
        <v>132</v>
      </c>
    </row>
    <row r="254061">
      <c r="A254061" t="inlineStr">
        <is>
          <t>www.ethosource.com</t>
        </is>
      </c>
      <c r="B254061" t="n">
        <v>132</v>
      </c>
    </row>
    <row r="254062">
      <c r="A254062" t="inlineStr">
        <is>
          <t>www.elitehomeproducts.com</t>
        </is>
      </c>
      <c r="B254062" t="n">
        <v>132</v>
      </c>
    </row>
    <row r="254063">
      <c r="A254063" t="inlineStr">
        <is>
          <t>francemotorhomehire.com</t>
        </is>
      </c>
      <c r="B254063" t="n">
        <v>132</v>
      </c>
    </row>
    <row r="254064">
      <c r="A254064" t="inlineStr">
        <is>
          <t>www.weboldala.net</t>
        </is>
      </c>
      <c r="B254064" t="n">
        <v>132</v>
      </c>
    </row>
    <row r="254065">
      <c r="A254065" t="inlineStr">
        <is>
          <t>www.guavarose.com</t>
        </is>
      </c>
      <c r="B254065" t="n">
        <v>132</v>
      </c>
    </row>
    <row r="254066">
      <c r="A254066" t="inlineStr">
        <is>
          <t>www.jennaregan.com</t>
        </is>
      </c>
      <c r="B254066" t="n">
        <v>132</v>
      </c>
    </row>
    <row r="254067">
      <c r="A254067" t="inlineStr">
        <is>
          <t>allisonkpark.files.wordpress.com</t>
        </is>
      </c>
      <c r="B254067" t="n">
        <v>132</v>
      </c>
    </row>
    <row r="254068">
      <c r="A254068" t="inlineStr">
        <is>
          <t>www.limelight.pl</t>
        </is>
      </c>
      <c r="B254068" t="n">
        <v>132</v>
      </c>
    </row>
    <row r="254069">
      <c r="A254069" t="inlineStr">
        <is>
          <t>bonnietalluto.files.wordpress.com</t>
        </is>
      </c>
      <c r="B254069" t="n">
        <v>132</v>
      </c>
    </row>
    <row r="254070">
      <c r="A254070" t="inlineStr">
        <is>
          <t>www.traditiondesvosges.com</t>
        </is>
      </c>
      <c r="B254070" t="n">
        <v>132</v>
      </c>
    </row>
    <row r="254071">
      <c r="A254071" t="inlineStr">
        <is>
          <t>naturalhealthvillage.com</t>
        </is>
      </c>
      <c r="B254071" t="n">
        <v>132</v>
      </c>
    </row>
    <row r="254072">
      <c r="A254072" t="inlineStr">
        <is>
          <t>research.umn.edu</t>
        </is>
      </c>
      <c r="B254072" t="n">
        <v>132</v>
      </c>
    </row>
    <row r="254073">
      <c r="A254073" t="inlineStr">
        <is>
          <t>themillenniumreport.com</t>
        </is>
      </c>
      <c r="B254073" t="n">
        <v>132</v>
      </c>
    </row>
    <row r="254074">
      <c r="A254074" t="inlineStr">
        <is>
          <t>outandaboutwithkids.com.au</t>
        </is>
      </c>
      <c r="B254074" t="n">
        <v>132</v>
      </c>
    </row>
    <row r="254075">
      <c r="A254075" t="inlineStr">
        <is>
          <t>lascolinasproperties.es</t>
        </is>
      </c>
      <c r="B254075" t="n">
        <v>132</v>
      </c>
    </row>
    <row r="254076">
      <c r="A254076" t="inlineStr">
        <is>
          <t>www.foreignexchangelive.com</t>
        </is>
      </c>
      <c r="B254076" t="n">
        <v>132</v>
      </c>
    </row>
    <row r="254077">
      <c r="A254077" t="inlineStr">
        <is>
          <t>exclusiveshopperu.com</t>
        </is>
      </c>
      <c r="B254077" t="n">
        <v>132</v>
      </c>
    </row>
    <row r="254078">
      <c r="A254078" t="inlineStr">
        <is>
          <t>915292.smushcdn.com</t>
        </is>
      </c>
      <c r="B254078" t="n">
        <v>132</v>
      </c>
    </row>
    <row r="254079">
      <c r="A254079" t="inlineStr">
        <is>
          <t>symonsez.files.wordpress.com</t>
        </is>
      </c>
      <c r="B254079" t="n">
        <v>132</v>
      </c>
    </row>
    <row r="254080">
      <c r="A254080" t="inlineStr">
        <is>
          <t>www.watchcollectors.co.uk</t>
        </is>
      </c>
      <c r="B254080" t="n">
        <v>132</v>
      </c>
    </row>
    <row r="254081">
      <c r="A254081" t="inlineStr">
        <is>
          <t>marshmk.files.wordpress.com</t>
        </is>
      </c>
      <c r="B254081" t="n">
        <v>132</v>
      </c>
    </row>
    <row r="254082">
      <c r="A254082" t="inlineStr">
        <is>
          <t>www.lunettes2soleil.fr</t>
        </is>
      </c>
      <c r="B254082" t="n">
        <v>132</v>
      </c>
    </row>
    <row r="254083">
      <c r="A254083" t="inlineStr">
        <is>
          <t>frustr8dvideographer.files.wordpress.com</t>
        </is>
      </c>
      <c r="B254083" t="n">
        <v>132</v>
      </c>
    </row>
    <row r="254084">
      <c r="A254084" t="inlineStr">
        <is>
          <t>www.dogexpress.in</t>
        </is>
      </c>
      <c r="B254084" t="n">
        <v>132</v>
      </c>
    </row>
    <row r="254085">
      <c r="A254085" t="inlineStr">
        <is>
          <t>pressprogress.ca</t>
        </is>
      </c>
      <c r="B254085" t="n">
        <v>132</v>
      </c>
    </row>
    <row r="254086">
      <c r="A254086" t="inlineStr">
        <is>
          <t>www.sexandpsychology.com</t>
        </is>
      </c>
      <c r="B254086" t="n">
        <v>132</v>
      </c>
    </row>
    <row r="254087">
      <c r="A254087" t="inlineStr">
        <is>
          <t>hoodline.imgix.net</t>
        </is>
      </c>
      <c r="B254087" t="n">
        <v>132</v>
      </c>
    </row>
    <row r="254088">
      <c r="A254088" t="inlineStr">
        <is>
          <t>wyeoak.co.uk</t>
        </is>
      </c>
      <c r="B254088" t="n">
        <v>132</v>
      </c>
    </row>
    <row r="254089">
      <c r="A254089" t="inlineStr">
        <is>
          <t>www.edenmill.com</t>
        </is>
      </c>
      <c r="B254089" t="n">
        <v>132</v>
      </c>
    </row>
    <row r="254090">
      <c r="A254090" t="inlineStr">
        <is>
          <t>www.neueschweizerzeitung.ch</t>
        </is>
      </c>
      <c r="B254090" t="n">
        <v>132</v>
      </c>
    </row>
    <row r="254091">
      <c r="A254091" t="inlineStr">
        <is>
          <t>cdn.spsmsys.com</t>
        </is>
      </c>
      <c r="B254091" t="n">
        <v>132</v>
      </c>
    </row>
    <row r="254092">
      <c r="A254092" t="inlineStr">
        <is>
          <t>media.numerologist.com</t>
        </is>
      </c>
      <c r="B254092" t="n">
        <v>132</v>
      </c>
    </row>
    <row r="254093">
      <c r="A254093" t="inlineStr">
        <is>
          <t>www.espaciodeco.com</t>
        </is>
      </c>
      <c r="B254093" t="n">
        <v>132</v>
      </c>
    </row>
    <row r="254094">
      <c r="A254094" t="inlineStr">
        <is>
          <t>i.suar.me</t>
        </is>
      </c>
      <c r="B254094" t="n">
        <v>132</v>
      </c>
    </row>
    <row r="254095">
      <c r="A254095" t="inlineStr">
        <is>
          <t>outmag.ro</t>
        </is>
      </c>
      <c r="B254095" t="n">
        <v>132</v>
      </c>
    </row>
    <row r="254096">
      <c r="A254096" t="inlineStr">
        <is>
          <t>www.hearingdogs.org.uk</t>
        </is>
      </c>
      <c r="B254096" t="n">
        <v>132</v>
      </c>
    </row>
    <row r="254097">
      <c r="A254097" t="inlineStr">
        <is>
          <t>habt-euren-wegen.com</t>
        </is>
      </c>
      <c r="B254097" t="n">
        <v>132</v>
      </c>
    </row>
    <row r="254098">
      <c r="A254098" t="inlineStr">
        <is>
          <t>www.ayresphoto.com</t>
        </is>
      </c>
      <c r="B254098" t="n">
        <v>132</v>
      </c>
    </row>
    <row r="254099">
      <c r="A254099" t="inlineStr">
        <is>
          <t>e-sushi.fr</t>
        </is>
      </c>
      <c r="B254099" t="n">
        <v>132</v>
      </c>
    </row>
    <row r="254100">
      <c r="A254100" t="inlineStr">
        <is>
          <t>jmall.co.uk</t>
        </is>
      </c>
      <c r="B254100" t="n">
        <v>132</v>
      </c>
    </row>
    <row r="254101">
      <c r="A254101" t="inlineStr">
        <is>
          <t>rushdenheritage.co.uk</t>
        </is>
      </c>
      <c r="B254101" t="n">
        <v>132</v>
      </c>
    </row>
    <row r="254102">
      <c r="A254102" t="inlineStr">
        <is>
          <t>www.graffitistreet.com</t>
        </is>
      </c>
      <c r="B254102" t="n">
        <v>132</v>
      </c>
    </row>
    <row r="254103">
      <c r="A254103" t="inlineStr">
        <is>
          <t>www.secretsofsongwriting.com</t>
        </is>
      </c>
      <c r="B254103" t="n">
        <v>132</v>
      </c>
    </row>
    <row r="254104">
      <c r="A254104" t="inlineStr">
        <is>
          <t>birbillinghotel.com</t>
        </is>
      </c>
      <c r="B254104" t="n">
        <v>132</v>
      </c>
    </row>
    <row r="254105">
      <c r="A254105" t="inlineStr">
        <is>
          <t>grossiste-dbhcreations.com</t>
        </is>
      </c>
      <c r="B254105" t="n">
        <v>132</v>
      </c>
    </row>
    <row r="254106">
      <c r="A254106" t="inlineStr">
        <is>
          <t>www.wga.com</t>
        </is>
      </c>
      <c r="B254106" t="n">
        <v>132</v>
      </c>
    </row>
    <row r="254107">
      <c r="A254107" t="inlineStr">
        <is>
          <t>ritalovestowrite.files.wordpress.com</t>
        </is>
      </c>
      <c r="B254107" t="n">
        <v>132</v>
      </c>
    </row>
    <row r="254108">
      <c r="A254108" t="inlineStr">
        <is>
          <t>mamacitaonthemove.com</t>
        </is>
      </c>
      <c r="B254108" t="n">
        <v>132</v>
      </c>
    </row>
    <row r="254109">
      <c r="A254109" t="inlineStr">
        <is>
          <t>bottlebranch.files.wordpress.com</t>
        </is>
      </c>
      <c r="B254109" t="n">
        <v>132</v>
      </c>
    </row>
    <row r="254110">
      <c r="A254110" t="inlineStr">
        <is>
          <t>vimandvintage.files.wordpress.com</t>
        </is>
      </c>
      <c r="B254110" t="n">
        <v>132</v>
      </c>
    </row>
    <row r="254111">
      <c r="A254111" t="inlineStr">
        <is>
          <t>cdn.webhotelier.net</t>
        </is>
      </c>
      <c r="B254111" t="n">
        <v>132</v>
      </c>
    </row>
    <row r="254112">
      <c r="A254112" t="inlineStr">
        <is>
          <t>begira.ulma.com</t>
        </is>
      </c>
      <c r="B254112" t="n">
        <v>132</v>
      </c>
    </row>
    <row r="254113">
      <c r="A254113" t="inlineStr">
        <is>
          <t>www.sunshop.cz</t>
        </is>
      </c>
      <c r="B254113" t="n">
        <v>132</v>
      </c>
    </row>
    <row r="254114">
      <c r="A254114" t="inlineStr">
        <is>
          <t>www.websafetytips.com</t>
        </is>
      </c>
      <c r="B254114" t="n">
        <v>132</v>
      </c>
    </row>
    <row r="254115">
      <c r="A254115" t="inlineStr">
        <is>
          <t>dhakagro.com</t>
        </is>
      </c>
      <c r="B254115" t="n">
        <v>132</v>
      </c>
    </row>
    <row r="254116">
      <c r="A254116" t="inlineStr">
        <is>
          <t>img80002838.weyesimg.com</t>
        </is>
      </c>
      <c r="B254116" t="n">
        <v>132</v>
      </c>
    </row>
    <row r="254117">
      <c r="A254117" t="inlineStr">
        <is>
          <t>www.technikblog.ch</t>
        </is>
      </c>
      <c r="B254117" t="n">
        <v>132</v>
      </c>
    </row>
    <row r="254118">
      <c r="A254118" t="inlineStr">
        <is>
          <t>www.ndstudies.gov</t>
        </is>
      </c>
      <c r="B254118" t="n">
        <v>132</v>
      </c>
    </row>
    <row r="254119">
      <c r="A254119" t="inlineStr">
        <is>
          <t>www.pennfoster.edu</t>
        </is>
      </c>
      <c r="B254119" t="n">
        <v>132</v>
      </c>
    </row>
    <row r="254120">
      <c r="A254120" t="inlineStr">
        <is>
          <t>static.kindsneaker.ru</t>
        </is>
      </c>
      <c r="B254120" t="n">
        <v>132</v>
      </c>
    </row>
    <row r="254121">
      <c r="A254121" t="inlineStr">
        <is>
          <t>herstylecode.com</t>
        </is>
      </c>
      <c r="B254121" t="n">
        <v>132</v>
      </c>
    </row>
    <row r="254122">
      <c r="A254122" t="inlineStr">
        <is>
          <t>vivahjewellery.com</t>
        </is>
      </c>
      <c r="B254122" t="n">
        <v>132</v>
      </c>
    </row>
    <row r="254123">
      <c r="A254123" t="inlineStr">
        <is>
          <t>fphomefinders.com</t>
        </is>
      </c>
      <c r="B254123" t="n">
        <v>132</v>
      </c>
    </row>
    <row r="254124">
      <c r="A254124" t="inlineStr">
        <is>
          <t>media.guestdesk.com</t>
        </is>
      </c>
      <c r="B254124" t="n">
        <v>132</v>
      </c>
    </row>
    <row r="254125">
      <c r="A254125" t="inlineStr">
        <is>
          <t>www.southwestscales.com</t>
        </is>
      </c>
      <c r="B254125" t="n">
        <v>132</v>
      </c>
    </row>
    <row r="254126">
      <c r="A254126" t="inlineStr">
        <is>
          <t>www.coloriages-adultes.com</t>
        </is>
      </c>
      <c r="B254126" t="n">
        <v>132</v>
      </c>
    </row>
    <row r="254127">
      <c r="A254127" t="inlineStr">
        <is>
          <t>www.genpak.com</t>
        </is>
      </c>
      <c r="B254127" t="n">
        <v>132</v>
      </c>
    </row>
    <row r="254128">
      <c r="A254128" t="inlineStr">
        <is>
          <t>www.thesill.org.uk</t>
        </is>
      </c>
      <c r="B254128" t="n">
        <v>132</v>
      </c>
    </row>
    <row r="254129">
      <c r="A254129" t="inlineStr">
        <is>
          <t>www.cool-expert.co.uk</t>
        </is>
      </c>
      <c r="B254129" t="n">
        <v>132</v>
      </c>
    </row>
    <row r="254130">
      <c r="A254130" t="inlineStr">
        <is>
          <t>kaylayestal.com</t>
        </is>
      </c>
      <c r="B254130" t="n">
        <v>132</v>
      </c>
    </row>
    <row r="254131">
      <c r="A254131" t="inlineStr">
        <is>
          <t>www.audit.nsw.gov.au</t>
        </is>
      </c>
      <c r="B254131" t="n">
        <v>132</v>
      </c>
    </row>
    <row r="254132">
      <c r="A254132" t="inlineStr">
        <is>
          <t>artiks.ch</t>
        </is>
      </c>
      <c r="B254132" t="n">
        <v>132</v>
      </c>
    </row>
    <row r="254133">
      <c r="A254133" t="inlineStr">
        <is>
          <t>img05.copenhagenstudios.com</t>
        </is>
      </c>
      <c r="B254133" t="n">
        <v>132</v>
      </c>
    </row>
    <row r="254134">
      <c r="A254134" t="inlineStr">
        <is>
          <t>cantanisantasi.com</t>
        </is>
      </c>
      <c r="B254134" t="n">
        <v>132</v>
      </c>
    </row>
    <row r="254135">
      <c r="A254135" t="inlineStr">
        <is>
          <t>www.bite.lt</t>
        </is>
      </c>
      <c r="B254135" t="n">
        <v>132</v>
      </c>
    </row>
    <row r="254136">
      <c r="A254136" t="inlineStr">
        <is>
          <t>www.rinoadiary.it</t>
        </is>
      </c>
      <c r="B254136" t="n">
        <v>132</v>
      </c>
    </row>
    <row r="254137">
      <c r="A254137" t="inlineStr">
        <is>
          <t>www.theblood-shed.com</t>
        </is>
      </c>
      <c r="B254137" t="n">
        <v>132</v>
      </c>
    </row>
    <row r="254138">
      <c r="A254138" t="inlineStr">
        <is>
          <t>www.ul.ie</t>
        </is>
      </c>
      <c r="B254138" t="n">
        <v>132</v>
      </c>
    </row>
    <row r="254139">
      <c r="A254139" t="inlineStr">
        <is>
          <t>www.eckerd.edu</t>
        </is>
      </c>
      <c r="B254139" t="n">
        <v>132</v>
      </c>
    </row>
    <row r="254140">
      <c r="A254140" t="inlineStr">
        <is>
          <t>dialognews.ca</t>
        </is>
      </c>
      <c r="B254140" t="n">
        <v>132</v>
      </c>
    </row>
    <row r="254141">
      <c r="A254141" t="inlineStr">
        <is>
          <t>www.jonathandjanogly.com</t>
        </is>
      </c>
      <c r="B254141" t="n">
        <v>132</v>
      </c>
    </row>
    <row r="254142">
      <c r="A254142" t="inlineStr">
        <is>
          <t>www.girlsglobe.org</t>
        </is>
      </c>
      <c r="B254142" t="n">
        <v>132</v>
      </c>
    </row>
    <row r="254143">
      <c r="A254143" t="inlineStr">
        <is>
          <t>markamorin.files.wordpress.com</t>
        </is>
      </c>
      <c r="B254143" t="n">
        <v>132</v>
      </c>
    </row>
    <row r="254144">
      <c r="A254144" t="inlineStr">
        <is>
          <t>www.promstyling.com</t>
        </is>
      </c>
      <c r="B254144" t="n">
        <v>132</v>
      </c>
    </row>
    <row r="254145">
      <c r="A254145" t="inlineStr">
        <is>
          <t>www.domaineroquessols.fr</t>
        </is>
      </c>
      <c r="B254145" t="n">
        <v>132</v>
      </c>
    </row>
    <row r="254146">
      <c r="A254146" t="inlineStr">
        <is>
          <t>www.local.gov.uk</t>
        </is>
      </c>
      <c r="B254146" t="n">
        <v>132</v>
      </c>
    </row>
    <row r="254147">
      <c r="A254147" t="inlineStr">
        <is>
          <t>www.theoffice.ae</t>
        </is>
      </c>
      <c r="B254147" t="n">
        <v>132</v>
      </c>
    </row>
    <row r="254148">
      <c r="A254148" t="inlineStr">
        <is>
          <t>jeseniasgoodiebag.files.wordpress.com</t>
        </is>
      </c>
      <c r="B254148" t="n">
        <v>132</v>
      </c>
    </row>
    <row r="254149">
      <c r="A254149" t="inlineStr">
        <is>
          <t>www.centrum-mtg.com.pl</t>
        </is>
      </c>
      <c r="B254149" t="n">
        <v>132</v>
      </c>
    </row>
    <row r="254150">
      <c r="A254150" t="inlineStr">
        <is>
          <t>www.montefiore.org</t>
        </is>
      </c>
      <c r="B254150" t="n">
        <v>132</v>
      </c>
    </row>
    <row r="254151">
      <c r="A254151" t="inlineStr">
        <is>
          <t>www.pawesome.net</t>
        </is>
      </c>
      <c r="B254151" t="n">
        <v>132</v>
      </c>
    </row>
    <row r="254152">
      <c r="A254152" t="inlineStr">
        <is>
          <t>wgno.com</t>
        </is>
      </c>
      <c r="B254152" t="n">
        <v>132</v>
      </c>
    </row>
    <row r="254153">
      <c r="A254153" t="inlineStr">
        <is>
          <t>store.moreshow.it</t>
        </is>
      </c>
      <c r="B254153" t="n">
        <v>132</v>
      </c>
    </row>
    <row r="254154">
      <c r="A254154" t="inlineStr">
        <is>
          <t>filament2print.com</t>
        </is>
      </c>
      <c r="B254154" t="n">
        <v>132</v>
      </c>
    </row>
    <row r="254155">
      <c r="A254155" t="inlineStr">
        <is>
          <t>www.cascadiannomads.com</t>
        </is>
      </c>
      <c r="B254155" t="n">
        <v>132</v>
      </c>
    </row>
    <row r="254156">
      <c r="A254156" t="inlineStr">
        <is>
          <t>fxeareview.com</t>
        </is>
      </c>
      <c r="B254156" t="n">
        <v>132</v>
      </c>
    </row>
    <row r="254157">
      <c r="A254157" t="inlineStr">
        <is>
          <t>catherinemichele.com</t>
        </is>
      </c>
      <c r="B254157" t="n">
        <v>132</v>
      </c>
    </row>
    <row r="254158">
      <c r="A254158" t="inlineStr">
        <is>
          <t>animalgame.ru</t>
        </is>
      </c>
      <c r="B254158" t="n">
        <v>132</v>
      </c>
    </row>
    <row r="254159">
      <c r="A254159" t="inlineStr">
        <is>
          <t>wholefoodstudio.com</t>
        </is>
      </c>
      <c r="B254159" t="n">
        <v>132</v>
      </c>
    </row>
    <row r="254160">
      <c r="A254160" t="inlineStr">
        <is>
          <t>www.messersmith.name</t>
        </is>
      </c>
      <c r="B254160" t="n">
        <v>132</v>
      </c>
    </row>
    <row r="254161">
      <c r="A254161" t="inlineStr">
        <is>
          <t>www.isabelsbeautyblog.com</t>
        </is>
      </c>
      <c r="B254161" t="n">
        <v>132</v>
      </c>
    </row>
    <row r="254162">
      <c r="A254162" t="inlineStr">
        <is>
          <t>lebronwire.usatoday.com</t>
        </is>
      </c>
      <c r="B254162" t="n">
        <v>132</v>
      </c>
    </row>
    <row r="254163">
      <c r="A254163" t="inlineStr">
        <is>
          <t>indie-music.com</t>
        </is>
      </c>
      <c r="B254163" t="n">
        <v>132</v>
      </c>
    </row>
    <row r="254164">
      <c r="A254164" t="inlineStr">
        <is>
          <t>www.nelsontasman.nz</t>
        </is>
      </c>
      <c r="B254164" t="n">
        <v>132</v>
      </c>
    </row>
    <row r="254165">
      <c r="A254165" t="inlineStr">
        <is>
          <t>www.easymeubles.be</t>
        </is>
      </c>
      <c r="B254165" t="n">
        <v>132</v>
      </c>
    </row>
    <row r="254166">
      <c r="A254166" t="inlineStr">
        <is>
          <t>www.earlyyearsdirect.com</t>
        </is>
      </c>
      <c r="B254166" t="n">
        <v>132</v>
      </c>
    </row>
    <row r="254167">
      <c r="A254167" t="inlineStr">
        <is>
          <t>artscopemagazine.com</t>
        </is>
      </c>
      <c r="B254167" t="n">
        <v>132</v>
      </c>
    </row>
    <row r="254168">
      <c r="A254168" t="inlineStr">
        <is>
          <t>starsignstyle.com</t>
        </is>
      </c>
      <c r="B254168" t="n">
        <v>132</v>
      </c>
    </row>
    <row r="254169">
      <c r="A254169" t="inlineStr">
        <is>
          <t>remit.com.au</t>
        </is>
      </c>
      <c r="B254169" t="n">
        <v>132</v>
      </c>
    </row>
    <row r="254170">
      <c r="A254170" t="inlineStr">
        <is>
          <t>submitinfographics.com</t>
        </is>
      </c>
      <c r="B254170" t="n">
        <v>132</v>
      </c>
    </row>
    <row r="254171">
      <c r="A254171" t="inlineStr">
        <is>
          <t>www.custde.com</t>
        </is>
      </c>
      <c r="B254171" t="n">
        <v>132</v>
      </c>
    </row>
    <row r="254172">
      <c r="A254172" t="inlineStr">
        <is>
          <t>cdn.crediful.com</t>
        </is>
      </c>
      <c r="B254172" t="n">
        <v>132</v>
      </c>
    </row>
    <row r="254173">
      <c r="A254173" t="inlineStr">
        <is>
          <t>rylandscollections.files.wordpress.com</t>
        </is>
      </c>
      <c r="B254173" t="n">
        <v>132</v>
      </c>
    </row>
    <row r="254174">
      <c r="A254174" t="inlineStr">
        <is>
          <t>www.shrednations.com</t>
        </is>
      </c>
      <c r="B254174" t="n">
        <v>132</v>
      </c>
    </row>
    <row r="254175">
      <c r="A254175" t="inlineStr">
        <is>
          <t>www.goodscience.com.au</t>
        </is>
      </c>
      <c r="B254175" t="n">
        <v>132</v>
      </c>
    </row>
    <row r="254176">
      <c r="A254176" t="inlineStr">
        <is>
          <t>capecodxplore.com</t>
        </is>
      </c>
      <c r="B254176" t="n">
        <v>132</v>
      </c>
    </row>
    <row r="254177">
      <c r="A254177" t="inlineStr">
        <is>
          <t>media.popularmechanics.com</t>
        </is>
      </c>
      <c r="B254177" t="n">
        <v>132</v>
      </c>
    </row>
    <row r="254178">
      <c r="A254178" t="inlineStr">
        <is>
          <t>bigbootypics.me</t>
        </is>
      </c>
      <c r="B254178" t="n">
        <v>132</v>
      </c>
    </row>
    <row r="254179">
      <c r="A254179" t="inlineStr">
        <is>
          <t>www.delphiclassics.com</t>
        </is>
      </c>
      <c r="B254179" t="n">
        <v>132</v>
      </c>
    </row>
    <row r="254180">
      <c r="A254180" t="inlineStr">
        <is>
          <t>m.a-in.kr</t>
        </is>
      </c>
      <c r="B254180" t="n">
        <v>132</v>
      </c>
    </row>
    <row r="254181">
      <c r="A254181" t="inlineStr">
        <is>
          <t>www.ej4.com</t>
        </is>
      </c>
      <c r="B254181" t="n">
        <v>132</v>
      </c>
    </row>
    <row r="254182">
      <c r="A254182" t="inlineStr">
        <is>
          <t>www.outletbryle.cz</t>
        </is>
      </c>
      <c r="B254182" t="n">
        <v>132</v>
      </c>
    </row>
    <row r="254183">
      <c r="A254183" t="inlineStr">
        <is>
          <t>www.diariodecuyo.com.ar</t>
        </is>
      </c>
      <c r="B254183" t="n">
        <v>132</v>
      </c>
    </row>
    <row r="254184">
      <c r="A254184" t="inlineStr">
        <is>
          <t>nwcua.org</t>
        </is>
      </c>
      <c r="B254184" t="n">
        <v>132</v>
      </c>
    </row>
    <row r="254185">
      <c r="A254185" t="inlineStr">
        <is>
          <t>weststpaulantiques.com</t>
        </is>
      </c>
      <c r="B254185" t="n">
        <v>132</v>
      </c>
    </row>
    <row r="254186">
      <c r="A254186" t="inlineStr">
        <is>
          <t>www.androidiani.com</t>
        </is>
      </c>
      <c r="B254186" t="n">
        <v>132</v>
      </c>
    </row>
    <row r="254187">
      <c r="A254187" t="inlineStr">
        <is>
          <t>www.farmtocafeteriacanada.ca</t>
        </is>
      </c>
      <c r="B254187" t="n">
        <v>132</v>
      </c>
    </row>
    <row r="254188">
      <c r="A254188" t="inlineStr">
        <is>
          <t>www.jsi.com</t>
        </is>
      </c>
      <c r="B254188" t="n">
        <v>132</v>
      </c>
    </row>
    <row r="254189">
      <c r="A254189" t="inlineStr">
        <is>
          <t>lyxen.se</t>
        </is>
      </c>
      <c r="B254189" t="n">
        <v>132</v>
      </c>
    </row>
    <row r="254190">
      <c r="A254190" t="inlineStr">
        <is>
          <t>cdn.mobilniki.net</t>
        </is>
      </c>
      <c r="B254190" t="n">
        <v>132</v>
      </c>
    </row>
    <row r="254191">
      <c r="A254191" t="inlineStr">
        <is>
          <t>www.quick-garden.co.uk</t>
        </is>
      </c>
      <c r="B254191" t="n">
        <v>132</v>
      </c>
    </row>
    <row r="254192">
      <c r="A254192" t="inlineStr">
        <is>
          <t>pomsawaydownunder.files.wordpress.com</t>
        </is>
      </c>
      <c r="B254192" t="n">
        <v>132</v>
      </c>
    </row>
    <row r="254193">
      <c r="A254193" t="inlineStr">
        <is>
          <t>www.iwillteachyoutoberich.com</t>
        </is>
      </c>
      <c r="B254193" t="n">
        <v>132</v>
      </c>
    </row>
    <row r="254194">
      <c r="A254194" t="inlineStr">
        <is>
          <t>www.eclipsedigitalmedia.co.uk</t>
        </is>
      </c>
      <c r="B254194" t="n">
        <v>132</v>
      </c>
    </row>
    <row r="254195">
      <c r="A254195" t="inlineStr">
        <is>
          <t>macmarketi.com</t>
        </is>
      </c>
      <c r="B254195" t="n">
        <v>132</v>
      </c>
    </row>
    <row r="254196">
      <c r="A254196" t="inlineStr">
        <is>
          <t>marjoleinbastin.com</t>
        </is>
      </c>
      <c r="B254196" t="n">
        <v>132</v>
      </c>
    </row>
    <row r="254197">
      <c r="A254197" t="inlineStr">
        <is>
          <t>www.mc.edu.ph</t>
        </is>
      </c>
      <c r="B254197" t="n">
        <v>132</v>
      </c>
    </row>
    <row r="254198">
      <c r="A254198" t="inlineStr">
        <is>
          <t>www.howloseweight.co</t>
        </is>
      </c>
      <c r="B254198" t="n">
        <v>132</v>
      </c>
    </row>
    <row r="254199">
      <c r="A254199" t="inlineStr">
        <is>
          <t>www.afbreakingnews.com</t>
        </is>
      </c>
      <c r="B254199" t="n">
        <v>132</v>
      </c>
    </row>
    <row r="254200">
      <c r="A254200" t="inlineStr">
        <is>
          <t>www.otekisinema.com</t>
        </is>
      </c>
      <c r="B254200" t="n">
        <v>132</v>
      </c>
    </row>
    <row r="254201">
      <c r="A254201" t="inlineStr">
        <is>
          <t>www.misterb.com</t>
        </is>
      </c>
      <c r="B254201" t="n">
        <v>132</v>
      </c>
    </row>
    <row r="254202">
      <c r="A254202" t="inlineStr">
        <is>
          <t>www.ateliersdelamaille.com</t>
        </is>
      </c>
      <c r="B254202" t="n">
        <v>132</v>
      </c>
    </row>
    <row r="254203">
      <c r="A254203" t="inlineStr">
        <is>
          <t>mosaichse.com</t>
        </is>
      </c>
      <c r="B254203" t="n">
        <v>132</v>
      </c>
    </row>
    <row r="254204">
      <c r="A254204" t="inlineStr">
        <is>
          <t>www.gettystewart.com</t>
        </is>
      </c>
      <c r="B254204" t="n">
        <v>132</v>
      </c>
    </row>
    <row r="254205">
      <c r="A254205" t="inlineStr">
        <is>
          <t>imagesw5.verhouse.com</t>
        </is>
      </c>
      <c r="B254205" t="n">
        <v>132</v>
      </c>
    </row>
    <row r="254206">
      <c r="A254206" t="inlineStr">
        <is>
          <t>wickedchopspoker.blogs.com</t>
        </is>
      </c>
      <c r="B254206" t="n">
        <v>132</v>
      </c>
    </row>
    <row r="254207">
      <c r="A254207" t="inlineStr">
        <is>
          <t>ru.xmyueshi.com</t>
        </is>
      </c>
      <c r="B254207" t="n">
        <v>132</v>
      </c>
    </row>
    <row r="254208">
      <c r="A254208" t="inlineStr">
        <is>
          <t>mlteaxgv3vr6.i.optimole.com</t>
        </is>
      </c>
      <c r="B254208" t="n">
        <v>132</v>
      </c>
    </row>
    <row r="254209">
      <c r="A254209" t="inlineStr">
        <is>
          <t>mercerme.com</t>
        </is>
      </c>
      <c r="B254209" t="n">
        <v>132</v>
      </c>
    </row>
    <row r="254210">
      <c r="A254210" t="inlineStr">
        <is>
          <t>www.menudeimotori.eu</t>
        </is>
      </c>
      <c r="B254210" t="n">
        <v>132</v>
      </c>
    </row>
    <row r="254211">
      <c r="A254211" t="inlineStr">
        <is>
          <t>www.itsfiber.com</t>
        </is>
      </c>
      <c r="B254211" t="n">
        <v>132</v>
      </c>
    </row>
    <row r="254212">
      <c r="A254212" t="inlineStr">
        <is>
          <t>www.anoncph.com</t>
        </is>
      </c>
      <c r="B254212" t="n">
        <v>132</v>
      </c>
    </row>
    <row r="254213">
      <c r="A254213" t="inlineStr">
        <is>
          <t>twcppto.files.wordpress.com</t>
        </is>
      </c>
      <c r="B254213" t="n">
        <v>132</v>
      </c>
    </row>
    <row r="254214">
      <c r="A254214" t="inlineStr">
        <is>
          <t>hellokavita.net</t>
        </is>
      </c>
      <c r="B254214" t="n">
        <v>132</v>
      </c>
    </row>
    <row r="254215">
      <c r="A254215" t="inlineStr">
        <is>
          <t>staging.honorcu.com</t>
        </is>
      </c>
      <c r="B254215" t="n">
        <v>132</v>
      </c>
    </row>
    <row r="254216">
      <c r="A254216" t="inlineStr">
        <is>
          <t>monbellebridal.com.au</t>
        </is>
      </c>
      <c r="B254216" t="n">
        <v>132</v>
      </c>
    </row>
    <row r="254217">
      <c r="A254217" t="inlineStr">
        <is>
          <t>img.porno69.me</t>
        </is>
      </c>
      <c r="B254217" t="n">
        <v>132</v>
      </c>
    </row>
    <row r="254218">
      <c r="A254218" t="inlineStr">
        <is>
          <t>sportsloveme.com</t>
        </is>
      </c>
      <c r="B254218" t="n">
        <v>132</v>
      </c>
    </row>
    <row r="254219">
      <c r="A254219" t="inlineStr">
        <is>
          <t>www.devteam.space</t>
        </is>
      </c>
      <c r="B254219" t="n">
        <v>132</v>
      </c>
    </row>
    <row r="254220">
      <c r="A254220" t="inlineStr">
        <is>
          <t>www.nomenugget.com</t>
        </is>
      </c>
      <c r="B254220" t="n">
        <v>132</v>
      </c>
    </row>
    <row r="254221">
      <c r="A254221" t="inlineStr">
        <is>
          <t>cdn.quillandquire.com</t>
        </is>
      </c>
      <c r="B254221" t="n">
        <v>132</v>
      </c>
    </row>
    <row r="254222">
      <c r="A254222" t="inlineStr">
        <is>
          <t>www.canalviax.com</t>
        </is>
      </c>
      <c r="B254222" t="n">
        <v>132</v>
      </c>
    </row>
    <row r="254223">
      <c r="A254223" t="inlineStr">
        <is>
          <t>veggiesinfo.com</t>
        </is>
      </c>
      <c r="B254223" t="n">
        <v>132</v>
      </c>
    </row>
    <row r="254224">
      <c r="A254224" t="inlineStr">
        <is>
          <t>www.transients.info</t>
        </is>
      </c>
      <c r="B254224" t="n">
        <v>132</v>
      </c>
    </row>
    <row r="254225">
      <c r="A254225" t="inlineStr">
        <is>
          <t>www.thezimbabwean.co</t>
        </is>
      </c>
      <c r="B254225" t="n">
        <v>132</v>
      </c>
    </row>
    <row r="254226">
      <c r="A254226" t="inlineStr">
        <is>
          <t>www.hiboost.com</t>
        </is>
      </c>
      <c r="B254226" t="n">
        <v>132</v>
      </c>
    </row>
    <row r="254227">
      <c r="A254227" t="inlineStr">
        <is>
          <t>anthropologynet.files.wordpress.com</t>
        </is>
      </c>
      <c r="B254227" t="n">
        <v>132</v>
      </c>
    </row>
    <row r="254228">
      <c r="A254228" t="inlineStr">
        <is>
          <t>unexpectedoccurrence.files.wordpress.com</t>
        </is>
      </c>
      <c r="B254228" t="n">
        <v>132</v>
      </c>
    </row>
    <row r="254229">
      <c r="A254229" t="inlineStr">
        <is>
          <t>cupe.ca</t>
        </is>
      </c>
      <c r="B254229" t="n">
        <v>132</v>
      </c>
    </row>
    <row r="254230">
      <c r="A254230" t="inlineStr">
        <is>
          <t>www.beautytipsmart.com</t>
        </is>
      </c>
      <c r="B254230" t="n">
        <v>132</v>
      </c>
    </row>
    <row r="254231">
      <c r="A254231" t="inlineStr">
        <is>
          <t>www.geekymatters.com</t>
        </is>
      </c>
      <c r="B254231" t="n">
        <v>132</v>
      </c>
    </row>
    <row r="254232">
      <c r="A254232" t="inlineStr">
        <is>
          <t>neutronbytes.files.wordpress.com</t>
        </is>
      </c>
      <c r="B254232" t="n">
        <v>132</v>
      </c>
    </row>
    <row r="254233">
      <c r="A254233" t="inlineStr">
        <is>
          <t>dallaswardrobe.wpengine.com</t>
        </is>
      </c>
      <c r="B254233" t="n">
        <v>132</v>
      </c>
    </row>
    <row r="254234">
      <c r="A254234" t="inlineStr">
        <is>
          <t>www.vtemsd12.com</t>
        </is>
      </c>
      <c r="B254234" t="n">
        <v>132</v>
      </c>
    </row>
    <row r="254235">
      <c r="A254235" t="inlineStr">
        <is>
          <t>www.sibiul.ro</t>
        </is>
      </c>
      <c r="B254235" t="n">
        <v>132</v>
      </c>
    </row>
    <row r="254236">
      <c r="A254236" t="inlineStr">
        <is>
          <t>www.runbritain.com</t>
        </is>
      </c>
      <c r="B254236" t="n">
        <v>132</v>
      </c>
    </row>
    <row r="254237">
      <c r="A254237" t="inlineStr">
        <is>
          <t>www.threadsmagazine.com</t>
        </is>
      </c>
      <c r="B254237" t="n">
        <v>132</v>
      </c>
    </row>
    <row r="254238">
      <c r="A254238" t="inlineStr">
        <is>
          <t>www.ponycouture.co.uk</t>
        </is>
      </c>
      <c r="B254238" t="n">
        <v>132</v>
      </c>
    </row>
    <row r="254239">
      <c r="A254239" t="inlineStr">
        <is>
          <t>bigcufflinks.com</t>
        </is>
      </c>
      <c r="B254239" t="n">
        <v>132</v>
      </c>
    </row>
    <row r="254240">
      <c r="A254240" t="inlineStr">
        <is>
          <t>www.alke.com</t>
        </is>
      </c>
      <c r="B254240" t="n">
        <v>132</v>
      </c>
    </row>
    <row r="254241">
      <c r="A254241" t="inlineStr">
        <is>
          <t>media.imotions.com</t>
        </is>
      </c>
      <c r="B254241" t="n">
        <v>132</v>
      </c>
    </row>
    <row r="254242">
      <c r="A254242" t="inlineStr">
        <is>
          <t>www.hbsgroupsouthern.co.uk</t>
        </is>
      </c>
      <c r="B254242" t="n">
        <v>132</v>
      </c>
    </row>
    <row r="254243">
      <c r="A254243" t="inlineStr">
        <is>
          <t>www.algonquinpark.on.ca</t>
        </is>
      </c>
      <c r="B254243" t="n">
        <v>132</v>
      </c>
    </row>
    <row r="254244">
      <c r="A254244" t="inlineStr">
        <is>
          <t>apksata.com</t>
        </is>
      </c>
      <c r="B254244" t="n">
        <v>132</v>
      </c>
    </row>
    <row r="254245">
      <c r="A254245" t="inlineStr">
        <is>
          <t>dazzlemeelegant.com</t>
        </is>
      </c>
      <c r="B254245" t="n">
        <v>132</v>
      </c>
    </row>
    <row r="254246">
      <c r="A254246" t="inlineStr">
        <is>
          <t>www.diycraftsy.co</t>
        </is>
      </c>
      <c r="B254246" t="n">
        <v>132</v>
      </c>
    </row>
    <row r="254247">
      <c r="A254247" t="inlineStr">
        <is>
          <t>edailynew.s3.amazonaws.com</t>
        </is>
      </c>
      <c r="B254247" t="n">
        <v>132</v>
      </c>
    </row>
    <row r="254248">
      <c r="A254248" t="inlineStr">
        <is>
          <t>www.vindjeu.eu</t>
        </is>
      </c>
      <c r="B254248" t="n">
        <v>132</v>
      </c>
    </row>
    <row r="254249">
      <c r="A254249" t="inlineStr">
        <is>
          <t>farmhomestead.com</t>
        </is>
      </c>
      <c r="B254249" t="n">
        <v>132</v>
      </c>
    </row>
    <row r="254250">
      <c r="A254250" t="inlineStr">
        <is>
          <t>www.erkennedeinehaut.com</t>
        </is>
      </c>
      <c r="B254250" t="n">
        <v>132</v>
      </c>
    </row>
    <row r="254251">
      <c r="A254251" t="inlineStr">
        <is>
          <t>www.top10vegas.com</t>
        </is>
      </c>
      <c r="B254251" t="n">
        <v>132</v>
      </c>
    </row>
    <row r="254252">
      <c r="A254252" t="inlineStr">
        <is>
          <t>tomantosfilms.com</t>
        </is>
      </c>
      <c r="B254252" t="n">
        <v>132</v>
      </c>
    </row>
    <row r="254253">
      <c r="A254253" t="inlineStr">
        <is>
          <t>www.mapleridge.ca</t>
        </is>
      </c>
      <c r="B254253" t="n">
        <v>132</v>
      </c>
    </row>
    <row r="254254">
      <c r="A254254" t="inlineStr">
        <is>
          <t>fineveto.com</t>
        </is>
      </c>
      <c r="B254254" t="n">
        <v>132</v>
      </c>
    </row>
    <row r="254255">
      <c r="A254255" t="inlineStr">
        <is>
          <t>www.lexmark.com</t>
        </is>
      </c>
      <c r="B254255" t="n">
        <v>132</v>
      </c>
    </row>
    <row r="254256">
      <c r="A254256" t="inlineStr">
        <is>
          <t>www.route-one.net</t>
        </is>
      </c>
      <c r="B254256" t="n">
        <v>132</v>
      </c>
    </row>
    <row r="254257">
      <c r="A254257" t="inlineStr">
        <is>
          <t>www.auto-broker-magic.com</t>
        </is>
      </c>
      <c r="B254257" t="n">
        <v>132</v>
      </c>
    </row>
    <row r="254258">
      <c r="A254258" t="inlineStr">
        <is>
          <t>www.allaboutflowerpower.com</t>
        </is>
      </c>
      <c r="B254258" t="n">
        <v>132</v>
      </c>
    </row>
    <row r="254259">
      <c r="A254259" t="inlineStr">
        <is>
          <t>newyse-res.cloudinary.com</t>
        </is>
      </c>
      <c r="B254259" t="n">
        <v>132</v>
      </c>
    </row>
    <row r="254260">
      <c r="A254260" t="inlineStr">
        <is>
          <t>yetiograch.pl</t>
        </is>
      </c>
      <c r="B254260" t="n">
        <v>132</v>
      </c>
    </row>
    <row r="254261">
      <c r="A254261" t="inlineStr">
        <is>
          <t>www.bigweathergames.com</t>
        </is>
      </c>
      <c r="B254261" t="n">
        <v>132</v>
      </c>
    </row>
    <row r="254262">
      <c r="A254262" t="inlineStr">
        <is>
          <t>maxclarke.typepad.com</t>
        </is>
      </c>
      <c r="B254262" t="n">
        <v>132</v>
      </c>
    </row>
    <row r="254263">
      <c r="A254263" t="inlineStr">
        <is>
          <t>www.storyhippo.com</t>
        </is>
      </c>
      <c r="B254263" t="n">
        <v>132</v>
      </c>
    </row>
    <row r="254264">
      <c r="A254264" t="inlineStr">
        <is>
          <t>www.extrawdwmagic.com</t>
        </is>
      </c>
      <c r="B254264" t="n">
        <v>132</v>
      </c>
    </row>
    <row r="254265">
      <c r="A254265" t="inlineStr">
        <is>
          <t>marketing.homes.com</t>
        </is>
      </c>
      <c r="B254265" t="n">
        <v>132</v>
      </c>
    </row>
    <row r="254266">
      <c r="A254266" t="inlineStr">
        <is>
          <t>static.izeans.com</t>
        </is>
      </c>
      <c r="B254266" t="n">
        <v>132</v>
      </c>
    </row>
    <row r="254267">
      <c r="A254267" t="inlineStr">
        <is>
          <t>magazinzoo.com</t>
        </is>
      </c>
      <c r="B254267" t="n">
        <v>132</v>
      </c>
    </row>
    <row r="254268">
      <c r="A254268" t="inlineStr">
        <is>
          <t>www.bettingblogger.com</t>
        </is>
      </c>
      <c r="B254268" t="n">
        <v>132</v>
      </c>
    </row>
    <row r="254269">
      <c r="A254269" t="inlineStr">
        <is>
          <t>www.cpp.edu</t>
        </is>
      </c>
      <c r="B254269" t="n">
        <v>132</v>
      </c>
    </row>
    <row r="254270">
      <c r="A254270" t="inlineStr">
        <is>
          <t>unimetal.co.uk</t>
        </is>
      </c>
      <c r="B254270" t="n">
        <v>132</v>
      </c>
    </row>
    <row r="254271">
      <c r="A254271" t="inlineStr">
        <is>
          <t>yo2mo.com</t>
        </is>
      </c>
      <c r="B254271" t="n">
        <v>132</v>
      </c>
    </row>
    <row r="254272">
      <c r="A254272" t="inlineStr">
        <is>
          <t>www.hertfordshiremercury.co.uk</t>
        </is>
      </c>
      <c r="B254272" t="n">
        <v>132</v>
      </c>
    </row>
    <row r="254273">
      <c r="A254273" t="inlineStr">
        <is>
          <t>www.lifestyleblog.it</t>
        </is>
      </c>
      <c r="B254273" t="n">
        <v>132</v>
      </c>
    </row>
    <row r="254274">
      <c r="A254274" t="inlineStr">
        <is>
          <t>www.directmaterial.com</t>
        </is>
      </c>
      <c r="B254274" t="n">
        <v>132</v>
      </c>
    </row>
    <row r="254275">
      <c r="A254275" t="inlineStr">
        <is>
          <t>blog.collegevine.com</t>
        </is>
      </c>
      <c r="B254275" t="n">
        <v>132</v>
      </c>
    </row>
    <row r="254276">
      <c r="A254276" t="inlineStr">
        <is>
          <t>ourawesomeworldadventure.files.wordpress.com</t>
        </is>
      </c>
      <c r="B254276" t="n">
        <v>132</v>
      </c>
    </row>
    <row r="254277">
      <c r="A254277" t="inlineStr">
        <is>
          <t>www.casinoaus.com</t>
        </is>
      </c>
      <c r="B254277" t="n">
        <v>132</v>
      </c>
    </row>
    <row r="254278">
      <c r="A254278" t="inlineStr">
        <is>
          <t>aguinternational.files.wordpress.com</t>
        </is>
      </c>
      <c r="B254278" t="n">
        <v>132</v>
      </c>
    </row>
    <row r="254279">
      <c r="A254279" t="inlineStr">
        <is>
          <t>swemed.se</t>
        </is>
      </c>
      <c r="B254279" t="n">
        <v>132</v>
      </c>
    </row>
    <row r="254280">
      <c r="A254280" t="inlineStr">
        <is>
          <t>aftertheasylum.ca</t>
        </is>
      </c>
      <c r="B254280" t="n">
        <v>132</v>
      </c>
    </row>
    <row r="254281">
      <c r="A254281" t="inlineStr">
        <is>
          <t>www.yorkiepassion.com</t>
        </is>
      </c>
      <c r="B254281" t="n">
        <v>132</v>
      </c>
    </row>
    <row r="254282">
      <c r="A254282" t="inlineStr">
        <is>
          <t>www.urban-research.com</t>
        </is>
      </c>
      <c r="B254282" t="n">
        <v>132</v>
      </c>
    </row>
    <row r="254283">
      <c r="A254283" t="inlineStr">
        <is>
          <t>www.stevesfoodblog.com</t>
        </is>
      </c>
      <c r="B254283" t="n">
        <v>132</v>
      </c>
    </row>
    <row r="254284">
      <c r="A254284" t="inlineStr">
        <is>
          <t>morweb.org</t>
        </is>
      </c>
      <c r="B254284" t="n">
        <v>132</v>
      </c>
    </row>
    <row r="254285">
      <c r="A254285" t="inlineStr">
        <is>
          <t>mk0eventmastersn7vw8.kinstacdn.com</t>
        </is>
      </c>
      <c r="B254285" t="n">
        <v>132</v>
      </c>
    </row>
    <row r="254286">
      <c r="A254286" t="inlineStr">
        <is>
          <t>blog.shirokumachan.com</t>
        </is>
      </c>
      <c r="B254286" t="n">
        <v>132</v>
      </c>
    </row>
    <row r="254287">
      <c r="A254287" t="inlineStr">
        <is>
          <t>www.metrotix.com</t>
        </is>
      </c>
      <c r="B254287" t="n">
        <v>132</v>
      </c>
    </row>
    <row r="254288">
      <c r="A254288" t="inlineStr">
        <is>
          <t>www.comint.com.hk</t>
        </is>
      </c>
      <c r="B254288" t="n">
        <v>132</v>
      </c>
    </row>
    <row r="254289">
      <c r="A254289" t="inlineStr">
        <is>
          <t>bairesrocks.vteximg.com.br</t>
        </is>
      </c>
      <c r="B254289" t="n">
        <v>132</v>
      </c>
    </row>
    <row r="254290">
      <c r="A254290" t="inlineStr">
        <is>
          <t>cdn1.neurohacker.com</t>
        </is>
      </c>
      <c r="B254290" t="n">
        <v>132</v>
      </c>
    </row>
    <row r="254291">
      <c r="A254291" t="inlineStr">
        <is>
          <t>fredericklillywhite.files.wordpress.com</t>
        </is>
      </c>
      <c r="B254291" t="n">
        <v>132</v>
      </c>
    </row>
    <row r="254292">
      <c r="A254292" t="inlineStr">
        <is>
          <t>hourglassy.com</t>
        </is>
      </c>
      <c r="B254292" t="n">
        <v>132</v>
      </c>
    </row>
    <row r="254293">
      <c r="A254293" t="inlineStr">
        <is>
          <t>teknoleft.com</t>
        </is>
      </c>
      <c r="B254293" t="n">
        <v>132</v>
      </c>
    </row>
    <row r="254294">
      <c r="A254294" t="inlineStr">
        <is>
          <t>www.morebusiness.com</t>
        </is>
      </c>
      <c r="B254294" t="n">
        <v>132</v>
      </c>
    </row>
    <row r="254295">
      <c r="A254295" t="inlineStr">
        <is>
          <t>2eu.funnyjunk.com</t>
        </is>
      </c>
      <c r="B254295" t="n">
        <v>132</v>
      </c>
    </row>
    <row r="254296">
      <c r="A254296" t="inlineStr">
        <is>
          <t>wehearthart.co.uk</t>
        </is>
      </c>
      <c r="B254296" t="n">
        <v>132</v>
      </c>
    </row>
    <row r="254297">
      <c r="A254297" t="inlineStr">
        <is>
          <t>sextop.net</t>
        </is>
      </c>
      <c r="B254297" t="n">
        <v>132</v>
      </c>
    </row>
    <row r="254298">
      <c r="A254298" t="inlineStr">
        <is>
          <t>labaskets.com</t>
        </is>
      </c>
      <c r="B254298" t="n">
        <v>132</v>
      </c>
    </row>
    <row r="254299">
      <c r="A254299" t="inlineStr">
        <is>
          <t>www.007magazine.co.uk</t>
        </is>
      </c>
      <c r="B254299" t="n">
        <v>132</v>
      </c>
    </row>
    <row r="254300">
      <c r="A254300" t="inlineStr">
        <is>
          <t>www.thprd.org</t>
        </is>
      </c>
      <c r="B254300" t="n">
        <v>132</v>
      </c>
    </row>
    <row r="254301">
      <c r="A254301" t="inlineStr">
        <is>
          <t>whatwouldkatedo.com</t>
        </is>
      </c>
      <c r="B254301" t="n">
        <v>132</v>
      </c>
    </row>
    <row r="254302">
      <c r="A254302" t="inlineStr">
        <is>
          <t>nicedeb.files.wordpress.com</t>
        </is>
      </c>
      <c r="B254302" t="n">
        <v>132</v>
      </c>
    </row>
    <row r="254303">
      <c r="A254303" t="inlineStr">
        <is>
          <t>klipi.info</t>
        </is>
      </c>
      <c r="B254303" t="n">
        <v>132</v>
      </c>
    </row>
    <row r="254304">
      <c r="A254304" t="inlineStr">
        <is>
          <t>www.copter.bg</t>
        </is>
      </c>
      <c r="B254304" t="n">
        <v>132</v>
      </c>
    </row>
    <row r="254305">
      <c r="A254305" t="inlineStr">
        <is>
          <t>mopreviewer.com</t>
        </is>
      </c>
      <c r="B254305" t="n">
        <v>132</v>
      </c>
    </row>
    <row r="254306">
      <c r="A254306" t="inlineStr">
        <is>
          <t>groupenroll.ca</t>
        </is>
      </c>
      <c r="B254306" t="n">
        <v>132</v>
      </c>
    </row>
    <row r="254307">
      <c r="A254307" t="inlineStr">
        <is>
          <t>goaupairphiladelphia.files.wordpress.com</t>
        </is>
      </c>
      <c r="B254307" t="n">
        <v>132</v>
      </c>
    </row>
    <row r="254308">
      <c r="A254308" t="inlineStr">
        <is>
          <t>www.regen.co.uk</t>
        </is>
      </c>
      <c r="B254308" t="n">
        <v>132</v>
      </c>
    </row>
    <row r="254309">
      <c r="A254309" t="inlineStr">
        <is>
          <t>shapeyourfutureok.com</t>
        </is>
      </c>
      <c r="B254309" t="n">
        <v>132</v>
      </c>
    </row>
    <row r="254310">
      <c r="A254310" t="inlineStr">
        <is>
          <t>www.aftermath.com</t>
        </is>
      </c>
      <c r="B254310" t="n">
        <v>132</v>
      </c>
    </row>
    <row r="254311">
      <c r="A254311" t="inlineStr">
        <is>
          <t>croiaireland.com</t>
        </is>
      </c>
      <c r="B254311" t="n">
        <v>132</v>
      </c>
    </row>
    <row r="254312">
      <c r="A254312" t="inlineStr">
        <is>
          <t>www.bloomfield.org</t>
        </is>
      </c>
      <c r="B254312" t="n">
        <v>132</v>
      </c>
    </row>
    <row r="254313">
      <c r="A254313" t="inlineStr">
        <is>
          <t>stevebarto1559.files.wordpress.com</t>
        </is>
      </c>
      <c r="B254313" t="n">
        <v>132</v>
      </c>
    </row>
    <row r="254314">
      <c r="A254314" t="inlineStr">
        <is>
          <t>liliacraftparty.com</t>
        </is>
      </c>
      <c r="B254314" t="n">
        <v>132</v>
      </c>
    </row>
    <row r="254315">
      <c r="A254315" t="inlineStr">
        <is>
          <t>thewarrior.wantaghschools.org</t>
        </is>
      </c>
      <c r="B254315" t="n">
        <v>132</v>
      </c>
    </row>
    <row r="254316">
      <c r="A254316" t="inlineStr">
        <is>
          <t>media.mtvi.com</t>
        </is>
      </c>
      <c r="B254316" t="n">
        <v>132</v>
      </c>
    </row>
    <row r="254317">
      <c r="A254317" t="inlineStr">
        <is>
          <t>laganscg.com</t>
        </is>
      </c>
      <c r="B254317" t="n">
        <v>132</v>
      </c>
    </row>
    <row r="254318">
      <c r="A254318" t="inlineStr">
        <is>
          <t>foodandhealth.com</t>
        </is>
      </c>
      <c r="B254318" t="n">
        <v>132</v>
      </c>
    </row>
    <row r="254319">
      <c r="A254319" t="inlineStr">
        <is>
          <t>srgtexas.com</t>
        </is>
      </c>
      <c r="B254319" t="n">
        <v>132</v>
      </c>
    </row>
    <row r="254320">
      <c r="A254320" t="inlineStr">
        <is>
          <t>research.steinhardt.nyu.edu</t>
        </is>
      </c>
      <c r="B254320" t="n">
        <v>132</v>
      </c>
    </row>
    <row r="254321">
      <c r="A254321" t="inlineStr">
        <is>
          <t>designpixy.com</t>
        </is>
      </c>
      <c r="B254321" t="n">
        <v>132</v>
      </c>
    </row>
    <row r="254322">
      <c r="A254322" t="inlineStr">
        <is>
          <t>www.signalopikas.lt</t>
        </is>
      </c>
      <c r="B254322" t="n">
        <v>132</v>
      </c>
    </row>
    <row r="254323">
      <c r="A254323" t="inlineStr">
        <is>
          <t>eastendarts.ca</t>
        </is>
      </c>
      <c r="B254323" t="n">
        <v>132</v>
      </c>
    </row>
    <row r="254324">
      <c r="A254324" t="inlineStr">
        <is>
          <t>www.reviews.com</t>
        </is>
      </c>
      <c r="B254324" t="n">
        <v>132</v>
      </c>
    </row>
    <row r="254325">
      <c r="A254325" t="inlineStr">
        <is>
          <t>pbnewi.com</t>
        </is>
      </c>
      <c r="B254325" t="n">
        <v>132</v>
      </c>
    </row>
    <row r="254326">
      <c r="A254326" t="inlineStr">
        <is>
          <t>air-care.com.au</t>
        </is>
      </c>
      <c r="B254326" t="n">
        <v>132</v>
      </c>
    </row>
    <row r="254327">
      <c r="A254327" t="inlineStr">
        <is>
          <t>www.bedandbasics.sg</t>
        </is>
      </c>
      <c r="B254327" t="n">
        <v>132</v>
      </c>
    </row>
    <row r="254328">
      <c r="A254328" t="inlineStr">
        <is>
          <t>recycle.ee.co.uk</t>
        </is>
      </c>
      <c r="B254328" t="n">
        <v>132</v>
      </c>
    </row>
    <row r="254329">
      <c r="A254329" t="inlineStr">
        <is>
          <t>www.indianchemicalnews.com</t>
        </is>
      </c>
      <c r="B254329" t="n">
        <v>132</v>
      </c>
    </row>
    <row r="254330">
      <c r="A254330" t="inlineStr">
        <is>
          <t>www.whitfieldsflowers.com</t>
        </is>
      </c>
      <c r="B254330" t="n">
        <v>132</v>
      </c>
    </row>
    <row r="254331">
      <c r="A254331" t="inlineStr">
        <is>
          <t>www.bostonpublicschools.org</t>
        </is>
      </c>
      <c r="B254331" t="n">
        <v>132</v>
      </c>
    </row>
    <row r="254332">
      <c r="A254332" t="inlineStr">
        <is>
          <t>shaodessa.com</t>
        </is>
      </c>
      <c r="B254332" t="n">
        <v>132</v>
      </c>
    </row>
    <row r="254333">
      <c r="A254333" t="inlineStr">
        <is>
          <t>swulinski.com</t>
        </is>
      </c>
      <c r="B254333" t="n">
        <v>132</v>
      </c>
    </row>
    <row r="254334">
      <c r="A254334" t="inlineStr">
        <is>
          <t>recoverynetworktoronto.files.wordpress.com</t>
        </is>
      </c>
      <c r="B254334" t="n">
        <v>132</v>
      </c>
    </row>
    <row r="254335">
      <c r="A254335" t="inlineStr">
        <is>
          <t>www.humilis.it</t>
        </is>
      </c>
      <c r="B254335" t="n">
        <v>132</v>
      </c>
    </row>
    <row r="254336">
      <c r="A254336" t="inlineStr">
        <is>
          <t>catalyst4fitness.com</t>
        </is>
      </c>
      <c r="B254336" t="n">
        <v>132</v>
      </c>
    </row>
    <row r="254337">
      <c r="A254337" t="inlineStr">
        <is>
          <t>craftbeerrockstars.de</t>
        </is>
      </c>
      <c r="B254337" t="n">
        <v>132</v>
      </c>
    </row>
    <row r="254338">
      <c r="A254338" t="inlineStr">
        <is>
          <t>ragstocouture.com</t>
        </is>
      </c>
      <c r="B254338" t="n">
        <v>132</v>
      </c>
    </row>
    <row r="254339">
      <c r="A254339" t="inlineStr">
        <is>
          <t>www.thefoxleydocket.com</t>
        </is>
      </c>
      <c r="B254339" t="n">
        <v>132</v>
      </c>
    </row>
    <row r="254340">
      <c r="A254340" t="inlineStr">
        <is>
          <t>nappyvalleynet.com</t>
        </is>
      </c>
      <c r="B254340" t="n">
        <v>132</v>
      </c>
    </row>
    <row r="254341">
      <c r="A254341" t="inlineStr">
        <is>
          <t>rawfrog.com</t>
        </is>
      </c>
      <c r="B254341" t="n">
        <v>132</v>
      </c>
    </row>
    <row r="254342">
      <c r="A254342" t="inlineStr">
        <is>
          <t>lcmm.files.wordpress.com</t>
        </is>
      </c>
      <c r="B254342" t="n">
        <v>132</v>
      </c>
    </row>
    <row r="254343">
      <c r="A254343" t="inlineStr">
        <is>
          <t>www.anastasiabeverlyhills.co.uk</t>
        </is>
      </c>
      <c r="B254343" t="n">
        <v>132</v>
      </c>
    </row>
    <row r="254344">
      <c r="A254344" t="inlineStr">
        <is>
          <t>www.xtremegraphics.co.uk</t>
        </is>
      </c>
      <c r="B254344" t="n">
        <v>132</v>
      </c>
    </row>
    <row r="254345">
      <c r="A254345" t="inlineStr">
        <is>
          <t>img4850.weyesns.com</t>
        </is>
      </c>
      <c r="B254345" t="n">
        <v>132</v>
      </c>
    </row>
    <row r="254346">
      <c r="A254346" t="inlineStr">
        <is>
          <t>kapitaltransactparis.staticlbi.com</t>
        </is>
      </c>
      <c r="B254346" t="n">
        <v>132</v>
      </c>
    </row>
    <row r="254347">
      <c r="A254347" t="inlineStr">
        <is>
          <t>dfv6pkw99pxmo.cloudfront.net</t>
        </is>
      </c>
      <c r="B254347" t="n">
        <v>132</v>
      </c>
    </row>
    <row r="254348">
      <c r="A254348" t="inlineStr">
        <is>
          <t>olymptradeclub.com</t>
        </is>
      </c>
      <c r="B254348" t="n">
        <v>132</v>
      </c>
    </row>
    <row r="254349">
      <c r="A254349" t="inlineStr">
        <is>
          <t>www.ourhomefromscratch.com</t>
        </is>
      </c>
      <c r="B254349" t="n">
        <v>132</v>
      </c>
    </row>
    <row r="254350">
      <c r="A254350" t="inlineStr">
        <is>
          <t>fhscomet.com</t>
        </is>
      </c>
      <c r="B254350" t="n">
        <v>132</v>
      </c>
    </row>
    <row r="254351">
      <c r="A254351" t="inlineStr">
        <is>
          <t>www.eusmile.com</t>
        </is>
      </c>
      <c r="B254351" t="n">
        <v>132</v>
      </c>
    </row>
    <row r="254352">
      <c r="A254352" t="inlineStr">
        <is>
          <t>www.vmceiling.com</t>
        </is>
      </c>
      <c r="B254352" t="n">
        <v>132</v>
      </c>
    </row>
    <row r="254353">
      <c r="A254353" t="inlineStr">
        <is>
          <t>njtheatrealliance.org</t>
        </is>
      </c>
      <c r="B254353" t="n">
        <v>132</v>
      </c>
    </row>
    <row r="254354">
      <c r="A254354" t="inlineStr">
        <is>
          <t>www.tnc-hamburg.com</t>
        </is>
      </c>
      <c r="B254354" t="n">
        <v>132</v>
      </c>
    </row>
    <row r="254355">
      <c r="A254355" t="inlineStr">
        <is>
          <t>e-surfer.com</t>
        </is>
      </c>
      <c r="B254355" t="n">
        <v>132</v>
      </c>
    </row>
    <row r="254356">
      <c r="A254356" t="inlineStr">
        <is>
          <t>ci.la-marque.tx.us</t>
        </is>
      </c>
      <c r="B254356" t="n">
        <v>132</v>
      </c>
    </row>
    <row r="254357">
      <c r="A254357" t="inlineStr">
        <is>
          <t>www.firstfordrumor.com</t>
        </is>
      </c>
      <c r="B254357" t="n">
        <v>132</v>
      </c>
    </row>
    <row r="254358">
      <c r="A254358" t="inlineStr">
        <is>
          <t>www.explainxkcd.com</t>
        </is>
      </c>
      <c r="B254358" t="n">
        <v>132</v>
      </c>
    </row>
    <row r="254359">
      <c r="A254359" t="inlineStr">
        <is>
          <t>hendrickscommunications.files.wordpress.com</t>
        </is>
      </c>
      <c r="B254359" t="n">
        <v>132</v>
      </c>
    </row>
    <row r="254360">
      <c r="A254360" t="inlineStr">
        <is>
          <t>little-cutie-pie.co.uk</t>
        </is>
      </c>
      <c r="B254360" t="n">
        <v>132</v>
      </c>
    </row>
    <row r="254361">
      <c r="A254361" t="inlineStr">
        <is>
          <t>asset.artemis.cloud</t>
        </is>
      </c>
      <c r="B254361" t="n">
        <v>132</v>
      </c>
    </row>
    <row r="254362">
      <c r="A254362" t="inlineStr">
        <is>
          <t>techboom.net</t>
        </is>
      </c>
      <c r="B254362" t="n">
        <v>132</v>
      </c>
    </row>
    <row r="254363">
      <c r="A254363" t="inlineStr">
        <is>
          <t>designzbygloria.com</t>
        </is>
      </c>
      <c r="B254363" t="n">
        <v>132</v>
      </c>
    </row>
    <row r="254364">
      <c r="A254364" t="inlineStr">
        <is>
          <t>www.dmc.com</t>
        </is>
      </c>
      <c r="B254364" t="n">
        <v>132</v>
      </c>
    </row>
    <row r="254365">
      <c r="A254365" t="inlineStr">
        <is>
          <t>taxicab.co.uk</t>
        </is>
      </c>
      <c r="B254365" t="n">
        <v>132</v>
      </c>
    </row>
    <row r="254366">
      <c r="A254366" t="inlineStr">
        <is>
          <t>www.earthnmore.com</t>
        </is>
      </c>
      <c r="B254366" t="n">
        <v>132</v>
      </c>
    </row>
    <row r="254367">
      <c r="A254367" t="inlineStr">
        <is>
          <t>downtowndough.com</t>
        </is>
      </c>
      <c r="B254367" t="n">
        <v>132</v>
      </c>
    </row>
    <row r="254368">
      <c r="A254368" t="inlineStr">
        <is>
          <t>swgreens.com</t>
        </is>
      </c>
      <c r="B254368" t="n">
        <v>132</v>
      </c>
    </row>
    <row r="254369">
      <c r="A254369" t="inlineStr">
        <is>
          <t>www.grcc.edu</t>
        </is>
      </c>
      <c r="B254369" t="n">
        <v>132</v>
      </c>
    </row>
    <row r="254370">
      <c r="A254370" t="inlineStr">
        <is>
          <t>zeolitabyk.com</t>
        </is>
      </c>
      <c r="B254370" t="n">
        <v>132</v>
      </c>
    </row>
    <row r="254371">
      <c r="A254371" t="inlineStr">
        <is>
          <t>445071.smushcdn.com</t>
        </is>
      </c>
      <c r="B254371" t="n">
        <v>132</v>
      </c>
    </row>
    <row r="254372">
      <c r="A254372" t="inlineStr">
        <is>
          <t>www.osirisclothing.co.uk</t>
        </is>
      </c>
      <c r="B254372" t="n">
        <v>132</v>
      </c>
    </row>
    <row r="254373">
      <c r="A254373" t="inlineStr">
        <is>
          <t>designreviver.com</t>
        </is>
      </c>
      <c r="B254373" t="n">
        <v>132</v>
      </c>
    </row>
    <row r="254374">
      <c r="A254374" t="inlineStr">
        <is>
          <t>1811878398.rsc.cdn77.org</t>
        </is>
      </c>
      <c r="B254374" t="n">
        <v>132</v>
      </c>
    </row>
    <row r="254375">
      <c r="A254375" t="inlineStr">
        <is>
          <t>asds-media.com</t>
        </is>
      </c>
      <c r="B254375" t="n">
        <v>132</v>
      </c>
    </row>
    <row r="254376">
      <c r="A254376" t="inlineStr">
        <is>
          <t>nr1templates.de</t>
        </is>
      </c>
      <c r="B254376" t="n">
        <v>132</v>
      </c>
    </row>
    <row r="254377">
      <c r="A254377" t="inlineStr">
        <is>
          <t>nonnes.se</t>
        </is>
      </c>
      <c r="B254377" t="n">
        <v>132</v>
      </c>
    </row>
    <row r="254378">
      <c r="A254378" t="inlineStr">
        <is>
          <t>admin.couponclue.com</t>
        </is>
      </c>
      <c r="B254378" t="n">
        <v>132</v>
      </c>
    </row>
    <row r="254379">
      <c r="A254379" t="inlineStr">
        <is>
          <t>sweetsandlife.files.wordpress.com</t>
        </is>
      </c>
      <c r="B254379" t="n">
        <v>132</v>
      </c>
    </row>
    <row r="254380">
      <c r="A254380" t="inlineStr">
        <is>
          <t>www.eroworldonline.nl</t>
        </is>
      </c>
      <c r="B254380" t="n">
        <v>132</v>
      </c>
    </row>
    <row r="254381">
      <c r="A254381" t="inlineStr">
        <is>
          <t>www.edition-peters.com</t>
        </is>
      </c>
      <c r="B254381" t="n">
        <v>132</v>
      </c>
    </row>
    <row r="254382">
      <c r="A254382" t="inlineStr">
        <is>
          <t>www.thegeekgirlproject.com</t>
        </is>
      </c>
      <c r="B254382" t="n">
        <v>132</v>
      </c>
    </row>
    <row r="254383">
      <c r="A254383" t="inlineStr">
        <is>
          <t>rememberprovence.net</t>
        </is>
      </c>
      <c r="B254383" t="n">
        <v>132</v>
      </c>
    </row>
    <row r="254384">
      <c r="A254384" t="inlineStr">
        <is>
          <t>kvlt.pl</t>
        </is>
      </c>
      <c r="B254384" t="n">
        <v>132</v>
      </c>
    </row>
    <row r="254385">
      <c r="A254385" t="inlineStr">
        <is>
          <t>spmshop.md</t>
        </is>
      </c>
      <c r="B254385" t="n">
        <v>132</v>
      </c>
    </row>
    <row r="254386">
      <c r="A254386" t="inlineStr">
        <is>
          <t>www.greeceme.com</t>
        </is>
      </c>
      <c r="B254386" t="n">
        <v>132</v>
      </c>
    </row>
    <row r="254387">
      <c r="A254387" t="inlineStr">
        <is>
          <t>www.thevirtualstudio.ca</t>
        </is>
      </c>
      <c r="B254387" t="n">
        <v>132</v>
      </c>
    </row>
    <row r="254388">
      <c r="A254388" t="inlineStr">
        <is>
          <t>pma.pcusa.org</t>
        </is>
      </c>
      <c r="B254388" t="n">
        <v>132</v>
      </c>
    </row>
    <row r="254389">
      <c r="A254389" t="inlineStr">
        <is>
          <t>www.clermontflorist.com</t>
        </is>
      </c>
      <c r="B254389" t="n">
        <v>132</v>
      </c>
    </row>
    <row r="254390">
      <c r="A254390" t="inlineStr">
        <is>
          <t>www.opensesame.com</t>
        </is>
      </c>
      <c r="B254390" t="n">
        <v>132</v>
      </c>
    </row>
    <row r="254391">
      <c r="A254391" t="inlineStr">
        <is>
          <t>nz.adventurekings.com</t>
        </is>
      </c>
      <c r="B254391" t="n">
        <v>132</v>
      </c>
    </row>
    <row r="254392">
      <c r="A254392" t="inlineStr">
        <is>
          <t>authoranandaleeke.files.wordpress.com</t>
        </is>
      </c>
      <c r="B254392" t="n">
        <v>132</v>
      </c>
    </row>
    <row r="254393">
      <c r="A254393" t="inlineStr">
        <is>
          <t>www.0086755.net</t>
        </is>
      </c>
      <c r="B254393" t="n">
        <v>132</v>
      </c>
    </row>
    <row r="254394">
      <c r="A254394" t="inlineStr">
        <is>
          <t>hotspringspools.net</t>
        </is>
      </c>
      <c r="B254394" t="n">
        <v>132</v>
      </c>
    </row>
    <row r="254395">
      <c r="A254395" t="inlineStr">
        <is>
          <t>media2.test-aankoop.be</t>
        </is>
      </c>
      <c r="B254395" t="n">
        <v>132</v>
      </c>
    </row>
    <row r="254396">
      <c r="A254396" t="inlineStr">
        <is>
          <t>www.nichepcgamer.com</t>
        </is>
      </c>
      <c r="B254396" t="n">
        <v>132</v>
      </c>
    </row>
    <row r="254397">
      <c r="A254397" t="inlineStr">
        <is>
          <t>www.retrored.co.uk</t>
        </is>
      </c>
      <c r="B254397" t="n">
        <v>132</v>
      </c>
    </row>
    <row r="254398">
      <c r="A254398" t="inlineStr">
        <is>
          <t>lolworthy.com</t>
        </is>
      </c>
      <c r="B254398" t="n">
        <v>132</v>
      </c>
    </row>
    <row r="254399">
      <c r="A254399" t="inlineStr">
        <is>
          <t>www.mdwebstore.it</t>
        </is>
      </c>
      <c r="B254399" t="n">
        <v>132</v>
      </c>
    </row>
    <row r="254400">
      <c r="A254400" t="inlineStr">
        <is>
          <t>5krorwxhqqprjik.ldycdn.com</t>
        </is>
      </c>
      <c r="B254400" t="n">
        <v>132</v>
      </c>
    </row>
    <row r="254401">
      <c r="A254401" t="inlineStr">
        <is>
          <t>sandiegocountygunowners.com</t>
        </is>
      </c>
      <c r="B254401" t="n">
        <v>132</v>
      </c>
    </row>
    <row r="254402">
      <c r="A254402" t="inlineStr">
        <is>
          <t>spieletaxi.de</t>
        </is>
      </c>
      <c r="B254402" t="n">
        <v>132</v>
      </c>
    </row>
    <row r="254403">
      <c r="A254403" t="inlineStr">
        <is>
          <t>navedz.com</t>
        </is>
      </c>
      <c r="B254403" t="n">
        <v>132</v>
      </c>
    </row>
    <row r="254404">
      <c r="A254404" t="inlineStr">
        <is>
          <t>www.losmedanos.edu</t>
        </is>
      </c>
      <c r="B254404" t="n">
        <v>132</v>
      </c>
    </row>
    <row r="254405">
      <c r="A254405" t="inlineStr">
        <is>
          <t>www.starstore.com</t>
        </is>
      </c>
      <c r="B254405" t="n">
        <v>132</v>
      </c>
    </row>
    <row r="254406">
      <c r="A254406" t="inlineStr">
        <is>
          <t>casinos-australia-net-1.imgix.net</t>
        </is>
      </c>
      <c r="B254406" t="n">
        <v>132</v>
      </c>
    </row>
    <row r="254407">
      <c r="A254407" t="inlineStr">
        <is>
          <t>rayastock.com</t>
        </is>
      </c>
      <c r="B254407" t="n">
        <v>132</v>
      </c>
    </row>
    <row r="254408">
      <c r="A254408" t="inlineStr">
        <is>
          <t>www.native-speaker-translations.com</t>
        </is>
      </c>
      <c r="B254408" t="n">
        <v>132</v>
      </c>
    </row>
    <row r="254409">
      <c r="A254409" t="inlineStr">
        <is>
          <t>www.fetish-pets-store.com</t>
        </is>
      </c>
      <c r="B254409" t="n">
        <v>132</v>
      </c>
    </row>
    <row r="254410">
      <c r="A254410" t="inlineStr">
        <is>
          <t>www.densdecor.com</t>
        </is>
      </c>
      <c r="B254410" t="n">
        <v>132</v>
      </c>
    </row>
    <row r="254411">
      <c r="A254411" t="inlineStr">
        <is>
          <t>expertmma.ru</t>
        </is>
      </c>
      <c r="B254411" t="n">
        <v>132</v>
      </c>
    </row>
    <row r="254412">
      <c r="A254412" t="inlineStr">
        <is>
          <t>footlights.click</t>
        </is>
      </c>
      <c r="B254412" t="n">
        <v>132</v>
      </c>
    </row>
    <row r="254413">
      <c r="A254413" t="inlineStr">
        <is>
          <t>www.brightvessel.com</t>
        </is>
      </c>
      <c r="B254413" t="n">
        <v>132</v>
      </c>
    </row>
    <row r="254414">
      <c r="A254414" t="inlineStr">
        <is>
          <t>img.plantsam.com</t>
        </is>
      </c>
      <c r="B254414" t="n">
        <v>132</v>
      </c>
    </row>
    <row r="254415">
      <c r="A254415" t="inlineStr">
        <is>
          <t>www.trunell.co.za</t>
        </is>
      </c>
      <c r="B254415" t="n">
        <v>132</v>
      </c>
    </row>
    <row r="254416">
      <c r="A254416" t="inlineStr">
        <is>
          <t>thenaturalistalifestyle.com</t>
        </is>
      </c>
      <c r="B254416" t="n">
        <v>132</v>
      </c>
    </row>
    <row r="254417">
      <c r="A254417" t="inlineStr">
        <is>
          <t>divers-direct.cz</t>
        </is>
      </c>
      <c r="B254417" t="n">
        <v>132</v>
      </c>
    </row>
    <row r="254418">
      <c r="A254418" t="inlineStr">
        <is>
          <t>www.kulttuuriverkko.fi</t>
        </is>
      </c>
      <c r="B254418" t="n">
        <v>132</v>
      </c>
    </row>
    <row r="254419">
      <c r="A254419" t="inlineStr">
        <is>
          <t>www.victoriagame.fr</t>
        </is>
      </c>
      <c r="B254419" t="n">
        <v>132</v>
      </c>
    </row>
    <row r="254420">
      <c r="A254420" t="inlineStr">
        <is>
          <t>1ycwz612tvw41zprcf2if4me-wpengine.netdna-ssl.com</t>
        </is>
      </c>
      <c r="B254420" t="n">
        <v>132</v>
      </c>
    </row>
    <row r="254421">
      <c r="A254421" t="inlineStr">
        <is>
          <t>www.leuchtturm.com</t>
        </is>
      </c>
      <c r="B254421" t="n">
        <v>132</v>
      </c>
    </row>
    <row r="254422">
      <c r="A254422" t="inlineStr">
        <is>
          <t>www.ahrareviewshop.com</t>
        </is>
      </c>
      <c r="B254422" t="n">
        <v>132</v>
      </c>
    </row>
    <row r="254423">
      <c r="A254423" t="inlineStr">
        <is>
          <t>i48.servimg.com</t>
        </is>
      </c>
      <c r="B254423" t="n">
        <v>132</v>
      </c>
    </row>
    <row r="254424">
      <c r="A254424" t="inlineStr">
        <is>
          <t>www.winniekidsclothes.com</t>
        </is>
      </c>
      <c r="B254424" t="n">
        <v>132</v>
      </c>
    </row>
    <row r="254425">
      <c r="A254425" t="inlineStr">
        <is>
          <t>www.cityofwhiteplains.com</t>
        </is>
      </c>
      <c r="B254425" t="n">
        <v>132</v>
      </c>
    </row>
    <row r="254426">
      <c r="A254426" t="inlineStr">
        <is>
          <t>cogzidelblog.files.wordpress.com</t>
        </is>
      </c>
      <c r="B254426" t="n">
        <v>132</v>
      </c>
    </row>
    <row r="254427">
      <c r="A254427" t="inlineStr">
        <is>
          <t>getcolumns.com</t>
        </is>
      </c>
      <c r="B254427" t="n">
        <v>132</v>
      </c>
    </row>
    <row r="254428">
      <c r="A254428" t="inlineStr">
        <is>
          <t>www.camisetas.com</t>
        </is>
      </c>
      <c r="B254428" t="n">
        <v>132</v>
      </c>
    </row>
    <row r="254429">
      <c r="A254429" t="inlineStr">
        <is>
          <t>www.smallcustomboxes.co.uk</t>
        </is>
      </c>
      <c r="B254429" t="n">
        <v>132</v>
      </c>
    </row>
    <row r="254430">
      <c r="A254430" t="inlineStr">
        <is>
          <t>barworldindia.com</t>
        </is>
      </c>
      <c r="B254430" t="n">
        <v>132</v>
      </c>
    </row>
    <row r="254431">
      <c r="A254431" t="inlineStr">
        <is>
          <t>backpackingaroundtheglobe.files.wordpress.com</t>
        </is>
      </c>
      <c r="B254431" t="n">
        <v>132</v>
      </c>
    </row>
    <row r="254432">
      <c r="A254432" t="inlineStr">
        <is>
          <t>multipress.com.mx</t>
        </is>
      </c>
      <c r="B254432" t="n">
        <v>132</v>
      </c>
    </row>
    <row r="254433">
      <c r="A254433" t="inlineStr">
        <is>
          <t>www.evawigs.com</t>
        </is>
      </c>
      <c r="B254433" t="n">
        <v>132</v>
      </c>
    </row>
    <row r="254434">
      <c r="A254434" t="inlineStr">
        <is>
          <t>hollywoodhomestead.com</t>
        </is>
      </c>
      <c r="B254434" t="n">
        <v>132</v>
      </c>
    </row>
    <row r="254435">
      <c r="A254435" t="inlineStr">
        <is>
          <t>ij.org</t>
        </is>
      </c>
      <c r="B254435" t="n">
        <v>132</v>
      </c>
    </row>
    <row r="254436">
      <c r="A254436" t="inlineStr">
        <is>
          <t>herphilly.com</t>
        </is>
      </c>
      <c r="B254436" t="n">
        <v>132</v>
      </c>
    </row>
    <row r="254437">
      <c r="A254437" t="inlineStr">
        <is>
          <t>www.nilasdolls.com</t>
        </is>
      </c>
      <c r="B254437" t="n">
        <v>132</v>
      </c>
    </row>
    <row r="254438">
      <c r="A254438" t="inlineStr">
        <is>
          <t>sidingauthority.com</t>
        </is>
      </c>
      <c r="B254438" t="n">
        <v>132</v>
      </c>
    </row>
    <row r="254439">
      <c r="A254439" t="inlineStr">
        <is>
          <t>www.mylowonders.com</t>
        </is>
      </c>
      <c r="B254439" t="n">
        <v>132</v>
      </c>
    </row>
    <row r="254440">
      <c r="A254440" t="inlineStr">
        <is>
          <t>goldengame.ir</t>
        </is>
      </c>
      <c r="B254440" t="n">
        <v>132</v>
      </c>
    </row>
    <row r="254441">
      <c r="A254441" t="inlineStr">
        <is>
          <t>shop.anthem.co.uk</t>
        </is>
      </c>
      <c r="B254441" t="n">
        <v>132</v>
      </c>
    </row>
    <row r="254442">
      <c r="A254442" t="inlineStr">
        <is>
          <t>extraordinaryinterview.com</t>
        </is>
      </c>
      <c r="B254442" t="n">
        <v>132</v>
      </c>
    </row>
    <row r="254443">
      <c r="A254443" t="inlineStr">
        <is>
          <t>fightdogmeat.com</t>
        </is>
      </c>
      <c r="B254443" t="n">
        <v>132</v>
      </c>
    </row>
    <row r="254444">
      <c r="A254444" t="inlineStr">
        <is>
          <t>kaprarskaspecialka.cz</t>
        </is>
      </c>
      <c r="B254444" t="n">
        <v>132</v>
      </c>
    </row>
    <row r="254445">
      <c r="A254445" t="inlineStr">
        <is>
          <t>media.wiredsport.com</t>
        </is>
      </c>
      <c r="B254445" t="n">
        <v>132</v>
      </c>
    </row>
    <row r="254446">
      <c r="A254446" t="inlineStr">
        <is>
          <t>dsl-warehouse.com</t>
        </is>
      </c>
      <c r="B254446" t="n">
        <v>132</v>
      </c>
    </row>
    <row r="254447">
      <c r="A254447" t="inlineStr">
        <is>
          <t>www.schooltours.co.uk</t>
        </is>
      </c>
      <c r="B254447" t="n">
        <v>132</v>
      </c>
    </row>
    <row r="254448">
      <c r="A254448" t="inlineStr">
        <is>
          <t>d20hvw4zeymqbm.cloudfront.net</t>
        </is>
      </c>
      <c r="B254448" t="n">
        <v>132</v>
      </c>
    </row>
    <row r="254449">
      <c r="A254449" t="inlineStr">
        <is>
          <t>eliflap.files.wordpress.com</t>
        </is>
      </c>
      <c r="B254449" t="n">
        <v>132</v>
      </c>
    </row>
    <row r="254450">
      <c r="A254450" t="inlineStr">
        <is>
          <t>www.pbso.org</t>
        </is>
      </c>
      <c r="B254450" t="n">
        <v>132</v>
      </c>
    </row>
    <row r="254451">
      <c r="A254451" t="inlineStr">
        <is>
          <t>images.carpetb.com</t>
        </is>
      </c>
      <c r="B254451" t="n">
        <v>132</v>
      </c>
    </row>
    <row r="254452">
      <c r="A254452" t="inlineStr">
        <is>
          <t>eclettico-it.com</t>
        </is>
      </c>
      <c r="B254452" t="n">
        <v>132</v>
      </c>
    </row>
    <row r="254453">
      <c r="A254453" t="inlineStr">
        <is>
          <t>www.parisi.com.au</t>
        </is>
      </c>
      <c r="B254453" t="n">
        <v>132</v>
      </c>
    </row>
    <row r="254454">
      <c r="A254454" t="inlineStr">
        <is>
          <t>cmg-cmg-rd-20021-prod.cdn.arcpublishing.com</t>
        </is>
      </c>
      <c r="B254454" t="n">
        <v>132</v>
      </c>
    </row>
    <row r="254455">
      <c r="A254455" t="inlineStr">
        <is>
          <t>www.tullamoreshow.com</t>
        </is>
      </c>
      <c r="B254455" t="n">
        <v>132</v>
      </c>
    </row>
    <row r="254456">
      <c r="A254456" t="inlineStr">
        <is>
          <t>www.sagecookware.co.uk</t>
        </is>
      </c>
      <c r="B254456" t="n">
        <v>132</v>
      </c>
    </row>
    <row r="254457">
      <c r="A254457" t="inlineStr">
        <is>
          <t>d1t7oqaybfnqa9.cloudfront.net</t>
        </is>
      </c>
      <c r="B254457" t="n">
        <v>132</v>
      </c>
    </row>
    <row r="254458">
      <c r="A254458" t="inlineStr">
        <is>
          <t>loverays.com</t>
        </is>
      </c>
      <c r="B254458" t="n">
        <v>132</v>
      </c>
    </row>
    <row r="254459">
      <c r="A254459" t="inlineStr">
        <is>
          <t>www.motorpassion.com</t>
        </is>
      </c>
      <c r="B254459" t="n">
        <v>132</v>
      </c>
    </row>
    <row r="254460">
      <c r="A254460" t="inlineStr">
        <is>
          <t>www.enomis-paris.fr</t>
        </is>
      </c>
      <c r="B254460" t="n">
        <v>132</v>
      </c>
    </row>
    <row r="254461">
      <c r="A254461" t="inlineStr">
        <is>
          <t>cdn.autofella.com</t>
        </is>
      </c>
      <c r="B254461" t="n">
        <v>132</v>
      </c>
    </row>
    <row r="254462">
      <c r="A254462" t="inlineStr">
        <is>
          <t>dheivegam.com</t>
        </is>
      </c>
      <c r="B254462" t="n">
        <v>132</v>
      </c>
    </row>
    <row r="254463">
      <c r="A254463" t="inlineStr">
        <is>
          <t>glowgear.net</t>
        </is>
      </c>
      <c r="B254463" t="n">
        <v>132</v>
      </c>
    </row>
    <row r="254464">
      <c r="A254464" t="inlineStr">
        <is>
          <t>dm1.buyygy.com</t>
        </is>
      </c>
      <c r="B254464" t="n">
        <v>132</v>
      </c>
    </row>
    <row r="254465">
      <c r="A254465" t="inlineStr">
        <is>
          <t>www.sinarphoto.com</t>
        </is>
      </c>
      <c r="B254465" t="n">
        <v>132</v>
      </c>
    </row>
    <row r="254466">
      <c r="A254466" t="inlineStr">
        <is>
          <t>www.allgood.co.uk</t>
        </is>
      </c>
      <c r="B254466" t="n">
        <v>132</v>
      </c>
    </row>
    <row r="254467">
      <c r="A254467" t="inlineStr">
        <is>
          <t>bestnewsghana.net</t>
        </is>
      </c>
      <c r="B254467" t="n">
        <v>132</v>
      </c>
    </row>
    <row r="254468">
      <c r="A254468" t="inlineStr">
        <is>
          <t>www.riverkeeper.org</t>
        </is>
      </c>
      <c r="B254468" t="n">
        <v>132</v>
      </c>
    </row>
    <row r="254469">
      <c r="A254469" t="inlineStr">
        <is>
          <t>www.bonniebraeflowers.com</t>
        </is>
      </c>
      <c r="B254469" t="n">
        <v>132</v>
      </c>
    </row>
    <row r="254470">
      <c r="A254470" t="inlineStr">
        <is>
          <t>www.tudoabeca.com.br</t>
        </is>
      </c>
      <c r="B254470" t="n">
        <v>132</v>
      </c>
    </row>
    <row r="254471">
      <c r="A254471" t="inlineStr">
        <is>
          <t>polomania.hu</t>
        </is>
      </c>
      <c r="B254471" t="n">
        <v>132</v>
      </c>
    </row>
    <row r="254472">
      <c r="A254472" t="inlineStr">
        <is>
          <t>fitnessstore.co.in</t>
        </is>
      </c>
      <c r="B254472" t="n">
        <v>132</v>
      </c>
    </row>
    <row r="254473">
      <c r="A254473" t="inlineStr">
        <is>
          <t>swpea.files.wordpress.com</t>
        </is>
      </c>
      <c r="B254473" t="n">
        <v>132</v>
      </c>
    </row>
    <row r="254474">
      <c r="A254474" t="inlineStr">
        <is>
          <t>bossbearing.com</t>
        </is>
      </c>
      <c r="B254474" t="n">
        <v>132</v>
      </c>
    </row>
    <row r="254475">
      <c r="A254475" t="inlineStr">
        <is>
          <t>gippslandunwrapped.files.wordpress.com</t>
        </is>
      </c>
      <c r="B254475" t="n">
        <v>132</v>
      </c>
    </row>
    <row r="254476">
      <c r="A254476" t="inlineStr">
        <is>
          <t>www.cabothistory.com</t>
        </is>
      </c>
      <c r="B254476" t="n">
        <v>132</v>
      </c>
    </row>
    <row r="254477">
      <c r="A254477" t="inlineStr">
        <is>
          <t>www.ceilingtilesbyus.com</t>
        </is>
      </c>
      <c r="B254477" t="n">
        <v>132</v>
      </c>
    </row>
    <row r="254478">
      <c r="A254478" t="inlineStr">
        <is>
          <t>www.borrisoleigh.ie</t>
        </is>
      </c>
      <c r="B254478" t="n">
        <v>132</v>
      </c>
    </row>
    <row r="254479">
      <c r="A254479" t="inlineStr">
        <is>
          <t>www.exoticplantsonline.co.uk</t>
        </is>
      </c>
      <c r="B254479" t="n">
        <v>132</v>
      </c>
    </row>
    <row r="254480">
      <c r="A254480" t="inlineStr">
        <is>
          <t>pics.can.be</t>
        </is>
      </c>
      <c r="B254480" t="n">
        <v>132</v>
      </c>
    </row>
    <row r="254481">
      <c r="A254481" t="inlineStr">
        <is>
          <t>www.challengefencing.com</t>
        </is>
      </c>
      <c r="B254481" t="n">
        <v>132</v>
      </c>
    </row>
    <row r="254482">
      <c r="A254482" t="inlineStr">
        <is>
          <t>www.searchherbalremedy.com</t>
        </is>
      </c>
      <c r="B254482" t="n">
        <v>132</v>
      </c>
    </row>
    <row r="254483">
      <c r="A254483" t="inlineStr">
        <is>
          <t>www.ronaldphillipsantiques.com</t>
        </is>
      </c>
      <c r="B254483" t="n">
        <v>132</v>
      </c>
    </row>
    <row r="254484">
      <c r="A254484" t="inlineStr">
        <is>
          <t>filmesonline4k.tv</t>
        </is>
      </c>
      <c r="B254484" t="n">
        <v>132</v>
      </c>
    </row>
    <row r="254485">
      <c r="A254485" t="inlineStr">
        <is>
          <t>www.eparker.cz</t>
        </is>
      </c>
      <c r="B254485" t="n">
        <v>132</v>
      </c>
    </row>
    <row r="254486">
      <c r="A254486" t="inlineStr">
        <is>
          <t>www.kitchencabinetdirect.us</t>
        </is>
      </c>
      <c r="B254486" t="n">
        <v>132</v>
      </c>
    </row>
    <row r="254487">
      <c r="A254487" t="inlineStr">
        <is>
          <t>www.loadingdock.com</t>
        </is>
      </c>
      <c r="B254487" t="n">
        <v>132</v>
      </c>
    </row>
    <row r="254488">
      <c r="A254488" t="inlineStr">
        <is>
          <t>www.fortop-food.com</t>
        </is>
      </c>
      <c r="B254488" t="n">
        <v>132</v>
      </c>
    </row>
    <row r="254489">
      <c r="A254489" t="inlineStr">
        <is>
          <t>teamzone.eu</t>
        </is>
      </c>
      <c r="B254489" t="n">
        <v>132</v>
      </c>
    </row>
    <row r="254490">
      <c r="A254490" t="inlineStr">
        <is>
          <t>www.catchmania.com</t>
        </is>
      </c>
      <c r="B254490" t="n">
        <v>132</v>
      </c>
    </row>
    <row r="254491">
      <c r="A254491" t="inlineStr">
        <is>
          <t>www.makeuseof.com</t>
        </is>
      </c>
      <c r="B254491" t="n">
        <v>132</v>
      </c>
    </row>
    <row r="254492">
      <c r="A254492" t="inlineStr">
        <is>
          <t>www.cdbao.net</t>
        </is>
      </c>
      <c r="B254492" t="n">
        <v>132</v>
      </c>
    </row>
    <row r="254493">
      <c r="A254493" t="inlineStr">
        <is>
          <t>www.seektheroom.com</t>
        </is>
      </c>
      <c r="B254493" t="n">
        <v>132</v>
      </c>
    </row>
    <row r="254494">
      <c r="A254494" t="inlineStr">
        <is>
          <t>www.blogsbyaria.com</t>
        </is>
      </c>
      <c r="B254494" t="n">
        <v>132</v>
      </c>
    </row>
    <row r="254495">
      <c r="A254495" t="inlineStr">
        <is>
          <t>s011.radikal.ru</t>
        </is>
      </c>
      <c r="B254495" t="n">
        <v>132</v>
      </c>
    </row>
    <row r="254496">
      <c r="A254496" t="inlineStr">
        <is>
          <t>img01.spacenode.com</t>
        </is>
      </c>
      <c r="B254496" t="n">
        <v>132</v>
      </c>
    </row>
    <row r="254497">
      <c r="A254497" t="inlineStr">
        <is>
          <t>www.shopflashbackgames.com</t>
        </is>
      </c>
      <c r="B254497" t="n">
        <v>132</v>
      </c>
    </row>
    <row r="254498">
      <c r="A254498" t="inlineStr">
        <is>
          <t>www.juwelier-dural.de</t>
        </is>
      </c>
      <c r="B254498" t="n">
        <v>132</v>
      </c>
    </row>
    <row r="254499">
      <c r="A254499" t="inlineStr">
        <is>
          <t>www.campmackinaw.com</t>
        </is>
      </c>
      <c r="B254499" t="n">
        <v>132</v>
      </c>
    </row>
    <row r="254500">
      <c r="A254500" t="inlineStr">
        <is>
          <t>donnellydailyapple.files.wordpress.com</t>
        </is>
      </c>
      <c r="B254500" t="n">
        <v>132</v>
      </c>
    </row>
    <row r="254501">
      <c r="A254501" t="inlineStr">
        <is>
          <t>files.yapikatalogu.com</t>
        </is>
      </c>
      <c r="B254501" t="n">
        <v>132</v>
      </c>
    </row>
    <row r="254502">
      <c r="A254502" t="inlineStr">
        <is>
          <t>www.clippershop.com.au</t>
        </is>
      </c>
      <c r="B254502" t="n">
        <v>132</v>
      </c>
    </row>
    <row r="254503">
      <c r="A254503" t="inlineStr">
        <is>
          <t>www.locksmith.cz</t>
        </is>
      </c>
      <c r="B254503" t="n">
        <v>132</v>
      </c>
    </row>
    <row r="254504">
      <c r="A254504" t="inlineStr">
        <is>
          <t>www.extragsm.com</t>
        </is>
      </c>
      <c r="B254504" t="n">
        <v>132</v>
      </c>
    </row>
    <row r="254505">
      <c r="A254505" t="inlineStr">
        <is>
          <t>d3fzrgzt53nwlw.cloudfront.net</t>
        </is>
      </c>
      <c r="B254505" t="n">
        <v>132</v>
      </c>
    </row>
    <row r="254506">
      <c r="A254506" t="inlineStr">
        <is>
          <t>hollyhollett.com</t>
        </is>
      </c>
      <c r="B254506" t="n">
        <v>132</v>
      </c>
    </row>
    <row r="254507">
      <c r="A254507" t="inlineStr">
        <is>
          <t>www.bafo.de</t>
        </is>
      </c>
      <c r="B254507" t="n">
        <v>132</v>
      </c>
    </row>
    <row r="254508">
      <c r="A254508" t="inlineStr">
        <is>
          <t>ecotero.com</t>
        </is>
      </c>
      <c r="B254508" t="n">
        <v>132</v>
      </c>
    </row>
    <row r="254509">
      <c r="A254509" t="inlineStr">
        <is>
          <t>www.uaartsed.com</t>
        </is>
      </c>
      <c r="B254509" t="n">
        <v>132</v>
      </c>
    </row>
    <row r="254510">
      <c r="A254510" t="inlineStr">
        <is>
          <t>www.crazyschoolgames.com</t>
        </is>
      </c>
      <c r="B254510" t="n">
        <v>132</v>
      </c>
    </row>
    <row r="254511">
      <c r="A254511" t="inlineStr">
        <is>
          <t>www.tukwilablog.com</t>
        </is>
      </c>
      <c r="B254511" t="n">
        <v>132</v>
      </c>
    </row>
    <row r="254512">
      <c r="A254512" t="inlineStr">
        <is>
          <t>blog.iedgemail.com</t>
        </is>
      </c>
      <c r="B254512" t="n">
        <v>132</v>
      </c>
    </row>
    <row r="254513">
      <c r="A254513" t="inlineStr">
        <is>
          <t>archivefilmposters.com</t>
        </is>
      </c>
      <c r="B254513" t="n">
        <v>132</v>
      </c>
    </row>
    <row r="254514">
      <c r="A254514" t="inlineStr">
        <is>
          <t>cooperaerobics.com</t>
        </is>
      </c>
      <c r="B254514" t="n">
        <v>132</v>
      </c>
    </row>
    <row r="254515">
      <c r="A254515" t="inlineStr">
        <is>
          <t>grubenmann.ai</t>
        </is>
      </c>
      <c r="B254515" t="n">
        <v>132</v>
      </c>
    </row>
    <row r="254516">
      <c r="A254516" t="inlineStr">
        <is>
          <t>images.respiratori.info</t>
        </is>
      </c>
      <c r="B254516" t="n">
        <v>132</v>
      </c>
    </row>
    <row r="254517">
      <c r="A254517" t="inlineStr">
        <is>
          <t>www.sztab.com</t>
        </is>
      </c>
      <c r="B254517" t="n">
        <v>132</v>
      </c>
    </row>
    <row r="254518">
      <c r="A254518" t="inlineStr">
        <is>
          <t>assets.graniterockcdn.com</t>
        </is>
      </c>
      <c r="B254518" t="n">
        <v>132</v>
      </c>
    </row>
    <row r="254519">
      <c r="A254519" t="inlineStr">
        <is>
          <t>wwcd-uploads.nyc3.digitaloceanspaces.com</t>
        </is>
      </c>
      <c r="B254519" t="n">
        <v>132</v>
      </c>
    </row>
    <row r="254520">
      <c r="A254520" t="inlineStr">
        <is>
          <t>glocalabel.com</t>
        </is>
      </c>
      <c r="B254520" t="n">
        <v>132</v>
      </c>
    </row>
    <row r="254521">
      <c r="A254521" t="inlineStr">
        <is>
          <t>www.lyricsgoal.com</t>
        </is>
      </c>
      <c r="B254521" t="n">
        <v>132</v>
      </c>
    </row>
    <row r="254522">
      <c r="A254522" t="inlineStr">
        <is>
          <t>www.telepolis.gr</t>
        </is>
      </c>
      <c r="B254522" t="n">
        <v>132</v>
      </c>
    </row>
    <row r="254523">
      <c r="A254523" t="inlineStr">
        <is>
          <t>n.img.square.parts</t>
        </is>
      </c>
      <c r="B254523" t="n">
        <v>132</v>
      </c>
    </row>
    <row r="254524">
      <c r="A254524" t="inlineStr">
        <is>
          <t>armls.com</t>
        </is>
      </c>
      <c r="B254524" t="n">
        <v>132</v>
      </c>
    </row>
    <row r="254525">
      <c r="A254525" t="inlineStr">
        <is>
          <t>s59.radikal.ru</t>
        </is>
      </c>
      <c r="B254525" t="n">
        <v>132</v>
      </c>
    </row>
    <row r="254526">
      <c r="A254526" t="inlineStr">
        <is>
          <t>justleavingfootprints.com</t>
        </is>
      </c>
      <c r="B254526" t="n">
        <v>132</v>
      </c>
    </row>
    <row r="254527">
      <c r="A254527" t="inlineStr">
        <is>
          <t>www.qimacros.com</t>
        </is>
      </c>
      <c r="B254527" t="n">
        <v>132</v>
      </c>
    </row>
    <row r="254528">
      <c r="A254528" t="inlineStr">
        <is>
          <t>qvcc.edu</t>
        </is>
      </c>
      <c r="B254528" t="n">
        <v>132</v>
      </c>
    </row>
    <row r="254529">
      <c r="A254529" t="inlineStr">
        <is>
          <t>www.mummysreviews.com</t>
        </is>
      </c>
      <c r="B254529" t="n">
        <v>132</v>
      </c>
    </row>
    <row r="254530">
      <c r="A254530" t="inlineStr">
        <is>
          <t>www.tropposmart.it</t>
        </is>
      </c>
      <c r="B254530" t="n">
        <v>132</v>
      </c>
    </row>
    <row r="254531">
      <c r="A254531" t="inlineStr">
        <is>
          <t>www.goa.gov.in</t>
        </is>
      </c>
      <c r="B254531" t="n">
        <v>132</v>
      </c>
    </row>
    <row r="254532">
      <c r="A254532" t="inlineStr">
        <is>
          <t>www.shopcandygirls.com</t>
        </is>
      </c>
      <c r="B254532" t="n">
        <v>132</v>
      </c>
    </row>
    <row r="254533">
      <c r="A254533" t="inlineStr">
        <is>
          <t>www.avdj.co.nz</t>
        </is>
      </c>
      <c r="B254533" t="n">
        <v>132</v>
      </c>
    </row>
    <row r="254534">
      <c r="A254534" t="inlineStr">
        <is>
          <t>www.wambuikanyi.be</t>
        </is>
      </c>
      <c r="B254534" t="n">
        <v>132</v>
      </c>
    </row>
    <row r="254535">
      <c r="A254535" t="inlineStr">
        <is>
          <t>www.mondes-fantastiques.com</t>
        </is>
      </c>
      <c r="B254535" t="n">
        <v>132</v>
      </c>
    </row>
    <row r="254536">
      <c r="A254536" t="inlineStr">
        <is>
          <t>globalcaketoppers.com</t>
        </is>
      </c>
      <c r="B254536" t="n">
        <v>132</v>
      </c>
    </row>
    <row r="254537">
      <c r="A254537" t="inlineStr">
        <is>
          <t>www.thelincolnshireregiment.org</t>
        </is>
      </c>
      <c r="B254537" t="n">
        <v>132</v>
      </c>
    </row>
    <row r="254538">
      <c r="A254538" t="inlineStr">
        <is>
          <t>www.hillspet.fi</t>
        </is>
      </c>
      <c r="B254538" t="n">
        <v>132</v>
      </c>
    </row>
    <row r="254539">
      <c r="A254539" t="inlineStr">
        <is>
          <t>www.various-brands.ro</t>
        </is>
      </c>
      <c r="B254539" t="n">
        <v>132</v>
      </c>
    </row>
    <row r="254540">
      <c r="A254540" t="inlineStr">
        <is>
          <t>www.cheapassignmenthelp.co.uk</t>
        </is>
      </c>
      <c r="B254540" t="n">
        <v>132</v>
      </c>
    </row>
    <row r="254541">
      <c r="A254541" t="inlineStr">
        <is>
          <t>gloveler.com</t>
        </is>
      </c>
      <c r="B254541" t="n">
        <v>132</v>
      </c>
    </row>
    <row r="254542">
      <c r="A254542" t="inlineStr">
        <is>
          <t>hickshouse.files.wordpress.com</t>
        </is>
      </c>
      <c r="B254542" t="n">
        <v>132</v>
      </c>
    </row>
    <row r="254543">
      <c r="A254543" t="inlineStr">
        <is>
          <t>eappitest.files.wordpress.com</t>
        </is>
      </c>
      <c r="B254543" t="n">
        <v>132</v>
      </c>
    </row>
    <row r="254544">
      <c r="A254544" t="inlineStr">
        <is>
          <t>static.beonhome.com</t>
        </is>
      </c>
      <c r="B254544" t="n">
        <v>132</v>
      </c>
    </row>
    <row r="254545">
      <c r="A254545" t="inlineStr">
        <is>
          <t>xtrons.es</t>
        </is>
      </c>
      <c r="B254545" t="n">
        <v>132</v>
      </c>
    </row>
    <row r="254546">
      <c r="A254546" t="inlineStr">
        <is>
          <t>foodloader.net</t>
        </is>
      </c>
      <c r="B254546" t="n">
        <v>132</v>
      </c>
    </row>
    <row r="254547">
      <c r="A254547" t="inlineStr">
        <is>
          <t>www.dasenbrock-mode.de</t>
        </is>
      </c>
      <c r="B254547" t="n">
        <v>132</v>
      </c>
    </row>
    <row r="254548">
      <c r="A254548" t="inlineStr">
        <is>
          <t>static.snai.it</t>
        </is>
      </c>
      <c r="B254548" t="n">
        <v>132</v>
      </c>
    </row>
    <row r="254549">
      <c r="A254549" t="inlineStr">
        <is>
          <t>www.petshopdirect.com.au</t>
        </is>
      </c>
      <c r="B254549" t="n">
        <v>132</v>
      </c>
    </row>
    <row r="254550">
      <c r="A254550" t="inlineStr">
        <is>
          <t>www.kurtka-lotnicza.pl</t>
        </is>
      </c>
      <c r="B254550" t="n">
        <v>132</v>
      </c>
    </row>
    <row r="254551">
      <c r="A254551" t="inlineStr">
        <is>
          <t>www.rajatelepon.com</t>
        </is>
      </c>
      <c r="B254551" t="n">
        <v>132</v>
      </c>
    </row>
    <row r="254552">
      <c r="A254552" t="inlineStr">
        <is>
          <t>www.activradio.com</t>
        </is>
      </c>
      <c r="B254552" t="n">
        <v>132</v>
      </c>
    </row>
    <row r="254553">
      <c r="A254553" t="inlineStr">
        <is>
          <t>www.flowerstocn.com</t>
        </is>
      </c>
      <c r="B254553" t="n">
        <v>132</v>
      </c>
    </row>
    <row r="254554">
      <c r="A254554" t="inlineStr">
        <is>
          <t>jaxpetland.com</t>
        </is>
      </c>
      <c r="B254554" t="n">
        <v>132</v>
      </c>
    </row>
    <row r="254555">
      <c r="A254555" t="inlineStr">
        <is>
          <t>www.newportbeachca.gov</t>
        </is>
      </c>
      <c r="B254555" t="n">
        <v>132</v>
      </c>
    </row>
    <row r="254556">
      <c r="A254556" t="inlineStr">
        <is>
          <t>glovesupplies.co.uk</t>
        </is>
      </c>
      <c r="B254556" t="n">
        <v>132</v>
      </c>
    </row>
    <row r="254557">
      <c r="A254557" t="inlineStr">
        <is>
          <t>www.internet-homeandgarden.com</t>
        </is>
      </c>
      <c r="B254557" t="n">
        <v>132</v>
      </c>
    </row>
    <row r="254558">
      <c r="A254558" t="inlineStr">
        <is>
          <t>www.kindyecobaby.com.au</t>
        </is>
      </c>
      <c r="B254558" t="n">
        <v>132</v>
      </c>
    </row>
    <row r="254559">
      <c r="A254559" t="inlineStr">
        <is>
          <t>cms.concept3d.com</t>
        </is>
      </c>
      <c r="B254559" t="n">
        <v>132</v>
      </c>
    </row>
    <row r="254560">
      <c r="A254560" t="inlineStr">
        <is>
          <t>www.lakesidemobility.com.au</t>
        </is>
      </c>
      <c r="B254560" t="n">
        <v>132</v>
      </c>
    </row>
    <row r="254561">
      <c r="A254561" t="inlineStr">
        <is>
          <t>www.gallinasmilza.it</t>
        </is>
      </c>
      <c r="B254561" t="n">
        <v>132</v>
      </c>
    </row>
    <row r="254562">
      <c r="A254562" t="inlineStr">
        <is>
          <t>www.led-bestellen.de</t>
        </is>
      </c>
      <c r="B254562" t="n">
        <v>132</v>
      </c>
    </row>
    <row r="254563">
      <c r="A254563" t="inlineStr">
        <is>
          <t>www.conferenceabstracts.com</t>
        </is>
      </c>
      <c r="B254563" t="n">
        <v>132</v>
      </c>
    </row>
    <row r="254564">
      <c r="A254564" t="inlineStr">
        <is>
          <t>andshine.co.uk</t>
        </is>
      </c>
      <c r="B254564" t="n">
        <v>132</v>
      </c>
    </row>
    <row r="254565">
      <c r="A254565" t="inlineStr">
        <is>
          <t>www.marlowwhite.com</t>
        </is>
      </c>
      <c r="B254565" t="n">
        <v>132</v>
      </c>
    </row>
    <row r="254566">
      <c r="A254566" t="inlineStr">
        <is>
          <t>www.football-tutorials.com</t>
        </is>
      </c>
      <c r="B254566" t="n">
        <v>132</v>
      </c>
    </row>
    <row r="254567">
      <c r="A254567" t="inlineStr">
        <is>
          <t>techorhow.com</t>
        </is>
      </c>
      <c r="B254567" t="n">
        <v>132</v>
      </c>
    </row>
    <row r="254568">
      <c r="A254568" t="inlineStr">
        <is>
          <t>www.cnc-files.com</t>
        </is>
      </c>
      <c r="B254568" t="n">
        <v>132</v>
      </c>
    </row>
    <row r="254569">
      <c r="A254569" t="inlineStr">
        <is>
          <t>www.lousflorist.com</t>
        </is>
      </c>
      <c r="B254569" t="n">
        <v>132</v>
      </c>
    </row>
    <row r="254570">
      <c r="A254570" t="inlineStr">
        <is>
          <t>adaptationstation.co.uk</t>
        </is>
      </c>
      <c r="B254570" t="n">
        <v>132</v>
      </c>
    </row>
    <row r="254571">
      <c r="A254571" t="inlineStr">
        <is>
          <t>www.southampton-canoes.co.uk</t>
        </is>
      </c>
      <c r="B254571" t="n">
        <v>132</v>
      </c>
    </row>
    <row r="254572">
      <c r="A254572" t="inlineStr">
        <is>
          <t>cdn1.milfvideos.su</t>
        </is>
      </c>
      <c r="B254572" t="n">
        <v>132</v>
      </c>
    </row>
    <row r="254573">
      <c r="A254573" t="inlineStr">
        <is>
          <t>m.karmorcos.com</t>
        </is>
      </c>
      <c r="B254573" t="n">
        <v>132</v>
      </c>
    </row>
    <row r="254574">
      <c r="A254574" t="inlineStr">
        <is>
          <t>www.blackanddecker.at</t>
        </is>
      </c>
      <c r="B254574" t="n">
        <v>132</v>
      </c>
    </row>
    <row r="254575">
      <c r="A254575" t="inlineStr">
        <is>
          <t>www.dhsspares.co.uk</t>
        </is>
      </c>
      <c r="B254575" t="n">
        <v>132</v>
      </c>
    </row>
    <row r="254576">
      <c r="A254576" t="inlineStr">
        <is>
          <t>slapwank.com</t>
        </is>
      </c>
      <c r="B254576" t="n">
        <v>132</v>
      </c>
    </row>
    <row r="254577">
      <c r="A254577" t="inlineStr">
        <is>
          <t>www.softgudam.com</t>
        </is>
      </c>
      <c r="B254577" t="n">
        <v>132</v>
      </c>
    </row>
    <row r="254578">
      <c r="A254578" t="inlineStr">
        <is>
          <t>www.monsterdisplays.com</t>
        </is>
      </c>
      <c r="B254578" t="n">
        <v>132</v>
      </c>
    </row>
    <row r="254579">
      <c r="A254579" t="inlineStr">
        <is>
          <t>ems-usa.com</t>
        </is>
      </c>
      <c r="B254579" t="n">
        <v>132</v>
      </c>
    </row>
    <row r="254580">
      <c r="A254580" t="inlineStr">
        <is>
          <t>defense-update.com</t>
        </is>
      </c>
      <c r="B254580" t="n">
        <v>132</v>
      </c>
    </row>
    <row r="254581">
      <c r="A254581" t="inlineStr">
        <is>
          <t>autoset.by</t>
        </is>
      </c>
      <c r="B254581" t="n">
        <v>132</v>
      </c>
    </row>
    <row r="254582">
      <c r="A254582" t="inlineStr">
        <is>
          <t>www.modellbau-bochum.de</t>
        </is>
      </c>
      <c r="B254582" t="n">
        <v>132</v>
      </c>
    </row>
    <row r="254583">
      <c r="A254583" t="inlineStr">
        <is>
          <t>www.parijathandicraft.in</t>
        </is>
      </c>
      <c r="B254583" t="n">
        <v>132</v>
      </c>
    </row>
    <row r="254584">
      <c r="A254584" t="inlineStr">
        <is>
          <t>originalfirstedition.com</t>
        </is>
      </c>
      <c r="B254584" t="n">
        <v>132</v>
      </c>
    </row>
    <row r="254585">
      <c r="A254585" t="inlineStr">
        <is>
          <t>allsafe.net</t>
        </is>
      </c>
      <c r="B254585" t="n">
        <v>132</v>
      </c>
    </row>
    <row r="254586">
      <c r="A254586" t="inlineStr">
        <is>
          <t>shoretvnj.com</t>
        </is>
      </c>
      <c r="B254586" t="n">
        <v>132</v>
      </c>
    </row>
    <row r="254587">
      <c r="A254587" t="inlineStr">
        <is>
          <t>e-pamir.pl</t>
        </is>
      </c>
      <c r="B254587" t="n">
        <v>132</v>
      </c>
    </row>
    <row r="254588">
      <c r="A254588" t="inlineStr">
        <is>
          <t>vermeeraustralia.com.au</t>
        </is>
      </c>
      <c r="B254588" t="n">
        <v>132</v>
      </c>
    </row>
    <row r="254589">
      <c r="A254589" t="inlineStr">
        <is>
          <t>www.gorgi.co.nz</t>
        </is>
      </c>
      <c r="B254589" t="n">
        <v>132</v>
      </c>
    </row>
    <row r="254590">
      <c r="A254590" t="inlineStr">
        <is>
          <t>www.lzqtech.com</t>
        </is>
      </c>
      <c r="B254590" t="n">
        <v>132</v>
      </c>
    </row>
    <row r="254591">
      <c r="A254591" t="inlineStr">
        <is>
          <t>pharcydetv.com</t>
        </is>
      </c>
      <c r="B254591" t="n">
        <v>132</v>
      </c>
    </row>
    <row r="254592">
      <c r="A254592" t="inlineStr">
        <is>
          <t>www.ismartcom.com</t>
        </is>
      </c>
      <c r="B254592" t="n">
        <v>132</v>
      </c>
    </row>
    <row r="254593">
      <c r="A254593" t="inlineStr">
        <is>
          <t>www.dccreative.ie</t>
        </is>
      </c>
      <c r="B254593" t="n">
        <v>132</v>
      </c>
    </row>
    <row r="254594">
      <c r="A254594" t="inlineStr">
        <is>
          <t>firetvsticks.co</t>
        </is>
      </c>
      <c r="B254594" t="n">
        <v>132</v>
      </c>
    </row>
    <row r="254595">
      <c r="A254595" t="inlineStr">
        <is>
          <t>www.camellacalamba.com</t>
        </is>
      </c>
      <c r="B254595" t="n">
        <v>132</v>
      </c>
    </row>
    <row r="254596">
      <c r="A254596" t="inlineStr">
        <is>
          <t>sweetletterpress.com</t>
        </is>
      </c>
      <c r="B254596" t="n">
        <v>132</v>
      </c>
    </row>
    <row r="254597">
      <c r="A254597" t="inlineStr">
        <is>
          <t>victorycigars.ca</t>
        </is>
      </c>
      <c r="B254597" t="n">
        <v>132</v>
      </c>
    </row>
    <row r="254598">
      <c r="A254598" t="inlineStr">
        <is>
          <t>genscher-shop.ru:443</t>
        </is>
      </c>
      <c r="B254598" t="n">
        <v>132</v>
      </c>
    </row>
    <row r="254599">
      <c r="A254599" t="inlineStr">
        <is>
          <t>149364069.v2.pressablecdn.com</t>
        </is>
      </c>
      <c r="B254599" t="n">
        <v>132</v>
      </c>
    </row>
    <row r="254600">
      <c r="A254600" t="inlineStr">
        <is>
          <t>www.grenonews.com</t>
        </is>
      </c>
      <c r="B254600" t="n">
        <v>132</v>
      </c>
    </row>
    <row r="254601">
      <c r="A254601" t="inlineStr">
        <is>
          <t>tohgarden.com</t>
        </is>
      </c>
      <c r="B254601" t="n">
        <v>132</v>
      </c>
    </row>
    <row r="254602">
      <c r="A254602" t="inlineStr">
        <is>
          <t>unaccomplishedlady.com</t>
        </is>
      </c>
      <c r="B254602" t="n">
        <v>132</v>
      </c>
    </row>
    <row r="254603">
      <c r="A254603" t="inlineStr">
        <is>
          <t>www.classic45s.com</t>
        </is>
      </c>
      <c r="B254603" t="n">
        <v>132</v>
      </c>
    </row>
    <row r="254604">
      <c r="A254604" t="inlineStr">
        <is>
          <t>bestbeautybuys.co.za</t>
        </is>
      </c>
      <c r="B254604" t="n">
        <v>132</v>
      </c>
    </row>
    <row r="254605">
      <c r="A254605" t="inlineStr">
        <is>
          <t>simplenhappy.com</t>
        </is>
      </c>
      <c r="B254605" t="n">
        <v>132</v>
      </c>
    </row>
    <row r="254606">
      <c r="A254606" t="inlineStr">
        <is>
          <t>mlfjt2nsi6kk.i.optimole.com</t>
        </is>
      </c>
      <c r="B254606" t="n">
        <v>132</v>
      </c>
    </row>
    <row r="254607">
      <c r="A254607" t="inlineStr">
        <is>
          <t>technologyreviewer.com</t>
        </is>
      </c>
      <c r="B254607" t="n">
        <v>132</v>
      </c>
    </row>
    <row r="254608">
      <c r="A254608" t="inlineStr">
        <is>
          <t>competaproperties.com</t>
        </is>
      </c>
      <c r="B254608" t="n">
        <v>132</v>
      </c>
    </row>
    <row r="254609">
      <c r="A254609" t="inlineStr">
        <is>
          <t>www.annakingjewellery.com</t>
        </is>
      </c>
      <c r="B254609" t="n">
        <v>132</v>
      </c>
    </row>
    <row r="254610">
      <c r="A254610" t="inlineStr">
        <is>
          <t>www.catblue.net</t>
        </is>
      </c>
      <c r="B254610" t="n">
        <v>132</v>
      </c>
    </row>
    <row r="254611">
      <c r="A254611" t="inlineStr">
        <is>
          <t>workathomefuture.com</t>
        </is>
      </c>
      <c r="B254611" t="n">
        <v>132</v>
      </c>
    </row>
    <row r="254612">
      <c r="A254612" t="inlineStr">
        <is>
          <t>store.dji.bg</t>
        </is>
      </c>
      <c r="B254612" t="n">
        <v>132</v>
      </c>
    </row>
    <row r="254613">
      <c r="A254613" t="inlineStr">
        <is>
          <t>sdehm.com</t>
        </is>
      </c>
      <c r="B254613" t="n">
        <v>132</v>
      </c>
    </row>
    <row r="254614">
      <c r="A254614" t="inlineStr">
        <is>
          <t>images.sophio.com</t>
        </is>
      </c>
      <c r="B254614" t="n">
        <v>132</v>
      </c>
    </row>
    <row r="254615">
      <c r="A254615" t="inlineStr">
        <is>
          <t>www.ultimatecapper.com</t>
        </is>
      </c>
      <c r="B254615" t="n">
        <v>132</v>
      </c>
    </row>
    <row r="254616">
      <c r="A254616" t="inlineStr">
        <is>
          <t>httpcardactivation.com</t>
        </is>
      </c>
      <c r="B254616" t="n">
        <v>132</v>
      </c>
    </row>
    <row r="254617">
      <c r="A254617" t="inlineStr">
        <is>
          <t>www.performaride.com</t>
        </is>
      </c>
      <c r="B254617" t="n">
        <v>132</v>
      </c>
    </row>
    <row r="254618">
      <c r="A254618" t="inlineStr">
        <is>
          <t>www.icminerals.com</t>
        </is>
      </c>
      <c r="B254618" t="n">
        <v>132</v>
      </c>
    </row>
    <row r="254619">
      <c r="A254619" t="inlineStr">
        <is>
          <t>www.mingzhuqizhong.com</t>
        </is>
      </c>
      <c r="B254619" t="n">
        <v>132</v>
      </c>
    </row>
    <row r="254620">
      <c r="A254620" t="inlineStr">
        <is>
          <t>www.realestategr.eu</t>
        </is>
      </c>
      <c r="B254620" t="n">
        <v>132</v>
      </c>
    </row>
    <row r="254621">
      <c r="A254621" t="inlineStr">
        <is>
          <t>www.dr6.fr</t>
        </is>
      </c>
      <c r="B254621" t="n">
        <v>132</v>
      </c>
    </row>
    <row r="254622">
      <c r="A254622" t="inlineStr">
        <is>
          <t>www.merida.nl</t>
        </is>
      </c>
      <c r="B254622" t="n">
        <v>132</v>
      </c>
    </row>
    <row r="254623">
      <c r="A254623" t="inlineStr">
        <is>
          <t>online.plathome.co.jp</t>
        </is>
      </c>
      <c r="B254623" t="n">
        <v>132</v>
      </c>
    </row>
    <row r="254624">
      <c r="A254624" t="inlineStr">
        <is>
          <t>decobroc.com</t>
        </is>
      </c>
      <c r="B254624" t="n">
        <v>132</v>
      </c>
    </row>
    <row r="254625">
      <c r="A254625" t="inlineStr">
        <is>
          <t>fighting-vehicles.com</t>
        </is>
      </c>
      <c r="B254625" t="n">
        <v>132</v>
      </c>
    </row>
    <row r="254626">
      <c r="A254626" t="inlineStr">
        <is>
          <t>the-independent-voice.org</t>
        </is>
      </c>
      <c r="B254626" t="n">
        <v>132</v>
      </c>
    </row>
    <row r="254627">
      <c r="A254627" t="inlineStr">
        <is>
          <t>orchidchopsticks.g.shopcadacdn.com</t>
        </is>
      </c>
      <c r="B254627" t="n">
        <v>132</v>
      </c>
    </row>
    <row r="254628">
      <c r="A254628" t="inlineStr">
        <is>
          <t>affordableelegance.ca</t>
        </is>
      </c>
      <c r="B254628" t="n">
        <v>132</v>
      </c>
    </row>
    <row r="254629">
      <c r="A254629" t="inlineStr">
        <is>
          <t>www.holidayhotspot.info</t>
        </is>
      </c>
      <c r="B254629" t="n">
        <v>132</v>
      </c>
    </row>
    <row r="254630">
      <c r="A254630" t="inlineStr">
        <is>
          <t>houseandgardenflags.com</t>
        </is>
      </c>
      <c r="B254630" t="n">
        <v>132</v>
      </c>
    </row>
    <row r="254631">
      <c r="A254631" t="inlineStr">
        <is>
          <t>www.homeheartcraft.com</t>
        </is>
      </c>
      <c r="B254631" t="n">
        <v>132</v>
      </c>
    </row>
    <row r="254632">
      <c r="A254632" t="inlineStr">
        <is>
          <t>www.theweddingfinder.co.uk</t>
        </is>
      </c>
      <c r="B254632" t="n">
        <v>132</v>
      </c>
    </row>
    <row r="254633">
      <c r="A254633" t="inlineStr">
        <is>
          <t>www.lafourmi-immo.com</t>
        </is>
      </c>
      <c r="B254633" t="n">
        <v>132</v>
      </c>
    </row>
    <row r="254634">
      <c r="A254634" t="inlineStr">
        <is>
          <t>ledmegastore.es</t>
        </is>
      </c>
      <c r="B254634" t="n">
        <v>132</v>
      </c>
    </row>
    <row r="254635">
      <c r="A254635" t="inlineStr">
        <is>
          <t>apro.bikemag.hu</t>
        </is>
      </c>
      <c r="B254635" t="n">
        <v>132</v>
      </c>
    </row>
    <row r="254636">
      <c r="A254636" t="inlineStr">
        <is>
          <t>washingtondconthecheap.com</t>
        </is>
      </c>
      <c r="B254636" t="n">
        <v>132</v>
      </c>
    </row>
    <row r="254637">
      <c r="A254637" t="inlineStr">
        <is>
          <t>shina.kg</t>
        </is>
      </c>
      <c r="B254637" t="n">
        <v>132</v>
      </c>
    </row>
    <row r="254638">
      <c r="A254638" t="inlineStr">
        <is>
          <t>www.wellango.fr</t>
        </is>
      </c>
      <c r="B254638" t="n">
        <v>132</v>
      </c>
    </row>
    <row r="254639">
      <c r="A254639" t="inlineStr">
        <is>
          <t>teporn.com</t>
        </is>
      </c>
      <c r="B254639" t="n">
        <v>132</v>
      </c>
    </row>
    <row r="254640">
      <c r="A254640" t="inlineStr">
        <is>
          <t>elmsprodcdnendpoint.azureedge.net</t>
        </is>
      </c>
      <c r="B254640" t="n">
        <v>132</v>
      </c>
    </row>
    <row r="254641">
      <c r="A254641" t="inlineStr">
        <is>
          <t>whattodotomorrow.net</t>
        </is>
      </c>
      <c r="B254641" t="n">
        <v>132</v>
      </c>
    </row>
    <row r="254642">
      <c r="A254642" t="inlineStr">
        <is>
          <t>banes.photography</t>
        </is>
      </c>
      <c r="B254642" t="n">
        <v>132</v>
      </c>
    </row>
    <row r="254643">
      <c r="A254643" t="inlineStr">
        <is>
          <t>cdoclub.com</t>
        </is>
      </c>
      <c r="B254643" t="n">
        <v>132</v>
      </c>
    </row>
    <row r="254644">
      <c r="A254644" t="inlineStr">
        <is>
          <t>www.maturemovies.tv</t>
        </is>
      </c>
      <c r="B254644" t="n">
        <v>132</v>
      </c>
    </row>
    <row r="254645">
      <c r="A254645" t="inlineStr">
        <is>
          <t>www.richardbennett.com.au</t>
        </is>
      </c>
      <c r="B254645" t="n">
        <v>132</v>
      </c>
    </row>
    <row r="254646">
      <c r="A254646" t="inlineStr">
        <is>
          <t>f-radio.ru</t>
        </is>
      </c>
      <c r="B254646" t="n">
        <v>132</v>
      </c>
    </row>
    <row r="254647">
      <c r="A254647" t="inlineStr">
        <is>
          <t>crownshop.it</t>
        </is>
      </c>
      <c r="B254647" t="n">
        <v>132</v>
      </c>
    </row>
    <row r="254648">
      <c r="A254648" t="inlineStr">
        <is>
          <t>www.fabricempire.com</t>
        </is>
      </c>
      <c r="B254648" t="n">
        <v>132</v>
      </c>
    </row>
    <row r="254649">
      <c r="A254649" t="inlineStr">
        <is>
          <t>classicpornbest.com</t>
        </is>
      </c>
      <c r="B254649" t="n">
        <v>132</v>
      </c>
    </row>
    <row r="254650">
      <c r="A254650" t="inlineStr">
        <is>
          <t>technibuzz.com</t>
        </is>
      </c>
      <c r="B254650" t="n">
        <v>132</v>
      </c>
    </row>
    <row r="254651">
      <c r="A254651" t="inlineStr">
        <is>
          <t>www.learnforeignlanguageskills.com</t>
        </is>
      </c>
      <c r="B254651" t="n">
        <v>132</v>
      </c>
    </row>
    <row r="254652">
      <c r="A254652" t="inlineStr">
        <is>
          <t>www.foxracing.com.au</t>
        </is>
      </c>
      <c r="B254652" t="n">
        <v>132</v>
      </c>
    </row>
    <row r="254653">
      <c r="A254653" t="inlineStr">
        <is>
          <t>nontonfilm168.website</t>
        </is>
      </c>
      <c r="B254653" t="n">
        <v>132</v>
      </c>
    </row>
    <row r="254654">
      <c r="A254654" t="inlineStr">
        <is>
          <t>www.fofoofomarket.com</t>
        </is>
      </c>
      <c r="B254654" t="n">
        <v>132</v>
      </c>
    </row>
    <row r="254655">
      <c r="A254655" t="inlineStr">
        <is>
          <t>cdn.plasticsheets.com</t>
        </is>
      </c>
      <c r="B254655" t="n">
        <v>132</v>
      </c>
    </row>
    <row r="254656">
      <c r="A254656" t="inlineStr">
        <is>
          <t>www.asialivetech.com</t>
        </is>
      </c>
      <c r="B254656" t="n">
        <v>132</v>
      </c>
    </row>
    <row r="254657">
      <c r="A254657" t="inlineStr">
        <is>
          <t>thehometome.files.wordpress.com</t>
        </is>
      </c>
      <c r="B254657" t="n">
        <v>132</v>
      </c>
    </row>
    <row r="254658">
      <c r="A254658" t="inlineStr">
        <is>
          <t>hopeindustrial.co.uk</t>
        </is>
      </c>
      <c r="B254658" t="n">
        <v>132</v>
      </c>
    </row>
    <row r="254659">
      <c r="A254659" t="inlineStr">
        <is>
          <t>system-fx.ru</t>
        </is>
      </c>
      <c r="B254659" t="n">
        <v>132</v>
      </c>
    </row>
    <row r="254660">
      <c r="A254660" t="inlineStr">
        <is>
          <t>mousekemoms.com</t>
        </is>
      </c>
      <c r="B254660" t="n">
        <v>132</v>
      </c>
    </row>
    <row r="254661">
      <c r="A254661" t="inlineStr">
        <is>
          <t>wdcdn.co</t>
        </is>
      </c>
      <c r="B254661" t="n">
        <v>132</v>
      </c>
    </row>
    <row r="254662">
      <c r="A254662" t="inlineStr">
        <is>
          <t>www.pret-a-collection.com</t>
        </is>
      </c>
      <c r="B254662" t="n">
        <v>132</v>
      </c>
    </row>
    <row r="254663">
      <c r="A254663" t="inlineStr">
        <is>
          <t>stargifts.uk</t>
        </is>
      </c>
      <c r="B254663" t="n">
        <v>132</v>
      </c>
    </row>
    <row r="254664">
      <c r="A254664" t="inlineStr">
        <is>
          <t>whynotmom.com</t>
        </is>
      </c>
      <c r="B254664" t="n">
        <v>132</v>
      </c>
    </row>
    <row r="254665">
      <c r="A254665" t="inlineStr">
        <is>
          <t>industrialsewingworkshop.com</t>
        </is>
      </c>
      <c r="B254665" t="n">
        <v>132</v>
      </c>
    </row>
    <row r="254666">
      <c r="A254666" t="inlineStr">
        <is>
          <t>media.5thforcesupport.com</t>
        </is>
      </c>
      <c r="B254666" t="n">
        <v>132</v>
      </c>
    </row>
    <row r="254667">
      <c r="A254667" t="inlineStr">
        <is>
          <t>sareyabeauty.com</t>
        </is>
      </c>
      <c r="B254667" t="n">
        <v>132</v>
      </c>
    </row>
    <row r="254668">
      <c r="A254668" t="inlineStr">
        <is>
          <t>canyonstateroofs.com</t>
        </is>
      </c>
      <c r="B254668" t="n">
        <v>132</v>
      </c>
    </row>
    <row r="254669">
      <c r="A254669" t="inlineStr">
        <is>
          <t>www.vineonline.co.nz</t>
        </is>
      </c>
      <c r="B254669" t="n">
        <v>132</v>
      </c>
    </row>
    <row r="254670">
      <c r="A254670" t="inlineStr">
        <is>
          <t>powersystems.resultspage.com</t>
        </is>
      </c>
      <c r="B254670" t="n">
        <v>132</v>
      </c>
    </row>
    <row r="254671">
      <c r="A254671" t="inlineStr">
        <is>
          <t>odosta.com</t>
        </is>
      </c>
      <c r="B254671" t="n">
        <v>132</v>
      </c>
    </row>
    <row r="254672">
      <c r="A254672" t="inlineStr">
        <is>
          <t>ulrike-wathling.com</t>
        </is>
      </c>
      <c r="B254672" t="n">
        <v>132</v>
      </c>
    </row>
    <row r="254673">
      <c r="A254673" t="inlineStr">
        <is>
          <t>www.yatesgear.com</t>
        </is>
      </c>
      <c r="B254673" t="n">
        <v>132</v>
      </c>
    </row>
    <row r="254674">
      <c r="A254674" t="inlineStr">
        <is>
          <t>elegantedibleicing.co.uk</t>
        </is>
      </c>
      <c r="B254674" t="n">
        <v>132</v>
      </c>
    </row>
    <row r="254675">
      <c r="A254675" t="inlineStr">
        <is>
          <t>www.euroballoon.com</t>
        </is>
      </c>
      <c r="B254675" t="n">
        <v>132</v>
      </c>
    </row>
    <row r="254676">
      <c r="A254676" t="inlineStr">
        <is>
          <t>www.cartoonbackpack.com</t>
        </is>
      </c>
      <c r="B254676" t="n">
        <v>132</v>
      </c>
    </row>
    <row r="254677">
      <c r="A254677" t="inlineStr">
        <is>
          <t>shop.homeschoolpreschool.net</t>
        </is>
      </c>
      <c r="B254677" t="n">
        <v>132</v>
      </c>
    </row>
    <row r="254678">
      <c r="A254678" t="inlineStr">
        <is>
          <t>www.ocean1047.com</t>
        </is>
      </c>
      <c r="B254678" t="n">
        <v>132</v>
      </c>
    </row>
    <row r="254679">
      <c r="A254679" t="inlineStr">
        <is>
          <t>turkish.leatherleafjacket.com</t>
        </is>
      </c>
      <c r="B254679" t="n">
        <v>132</v>
      </c>
    </row>
    <row r="254680">
      <c r="A254680" t="inlineStr">
        <is>
          <t>nailart4u.com</t>
        </is>
      </c>
      <c r="B254680" t="n">
        <v>132</v>
      </c>
    </row>
    <row r="254681">
      <c r="A254681" t="inlineStr">
        <is>
          <t>www.doctorschoice.org</t>
        </is>
      </c>
      <c r="B254681" t="n">
        <v>132</v>
      </c>
    </row>
    <row r="254682">
      <c r="A254682" t="inlineStr">
        <is>
          <t>clreporter.com</t>
        </is>
      </c>
      <c r="B254682" t="n">
        <v>132</v>
      </c>
    </row>
    <row r="254683">
      <c r="A254683" t="inlineStr">
        <is>
          <t>www.covergirl.com.au</t>
        </is>
      </c>
      <c r="B254683" t="n">
        <v>132</v>
      </c>
    </row>
    <row r="254684">
      <c r="A254684" t="inlineStr">
        <is>
          <t>spanish.chinafumehood.com</t>
        </is>
      </c>
      <c r="B254684" t="n">
        <v>132</v>
      </c>
    </row>
    <row r="254685">
      <c r="A254685" t="inlineStr">
        <is>
          <t>otodriver.com</t>
        </is>
      </c>
      <c r="B254685" t="n">
        <v>132</v>
      </c>
    </row>
    <row r="254686">
      <c r="A254686" t="inlineStr">
        <is>
          <t>funkomavintage.indiemade.com</t>
        </is>
      </c>
      <c r="B254686" t="n">
        <v>132</v>
      </c>
    </row>
    <row r="254687">
      <c r="A254687" t="inlineStr">
        <is>
          <t>lapuliabookofshadows.com</t>
        </is>
      </c>
      <c r="B254687" t="n">
        <v>132</v>
      </c>
    </row>
    <row r="254688">
      <c r="A254688" t="inlineStr">
        <is>
          <t>mercadoaventura.vteximg.com.br</t>
        </is>
      </c>
      <c r="B254688" t="n">
        <v>132</v>
      </c>
    </row>
    <row r="254689">
      <c r="A254689" t="inlineStr">
        <is>
          <t>www.microedu.com</t>
        </is>
      </c>
      <c r="B254689" t="n">
        <v>132</v>
      </c>
    </row>
    <row r="254690">
      <c r="A254690" t="inlineStr">
        <is>
          <t>wonderlawn.com</t>
        </is>
      </c>
      <c r="B254690" t="n">
        <v>132</v>
      </c>
    </row>
    <row r="254691">
      <c r="A254691" t="inlineStr">
        <is>
          <t>nekdsex.com</t>
        </is>
      </c>
      <c r="B254691" t="n">
        <v>132</v>
      </c>
    </row>
    <row r="254692">
      <c r="A254692" t="inlineStr">
        <is>
          <t>outdoorfriends.ro</t>
        </is>
      </c>
      <c r="B254692" t="n">
        <v>132</v>
      </c>
    </row>
    <row r="254693">
      <c r="A254693" t="inlineStr">
        <is>
          <t>www.nordencasino.com</t>
        </is>
      </c>
      <c r="B254693" t="n">
        <v>132</v>
      </c>
    </row>
    <row r="254694">
      <c r="A254694" t="inlineStr">
        <is>
          <t>www.catryoshka.ro</t>
        </is>
      </c>
      <c r="B254694" t="n">
        <v>132</v>
      </c>
    </row>
    <row r="254695">
      <c r="A254695" t="inlineStr">
        <is>
          <t>www.hangoutstorage.com</t>
        </is>
      </c>
      <c r="B254695" t="n">
        <v>132</v>
      </c>
    </row>
    <row r="254696">
      <c r="A254696" t="inlineStr">
        <is>
          <t>blog.seeedstudio.com</t>
        </is>
      </c>
      <c r="B254696" t="n">
        <v>132</v>
      </c>
    </row>
    <row r="254697">
      <c r="A254697" t="inlineStr">
        <is>
          <t>www.slots-o-rama.com</t>
        </is>
      </c>
      <c r="B254697" t="n">
        <v>132</v>
      </c>
    </row>
    <row r="254698">
      <c r="A254698" t="inlineStr">
        <is>
          <t>www.algysautos.com</t>
        </is>
      </c>
      <c r="B254698" t="n">
        <v>132</v>
      </c>
    </row>
    <row r="254699">
      <c r="A254699" t="inlineStr">
        <is>
          <t>www.oilmillplant.com</t>
        </is>
      </c>
      <c r="B254699" t="n">
        <v>132</v>
      </c>
    </row>
    <row r="254700">
      <c r="A254700" t="inlineStr">
        <is>
          <t>thedccenter.org</t>
        </is>
      </c>
      <c r="B254700" t="n">
        <v>132</v>
      </c>
    </row>
    <row r="254701">
      <c r="A254701" t="inlineStr">
        <is>
          <t>discotoast.com</t>
        </is>
      </c>
      <c r="B254701" t="n">
        <v>132</v>
      </c>
    </row>
    <row r="254702">
      <c r="A254702" t="inlineStr">
        <is>
          <t>bookwyrm-social.sfo3.digitaloceanspaces.com</t>
        </is>
      </c>
      <c r="B254702" t="n">
        <v>132</v>
      </c>
    </row>
    <row r="254703">
      <c r="A254703" t="inlineStr">
        <is>
          <t>lykkesko.dk</t>
        </is>
      </c>
      <c r="B254703" t="n">
        <v>132</v>
      </c>
    </row>
    <row r="254704">
      <c r="A254704" t="inlineStr">
        <is>
          <t>pszxxtqxr0-flywheel.netdna-ssl.com</t>
        </is>
      </c>
      <c r="B254704" t="n">
        <v>132</v>
      </c>
    </row>
    <row r="254705">
      <c r="A254705" t="inlineStr">
        <is>
          <t>www.akeentech.com</t>
        </is>
      </c>
      <c r="B254705" t="n">
        <v>132</v>
      </c>
    </row>
    <row r="254706">
      <c r="A254706" t="inlineStr">
        <is>
          <t>www.woolville.com</t>
        </is>
      </c>
      <c r="B254706" t="n">
        <v>132</v>
      </c>
    </row>
    <row r="254707">
      <c r="A254707" t="inlineStr">
        <is>
          <t>autism.gamara.ro</t>
        </is>
      </c>
      <c r="B254707" t="n">
        <v>132</v>
      </c>
    </row>
    <row r="254708">
      <c r="A254708" t="inlineStr">
        <is>
          <t>images.music-story.com</t>
        </is>
      </c>
      <c r="B254708" t="n">
        <v>132</v>
      </c>
    </row>
    <row r="254709">
      <c r="A254709" t="inlineStr">
        <is>
          <t>sxshop.eu</t>
        </is>
      </c>
      <c r="B254709" t="n">
        <v>132</v>
      </c>
    </row>
    <row r="254710">
      <c r="A254710" t="inlineStr">
        <is>
          <t>www.landmcollectibles.com</t>
        </is>
      </c>
      <c r="B254710" t="n">
        <v>132</v>
      </c>
    </row>
    <row r="254711">
      <c r="A254711" t="inlineStr">
        <is>
          <t>www.supplystore.com.au</t>
        </is>
      </c>
      <c r="B254711" t="n">
        <v>132</v>
      </c>
    </row>
    <row r="254712">
      <c r="A254712" t="inlineStr">
        <is>
          <t>www.directsoccer.co.uk</t>
        </is>
      </c>
      <c r="B254712" t="n">
        <v>132</v>
      </c>
    </row>
    <row r="254713">
      <c r="A254713" t="inlineStr">
        <is>
          <t>japanese-embroidery-books.com</t>
        </is>
      </c>
      <c r="B254713" t="n">
        <v>132</v>
      </c>
    </row>
    <row r="254714">
      <c r="A254714" t="inlineStr">
        <is>
          <t>all-phone.com.ua</t>
        </is>
      </c>
      <c r="B254714" t="n">
        <v>132</v>
      </c>
    </row>
    <row r="254715">
      <c r="A254715" t="inlineStr">
        <is>
          <t>stepupmoney.com</t>
        </is>
      </c>
      <c r="B254715" t="n">
        <v>132</v>
      </c>
    </row>
    <row r="254716">
      <c r="A254716" t="inlineStr">
        <is>
          <t>spservices.co.uk</t>
        </is>
      </c>
      <c r="B254716" t="n">
        <v>132</v>
      </c>
    </row>
    <row r="254717">
      <c r="A254717" t="inlineStr">
        <is>
          <t>gallerygifts.co.uk</t>
        </is>
      </c>
      <c r="B254717" t="n">
        <v>132</v>
      </c>
    </row>
    <row r="254718">
      <c r="A254718" t="inlineStr">
        <is>
          <t>www.tnsoutdoor.com</t>
        </is>
      </c>
      <c r="B254718" t="n">
        <v>132</v>
      </c>
    </row>
    <row r="254719">
      <c r="A254719" t="inlineStr">
        <is>
          <t>www.inlandempiregrass.com</t>
        </is>
      </c>
      <c r="B254719" t="n">
        <v>132</v>
      </c>
    </row>
    <row r="254720">
      <c r="A254720" t="inlineStr">
        <is>
          <t>amysfinerthings.com</t>
        </is>
      </c>
      <c r="B254720" t="n">
        <v>132</v>
      </c>
    </row>
    <row r="254721">
      <c r="A254721" t="inlineStr">
        <is>
          <t>shop.bookbindersdesign.ch</t>
        </is>
      </c>
      <c r="B254721" t="n">
        <v>132</v>
      </c>
    </row>
    <row r="254722">
      <c r="A254722" t="inlineStr">
        <is>
          <t>digpay-a.akamaihd.net</t>
        </is>
      </c>
      <c r="B254722" t="n">
        <v>132</v>
      </c>
    </row>
    <row r="254723">
      <c r="A254723" t="inlineStr">
        <is>
          <t>drivestar.biz</t>
        </is>
      </c>
      <c r="B254723" t="n">
        <v>132</v>
      </c>
    </row>
    <row r="254724">
      <c r="A254724" t="inlineStr">
        <is>
          <t>www.healthyfoodfactory.eu</t>
        </is>
      </c>
      <c r="B254724" t="n">
        <v>132</v>
      </c>
    </row>
    <row r="254725">
      <c r="A254725" t="inlineStr">
        <is>
          <t>julia-nzuri.de</t>
        </is>
      </c>
      <c r="B254725" t="n">
        <v>132</v>
      </c>
    </row>
    <row r="254726">
      <c r="A254726" t="inlineStr">
        <is>
          <t>www.stateofa-b2b.com</t>
        </is>
      </c>
      <c r="B254726" t="n">
        <v>132</v>
      </c>
    </row>
    <row r="254727">
      <c r="A254727" t="inlineStr">
        <is>
          <t>www.accessrepairnrecovery.com</t>
        </is>
      </c>
      <c r="B254727" t="n">
        <v>132</v>
      </c>
    </row>
    <row r="254728">
      <c r="A254728" t="inlineStr">
        <is>
          <t>pc-value.gr</t>
        </is>
      </c>
      <c r="B254728" t="n">
        <v>132</v>
      </c>
    </row>
    <row r="254729">
      <c r="A254729" t="inlineStr">
        <is>
          <t>www.plustoys.nl</t>
        </is>
      </c>
      <c r="B254729" t="n">
        <v>132</v>
      </c>
    </row>
    <row r="254730">
      <c r="A254730" t="inlineStr">
        <is>
          <t>www.homeshop16.in</t>
        </is>
      </c>
      <c r="B254730" t="n">
        <v>132</v>
      </c>
    </row>
    <row r="254731">
      <c r="A254731" t="inlineStr">
        <is>
          <t>farmtoysandmore.com</t>
        </is>
      </c>
      <c r="B254731" t="n">
        <v>132</v>
      </c>
    </row>
    <row r="254732">
      <c r="A254732" t="inlineStr">
        <is>
          <t>www.pitaovens.com</t>
        </is>
      </c>
      <c r="B254732" t="n">
        <v>132</v>
      </c>
    </row>
    <row r="254733">
      <c r="A254733" t="inlineStr">
        <is>
          <t>wgnhs.wisc.edu</t>
        </is>
      </c>
      <c r="B254733" t="n">
        <v>132</v>
      </c>
    </row>
    <row r="254734">
      <c r="A254734" t="inlineStr">
        <is>
          <t>makeup-online.pl</t>
        </is>
      </c>
      <c r="B254734" t="n">
        <v>132</v>
      </c>
    </row>
    <row r="254735">
      <c r="A254735" t="inlineStr">
        <is>
          <t>m.nutragreen-extracts.com</t>
        </is>
      </c>
      <c r="B254735" t="n">
        <v>132</v>
      </c>
    </row>
    <row r="254736">
      <c r="A254736" t="inlineStr">
        <is>
          <t>s7750.pcdn.co</t>
        </is>
      </c>
      <c r="B254736" t="n">
        <v>132</v>
      </c>
    </row>
    <row r="254737">
      <c r="A254737" t="inlineStr">
        <is>
          <t>cdn3.videos-milf.com</t>
        </is>
      </c>
      <c r="B254737" t="n">
        <v>132</v>
      </c>
    </row>
    <row r="254738">
      <c r="A254738" t="inlineStr">
        <is>
          <t>www.rff.com</t>
        </is>
      </c>
      <c r="B254738" t="n">
        <v>132</v>
      </c>
    </row>
    <row r="254739">
      <c r="A254739" t="inlineStr">
        <is>
          <t>www.pebblepromotions.co.uk</t>
        </is>
      </c>
      <c r="B254739" t="n">
        <v>132</v>
      </c>
    </row>
    <row r="254740">
      <c r="A254740" t="inlineStr">
        <is>
          <t>www.brandanew.co</t>
        </is>
      </c>
      <c r="B254740" t="n">
        <v>132</v>
      </c>
    </row>
    <row r="254741">
      <c r="A254741" t="inlineStr">
        <is>
          <t>interwestsafety-production.s3.amazonaws.com</t>
        </is>
      </c>
      <c r="B254741" t="n">
        <v>132</v>
      </c>
    </row>
    <row r="254742">
      <c r="A254742" t="inlineStr">
        <is>
          <t>spiceeupp.co.uk</t>
        </is>
      </c>
      <c r="B254742" t="n">
        <v>132</v>
      </c>
    </row>
    <row r="254743">
      <c r="A254743" t="inlineStr">
        <is>
          <t>www.partyjoy.com.sg</t>
        </is>
      </c>
      <c r="B254743" t="n">
        <v>132</v>
      </c>
    </row>
    <row r="254744">
      <c r="A254744" t="inlineStr">
        <is>
          <t>www.teamsportswear.co.uk</t>
        </is>
      </c>
      <c r="B254744" t="n">
        <v>132</v>
      </c>
    </row>
    <row r="254745">
      <c r="A254745" t="inlineStr">
        <is>
          <t>maskshop.ru</t>
        </is>
      </c>
      <c r="B254745" t="n">
        <v>132</v>
      </c>
    </row>
    <row r="254746">
      <c r="A254746" t="inlineStr">
        <is>
          <t>noosa.officechoice.com.au</t>
        </is>
      </c>
      <c r="B254746" t="n">
        <v>132</v>
      </c>
    </row>
    <row r="254747">
      <c r="A254747" t="inlineStr">
        <is>
          <t>www.helmfabrik.com</t>
        </is>
      </c>
      <c r="B254747" t="n">
        <v>132</v>
      </c>
    </row>
    <row r="254748">
      <c r="A254748" t="inlineStr">
        <is>
          <t>valorantitemstore.com</t>
        </is>
      </c>
      <c r="B254748" t="n">
        <v>132</v>
      </c>
    </row>
    <row r="254749">
      <c r="A254749" t="inlineStr">
        <is>
          <t>www.papercard.co.uk</t>
        </is>
      </c>
      <c r="B254749" t="n">
        <v>132</v>
      </c>
    </row>
    <row r="254750">
      <c r="A254750" t="inlineStr">
        <is>
          <t>it.mukako.com</t>
        </is>
      </c>
      <c r="B254750" t="n">
        <v>132</v>
      </c>
    </row>
    <row r="254751">
      <c r="A254751" t="inlineStr">
        <is>
          <t>www.discountstoresau.com</t>
        </is>
      </c>
      <c r="B254751" t="n">
        <v>132</v>
      </c>
    </row>
    <row r="254752">
      <c r="A254752" t="inlineStr">
        <is>
          <t>www.parfumi.cz</t>
        </is>
      </c>
      <c r="B254752" t="n">
        <v>132</v>
      </c>
    </row>
    <row r="254753">
      <c r="A254753" t="inlineStr">
        <is>
          <t>thermoskanne-shop.de</t>
        </is>
      </c>
      <c r="B254753" t="n">
        <v>132</v>
      </c>
    </row>
    <row r="254754">
      <c r="A254754" t="inlineStr">
        <is>
          <t>novimarinebrokers.com</t>
        </is>
      </c>
      <c r="B254754" t="n">
        <v>132</v>
      </c>
    </row>
    <row r="254755">
      <c r="A254755" t="inlineStr">
        <is>
          <t>www.mywalletmarket.com</t>
        </is>
      </c>
      <c r="B254755" t="n">
        <v>132</v>
      </c>
    </row>
    <row r="254756">
      <c r="A254756" t="inlineStr">
        <is>
          <t>static.computertotaal.nl</t>
        </is>
      </c>
      <c r="B254756" t="n">
        <v>132</v>
      </c>
    </row>
    <row r="254757">
      <c r="A254757" t="inlineStr">
        <is>
          <t>tenis-shop.sk</t>
        </is>
      </c>
      <c r="B254757" t="n">
        <v>132</v>
      </c>
    </row>
    <row r="254758">
      <c r="A254758" t="inlineStr">
        <is>
          <t>www.sittar.de</t>
        </is>
      </c>
      <c r="B254758" t="n">
        <v>132</v>
      </c>
    </row>
    <row r="254759">
      <c r="A254759" t="inlineStr">
        <is>
          <t>bookwyrmingthoughts.com</t>
        </is>
      </c>
      <c r="B254759" t="n">
        <v>132</v>
      </c>
    </row>
    <row r="254760">
      <c r="A254760" t="inlineStr">
        <is>
          <t>www.modellbahn-welt.eu</t>
        </is>
      </c>
      <c r="B254760" t="n">
        <v>132</v>
      </c>
    </row>
    <row r="254761">
      <c r="A254761" t="inlineStr">
        <is>
          <t>ba-noon.com</t>
        </is>
      </c>
      <c r="B254761" t="n">
        <v>132</v>
      </c>
    </row>
    <row r="254762">
      <c r="A254762" t="inlineStr">
        <is>
          <t>instrideedition.com</t>
        </is>
      </c>
      <c r="B254762" t="n">
        <v>132</v>
      </c>
    </row>
    <row r="254763">
      <c r="A254763" t="inlineStr">
        <is>
          <t>d2z0bjztpyfd74.cloudfront.net</t>
        </is>
      </c>
      <c r="B254763" t="n">
        <v>132</v>
      </c>
    </row>
    <row r="254764">
      <c r="A254764" t="inlineStr">
        <is>
          <t>highheelsleggygirls.com</t>
        </is>
      </c>
      <c r="B254764" t="n">
        <v>132</v>
      </c>
    </row>
    <row r="254765">
      <c r="A254765" t="inlineStr">
        <is>
          <t>beast.pathfindermediagroup.com</t>
        </is>
      </c>
      <c r="B254765" t="n">
        <v>132</v>
      </c>
    </row>
    <row r="254766">
      <c r="A254766" t="inlineStr">
        <is>
          <t>631857.smushcdn.com</t>
        </is>
      </c>
      <c r="B254766" t="n">
        <v>132</v>
      </c>
    </row>
    <row r="254767">
      <c r="A254767" t="inlineStr">
        <is>
          <t>images.makeourtrend.com</t>
        </is>
      </c>
      <c r="B254767" t="n">
        <v>132</v>
      </c>
    </row>
    <row r="254768">
      <c r="A254768" t="inlineStr">
        <is>
          <t>www.bendecho.com</t>
        </is>
      </c>
      <c r="B254768" t="n">
        <v>132</v>
      </c>
    </row>
    <row r="254769">
      <c r="A254769" t="inlineStr">
        <is>
          <t>www.buydocument.net</t>
        </is>
      </c>
      <c r="B254769" t="n">
        <v>132</v>
      </c>
    </row>
    <row r="254770">
      <c r="A254770" t="inlineStr">
        <is>
          <t>www.moparts.ca</t>
        </is>
      </c>
      <c r="B254770" t="n">
        <v>132</v>
      </c>
    </row>
    <row r="254771">
      <c r="A254771" t="inlineStr">
        <is>
          <t>annalaurabrown.com</t>
        </is>
      </c>
      <c r="B254771" t="n">
        <v>132</v>
      </c>
    </row>
    <row r="254772">
      <c r="A254772" t="inlineStr">
        <is>
          <t>www.janicecainstationery.com</t>
        </is>
      </c>
      <c r="B254772" t="n">
        <v>132</v>
      </c>
    </row>
    <row r="254773">
      <c r="A254773" t="inlineStr">
        <is>
          <t>cfwb2b.com</t>
        </is>
      </c>
      <c r="B254773" t="n">
        <v>132</v>
      </c>
    </row>
    <row r="254774">
      <c r="A254774" t="inlineStr">
        <is>
          <t>www.meguiars.gr</t>
        </is>
      </c>
      <c r="B254774" t="n">
        <v>132</v>
      </c>
    </row>
    <row r="254775">
      <c r="A254775" t="inlineStr">
        <is>
          <t>www.exterro.com</t>
        </is>
      </c>
      <c r="B254775" t="n">
        <v>132</v>
      </c>
    </row>
    <row r="254776">
      <c r="A254776" t="inlineStr">
        <is>
          <t>www.primoprevention.com</t>
        </is>
      </c>
      <c r="B254776" t="n">
        <v>132</v>
      </c>
    </row>
    <row r="254777">
      <c r="A254777" t="inlineStr">
        <is>
          <t>www.wonderlandsextoys.com</t>
        </is>
      </c>
      <c r="B254777" t="n">
        <v>132</v>
      </c>
    </row>
    <row r="254778">
      <c r="A254778" t="inlineStr">
        <is>
          <t>rnrorwxhliljll5q.ldycdn.com</t>
        </is>
      </c>
      <c r="B254778" t="n">
        <v>132</v>
      </c>
    </row>
    <row r="254779">
      <c r="A254779" t="inlineStr">
        <is>
          <t>www.cfcrawford.org</t>
        </is>
      </c>
      <c r="B254779" t="n">
        <v>132</v>
      </c>
    </row>
    <row r="254780">
      <c r="A254780" t="inlineStr">
        <is>
          <t>www.qualityglassblock.com</t>
        </is>
      </c>
      <c r="B254780" t="n">
        <v>132</v>
      </c>
    </row>
    <row r="254781">
      <c r="A254781" t="inlineStr">
        <is>
          <t>sportlab.ee</t>
        </is>
      </c>
      <c r="B254781" t="n">
        <v>132</v>
      </c>
    </row>
    <row r="254782">
      <c r="A254782" t="inlineStr">
        <is>
          <t>www.athleticsmlbshoponline.com</t>
        </is>
      </c>
      <c r="B254782" t="n">
        <v>132</v>
      </c>
    </row>
    <row r="254783">
      <c r="A254783" t="inlineStr">
        <is>
          <t>help.sketchup.com</t>
        </is>
      </c>
      <c r="B254783" t="n">
        <v>132</v>
      </c>
    </row>
    <row r="254784">
      <c r="A254784" t="inlineStr">
        <is>
          <t>prysource.com</t>
        </is>
      </c>
      <c r="B254784" t="n">
        <v>132</v>
      </c>
    </row>
    <row r="254785">
      <c r="A254785" t="inlineStr">
        <is>
          <t>obdland.com</t>
        </is>
      </c>
      <c r="B254785" t="n">
        <v>132</v>
      </c>
    </row>
    <row r="254786">
      <c r="A254786" t="inlineStr">
        <is>
          <t>golfballsgalore.com</t>
        </is>
      </c>
      <c r="B254786" t="n">
        <v>132</v>
      </c>
    </row>
    <row r="254787">
      <c r="A254787" t="inlineStr">
        <is>
          <t>omsk.mentalshop.ru</t>
        </is>
      </c>
      <c r="B254787" t="n">
        <v>132</v>
      </c>
    </row>
    <row r="254788">
      <c r="A254788" t="inlineStr">
        <is>
          <t>theresponsivecounselor.com</t>
        </is>
      </c>
      <c r="B254788" t="n">
        <v>132</v>
      </c>
    </row>
    <row r="254789">
      <c r="A254789" t="inlineStr">
        <is>
          <t>www.nisacards.com</t>
        </is>
      </c>
      <c r="B254789" t="n">
        <v>132</v>
      </c>
    </row>
    <row r="254790">
      <c r="A254790" t="inlineStr">
        <is>
          <t>www.editions-delcourt.fr</t>
        </is>
      </c>
      <c r="B254790" t="n">
        <v>132</v>
      </c>
    </row>
    <row r="254791">
      <c r="A254791" t="inlineStr">
        <is>
          <t>babyandbeyond.in</t>
        </is>
      </c>
      <c r="B254791" t="n">
        <v>132</v>
      </c>
    </row>
    <row r="254792">
      <c r="A254792" t="inlineStr">
        <is>
          <t>www.xxlgamer.it</t>
        </is>
      </c>
      <c r="B254792" t="n">
        <v>132</v>
      </c>
    </row>
    <row r="254793">
      <c r="A254793" t="inlineStr">
        <is>
          <t>media.urverket.no:443</t>
        </is>
      </c>
      <c r="B254793" t="n">
        <v>132</v>
      </c>
    </row>
    <row r="254794">
      <c r="A254794" t="inlineStr">
        <is>
          <t>www.makola.com</t>
        </is>
      </c>
      <c r="B254794" t="n">
        <v>132</v>
      </c>
    </row>
    <row r="254795">
      <c r="A254795" t="inlineStr">
        <is>
          <t>jetlineswag.com</t>
        </is>
      </c>
      <c r="B254795" t="n">
        <v>132</v>
      </c>
    </row>
    <row r="254796">
      <c r="A254796" t="inlineStr">
        <is>
          <t>www.textopics.com</t>
        </is>
      </c>
      <c r="B254796" t="n">
        <v>132</v>
      </c>
    </row>
    <row r="254797">
      <c r="A254797" t="inlineStr">
        <is>
          <t>www.zoo-enzo.nl</t>
        </is>
      </c>
      <c r="B254797" t="n">
        <v>132</v>
      </c>
    </row>
    <row r="254798">
      <c r="A254798" t="inlineStr">
        <is>
          <t>www.airsoftgunindia.com</t>
        </is>
      </c>
      <c r="B254798" t="n">
        <v>132</v>
      </c>
    </row>
    <row r="254799">
      <c r="A254799" t="inlineStr">
        <is>
          <t>www.newcastlepets.co.uk</t>
        </is>
      </c>
      <c r="B254799" t="n">
        <v>132</v>
      </c>
    </row>
    <row r="254800">
      <c r="A254800" t="inlineStr">
        <is>
          <t>www.detaibox.com</t>
        </is>
      </c>
      <c r="B254800" t="n">
        <v>132</v>
      </c>
    </row>
    <row r="254801">
      <c r="A254801" t="inlineStr">
        <is>
          <t>shop.timmcamis.com</t>
        </is>
      </c>
      <c r="B254801" t="n">
        <v>132</v>
      </c>
    </row>
    <row r="254802">
      <c r="A254802" t="inlineStr">
        <is>
          <t>www.americansewerparts.com</t>
        </is>
      </c>
      <c r="B254802" t="n">
        <v>132</v>
      </c>
    </row>
    <row r="254803">
      <c r="A254803" t="inlineStr">
        <is>
          <t>www.yourwearguide.com</t>
        </is>
      </c>
      <c r="B254803" t="n">
        <v>132</v>
      </c>
    </row>
    <row r="254804">
      <c r="A254804" t="inlineStr">
        <is>
          <t>www.guezcasual.com</t>
        </is>
      </c>
      <c r="B254804" t="n">
        <v>132</v>
      </c>
    </row>
    <row r="254805">
      <c r="A254805" t="inlineStr">
        <is>
          <t>www.topshelfbooks.com</t>
        </is>
      </c>
      <c r="B254805" t="n">
        <v>132</v>
      </c>
    </row>
    <row r="254806">
      <c r="A254806" t="inlineStr">
        <is>
          <t>www.bootsbazarsantiag.com</t>
        </is>
      </c>
      <c r="B254806" t="n">
        <v>132</v>
      </c>
    </row>
    <row r="254807">
      <c r="A254807" t="inlineStr">
        <is>
          <t>www.familyrootspublishing.com</t>
        </is>
      </c>
      <c r="B254807" t="n">
        <v>132</v>
      </c>
    </row>
    <row r="254808">
      <c r="A254808" t="inlineStr">
        <is>
          <t>p2.iceppsn.com</t>
        </is>
      </c>
      <c r="B254808" t="n">
        <v>132</v>
      </c>
    </row>
    <row r="254809">
      <c r="A254809" t="inlineStr">
        <is>
          <t>www.ebonefit.com</t>
        </is>
      </c>
      <c r="B254809" t="n">
        <v>132</v>
      </c>
    </row>
    <row r="254810">
      <c r="A254810" t="inlineStr">
        <is>
          <t>www.geotextile-fabric.com</t>
        </is>
      </c>
      <c r="B254810" t="n">
        <v>132</v>
      </c>
    </row>
    <row r="254811">
      <c r="A254811" t="inlineStr">
        <is>
          <t>www.kmnautisme.com</t>
        </is>
      </c>
      <c r="B254811" t="n">
        <v>132</v>
      </c>
    </row>
    <row r="254812">
      <c r="A254812" t="inlineStr">
        <is>
          <t>govtstaffnews.in</t>
        </is>
      </c>
      <c r="B254812" t="n">
        <v>132</v>
      </c>
    </row>
    <row r="254813">
      <c r="A254813" t="inlineStr">
        <is>
          <t>www.playboymuseum.com</t>
        </is>
      </c>
      <c r="B254813" t="n">
        <v>132</v>
      </c>
    </row>
    <row r="254814">
      <c r="A254814" t="inlineStr">
        <is>
          <t>currancommercials.com</t>
        </is>
      </c>
      <c r="B254814" t="n">
        <v>132</v>
      </c>
    </row>
    <row r="254815">
      <c r="A254815" t="inlineStr">
        <is>
          <t>d1znj7pqnlw9ua.cloudfront.net</t>
        </is>
      </c>
      <c r="B254815" t="n">
        <v>132</v>
      </c>
    </row>
    <row r="254816">
      <c r="A254816" t="inlineStr">
        <is>
          <t>www.wehats.com</t>
        </is>
      </c>
      <c r="B254816" t="n">
        <v>132</v>
      </c>
    </row>
    <row r="254817">
      <c r="A254817" t="inlineStr">
        <is>
          <t>kofc7092.files.wordpress.com</t>
        </is>
      </c>
      <c r="B254817" t="n">
        <v>132</v>
      </c>
    </row>
    <row r="254818">
      <c r="A254818" t="inlineStr">
        <is>
          <t>trend.tips</t>
        </is>
      </c>
      <c r="B254818" t="n">
        <v>132</v>
      </c>
    </row>
    <row r="254819">
      <c r="A254819" t="inlineStr">
        <is>
          <t>studyopedia.com</t>
        </is>
      </c>
      <c r="B254819" t="n">
        <v>132</v>
      </c>
    </row>
    <row r="254820">
      <c r="A254820" t="inlineStr">
        <is>
          <t>www.divingdirect.co.uk</t>
        </is>
      </c>
      <c r="B254820" t="n">
        <v>132</v>
      </c>
    </row>
    <row r="254821">
      <c r="A254821" t="inlineStr">
        <is>
          <t>decalaki.com</t>
        </is>
      </c>
      <c r="B254821" t="n">
        <v>132</v>
      </c>
    </row>
    <row r="254822">
      <c r="A254822" t="inlineStr">
        <is>
          <t>images.picturestees.com</t>
        </is>
      </c>
      <c r="B254822" t="n">
        <v>132</v>
      </c>
    </row>
    <row r="254823">
      <c r="A254823" t="inlineStr">
        <is>
          <t>beta.rocketc.com</t>
        </is>
      </c>
      <c r="B254823" t="n">
        <v>132</v>
      </c>
    </row>
    <row r="254824">
      <c r="A254824" t="inlineStr">
        <is>
          <t>littletikes.com.au</t>
        </is>
      </c>
      <c r="B254824" t="n">
        <v>132</v>
      </c>
    </row>
    <row r="254825">
      <c r="A254825" t="inlineStr">
        <is>
          <t>sport.andtrend.com</t>
        </is>
      </c>
      <c r="B254825" t="n">
        <v>132</v>
      </c>
    </row>
    <row r="254826">
      <c r="A254826" t="inlineStr">
        <is>
          <t>randompanda.com</t>
        </is>
      </c>
      <c r="B254826" t="n">
        <v>132</v>
      </c>
    </row>
    <row r="254827">
      <c r="A254827" t="inlineStr">
        <is>
          <t>playaudiobooks.com</t>
        </is>
      </c>
      <c r="B254827" t="n">
        <v>132</v>
      </c>
    </row>
    <row r="254828">
      <c r="A254828" t="inlineStr">
        <is>
          <t>louisianalottery.com</t>
        </is>
      </c>
      <c r="B254828" t="n">
        <v>132</v>
      </c>
    </row>
    <row r="254829">
      <c r="A254829" t="inlineStr">
        <is>
          <t>brownlikemebooks.com</t>
        </is>
      </c>
      <c r="B254829" t="n">
        <v>132</v>
      </c>
    </row>
    <row r="254830">
      <c r="A254830" t="inlineStr">
        <is>
          <t>23pc.ru</t>
        </is>
      </c>
      <c r="B254830" t="n">
        <v>132</v>
      </c>
    </row>
    <row r="254831">
      <c r="A254831" t="inlineStr">
        <is>
          <t>luxwireless.com</t>
        </is>
      </c>
      <c r="B254831" t="n">
        <v>132</v>
      </c>
    </row>
    <row r="254832">
      <c r="A254832" t="inlineStr">
        <is>
          <t>mpartworks.com</t>
        </is>
      </c>
      <c r="B254832" t="n">
        <v>132</v>
      </c>
    </row>
    <row r="254833">
      <c r="A254833" t="inlineStr">
        <is>
          <t>www.warlordclothing.com</t>
        </is>
      </c>
      <c r="B254833" t="n">
        <v>132</v>
      </c>
    </row>
    <row r="254834">
      <c r="A254834" t="inlineStr">
        <is>
          <t>cidadeam860.com</t>
        </is>
      </c>
      <c r="B254834" t="n">
        <v>132</v>
      </c>
    </row>
    <row r="254835">
      <c r="A254835" t="inlineStr">
        <is>
          <t>www.starbreeder.org</t>
        </is>
      </c>
      <c r="B254835" t="n">
        <v>132</v>
      </c>
    </row>
    <row r="254836">
      <c r="A254836" t="inlineStr">
        <is>
          <t>wyrdarmouries.files.wordpress.com</t>
        </is>
      </c>
      <c r="B254836" t="n">
        <v>132</v>
      </c>
    </row>
    <row r="254837">
      <c r="A254837" t="inlineStr">
        <is>
          <t>s2.freelist.com.ua</t>
        </is>
      </c>
      <c r="B254837" t="n">
        <v>132</v>
      </c>
    </row>
    <row r="254838">
      <c r="A254838" t="inlineStr">
        <is>
          <t>www.watcheasy.com</t>
        </is>
      </c>
      <c r="B254838" t="n">
        <v>132</v>
      </c>
    </row>
    <row r="254839">
      <c r="A254839" t="inlineStr">
        <is>
          <t>www.whiterosesaddlery.co.uk</t>
        </is>
      </c>
      <c r="B254839" t="n">
        <v>132</v>
      </c>
    </row>
    <row r="254840">
      <c r="A254840" t="inlineStr">
        <is>
          <t>palmi.bg</t>
        </is>
      </c>
      <c r="B254840" t="n">
        <v>132</v>
      </c>
    </row>
    <row r="254841">
      <c r="A254841" t="inlineStr">
        <is>
          <t>lp2.0ps.us</t>
        </is>
      </c>
      <c r="B254841" t="n">
        <v>132</v>
      </c>
    </row>
    <row r="254842">
      <c r="A254842" t="inlineStr">
        <is>
          <t>www.employmentseeker.net</t>
        </is>
      </c>
      <c r="B254842" t="n">
        <v>132</v>
      </c>
    </row>
    <row r="254843">
      <c r="A254843" t="inlineStr">
        <is>
          <t>wishlistmemberplugins.net</t>
        </is>
      </c>
      <c r="B254843" t="n">
        <v>132</v>
      </c>
    </row>
    <row r="254844">
      <c r="A254844" t="inlineStr">
        <is>
          <t>vikingelectronics.com</t>
        </is>
      </c>
      <c r="B254844" t="n">
        <v>132</v>
      </c>
    </row>
    <row r="254845">
      <c r="A254845" t="inlineStr">
        <is>
          <t>cdn-graphs.homefinance.nl</t>
        </is>
      </c>
      <c r="B254845" t="n">
        <v>132</v>
      </c>
    </row>
    <row r="254846">
      <c r="A254846" t="inlineStr">
        <is>
          <t>88.208.29.173</t>
        </is>
      </c>
      <c r="B254846" t="n">
        <v>132</v>
      </c>
    </row>
    <row r="254847">
      <c r="A254847" t="inlineStr">
        <is>
          <t>www.clickaudio.com</t>
        </is>
      </c>
      <c r="B254847" t="n">
        <v>132</v>
      </c>
    </row>
    <row r="254848">
      <c r="A254848" t="inlineStr">
        <is>
          <t>www.atsepmont.org</t>
        </is>
      </c>
      <c r="B254848" t="n">
        <v>132</v>
      </c>
    </row>
    <row r="254849">
      <c r="A254849" t="inlineStr">
        <is>
          <t>tradingmadeeasy.co.uk</t>
        </is>
      </c>
      <c r="B254849" t="n">
        <v>132</v>
      </c>
    </row>
    <row r="254850">
      <c r="A254850" t="inlineStr">
        <is>
          <t>www.waniretail.com</t>
        </is>
      </c>
      <c r="B254850" t="n">
        <v>132</v>
      </c>
    </row>
    <row r="254851">
      <c r="A254851" t="inlineStr">
        <is>
          <t>bootsport.sprenger.de</t>
        </is>
      </c>
      <c r="B254851" t="n">
        <v>132</v>
      </c>
    </row>
    <row r="254852">
      <c r="A254852" t="inlineStr">
        <is>
          <t>www.dopplerumbrellas.com.au</t>
        </is>
      </c>
      <c r="B254852" t="n">
        <v>132</v>
      </c>
    </row>
    <row r="254853">
      <c r="A254853" t="inlineStr">
        <is>
          <t>bshop.com.sg</t>
        </is>
      </c>
      <c r="B254853" t="n">
        <v>132</v>
      </c>
    </row>
    <row r="254854">
      <c r="A254854" t="inlineStr">
        <is>
          <t>rarity.club</t>
        </is>
      </c>
      <c r="B254854" t="n">
        <v>132</v>
      </c>
    </row>
    <row r="254855">
      <c r="A254855" t="inlineStr">
        <is>
          <t>www.idproductsuk.com</t>
        </is>
      </c>
      <c r="B254855" t="n">
        <v>132</v>
      </c>
    </row>
    <row r="254856">
      <c r="A254856" t="inlineStr">
        <is>
          <t>scale64.de</t>
        </is>
      </c>
      <c r="B254856" t="n">
        <v>132</v>
      </c>
    </row>
    <row r="254857">
      <c r="A254857" t="inlineStr">
        <is>
          <t>www.goldwood.sg</t>
        </is>
      </c>
      <c r="B254857" t="n">
        <v>132</v>
      </c>
    </row>
    <row r="254858">
      <c r="A254858" t="inlineStr">
        <is>
          <t>assets.racesonline.com.s3.amazonaws.com</t>
        </is>
      </c>
      <c r="B254858" t="n">
        <v>132</v>
      </c>
    </row>
    <row r="254859">
      <c r="A254859" t="inlineStr">
        <is>
          <t>reallyoldrocks.com</t>
        </is>
      </c>
      <c r="B254859" t="n">
        <v>132</v>
      </c>
    </row>
    <row r="254860">
      <c r="A254860" t="inlineStr">
        <is>
          <t>mywoodcutters.com</t>
        </is>
      </c>
      <c r="B254860" t="n">
        <v>132</v>
      </c>
    </row>
    <row r="254861">
      <c r="A254861" t="inlineStr">
        <is>
          <t>www.realhelpconcrete.com</t>
        </is>
      </c>
      <c r="B254861" t="n">
        <v>132</v>
      </c>
    </row>
    <row r="254862">
      <c r="A254862" t="inlineStr">
        <is>
          <t>marcliff.com.au</t>
        </is>
      </c>
      <c r="B254862" t="n">
        <v>132</v>
      </c>
    </row>
    <row r="254863">
      <c r="A254863" t="inlineStr">
        <is>
          <t>p2.tbnpsn.com</t>
        </is>
      </c>
      <c r="B254863" t="n">
        <v>132</v>
      </c>
    </row>
    <row r="254864">
      <c r="A254864" t="inlineStr">
        <is>
          <t>pics.bestwebcamsites.com</t>
        </is>
      </c>
      <c r="B254864" t="n">
        <v>132</v>
      </c>
    </row>
    <row r="254865">
      <c r="A254865" t="inlineStr">
        <is>
          <t>stonzwear.de</t>
        </is>
      </c>
      <c r="B254865" t="n">
        <v>132</v>
      </c>
    </row>
    <row r="254866">
      <c r="A254866" t="inlineStr">
        <is>
          <t>cdn.speedysigns.com</t>
        </is>
      </c>
      <c r="B254866" t="n">
        <v>132</v>
      </c>
    </row>
    <row r="254867">
      <c r="A254867" t="inlineStr">
        <is>
          <t>beadedindia.com</t>
        </is>
      </c>
      <c r="B254867" t="n">
        <v>132</v>
      </c>
    </row>
    <row r="254868">
      <c r="A254868" t="inlineStr">
        <is>
          <t>ponuka.solidneparkety.sk</t>
        </is>
      </c>
      <c r="B254868" t="n">
        <v>132</v>
      </c>
    </row>
    <row r="254869">
      <c r="A254869" t="inlineStr">
        <is>
          <t>www.vipermagazine.com</t>
        </is>
      </c>
      <c r="B254869" t="n">
        <v>132</v>
      </c>
    </row>
    <row r="254870">
      <c r="A254870" t="inlineStr">
        <is>
          <t>images.autostratos.com</t>
        </is>
      </c>
      <c r="B254870" t="n">
        <v>132</v>
      </c>
    </row>
    <row r="254871">
      <c r="A254871" t="inlineStr">
        <is>
          <t>tires-moscow.ru</t>
        </is>
      </c>
      <c r="B254871" t="n">
        <v>132</v>
      </c>
    </row>
    <row r="254872">
      <c r="A254872" t="inlineStr">
        <is>
          <t>xxxold.net</t>
        </is>
      </c>
      <c r="B254872" t="n">
        <v>132</v>
      </c>
    </row>
    <row r="254873">
      <c r="A254873" t="inlineStr">
        <is>
          <t>www.cuesplus.com</t>
        </is>
      </c>
      <c r="B254873" t="n">
        <v>132</v>
      </c>
    </row>
    <row r="254874">
      <c r="A254874" t="inlineStr">
        <is>
          <t>www.pilgrimreaderbooks.com</t>
        </is>
      </c>
      <c r="B254874" t="n">
        <v>132</v>
      </c>
    </row>
    <row r="254875">
      <c r="A254875" t="inlineStr">
        <is>
          <t>chalkr.de</t>
        </is>
      </c>
      <c r="B254875" t="n">
        <v>132</v>
      </c>
    </row>
    <row r="254876">
      <c r="A254876" t="inlineStr">
        <is>
          <t>www.friendsquotation.com</t>
        </is>
      </c>
      <c r="B254876" t="n">
        <v>132</v>
      </c>
    </row>
    <row r="254877">
      <c r="A254877" t="inlineStr">
        <is>
          <t>styleyourcap.de</t>
        </is>
      </c>
      <c r="B254877" t="n">
        <v>132</v>
      </c>
    </row>
    <row r="254878">
      <c r="A254878" t="inlineStr">
        <is>
          <t>bowlingball.com</t>
        </is>
      </c>
      <c r="B254878" t="n">
        <v>132</v>
      </c>
    </row>
    <row r="254879">
      <c r="A254879" t="inlineStr">
        <is>
          <t>www.twinstore.ro</t>
        </is>
      </c>
      <c r="B254879" t="n">
        <v>132</v>
      </c>
    </row>
    <row r="254880">
      <c r="A254880" t="inlineStr">
        <is>
          <t>invitation-templates.net</t>
        </is>
      </c>
      <c r="B254880" t="n">
        <v>132</v>
      </c>
    </row>
    <row r="254881">
      <c r="A254881" t="inlineStr">
        <is>
          <t>lummiandco.com.au</t>
        </is>
      </c>
      <c r="B254881" t="n">
        <v>132</v>
      </c>
    </row>
    <row r="254882">
      <c r="A254882" t="inlineStr">
        <is>
          <t>www.associationleda.fr</t>
        </is>
      </c>
      <c r="B254882" t="n">
        <v>132</v>
      </c>
    </row>
    <row r="254883">
      <c r="A254883" t="inlineStr">
        <is>
          <t>tinksmart.ca</t>
        </is>
      </c>
      <c r="B254883" t="n">
        <v>132</v>
      </c>
    </row>
    <row r="254884">
      <c r="A254884" t="inlineStr">
        <is>
          <t>www.lipomed-usa.com</t>
        </is>
      </c>
      <c r="B254884" t="n">
        <v>132</v>
      </c>
    </row>
    <row r="254885">
      <c r="A254885" t="inlineStr">
        <is>
          <t>www.oraldentalcare.org</t>
        </is>
      </c>
      <c r="B254885" t="n">
        <v>132</v>
      </c>
    </row>
    <row r="254886">
      <c r="A254886" t="inlineStr">
        <is>
          <t>www.autofitparts.com</t>
        </is>
      </c>
      <c r="B254886" t="n">
        <v>132</v>
      </c>
    </row>
    <row r="254887">
      <c r="A254887" t="inlineStr">
        <is>
          <t>herencia.net</t>
        </is>
      </c>
      <c r="B254887" t="n">
        <v>132</v>
      </c>
    </row>
    <row r="254888">
      <c r="A254888" t="inlineStr">
        <is>
          <t>muumade.com</t>
        </is>
      </c>
      <c r="B254888" t="n">
        <v>132</v>
      </c>
    </row>
    <row r="254889">
      <c r="A254889" t="inlineStr">
        <is>
          <t>images.kojaro.com</t>
        </is>
      </c>
      <c r="B254889" t="n">
        <v>132</v>
      </c>
    </row>
    <row r="254890">
      <c r="A254890" t="inlineStr">
        <is>
          <t>180.210.201.246</t>
        </is>
      </c>
      <c r="B254890" t="n">
        <v>132</v>
      </c>
    </row>
    <row r="254891">
      <c r="A254891" t="inlineStr">
        <is>
          <t>warungbikerblog.files.wordpress.com</t>
        </is>
      </c>
      <c r="B254891" t="n">
        <v>132</v>
      </c>
    </row>
    <row r="254892">
      <c r="A254892" t="inlineStr">
        <is>
          <t>signal-crimea.ru</t>
        </is>
      </c>
      <c r="B254892" t="n">
        <v>132</v>
      </c>
    </row>
    <row r="254893">
      <c r="A254893" t="inlineStr">
        <is>
          <t>images.texnet.com.cn</t>
        </is>
      </c>
      <c r="B254893" t="n">
        <v>132</v>
      </c>
    </row>
    <row r="254894">
      <c r="A254894" t="inlineStr">
        <is>
          <t>mu1.sinaimg.cn</t>
        </is>
      </c>
      <c r="B254894" t="n">
        <v>132</v>
      </c>
    </row>
    <row r="254895">
      <c r="A254895" t="inlineStr">
        <is>
          <t>cdn.stripst.com</t>
        </is>
      </c>
      <c r="B254895" t="n">
        <v>132</v>
      </c>
    </row>
    <row r="254896">
      <c r="A254896" t="inlineStr">
        <is>
          <t>ausidogs.com</t>
        </is>
      </c>
      <c r="B254896" t="n">
        <v>132</v>
      </c>
    </row>
    <row r="254897">
      <c r="A254897" t="inlineStr">
        <is>
          <t>img.xclient.info</t>
        </is>
      </c>
      <c r="B254897" t="n">
        <v>132</v>
      </c>
    </row>
    <row r="254898">
      <c r="A254898" t="inlineStr">
        <is>
          <t>www.nextwind.cz</t>
        </is>
      </c>
      <c r="B254898" t="n">
        <v>132</v>
      </c>
    </row>
    <row r="254899">
      <c r="A254899" t="inlineStr">
        <is>
          <t>dealhunter-productiondk.s3.amazonaws.com</t>
        </is>
      </c>
      <c r="B254899" t="n">
        <v>132</v>
      </c>
    </row>
    <row r="254900">
      <c r="A254900" t="inlineStr">
        <is>
          <t>m.meatcuttersclub.org</t>
        </is>
      </c>
      <c r="B254900" t="n">
        <v>132</v>
      </c>
    </row>
    <row r="254901">
      <c r="A254901" t="inlineStr">
        <is>
          <t>public.libertymutual-cdn.com</t>
        </is>
      </c>
      <c r="B254901" t="n">
        <v>132</v>
      </c>
    </row>
    <row r="254902">
      <c r="A254902" t="inlineStr">
        <is>
          <t>jupiter-cdn.mtalk.me</t>
        </is>
      </c>
      <c r="B254902" t="n">
        <v>132</v>
      </c>
    </row>
    <row r="254903">
      <c r="A254903" t="inlineStr">
        <is>
          <t>d2ihp3fq52ho68.cloudfront.net</t>
        </is>
      </c>
      <c r="B254903" t="n">
        <v>132</v>
      </c>
    </row>
    <row r="254904">
      <c r="A254904" t="inlineStr">
        <is>
          <t>estaticos.ilastec.com</t>
        </is>
      </c>
      <c r="B254904" t="n">
        <v>132</v>
      </c>
    </row>
    <row r="254905">
      <c r="A254905" t="inlineStr">
        <is>
          <t>www.art-tribal.fr</t>
        </is>
      </c>
      <c r="B254905" t="n">
        <v>132</v>
      </c>
    </row>
    <row r="254906">
      <c r="A254906" t="inlineStr">
        <is>
          <t>www.terredebijoux.com</t>
        </is>
      </c>
      <c r="B254906" t="n">
        <v>132</v>
      </c>
    </row>
    <row r="254907">
      <c r="A254907" t="inlineStr">
        <is>
          <t>control59.ru</t>
        </is>
      </c>
      <c r="B254907" t="n">
        <v>132</v>
      </c>
    </row>
    <row r="254908">
      <c r="A254908" t="inlineStr">
        <is>
          <t>www.intonaija.com</t>
        </is>
      </c>
      <c r="B254908" t="n">
        <v>132</v>
      </c>
    </row>
    <row r="254909">
      <c r="A254909" t="inlineStr">
        <is>
          <t>www.the-parapharmacy.com</t>
        </is>
      </c>
      <c r="B254909" t="n">
        <v>132</v>
      </c>
    </row>
    <row r="254910">
      <c r="A254910" t="inlineStr">
        <is>
          <t>www.leporteurdemenhir.com</t>
        </is>
      </c>
      <c r="B254910" t="n">
        <v>132</v>
      </c>
    </row>
    <row r="254911">
      <c r="A254911" t="inlineStr">
        <is>
          <t>cj.sharesinv.com.s3-ap-southeast-1.amazonaws.com</t>
        </is>
      </c>
      <c r="B254911" t="n">
        <v>132</v>
      </c>
    </row>
    <row r="254912">
      <c r="A254912" t="inlineStr">
        <is>
          <t>olinc.azureedge.net</t>
        </is>
      </c>
      <c r="B254912" t="n">
        <v>132</v>
      </c>
    </row>
    <row r="254913">
      <c r="A254913" t="inlineStr">
        <is>
          <t>misskiss.gr</t>
        </is>
      </c>
      <c r="B254913" t="n">
        <v>132</v>
      </c>
    </row>
    <row r="254914">
      <c r="A254914" t="inlineStr">
        <is>
          <t>www.masters-square.com</t>
        </is>
      </c>
      <c r="B254914" t="n">
        <v>132</v>
      </c>
    </row>
    <row r="254915">
      <c r="A254915" t="inlineStr">
        <is>
          <t>techeconomy.ng</t>
        </is>
      </c>
      <c r="B254915" t="n">
        <v>132</v>
      </c>
    </row>
    <row r="254916">
      <c r="A254916" t="inlineStr">
        <is>
          <t>dilanaedaltrestorie.it</t>
        </is>
      </c>
      <c r="B254916" t="n">
        <v>132</v>
      </c>
    </row>
    <row r="254917">
      <c r="A254917" t="inlineStr">
        <is>
          <t>vacom.hr</t>
        </is>
      </c>
      <c r="B254917" t="n">
        <v>132</v>
      </c>
    </row>
    <row r="254918">
      <c r="A254918" t="inlineStr">
        <is>
          <t>organicharmony.cdn.shoprenter.hu</t>
        </is>
      </c>
      <c r="B254918" t="n">
        <v>132</v>
      </c>
    </row>
    <row r="254919">
      <c r="A254919" t="inlineStr">
        <is>
          <t>www.ohota-mania.ru</t>
        </is>
      </c>
      <c r="B254919" t="n">
        <v>132</v>
      </c>
    </row>
    <row r="254920">
      <c r="A254920" t="inlineStr">
        <is>
          <t>assets.autoescape-travel.com</t>
        </is>
      </c>
      <c r="B254920" t="n">
        <v>132</v>
      </c>
    </row>
    <row r="254921">
      <c r="A254921" t="inlineStr">
        <is>
          <t>vyboroved.ru</t>
        </is>
      </c>
      <c r="B254921" t="n">
        <v>132</v>
      </c>
    </row>
    <row r="254922">
      <c r="A254922" t="inlineStr">
        <is>
          <t>biggeek.ru</t>
        </is>
      </c>
      <c r="B254922" t="n">
        <v>132</v>
      </c>
    </row>
    <row r="254923">
      <c r="A254923" t="inlineStr">
        <is>
          <t>www.techadvisor.fr</t>
        </is>
      </c>
      <c r="B254923" t="n">
        <v>132</v>
      </c>
    </row>
    <row r="254924">
      <c r="A254924" t="inlineStr">
        <is>
          <t>mazadatland.com</t>
        </is>
      </c>
      <c r="B254924" t="n">
        <v>132</v>
      </c>
    </row>
    <row r="254925">
      <c r="A254925" t="inlineStr">
        <is>
          <t>onetwoxu.de</t>
        </is>
      </c>
      <c r="B254925" t="n">
        <v>132</v>
      </c>
    </row>
    <row r="254926">
      <c r="A254926" t="inlineStr">
        <is>
          <t>bookesther.files.wordpress.com</t>
        </is>
      </c>
      <c r="B254926" t="n">
        <v>132</v>
      </c>
    </row>
    <row r="254927">
      <c r="A254927" t="inlineStr">
        <is>
          <t>static.telenor.hu</t>
        </is>
      </c>
      <c r="B254927" t="n">
        <v>132</v>
      </c>
    </row>
    <row r="254928">
      <c r="A254928" t="inlineStr">
        <is>
          <t>rpishop.cz</t>
        </is>
      </c>
      <c r="B254928" t="n">
        <v>132</v>
      </c>
    </row>
    <row r="254929">
      <c r="A254929" t="inlineStr">
        <is>
          <t>lenouscultura.com</t>
        </is>
      </c>
      <c r="B254929" t="n">
        <v>132</v>
      </c>
    </row>
    <row r="254930">
      <c r="A254930" t="inlineStr">
        <is>
          <t>bike-mailorder2.shop-cdn.com</t>
        </is>
      </c>
      <c r="B254930" t="n">
        <v>132</v>
      </c>
    </row>
    <row r="254931">
      <c r="A254931" t="inlineStr">
        <is>
          <t>splendidevoyage.files.wordpress.com</t>
        </is>
      </c>
      <c r="B254931" t="n">
        <v>132</v>
      </c>
    </row>
    <row r="254932">
      <c r="A254932" t="inlineStr">
        <is>
          <t>img3.asbis.sk</t>
        </is>
      </c>
      <c r="B254932" t="n">
        <v>132</v>
      </c>
    </row>
    <row r="254933">
      <c r="A254933" t="inlineStr">
        <is>
          <t>www.turkeyoptom.ru</t>
        </is>
      </c>
      <c r="B254933" t="n">
        <v>132</v>
      </c>
    </row>
    <row r="254934">
      <c r="A254934" t="inlineStr">
        <is>
          <t>popular-world-news.com</t>
        </is>
      </c>
      <c r="B254934" t="n">
        <v>132</v>
      </c>
    </row>
    <row r="254935">
      <c r="A254935" t="inlineStr">
        <is>
          <t>lovingnewyork.de</t>
        </is>
      </c>
      <c r="B254935" t="n">
        <v>132</v>
      </c>
    </row>
    <row r="254936">
      <c r="A254936" t="inlineStr">
        <is>
          <t>www.sunshinecoastpoint.com.au</t>
        </is>
      </c>
      <c r="B254936" t="n">
        <v>132</v>
      </c>
    </row>
    <row r="254937">
      <c r="A254937" t="inlineStr">
        <is>
          <t>dino.sklep.pl</t>
        </is>
      </c>
      <c r="B254937" t="n">
        <v>132</v>
      </c>
    </row>
    <row r="254938">
      <c r="A254938" t="inlineStr">
        <is>
          <t>www.tymbia.com</t>
        </is>
      </c>
      <c r="B254938" t="n">
        <v>132</v>
      </c>
    </row>
    <row r="254939">
      <c r="A254939" t="inlineStr">
        <is>
          <t>www.timeoutholland.com</t>
        </is>
      </c>
      <c r="B254939" t="n">
        <v>132</v>
      </c>
    </row>
    <row r="254940">
      <c r="A254940" t="inlineStr">
        <is>
          <t>fontslogo.com</t>
        </is>
      </c>
      <c r="B254940" t="n">
        <v>132</v>
      </c>
    </row>
    <row r="254941">
      <c r="A254941" t="inlineStr">
        <is>
          <t>www.pizzanapoletana.org</t>
        </is>
      </c>
      <c r="B254941" t="n">
        <v>132</v>
      </c>
    </row>
    <row r="254942">
      <c r="A254942" t="inlineStr">
        <is>
          <t>4ref.eu</t>
        </is>
      </c>
      <c r="B254942" t="n">
        <v>132</v>
      </c>
    </row>
    <row r="254943">
      <c r="A254943" t="inlineStr">
        <is>
          <t>static.zxcmovies.com</t>
        </is>
      </c>
      <c r="B254943" t="n">
        <v>132</v>
      </c>
    </row>
    <row r="254944">
      <c r="A254944" t="inlineStr">
        <is>
          <t>www.onedayoneinternship.com</t>
        </is>
      </c>
      <c r="B254944" t="n">
        <v>132</v>
      </c>
    </row>
    <row r="254945">
      <c r="A254945" t="inlineStr">
        <is>
          <t>sweetfate.by</t>
        </is>
      </c>
      <c r="B254945" t="n">
        <v>132</v>
      </c>
    </row>
    <row r="254946">
      <c r="A254946" t="inlineStr">
        <is>
          <t>glowup.sk</t>
        </is>
      </c>
      <c r="B254946" t="n">
        <v>132</v>
      </c>
    </row>
    <row r="254947">
      <c r="A254947" t="inlineStr">
        <is>
          <t>www.officefurnituresa.com</t>
        </is>
      </c>
      <c r="B254947" t="n">
        <v>132</v>
      </c>
    </row>
    <row r="254948">
      <c r="A254948" t="inlineStr">
        <is>
          <t>cola.unh.edu</t>
        </is>
      </c>
      <c r="B254948" t="n">
        <v>132</v>
      </c>
    </row>
    <row r="254949">
      <c r="A254949" t="inlineStr">
        <is>
          <t>www.kumaransilksonline.com</t>
        </is>
      </c>
      <c r="B254949" t="n">
        <v>132</v>
      </c>
    </row>
    <row r="254950">
      <c r="A254950" t="inlineStr">
        <is>
          <t>www.miendomus.nl</t>
        </is>
      </c>
      <c r="B254950" t="n">
        <v>132</v>
      </c>
    </row>
    <row r="254951">
      <c r="A254951" t="inlineStr">
        <is>
          <t>www.hilobrow.com</t>
        </is>
      </c>
      <c r="B254951" t="n">
        <v>132</v>
      </c>
    </row>
    <row r="254952">
      <c r="A254952" t="inlineStr">
        <is>
          <t>www.fantagiochi.it</t>
        </is>
      </c>
      <c r="B254952" t="n">
        <v>132</v>
      </c>
    </row>
    <row r="254953">
      <c r="A254953" t="inlineStr">
        <is>
          <t>boutique-olives.moulinducalanquet.fr</t>
        </is>
      </c>
      <c r="B254953" t="n">
        <v>132</v>
      </c>
    </row>
    <row r="254954">
      <c r="A254954" t="inlineStr">
        <is>
          <t>www.vacations.capetown</t>
        </is>
      </c>
      <c r="B254954" t="n">
        <v>132</v>
      </c>
    </row>
    <row r="254955">
      <c r="A254955" t="inlineStr">
        <is>
          <t>www.versee.de</t>
        </is>
      </c>
      <c r="B254955" t="n">
        <v>132</v>
      </c>
    </row>
    <row r="254956">
      <c r="A254956" t="inlineStr">
        <is>
          <t>www.rollingalongwithkids.com</t>
        </is>
      </c>
      <c r="B254956" t="n">
        <v>132</v>
      </c>
    </row>
    <row r="254957">
      <c r="A254957" t="inlineStr">
        <is>
          <t>www.mkt.ee</t>
        </is>
      </c>
      <c r="B254957" t="n">
        <v>132</v>
      </c>
    </row>
    <row r="254958">
      <c r="A254958" t="inlineStr">
        <is>
          <t>www.myonlyshop.de</t>
        </is>
      </c>
      <c r="B254958" t="n">
        <v>132</v>
      </c>
    </row>
    <row r="254959">
      <c r="A254959" t="inlineStr">
        <is>
          <t>d31qtdfy11mjj9.cloudfront.net</t>
        </is>
      </c>
      <c r="B254959" t="n">
        <v>132</v>
      </c>
    </row>
    <row r="254960">
      <c r="A254960" t="inlineStr">
        <is>
          <t>bloodsexcult.org</t>
        </is>
      </c>
      <c r="B254960" t="n">
        <v>132</v>
      </c>
    </row>
    <row r="254961">
      <c r="A254961" t="inlineStr">
        <is>
          <t>www.italialiving.com</t>
        </is>
      </c>
      <c r="B254961" t="n">
        <v>132</v>
      </c>
    </row>
    <row r="254962">
      <c r="A254962" t="inlineStr">
        <is>
          <t>www.churchproduction.com</t>
        </is>
      </c>
      <c r="B254962" t="n">
        <v>132</v>
      </c>
    </row>
    <row r="254963">
      <c r="A254963" t="inlineStr">
        <is>
          <t>www.gossip.sm</t>
        </is>
      </c>
      <c r="B254963" t="n">
        <v>132</v>
      </c>
    </row>
    <row r="254964">
      <c r="A254964" t="inlineStr">
        <is>
          <t>www.comicplanet.de</t>
        </is>
      </c>
      <c r="B254964" t="n">
        <v>132</v>
      </c>
    </row>
    <row r="254965">
      <c r="A254965" t="inlineStr">
        <is>
          <t>theasiacollective.com</t>
        </is>
      </c>
      <c r="B254965" t="n">
        <v>132</v>
      </c>
    </row>
    <row r="254966">
      <c r="A254966" t="inlineStr">
        <is>
          <t>www.vimmacompany.com</t>
        </is>
      </c>
      <c r="B254966" t="n">
        <v>132</v>
      </c>
    </row>
    <row r="254967">
      <c r="A254967" t="inlineStr">
        <is>
          <t>free-flash-buttons.com</t>
        </is>
      </c>
      <c r="B254967" t="n">
        <v>132</v>
      </c>
    </row>
    <row r="254968">
      <c r="A254968" t="inlineStr">
        <is>
          <t>digitech4all.eu</t>
        </is>
      </c>
      <c r="B254968" t="n">
        <v>132</v>
      </c>
    </row>
    <row r="254969">
      <c r="A254969" t="inlineStr">
        <is>
          <t>kanikajewelrytrove.com</t>
        </is>
      </c>
      <c r="B254969" t="n">
        <v>132</v>
      </c>
    </row>
    <row r="254970">
      <c r="A254970" t="inlineStr">
        <is>
          <t>www.lagalleriadelgioielloshop.it</t>
        </is>
      </c>
      <c r="B254970" t="n">
        <v>132</v>
      </c>
    </row>
    <row r="254971">
      <c r="A254971" t="inlineStr">
        <is>
          <t>photo-seminars.com</t>
        </is>
      </c>
      <c r="B254971" t="n">
        <v>132</v>
      </c>
    </row>
    <row r="254972">
      <c r="A254972" t="inlineStr">
        <is>
          <t>allresultbd.com</t>
        </is>
      </c>
      <c r="B254972" t="n">
        <v>132</v>
      </c>
    </row>
    <row r="254973">
      <c r="A254973" t="inlineStr">
        <is>
          <t>www.gomodish.in</t>
        </is>
      </c>
      <c r="B254973" t="n">
        <v>132</v>
      </c>
    </row>
    <row r="254974">
      <c r="A254974" t="inlineStr">
        <is>
          <t>greerjournal.com</t>
        </is>
      </c>
      <c r="B254974" t="n">
        <v>132</v>
      </c>
    </row>
    <row r="254975">
      <c r="A254975" t="inlineStr">
        <is>
          <t>a5.res.cloudinary.com</t>
        </is>
      </c>
      <c r="B254975" t="n">
        <v>132</v>
      </c>
    </row>
    <row r="254976">
      <c r="A254976" t="inlineStr">
        <is>
          <t>a1.res.cloudinary.com</t>
        </is>
      </c>
      <c r="B254976" t="n">
        <v>132</v>
      </c>
    </row>
    <row r="254977">
      <c r="A254977" t="inlineStr">
        <is>
          <t>shop.sarasotabooks.com</t>
        </is>
      </c>
      <c r="B254977" t="n">
        <v>132</v>
      </c>
    </row>
    <row r="254978">
      <c r="A254978" t="inlineStr">
        <is>
          <t>www.thecollectorsboutique.com</t>
        </is>
      </c>
      <c r="B254978" t="n">
        <v>132</v>
      </c>
    </row>
    <row r="254979">
      <c r="A254979" t="inlineStr">
        <is>
          <t>smallblockchevy.biz</t>
        </is>
      </c>
      <c r="B254979" t="n">
        <v>132</v>
      </c>
    </row>
    <row r="254980">
      <c r="A254980" t="inlineStr">
        <is>
          <t>thailandphotostravel.files.wordpress.com</t>
        </is>
      </c>
      <c r="B254980" t="n">
        <v>132</v>
      </c>
    </row>
    <row r="254981">
      <c r="A254981" t="inlineStr">
        <is>
          <t>housepet.es</t>
        </is>
      </c>
      <c r="B254981" t="n">
        <v>132</v>
      </c>
    </row>
    <row r="254982">
      <c r="A254982" t="inlineStr">
        <is>
          <t>castleparkdesigns.files.wordpress.com</t>
        </is>
      </c>
      <c r="B254982" t="n">
        <v>132</v>
      </c>
    </row>
    <row r="254983">
      <c r="A254983" t="inlineStr">
        <is>
          <t>veganuary.com</t>
        </is>
      </c>
      <c r="B254983" t="n">
        <v>132</v>
      </c>
    </row>
    <row r="254984">
      <c r="A254984" t="inlineStr">
        <is>
          <t>www.cerner.com</t>
        </is>
      </c>
      <c r="B254984" t="n">
        <v>132</v>
      </c>
    </row>
    <row r="254985">
      <c r="A254985" t="inlineStr">
        <is>
          <t>baqalah.biz</t>
        </is>
      </c>
      <c r="B254985" t="n">
        <v>132</v>
      </c>
    </row>
    <row r="254986">
      <c r="A254986" t="inlineStr">
        <is>
          <t>eaassets-a.akamaihd.net</t>
        </is>
      </c>
      <c r="B254986" t="n">
        <v>132</v>
      </c>
    </row>
    <row r="254987">
      <c r="A254987" t="inlineStr">
        <is>
          <t>www.405th.com</t>
        </is>
      </c>
      <c r="B254987" t="n">
        <v>132</v>
      </c>
    </row>
    <row r="254988">
      <c r="A254988" t="inlineStr">
        <is>
          <t>islandescapes.com.au</t>
        </is>
      </c>
      <c r="B254988" t="n">
        <v>132</v>
      </c>
    </row>
    <row r="254989">
      <c r="A254989" t="inlineStr">
        <is>
          <t>willys.kr</t>
        </is>
      </c>
      <c r="B254989" t="n">
        <v>132</v>
      </c>
    </row>
    <row r="254990">
      <c r="A254990" t="inlineStr">
        <is>
          <t>baganmart.com</t>
        </is>
      </c>
      <c r="B254990" t="n">
        <v>132</v>
      </c>
    </row>
    <row r="254991">
      <c r="A254991" t="inlineStr">
        <is>
          <t>carnivaldepot.com</t>
        </is>
      </c>
      <c r="B254991" t="n">
        <v>132</v>
      </c>
    </row>
    <row r="254992">
      <c r="A254992" t="inlineStr">
        <is>
          <t>amandagernentzhanson.files.wordpress.com</t>
        </is>
      </c>
      <c r="B254992" t="n">
        <v>132</v>
      </c>
    </row>
    <row r="254993">
      <c r="A254993" t="inlineStr">
        <is>
          <t>www.kleurplatenenzo.nl</t>
        </is>
      </c>
      <c r="B254993" t="n">
        <v>132</v>
      </c>
    </row>
    <row r="254994">
      <c r="A254994" t="inlineStr">
        <is>
          <t>blackcirclerecords.co.uk</t>
        </is>
      </c>
      <c r="B254994" t="n">
        <v>132</v>
      </c>
    </row>
    <row r="254995">
      <c r="A254995" t="inlineStr">
        <is>
          <t>m.centreforimmunodeficiency.com</t>
        </is>
      </c>
      <c r="B254995" t="n">
        <v>132</v>
      </c>
    </row>
    <row r="254996">
      <c r="A254996" t="inlineStr">
        <is>
          <t>vd-prd-dsg-web.s3.ap-northeast-1.amazonaws.com</t>
        </is>
      </c>
      <c r="B254996" t="n">
        <v>132</v>
      </c>
    </row>
    <row r="254997">
      <c r="A254997" t="inlineStr">
        <is>
          <t>moneypip.com</t>
        </is>
      </c>
      <c r="B254997" t="n">
        <v>132</v>
      </c>
    </row>
    <row r="254998">
      <c r="A254998" t="inlineStr">
        <is>
          <t>redutodorock.com.br</t>
        </is>
      </c>
      <c r="B254998" t="n">
        <v>132</v>
      </c>
    </row>
    <row r="254999">
      <c r="A254999" t="inlineStr">
        <is>
          <t>www.saudi.shiracart.com</t>
        </is>
      </c>
      <c r="B254999" t="n">
        <v>132</v>
      </c>
    </row>
    <row r="255000">
      <c r="A255000" t="inlineStr">
        <is>
          <t>blatherskiteblog.files.wordpress.com</t>
        </is>
      </c>
      <c r="B255000" t="n">
        <v>132</v>
      </c>
    </row>
    <row r="255001">
      <c r="A255001" t="inlineStr">
        <is>
          <t>www.loftware.com</t>
        </is>
      </c>
      <c r="B255001" t="n">
        <v>132</v>
      </c>
    </row>
    <row r="255002">
      <c r="A255002" t="inlineStr">
        <is>
          <t>manager.hw.99.com</t>
        </is>
      </c>
      <c r="B255002" t="n">
        <v>132</v>
      </c>
    </row>
    <row r="255003">
      <c r="A255003" t="inlineStr">
        <is>
          <t>termoverde.com</t>
        </is>
      </c>
      <c r="B255003" t="n">
        <v>132</v>
      </c>
    </row>
    <row r="255004">
      <c r="A255004" t="inlineStr">
        <is>
          <t>neshaminyfootball.com</t>
        </is>
      </c>
      <c r="B255004" t="n">
        <v>132</v>
      </c>
    </row>
    <row r="255005">
      <c r="A255005" t="inlineStr">
        <is>
          <t>topvitamindiscount.com</t>
        </is>
      </c>
      <c r="B255005" t="n">
        <v>132</v>
      </c>
    </row>
    <row r="255006">
      <c r="A255006" t="inlineStr">
        <is>
          <t>archive.lasentinel.net</t>
        </is>
      </c>
      <c r="B255006" t="n">
        <v>132</v>
      </c>
    </row>
    <row r="255007">
      <c r="A255007" t="inlineStr">
        <is>
          <t>francozefferi.files.wordpress.com</t>
        </is>
      </c>
      <c r="B255007" t="n">
        <v>132</v>
      </c>
    </row>
    <row r="255008">
      <c r="A255008" t="inlineStr">
        <is>
          <t>cdn2.hellojapan.shop</t>
        </is>
      </c>
      <c r="B255008" t="n">
        <v>132</v>
      </c>
    </row>
    <row r="255009">
      <c r="A255009" t="inlineStr">
        <is>
          <t>ia600308.us.archive.org</t>
        </is>
      </c>
      <c r="B255009" t="n">
        <v>132</v>
      </c>
    </row>
    <row r="255010">
      <c r="A255010" t="inlineStr">
        <is>
          <t>d31b5tw175hkal.cloudfront.net</t>
        </is>
      </c>
      <c r="B255010" t="n">
        <v>132</v>
      </c>
    </row>
    <row r="255011">
      <c r="A255011" t="inlineStr">
        <is>
          <t>merkterbaik.teknosentrik.com</t>
        </is>
      </c>
      <c r="B255011" t="n">
        <v>132</v>
      </c>
    </row>
    <row r="255012">
      <c r="A255012" t="inlineStr">
        <is>
          <t>www.eurohosta.de</t>
        </is>
      </c>
      <c r="B255012" t="n">
        <v>132</v>
      </c>
    </row>
    <row r="255013">
      <c r="A255013" t="inlineStr">
        <is>
          <t>startupwonders.com</t>
        </is>
      </c>
      <c r="B255013" t="n">
        <v>132</v>
      </c>
    </row>
    <row r="255014">
      <c r="A255014" t="inlineStr">
        <is>
          <t>www.funbook-pk.com</t>
        </is>
      </c>
      <c r="B255014" t="n">
        <v>132</v>
      </c>
    </row>
    <row r="255015">
      <c r="A255015" t="inlineStr">
        <is>
          <t>www.beyondbeer.de</t>
        </is>
      </c>
      <c r="B255015" t="n">
        <v>132</v>
      </c>
    </row>
    <row r="255016">
      <c r="A255016" t="inlineStr">
        <is>
          <t>vilgrand.ua</t>
        </is>
      </c>
      <c r="B255016" t="n">
        <v>132</v>
      </c>
    </row>
    <row r="255017">
      <c r="A255017" t="inlineStr">
        <is>
          <t>www.amazeauto.com.my</t>
        </is>
      </c>
      <c r="B255017" t="n">
        <v>132</v>
      </c>
    </row>
    <row r="255018">
      <c r="A255018" t="inlineStr">
        <is>
          <t>thefoodqueendotcom.files.wordpress.com</t>
        </is>
      </c>
      <c r="B255018" t="n">
        <v>132</v>
      </c>
    </row>
    <row r="255019">
      <c r="A255019" t="inlineStr">
        <is>
          <t>nigeladamsbookworm.files.wordpress.com</t>
        </is>
      </c>
      <c r="B255019" t="n">
        <v>132</v>
      </c>
    </row>
    <row r="255020">
      <c r="A255020" t="inlineStr">
        <is>
          <t>www.smspower.org</t>
        </is>
      </c>
      <c r="B255020" t="n">
        <v>132</v>
      </c>
    </row>
    <row r="255021">
      <c r="A255021" t="inlineStr">
        <is>
          <t>sarahelizabeth.photos</t>
        </is>
      </c>
      <c r="B255021" t="n">
        <v>132</v>
      </c>
    </row>
    <row r="255022">
      <c r="A255022" t="inlineStr">
        <is>
          <t>www.megashop-praha.cz</t>
        </is>
      </c>
      <c r="B255022" t="n">
        <v>132</v>
      </c>
    </row>
    <row r="255023">
      <c r="A255023" t="inlineStr">
        <is>
          <t>blog.naseej.com</t>
        </is>
      </c>
      <c r="B255023" t="n">
        <v>132</v>
      </c>
    </row>
    <row r="255024">
      <c r="A255024" t="inlineStr">
        <is>
          <t>wisecryptos.com</t>
        </is>
      </c>
      <c r="B255024" t="n">
        <v>132</v>
      </c>
    </row>
    <row r="255025">
      <c r="A255025" t="inlineStr">
        <is>
          <t>tcserbia.com</t>
        </is>
      </c>
      <c r="B255025" t="n">
        <v>132</v>
      </c>
    </row>
    <row r="255026">
      <c r="A255026" t="inlineStr">
        <is>
          <t>multirenowacja.pl</t>
        </is>
      </c>
      <c r="B255026" t="n">
        <v>132</v>
      </c>
    </row>
    <row r="255027">
      <c r="A255027" t="inlineStr">
        <is>
          <t>files.cluster2.hgsitebuilder.com</t>
        </is>
      </c>
      <c r="B255027" t="n">
        <v>132</v>
      </c>
    </row>
    <row r="255028">
      <c r="A255028" t="inlineStr">
        <is>
          <t>www.sandrawagnerwright.com</t>
        </is>
      </c>
      <c r="B255028" t="n">
        <v>132</v>
      </c>
    </row>
    <row r="255029">
      <c r="A255029" t="inlineStr">
        <is>
          <t>guildhall.ro</t>
        </is>
      </c>
      <c r="B255029" t="n">
        <v>132</v>
      </c>
    </row>
    <row r="255030">
      <c r="A255030" t="inlineStr">
        <is>
          <t>images.hertz.com</t>
        </is>
      </c>
      <c r="B255030" t="n">
        <v>132</v>
      </c>
    </row>
    <row r="255031">
      <c r="A255031" t="inlineStr">
        <is>
          <t>www.dynamic-billard.de</t>
        </is>
      </c>
      <c r="B255031" t="n">
        <v>132</v>
      </c>
    </row>
    <row r="255032">
      <c r="A255032" t="inlineStr">
        <is>
          <t>www.geluriuvieftine.ro</t>
        </is>
      </c>
      <c r="B255032" t="n">
        <v>132</v>
      </c>
    </row>
    <row r="255033">
      <c r="A255033" t="inlineStr">
        <is>
          <t>matching.org.tw</t>
        </is>
      </c>
      <c r="B255033" t="n">
        <v>132</v>
      </c>
    </row>
    <row r="255034">
      <c r="A255034" t="inlineStr">
        <is>
          <t>hargagrosirkomputer.com</t>
        </is>
      </c>
      <c r="B255034" t="n">
        <v>132</v>
      </c>
    </row>
    <row r="255035">
      <c r="A255035" t="inlineStr">
        <is>
          <t>www.etopiaglobal.com</t>
        </is>
      </c>
      <c r="B255035" t="n">
        <v>132</v>
      </c>
    </row>
    <row r="255036">
      <c r="A255036" t="inlineStr">
        <is>
          <t>www.belle-en-collant.fr</t>
        </is>
      </c>
      <c r="B255036" t="n">
        <v>132</v>
      </c>
    </row>
    <row r="255037">
      <c r="A255037" t="inlineStr">
        <is>
          <t>christopherwilliamcountry.co.uk</t>
        </is>
      </c>
      <c r="B255037" t="n">
        <v>132</v>
      </c>
    </row>
    <row r="255038">
      <c r="A255038" t="inlineStr">
        <is>
          <t>www.kalastussport.ee</t>
        </is>
      </c>
      <c r="B255038" t="n">
        <v>132</v>
      </c>
    </row>
    <row r="255039">
      <c r="A255039" t="inlineStr">
        <is>
          <t>patchcracks.com</t>
        </is>
      </c>
      <c r="B255039" t="n">
        <v>132</v>
      </c>
    </row>
    <row r="255040">
      <c r="A255040" t="inlineStr">
        <is>
          <t>www.seniorsguide.com</t>
        </is>
      </c>
      <c r="B255040" t="n">
        <v>132</v>
      </c>
    </row>
    <row r="255041">
      <c r="A255041" t="inlineStr">
        <is>
          <t>www.modemania.nl</t>
        </is>
      </c>
      <c r="B255041" t="n">
        <v>132</v>
      </c>
    </row>
    <row r="255042">
      <c r="A255042" t="inlineStr">
        <is>
          <t>babymaniashop.com</t>
        </is>
      </c>
      <c r="B255042" t="n">
        <v>132</v>
      </c>
    </row>
    <row r="255043">
      <c r="A255043" t="inlineStr">
        <is>
          <t>tubegame.com</t>
        </is>
      </c>
      <c r="B255043" t="n">
        <v>132</v>
      </c>
    </row>
    <row r="255044">
      <c r="A255044" t="inlineStr">
        <is>
          <t>resources.shock.com.au</t>
        </is>
      </c>
      <c r="B255044" t="n">
        <v>132</v>
      </c>
    </row>
    <row r="255045">
      <c r="A255045" t="inlineStr">
        <is>
          <t>www.vbs-hobby.com</t>
        </is>
      </c>
      <c r="B255045" t="n">
        <v>132</v>
      </c>
    </row>
    <row r="255046">
      <c r="A255046" t="inlineStr">
        <is>
          <t>keyquestmusic.files.wordpress.com</t>
        </is>
      </c>
      <c r="B255046" t="n">
        <v>132</v>
      </c>
    </row>
    <row r="255047">
      <c r="A255047" t="inlineStr">
        <is>
          <t>www.loversneakers.com</t>
        </is>
      </c>
      <c r="B255047" t="n">
        <v>132</v>
      </c>
    </row>
    <row r="255048">
      <c r="A255048" t="inlineStr">
        <is>
          <t>daktronics.files.wordpress.com</t>
        </is>
      </c>
      <c r="B255048" t="n">
        <v>132</v>
      </c>
    </row>
    <row r="255049">
      <c r="A255049" t="inlineStr">
        <is>
          <t>amberfillerup.com</t>
        </is>
      </c>
      <c r="B255049" t="n">
        <v>132</v>
      </c>
    </row>
    <row r="255050">
      <c r="A255050" t="inlineStr">
        <is>
          <t>5.grgs.ro</t>
        </is>
      </c>
      <c r="B255050" t="n">
        <v>132</v>
      </c>
    </row>
    <row r="255051">
      <c r="A255051" t="inlineStr">
        <is>
          <t>streetknowledge.files.wordpress.com</t>
        </is>
      </c>
      <c r="B255051" t="n">
        <v>132</v>
      </c>
    </row>
    <row r="255052">
      <c r="A255052" t="inlineStr">
        <is>
          <t>www.locks4.com</t>
        </is>
      </c>
      <c r="B255052" t="n">
        <v>132</v>
      </c>
    </row>
    <row r="255053">
      <c r="A255053" t="inlineStr">
        <is>
          <t>149349412.v2.pressablecdn.com</t>
        </is>
      </c>
      <c r="B255053" t="n">
        <v>132</v>
      </c>
    </row>
    <row r="255054">
      <c r="A255054" t="inlineStr">
        <is>
          <t>www.leurredelapeche.fr</t>
        </is>
      </c>
      <c r="B255054" t="n">
        <v>132</v>
      </c>
    </row>
    <row r="255055">
      <c r="A255055" t="inlineStr">
        <is>
          <t>static.teamviewer.com</t>
        </is>
      </c>
      <c r="B255055" t="n">
        <v>132</v>
      </c>
    </row>
    <row r="255056">
      <c r="A255056" t="inlineStr">
        <is>
          <t>oroloi-kosmimata.gr</t>
        </is>
      </c>
      <c r="B255056" t="n">
        <v>132</v>
      </c>
    </row>
    <row r="255057">
      <c r="A255057" t="inlineStr">
        <is>
          <t>www.campbase.com</t>
        </is>
      </c>
      <c r="B255057" t="n">
        <v>132</v>
      </c>
    </row>
    <row r="255058">
      <c r="A255058" t="inlineStr">
        <is>
          <t>www.5mmo.com</t>
        </is>
      </c>
      <c r="B255058" t="n">
        <v>132</v>
      </c>
    </row>
    <row r="255059">
      <c r="A255059" t="inlineStr">
        <is>
          <t>nanggom88.com</t>
        </is>
      </c>
      <c r="B255059" t="n">
        <v>132</v>
      </c>
    </row>
    <row r="255060">
      <c r="A255060" t="inlineStr">
        <is>
          <t>www.dialloads.com</t>
        </is>
      </c>
      <c r="B255060" t="n">
        <v>132</v>
      </c>
    </row>
    <row r="255061">
      <c r="A255061" t="inlineStr">
        <is>
          <t>argunners.com</t>
        </is>
      </c>
      <c r="B255061" t="n">
        <v>132</v>
      </c>
    </row>
    <row r="255062">
      <c r="A255062" t="inlineStr">
        <is>
          <t>saporiecolorisorrento.com</t>
        </is>
      </c>
      <c r="B255062" t="n">
        <v>132</v>
      </c>
    </row>
    <row r="255063">
      <c r="A255063" t="inlineStr">
        <is>
          <t>i6.fuskator.com</t>
        </is>
      </c>
      <c r="B255063" t="n">
        <v>132</v>
      </c>
    </row>
    <row r="255064">
      <c r="A255064" t="inlineStr">
        <is>
          <t>alaskashoretours.com</t>
        </is>
      </c>
      <c r="B255064" t="n">
        <v>132</v>
      </c>
    </row>
    <row r="255065">
      <c r="A255065" t="inlineStr">
        <is>
          <t>www.lazyreaders.com</t>
        </is>
      </c>
      <c r="B255065" t="n">
        <v>132</v>
      </c>
    </row>
    <row r="255066">
      <c r="A255066" t="inlineStr">
        <is>
          <t>munichnow.com</t>
        </is>
      </c>
      <c r="B255066" t="n">
        <v>132</v>
      </c>
    </row>
    <row r="255067">
      <c r="A255067" t="inlineStr">
        <is>
          <t>www.indofussion.com</t>
        </is>
      </c>
      <c r="B255067" t="n">
        <v>132</v>
      </c>
    </row>
    <row r="255068">
      <c r="A255068" t="inlineStr">
        <is>
          <t>icelandweddingplanner.com</t>
        </is>
      </c>
      <c r="B255068" t="n">
        <v>132</v>
      </c>
    </row>
    <row r="255069">
      <c r="A255069" t="inlineStr">
        <is>
          <t>www.simplyholidayhotels.co.uk</t>
        </is>
      </c>
      <c r="B255069" t="n">
        <v>132</v>
      </c>
    </row>
    <row r="255070">
      <c r="A255070" t="inlineStr">
        <is>
          <t>www.topazembroidery.co.uk</t>
        </is>
      </c>
      <c r="B255070" t="n">
        <v>132</v>
      </c>
    </row>
    <row r="255071">
      <c r="A255071" t="inlineStr">
        <is>
          <t>www.ti-chuan.com</t>
        </is>
      </c>
      <c r="B255071" t="n">
        <v>132</v>
      </c>
    </row>
    <row r="255072">
      <c r="A255072" t="inlineStr">
        <is>
          <t>blog.bridgeathletic.com</t>
        </is>
      </c>
      <c r="B255072" t="n">
        <v>132</v>
      </c>
    </row>
    <row r="255073">
      <c r="A255073" t="inlineStr">
        <is>
          <t>www.rfs.nsw.gov.au</t>
        </is>
      </c>
      <c r="B255073" t="n">
        <v>132</v>
      </c>
    </row>
    <row r="255074">
      <c r="A255074" t="inlineStr">
        <is>
          <t>www.caminocomfort.com</t>
        </is>
      </c>
      <c r="B255074" t="n">
        <v>132</v>
      </c>
    </row>
    <row r="255075">
      <c r="A255075" t="inlineStr">
        <is>
          <t>www.homedecorfeed.com</t>
        </is>
      </c>
      <c r="B255075" t="n">
        <v>132</v>
      </c>
    </row>
    <row r="255076">
      <c r="A255076" t="inlineStr">
        <is>
          <t>southjerseytrails.files.wordpress.com</t>
        </is>
      </c>
      <c r="B255076" t="n">
        <v>132</v>
      </c>
    </row>
    <row r="255077">
      <c r="A255077" t="inlineStr">
        <is>
          <t>www.durhamcool.com</t>
        </is>
      </c>
      <c r="B255077" t="n">
        <v>132</v>
      </c>
    </row>
    <row r="255078">
      <c r="A255078" t="inlineStr">
        <is>
          <t>content.louisphilippe.com</t>
        </is>
      </c>
      <c r="B255078" t="n">
        <v>132</v>
      </c>
    </row>
    <row r="255079">
      <c r="A255079" t="inlineStr">
        <is>
          <t>www.recipestasty.com</t>
        </is>
      </c>
      <c r="B255079" t="n">
        <v>132</v>
      </c>
    </row>
    <row r="255080">
      <c r="A255080" t="inlineStr">
        <is>
          <t>adrianvideoimage.com</t>
        </is>
      </c>
      <c r="B255080" t="n">
        <v>132</v>
      </c>
    </row>
    <row r="255081">
      <c r="A255081" t="inlineStr">
        <is>
          <t>928ou1qrl07rlu0w2sh2c8pq.wpengine.netdna-cdn.com</t>
        </is>
      </c>
      <c r="B255081" t="n">
        <v>132</v>
      </c>
    </row>
    <row r="255082">
      <c r="A255082" t="inlineStr">
        <is>
          <t>rumpledsheetsblog.files.wordpress.com</t>
        </is>
      </c>
      <c r="B255082" t="n">
        <v>132</v>
      </c>
    </row>
    <row r="255083">
      <c r="A255083" t="inlineStr">
        <is>
          <t>bellepoque.gr</t>
        </is>
      </c>
      <c r="B255083" t="n">
        <v>132</v>
      </c>
    </row>
    <row r="255084">
      <c r="A255084" t="inlineStr">
        <is>
          <t>samanthajayphotoblog.com</t>
        </is>
      </c>
      <c r="B255084" t="n">
        <v>132</v>
      </c>
    </row>
    <row r="255085">
      <c r="A255085" t="inlineStr">
        <is>
          <t>creators-images.vice.com</t>
        </is>
      </c>
      <c r="B255085" t="n">
        <v>132</v>
      </c>
    </row>
    <row r="255086">
      <c r="A255086" t="inlineStr">
        <is>
          <t>fixcomart.com</t>
        </is>
      </c>
      <c r="B255086" t="n">
        <v>132</v>
      </c>
    </row>
    <row r="255087">
      <c r="A255087" t="inlineStr">
        <is>
          <t>d30ec9xstuh8sw.cloudfront.net</t>
        </is>
      </c>
      <c r="B255087" t="n">
        <v>132</v>
      </c>
    </row>
    <row r="255088">
      <c r="A255088" t="inlineStr">
        <is>
          <t>specialneedsresources.com.au</t>
        </is>
      </c>
      <c r="B255088" t="n">
        <v>132</v>
      </c>
    </row>
    <row r="255089">
      <c r="A255089" t="inlineStr">
        <is>
          <t>www.the-home-cinema-guide.com</t>
        </is>
      </c>
      <c r="B255089" t="n">
        <v>132</v>
      </c>
    </row>
    <row r="255090">
      <c r="A255090" t="inlineStr">
        <is>
          <t>www.minecraftmods.com</t>
        </is>
      </c>
      <c r="B255090" t="n">
        <v>132</v>
      </c>
    </row>
    <row r="255091">
      <c r="A255091" t="inlineStr">
        <is>
          <t>www.barenecessities.co.uk</t>
        </is>
      </c>
      <c r="B255091" t="n">
        <v>132</v>
      </c>
    </row>
    <row r="255092">
      <c r="A255092" t="inlineStr">
        <is>
          <t>www.rosechicflowers.com</t>
        </is>
      </c>
      <c r="B255092" t="n">
        <v>132</v>
      </c>
    </row>
    <row r="255093">
      <c r="A255093" t="inlineStr">
        <is>
          <t>www.chacos.com</t>
        </is>
      </c>
      <c r="B255093" t="n">
        <v>132</v>
      </c>
    </row>
    <row r="255094">
      <c r="A255094" t="inlineStr">
        <is>
          <t>melissamiller.wpengine.com</t>
        </is>
      </c>
      <c r="B255094" t="n">
        <v>132</v>
      </c>
    </row>
    <row r="255095">
      <c r="A255095" t="inlineStr">
        <is>
          <t>fifasolved.files.wordpress.com</t>
        </is>
      </c>
      <c r="B255095" t="n">
        <v>132</v>
      </c>
    </row>
    <row r="255096">
      <c r="A255096" t="inlineStr">
        <is>
          <t>grapplingauthority-578a.kxcdn.com</t>
        </is>
      </c>
      <c r="B255096" t="n">
        <v>132</v>
      </c>
    </row>
    <row r="255097">
      <c r="A255097" t="inlineStr">
        <is>
          <t>media.onlineprnews.com</t>
        </is>
      </c>
      <c r="B255097" t="n">
        <v>132</v>
      </c>
    </row>
    <row r="255098">
      <c r="A255098" t="inlineStr">
        <is>
          <t>www.mr-art.ru</t>
        </is>
      </c>
      <c r="B255098" t="n">
        <v>132</v>
      </c>
    </row>
    <row r="255099">
      <c r="A255099" t="inlineStr">
        <is>
          <t>ptvermont.org</t>
        </is>
      </c>
      <c r="B255099" t="n">
        <v>132</v>
      </c>
    </row>
    <row r="255100">
      <c r="A255100" t="inlineStr">
        <is>
          <t>joelartista.files.wordpress.com</t>
        </is>
      </c>
      <c r="B255100" t="n">
        <v>132</v>
      </c>
    </row>
    <row r="255101">
      <c r="A255101" t="inlineStr">
        <is>
          <t>antonioyrocinante.files.wordpress.com</t>
        </is>
      </c>
      <c r="B255101" t="n">
        <v>132</v>
      </c>
    </row>
    <row r="255102">
      <c r="A255102" t="inlineStr">
        <is>
          <t>thetwizard.files.wordpress.com</t>
        </is>
      </c>
      <c r="B255102" t="n">
        <v>132</v>
      </c>
    </row>
    <row r="255103">
      <c r="A255103" t="inlineStr">
        <is>
          <t>leokoenig.com</t>
        </is>
      </c>
      <c r="B255103" t="n">
        <v>132</v>
      </c>
    </row>
    <row r="255104">
      <c r="A255104" t="inlineStr">
        <is>
          <t>dentelleetfleurs.com</t>
        </is>
      </c>
      <c r="B255104" t="n">
        <v>132</v>
      </c>
    </row>
    <row r="255105">
      <c r="A255105" t="inlineStr">
        <is>
          <t>www.charlottedesigns.co.uk</t>
        </is>
      </c>
      <c r="B255105" t="n">
        <v>132</v>
      </c>
    </row>
    <row r="255106">
      <c r="A255106" t="inlineStr">
        <is>
          <t>theweightofmyworlds.files.wordpress.com</t>
        </is>
      </c>
      <c r="B255106" t="n">
        <v>132</v>
      </c>
    </row>
    <row r="255107">
      <c r="A255107" t="inlineStr">
        <is>
          <t>www.greenmoxie.com</t>
        </is>
      </c>
      <c r="B255107" t="n">
        <v>132</v>
      </c>
    </row>
    <row r="255108">
      <c r="A255108" t="inlineStr">
        <is>
          <t>www.americanchristianministries.org</t>
        </is>
      </c>
      <c r="B255108" t="n">
        <v>132</v>
      </c>
    </row>
    <row r="255109">
      <c r="A255109" t="inlineStr">
        <is>
          <t>kurtnphoto.com</t>
        </is>
      </c>
      <c r="B255109" t="n">
        <v>132</v>
      </c>
    </row>
    <row r="255110">
      <c r="A255110" t="inlineStr">
        <is>
          <t>friendlyfairytales.files.wordpress.com</t>
        </is>
      </c>
      <c r="B255110" t="n">
        <v>132</v>
      </c>
    </row>
    <row r="255111">
      <c r="A255111" t="inlineStr">
        <is>
          <t>blog.vectorworks.net</t>
        </is>
      </c>
      <c r="B255111" t="n">
        <v>132</v>
      </c>
    </row>
    <row r="255112">
      <c r="A255112" t="inlineStr">
        <is>
          <t>awriterofhistory.files.wordpress.com</t>
        </is>
      </c>
      <c r="B255112" t="n">
        <v>132</v>
      </c>
    </row>
    <row r="255113">
      <c r="A255113" t="inlineStr">
        <is>
          <t>china.yeskey.com</t>
        </is>
      </c>
      <c r="B255113" t="n">
        <v>132</v>
      </c>
    </row>
    <row r="255114">
      <c r="A255114" t="inlineStr">
        <is>
          <t>11nmth150oft34nhni1hdqyd-wpengine.netdna-ssl.com</t>
        </is>
      </c>
      <c r="B255114" t="n">
        <v>132</v>
      </c>
    </row>
    <row r="255115">
      <c r="A255115" t="inlineStr">
        <is>
          <t>southcarolina1670.files.wordpress.com</t>
        </is>
      </c>
      <c r="B255115" t="n">
        <v>132</v>
      </c>
    </row>
    <row r="255116">
      <c r="A255116" t="inlineStr">
        <is>
          <t>www.arenapile.com</t>
        </is>
      </c>
      <c r="B255116" t="n">
        <v>132</v>
      </c>
    </row>
    <row r="255117">
      <c r="A255117" t="inlineStr">
        <is>
          <t>www.snacknation.com</t>
        </is>
      </c>
      <c r="B255117" t="n">
        <v>132</v>
      </c>
    </row>
    <row r="255118">
      <c r="A255118" t="inlineStr">
        <is>
          <t>camperadvise.com</t>
        </is>
      </c>
      <c r="B255118" t="n">
        <v>132</v>
      </c>
    </row>
    <row r="255119">
      <c r="A255119" t="inlineStr">
        <is>
          <t>rone927block.files.wordpress.com</t>
        </is>
      </c>
      <c r="B255119" t="n">
        <v>132</v>
      </c>
    </row>
    <row r="255120">
      <c r="A255120" t="inlineStr">
        <is>
          <t>alittleadrift.com</t>
        </is>
      </c>
      <c r="B255120" t="n">
        <v>132</v>
      </c>
    </row>
    <row r="255121">
      <c r="A255121" t="inlineStr">
        <is>
          <t>www.stage-props-blank-guns.com</t>
        </is>
      </c>
      <c r="B255121" t="n">
        <v>132</v>
      </c>
    </row>
    <row r="255122">
      <c r="A255122" t="inlineStr">
        <is>
          <t>www.pinkypolish.nl</t>
        </is>
      </c>
      <c r="B255122" t="n">
        <v>132</v>
      </c>
    </row>
    <row r="255123">
      <c r="A255123" t="inlineStr">
        <is>
          <t>trailermusic.info</t>
        </is>
      </c>
      <c r="B255123" t="n">
        <v>132</v>
      </c>
    </row>
    <row r="255124">
      <c r="A255124" t="inlineStr">
        <is>
          <t>www.era-environmental.com</t>
        </is>
      </c>
      <c r="B255124" t="n">
        <v>132</v>
      </c>
    </row>
    <row r="255125">
      <c r="A255125" t="inlineStr">
        <is>
          <t>www.engineeringcivil.com</t>
        </is>
      </c>
      <c r="B255125" t="n">
        <v>132</v>
      </c>
    </row>
    <row r="255126">
      <c r="A255126" t="inlineStr">
        <is>
          <t>www.plasticfree-world.com</t>
        </is>
      </c>
      <c r="B255126" t="n">
        <v>132</v>
      </c>
    </row>
    <row r="255127">
      <c r="A255127" t="inlineStr">
        <is>
          <t>www.goasksuzie.com</t>
        </is>
      </c>
      <c r="B255127" t="n">
        <v>132</v>
      </c>
    </row>
    <row r="255128">
      <c r="A255128" t="inlineStr">
        <is>
          <t>www.financecareservices.com</t>
        </is>
      </c>
      <c r="B255128" t="n">
        <v>132</v>
      </c>
    </row>
    <row r="255129">
      <c r="A255129" t="inlineStr">
        <is>
          <t>www.lankaislandproperties.com</t>
        </is>
      </c>
      <c r="B255129" t="n">
        <v>132</v>
      </c>
    </row>
    <row r="255130">
      <c r="A255130" t="inlineStr">
        <is>
          <t>www.sixbyeightpress.com</t>
        </is>
      </c>
      <c r="B255130" t="n">
        <v>132</v>
      </c>
    </row>
    <row r="255131">
      <c r="A255131" t="inlineStr">
        <is>
          <t>norronboxing.com</t>
        </is>
      </c>
      <c r="B255131" t="n">
        <v>132</v>
      </c>
    </row>
    <row r="255132">
      <c r="A255132" t="inlineStr">
        <is>
          <t>lanescars.co.uk</t>
        </is>
      </c>
      <c r="B255132" t="n">
        <v>132</v>
      </c>
    </row>
    <row r="255133">
      <c r="A255133" t="inlineStr">
        <is>
          <t>www.smalltownsandcitylights.com</t>
        </is>
      </c>
      <c r="B255133" t="n">
        <v>132</v>
      </c>
    </row>
    <row r="255134">
      <c r="A255134" t="inlineStr">
        <is>
          <t>www.singapore-sme.com</t>
        </is>
      </c>
      <c r="B255134" t="n">
        <v>132</v>
      </c>
    </row>
    <row r="255135">
      <c r="A255135" t="inlineStr">
        <is>
          <t>svsv3.sex-videos.fun</t>
        </is>
      </c>
      <c r="B255135" t="n">
        <v>132</v>
      </c>
    </row>
    <row r="255136">
      <c r="A255136" t="inlineStr">
        <is>
          <t>www.autumnburke.com</t>
        </is>
      </c>
      <c r="B255136" t="n">
        <v>132</v>
      </c>
    </row>
    <row r="255137">
      <c r="A255137" t="inlineStr">
        <is>
          <t>spokenforks.files.wordpress.com</t>
        </is>
      </c>
      <c r="B255137" t="n">
        <v>132</v>
      </c>
    </row>
    <row r="255138">
      <c r="A255138" t="inlineStr">
        <is>
          <t>bg.battletech.com</t>
        </is>
      </c>
      <c r="B255138" t="n">
        <v>132</v>
      </c>
    </row>
    <row r="255139">
      <c r="A255139" t="inlineStr">
        <is>
          <t>textile123.in</t>
        </is>
      </c>
      <c r="B255139" t="n">
        <v>132</v>
      </c>
    </row>
    <row r="255140">
      <c r="A255140" t="inlineStr">
        <is>
          <t>limeproperty.domus.net</t>
        </is>
      </c>
      <c r="B255140" t="n">
        <v>132</v>
      </c>
    </row>
    <row r="255141">
      <c r="A255141" t="inlineStr">
        <is>
          <t>2pch54dpeer3r4mvj3o9t7dn-wpengine.netdna-ssl.com</t>
        </is>
      </c>
      <c r="B255141" t="n">
        <v>132</v>
      </c>
    </row>
    <row r="255142">
      <c r="A255142" t="inlineStr">
        <is>
          <t>www.bestofweddingphotography.com</t>
        </is>
      </c>
      <c r="B255142" t="n">
        <v>132</v>
      </c>
    </row>
    <row r="255143">
      <c r="A255143" t="inlineStr">
        <is>
          <t>www.sculpturesgroup.com</t>
        </is>
      </c>
      <c r="B255143" t="n">
        <v>132</v>
      </c>
    </row>
    <row r="255144">
      <c r="A255144" t="inlineStr">
        <is>
          <t>preprod.vestigebestdeals.com</t>
        </is>
      </c>
      <c r="B255144" t="n">
        <v>132</v>
      </c>
    </row>
    <row r="255145">
      <c r="A255145" t="inlineStr">
        <is>
          <t>bourndaeec.nsw.edu.au</t>
        </is>
      </c>
      <c r="B255145" t="n">
        <v>132</v>
      </c>
    </row>
    <row r="255146">
      <c r="A255146" t="inlineStr">
        <is>
          <t>www.helgilibrary.com</t>
        </is>
      </c>
      <c r="B255146" t="n">
        <v>132</v>
      </c>
    </row>
    <row r="255147">
      <c r="A255147" t="inlineStr">
        <is>
          <t>sits-pod49.demandware.net</t>
        </is>
      </c>
      <c r="B255147" t="n">
        <v>132</v>
      </c>
    </row>
    <row r="255148">
      <c r="A255148" t="inlineStr">
        <is>
          <t>beautybebo.com</t>
        </is>
      </c>
      <c r="B255148" t="n">
        <v>132</v>
      </c>
    </row>
    <row r="255149">
      <c r="A255149" t="inlineStr">
        <is>
          <t>www.biketexas.org</t>
        </is>
      </c>
      <c r="B255149" t="n">
        <v>132</v>
      </c>
    </row>
    <row r="255150">
      <c r="A255150" t="inlineStr">
        <is>
          <t>www.linkcare.net</t>
        </is>
      </c>
      <c r="B255150" t="n">
        <v>132</v>
      </c>
    </row>
    <row r="255151">
      <c r="A255151" t="inlineStr">
        <is>
          <t>www.calbrokermag.com</t>
        </is>
      </c>
      <c r="B255151" t="n">
        <v>132</v>
      </c>
    </row>
    <row r="255152">
      <c r="A255152" t="inlineStr">
        <is>
          <t>knowtechtoday.com</t>
        </is>
      </c>
      <c r="B255152" t="n">
        <v>132</v>
      </c>
    </row>
    <row r="255153">
      <c r="A255153" t="inlineStr">
        <is>
          <t>girlunstoppable.com</t>
        </is>
      </c>
      <c r="B255153" t="n">
        <v>132</v>
      </c>
    </row>
    <row r="255154">
      <c r="A255154" t="inlineStr">
        <is>
          <t>becomingpeculiar.com</t>
        </is>
      </c>
      <c r="B255154" t="n">
        <v>132</v>
      </c>
    </row>
    <row r="255155">
      <c r="A255155" t="inlineStr">
        <is>
          <t>images.pricemestatic.com</t>
        </is>
      </c>
      <c r="B255155" t="n">
        <v>132</v>
      </c>
    </row>
    <row r="255156">
      <c r="A255156" t="inlineStr">
        <is>
          <t>ucmmocktrial.files.wordpress.com</t>
        </is>
      </c>
      <c r="B255156" t="n">
        <v>132</v>
      </c>
    </row>
    <row r="255157">
      <c r="A255157" t="inlineStr">
        <is>
          <t>libraries.psu.edu</t>
        </is>
      </c>
      <c r="B255157" t="n">
        <v>132</v>
      </c>
    </row>
    <row r="255158">
      <c r="A255158" t="inlineStr">
        <is>
          <t>www.mysaline.com</t>
        </is>
      </c>
      <c r="B255158" t="n">
        <v>132</v>
      </c>
    </row>
    <row r="255159">
      <c r="A255159" t="inlineStr">
        <is>
          <t>www.mcjeans.ch</t>
        </is>
      </c>
      <c r="B255159" t="n">
        <v>132</v>
      </c>
    </row>
    <row r="255160">
      <c r="A255160" t="inlineStr">
        <is>
          <t>www.inov-8.com</t>
        </is>
      </c>
      <c r="B255160" t="n">
        <v>132</v>
      </c>
    </row>
    <row r="255161">
      <c r="A255161" t="inlineStr">
        <is>
          <t>www.geocaching.com</t>
        </is>
      </c>
      <c r="B255161" t="n">
        <v>132</v>
      </c>
    </row>
    <row r="255162">
      <c r="A255162" t="inlineStr">
        <is>
          <t>okaynz.co.nz</t>
        </is>
      </c>
      <c r="B255162" t="n">
        <v>132</v>
      </c>
    </row>
    <row r="255163">
      <c r="A255163" t="inlineStr">
        <is>
          <t>buildingproductsplus.com</t>
        </is>
      </c>
      <c r="B255163" t="n">
        <v>132</v>
      </c>
    </row>
    <row r="255164">
      <c r="A255164" t="inlineStr">
        <is>
          <t>hersport.ie</t>
        </is>
      </c>
      <c r="B255164" t="n">
        <v>132</v>
      </c>
    </row>
    <row r="255165">
      <c r="A255165" t="inlineStr">
        <is>
          <t>www.semilac.ie</t>
        </is>
      </c>
      <c r="B255165" t="n">
        <v>132</v>
      </c>
    </row>
    <row r="255166">
      <c r="A255166" t="inlineStr">
        <is>
          <t>www.greatestcollectibles.com</t>
        </is>
      </c>
      <c r="B255166" t="n">
        <v>132</v>
      </c>
    </row>
    <row r="255167">
      <c r="A255167" t="inlineStr">
        <is>
          <t>clothing.freeadsinindia.in</t>
        </is>
      </c>
      <c r="B255167" t="n">
        <v>132</v>
      </c>
    </row>
    <row r="255168">
      <c r="A255168" t="inlineStr">
        <is>
          <t>openspacesfengshui.com</t>
        </is>
      </c>
      <c r="B255168" t="n">
        <v>132</v>
      </c>
    </row>
    <row r="255169">
      <c r="A255169" t="inlineStr">
        <is>
          <t>spmetrowire.com</t>
        </is>
      </c>
      <c r="B255169" t="n">
        <v>132</v>
      </c>
    </row>
    <row r="255170">
      <c r="A255170" t="inlineStr">
        <is>
          <t>curioushandmade.com</t>
        </is>
      </c>
      <c r="B255170" t="n">
        <v>132</v>
      </c>
    </row>
    <row r="255171">
      <c r="A255171" t="inlineStr">
        <is>
          <t>138.201.37.227</t>
        </is>
      </c>
      <c r="B255171" t="n">
        <v>132</v>
      </c>
    </row>
    <row r="255172">
      <c r="A255172" t="inlineStr">
        <is>
          <t>cdn0.photos.sparkplatform.com</t>
        </is>
      </c>
      <c r="B255172" t="n">
        <v>132</v>
      </c>
    </row>
    <row r="255173">
      <c r="A255173" t="inlineStr">
        <is>
          <t>blog.visitalexandriava.com</t>
        </is>
      </c>
      <c r="B255173" t="n">
        <v>132</v>
      </c>
    </row>
    <row r="255174">
      <c r="A255174" t="inlineStr">
        <is>
          <t>www.porntv.pro</t>
        </is>
      </c>
      <c r="B255174" t="n">
        <v>132</v>
      </c>
    </row>
    <row r="255175">
      <c r="A255175" t="inlineStr">
        <is>
          <t>www.sundayafternoons.ca</t>
        </is>
      </c>
      <c r="B255175" t="n">
        <v>132</v>
      </c>
    </row>
    <row r="255176">
      <c r="A255176" t="inlineStr">
        <is>
          <t>www.demus-zegarki.pl</t>
        </is>
      </c>
      <c r="B255176" t="n">
        <v>132</v>
      </c>
    </row>
    <row r="255177">
      <c r="A255177" t="inlineStr">
        <is>
          <t>www.thehighlandersmuseum.com</t>
        </is>
      </c>
      <c r="B255177" t="n">
        <v>132</v>
      </c>
    </row>
    <row r="255178">
      <c r="A255178" t="inlineStr">
        <is>
          <t>homemaxfurniture.co.uk</t>
        </is>
      </c>
      <c r="B255178" t="n">
        <v>132</v>
      </c>
    </row>
    <row r="255179">
      <c r="A255179" t="inlineStr">
        <is>
          <t>ripsandrides.com</t>
        </is>
      </c>
      <c r="B255179" t="n">
        <v>132</v>
      </c>
    </row>
    <row r="255180">
      <c r="A255180" t="inlineStr">
        <is>
          <t>www.kaliforniaentertainment.com</t>
        </is>
      </c>
      <c r="B255180" t="n">
        <v>132</v>
      </c>
    </row>
    <row r="255181">
      <c r="A255181" t="inlineStr">
        <is>
          <t>werthestore.com</t>
        </is>
      </c>
      <c r="B255181" t="n">
        <v>132</v>
      </c>
    </row>
    <row r="255182">
      <c r="A255182" t="inlineStr">
        <is>
          <t>mh1042yko1f3sh26m19pxzy1-wpengine.netdna-ssl.com</t>
        </is>
      </c>
      <c r="B255182" t="n">
        <v>132</v>
      </c>
    </row>
    <row r="255183">
      <c r="A255183" t="inlineStr">
        <is>
          <t>os.bio-protocol.org</t>
        </is>
      </c>
      <c r="B255183" t="n">
        <v>132</v>
      </c>
    </row>
    <row r="255184">
      <c r="A255184" t="inlineStr">
        <is>
          <t>www.youshop.com.tr</t>
        </is>
      </c>
      <c r="B255184" t="n">
        <v>132</v>
      </c>
    </row>
    <row r="255185">
      <c r="A255185" t="inlineStr">
        <is>
          <t>images.dronezr.com</t>
        </is>
      </c>
      <c r="B255185" t="n">
        <v>132</v>
      </c>
    </row>
    <row r="255186">
      <c r="A255186" t="inlineStr">
        <is>
          <t>femmeconnection.freetls.fastly.net</t>
        </is>
      </c>
      <c r="B255186" t="n">
        <v>132</v>
      </c>
    </row>
    <row r="255187">
      <c r="A255187" t="inlineStr">
        <is>
          <t>www.atcott.com</t>
        </is>
      </c>
      <c r="B255187" t="n">
        <v>132</v>
      </c>
    </row>
    <row r="255188">
      <c r="A255188" t="inlineStr">
        <is>
          <t>sublimegardendesign.com</t>
        </is>
      </c>
      <c r="B255188" t="n">
        <v>132</v>
      </c>
    </row>
    <row r="255189">
      <c r="A255189" t="inlineStr">
        <is>
          <t>danhandphoto.com</t>
        </is>
      </c>
      <c r="B255189" t="n">
        <v>132</v>
      </c>
    </row>
    <row r="255190">
      <c r="A255190" t="inlineStr">
        <is>
          <t>www.balmoralmill.com</t>
        </is>
      </c>
      <c r="B255190" t="n">
        <v>132</v>
      </c>
    </row>
    <row r="255191">
      <c r="A255191" t="inlineStr">
        <is>
          <t>doublebassblog.org</t>
        </is>
      </c>
      <c r="B255191" t="n">
        <v>132</v>
      </c>
    </row>
    <row r="255192">
      <c r="A255192" t="inlineStr">
        <is>
          <t>artelier.design</t>
        </is>
      </c>
      <c r="B255192" t="n">
        <v>132</v>
      </c>
    </row>
    <row r="255193">
      <c r="A255193" t="inlineStr">
        <is>
          <t>ipgegypt.com</t>
        </is>
      </c>
      <c r="B255193" t="n">
        <v>132</v>
      </c>
    </row>
    <row r="255194">
      <c r="A255194" t="inlineStr">
        <is>
          <t>trendytarzan.com</t>
        </is>
      </c>
      <c r="B255194" t="n">
        <v>132</v>
      </c>
    </row>
    <row r="255195">
      <c r="A255195" t="inlineStr">
        <is>
          <t>www.customizedpackagingboxes.co.uk</t>
        </is>
      </c>
      <c r="B255195" t="n">
        <v>132</v>
      </c>
    </row>
    <row r="255196">
      <c r="A255196" t="inlineStr">
        <is>
          <t>theparanormalchronicles.files.wordpress.com</t>
        </is>
      </c>
      <c r="B255196" t="n">
        <v>132</v>
      </c>
    </row>
    <row r="255197">
      <c r="A255197" t="inlineStr">
        <is>
          <t>www.theheadboardworkshop.co.uk</t>
        </is>
      </c>
      <c r="B255197" t="n">
        <v>132</v>
      </c>
    </row>
    <row r="255198">
      <c r="A255198" t="inlineStr">
        <is>
          <t>forums.skadi.net</t>
        </is>
      </c>
      <c r="B255198" t="n">
        <v>132</v>
      </c>
    </row>
    <row r="255199">
      <c r="A255199" t="inlineStr">
        <is>
          <t>img.expedance.com</t>
        </is>
      </c>
      <c r="B255199" t="n">
        <v>132</v>
      </c>
    </row>
    <row r="255200">
      <c r="A255200" t="inlineStr">
        <is>
          <t>myflasks.com</t>
        </is>
      </c>
      <c r="B255200" t="n">
        <v>132</v>
      </c>
    </row>
    <row r="255201">
      <c r="A255201" t="inlineStr">
        <is>
          <t>farmerdrew.com.au</t>
        </is>
      </c>
      <c r="B255201" t="n">
        <v>132</v>
      </c>
    </row>
    <row r="255202">
      <c r="A255202" t="inlineStr">
        <is>
          <t>imgs.freeeducationalresources.com</t>
        </is>
      </c>
      <c r="B255202" t="n">
        <v>132</v>
      </c>
    </row>
    <row r="255203">
      <c r="A255203" t="inlineStr">
        <is>
          <t>www.zoostudio.com.au</t>
        </is>
      </c>
      <c r="B255203" t="n">
        <v>132</v>
      </c>
    </row>
    <row r="255204">
      <c r="A255204" t="inlineStr">
        <is>
          <t>www.canplastics.com</t>
        </is>
      </c>
      <c r="B255204" t="n">
        <v>132</v>
      </c>
    </row>
    <row r="255205">
      <c r="A255205" t="inlineStr">
        <is>
          <t>jacksonjournal.news</t>
        </is>
      </c>
      <c r="B255205" t="n">
        <v>132</v>
      </c>
    </row>
    <row r="255206">
      <c r="A255206" t="inlineStr">
        <is>
          <t>www.drivebysnapshots.com</t>
        </is>
      </c>
      <c r="B255206" t="n">
        <v>132</v>
      </c>
    </row>
    <row r="255207">
      <c r="A255207" t="inlineStr">
        <is>
          <t>fsuspecialcollections.files.wordpress.com</t>
        </is>
      </c>
      <c r="B255207" t="n">
        <v>132</v>
      </c>
    </row>
    <row r="255208">
      <c r="A255208" t="inlineStr">
        <is>
          <t>misschinatown.com</t>
        </is>
      </c>
      <c r="B255208" t="n">
        <v>132</v>
      </c>
    </row>
    <row r="255209">
      <c r="A255209" t="inlineStr">
        <is>
          <t>venganzamedia.com</t>
        </is>
      </c>
      <c r="B255209" t="n">
        <v>132</v>
      </c>
    </row>
    <row r="255210">
      <c r="A255210" t="inlineStr">
        <is>
          <t>amandamusselmanphotography.com</t>
        </is>
      </c>
      <c r="B255210" t="n">
        <v>132</v>
      </c>
    </row>
    <row r="255211">
      <c r="A255211" t="inlineStr">
        <is>
          <t>cambridgemontessoriglobal.org</t>
        </is>
      </c>
      <c r="B255211" t="n">
        <v>132</v>
      </c>
    </row>
    <row r="255212">
      <c r="A255212" t="inlineStr">
        <is>
          <t>www.vintads.it</t>
        </is>
      </c>
      <c r="B255212" t="n">
        <v>132</v>
      </c>
    </row>
    <row r="255213">
      <c r="A255213" t="inlineStr">
        <is>
          <t>fifty5plus.com</t>
        </is>
      </c>
      <c r="B255213" t="n">
        <v>132</v>
      </c>
    </row>
    <row r="255214">
      <c r="A255214" t="inlineStr">
        <is>
          <t>www.gymtechreview.com</t>
        </is>
      </c>
      <c r="B255214" t="n">
        <v>132</v>
      </c>
    </row>
    <row r="255215">
      <c r="A255215" t="inlineStr">
        <is>
          <t>www.munch.zone</t>
        </is>
      </c>
      <c r="B255215" t="n">
        <v>132</v>
      </c>
    </row>
    <row r="255216">
      <c r="A255216" t="inlineStr">
        <is>
          <t>atlassian.wpengine.netdna-cdn.com</t>
        </is>
      </c>
      <c r="B255216" t="n">
        <v>132</v>
      </c>
    </row>
    <row r="255217">
      <c r="A255217" t="inlineStr">
        <is>
          <t>trendblog.net</t>
        </is>
      </c>
      <c r="B255217" t="n">
        <v>132</v>
      </c>
    </row>
    <row r="255218">
      <c r="A255218" t="inlineStr">
        <is>
          <t>thelitedit.com</t>
        </is>
      </c>
      <c r="B255218" t="n">
        <v>132</v>
      </c>
    </row>
    <row r="255219">
      <c r="A255219" t="inlineStr">
        <is>
          <t>imagessportpat.s3-accelerate.amazonaws.com</t>
        </is>
      </c>
      <c r="B255219" t="n">
        <v>132</v>
      </c>
    </row>
    <row r="255220">
      <c r="A255220" t="inlineStr">
        <is>
          <t>www.brindleyconst.com</t>
        </is>
      </c>
      <c r="B255220" t="n">
        <v>132</v>
      </c>
    </row>
    <row r="255221">
      <c r="A255221" t="inlineStr">
        <is>
          <t>www.consumeracquisition.com</t>
        </is>
      </c>
      <c r="B255221" t="n">
        <v>132</v>
      </c>
    </row>
    <row r="255222">
      <c r="A255222" t="inlineStr">
        <is>
          <t>www.johnsbyrne.com</t>
        </is>
      </c>
      <c r="B255222" t="n">
        <v>132</v>
      </c>
    </row>
    <row r="255223">
      <c r="A255223" t="inlineStr">
        <is>
          <t>www.drive-electric.co.uk</t>
        </is>
      </c>
      <c r="B255223" t="n">
        <v>132</v>
      </c>
    </row>
    <row r="255224">
      <c r="A255224" t="inlineStr">
        <is>
          <t>www.colorcreek.com</t>
        </is>
      </c>
      <c r="B255224" t="n">
        <v>132</v>
      </c>
    </row>
    <row r="255225">
      <c r="A255225" t="inlineStr">
        <is>
          <t>sweetmuslimah.com</t>
        </is>
      </c>
      <c r="B255225" t="n">
        <v>132</v>
      </c>
    </row>
    <row r="255226">
      <c r="A255226" t="inlineStr">
        <is>
          <t>bazarloco.com</t>
        </is>
      </c>
      <c r="B255226" t="n">
        <v>132</v>
      </c>
    </row>
    <row r="255227">
      <c r="A255227" t="inlineStr">
        <is>
          <t>www.coresashwindows.co.uk</t>
        </is>
      </c>
      <c r="B255227" t="n">
        <v>132</v>
      </c>
    </row>
    <row r="255228">
      <c r="A255228" t="inlineStr">
        <is>
          <t>www.tennisplanet.me</t>
        </is>
      </c>
      <c r="B255228" t="n">
        <v>132</v>
      </c>
    </row>
    <row r="255229">
      <c r="A255229" t="inlineStr">
        <is>
          <t>hobbycity.se</t>
        </is>
      </c>
      <c r="B255229" t="n">
        <v>132</v>
      </c>
    </row>
    <row r="255230">
      <c r="A255230" t="inlineStr">
        <is>
          <t>www.lessingflynn.com</t>
        </is>
      </c>
      <c r="B255230" t="n">
        <v>132</v>
      </c>
    </row>
    <row r="255231">
      <c r="A255231" t="inlineStr">
        <is>
          <t>happybluesman.com</t>
        </is>
      </c>
      <c r="B255231" t="n">
        <v>132</v>
      </c>
    </row>
    <row r="255232">
      <c r="A255232" t="inlineStr">
        <is>
          <t>californiavalleymiwok.us</t>
        </is>
      </c>
      <c r="B255232" t="n">
        <v>132</v>
      </c>
    </row>
    <row r="255233">
      <c r="A255233" t="inlineStr">
        <is>
          <t>www.baodingballs.com</t>
        </is>
      </c>
      <c r="B255233" t="n">
        <v>132</v>
      </c>
    </row>
    <row r="255234">
      <c r="A255234" t="inlineStr">
        <is>
          <t>fusalp.com</t>
        </is>
      </c>
      <c r="B255234" t="n">
        <v>132</v>
      </c>
    </row>
    <row r="255235">
      <c r="A255235" t="inlineStr">
        <is>
          <t>apfiles.evediving.com</t>
        </is>
      </c>
      <c r="B255235" t="n">
        <v>132</v>
      </c>
    </row>
    <row r="255236">
      <c r="A255236" t="inlineStr">
        <is>
          <t>blog.wedsites.com</t>
        </is>
      </c>
      <c r="B255236" t="n">
        <v>132</v>
      </c>
    </row>
    <row r="255237">
      <c r="A255237" t="inlineStr">
        <is>
          <t>www.toyslink.com.au</t>
        </is>
      </c>
      <c r="B255237" t="n">
        <v>132</v>
      </c>
    </row>
    <row r="255238">
      <c r="A255238" t="inlineStr">
        <is>
          <t>www.thecoachingtoolscompany.com</t>
        </is>
      </c>
      <c r="B255238" t="n">
        <v>132</v>
      </c>
    </row>
    <row r="255239">
      <c r="A255239" t="inlineStr">
        <is>
          <t>techniquetuesday.typepad.com</t>
        </is>
      </c>
      <c r="B255239" t="n">
        <v>132</v>
      </c>
    </row>
    <row r="255240">
      <c r="A255240" t="inlineStr">
        <is>
          <t>mainlyhomemade.com</t>
        </is>
      </c>
      <c r="B255240" t="n">
        <v>132</v>
      </c>
    </row>
    <row r="255241">
      <c r="A255241" t="inlineStr">
        <is>
          <t>www.outclique.com</t>
        </is>
      </c>
      <c r="B255241" t="n">
        <v>132</v>
      </c>
    </row>
    <row r="255242">
      <c r="A255242" t="inlineStr">
        <is>
          <t>www.justin.my</t>
        </is>
      </c>
      <c r="B255242" t="n">
        <v>132</v>
      </c>
    </row>
    <row r="255243">
      <c r="A255243" t="inlineStr">
        <is>
          <t>drupal-space.nyc3.cdn.digitaloceanspaces.com</t>
        </is>
      </c>
      <c r="B255243" t="n">
        <v>132</v>
      </c>
    </row>
    <row r="255244">
      <c r="A255244" t="inlineStr">
        <is>
          <t>abeycomau-1h2qq2otvq.stackpathdns.com</t>
        </is>
      </c>
      <c r="B255244" t="n">
        <v>132</v>
      </c>
    </row>
    <row r="255245">
      <c r="A255245" t="inlineStr">
        <is>
          <t>thscurrent.org</t>
        </is>
      </c>
      <c r="B255245" t="n">
        <v>132</v>
      </c>
    </row>
    <row r="255246">
      <c r="A255246" t="inlineStr">
        <is>
          <t>seniorshousing-prod.s3-ap-southeast-2.amazonaws.com</t>
        </is>
      </c>
      <c r="B255246" t="n">
        <v>132</v>
      </c>
    </row>
    <row r="255247">
      <c r="A255247" t="inlineStr">
        <is>
          <t>eacoder-f073.kxcdn.com</t>
        </is>
      </c>
      <c r="B255247" t="n">
        <v>132</v>
      </c>
    </row>
    <row r="255248">
      <c r="A255248" t="inlineStr">
        <is>
          <t>mdentalclinic.eu</t>
        </is>
      </c>
      <c r="B255248" t="n">
        <v>132</v>
      </c>
    </row>
    <row r="255249">
      <c r="A255249" t="inlineStr">
        <is>
          <t>www.tuscorlloyds.com</t>
        </is>
      </c>
      <c r="B255249" t="n">
        <v>132</v>
      </c>
    </row>
    <row r="255250">
      <c r="A255250" t="inlineStr">
        <is>
          <t>steelcurtainrising.com</t>
        </is>
      </c>
      <c r="B255250" t="n">
        <v>132</v>
      </c>
    </row>
    <row r="255251">
      <c r="A255251" t="inlineStr">
        <is>
          <t>www.moorni.in</t>
        </is>
      </c>
      <c r="B255251" t="n">
        <v>132</v>
      </c>
    </row>
    <row r="255252">
      <c r="A255252" t="inlineStr">
        <is>
          <t>ourmaninboston.files.wordpress.com</t>
        </is>
      </c>
      <c r="B255252" t="n">
        <v>132</v>
      </c>
    </row>
    <row r="255253">
      <c r="A255253" t="inlineStr">
        <is>
          <t>www.inhouseav.com.au</t>
        </is>
      </c>
      <c r="B255253" t="n">
        <v>132</v>
      </c>
    </row>
    <row r="255254">
      <c r="A255254" t="inlineStr">
        <is>
          <t>tgb2.pornpic.one</t>
        </is>
      </c>
      <c r="B255254" t="n">
        <v>132</v>
      </c>
    </row>
    <row r="255255">
      <c r="A255255" t="inlineStr">
        <is>
          <t>10bestsales.com</t>
        </is>
      </c>
      <c r="B255255" t="n">
        <v>132</v>
      </c>
    </row>
    <row r="255256">
      <c r="A255256" t="inlineStr">
        <is>
          <t>www.thoroughbreddailynews.com</t>
        </is>
      </c>
      <c r="B255256" t="n">
        <v>132</v>
      </c>
    </row>
    <row r="255257">
      <c r="A255257" t="inlineStr">
        <is>
          <t>www.laptophoesshop.nl</t>
        </is>
      </c>
      <c r="B255257" t="n">
        <v>132</v>
      </c>
    </row>
    <row r="255258">
      <c r="A255258" t="inlineStr">
        <is>
          <t>www.dealscue.com</t>
        </is>
      </c>
      <c r="B255258" t="n">
        <v>132</v>
      </c>
    </row>
    <row r="255259">
      <c r="A255259" t="inlineStr">
        <is>
          <t>www.planttherapy.com</t>
        </is>
      </c>
      <c r="B255259" t="n">
        <v>132</v>
      </c>
    </row>
    <row r="255260">
      <c r="A255260" t="inlineStr">
        <is>
          <t>eastcdnspimgsulekhalive.blob.core.windows.net</t>
        </is>
      </c>
      <c r="B255260" t="n">
        <v>132</v>
      </c>
    </row>
    <row r="255261">
      <c r="A255261" t="inlineStr">
        <is>
          <t>xxxporn.name</t>
        </is>
      </c>
      <c r="B255261" t="n">
        <v>132</v>
      </c>
    </row>
    <row r="255262">
      <c r="A255262" t="inlineStr">
        <is>
          <t>bodyartforms-gallery.bodyartforms.com</t>
        </is>
      </c>
      <c r="B255262" t="n">
        <v>132</v>
      </c>
    </row>
    <row r="255263">
      <c r="A255263" t="inlineStr">
        <is>
          <t>www.luxmommyblog.com</t>
        </is>
      </c>
      <c r="B255263" t="n">
        <v>132</v>
      </c>
    </row>
    <row r="255264">
      <c r="A255264" t="inlineStr">
        <is>
          <t>karenmonica.com</t>
        </is>
      </c>
      <c r="B255264" t="n">
        <v>132</v>
      </c>
    </row>
    <row r="255265">
      <c r="A255265" t="inlineStr">
        <is>
          <t>rvnqu2etszm3wyekq3d0x307-wpengine.netdna-ssl.com</t>
        </is>
      </c>
      <c r="B255265" t="n">
        <v>132</v>
      </c>
    </row>
    <row r="255266">
      <c r="A255266" t="inlineStr">
        <is>
          <t>astoldbymom.com</t>
        </is>
      </c>
      <c r="B255266" t="n">
        <v>132</v>
      </c>
    </row>
    <row r="255267">
      <c r="A255267" t="inlineStr">
        <is>
          <t>www.forexnewsupdate.com</t>
        </is>
      </c>
      <c r="B255267" t="n">
        <v>132</v>
      </c>
    </row>
    <row r="255268">
      <c r="A255268" t="inlineStr">
        <is>
          <t>ixxx.su</t>
        </is>
      </c>
      <c r="B255268" t="n">
        <v>132</v>
      </c>
    </row>
    <row r="255269">
      <c r="A255269" t="inlineStr">
        <is>
          <t>images.mohistory.org</t>
        </is>
      </c>
      <c r="B255269" t="n">
        <v>132</v>
      </c>
    </row>
    <row r="255270">
      <c r="A255270" t="inlineStr">
        <is>
          <t>www.datadrivenu.com</t>
        </is>
      </c>
      <c r="B255270" t="n">
        <v>132</v>
      </c>
    </row>
    <row r="255271">
      <c r="A255271" t="inlineStr">
        <is>
          <t>foreverlivingdream.files.wordpress.com</t>
        </is>
      </c>
      <c r="B255271" t="n">
        <v>132</v>
      </c>
    </row>
    <row r="255272">
      <c r="A255272" t="inlineStr">
        <is>
          <t>1nwu8i3sj55rdbw4k4fm55i1-wpengine.netdna-ssl.com</t>
        </is>
      </c>
      <c r="B255272" t="n">
        <v>132</v>
      </c>
    </row>
    <row r="255273">
      <c r="A255273" t="inlineStr">
        <is>
          <t>hollar.library.utoronto.ca</t>
        </is>
      </c>
      <c r="B255273" t="n">
        <v>132</v>
      </c>
    </row>
    <row r="255274">
      <c r="A255274" t="inlineStr">
        <is>
          <t>www.gconnect.in</t>
        </is>
      </c>
      <c r="B255274" t="n">
        <v>132</v>
      </c>
    </row>
    <row r="255275">
      <c r="A255275" t="inlineStr">
        <is>
          <t>3nmm1b14jyur43hv6x3k103p-wpengine.netdna-ssl.com</t>
        </is>
      </c>
      <c r="B255275" t="n">
        <v>132</v>
      </c>
    </row>
    <row r="255276">
      <c r="A255276" t="inlineStr">
        <is>
          <t>blogwebpedia.com</t>
        </is>
      </c>
      <c r="B255276" t="n">
        <v>132</v>
      </c>
    </row>
    <row r="255277">
      <c r="A255277" t="inlineStr">
        <is>
          <t>borderlex.net</t>
        </is>
      </c>
      <c r="B255277" t="n">
        <v>132</v>
      </c>
    </row>
    <row r="255278">
      <c r="A255278" t="inlineStr">
        <is>
          <t>www.spoonfulofcomfort.com</t>
        </is>
      </c>
      <c r="B255278" t="n">
        <v>132</v>
      </c>
    </row>
    <row r="255279">
      <c r="A255279" t="inlineStr">
        <is>
          <t>www.star-guys.jp</t>
        </is>
      </c>
      <c r="B255279" t="n">
        <v>132</v>
      </c>
    </row>
    <row r="255280">
      <c r="A255280" t="inlineStr">
        <is>
          <t>www.exetertoolshop.co.uk</t>
        </is>
      </c>
      <c r="B255280" t="n">
        <v>132</v>
      </c>
    </row>
    <row r="255281">
      <c r="A255281" t="inlineStr">
        <is>
          <t>sncommunityweek.files.wordpress.com</t>
        </is>
      </c>
      <c r="B255281" t="n">
        <v>132</v>
      </c>
    </row>
    <row r="255282">
      <c r="A255282" t="inlineStr">
        <is>
          <t>www.afoolsjourney.com</t>
        </is>
      </c>
      <c r="B255282" t="n">
        <v>132</v>
      </c>
    </row>
    <row r="255283">
      <c r="A255283" t="inlineStr">
        <is>
          <t>www.lbwzfood.com</t>
        </is>
      </c>
      <c r="B255283" t="n">
        <v>132</v>
      </c>
    </row>
    <row r="255284">
      <c r="A255284" t="inlineStr">
        <is>
          <t>clarendonmoms.com</t>
        </is>
      </c>
      <c r="B255284" t="n">
        <v>132</v>
      </c>
    </row>
    <row r="255285">
      <c r="A255285" t="inlineStr">
        <is>
          <t>hackerztrickz.com</t>
        </is>
      </c>
      <c r="B255285" t="n">
        <v>132</v>
      </c>
    </row>
    <row r="255286">
      <c r="A255286" t="inlineStr">
        <is>
          <t>markusheavymusicblogorg.files.wordpress.com</t>
        </is>
      </c>
      <c r="B255286" t="n">
        <v>132</v>
      </c>
    </row>
    <row r="255287">
      <c r="A255287" t="inlineStr">
        <is>
          <t>cleartalking.com</t>
        </is>
      </c>
      <c r="B255287" t="n">
        <v>132</v>
      </c>
    </row>
    <row r="255288">
      <c r="A255288" t="inlineStr">
        <is>
          <t>easttnfamilyfun.com</t>
        </is>
      </c>
      <c r="B255288" t="n">
        <v>132</v>
      </c>
    </row>
    <row r="255289">
      <c r="A255289" t="inlineStr">
        <is>
          <t>www.mybaggage.com</t>
        </is>
      </c>
      <c r="B255289" t="n">
        <v>132</v>
      </c>
    </row>
    <row r="255290">
      <c r="A255290" t="inlineStr">
        <is>
          <t>www.aurora-clinics.co.uk</t>
        </is>
      </c>
      <c r="B255290" t="n">
        <v>132</v>
      </c>
    </row>
    <row r="255291">
      <c r="A255291" t="inlineStr">
        <is>
          <t>lorrainetricksey.com</t>
        </is>
      </c>
      <c r="B255291" t="n">
        <v>132</v>
      </c>
    </row>
    <row r="255292">
      <c r="A255292" t="inlineStr">
        <is>
          <t>www.fashion4ya.com</t>
        </is>
      </c>
      <c r="B255292" t="n">
        <v>132</v>
      </c>
    </row>
    <row r="255293">
      <c r="A255293" t="inlineStr">
        <is>
          <t>www.thejoyousliving.com</t>
        </is>
      </c>
      <c r="B255293" t="n">
        <v>132</v>
      </c>
    </row>
    <row r="255294">
      <c r="A255294" t="inlineStr">
        <is>
          <t>www.horoscopefriends.co.uk</t>
        </is>
      </c>
      <c r="B255294" t="n">
        <v>132</v>
      </c>
    </row>
    <row r="255295">
      <c r="A255295" t="inlineStr">
        <is>
          <t>www.glasses-for-men.com</t>
        </is>
      </c>
      <c r="B255295" t="n">
        <v>132</v>
      </c>
    </row>
    <row r="255296">
      <c r="A255296" t="inlineStr">
        <is>
          <t>mastersinclarity.com</t>
        </is>
      </c>
      <c r="B255296" t="n">
        <v>132</v>
      </c>
    </row>
    <row r="255297">
      <c r="A255297" t="inlineStr">
        <is>
          <t>blog.accredited-online-colleges.com</t>
        </is>
      </c>
      <c r="B255297" t="n">
        <v>132</v>
      </c>
    </row>
    <row r="255298">
      <c r="A255298" t="inlineStr">
        <is>
          <t>d24wuq6o951i2g.cloudfront.net</t>
        </is>
      </c>
      <c r="B255298" t="n">
        <v>132</v>
      </c>
    </row>
    <row r="255299">
      <c r="A255299" t="inlineStr">
        <is>
          <t>doublexjump.files.wordpress.com</t>
        </is>
      </c>
      <c r="B255299" t="n">
        <v>132</v>
      </c>
    </row>
    <row r="255300">
      <c r="A255300" t="inlineStr">
        <is>
          <t>psycharmor.s3.amazonaws.com</t>
        </is>
      </c>
      <c r="B255300" t="n">
        <v>132</v>
      </c>
    </row>
    <row r="255301">
      <c r="A255301" t="inlineStr">
        <is>
          <t>files.brief.vet</t>
        </is>
      </c>
      <c r="B255301" t="n">
        <v>132</v>
      </c>
    </row>
    <row r="255302">
      <c r="A255302" t="inlineStr">
        <is>
          <t>www.lifestylegear.co.nz</t>
        </is>
      </c>
      <c r="B255302" t="n">
        <v>132</v>
      </c>
    </row>
    <row r="255303">
      <c r="A255303" t="inlineStr">
        <is>
          <t>pietersveenstra.files.wordpress.com</t>
        </is>
      </c>
      <c r="B255303" t="n">
        <v>132</v>
      </c>
    </row>
    <row r="255304">
      <c r="A255304" t="inlineStr">
        <is>
          <t>www.ligmanlightingusa.com</t>
        </is>
      </c>
      <c r="B255304" t="n">
        <v>132</v>
      </c>
    </row>
    <row r="255305">
      <c r="A255305" t="inlineStr">
        <is>
          <t>www.artistsgiftgallery.ie</t>
        </is>
      </c>
      <c r="B255305" t="n">
        <v>132</v>
      </c>
    </row>
    <row r="255306">
      <c r="A255306" t="inlineStr">
        <is>
          <t>www.thecomplainingcow.co.uk</t>
        </is>
      </c>
      <c r="B255306" t="n">
        <v>132</v>
      </c>
    </row>
    <row r="255307">
      <c r="A255307" t="inlineStr">
        <is>
          <t>viralgala.com</t>
        </is>
      </c>
      <c r="B255307" t="n">
        <v>132</v>
      </c>
    </row>
    <row r="255308">
      <c r="A255308" t="inlineStr">
        <is>
          <t>mature-milf.org</t>
        </is>
      </c>
      <c r="B255308" t="n">
        <v>132</v>
      </c>
    </row>
    <row r="255309">
      <c r="A255309" t="inlineStr">
        <is>
          <t>nitrobetting.eu</t>
        </is>
      </c>
      <c r="B255309" t="n">
        <v>132</v>
      </c>
    </row>
    <row r="255310">
      <c r="A255310" t="inlineStr">
        <is>
          <t>www.victorianfireplaces.com</t>
        </is>
      </c>
      <c r="B255310" t="n">
        <v>132</v>
      </c>
    </row>
    <row r="255311">
      <c r="A255311" t="inlineStr">
        <is>
          <t>cookingchew.com</t>
        </is>
      </c>
      <c r="B255311" t="n">
        <v>132</v>
      </c>
    </row>
    <row r="255312">
      <c r="A255312" t="inlineStr">
        <is>
          <t>1ur6751k3lsj3droh41tcsra.wpengine.netdna-cdn.com</t>
        </is>
      </c>
      <c r="B255312" t="n">
        <v>132</v>
      </c>
    </row>
    <row r="255313">
      <c r="A255313" t="inlineStr">
        <is>
          <t>blogs.uwe.ac.uk</t>
        </is>
      </c>
      <c r="B255313" t="n">
        <v>132</v>
      </c>
    </row>
    <row r="255314">
      <c r="A255314" t="inlineStr">
        <is>
          <t>www.placeofserenity.co.uk</t>
        </is>
      </c>
      <c r="B255314" t="n">
        <v>132</v>
      </c>
    </row>
    <row r="255315">
      <c r="A255315" t="inlineStr">
        <is>
          <t>www.portara.com</t>
        </is>
      </c>
      <c r="B255315" t="n">
        <v>132</v>
      </c>
    </row>
    <row r="255316">
      <c r="A255316" t="inlineStr">
        <is>
          <t>www.berylschocolate.com.my</t>
        </is>
      </c>
      <c r="B255316" t="n">
        <v>132</v>
      </c>
    </row>
    <row r="255317">
      <c r="A255317" t="inlineStr">
        <is>
          <t>www.chargerbulletin.com</t>
        </is>
      </c>
      <c r="B255317" t="n">
        <v>132</v>
      </c>
    </row>
    <row r="255318">
      <c r="A255318" t="inlineStr">
        <is>
          <t>interviewtimes.net</t>
        </is>
      </c>
      <c r="B255318" t="n">
        <v>132</v>
      </c>
    </row>
    <row r="255319">
      <c r="A255319" t="inlineStr">
        <is>
          <t>www.blueshopvalletta.com</t>
        </is>
      </c>
      <c r="B255319" t="n">
        <v>132</v>
      </c>
    </row>
    <row r="255320">
      <c r="A255320" t="inlineStr">
        <is>
          <t>www.57hits.com</t>
        </is>
      </c>
      <c r="B255320" t="n">
        <v>132</v>
      </c>
    </row>
    <row r="255321">
      <c r="A255321" t="inlineStr">
        <is>
          <t>www.parrotandpineapple.com</t>
        </is>
      </c>
      <c r="B255321" t="n">
        <v>132</v>
      </c>
    </row>
    <row r="255322">
      <c r="A255322" t="inlineStr">
        <is>
          <t>www.lornajane.co.uk</t>
        </is>
      </c>
      <c r="B255322" t="n">
        <v>132</v>
      </c>
    </row>
    <row r="255323">
      <c r="A255323" t="inlineStr">
        <is>
          <t>gydeline.com</t>
        </is>
      </c>
      <c r="B255323" t="n">
        <v>132</v>
      </c>
    </row>
    <row r="255324">
      <c r="A255324" t="inlineStr">
        <is>
          <t>mathscinotes.files.wordpress.com</t>
        </is>
      </c>
      <c r="B255324" t="n">
        <v>132</v>
      </c>
    </row>
    <row r="255325">
      <c r="A255325" t="inlineStr">
        <is>
          <t>pim.cgiar.org</t>
        </is>
      </c>
      <c r="B255325" t="n">
        <v>132</v>
      </c>
    </row>
    <row r="255326">
      <c r="A255326" t="inlineStr">
        <is>
          <t>www.photographytips.tv</t>
        </is>
      </c>
      <c r="B255326" t="n">
        <v>132</v>
      </c>
    </row>
    <row r="255327">
      <c r="A255327" t="inlineStr">
        <is>
          <t>www.motor-scooters-guide.com</t>
        </is>
      </c>
      <c r="B255327" t="n">
        <v>132</v>
      </c>
    </row>
    <row r="255328">
      <c r="A255328" t="inlineStr">
        <is>
          <t>d3515qaf3aty6m.cloudfront.net</t>
        </is>
      </c>
      <c r="B255328" t="n">
        <v>132</v>
      </c>
    </row>
    <row r="255329">
      <c r="A255329" t="inlineStr">
        <is>
          <t>blog.clickfunnels.com</t>
        </is>
      </c>
      <c r="B255329" t="n">
        <v>132</v>
      </c>
    </row>
    <row r="255330">
      <c r="A255330" t="inlineStr">
        <is>
          <t>zone1.sprdit.netdna-cdn.com</t>
        </is>
      </c>
      <c r="B255330" t="n">
        <v>132</v>
      </c>
    </row>
    <row r="255331">
      <c r="A255331" t="inlineStr">
        <is>
          <t>impressionstokeep.co.uk</t>
        </is>
      </c>
      <c r="B255331" t="n">
        <v>132</v>
      </c>
    </row>
    <row r="255332">
      <c r="A255332" t="inlineStr">
        <is>
          <t>deco2modern.com</t>
        </is>
      </c>
      <c r="B255332" t="n">
        <v>132</v>
      </c>
    </row>
    <row r="255333">
      <c r="A255333" t="inlineStr">
        <is>
          <t>pepeloves.co.uk</t>
        </is>
      </c>
      <c r="B255333" t="n">
        <v>132</v>
      </c>
    </row>
    <row r="255334">
      <c r="A255334" t="inlineStr">
        <is>
          <t>www.southernassembly.ie</t>
        </is>
      </c>
      <c r="B255334" t="n">
        <v>132</v>
      </c>
    </row>
    <row r="255335">
      <c r="A255335" t="inlineStr">
        <is>
          <t>fourfootphotography.files.wordpress.com</t>
        </is>
      </c>
      <c r="B255335" t="n">
        <v>132</v>
      </c>
    </row>
    <row r="255336">
      <c r="A255336" t="inlineStr">
        <is>
          <t>visualstudiomagazine.com</t>
        </is>
      </c>
      <c r="B255336" t="n">
        <v>132</v>
      </c>
    </row>
    <row r="255337">
      <c r="A255337" t="inlineStr">
        <is>
          <t>theccsc.org</t>
        </is>
      </c>
      <c r="B255337" t="n">
        <v>132</v>
      </c>
    </row>
    <row r="255338">
      <c r="A255338" t="inlineStr">
        <is>
          <t>www.tdprint.co.nz</t>
        </is>
      </c>
      <c r="B255338" t="n">
        <v>132</v>
      </c>
    </row>
    <row r="255339">
      <c r="A255339" t="inlineStr">
        <is>
          <t>www.albertanativenews.com</t>
        </is>
      </c>
      <c r="B255339" t="n">
        <v>132</v>
      </c>
    </row>
    <row r="255340">
      <c r="A255340" t="inlineStr">
        <is>
          <t>florasourcedirect.com</t>
        </is>
      </c>
      <c r="B255340" t="n">
        <v>132</v>
      </c>
    </row>
    <row r="255341">
      <c r="A255341" t="inlineStr">
        <is>
          <t>chevy.oldcarmanualproject.com</t>
        </is>
      </c>
      <c r="B255341" t="n">
        <v>132</v>
      </c>
    </row>
    <row r="255342">
      <c r="A255342" t="inlineStr">
        <is>
          <t>www.wellango.es</t>
        </is>
      </c>
      <c r="B255342" t="n">
        <v>132</v>
      </c>
    </row>
    <row r="255343">
      <c r="A255343" t="inlineStr">
        <is>
          <t>www.plastixportal.co.za</t>
        </is>
      </c>
      <c r="B255343" t="n">
        <v>132</v>
      </c>
    </row>
    <row r="255344">
      <c r="A255344" t="inlineStr">
        <is>
          <t>d39cy8ulqxbvhv.cloudfront.net</t>
        </is>
      </c>
      <c r="B255344" t="n">
        <v>132</v>
      </c>
    </row>
    <row r="255345">
      <c r="A255345" t="inlineStr">
        <is>
          <t>www.palisade.com</t>
        </is>
      </c>
      <c r="B255345" t="n">
        <v>132</v>
      </c>
    </row>
    <row r="255346">
      <c r="A255346" t="inlineStr">
        <is>
          <t>eyeonthering.com</t>
        </is>
      </c>
      <c r="B255346" t="n">
        <v>132</v>
      </c>
    </row>
    <row r="255347">
      <c r="A255347" t="inlineStr">
        <is>
          <t>www.howzat.com</t>
        </is>
      </c>
      <c r="B255347" t="n">
        <v>132</v>
      </c>
    </row>
    <row r="255348">
      <c r="A255348" t="inlineStr">
        <is>
          <t>www.themideastbeast.com</t>
        </is>
      </c>
      <c r="B255348" t="n">
        <v>132</v>
      </c>
    </row>
    <row r="255349">
      <c r="A255349" t="inlineStr">
        <is>
          <t>stylecabinblog.files.wordpress.com</t>
        </is>
      </c>
      <c r="B255349" t="n">
        <v>132</v>
      </c>
    </row>
    <row r="255350">
      <c r="A255350" t="inlineStr">
        <is>
          <t>bygabriella.co</t>
        </is>
      </c>
      <c r="B255350" t="n">
        <v>132</v>
      </c>
    </row>
    <row r="255351">
      <c r="A255351" t="inlineStr">
        <is>
          <t>www.parkerjewelersnj.com</t>
        </is>
      </c>
      <c r="B255351" t="n">
        <v>132</v>
      </c>
    </row>
    <row r="255352">
      <c r="A255352" t="inlineStr">
        <is>
          <t>www.all-scanner.com</t>
        </is>
      </c>
      <c r="B255352" t="n">
        <v>132</v>
      </c>
    </row>
    <row r="255353">
      <c r="A255353" t="inlineStr">
        <is>
          <t>m.li21.cn</t>
        </is>
      </c>
      <c r="B255353" t="n">
        <v>132</v>
      </c>
    </row>
    <row r="255354">
      <c r="A255354" t="inlineStr">
        <is>
          <t>goodmorningwallpapers.info</t>
        </is>
      </c>
      <c r="B255354" t="n">
        <v>132</v>
      </c>
    </row>
    <row r="255355">
      <c r="A255355" t="inlineStr">
        <is>
          <t>www.sewmuchmoore.com</t>
        </is>
      </c>
      <c r="B255355" t="n">
        <v>132</v>
      </c>
    </row>
    <row r="255356">
      <c r="A255356" t="inlineStr">
        <is>
          <t>www.tpgonlinedaily.com</t>
        </is>
      </c>
      <c r="B255356" t="n">
        <v>132</v>
      </c>
    </row>
    <row r="255357">
      <c r="A255357" t="inlineStr">
        <is>
          <t>thejoint-19e68.kxcdn.com</t>
        </is>
      </c>
      <c r="B255357" t="n">
        <v>132</v>
      </c>
    </row>
    <row r="255358">
      <c r="A255358" t="inlineStr">
        <is>
          <t>www.ersshading.com</t>
        </is>
      </c>
      <c r="B255358" t="n">
        <v>132</v>
      </c>
    </row>
    <row r="255359">
      <c r="A255359" t="inlineStr">
        <is>
          <t>thesidelineeye.com</t>
        </is>
      </c>
      <c r="B255359" t="n">
        <v>132</v>
      </c>
    </row>
    <row r="255360">
      <c r="A255360" t="inlineStr">
        <is>
          <t>content.teen-sexy-girls.com</t>
        </is>
      </c>
      <c r="B255360" t="n">
        <v>132</v>
      </c>
    </row>
    <row r="255361">
      <c r="A255361" t="inlineStr">
        <is>
          <t>content.fuck-planet.com</t>
        </is>
      </c>
      <c r="B255361" t="n">
        <v>132</v>
      </c>
    </row>
    <row r="255362">
      <c r="A255362" t="inlineStr">
        <is>
          <t>www.scubatoys.com</t>
        </is>
      </c>
      <c r="B255362" t="n">
        <v>132</v>
      </c>
    </row>
    <row r="255363">
      <c r="A255363" t="inlineStr">
        <is>
          <t>www.capedays.com</t>
        </is>
      </c>
      <c r="B255363" t="n">
        <v>132</v>
      </c>
    </row>
    <row r="255364">
      <c r="A255364" t="inlineStr">
        <is>
          <t>r1xi6uo33s10e44n40etgetd.wpengine.netdna-cdn.com</t>
        </is>
      </c>
      <c r="B255364" t="n">
        <v>132</v>
      </c>
    </row>
    <row r="255365">
      <c r="A255365" t="inlineStr">
        <is>
          <t>beerbusterspodcast.com</t>
        </is>
      </c>
      <c r="B255365" t="n">
        <v>132</v>
      </c>
    </row>
    <row r="255366">
      <c r="A255366" t="inlineStr">
        <is>
          <t>bumpercarmanufacturer.com</t>
        </is>
      </c>
      <c r="B255366" t="n">
        <v>132</v>
      </c>
    </row>
    <row r="255367">
      <c r="A255367" t="inlineStr">
        <is>
          <t>igadgets.com.ua</t>
        </is>
      </c>
      <c r="B255367" t="n">
        <v>132</v>
      </c>
    </row>
    <row r="255368">
      <c r="A255368" t="inlineStr">
        <is>
          <t>pinballer.info</t>
        </is>
      </c>
      <c r="B255368" t="n">
        <v>132</v>
      </c>
    </row>
    <row r="255369">
      <c r="A255369" t="inlineStr">
        <is>
          <t>203989.smushcdn.com</t>
        </is>
      </c>
      <c r="B255369" t="n">
        <v>132</v>
      </c>
    </row>
    <row r="255370">
      <c r="A255370" t="inlineStr">
        <is>
          <t>dabblerduckbuttscom.files.wordpress.com</t>
        </is>
      </c>
      <c r="B255370" t="n">
        <v>132</v>
      </c>
    </row>
    <row r="255371">
      <c r="A255371" t="inlineStr">
        <is>
          <t>www.forumblueandgold.com</t>
        </is>
      </c>
      <c r="B255371" t="n">
        <v>132</v>
      </c>
    </row>
    <row r="255372">
      <c r="A255372" t="inlineStr">
        <is>
          <t>interhomes-caribe.com</t>
        </is>
      </c>
      <c r="B255372" t="n">
        <v>132</v>
      </c>
    </row>
    <row r="255373">
      <c r="A255373" t="inlineStr">
        <is>
          <t>www.midastouch-consulting.com</t>
        </is>
      </c>
      <c r="B255373" t="n">
        <v>132</v>
      </c>
    </row>
    <row r="255374">
      <c r="A255374" t="inlineStr">
        <is>
          <t>www.donotmoveimprove.com</t>
        </is>
      </c>
      <c r="B255374" t="n">
        <v>132</v>
      </c>
    </row>
    <row r="255375">
      <c r="A255375" t="inlineStr">
        <is>
          <t>www.couponsbc.ca</t>
        </is>
      </c>
      <c r="B255375" t="n">
        <v>132</v>
      </c>
    </row>
    <row r="255376">
      <c r="A255376" t="inlineStr">
        <is>
          <t>reyherphoto.com</t>
        </is>
      </c>
      <c r="B255376" t="n">
        <v>132</v>
      </c>
    </row>
    <row r="255377">
      <c r="A255377" t="inlineStr">
        <is>
          <t>absolutecars.co.za</t>
        </is>
      </c>
      <c r="B255377" t="n">
        <v>132</v>
      </c>
    </row>
    <row r="255378">
      <c r="A255378" t="inlineStr">
        <is>
          <t>interpromusa.com</t>
        </is>
      </c>
      <c r="B255378" t="n">
        <v>132</v>
      </c>
    </row>
    <row r="255379">
      <c r="A255379" t="inlineStr">
        <is>
          <t>quickmobile.in</t>
        </is>
      </c>
      <c r="B255379" t="n">
        <v>132</v>
      </c>
    </row>
    <row r="255380">
      <c r="A255380" t="inlineStr">
        <is>
          <t>wildtalesof.com</t>
        </is>
      </c>
      <c r="B255380" t="n">
        <v>132</v>
      </c>
    </row>
    <row r="255381">
      <c r="A255381" t="inlineStr">
        <is>
          <t>thepaintedrogue.files.wordpress.com</t>
        </is>
      </c>
      <c r="B255381" t="n">
        <v>132</v>
      </c>
    </row>
    <row r="255382">
      <c r="A255382" t="inlineStr">
        <is>
          <t>www.pitcherlist.com</t>
        </is>
      </c>
      <c r="B255382" t="n">
        <v>132</v>
      </c>
    </row>
    <row r="255383">
      <c r="A255383" t="inlineStr">
        <is>
          <t>wpapool.com</t>
        </is>
      </c>
      <c r="B255383" t="n">
        <v>132</v>
      </c>
    </row>
    <row r="255384">
      <c r="A255384" t="inlineStr">
        <is>
          <t>www.consultingwhiz.com</t>
        </is>
      </c>
      <c r="B255384" t="n">
        <v>132</v>
      </c>
    </row>
    <row r="255385">
      <c r="A255385" t="inlineStr">
        <is>
          <t>www.colliercountyfl.gov</t>
        </is>
      </c>
      <c r="B255385" t="n">
        <v>132</v>
      </c>
    </row>
    <row r="255386">
      <c r="A255386" t="inlineStr">
        <is>
          <t>www.sinemis.com.tr</t>
        </is>
      </c>
      <c r="B255386" t="n">
        <v>132</v>
      </c>
    </row>
    <row r="255387">
      <c r="A255387" t="inlineStr">
        <is>
          <t>www.foryoudecor.com</t>
        </is>
      </c>
      <c r="B255387" t="n">
        <v>132</v>
      </c>
    </row>
    <row r="255388">
      <c r="A255388" t="inlineStr">
        <is>
          <t>straighttohellapparel.com</t>
        </is>
      </c>
      <c r="B255388" t="n">
        <v>132</v>
      </c>
    </row>
    <row r="255389">
      <c r="A255389" t="inlineStr">
        <is>
          <t>cohenandcohen.net</t>
        </is>
      </c>
      <c r="B255389" t="n">
        <v>132</v>
      </c>
    </row>
    <row r="255390">
      <c r="A255390" t="inlineStr">
        <is>
          <t>drfranklinrosemd.com</t>
        </is>
      </c>
      <c r="B255390" t="n">
        <v>132</v>
      </c>
    </row>
    <row r="255391">
      <c r="A255391" t="inlineStr">
        <is>
          <t>www.condorpumps.com</t>
        </is>
      </c>
      <c r="B255391" t="n">
        <v>132</v>
      </c>
    </row>
    <row r="255392">
      <c r="A255392" t="inlineStr">
        <is>
          <t>rochestershire.co.uk</t>
        </is>
      </c>
      <c r="B255392" t="n">
        <v>132</v>
      </c>
    </row>
    <row r="255393">
      <c r="A255393" t="inlineStr">
        <is>
          <t>greecefsp2009.files.wordpress.com</t>
        </is>
      </c>
      <c r="B255393" t="n">
        <v>132</v>
      </c>
    </row>
    <row r="255394">
      <c r="A255394" t="inlineStr">
        <is>
          <t>www.buykorea.or.kr</t>
        </is>
      </c>
      <c r="B255394" t="n">
        <v>132</v>
      </c>
    </row>
    <row r="255395">
      <c r="A255395" t="inlineStr">
        <is>
          <t>www.splunk.com</t>
        </is>
      </c>
      <c r="B255395" t="n">
        <v>132</v>
      </c>
    </row>
    <row r="255396">
      <c r="A255396" t="inlineStr">
        <is>
          <t>carroll.org</t>
        </is>
      </c>
      <c r="B255396" t="n">
        <v>132</v>
      </c>
    </row>
    <row r="255397">
      <c r="A255397" t="inlineStr">
        <is>
          <t>wordpress2.philau.edu</t>
        </is>
      </c>
      <c r="B255397" t="n">
        <v>132</v>
      </c>
    </row>
    <row r="255398">
      <c r="A255398" t="inlineStr">
        <is>
          <t>twotigersonemountain.com</t>
        </is>
      </c>
      <c r="B255398" t="n">
        <v>132</v>
      </c>
    </row>
    <row r="255399">
      <c r="A255399" t="inlineStr">
        <is>
          <t>portage.life</t>
        </is>
      </c>
      <c r="B255399" t="n">
        <v>132</v>
      </c>
    </row>
    <row r="255400">
      <c r="A255400" t="inlineStr">
        <is>
          <t>www2.erie.gov</t>
        </is>
      </c>
      <c r="B255400" t="n">
        <v>132</v>
      </c>
    </row>
    <row r="255401">
      <c r="A255401" t="inlineStr">
        <is>
          <t>www.flurl.com</t>
        </is>
      </c>
      <c r="B255401" t="n">
        <v>132</v>
      </c>
    </row>
    <row r="255402">
      <c r="A255402" t="inlineStr">
        <is>
          <t>codetiburon.com</t>
        </is>
      </c>
      <c r="B255402" t="n">
        <v>132</v>
      </c>
    </row>
    <row r="255403">
      <c r="A255403" t="inlineStr">
        <is>
          <t>www.midvalley.com.my:443</t>
        </is>
      </c>
      <c r="B255403" t="n">
        <v>132</v>
      </c>
    </row>
    <row r="255404">
      <c r="A255404" t="inlineStr">
        <is>
          <t>www.findinggeniuspodcast.com</t>
        </is>
      </c>
      <c r="B255404" t="n">
        <v>132</v>
      </c>
    </row>
    <row r="255405">
      <c r="A255405" t="inlineStr">
        <is>
          <t>stylinwithkb.hellopink.com</t>
        </is>
      </c>
      <c r="B255405" t="n">
        <v>132</v>
      </c>
    </row>
    <row r="255406">
      <c r="A255406" t="inlineStr">
        <is>
          <t>cdn2.momvideos.pro</t>
        </is>
      </c>
      <c r="B255406" t="n">
        <v>132</v>
      </c>
    </row>
    <row r="255407">
      <c r="A255407" t="inlineStr">
        <is>
          <t>johnsimmsociety.files.wordpress.com</t>
        </is>
      </c>
      <c r="B255407" t="n">
        <v>132</v>
      </c>
    </row>
    <row r="255408">
      <c r="A255408" t="inlineStr">
        <is>
          <t>supremebedding.co.uk</t>
        </is>
      </c>
      <c r="B255408" t="n">
        <v>132</v>
      </c>
    </row>
    <row r="255409">
      <c r="A255409" t="inlineStr">
        <is>
          <t>www.cosytoes.co.nz</t>
        </is>
      </c>
      <c r="B255409" t="n">
        <v>132</v>
      </c>
    </row>
    <row r="255410">
      <c r="A255410" t="inlineStr">
        <is>
          <t>www.fulltimeford.com</t>
        </is>
      </c>
      <c r="B255410" t="n">
        <v>132</v>
      </c>
    </row>
    <row r="255411">
      <c r="A255411" t="inlineStr">
        <is>
          <t>prolabel-inc.com</t>
        </is>
      </c>
      <c r="B255411" t="n">
        <v>132</v>
      </c>
    </row>
    <row r="255412">
      <c r="A255412" t="inlineStr">
        <is>
          <t>www.bloggersidekick.com</t>
        </is>
      </c>
      <c r="B255412" t="n">
        <v>132</v>
      </c>
    </row>
    <row r="255413">
      <c r="A255413" t="inlineStr">
        <is>
          <t>greenbarrel.com</t>
        </is>
      </c>
      <c r="B255413" t="n">
        <v>132</v>
      </c>
    </row>
    <row r="255414">
      <c r="A255414" t="inlineStr">
        <is>
          <t>oneofakindbulldogs.com</t>
        </is>
      </c>
      <c r="B255414" t="n">
        <v>132</v>
      </c>
    </row>
    <row r="255415">
      <c r="A255415" t="inlineStr">
        <is>
          <t>www.vibram.fr</t>
        </is>
      </c>
      <c r="B255415" t="n">
        <v>132</v>
      </c>
    </row>
    <row r="255416">
      <c r="A255416" t="inlineStr">
        <is>
          <t>www.vkids.in</t>
        </is>
      </c>
      <c r="B255416" t="n">
        <v>132</v>
      </c>
    </row>
    <row r="255417">
      <c r="A255417" t="inlineStr">
        <is>
          <t>imeanwhat.com</t>
        </is>
      </c>
      <c r="B255417" t="n">
        <v>132</v>
      </c>
    </row>
    <row r="255418">
      <c r="A255418" t="inlineStr">
        <is>
          <t>pmd205465tn.download.theplatform.com.edgesuite.net</t>
        </is>
      </c>
      <c r="B255418" t="n">
        <v>132</v>
      </c>
    </row>
    <row r="255419">
      <c r="A255419" t="inlineStr">
        <is>
          <t>pkjulesworld.com</t>
        </is>
      </c>
      <c r="B255419" t="n">
        <v>132</v>
      </c>
    </row>
    <row r="255420">
      <c r="A255420" t="inlineStr">
        <is>
          <t>www.crazydomains.co.nz</t>
        </is>
      </c>
      <c r="B255420" t="n">
        <v>132</v>
      </c>
    </row>
    <row r="255421">
      <c r="A255421" t="inlineStr">
        <is>
          <t>www.exhibit-tech.org</t>
        </is>
      </c>
      <c r="B255421" t="n">
        <v>132</v>
      </c>
    </row>
    <row r="255422">
      <c r="A255422" t="inlineStr">
        <is>
          <t>hk-dry-ice.com</t>
        </is>
      </c>
      <c r="B255422" t="n">
        <v>132</v>
      </c>
    </row>
    <row r="255423">
      <c r="A255423" t="inlineStr">
        <is>
          <t>149353570.v2.pressablecdn.com</t>
        </is>
      </c>
      <c r="B255423" t="n">
        <v>132</v>
      </c>
    </row>
    <row r="255424">
      <c r="A255424" t="inlineStr">
        <is>
          <t>www.1001opon.pl</t>
        </is>
      </c>
      <c r="B255424" t="n">
        <v>132</v>
      </c>
    </row>
    <row r="255425">
      <c r="A255425" t="inlineStr">
        <is>
          <t>droghedagigguide.com</t>
        </is>
      </c>
      <c r="B255425" t="n">
        <v>132</v>
      </c>
    </row>
    <row r="255426">
      <c r="A255426" t="inlineStr">
        <is>
          <t>joshfrydenberg.com.au</t>
        </is>
      </c>
      <c r="B255426" t="n">
        <v>132</v>
      </c>
    </row>
    <row r="255427">
      <c r="A255427" t="inlineStr">
        <is>
          <t>soundsclassic.com</t>
        </is>
      </c>
      <c r="B255427" t="n">
        <v>132</v>
      </c>
    </row>
    <row r="255428">
      <c r="A255428" t="inlineStr">
        <is>
          <t>www.proshop.fi</t>
        </is>
      </c>
      <c r="B255428" t="n">
        <v>132</v>
      </c>
    </row>
    <row r="255429">
      <c r="A255429" t="inlineStr">
        <is>
          <t>www.swatmag.com</t>
        </is>
      </c>
      <c r="B255429" t="n">
        <v>132</v>
      </c>
    </row>
    <row r="255430">
      <c r="A255430" t="inlineStr">
        <is>
          <t>www.lederbags.de</t>
        </is>
      </c>
      <c r="B255430" t="n">
        <v>132</v>
      </c>
    </row>
    <row r="255431">
      <c r="A255431" t="inlineStr">
        <is>
          <t>flybluekite.com</t>
        </is>
      </c>
      <c r="B255431" t="n">
        <v>132</v>
      </c>
    </row>
    <row r="255432">
      <c r="A255432" t="inlineStr">
        <is>
          <t>www.budgethometheater.net</t>
        </is>
      </c>
      <c r="B255432" t="n">
        <v>132</v>
      </c>
    </row>
    <row r="255433">
      <c r="A255433" t="inlineStr">
        <is>
          <t>www.avatier.com</t>
        </is>
      </c>
      <c r="B255433" t="n">
        <v>132</v>
      </c>
    </row>
    <row r="255434">
      <c r="A255434" t="inlineStr">
        <is>
          <t>www.battery-plus.co.uk</t>
        </is>
      </c>
      <c r="B255434" t="n">
        <v>132</v>
      </c>
    </row>
    <row r="255435">
      <c r="A255435" t="inlineStr">
        <is>
          <t>siliconvalley.hilltromper.com</t>
        </is>
      </c>
      <c r="B255435" t="n">
        <v>132</v>
      </c>
    </row>
    <row r="255436">
      <c r="A255436" t="inlineStr">
        <is>
          <t>dsvfmvr182ibt.cloudfront.net</t>
        </is>
      </c>
      <c r="B255436" t="n">
        <v>132</v>
      </c>
    </row>
    <row r="255437">
      <c r="A255437" t="inlineStr">
        <is>
          <t>lindahoard.buyygy.com</t>
        </is>
      </c>
      <c r="B255437" t="n">
        <v>132</v>
      </c>
    </row>
    <row r="255438">
      <c r="A255438" t="inlineStr">
        <is>
          <t>www.charlestreeservices.com.au</t>
        </is>
      </c>
      <c r="B255438" t="n">
        <v>132</v>
      </c>
    </row>
    <row r="255439">
      <c r="A255439" t="inlineStr">
        <is>
          <t>latestsolarnews.com</t>
        </is>
      </c>
      <c r="B255439" t="n">
        <v>132</v>
      </c>
    </row>
    <row r="255440">
      <c r="A255440" t="inlineStr">
        <is>
          <t>www.chronik-der-mauer.de</t>
        </is>
      </c>
      <c r="B255440" t="n">
        <v>132</v>
      </c>
    </row>
    <row r="255441">
      <c r="A255441" t="inlineStr">
        <is>
          <t>www.autismclassroomresources.com</t>
        </is>
      </c>
      <c r="B255441" t="n">
        <v>132</v>
      </c>
    </row>
    <row r="255442">
      <c r="A255442" t="inlineStr">
        <is>
          <t>www.junctiondepot.com</t>
        </is>
      </c>
      <c r="B255442" t="n">
        <v>132</v>
      </c>
    </row>
    <row r="255443">
      <c r="A255443" t="inlineStr">
        <is>
          <t>www.updatedreviews.in</t>
        </is>
      </c>
      <c r="B255443" t="n">
        <v>132</v>
      </c>
    </row>
    <row r="255444">
      <c r="A255444" t="inlineStr">
        <is>
          <t>www.super-hobby.pt</t>
        </is>
      </c>
      <c r="B255444" t="n">
        <v>132</v>
      </c>
    </row>
    <row r="255445">
      <c r="A255445" t="inlineStr">
        <is>
          <t>www.rapidhomeremedies.com</t>
        </is>
      </c>
      <c r="B255445" t="n">
        <v>132</v>
      </c>
    </row>
    <row r="255446">
      <c r="A255446" t="inlineStr">
        <is>
          <t>nottingham.uniclothing.net</t>
        </is>
      </c>
      <c r="B255446" t="n">
        <v>132</v>
      </c>
    </row>
    <row r="255447">
      <c r="A255447" t="inlineStr">
        <is>
          <t>lacymariephotography.files.wordpress.com</t>
        </is>
      </c>
      <c r="B255447" t="n">
        <v>132</v>
      </c>
    </row>
    <row r="255448">
      <c r="A255448" t="inlineStr">
        <is>
          <t>ultimatenhlplayoff.files.wordpress.com</t>
        </is>
      </c>
      <c r="B255448" t="n">
        <v>132</v>
      </c>
    </row>
    <row r="255449">
      <c r="A255449" t="inlineStr">
        <is>
          <t>www.applevalleydiamonds.com</t>
        </is>
      </c>
      <c r="B255449" t="n">
        <v>132</v>
      </c>
    </row>
    <row r="255450">
      <c r="A255450" t="inlineStr">
        <is>
          <t>image.telegiz.com</t>
        </is>
      </c>
      <c r="B255450" t="n">
        <v>132</v>
      </c>
    </row>
    <row r="255451">
      <c r="A255451" t="inlineStr">
        <is>
          <t>www.expometals.net</t>
        </is>
      </c>
      <c r="B255451" t="n">
        <v>132</v>
      </c>
    </row>
    <row r="255452">
      <c r="A255452" t="inlineStr">
        <is>
          <t>d2t95.aoscdn.com</t>
        </is>
      </c>
      <c r="B255452" t="n">
        <v>132</v>
      </c>
    </row>
    <row r="255453">
      <c r="A255453" t="inlineStr">
        <is>
          <t>www.uasc.com</t>
        </is>
      </c>
      <c r="B255453" t="n">
        <v>132</v>
      </c>
    </row>
    <row r="255454">
      <c r="A255454" t="inlineStr">
        <is>
          <t>server-shop.ua</t>
        </is>
      </c>
      <c r="B255454" t="n">
        <v>132</v>
      </c>
    </row>
    <row r="255455">
      <c r="A255455" t="inlineStr">
        <is>
          <t>www.tartancarpets.co.uk</t>
        </is>
      </c>
      <c r="B255455" t="n">
        <v>132</v>
      </c>
    </row>
    <row r="255456">
      <c r="A255456" t="inlineStr">
        <is>
          <t>www.beauty.store.bg</t>
        </is>
      </c>
      <c r="B255456" t="n">
        <v>132</v>
      </c>
    </row>
    <row r="255457">
      <c r="A255457" t="inlineStr">
        <is>
          <t>www.instronline.com</t>
        </is>
      </c>
      <c r="B255457" t="n">
        <v>132</v>
      </c>
    </row>
    <row r="255458">
      <c r="A255458" t="inlineStr">
        <is>
          <t>newsarchive.arch.tamu.edu</t>
        </is>
      </c>
      <c r="B255458" t="n">
        <v>132</v>
      </c>
    </row>
    <row r="255459">
      <c r="A255459" t="inlineStr">
        <is>
          <t>www.akim.nl</t>
        </is>
      </c>
      <c r="B255459" t="n">
        <v>132</v>
      </c>
    </row>
    <row r="255460">
      <c r="A255460" t="inlineStr">
        <is>
          <t>www.mesjeuxipad.com</t>
        </is>
      </c>
      <c r="B255460" t="n">
        <v>132</v>
      </c>
    </row>
    <row r="255461">
      <c r="A255461" t="inlineStr">
        <is>
          <t>delkevic.co.uk</t>
        </is>
      </c>
      <c r="B255461" t="n">
        <v>132</v>
      </c>
    </row>
    <row r="255462">
      <c r="A255462" t="inlineStr">
        <is>
          <t>www.playwithfood.com.au</t>
        </is>
      </c>
      <c r="B255462" t="n">
        <v>132</v>
      </c>
    </row>
    <row r="255463">
      <c r="A255463" t="inlineStr">
        <is>
          <t>www.thewallworks.com</t>
        </is>
      </c>
      <c r="B255463" t="n">
        <v>132</v>
      </c>
    </row>
    <row r="255464">
      <c r="A255464" t="inlineStr">
        <is>
          <t>www.lcct.com.my</t>
        </is>
      </c>
      <c r="B255464" t="n">
        <v>132</v>
      </c>
    </row>
    <row r="255465">
      <c r="A255465" t="inlineStr">
        <is>
          <t>www.wildgardenseed.com</t>
        </is>
      </c>
      <c r="B255465" t="n">
        <v>132</v>
      </c>
    </row>
    <row r="255466">
      <c r="A255466" t="inlineStr">
        <is>
          <t>d2lw8dxaugugni.cloudfront.net</t>
        </is>
      </c>
      <c r="B255466" t="n">
        <v>132</v>
      </c>
    </row>
    <row r="255467">
      <c r="A255467" t="inlineStr">
        <is>
          <t>www.safari.co.za</t>
        </is>
      </c>
      <c r="B255467" t="n">
        <v>132</v>
      </c>
    </row>
    <row r="255468">
      <c r="A255468" t="inlineStr">
        <is>
          <t>www.industrial-steamboiler.com</t>
        </is>
      </c>
      <c r="B255468" t="n">
        <v>132</v>
      </c>
    </row>
    <row r="255469">
      <c r="A255469" t="inlineStr">
        <is>
          <t>www.wikco.com</t>
        </is>
      </c>
      <c r="B255469" t="n">
        <v>132</v>
      </c>
    </row>
    <row r="255470">
      <c r="A255470" t="inlineStr">
        <is>
          <t>m9j8z2z4.stackpathcdn.com</t>
        </is>
      </c>
      <c r="B255470" t="n">
        <v>132</v>
      </c>
    </row>
    <row r="255471">
      <c r="A255471" t="inlineStr">
        <is>
          <t>www.cosmeticcompanyoutlet.co.uk</t>
        </is>
      </c>
      <c r="B255471" t="n">
        <v>132</v>
      </c>
    </row>
    <row r="255472">
      <c r="A255472" t="inlineStr">
        <is>
          <t>www.nulkinulks.com</t>
        </is>
      </c>
      <c r="B255472" t="n">
        <v>132</v>
      </c>
    </row>
    <row r="255473">
      <c r="A255473" t="inlineStr">
        <is>
          <t>www.shreveportla.gov</t>
        </is>
      </c>
      <c r="B255473" t="n">
        <v>132</v>
      </c>
    </row>
    <row r="255474">
      <c r="A255474" t="inlineStr">
        <is>
          <t>gayvideos1.com</t>
        </is>
      </c>
      <c r="B255474" t="n">
        <v>132</v>
      </c>
    </row>
    <row r="255475">
      <c r="A255475" t="inlineStr">
        <is>
          <t>bundleoftheweek.com</t>
        </is>
      </c>
      <c r="B255475" t="n">
        <v>132</v>
      </c>
    </row>
    <row r="255476">
      <c r="A255476" t="inlineStr">
        <is>
          <t>boksburgadvertiser.co.za</t>
        </is>
      </c>
      <c r="B255476" t="n">
        <v>132</v>
      </c>
    </row>
    <row r="255477">
      <c r="A255477" t="inlineStr">
        <is>
          <t>www.drainageshop.co.uk</t>
        </is>
      </c>
      <c r="B255477" t="n">
        <v>132</v>
      </c>
    </row>
    <row r="255478">
      <c r="A255478" t="inlineStr">
        <is>
          <t>www.chinaview.cn</t>
        </is>
      </c>
      <c r="B255478" t="n">
        <v>132</v>
      </c>
    </row>
    <row r="255479">
      <c r="A255479" t="inlineStr">
        <is>
          <t>kupi.me</t>
        </is>
      </c>
      <c r="B255479" t="n">
        <v>132</v>
      </c>
    </row>
    <row r="255480">
      <c r="A255480" t="inlineStr">
        <is>
          <t>rs.projects-abroad.in</t>
        </is>
      </c>
      <c r="B255480" t="n">
        <v>132</v>
      </c>
    </row>
    <row r="255481">
      <c r="A255481" t="inlineStr">
        <is>
          <t>www.goldfishswimschool.com</t>
        </is>
      </c>
      <c r="B255481" t="n">
        <v>132</v>
      </c>
    </row>
    <row r="255482">
      <c r="A255482" t="inlineStr">
        <is>
          <t>www.motorwindingmachines.com</t>
        </is>
      </c>
      <c r="B255482" t="n">
        <v>132</v>
      </c>
    </row>
    <row r="255483">
      <c r="A255483" t="inlineStr">
        <is>
          <t>www.tonerbee.com.au</t>
        </is>
      </c>
      <c r="B255483" t="n">
        <v>132</v>
      </c>
    </row>
    <row r="255484">
      <c r="A255484" t="inlineStr">
        <is>
          <t>www.anti-theftlabel.com</t>
        </is>
      </c>
      <c r="B255484" t="n">
        <v>132</v>
      </c>
    </row>
    <row r="255485">
      <c r="A255485" t="inlineStr">
        <is>
          <t>5lrorwxhqokmrik.hk.sofastcdn.com</t>
        </is>
      </c>
      <c r="B255485" t="n">
        <v>132</v>
      </c>
    </row>
    <row r="255486">
      <c r="A255486" t="inlineStr">
        <is>
          <t>shop.playpadelusa.com</t>
        </is>
      </c>
      <c r="B255486" t="n">
        <v>132</v>
      </c>
    </row>
    <row r="255487">
      <c r="A255487" t="inlineStr">
        <is>
          <t>bacmap.wishartlab.com</t>
        </is>
      </c>
      <c r="B255487" t="n">
        <v>132</v>
      </c>
    </row>
    <row r="255488">
      <c r="A255488" t="inlineStr">
        <is>
          <t>www.freezerwear.com</t>
        </is>
      </c>
      <c r="B255488" t="n">
        <v>132</v>
      </c>
    </row>
    <row r="255489">
      <c r="A255489" t="inlineStr">
        <is>
          <t>www.goldengooseoutletstore.com</t>
        </is>
      </c>
      <c r="B255489" t="n">
        <v>132</v>
      </c>
    </row>
    <row r="255490">
      <c r="A255490" t="inlineStr">
        <is>
          <t>www.jamesabbottmcneillwhistler.org</t>
        </is>
      </c>
      <c r="B255490" t="n">
        <v>132</v>
      </c>
    </row>
    <row r="255491">
      <c r="A255491" t="inlineStr">
        <is>
          <t>game.netsan.fr</t>
        </is>
      </c>
      <c r="B255491" t="n">
        <v>132</v>
      </c>
    </row>
    <row r="255492">
      <c r="A255492" t="inlineStr">
        <is>
          <t>milgicoats.co.uk</t>
        </is>
      </c>
      <c r="B255492" t="n">
        <v>132</v>
      </c>
    </row>
    <row r="255493">
      <c r="A255493" t="inlineStr">
        <is>
          <t>www.concertinawiremanufacturers.com</t>
        </is>
      </c>
      <c r="B255493" t="n">
        <v>132</v>
      </c>
    </row>
    <row r="255494">
      <c r="A255494" t="inlineStr">
        <is>
          <t>www.pornokruto.com</t>
        </is>
      </c>
      <c r="B255494" t="n">
        <v>132</v>
      </c>
    </row>
    <row r="255495">
      <c r="A255495" t="inlineStr">
        <is>
          <t>5rrorwxhjlmljik.ldycdn.com</t>
        </is>
      </c>
      <c r="B255495" t="n">
        <v>132</v>
      </c>
    </row>
    <row r="255496">
      <c r="A255496" t="inlineStr">
        <is>
          <t>d3j6twrqcjcjsl.cloudfront.net</t>
        </is>
      </c>
      <c r="B255496" t="n">
        <v>132</v>
      </c>
    </row>
    <row r="255497">
      <c r="A255497" t="inlineStr">
        <is>
          <t>kirsh.cafe24.com</t>
        </is>
      </c>
      <c r="B255497" t="n">
        <v>132</v>
      </c>
    </row>
    <row r="255498">
      <c r="A255498" t="inlineStr">
        <is>
          <t>premiermedicalequip.healthmobius.net</t>
        </is>
      </c>
      <c r="B255498" t="n">
        <v>132</v>
      </c>
    </row>
    <row r="255499">
      <c r="A255499" t="inlineStr">
        <is>
          <t>www.bakersfieldflowers.com</t>
        </is>
      </c>
      <c r="B255499" t="n">
        <v>132</v>
      </c>
    </row>
    <row r="255500">
      <c r="A255500" t="inlineStr">
        <is>
          <t>www.saigaogroup.com</t>
        </is>
      </c>
      <c r="B255500" t="n">
        <v>132</v>
      </c>
    </row>
    <row r="255501">
      <c r="A255501" t="inlineStr">
        <is>
          <t>iororwxhliljll5q.ldycdn.com</t>
        </is>
      </c>
      <c r="B255501" t="n">
        <v>132</v>
      </c>
    </row>
    <row r="255502">
      <c r="A255502" t="inlineStr">
        <is>
          <t>www.sexyapparelclothing.com</t>
        </is>
      </c>
      <c r="B255502" t="n">
        <v>132</v>
      </c>
    </row>
    <row r="255503">
      <c r="A255503" t="inlineStr">
        <is>
          <t>patrimoniocultural.gov.pt</t>
        </is>
      </c>
      <c r="B255503" t="n">
        <v>132</v>
      </c>
    </row>
    <row r="255504">
      <c r="A255504" t="inlineStr">
        <is>
          <t>www.completeskincare.net</t>
        </is>
      </c>
      <c r="B255504" t="n">
        <v>132</v>
      </c>
    </row>
    <row r="255505">
      <c r="A255505" t="inlineStr">
        <is>
          <t>b1autoglass.com</t>
        </is>
      </c>
      <c r="B255505" t="n">
        <v>132</v>
      </c>
    </row>
    <row r="255506">
      <c r="A255506" t="inlineStr">
        <is>
          <t>91dc2ac9424cc2e0c8b0-525924611db5d93435363521c2667f24.ssl.cf1.rackcdn.com</t>
        </is>
      </c>
      <c r="B255506" t="n">
        <v>132</v>
      </c>
    </row>
    <row r="255507">
      <c r="A255507" t="inlineStr">
        <is>
          <t>7f8c3f0c287f6406ea80-525b8a9851499ac6514165b9102318e8.ssl.cf1.rackcdn.com</t>
        </is>
      </c>
      <c r="B255507" t="n">
        <v>132</v>
      </c>
    </row>
    <row r="255508">
      <c r="A255508" t="inlineStr">
        <is>
          <t>foxyecho01.cafe24.com</t>
        </is>
      </c>
      <c r="B255508" t="n">
        <v>132</v>
      </c>
    </row>
    <row r="255509">
      <c r="A255509" t="inlineStr">
        <is>
          <t>a6e9938a5ae43e41aff7-e7b58273820cc0983d5ed165ec58fe58.ssl.cf1.rackcdn.com</t>
        </is>
      </c>
      <c r="B255509" t="n">
        <v>132</v>
      </c>
    </row>
    <row r="255510">
      <c r="A255510" t="inlineStr">
        <is>
          <t>images.grengds.com</t>
        </is>
      </c>
      <c r="B255510" t="n">
        <v>132</v>
      </c>
    </row>
    <row r="255511">
      <c r="A255511" t="inlineStr">
        <is>
          <t>www.smarterbusiness.telstra.com.au</t>
        </is>
      </c>
      <c r="B255511" t="n">
        <v>132</v>
      </c>
    </row>
    <row r="255512">
      <c r="A255512" t="inlineStr">
        <is>
          <t>www.denim-buttons.com</t>
        </is>
      </c>
      <c r="B255512" t="n">
        <v>132</v>
      </c>
    </row>
    <row r="255513">
      <c r="A255513" t="inlineStr">
        <is>
          <t>www.deathnotenews.com</t>
        </is>
      </c>
      <c r="B255513" t="n">
        <v>132</v>
      </c>
    </row>
    <row r="255514">
      <c r="A255514" t="inlineStr">
        <is>
          <t>0ecef2cb234799642a13-eeeeffc80963474b7a430f89442b151f.ssl.cf1.rackcdn.com</t>
        </is>
      </c>
      <c r="B255514" t="n">
        <v>132</v>
      </c>
    </row>
    <row r="255515">
      <c r="A255515" t="inlineStr">
        <is>
          <t>www.historicalportraits.com</t>
        </is>
      </c>
      <c r="B255515" t="n">
        <v>131</v>
      </c>
    </row>
    <row r="255516">
      <c r="A255516" t="inlineStr">
        <is>
          <t>flipscreenblog.files.wordpress.com</t>
        </is>
      </c>
      <c r="B255516" t="n">
        <v>131</v>
      </c>
    </row>
    <row r="255517">
      <c r="A255517" t="inlineStr">
        <is>
          <t>pr-s3-2.s3.eu-west-1.amazonaws.com</t>
        </is>
      </c>
      <c r="B255517" t="n">
        <v>131</v>
      </c>
    </row>
    <row r="255518">
      <c r="A255518" t="inlineStr">
        <is>
          <t>www.siboasiballmachine.com</t>
        </is>
      </c>
      <c r="B255518" t="n">
        <v>131</v>
      </c>
    </row>
    <row r="255519">
      <c r="A255519" t="inlineStr">
        <is>
          <t>www.earlyyearscareers.com</t>
        </is>
      </c>
      <c r="B255519" t="n">
        <v>131</v>
      </c>
    </row>
    <row r="255520">
      <c r="A255520" t="inlineStr">
        <is>
          <t>www.black-gifts.com</t>
        </is>
      </c>
      <c r="B255520" t="n">
        <v>131</v>
      </c>
    </row>
    <row r="255521">
      <c r="A255521" t="inlineStr">
        <is>
          <t>ssrl.co.kr</t>
        </is>
      </c>
      <c r="B255521" t="n">
        <v>131</v>
      </c>
    </row>
    <row r="255522">
      <c r="A255522" t="inlineStr">
        <is>
          <t>www.preschoolteacher101.com</t>
        </is>
      </c>
      <c r="B255522" t="n">
        <v>131</v>
      </c>
    </row>
    <row r="255523">
      <c r="A255523" t="inlineStr">
        <is>
          <t>www.economiadehoy.es</t>
        </is>
      </c>
      <c r="B255523" t="n">
        <v>131</v>
      </c>
    </row>
    <row r="255524">
      <c r="A255524" t="inlineStr">
        <is>
          <t>www.hypeness.com.br</t>
        </is>
      </c>
      <c r="B255524" t="n">
        <v>131</v>
      </c>
    </row>
    <row r="255525">
      <c r="A255525" t="inlineStr">
        <is>
          <t>img.mf.cz</t>
        </is>
      </c>
      <c r="B255525" t="n">
        <v>131</v>
      </c>
    </row>
    <row r="255526">
      <c r="A255526" t="inlineStr">
        <is>
          <t>www.guatemala.com</t>
        </is>
      </c>
      <c r="B255526" t="n">
        <v>131</v>
      </c>
    </row>
    <row r="255527">
      <c r="A255527" t="inlineStr">
        <is>
          <t>s4-goods.ozstatic.by</t>
        </is>
      </c>
      <c r="B255527" t="n">
        <v>131</v>
      </c>
    </row>
    <row r="255528">
      <c r="A255528" t="inlineStr">
        <is>
          <t>img.jinse.com</t>
        </is>
      </c>
      <c r="B255528" t="n">
        <v>131</v>
      </c>
    </row>
    <row r="255529">
      <c r="A255529" t="inlineStr">
        <is>
          <t>img5.taoche.cn</t>
        </is>
      </c>
      <c r="B255529" t="n">
        <v>131</v>
      </c>
    </row>
    <row r="255530">
      <c r="A255530" t="inlineStr">
        <is>
          <t>numelyo.bm-lyon.fr</t>
        </is>
      </c>
      <c r="B255530" t="n">
        <v>131</v>
      </c>
    </row>
    <row r="255531">
      <c r="A255531" t="inlineStr">
        <is>
          <t>ais-akamai.rtl.de</t>
        </is>
      </c>
      <c r="B255531" t="n">
        <v>131</v>
      </c>
    </row>
    <row r="255532">
      <c r="A255532" t="inlineStr">
        <is>
          <t>q1.s3.jc9.ru</t>
        </is>
      </c>
      <c r="B255532" t="n">
        <v>131</v>
      </c>
    </row>
    <row r="255533">
      <c r="A255533" t="inlineStr">
        <is>
          <t>imgs.sundaymore.com</t>
        </is>
      </c>
      <c r="B255533" t="n">
        <v>131</v>
      </c>
    </row>
    <row r="255534">
      <c r="A255534" t="inlineStr">
        <is>
          <t>www.iyi.net</t>
        </is>
      </c>
      <c r="B255534" t="n">
        <v>131</v>
      </c>
    </row>
    <row r="255535">
      <c r="A255535" t="inlineStr">
        <is>
          <t>primacdn.cz</t>
        </is>
      </c>
      <c r="B255535" t="n">
        <v>131</v>
      </c>
    </row>
    <row r="255536">
      <c r="A255536" t="inlineStr">
        <is>
          <t>shimajiro-mobiler.net</t>
        </is>
      </c>
      <c r="B255536" t="n">
        <v>131</v>
      </c>
    </row>
    <row r="255537">
      <c r="A255537" t="inlineStr">
        <is>
          <t>metropolitanafm.com.br</t>
        </is>
      </c>
      <c r="B255537" t="n">
        <v>131</v>
      </c>
    </row>
    <row r="255538">
      <c r="A255538" t="inlineStr">
        <is>
          <t>www.guide-tourisme-france.com</t>
        </is>
      </c>
      <c r="B255538" t="n">
        <v>131</v>
      </c>
    </row>
    <row r="255539">
      <c r="A255539" t="inlineStr">
        <is>
          <t>www.neoldu.com</t>
        </is>
      </c>
      <c r="B255539" t="n">
        <v>131</v>
      </c>
    </row>
    <row r="255540">
      <c r="A255540" t="inlineStr">
        <is>
          <t>irispress.es</t>
        </is>
      </c>
      <c r="B255540" t="n">
        <v>131</v>
      </c>
    </row>
    <row r="255541">
      <c r="A255541" t="inlineStr">
        <is>
          <t>cdn.exxeselection.com</t>
        </is>
      </c>
      <c r="B255541" t="n">
        <v>131</v>
      </c>
    </row>
    <row r="255542">
      <c r="A255542" t="inlineStr">
        <is>
          <t>image.3bmeteo.com</t>
        </is>
      </c>
      <c r="B255542" t="n">
        <v>131</v>
      </c>
    </row>
    <row r="255543">
      <c r="A255543" t="inlineStr">
        <is>
          <t>imagenes.bikezona.com</t>
        </is>
      </c>
      <c r="B255543" t="n">
        <v>131</v>
      </c>
    </row>
    <row r="255544">
      <c r="A255544" t="inlineStr">
        <is>
          <t>chip52.ru</t>
        </is>
      </c>
      <c r="B255544" t="n">
        <v>131</v>
      </c>
    </row>
    <row r="255545">
      <c r="A255545" t="inlineStr">
        <is>
          <t>www.debate.com.mx</t>
        </is>
      </c>
      <c r="B255545" t="n">
        <v>131</v>
      </c>
    </row>
    <row r="255546">
      <c r="A255546" t="inlineStr">
        <is>
          <t>cwg.gcm.cz</t>
        </is>
      </c>
      <c r="B255546" t="n">
        <v>131</v>
      </c>
    </row>
    <row r="255547">
      <c r="A255547" t="inlineStr">
        <is>
          <t>www.sbdesignsquare.com</t>
        </is>
      </c>
      <c r="B255547" t="n">
        <v>131</v>
      </c>
    </row>
    <row r="255548">
      <c r="A255548" t="inlineStr">
        <is>
          <t>www.doppeladler.com</t>
        </is>
      </c>
      <c r="B255548" t="n">
        <v>131</v>
      </c>
    </row>
    <row r="255549">
      <c r="A255549" t="inlineStr">
        <is>
          <t>monavislerendgratuit.com</t>
        </is>
      </c>
      <c r="B255549" t="n">
        <v>131</v>
      </c>
    </row>
    <row r="255550">
      <c r="A255550" t="inlineStr">
        <is>
          <t>d1bnjywmnujo28.cloudfront.net</t>
        </is>
      </c>
      <c r="B255550" t="n">
        <v>131</v>
      </c>
    </row>
    <row r="255551">
      <c r="A255551" t="inlineStr">
        <is>
          <t>resizer.elcomercio.es</t>
        </is>
      </c>
      <c r="B255551" t="n">
        <v>131</v>
      </c>
    </row>
    <row r="255552">
      <c r="A255552" t="inlineStr">
        <is>
          <t>www.movenoticias.com</t>
        </is>
      </c>
      <c r="B255552" t="n">
        <v>131</v>
      </c>
    </row>
    <row r="255553">
      <c r="A255553" t="inlineStr">
        <is>
          <t>img.wcdn.co.il</t>
        </is>
      </c>
      <c r="B255553" t="n">
        <v>131</v>
      </c>
    </row>
    <row r="255554">
      <c r="A255554" t="inlineStr">
        <is>
          <t>axes.com.ua</t>
        </is>
      </c>
      <c r="B255554" t="n">
        <v>131</v>
      </c>
    </row>
    <row r="255555">
      <c r="A255555" t="inlineStr">
        <is>
          <t>www.miliboo.be</t>
        </is>
      </c>
      <c r="B255555" t="n">
        <v>131</v>
      </c>
    </row>
    <row r="255556">
      <c r="A255556" t="inlineStr">
        <is>
          <t>media2.marktjagd.com</t>
        </is>
      </c>
      <c r="B255556" t="n">
        <v>131</v>
      </c>
    </row>
    <row r="255557">
      <c r="A255557" t="inlineStr">
        <is>
          <t>d1rioy1v9s51jr.cloudfront.net</t>
        </is>
      </c>
      <c r="B255557" t="n">
        <v>131</v>
      </c>
    </row>
    <row r="255558">
      <c r="A255558" t="inlineStr">
        <is>
          <t>static.alltours.de</t>
        </is>
      </c>
      <c r="B255558" t="n">
        <v>131</v>
      </c>
    </row>
    <row r="255559">
      <c r="A255559" t="inlineStr">
        <is>
          <t>www.japanesebeauties.net</t>
        </is>
      </c>
      <c r="B255559" t="n">
        <v>131</v>
      </c>
    </row>
    <row r="255560">
      <c r="A255560" t="inlineStr">
        <is>
          <t>www.biblioupoli.com</t>
        </is>
      </c>
      <c r="B255560" t="n">
        <v>131</v>
      </c>
    </row>
    <row r="255561">
      <c r="A255561" t="inlineStr">
        <is>
          <t>www.hyperfetes.com</t>
        </is>
      </c>
      <c r="B255561" t="n">
        <v>131</v>
      </c>
    </row>
    <row r="255562">
      <c r="A255562" t="inlineStr">
        <is>
          <t>www.houseofkids.dk</t>
        </is>
      </c>
      <c r="B255562" t="n">
        <v>131</v>
      </c>
    </row>
    <row r="255563">
      <c r="A255563" t="inlineStr">
        <is>
          <t>www.motorcular.com</t>
        </is>
      </c>
      <c r="B255563" t="n">
        <v>131</v>
      </c>
    </row>
    <row r="255564">
      <c r="A255564" t="inlineStr">
        <is>
          <t>img.ecoinform.de</t>
        </is>
      </c>
      <c r="B255564" t="n">
        <v>131</v>
      </c>
    </row>
    <row r="255565">
      <c r="A255565" t="inlineStr">
        <is>
          <t>sun1-25.userapi.com</t>
        </is>
      </c>
      <c r="B255565" t="n">
        <v>131</v>
      </c>
    </row>
    <row r="255566">
      <c r="A255566" t="inlineStr">
        <is>
          <t>www.dalbe.fr</t>
        </is>
      </c>
      <c r="B255566" t="n">
        <v>131</v>
      </c>
    </row>
    <row r="255567">
      <c r="A255567" t="inlineStr">
        <is>
          <t>www.buchmarie.de</t>
        </is>
      </c>
      <c r="B255567" t="n">
        <v>131</v>
      </c>
    </row>
    <row r="255568">
      <c r="A255568" t="inlineStr">
        <is>
          <t>lookgood.com.ua</t>
        </is>
      </c>
      <c r="B255568" t="n">
        <v>131</v>
      </c>
    </row>
    <row r="255569">
      <c r="A255569" t="inlineStr">
        <is>
          <t>www.norgereiser.nl</t>
        </is>
      </c>
      <c r="B255569" t="n">
        <v>131</v>
      </c>
    </row>
    <row r="255570">
      <c r="A255570" t="inlineStr">
        <is>
          <t>www.stathisnet.gr</t>
        </is>
      </c>
      <c r="B255570" t="n">
        <v>131</v>
      </c>
    </row>
    <row r="255571">
      <c r="A255571" t="inlineStr">
        <is>
          <t>im.bestcheck.de</t>
        </is>
      </c>
      <c r="B255571" t="n">
        <v>131</v>
      </c>
    </row>
    <row r="255572">
      <c r="A255572" t="inlineStr">
        <is>
          <t>www.levenly.com</t>
        </is>
      </c>
      <c r="B255572" t="n">
        <v>131</v>
      </c>
    </row>
    <row r="255573">
      <c r="A255573" t="inlineStr">
        <is>
          <t>ikf2009.ru</t>
        </is>
      </c>
      <c r="B255573" t="n">
        <v>131</v>
      </c>
    </row>
    <row r="255574">
      <c r="A255574" t="inlineStr">
        <is>
          <t>www.mobilestan.net</t>
        </is>
      </c>
      <c r="B255574" t="n">
        <v>131</v>
      </c>
    </row>
    <row r="255575">
      <c r="A255575" t="inlineStr">
        <is>
          <t>tonnel-ufo.ru</t>
        </is>
      </c>
      <c r="B255575" t="n">
        <v>131</v>
      </c>
    </row>
    <row r="255576">
      <c r="A255576" t="inlineStr">
        <is>
          <t>www.slumberlandbdworld.com</t>
        </is>
      </c>
      <c r="B255576" t="n">
        <v>131</v>
      </c>
    </row>
    <row r="255577">
      <c r="A255577" t="inlineStr">
        <is>
          <t>fiume051.files.wordpress.com</t>
        </is>
      </c>
      <c r="B255577" t="n">
        <v>131</v>
      </c>
    </row>
    <row r="255578">
      <c r="A255578" t="inlineStr">
        <is>
          <t>www.galileo.edu</t>
        </is>
      </c>
      <c r="B255578" t="n">
        <v>131</v>
      </c>
    </row>
    <row r="255579">
      <c r="A255579" t="inlineStr">
        <is>
          <t>cucutoys.es</t>
        </is>
      </c>
      <c r="B255579" t="n">
        <v>131</v>
      </c>
    </row>
    <row r="255580">
      <c r="A255580" t="inlineStr">
        <is>
          <t>cardoubledin.com</t>
        </is>
      </c>
      <c r="B255580" t="n">
        <v>131</v>
      </c>
    </row>
    <row r="255581">
      <c r="A255581" t="inlineStr">
        <is>
          <t>photos.mrkzy.com</t>
        </is>
      </c>
      <c r="B255581" t="n">
        <v>131</v>
      </c>
    </row>
    <row r="255582">
      <c r="A255582" t="inlineStr">
        <is>
          <t>cdn.wiki.denfaminicogamer.jp</t>
        </is>
      </c>
      <c r="B255582" t="n">
        <v>131</v>
      </c>
    </row>
    <row r="255583">
      <c r="A255583" t="inlineStr">
        <is>
          <t>ecosistemaurbano.org</t>
        </is>
      </c>
      <c r="B255583" t="n">
        <v>131</v>
      </c>
    </row>
    <row r="255584">
      <c r="A255584" t="inlineStr">
        <is>
          <t>micro-line.ru</t>
        </is>
      </c>
      <c r="B255584" t="n">
        <v>131</v>
      </c>
    </row>
    <row r="255585">
      <c r="A255585" t="inlineStr">
        <is>
          <t>www.realtybymonica.com</t>
        </is>
      </c>
      <c r="B255585" t="n">
        <v>131</v>
      </c>
    </row>
    <row r="255586">
      <c r="A255586" t="inlineStr">
        <is>
          <t>webshop.magneticnaildesign.com</t>
        </is>
      </c>
      <c r="B255586" t="n">
        <v>131</v>
      </c>
    </row>
    <row r="255587">
      <c r="A255587" t="inlineStr">
        <is>
          <t>www.bondagepaper.com</t>
        </is>
      </c>
      <c r="B255587" t="n">
        <v>131</v>
      </c>
    </row>
    <row r="255588">
      <c r="A255588" t="inlineStr">
        <is>
          <t>www.britishstock.fr</t>
        </is>
      </c>
      <c r="B255588" t="n">
        <v>131</v>
      </c>
    </row>
    <row r="255589">
      <c r="A255589" t="inlineStr">
        <is>
          <t>smartwatch.bg</t>
        </is>
      </c>
      <c r="B255589" t="n">
        <v>131</v>
      </c>
    </row>
    <row r="255590">
      <c r="A255590" t="inlineStr">
        <is>
          <t>cgbandit.com</t>
        </is>
      </c>
      <c r="B255590" t="n">
        <v>131</v>
      </c>
    </row>
    <row r="255591">
      <c r="A255591" t="inlineStr">
        <is>
          <t>www.discountlens.fr</t>
        </is>
      </c>
      <c r="B255591" t="n">
        <v>131</v>
      </c>
    </row>
    <row r="255592">
      <c r="A255592" t="inlineStr">
        <is>
          <t>community.terrybicycles.com</t>
        </is>
      </c>
      <c r="B255592" t="n">
        <v>131</v>
      </c>
    </row>
    <row r="255593">
      <c r="A255593" t="inlineStr">
        <is>
          <t>alumni.yale.edu</t>
        </is>
      </c>
      <c r="B255593" t="n">
        <v>131</v>
      </c>
    </row>
    <row r="255594">
      <c r="A255594" t="inlineStr">
        <is>
          <t>pt.special-valve.com</t>
        </is>
      </c>
      <c r="B255594" t="n">
        <v>131</v>
      </c>
    </row>
    <row r="255595">
      <c r="A255595" t="inlineStr">
        <is>
          <t>southwestworks.co.uk</t>
        </is>
      </c>
      <c r="B255595" t="n">
        <v>131</v>
      </c>
    </row>
    <row r="255596">
      <c r="A255596" t="inlineStr">
        <is>
          <t>www.macrecycling.com</t>
        </is>
      </c>
      <c r="B255596" t="n">
        <v>131</v>
      </c>
    </row>
    <row r="255597">
      <c r="A255597" t="inlineStr">
        <is>
          <t>comland.ir</t>
        </is>
      </c>
      <c r="B255597" t="n">
        <v>131</v>
      </c>
    </row>
    <row r="255598">
      <c r="A255598" t="inlineStr">
        <is>
          <t>www.progressivedairycanada.com</t>
        </is>
      </c>
      <c r="B255598" t="n">
        <v>131</v>
      </c>
    </row>
    <row r="255599">
      <c r="A255599" t="inlineStr">
        <is>
          <t>www.toinnov.com</t>
        </is>
      </c>
      <c r="B255599" t="n">
        <v>131</v>
      </c>
    </row>
    <row r="255600">
      <c r="A255600" t="inlineStr">
        <is>
          <t>www.uconnhuskiesfootballjersey.club</t>
        </is>
      </c>
      <c r="B255600" t="n">
        <v>131</v>
      </c>
    </row>
    <row r="255601">
      <c r="A255601" t="inlineStr">
        <is>
          <t>www.templeandgrace.co.uk</t>
        </is>
      </c>
      <c r="B255601" t="n">
        <v>131</v>
      </c>
    </row>
    <row r="255602">
      <c r="A255602" t="inlineStr">
        <is>
          <t>www.ohm-advisors.com</t>
        </is>
      </c>
      <c r="B255602" t="n">
        <v>131</v>
      </c>
    </row>
    <row r="255603">
      <c r="A255603" t="inlineStr">
        <is>
          <t>www.usdeputy.org</t>
        </is>
      </c>
      <c r="B255603" t="n">
        <v>131</v>
      </c>
    </row>
    <row r="255604">
      <c r="A255604" t="inlineStr">
        <is>
          <t>www.ubcpress.ca</t>
        </is>
      </c>
      <c r="B255604" t="n">
        <v>131</v>
      </c>
    </row>
    <row r="255605">
      <c r="A255605" t="inlineStr">
        <is>
          <t>www.fencingcomponents.com.au</t>
        </is>
      </c>
      <c r="B255605" t="n">
        <v>131</v>
      </c>
    </row>
    <row r="255606">
      <c r="A255606" t="inlineStr">
        <is>
          <t>www.abismould.com</t>
        </is>
      </c>
      <c r="B255606" t="n">
        <v>131</v>
      </c>
    </row>
    <row r="255607">
      <c r="A255607" t="inlineStr">
        <is>
          <t>i21.geccdn.net</t>
        </is>
      </c>
      <c r="B255607" t="n">
        <v>131</v>
      </c>
    </row>
    <row r="255608">
      <c r="A255608" t="inlineStr">
        <is>
          <t>mk0hotrodum5xf2n5ib6.kinstacdn.com</t>
        </is>
      </c>
      <c r="B255608" t="n">
        <v>131</v>
      </c>
    </row>
    <row r="255609">
      <c r="A255609" t="inlineStr">
        <is>
          <t>onepaydayloanonline.com</t>
        </is>
      </c>
      <c r="B255609" t="n">
        <v>131</v>
      </c>
    </row>
    <row r="255610">
      <c r="A255610" t="inlineStr">
        <is>
          <t>zone-telechargement-ws.fr</t>
        </is>
      </c>
      <c r="B255610" t="n">
        <v>131</v>
      </c>
    </row>
    <row r="255611">
      <c r="A255611" t="inlineStr">
        <is>
          <t>www.labelsmfg.com</t>
        </is>
      </c>
      <c r="B255611" t="n">
        <v>131</v>
      </c>
    </row>
    <row r="255612">
      <c r="A255612" t="inlineStr">
        <is>
          <t>www.sendflowerstochennai.com</t>
        </is>
      </c>
      <c r="B255612" t="n">
        <v>131</v>
      </c>
    </row>
    <row r="255613">
      <c r="A255613" t="inlineStr">
        <is>
          <t>www.myowntuxedo.com</t>
        </is>
      </c>
      <c r="B255613" t="n">
        <v>131</v>
      </c>
    </row>
    <row r="255614">
      <c r="A255614" t="inlineStr">
        <is>
          <t>partstech.co.kr</t>
        </is>
      </c>
      <c r="B255614" t="n">
        <v>131</v>
      </c>
    </row>
    <row r="255615">
      <c r="A255615" t="inlineStr">
        <is>
          <t>www.nikejordan1.com</t>
        </is>
      </c>
      <c r="B255615" t="n">
        <v>131</v>
      </c>
    </row>
    <row r="255616">
      <c r="A255616" t="inlineStr">
        <is>
          <t>inrorwxhqiqolk5p.leadongcdn.com</t>
        </is>
      </c>
      <c r="B255616" t="n">
        <v>131</v>
      </c>
    </row>
    <row r="255617">
      <c r="A255617" t="inlineStr">
        <is>
          <t>inrnrwxhionj5q.leadongcdn.com</t>
        </is>
      </c>
      <c r="B255617" t="n">
        <v>131</v>
      </c>
    </row>
    <row r="255618">
      <c r="A255618" t="inlineStr">
        <is>
          <t>cdn-5d0b8444f911d10dc8cfba51.closte.com</t>
        </is>
      </c>
      <c r="B255618" t="n">
        <v>131</v>
      </c>
    </row>
    <row r="255619">
      <c r="A255619" t="inlineStr">
        <is>
          <t>807534b1da254a0ce835-69cd499a0db3105f140f207d24cec050.ssl.cf1.rackcdn.com</t>
        </is>
      </c>
      <c r="B255619" t="n">
        <v>131</v>
      </c>
    </row>
    <row r="255620">
      <c r="A255620" t="inlineStr">
        <is>
          <t>0ec82013800b1d7bb2a0-eb9626511ba6172007331f1952f70de3.ssl.cf1.rackcdn.com</t>
        </is>
      </c>
      <c r="B255620" t="n">
        <v>131</v>
      </c>
    </row>
    <row r="255621">
      <c r="A255621" t="inlineStr">
        <is>
          <t>www.xuecheng-globe.net</t>
        </is>
      </c>
      <c r="B255621" t="n">
        <v>131</v>
      </c>
    </row>
    <row r="255622">
      <c r="A255622" t="inlineStr">
        <is>
          <t>septimogrado.org</t>
        </is>
      </c>
      <c r="B255622" t="n">
        <v>131</v>
      </c>
    </row>
    <row r="255623">
      <c r="A255623" t="inlineStr">
        <is>
          <t>www.converseshoes.us.com</t>
        </is>
      </c>
      <c r="B255623" t="n">
        <v>131</v>
      </c>
    </row>
    <row r="255624">
      <c r="A255624" t="inlineStr">
        <is>
          <t>bbtweb.azureedge.net</t>
        </is>
      </c>
      <c r="B255624" t="n">
        <v>131</v>
      </c>
    </row>
    <row r="255625">
      <c r="A255625" t="inlineStr">
        <is>
          <t>www.starenaaust.com</t>
        </is>
      </c>
      <c r="B255625" t="n">
        <v>131</v>
      </c>
    </row>
    <row r="255626">
      <c r="A255626" t="inlineStr">
        <is>
          <t>www.epncb.oma.be</t>
        </is>
      </c>
      <c r="B255626" t="n">
        <v>131</v>
      </c>
    </row>
    <row r="255627">
      <c r="A255627" t="inlineStr">
        <is>
          <t>218e82488bca592e4947-3fd76f7bad346c837316cb26ce1db59b.ssl.cf2.rackcdn.com</t>
        </is>
      </c>
      <c r="B255627" t="n">
        <v>131</v>
      </c>
    </row>
    <row r="255628">
      <c r="A255628" t="inlineStr">
        <is>
          <t>blog.aulaformativa.com:443</t>
        </is>
      </c>
      <c r="B255628" t="n">
        <v>131</v>
      </c>
    </row>
    <row r="255629">
      <c r="A255629" t="inlineStr">
        <is>
          <t>andlight.co.uk</t>
        </is>
      </c>
      <c r="B255629" t="n">
        <v>131</v>
      </c>
    </row>
    <row r="255630">
      <c r="A255630" t="inlineStr">
        <is>
          <t>britishgoods.com</t>
        </is>
      </c>
      <c r="B255630" t="n">
        <v>131</v>
      </c>
    </row>
    <row r="255631">
      <c r="A255631" t="inlineStr">
        <is>
          <t>diwalidate.co.in</t>
        </is>
      </c>
      <c r="B255631" t="n">
        <v>131</v>
      </c>
    </row>
    <row r="255632">
      <c r="A255632" t="inlineStr">
        <is>
          <t>eastwoodcondo.com</t>
        </is>
      </c>
      <c r="B255632" t="n">
        <v>131</v>
      </c>
    </row>
    <row r="255633">
      <c r="A255633" t="inlineStr">
        <is>
          <t>snc.bg</t>
        </is>
      </c>
      <c r="B255633" t="n">
        <v>131</v>
      </c>
    </row>
    <row r="255634">
      <c r="A255634" t="inlineStr">
        <is>
          <t>gallery.ipms-farnborough.co.uk</t>
        </is>
      </c>
      <c r="B255634" t="n">
        <v>131</v>
      </c>
    </row>
    <row r="255635">
      <c r="A255635" t="inlineStr">
        <is>
          <t>www.stellarblooms.com</t>
        </is>
      </c>
      <c r="B255635" t="n">
        <v>131</v>
      </c>
    </row>
    <row r="255636">
      <c r="A255636" t="inlineStr">
        <is>
          <t>www.kuntai-group.com</t>
        </is>
      </c>
      <c r="B255636" t="n">
        <v>131</v>
      </c>
    </row>
    <row r="255637">
      <c r="A255637" t="inlineStr">
        <is>
          <t>coolstylecase.com</t>
        </is>
      </c>
      <c r="B255637" t="n">
        <v>131</v>
      </c>
    </row>
    <row r="255638">
      <c r="A255638" t="inlineStr">
        <is>
          <t>b49213fa917f69203635-4c083de9ea82d3f67aca5af551d97393.ssl.cf1.rackcdn.com</t>
        </is>
      </c>
      <c r="B255638" t="n">
        <v>131</v>
      </c>
    </row>
    <row r="255639">
      <c r="A255639" t="inlineStr">
        <is>
          <t>smw-belfast.selekt.volvocars.co.uk</t>
        </is>
      </c>
      <c r="B255639" t="n">
        <v>131</v>
      </c>
    </row>
    <row r="255640">
      <c r="A255640" t="inlineStr">
        <is>
          <t>www.pellet-richi.com</t>
        </is>
      </c>
      <c r="B255640" t="n">
        <v>131</v>
      </c>
    </row>
    <row r="255641">
      <c r="A255641" t="inlineStr">
        <is>
          <t>ed597a1db188ee23c163-8beb7aece79d036085cb322216f56c58.r92.cf2.rackcdn.com</t>
        </is>
      </c>
      <c r="B255641" t="n">
        <v>131</v>
      </c>
    </row>
    <row r="255642">
      <c r="A255642" t="inlineStr">
        <is>
          <t>www.broyhillcos.com</t>
        </is>
      </c>
      <c r="B255642" t="n">
        <v>131</v>
      </c>
    </row>
    <row r="255643">
      <c r="A255643" t="inlineStr">
        <is>
          <t>www.seven-official.jp</t>
        </is>
      </c>
      <c r="B255643" t="n">
        <v>131</v>
      </c>
    </row>
    <row r="255644">
      <c r="A255644" t="inlineStr">
        <is>
          <t>www.geekware.ca</t>
        </is>
      </c>
      <c r="B255644" t="n">
        <v>131</v>
      </c>
    </row>
    <row r="255645">
      <c r="A255645" t="inlineStr">
        <is>
          <t>www.btshop.kr</t>
        </is>
      </c>
      <c r="B255645" t="n">
        <v>131</v>
      </c>
    </row>
    <row r="255646">
      <c r="A255646" t="inlineStr">
        <is>
          <t>ebd0f88f40911c035bcf-59f4250674100f45d996000dfe5f23be.ssl.cf5.rackcdn.com</t>
        </is>
      </c>
      <c r="B255646" t="n">
        <v>131</v>
      </c>
    </row>
    <row r="255647">
      <c r="A255647" t="inlineStr">
        <is>
          <t>shop.missouristatebookstore.com</t>
        </is>
      </c>
      <c r="B255647" t="n">
        <v>131</v>
      </c>
    </row>
    <row r="255648">
      <c r="A255648" t="inlineStr">
        <is>
          <t>www.ethernetlan-cable.com</t>
        </is>
      </c>
      <c r="B255648" t="n">
        <v>131</v>
      </c>
    </row>
    <row r="255649">
      <c r="A255649" t="inlineStr">
        <is>
          <t>www.bdjjobs.com</t>
        </is>
      </c>
      <c r="B255649" t="n">
        <v>131</v>
      </c>
    </row>
    <row r="255650">
      <c r="A255650" t="inlineStr">
        <is>
          <t>b9ba5a9f9547a04dead5-84aac150fe59bba0323e8da9e251339c.r76.cf2.rackcdn.com</t>
        </is>
      </c>
      <c r="B255650" t="n">
        <v>131</v>
      </c>
    </row>
    <row r="255651">
      <c r="A255651" t="inlineStr">
        <is>
          <t>www.lowstoluxe.com</t>
        </is>
      </c>
      <c r="B255651" t="n">
        <v>131</v>
      </c>
    </row>
    <row r="255652">
      <c r="A255652" t="inlineStr">
        <is>
          <t>thejacketmaker-images.s3.amazonaws.com</t>
        </is>
      </c>
      <c r="B255652" t="n">
        <v>131</v>
      </c>
    </row>
    <row r="255653">
      <c r="A255653" t="inlineStr">
        <is>
          <t>www.patagonianexpeditionrace.com</t>
        </is>
      </c>
      <c r="B255653" t="n">
        <v>131</v>
      </c>
    </row>
    <row r="255654">
      <c r="A255654" t="inlineStr">
        <is>
          <t>azazelx.files.wordpress.com</t>
        </is>
      </c>
      <c r="B255654" t="n">
        <v>131</v>
      </c>
    </row>
    <row r="255655">
      <c r="A255655" t="inlineStr">
        <is>
          <t>www.davidstubbsphotography.co.uk</t>
        </is>
      </c>
      <c r="B255655" t="n">
        <v>131</v>
      </c>
    </row>
    <row r="255656">
      <c r="A255656" t="inlineStr">
        <is>
          <t>www.viademonte.com</t>
        </is>
      </c>
      <c r="B255656" t="n">
        <v>131</v>
      </c>
    </row>
    <row r="255657">
      <c r="A255657" t="inlineStr">
        <is>
          <t>www.kolumnmagazine.com</t>
        </is>
      </c>
      <c r="B255657" t="n">
        <v>131</v>
      </c>
    </row>
    <row r="255658">
      <c r="A255658" t="inlineStr">
        <is>
          <t>www.eatright.org</t>
        </is>
      </c>
      <c r="B255658" t="n">
        <v>131</v>
      </c>
    </row>
    <row r="255659">
      <c r="A255659" t="inlineStr">
        <is>
          <t>www.delight.com</t>
        </is>
      </c>
      <c r="B255659" t="n">
        <v>131</v>
      </c>
    </row>
    <row r="255660">
      <c r="A255660" t="inlineStr">
        <is>
          <t>newyorkarts.net</t>
        </is>
      </c>
      <c r="B255660" t="n">
        <v>131</v>
      </c>
    </row>
    <row r="255661">
      <c r="A255661" t="inlineStr">
        <is>
          <t>70d1ed9176b9205f6445-6cf40412098c82c78a6e5ed8c95cb3bb.ssl.cf3.rackcdn.com</t>
        </is>
      </c>
      <c r="B255661" t="n">
        <v>131</v>
      </c>
    </row>
    <row r="255662">
      <c r="A255662" t="inlineStr">
        <is>
          <t>yolo.estate</t>
        </is>
      </c>
      <c r="B255662" t="n">
        <v>131</v>
      </c>
    </row>
    <row r="255663">
      <c r="A255663" t="inlineStr">
        <is>
          <t>awesomememories.com.sg</t>
        </is>
      </c>
      <c r="B255663" t="n">
        <v>131</v>
      </c>
    </row>
    <row r="255664">
      <c r="A255664" t="inlineStr">
        <is>
          <t>collaborative-office.com</t>
        </is>
      </c>
      <c r="B255664" t="n">
        <v>131</v>
      </c>
    </row>
    <row r="255665">
      <c r="A255665" t="inlineStr">
        <is>
          <t>www.okavangodelta.com</t>
        </is>
      </c>
      <c r="B255665" t="n">
        <v>131</v>
      </c>
    </row>
    <row r="255666">
      <c r="A255666" t="inlineStr">
        <is>
          <t>birdinflight.imgix.net</t>
        </is>
      </c>
      <c r="B255666" t="n">
        <v>131</v>
      </c>
    </row>
    <row r="255667">
      <c r="A255667" t="inlineStr">
        <is>
          <t>ipanematravels.com</t>
        </is>
      </c>
      <c r="B255667" t="n">
        <v>131</v>
      </c>
    </row>
    <row r="255668">
      <c r="A255668" t="inlineStr">
        <is>
          <t>newshub.sustech.edu.cn</t>
        </is>
      </c>
      <c r="B255668" t="n">
        <v>131</v>
      </c>
    </row>
    <row r="255669">
      <c r="A255669" t="inlineStr">
        <is>
          <t>macienajustice.files.wordpress.com</t>
        </is>
      </c>
      <c r="B255669" t="n">
        <v>131</v>
      </c>
    </row>
    <row r="255670">
      <c r="A255670" t="inlineStr">
        <is>
          <t>littleyak.files.wordpress.com</t>
        </is>
      </c>
      <c r="B255670" t="n">
        <v>131</v>
      </c>
    </row>
    <row r="255671">
      <c r="A255671" t="inlineStr">
        <is>
          <t>www.lebron16.us</t>
        </is>
      </c>
      <c r="B255671" t="n">
        <v>131</v>
      </c>
    </row>
    <row r="255672">
      <c r="A255672" t="inlineStr">
        <is>
          <t>www.baymgmtgroup.com</t>
        </is>
      </c>
      <c r="B255672" t="n">
        <v>131</v>
      </c>
    </row>
    <row r="255673">
      <c r="A255673" t="inlineStr">
        <is>
          <t>www.jamesdecamp.com</t>
        </is>
      </c>
      <c r="B255673" t="n">
        <v>131</v>
      </c>
    </row>
    <row r="255674">
      <c r="A255674" t="inlineStr">
        <is>
          <t>www.who.com.au</t>
        </is>
      </c>
      <c r="B255674" t="n">
        <v>131</v>
      </c>
    </row>
    <row r="255675">
      <c r="A255675" t="inlineStr">
        <is>
          <t>www.movado.cn</t>
        </is>
      </c>
      <c r="B255675" t="n">
        <v>131</v>
      </c>
    </row>
    <row r="255676">
      <c r="A255676" t="inlineStr">
        <is>
          <t>www.grandprix247.com</t>
        </is>
      </c>
      <c r="B255676" t="n">
        <v>131</v>
      </c>
    </row>
    <row r="255677">
      <c r="A255677" t="inlineStr">
        <is>
          <t>www.artspeak.com.au</t>
        </is>
      </c>
      <c r="B255677" t="n">
        <v>131</v>
      </c>
    </row>
    <row r="255678">
      <c r="A255678" t="inlineStr">
        <is>
          <t>www.occupy.com</t>
        </is>
      </c>
      <c r="B255678" t="n">
        <v>131</v>
      </c>
    </row>
    <row r="255679">
      <c r="A255679" t="inlineStr">
        <is>
          <t>769783.smushcdn.com</t>
        </is>
      </c>
      <c r="B255679" t="n">
        <v>131</v>
      </c>
    </row>
    <row r="255680">
      <c r="A255680" t="inlineStr">
        <is>
          <t>danielleheinson.com</t>
        </is>
      </c>
      <c r="B255680" t="n">
        <v>131</v>
      </c>
    </row>
    <row r="255681">
      <c r="A255681" t="inlineStr">
        <is>
          <t>cdn3.chrono24.com</t>
        </is>
      </c>
      <c r="B255681" t="n">
        <v>131</v>
      </c>
    </row>
    <row r="255682">
      <c r="A255682" t="inlineStr">
        <is>
          <t>splitadventure.com</t>
        </is>
      </c>
      <c r="B255682" t="n">
        <v>131</v>
      </c>
    </row>
    <row r="255683">
      <c r="A255683" t="inlineStr">
        <is>
          <t>headlong.co.uk</t>
        </is>
      </c>
      <c r="B255683" t="n">
        <v>131</v>
      </c>
    </row>
    <row r="255684">
      <c r="A255684" t="inlineStr">
        <is>
          <t>www.ruicardo.com</t>
        </is>
      </c>
      <c r="B255684" t="n">
        <v>131</v>
      </c>
    </row>
    <row r="255685">
      <c r="A255685" t="inlineStr">
        <is>
          <t>thumbor-gc.tomandco.uk</t>
        </is>
      </c>
      <c r="B255685" t="n">
        <v>131</v>
      </c>
    </row>
    <row r="255686">
      <c r="A255686" t="inlineStr">
        <is>
          <t>andrewcrace.com</t>
        </is>
      </c>
      <c r="B255686" t="n">
        <v>131</v>
      </c>
    </row>
    <row r="255687">
      <c r="A255687" t="inlineStr">
        <is>
          <t>www.ergsart.app</t>
        </is>
      </c>
      <c r="B255687" t="n">
        <v>131</v>
      </c>
    </row>
    <row r="255688">
      <c r="A255688" t="inlineStr">
        <is>
          <t>nomadicmoments.com</t>
        </is>
      </c>
      <c r="B255688" t="n">
        <v>131</v>
      </c>
    </row>
    <row r="255689">
      <c r="A255689" t="inlineStr">
        <is>
          <t>s33009.pcdn.co</t>
        </is>
      </c>
      <c r="B255689" t="n">
        <v>131</v>
      </c>
    </row>
    <row r="255690">
      <c r="A255690" t="inlineStr">
        <is>
          <t>img.sugargirlcookies.com</t>
        </is>
      </c>
      <c r="B255690" t="n">
        <v>131</v>
      </c>
    </row>
    <row r="255691">
      <c r="A255691" t="inlineStr">
        <is>
          <t>making.com</t>
        </is>
      </c>
      <c r="B255691" t="n">
        <v>131</v>
      </c>
    </row>
    <row r="255692">
      <c r="A255692" t="inlineStr">
        <is>
          <t>cjverbdotcom.files.wordpress.com</t>
        </is>
      </c>
      <c r="B255692" t="n">
        <v>131</v>
      </c>
    </row>
    <row r="255693">
      <c r="A255693" t="inlineStr">
        <is>
          <t>shop.sachergmbh.com</t>
        </is>
      </c>
      <c r="B255693" t="n">
        <v>131</v>
      </c>
    </row>
    <row r="255694">
      <c r="A255694" t="inlineStr">
        <is>
          <t>www.erinliveswhole.com</t>
        </is>
      </c>
      <c r="B255694" t="n">
        <v>131</v>
      </c>
    </row>
    <row r="255695">
      <c r="A255695" t="inlineStr">
        <is>
          <t>www.allbathroomcabinet.com</t>
        </is>
      </c>
      <c r="B255695" t="n">
        <v>131</v>
      </c>
    </row>
    <row r="255696">
      <c r="A255696" t="inlineStr">
        <is>
          <t>ar.jovafurniture.com</t>
        </is>
      </c>
      <c r="B255696" t="n">
        <v>131</v>
      </c>
    </row>
    <row r="255697">
      <c r="A255697" t="inlineStr">
        <is>
          <t>musicfeeds.com.au</t>
        </is>
      </c>
      <c r="B255697" t="n">
        <v>131</v>
      </c>
    </row>
    <row r="255698">
      <c r="A255698" t="inlineStr">
        <is>
          <t>wpics.holidays-wales.com</t>
        </is>
      </c>
      <c r="B255698" t="n">
        <v>131</v>
      </c>
    </row>
    <row r="255699">
      <c r="A255699" t="inlineStr">
        <is>
          <t>lauren-ralph.ru</t>
        </is>
      </c>
      <c r="B255699" t="n">
        <v>131</v>
      </c>
    </row>
    <row r="255700">
      <c r="A255700" t="inlineStr">
        <is>
          <t>www.vyzerajdobre.sk</t>
        </is>
      </c>
      <c r="B255700" t="n">
        <v>131</v>
      </c>
    </row>
    <row r="255701">
      <c r="A255701" t="inlineStr">
        <is>
          <t>coachfoundation.com</t>
        </is>
      </c>
      <c r="B255701" t="n">
        <v>131</v>
      </c>
    </row>
    <row r="255702">
      <c r="A255702" t="inlineStr">
        <is>
          <t>www.bodywindow.com</t>
        </is>
      </c>
      <c r="B255702" t="n">
        <v>131</v>
      </c>
    </row>
    <row r="255703">
      <c r="A255703" t="inlineStr">
        <is>
          <t>www.hetlerphotography.com</t>
        </is>
      </c>
      <c r="B255703" t="n">
        <v>131</v>
      </c>
    </row>
    <row r="255704">
      <c r="A255704" t="inlineStr">
        <is>
          <t>constructiondefectjournal.com</t>
        </is>
      </c>
      <c r="B255704" t="n">
        <v>131</v>
      </c>
    </row>
    <row r="255705">
      <c r="A255705" t="inlineStr">
        <is>
          <t>assets-us-01.kc-usercontent.com</t>
        </is>
      </c>
      <c r="B255705" t="n">
        <v>131</v>
      </c>
    </row>
    <row r="255706">
      <c r="A255706" t="inlineStr">
        <is>
          <t>www.velouk.net</t>
        </is>
      </c>
      <c r="B255706" t="n">
        <v>131</v>
      </c>
    </row>
    <row r="255707">
      <c r="A255707" t="inlineStr">
        <is>
          <t>aluxperten.dk</t>
        </is>
      </c>
      <c r="B255707" t="n">
        <v>131</v>
      </c>
    </row>
    <row r="255708">
      <c r="A255708" t="inlineStr">
        <is>
          <t>buzzkeys.com</t>
        </is>
      </c>
      <c r="B255708" t="n">
        <v>131</v>
      </c>
    </row>
    <row r="255709">
      <c r="A255709" t="inlineStr">
        <is>
          <t>www.libasgallery.com</t>
        </is>
      </c>
      <c r="B255709" t="n">
        <v>131</v>
      </c>
    </row>
    <row r="255710">
      <c r="A255710" t="inlineStr">
        <is>
          <t>www.gabrielahasbun.com</t>
        </is>
      </c>
      <c r="B255710" t="n">
        <v>131</v>
      </c>
    </row>
    <row r="255711">
      <c r="A255711" t="inlineStr">
        <is>
          <t>www.momskitchenhandbook.com</t>
        </is>
      </c>
      <c r="B255711" t="n">
        <v>131</v>
      </c>
    </row>
    <row r="255712">
      <c r="A255712" t="inlineStr">
        <is>
          <t>www.familyfreshcooking.com</t>
        </is>
      </c>
      <c r="B255712" t="n">
        <v>131</v>
      </c>
    </row>
    <row r="255713">
      <c r="A255713" t="inlineStr">
        <is>
          <t>www.rockandfiocc.com</t>
        </is>
      </c>
      <c r="B255713" t="n">
        <v>131</v>
      </c>
    </row>
    <row r="255714">
      <c r="A255714" t="inlineStr">
        <is>
          <t>swall.teahub.io</t>
        </is>
      </c>
      <c r="B255714" t="n">
        <v>131</v>
      </c>
    </row>
    <row r="255715">
      <c r="A255715" t="inlineStr">
        <is>
          <t>530697.smushcdn.com</t>
        </is>
      </c>
      <c r="B255715" t="n">
        <v>131</v>
      </c>
    </row>
    <row r="255716">
      <c r="A255716" t="inlineStr">
        <is>
          <t>www.elmhurst.edu</t>
        </is>
      </c>
      <c r="B255716" t="n">
        <v>131</v>
      </c>
    </row>
    <row r="255717">
      <c r="A255717" t="inlineStr">
        <is>
          <t>vader-prod.s3.amazonaws.com</t>
        </is>
      </c>
      <c r="B255717" t="n">
        <v>131</v>
      </c>
    </row>
    <row r="255718">
      <c r="A255718" t="inlineStr">
        <is>
          <t>www.benefitscanada.com</t>
        </is>
      </c>
      <c r="B255718" t="n">
        <v>131</v>
      </c>
    </row>
    <row r="255719">
      <c r="A255719" t="inlineStr">
        <is>
          <t>www.harmankardon.dk</t>
        </is>
      </c>
      <c r="B255719" t="n">
        <v>131</v>
      </c>
    </row>
    <row r="255720">
      <c r="A255720" t="inlineStr">
        <is>
          <t>elovetips.com</t>
        </is>
      </c>
      <c r="B255720" t="n">
        <v>131</v>
      </c>
    </row>
    <row r="255721">
      <c r="A255721" t="inlineStr">
        <is>
          <t>1pvx212tsjxq5z6yc4a59yw8-wpengine.netdna-ssl.com</t>
        </is>
      </c>
      <c r="B255721" t="n">
        <v>131</v>
      </c>
    </row>
    <row r="255722">
      <c r="A255722" t="inlineStr">
        <is>
          <t>www.foodmanagement.today</t>
        </is>
      </c>
      <c r="B255722" t="n">
        <v>131</v>
      </c>
    </row>
    <row r="255723">
      <c r="A255723" t="inlineStr">
        <is>
          <t>images.thepostgame.com</t>
        </is>
      </c>
      <c r="B255723" t="n">
        <v>131</v>
      </c>
    </row>
    <row r="255724">
      <c r="A255724" t="inlineStr">
        <is>
          <t>jsginc.com</t>
        </is>
      </c>
      <c r="B255724" t="n">
        <v>131</v>
      </c>
    </row>
    <row r="255725">
      <c r="A255725" t="inlineStr">
        <is>
          <t>indianewengland.com</t>
        </is>
      </c>
      <c r="B255725" t="n">
        <v>131</v>
      </c>
    </row>
    <row r="255726">
      <c r="A255726" t="inlineStr">
        <is>
          <t>demo.istbooking.com</t>
        </is>
      </c>
      <c r="B255726" t="n">
        <v>131</v>
      </c>
    </row>
    <row r="255727">
      <c r="A255727" t="inlineStr">
        <is>
          <t>jeanniestriedandtruerecipes.com</t>
        </is>
      </c>
      <c r="B255727" t="n">
        <v>131</v>
      </c>
    </row>
    <row r="255728">
      <c r="A255728" t="inlineStr">
        <is>
          <t>www.wbu.com</t>
        </is>
      </c>
      <c r="B255728" t="n">
        <v>131</v>
      </c>
    </row>
    <row r="255729">
      <c r="A255729" t="inlineStr">
        <is>
          <t>11m5ki43y82budjol1gjvv5s-wpengine.netdna-ssl.com</t>
        </is>
      </c>
      <c r="B255729" t="n">
        <v>131</v>
      </c>
    </row>
    <row r="255730">
      <c r="A255730" t="inlineStr">
        <is>
          <t>eecue.com</t>
        </is>
      </c>
      <c r="B255730" t="n">
        <v>131</v>
      </c>
    </row>
    <row r="255731">
      <c r="A255731" t="inlineStr">
        <is>
          <t>movemnt.net</t>
        </is>
      </c>
      <c r="B255731" t="n">
        <v>131</v>
      </c>
    </row>
    <row r="255732">
      <c r="A255732" t="inlineStr">
        <is>
          <t>phillyyimby.com</t>
        </is>
      </c>
      <c r="B255732" t="n">
        <v>131</v>
      </c>
    </row>
    <row r="255733">
      <c r="A255733" t="inlineStr">
        <is>
          <t>thefilam.net</t>
        </is>
      </c>
      <c r="B255733" t="n">
        <v>131</v>
      </c>
    </row>
    <row r="255734">
      <c r="A255734" t="inlineStr">
        <is>
          <t>kozmedia.com</t>
        </is>
      </c>
      <c r="B255734" t="n">
        <v>131</v>
      </c>
    </row>
    <row r="255735">
      <c r="A255735" t="inlineStr">
        <is>
          <t>www.ganemossanse.org</t>
        </is>
      </c>
      <c r="B255735" t="n">
        <v>131</v>
      </c>
    </row>
    <row r="255736">
      <c r="A255736" t="inlineStr">
        <is>
          <t>tropicalplantrentals.com.au</t>
        </is>
      </c>
      <c r="B255736" t="n">
        <v>131</v>
      </c>
    </row>
    <row r="255737">
      <c r="A255737" t="inlineStr">
        <is>
          <t>squale.com.au</t>
        </is>
      </c>
      <c r="B255737" t="n">
        <v>131</v>
      </c>
    </row>
    <row r="255738">
      <c r="A255738" t="inlineStr">
        <is>
          <t>www.newyorkcity.ca</t>
        </is>
      </c>
      <c r="B255738" t="n">
        <v>131</v>
      </c>
    </row>
    <row r="255739">
      <c r="A255739" t="inlineStr">
        <is>
          <t>www.wellgallery.ru</t>
        </is>
      </c>
      <c r="B255739" t="n">
        <v>131</v>
      </c>
    </row>
    <row r="255740">
      <c r="A255740" t="inlineStr">
        <is>
          <t>friendsofmusichall.org</t>
        </is>
      </c>
      <c r="B255740" t="n">
        <v>131</v>
      </c>
    </row>
    <row r="255741">
      <c r="A255741" t="inlineStr">
        <is>
          <t>pauliusmusteikis.co</t>
        </is>
      </c>
      <c r="B255741" t="n">
        <v>131</v>
      </c>
    </row>
    <row r="255742">
      <c r="A255742" t="inlineStr">
        <is>
          <t>bagsofluxury.com</t>
        </is>
      </c>
      <c r="B255742" t="n">
        <v>131</v>
      </c>
    </row>
    <row r="255743">
      <c r="A255743" t="inlineStr">
        <is>
          <t>www.danielcharlesphotography.co.uk</t>
        </is>
      </c>
      <c r="B255743" t="n">
        <v>131</v>
      </c>
    </row>
    <row r="255744">
      <c r="A255744" t="inlineStr">
        <is>
          <t>bigdogdotcom.files.wordpress.com</t>
        </is>
      </c>
      <c r="B255744" t="n">
        <v>131</v>
      </c>
    </row>
    <row r="255745">
      <c r="A255745" t="inlineStr">
        <is>
          <t>eden-builders.com</t>
        </is>
      </c>
      <c r="B255745" t="n">
        <v>131</v>
      </c>
    </row>
    <row r="255746">
      <c r="A255746" t="inlineStr">
        <is>
          <t>trumanward.blob.core.windows.net</t>
        </is>
      </c>
      <c r="B255746" t="n">
        <v>131</v>
      </c>
    </row>
    <row r="255747">
      <c r="A255747" t="inlineStr">
        <is>
          <t>therusticgallery.com</t>
        </is>
      </c>
      <c r="B255747" t="n">
        <v>131</v>
      </c>
    </row>
    <row r="255748">
      <c r="A255748" t="inlineStr">
        <is>
          <t>www.tobiipro.com</t>
        </is>
      </c>
      <c r="B255748" t="n">
        <v>131</v>
      </c>
    </row>
    <row r="255749">
      <c r="A255749" t="inlineStr">
        <is>
          <t>pngimagesfree.com</t>
        </is>
      </c>
      <c r="B255749" t="n">
        <v>131</v>
      </c>
    </row>
    <row r="255750">
      <c r="A255750" t="inlineStr">
        <is>
          <t>www.strawberryblondiekitchen.com</t>
        </is>
      </c>
      <c r="B255750" t="n">
        <v>131</v>
      </c>
    </row>
    <row r="255751">
      <c r="A255751" t="inlineStr">
        <is>
          <t>www.thepaws.net</t>
        </is>
      </c>
      <c r="B255751" t="n">
        <v>131</v>
      </c>
    </row>
    <row r="255752">
      <c r="A255752" t="inlineStr">
        <is>
          <t>everydayrunaway.com</t>
        </is>
      </c>
      <c r="B255752" t="n">
        <v>131</v>
      </c>
    </row>
    <row r="255753">
      <c r="A255753" t="inlineStr">
        <is>
          <t>jordansdaily.com</t>
        </is>
      </c>
      <c r="B255753" t="n">
        <v>131</v>
      </c>
    </row>
    <row r="255754">
      <c r="A255754" t="inlineStr">
        <is>
          <t>www.opp.today</t>
        </is>
      </c>
      <c r="B255754" t="n">
        <v>131</v>
      </c>
    </row>
    <row r="255755">
      <c r="A255755" t="inlineStr">
        <is>
          <t>www.coalitionforthehomeless.org</t>
        </is>
      </c>
      <c r="B255755" t="n">
        <v>131</v>
      </c>
    </row>
    <row r="255756">
      <c r="A255756" t="inlineStr">
        <is>
          <t>theendlessappetite.com</t>
        </is>
      </c>
      <c r="B255756" t="n">
        <v>131</v>
      </c>
    </row>
    <row r="255757">
      <c r="A255757" t="inlineStr">
        <is>
          <t>blog.freepeople.com</t>
        </is>
      </c>
      <c r="B255757" t="n">
        <v>131</v>
      </c>
    </row>
    <row r="255758">
      <c r="A255758" t="inlineStr">
        <is>
          <t>futon.dk</t>
        </is>
      </c>
      <c r="B255758" t="n">
        <v>131</v>
      </c>
    </row>
    <row r="255759">
      <c r="A255759" t="inlineStr">
        <is>
          <t>www.millzhouse.com</t>
        </is>
      </c>
      <c r="B255759" t="n">
        <v>131</v>
      </c>
    </row>
    <row r="255760">
      <c r="A255760" t="inlineStr">
        <is>
          <t>volcanoartcenter.org</t>
        </is>
      </c>
      <c r="B255760" t="n">
        <v>131</v>
      </c>
    </row>
    <row r="255761">
      <c r="A255761" t="inlineStr">
        <is>
          <t>www.gaebler.com</t>
        </is>
      </c>
      <c r="B255761" t="n">
        <v>131</v>
      </c>
    </row>
    <row r="255762">
      <c r="A255762" t="inlineStr">
        <is>
          <t>gizcrunch.com</t>
        </is>
      </c>
      <c r="B255762" t="n">
        <v>131</v>
      </c>
    </row>
    <row r="255763">
      <c r="A255763" t="inlineStr">
        <is>
          <t>blog.dogids.com</t>
        </is>
      </c>
      <c r="B255763" t="n">
        <v>131</v>
      </c>
    </row>
    <row r="255764">
      <c r="A255764" t="inlineStr">
        <is>
          <t>www.esportsonly.com</t>
        </is>
      </c>
      <c r="B255764" t="n">
        <v>131</v>
      </c>
    </row>
    <row r="255765">
      <c r="A255765" t="inlineStr">
        <is>
          <t>www.thevetexpert.com</t>
        </is>
      </c>
      <c r="B255765" t="n">
        <v>131</v>
      </c>
    </row>
    <row r="255766">
      <c r="A255766" t="inlineStr">
        <is>
          <t>www.tonicdubai.com</t>
        </is>
      </c>
      <c r="B255766" t="n">
        <v>131</v>
      </c>
    </row>
    <row r="255767">
      <c r="A255767" t="inlineStr">
        <is>
          <t>blog.crochet.com</t>
        </is>
      </c>
      <c r="B255767" t="n">
        <v>131</v>
      </c>
    </row>
    <row r="255768">
      <c r="A255768" t="inlineStr">
        <is>
          <t>markamania.es</t>
        </is>
      </c>
      <c r="B255768" t="n">
        <v>131</v>
      </c>
    </row>
    <row r="255769">
      <c r="A255769" t="inlineStr">
        <is>
          <t>www.naugraexport.com</t>
        </is>
      </c>
      <c r="B255769" t="n">
        <v>131</v>
      </c>
    </row>
    <row r="255770">
      <c r="A255770" t="inlineStr">
        <is>
          <t>www.latest-hairstyles.com</t>
        </is>
      </c>
      <c r="B255770" t="n">
        <v>131</v>
      </c>
    </row>
    <row r="255771">
      <c r="A255771" t="inlineStr">
        <is>
          <t>blog.venuelook.com</t>
        </is>
      </c>
      <c r="B255771" t="n">
        <v>131</v>
      </c>
    </row>
    <row r="255772">
      <c r="A255772" t="inlineStr">
        <is>
          <t>www.shopsmart.it</t>
        </is>
      </c>
      <c r="B255772" t="n">
        <v>131</v>
      </c>
    </row>
    <row r="255773">
      <c r="A255773" t="inlineStr">
        <is>
          <t>integraseating.com</t>
        </is>
      </c>
      <c r="B255773" t="n">
        <v>131</v>
      </c>
    </row>
    <row r="255774">
      <c r="A255774" t="inlineStr">
        <is>
          <t>cheats-candycrush.com</t>
        </is>
      </c>
      <c r="B255774" t="n">
        <v>131</v>
      </c>
    </row>
    <row r="255775">
      <c r="A255775" t="inlineStr">
        <is>
          <t>www.ut.edu</t>
        </is>
      </c>
      <c r="B255775" t="n">
        <v>131</v>
      </c>
    </row>
    <row r="255776">
      <c r="A255776" t="inlineStr">
        <is>
          <t>www.chromecomputing.com</t>
        </is>
      </c>
      <c r="B255776" t="n">
        <v>131</v>
      </c>
    </row>
    <row r="255777">
      <c r="A255777" t="inlineStr">
        <is>
          <t>www.musiqxxl.fr</t>
        </is>
      </c>
      <c r="B255777" t="n">
        <v>131</v>
      </c>
    </row>
    <row r="255778">
      <c r="A255778" t="inlineStr">
        <is>
          <t>masonjarcraftsblog.com</t>
        </is>
      </c>
      <c r="B255778" t="n">
        <v>131</v>
      </c>
    </row>
    <row r="255779">
      <c r="A255779" t="inlineStr">
        <is>
          <t>classic.cdn.media.amplience.net</t>
        </is>
      </c>
      <c r="B255779" t="n">
        <v>131</v>
      </c>
    </row>
    <row r="255780">
      <c r="A255780" t="inlineStr">
        <is>
          <t>pricesite-files.s3.amazonaws.com</t>
        </is>
      </c>
      <c r="B255780" t="n">
        <v>131</v>
      </c>
    </row>
    <row r="255781">
      <c r="A255781" t="inlineStr">
        <is>
          <t>cdn.automationdirect.com</t>
        </is>
      </c>
      <c r="B255781" t="n">
        <v>131</v>
      </c>
    </row>
    <row r="255782">
      <c r="A255782" t="inlineStr">
        <is>
          <t>www.insidemotocross.ca</t>
        </is>
      </c>
      <c r="B255782" t="n">
        <v>131</v>
      </c>
    </row>
    <row r="255783">
      <c r="A255783" t="inlineStr">
        <is>
          <t>sanquentinnews.com</t>
        </is>
      </c>
      <c r="B255783" t="n">
        <v>131</v>
      </c>
    </row>
    <row r="255784">
      <c r="A255784" t="inlineStr">
        <is>
          <t>www.trustedclothes.com</t>
        </is>
      </c>
      <c r="B255784" t="n">
        <v>131</v>
      </c>
    </row>
    <row r="255785">
      <c r="A255785" t="inlineStr">
        <is>
          <t>thejuniorgolfer.com</t>
        </is>
      </c>
      <c r="B255785" t="n">
        <v>131</v>
      </c>
    </row>
    <row r="255786">
      <c r="A255786" t="inlineStr">
        <is>
          <t>healthiestcookware.com</t>
        </is>
      </c>
      <c r="B255786" t="n">
        <v>131</v>
      </c>
    </row>
    <row r="255787">
      <c r="A255787" t="inlineStr">
        <is>
          <t>images.privatefly.com</t>
        </is>
      </c>
      <c r="B255787" t="n">
        <v>131</v>
      </c>
    </row>
    <row r="255788">
      <c r="A255788" t="inlineStr">
        <is>
          <t>kulturalnemedia.pl</t>
        </is>
      </c>
      <c r="B255788" t="n">
        <v>131</v>
      </c>
    </row>
    <row r="255789">
      <c r="A255789" t="inlineStr">
        <is>
          <t>myitalyselection.it</t>
        </is>
      </c>
      <c r="B255789" t="n">
        <v>131</v>
      </c>
    </row>
    <row r="255790">
      <c r="A255790" t="inlineStr">
        <is>
          <t>www.ibsf.info</t>
        </is>
      </c>
      <c r="B255790" t="n">
        <v>131</v>
      </c>
    </row>
    <row r="255791">
      <c r="A255791" t="inlineStr">
        <is>
          <t>www.torklaw.com</t>
        </is>
      </c>
      <c r="B255791" t="n">
        <v>131</v>
      </c>
    </row>
    <row r="255792">
      <c r="A255792" t="inlineStr">
        <is>
          <t>purrshare.com</t>
        </is>
      </c>
      <c r="B255792" t="n">
        <v>131</v>
      </c>
    </row>
    <row r="255793">
      <c r="A255793" t="inlineStr">
        <is>
          <t>webarrydesigns.com</t>
        </is>
      </c>
      <c r="B255793" t="n">
        <v>131</v>
      </c>
    </row>
    <row r="255794">
      <c r="A255794" t="inlineStr">
        <is>
          <t>buanaphoto.com</t>
        </is>
      </c>
      <c r="B255794" t="n">
        <v>131</v>
      </c>
    </row>
    <row r="255795">
      <c r="A255795" t="inlineStr">
        <is>
          <t>pursuingveritasdotcom.files.wordpress.com</t>
        </is>
      </c>
      <c r="B255795" t="n">
        <v>131</v>
      </c>
    </row>
    <row r="255796">
      <c r="A255796" t="inlineStr">
        <is>
          <t>cp.salesfever.de</t>
        </is>
      </c>
      <c r="B255796" t="n">
        <v>131</v>
      </c>
    </row>
    <row r="255797">
      <c r="A255797" t="inlineStr">
        <is>
          <t>www.canwax.com</t>
        </is>
      </c>
      <c r="B255797" t="n">
        <v>131</v>
      </c>
    </row>
    <row r="255798">
      <c r="A255798" t="inlineStr">
        <is>
          <t>www.cvicv.com</t>
        </is>
      </c>
      <c r="B255798" t="n">
        <v>131</v>
      </c>
    </row>
    <row r="255799">
      <c r="A255799" t="inlineStr">
        <is>
          <t>www.innocentistudio.com</t>
        </is>
      </c>
      <c r="B255799" t="n">
        <v>131</v>
      </c>
    </row>
    <row r="255800">
      <c r="A255800" t="inlineStr">
        <is>
          <t>www.citycentrefujairah.com</t>
        </is>
      </c>
      <c r="B255800" t="n">
        <v>131</v>
      </c>
    </row>
    <row r="255801">
      <c r="A255801" t="inlineStr">
        <is>
          <t>www.mayorboss.com</t>
        </is>
      </c>
      <c r="B255801" t="n">
        <v>131</v>
      </c>
    </row>
    <row r="255802">
      <c r="A255802" t="inlineStr">
        <is>
          <t>jartweb.net</t>
        </is>
      </c>
      <c r="B255802" t="n">
        <v>131</v>
      </c>
    </row>
    <row r="255803">
      <c r="A255803" t="inlineStr">
        <is>
          <t>www.hantsendo.com</t>
        </is>
      </c>
      <c r="B255803" t="n">
        <v>131</v>
      </c>
    </row>
    <row r="255804">
      <c r="A255804" t="inlineStr">
        <is>
          <t>moneyexchangeblog.com</t>
        </is>
      </c>
      <c r="B255804" t="n">
        <v>131</v>
      </c>
    </row>
    <row r="255805">
      <c r="A255805" t="inlineStr">
        <is>
          <t>www.samsonite.dk</t>
        </is>
      </c>
      <c r="B255805" t="n">
        <v>131</v>
      </c>
    </row>
    <row r="255806">
      <c r="A255806" t="inlineStr">
        <is>
          <t>www.compareholidaymoney.com</t>
        </is>
      </c>
      <c r="B255806" t="n">
        <v>131</v>
      </c>
    </row>
    <row r="255807">
      <c r="A255807" t="inlineStr">
        <is>
          <t>bestprofilepix.com</t>
        </is>
      </c>
      <c r="B255807" t="n">
        <v>131</v>
      </c>
    </row>
    <row r="255808">
      <c r="A255808" t="inlineStr">
        <is>
          <t>wildlifesos.org</t>
        </is>
      </c>
      <c r="B255808" t="n">
        <v>131</v>
      </c>
    </row>
    <row r="255809">
      <c r="A255809" t="inlineStr">
        <is>
          <t>www.samsonite.se</t>
        </is>
      </c>
      <c r="B255809" t="n">
        <v>131</v>
      </c>
    </row>
    <row r="255810">
      <c r="A255810" t="inlineStr">
        <is>
          <t>www.timber-frame-suppliers.co.uk</t>
        </is>
      </c>
      <c r="B255810" t="n">
        <v>131</v>
      </c>
    </row>
    <row r="255811">
      <c r="A255811" t="inlineStr">
        <is>
          <t>niuepocketguide.com</t>
        </is>
      </c>
      <c r="B255811" t="n">
        <v>131</v>
      </c>
    </row>
    <row r="255812">
      <c r="A255812" t="inlineStr">
        <is>
          <t>soundguardian.com</t>
        </is>
      </c>
      <c r="B255812" t="n">
        <v>131</v>
      </c>
    </row>
    <row r="255813">
      <c r="A255813" t="inlineStr">
        <is>
          <t>sleepsotight.com</t>
        </is>
      </c>
      <c r="B255813" t="n">
        <v>131</v>
      </c>
    </row>
    <row r="255814">
      <c r="A255814" t="inlineStr">
        <is>
          <t>scandiwall.fi</t>
        </is>
      </c>
      <c r="B255814" t="n">
        <v>131</v>
      </c>
    </row>
    <row r="255815">
      <c r="A255815" t="inlineStr">
        <is>
          <t>vgrom.com</t>
        </is>
      </c>
      <c r="B255815" t="n">
        <v>131</v>
      </c>
    </row>
    <row r="255816">
      <c r="A255816" t="inlineStr">
        <is>
          <t>www.true-gaming.net</t>
        </is>
      </c>
      <c r="B255816" t="n">
        <v>131</v>
      </c>
    </row>
    <row r="255817">
      <c r="A255817" t="inlineStr">
        <is>
          <t>www.trekkit.in</t>
        </is>
      </c>
      <c r="B255817" t="n">
        <v>131</v>
      </c>
    </row>
    <row r="255818">
      <c r="A255818" t="inlineStr">
        <is>
          <t>everyevery.ng</t>
        </is>
      </c>
      <c r="B255818" t="n">
        <v>131</v>
      </c>
    </row>
    <row r="255819">
      <c r="A255819" t="inlineStr">
        <is>
          <t>invis.co.kr</t>
        </is>
      </c>
      <c r="B255819" t="n">
        <v>131</v>
      </c>
    </row>
    <row r="255820">
      <c r="A255820" t="inlineStr">
        <is>
          <t>www.americangarden.us</t>
        </is>
      </c>
      <c r="B255820" t="n">
        <v>131</v>
      </c>
    </row>
    <row r="255821">
      <c r="A255821" t="inlineStr">
        <is>
          <t>www.brandknewmag.com</t>
        </is>
      </c>
      <c r="B255821" t="n">
        <v>131</v>
      </c>
    </row>
    <row r="255822">
      <c r="A255822" t="inlineStr">
        <is>
          <t>www.alassalah.com</t>
        </is>
      </c>
      <c r="B255822" t="n">
        <v>131</v>
      </c>
    </row>
    <row r="255823">
      <c r="A255823" t="inlineStr">
        <is>
          <t>www.saversplanet.com</t>
        </is>
      </c>
      <c r="B255823" t="n">
        <v>131</v>
      </c>
    </row>
    <row r="255824">
      <c r="A255824" t="inlineStr">
        <is>
          <t>clockdr.com</t>
        </is>
      </c>
      <c r="B255824" t="n">
        <v>131</v>
      </c>
    </row>
    <row r="255825">
      <c r="A255825" t="inlineStr">
        <is>
          <t>allphonegames.ru</t>
        </is>
      </c>
      <c r="B255825" t="n">
        <v>131</v>
      </c>
    </row>
    <row r="255826">
      <c r="A255826" t="inlineStr">
        <is>
          <t>libraries.smith.edu</t>
        </is>
      </c>
      <c r="B255826" t="n">
        <v>131</v>
      </c>
    </row>
    <row r="255827">
      <c r="A255827" t="inlineStr">
        <is>
          <t>43g4dd3q94082no2a62j0na118wy-wpengine.netdna-ssl.com</t>
        </is>
      </c>
      <c r="B255827" t="n">
        <v>131</v>
      </c>
    </row>
    <row r="255828">
      <c r="A255828" t="inlineStr">
        <is>
          <t>hospitals.jefferson.edu</t>
        </is>
      </c>
      <c r="B255828" t="n">
        <v>131</v>
      </c>
    </row>
    <row r="255829">
      <c r="A255829" t="inlineStr">
        <is>
          <t>partismachine.com</t>
        </is>
      </c>
      <c r="B255829" t="n">
        <v>131</v>
      </c>
    </row>
    <row r="255830">
      <c r="A255830" t="inlineStr">
        <is>
          <t>www.glutenfreetravelandliving.it</t>
        </is>
      </c>
      <c r="B255830" t="n">
        <v>131</v>
      </c>
    </row>
    <row r="255831">
      <c r="A255831" t="inlineStr">
        <is>
          <t>www.tfa-dostmann.de</t>
        </is>
      </c>
      <c r="B255831" t="n">
        <v>131</v>
      </c>
    </row>
    <row r="255832">
      <c r="A255832" t="inlineStr">
        <is>
          <t>whisty.files.wordpress.com</t>
        </is>
      </c>
      <c r="B255832" t="n">
        <v>131</v>
      </c>
    </row>
    <row r="255833">
      <c r="A255833" t="inlineStr">
        <is>
          <t>www.watchvaultnyc.com</t>
        </is>
      </c>
      <c r="B255833" t="n">
        <v>131</v>
      </c>
    </row>
    <row r="255834">
      <c r="A255834" t="inlineStr">
        <is>
          <t>www.ohiotheatre.net</t>
        </is>
      </c>
      <c r="B255834" t="n">
        <v>131</v>
      </c>
    </row>
    <row r="255835">
      <c r="A255835" t="inlineStr">
        <is>
          <t>macm.org</t>
        </is>
      </c>
      <c r="B255835" t="n">
        <v>131</v>
      </c>
    </row>
    <row r="255836">
      <c r="A255836" t="inlineStr">
        <is>
          <t>nirgos.com</t>
        </is>
      </c>
      <c r="B255836" t="n">
        <v>131</v>
      </c>
    </row>
    <row r="255837">
      <c r="A255837" t="inlineStr">
        <is>
          <t>www.scottishcastlesassociation.com</t>
        </is>
      </c>
      <c r="B255837" t="n">
        <v>131</v>
      </c>
    </row>
    <row r="255838">
      <c r="A255838" t="inlineStr">
        <is>
          <t>www.divermaidentravels.com</t>
        </is>
      </c>
      <c r="B255838" t="n">
        <v>131</v>
      </c>
    </row>
    <row r="255839">
      <c r="A255839" t="inlineStr">
        <is>
          <t>www.mixware.net</t>
        </is>
      </c>
      <c r="B255839" t="n">
        <v>131</v>
      </c>
    </row>
    <row r="255840">
      <c r="A255840" t="inlineStr">
        <is>
          <t>www.furryfriendsgear.com</t>
        </is>
      </c>
      <c r="B255840" t="n">
        <v>131</v>
      </c>
    </row>
    <row r="255841">
      <c r="A255841" t="inlineStr">
        <is>
          <t>www.myinnontheriver.com</t>
        </is>
      </c>
      <c r="B255841" t="n">
        <v>131</v>
      </c>
    </row>
    <row r="255842">
      <c r="A255842" t="inlineStr">
        <is>
          <t>britishperioddramas.com</t>
        </is>
      </c>
      <c r="B255842" t="n">
        <v>131</v>
      </c>
    </row>
    <row r="255843">
      <c r="A255843" t="inlineStr">
        <is>
          <t>www.beatit.tv</t>
        </is>
      </c>
      <c r="B255843" t="n">
        <v>131</v>
      </c>
    </row>
    <row r="255844">
      <c r="A255844" t="inlineStr">
        <is>
          <t>m.rxpelletmachine.com</t>
        </is>
      </c>
      <c r="B255844" t="n">
        <v>131</v>
      </c>
    </row>
    <row r="255845">
      <c r="A255845" t="inlineStr">
        <is>
          <t>sunrisewoodwork.com</t>
        </is>
      </c>
      <c r="B255845" t="n">
        <v>131</v>
      </c>
    </row>
    <row r="255846">
      <c r="A255846" t="inlineStr">
        <is>
          <t>br.airwheel.net</t>
        </is>
      </c>
      <c r="B255846" t="n">
        <v>131</v>
      </c>
    </row>
    <row r="255847">
      <c r="A255847" t="inlineStr">
        <is>
          <t>Ambergriscaye.com</t>
        </is>
      </c>
      <c r="B255847" t="n">
        <v>131</v>
      </c>
    </row>
    <row r="255848">
      <c r="A255848" t="inlineStr">
        <is>
          <t>media.wspa.com</t>
        </is>
      </c>
      <c r="B255848" t="n">
        <v>131</v>
      </c>
    </row>
    <row r="255849">
      <c r="A255849" t="inlineStr">
        <is>
          <t>dropshipmeservice.com</t>
        </is>
      </c>
      <c r="B255849" t="n">
        <v>131</v>
      </c>
    </row>
    <row r="255850">
      <c r="A255850" t="inlineStr">
        <is>
          <t>f.shgcdn.com</t>
        </is>
      </c>
      <c r="B255850" t="n">
        <v>131</v>
      </c>
    </row>
    <row r="255851">
      <c r="A255851" t="inlineStr">
        <is>
          <t>hoopla.nu</t>
        </is>
      </c>
      <c r="B255851" t="n">
        <v>131</v>
      </c>
    </row>
    <row r="255852">
      <c r="A255852" t="inlineStr">
        <is>
          <t>ciernykvinnan.com</t>
        </is>
      </c>
      <c r="B255852" t="n">
        <v>131</v>
      </c>
    </row>
    <row r="255853">
      <c r="A255853" t="inlineStr">
        <is>
          <t>ozsun.com.au</t>
        </is>
      </c>
      <c r="B255853" t="n">
        <v>131</v>
      </c>
    </row>
    <row r="255854">
      <c r="A255854" t="inlineStr">
        <is>
          <t>arthouse-cinema.de</t>
        </is>
      </c>
      <c r="B255854" t="n">
        <v>131</v>
      </c>
    </row>
    <row r="255855">
      <c r="A255855" t="inlineStr">
        <is>
          <t>www.nsgtv.com</t>
        </is>
      </c>
      <c r="B255855" t="n">
        <v>131</v>
      </c>
    </row>
    <row r="255856">
      <c r="A255856" t="inlineStr">
        <is>
          <t>bctyro.com</t>
        </is>
      </c>
      <c r="B255856" t="n">
        <v>131</v>
      </c>
    </row>
    <row r="255857">
      <c r="A255857" t="inlineStr">
        <is>
          <t>idiya.co.nz</t>
        </is>
      </c>
      <c r="B255857" t="n">
        <v>131</v>
      </c>
    </row>
    <row r="255858">
      <c r="A255858" t="inlineStr">
        <is>
          <t>afjn.org</t>
        </is>
      </c>
      <c r="B255858" t="n">
        <v>131</v>
      </c>
    </row>
    <row r="255859">
      <c r="A255859" t="inlineStr">
        <is>
          <t>centrewellington.mrsgrocery.com</t>
        </is>
      </c>
      <c r="B255859" t="n">
        <v>131</v>
      </c>
    </row>
    <row r="255860">
      <c r="A255860" t="inlineStr">
        <is>
          <t>www.bonnyin.fr</t>
        </is>
      </c>
      <c r="B255860" t="n">
        <v>131</v>
      </c>
    </row>
    <row r="255861">
      <c r="A255861" t="inlineStr">
        <is>
          <t>www.montisport.fr</t>
        </is>
      </c>
      <c r="B255861" t="n">
        <v>131</v>
      </c>
    </row>
    <row r="255862">
      <c r="A255862" t="inlineStr">
        <is>
          <t>www.theoleballgame.com</t>
        </is>
      </c>
      <c r="B255862" t="n">
        <v>131</v>
      </c>
    </row>
    <row r="255863">
      <c r="A255863" t="inlineStr">
        <is>
          <t>mysavannah.files.wordpress.com</t>
        </is>
      </c>
      <c r="B255863" t="n">
        <v>131</v>
      </c>
    </row>
    <row r="255864">
      <c r="A255864" t="inlineStr">
        <is>
          <t>img.fridayflyer.com</t>
        </is>
      </c>
      <c r="B255864" t="n">
        <v>131</v>
      </c>
    </row>
    <row r="255865">
      <c r="A255865" t="inlineStr">
        <is>
          <t>indiemediamag.com</t>
        </is>
      </c>
      <c r="B255865" t="n">
        <v>131</v>
      </c>
    </row>
    <row r="255866">
      <c r="A255866" t="inlineStr">
        <is>
          <t>www.agora.io</t>
        </is>
      </c>
      <c r="B255866" t="n">
        <v>131</v>
      </c>
    </row>
    <row r="255867">
      <c r="A255867" t="inlineStr">
        <is>
          <t>www.directaviation.aero</t>
        </is>
      </c>
      <c r="B255867" t="n">
        <v>131</v>
      </c>
    </row>
    <row r="255868">
      <c r="A255868" t="inlineStr">
        <is>
          <t>nozzle.s3-ap-southeast-1.amazonaws.com</t>
        </is>
      </c>
      <c r="B255868" t="n">
        <v>131</v>
      </c>
    </row>
    <row r="255869">
      <c r="A255869" t="inlineStr">
        <is>
          <t>www.rivernilecasino.com</t>
        </is>
      </c>
      <c r="B255869" t="n">
        <v>131</v>
      </c>
    </row>
    <row r="255870">
      <c r="A255870" t="inlineStr">
        <is>
          <t>stillapple.com</t>
        </is>
      </c>
      <c r="B255870" t="n">
        <v>131</v>
      </c>
    </row>
    <row r="255871">
      <c r="A255871" t="inlineStr">
        <is>
          <t>editandnest.com</t>
        </is>
      </c>
      <c r="B255871" t="n">
        <v>131</v>
      </c>
    </row>
    <row r="255872">
      <c r="A255872" t="inlineStr">
        <is>
          <t>files.builder.nu</t>
        </is>
      </c>
      <c r="B255872" t="n">
        <v>131</v>
      </c>
    </row>
    <row r="255873">
      <c r="A255873" t="inlineStr">
        <is>
          <t>jacqlynthorne.files.wordpress.com</t>
        </is>
      </c>
      <c r="B255873" t="n">
        <v>131</v>
      </c>
    </row>
    <row r="255874">
      <c r="A255874" t="inlineStr">
        <is>
          <t>thaliadiva.files.wordpress.com</t>
        </is>
      </c>
      <c r="B255874" t="n">
        <v>131</v>
      </c>
    </row>
    <row r="255875">
      <c r="A255875" t="inlineStr">
        <is>
          <t>www.likeabossgirls.com</t>
        </is>
      </c>
      <c r="B255875" t="n">
        <v>131</v>
      </c>
    </row>
    <row r="255876">
      <c r="A255876" t="inlineStr">
        <is>
          <t>www.lavare.com.au</t>
        </is>
      </c>
      <c r="B255876" t="n">
        <v>131</v>
      </c>
    </row>
    <row r="255877">
      <c r="A255877" t="inlineStr">
        <is>
          <t>www.stedwardskettering.org.uk</t>
        </is>
      </c>
      <c r="B255877" t="n">
        <v>131</v>
      </c>
    </row>
    <row r="255878">
      <c r="A255878" t="inlineStr">
        <is>
          <t>www.blundstone.com</t>
        </is>
      </c>
      <c r="B255878" t="n">
        <v>131</v>
      </c>
    </row>
    <row r="255879">
      <c r="A255879" t="inlineStr">
        <is>
          <t>files.mozgasvilag.hu</t>
        </is>
      </c>
      <c r="B255879" t="n">
        <v>131</v>
      </c>
    </row>
    <row r="255880">
      <c r="A255880" t="inlineStr">
        <is>
          <t>sport-gadgets.net</t>
        </is>
      </c>
      <c r="B255880" t="n">
        <v>131</v>
      </c>
    </row>
    <row r="255881">
      <c r="A255881" t="inlineStr">
        <is>
          <t>www.oaklandinstitute.org</t>
        </is>
      </c>
      <c r="B255881" t="n">
        <v>131</v>
      </c>
    </row>
    <row r="255882">
      <c r="A255882" t="inlineStr">
        <is>
          <t>chilli-seedz.com</t>
        </is>
      </c>
      <c r="B255882" t="n">
        <v>131</v>
      </c>
    </row>
    <row r="255883">
      <c r="A255883" t="inlineStr">
        <is>
          <t>www.phoneswiki.com</t>
        </is>
      </c>
      <c r="B255883" t="n">
        <v>131</v>
      </c>
    </row>
    <row r="255884">
      <c r="A255884" t="inlineStr">
        <is>
          <t>www.wika.com.eg</t>
        </is>
      </c>
      <c r="B255884" t="n">
        <v>131</v>
      </c>
    </row>
    <row r="255885">
      <c r="A255885" t="inlineStr">
        <is>
          <t>gunpros.com</t>
        </is>
      </c>
      <c r="B255885" t="n">
        <v>131</v>
      </c>
    </row>
    <row r="255886">
      <c r="A255886" t="inlineStr">
        <is>
          <t>www.everstone.com</t>
        </is>
      </c>
      <c r="B255886" t="n">
        <v>131</v>
      </c>
    </row>
    <row r="255887">
      <c r="A255887" t="inlineStr">
        <is>
          <t>todaysforexnews.com</t>
        </is>
      </c>
      <c r="B255887" t="n">
        <v>131</v>
      </c>
    </row>
    <row r="255888">
      <c r="A255888" t="inlineStr">
        <is>
          <t>magazine.madetrade.com</t>
        </is>
      </c>
      <c r="B255888" t="n">
        <v>131</v>
      </c>
    </row>
    <row r="255889">
      <c r="A255889" t="inlineStr">
        <is>
          <t>omahadailyrecord.com</t>
        </is>
      </c>
      <c r="B255889" t="n">
        <v>131</v>
      </c>
    </row>
    <row r="255890">
      <c r="A255890" t="inlineStr">
        <is>
          <t>isthisthatfood.com</t>
        </is>
      </c>
      <c r="B255890" t="n">
        <v>131</v>
      </c>
    </row>
    <row r="255891">
      <c r="A255891" t="inlineStr">
        <is>
          <t>resolutionx.com.au</t>
        </is>
      </c>
      <c r="B255891" t="n">
        <v>131</v>
      </c>
    </row>
    <row r="255892">
      <c r="A255892" t="inlineStr">
        <is>
          <t>ncmns.files.wordpress.com</t>
        </is>
      </c>
      <c r="B255892" t="n">
        <v>131</v>
      </c>
    </row>
    <row r="255893">
      <c r="A255893" t="inlineStr">
        <is>
          <t>novoe-vremya-tlt.ru</t>
        </is>
      </c>
      <c r="B255893" t="n">
        <v>131</v>
      </c>
    </row>
    <row r="255894">
      <c r="A255894" t="inlineStr">
        <is>
          <t>media.microbilt.com</t>
        </is>
      </c>
      <c r="B255894" t="n">
        <v>131</v>
      </c>
    </row>
    <row r="255895">
      <c r="A255895" t="inlineStr">
        <is>
          <t>www.rongid.ee</t>
        </is>
      </c>
      <c r="B255895" t="n">
        <v>131</v>
      </c>
    </row>
    <row r="255896">
      <c r="A255896" t="inlineStr">
        <is>
          <t>www.wilsonsofrathkenny.co.uk</t>
        </is>
      </c>
      <c r="B255896" t="n">
        <v>131</v>
      </c>
    </row>
    <row r="255897">
      <c r="A255897" t="inlineStr">
        <is>
          <t>cdn.edhub.ama-assn.org</t>
        </is>
      </c>
      <c r="B255897" t="n">
        <v>131</v>
      </c>
    </row>
    <row r="255898">
      <c r="A255898" t="inlineStr">
        <is>
          <t>revitalise.org.uk</t>
        </is>
      </c>
      <c r="B255898" t="n">
        <v>131</v>
      </c>
    </row>
    <row r="255899">
      <c r="A255899" t="inlineStr">
        <is>
          <t>www.outdoorgearreview.com</t>
        </is>
      </c>
      <c r="B255899" t="n">
        <v>131</v>
      </c>
    </row>
    <row r="255900">
      <c r="A255900" t="inlineStr">
        <is>
          <t>obrienmedia.co.uk</t>
        </is>
      </c>
      <c r="B255900" t="n">
        <v>131</v>
      </c>
    </row>
    <row r="255901">
      <c r="A255901" t="inlineStr">
        <is>
          <t>www.fenceall.com</t>
        </is>
      </c>
      <c r="B255901" t="n">
        <v>131</v>
      </c>
    </row>
    <row r="255902">
      <c r="A255902" t="inlineStr">
        <is>
          <t>www.orderchaussure.com</t>
        </is>
      </c>
      <c r="B255902" t="n">
        <v>131</v>
      </c>
    </row>
    <row r="255903">
      <c r="A255903" t="inlineStr">
        <is>
          <t>www.lightingcommerce.com</t>
        </is>
      </c>
      <c r="B255903" t="n">
        <v>131</v>
      </c>
    </row>
    <row r="255904">
      <c r="A255904" t="inlineStr">
        <is>
          <t>telejet.ru</t>
        </is>
      </c>
      <c r="B255904" t="n">
        <v>131</v>
      </c>
    </row>
    <row r="255905">
      <c r="A255905" t="inlineStr">
        <is>
          <t>www.creativemetalwood.com</t>
        </is>
      </c>
      <c r="B255905" t="n">
        <v>131</v>
      </c>
    </row>
    <row r="255906">
      <c r="A255906" t="inlineStr">
        <is>
          <t>sccollege.edu</t>
        </is>
      </c>
      <c r="B255906" t="n">
        <v>131</v>
      </c>
    </row>
    <row r="255907">
      <c r="A255907" t="inlineStr">
        <is>
          <t>www.miwishesh.com</t>
        </is>
      </c>
      <c r="B255907" t="n">
        <v>131</v>
      </c>
    </row>
    <row r="255908">
      <c r="A255908" t="inlineStr">
        <is>
          <t>www.modemeile24.de</t>
        </is>
      </c>
      <c r="B255908" t="n">
        <v>131</v>
      </c>
    </row>
    <row r="255909">
      <c r="A255909" t="inlineStr">
        <is>
          <t>www.lawsofpakistan.com</t>
        </is>
      </c>
      <c r="B255909" t="n">
        <v>131</v>
      </c>
    </row>
    <row r="255910">
      <c r="A255910" t="inlineStr">
        <is>
          <t>www.countryparent.ca</t>
        </is>
      </c>
      <c r="B255910" t="n">
        <v>131</v>
      </c>
    </row>
    <row r="255911">
      <c r="A255911" t="inlineStr">
        <is>
          <t>just-young.co.kr</t>
        </is>
      </c>
      <c r="B255911" t="n">
        <v>131</v>
      </c>
    </row>
    <row r="255912">
      <c r="A255912" t="inlineStr">
        <is>
          <t>nonstopshop.ua</t>
        </is>
      </c>
      <c r="B255912" t="n">
        <v>131</v>
      </c>
    </row>
    <row r="255913">
      <c r="A255913" t="inlineStr">
        <is>
          <t>www.westmichmusichystericalsociety.com</t>
        </is>
      </c>
      <c r="B255913" t="n">
        <v>131</v>
      </c>
    </row>
    <row r="255914">
      <c r="A255914" t="inlineStr">
        <is>
          <t>63.cdn.ekm.net</t>
        </is>
      </c>
      <c r="B255914" t="n">
        <v>131</v>
      </c>
    </row>
    <row r="255915">
      <c r="A255915" t="inlineStr">
        <is>
          <t>ejmart.dk</t>
        </is>
      </c>
      <c r="B255915" t="n">
        <v>131</v>
      </c>
    </row>
    <row r="255916">
      <c r="A255916" t="inlineStr">
        <is>
          <t>www.urbaninsite.com</t>
        </is>
      </c>
      <c r="B255916" t="n">
        <v>131</v>
      </c>
    </row>
    <row r="255917">
      <c r="A255917" t="inlineStr">
        <is>
          <t>aramitex.com</t>
        </is>
      </c>
      <c r="B255917" t="n">
        <v>131</v>
      </c>
    </row>
    <row r="255918">
      <c r="A255918" t="inlineStr">
        <is>
          <t>sites.miis.edu</t>
        </is>
      </c>
      <c r="B255918" t="n">
        <v>131</v>
      </c>
    </row>
    <row r="255919">
      <c r="A255919" t="inlineStr">
        <is>
          <t>luxed.pl</t>
        </is>
      </c>
      <c r="B255919" t="n">
        <v>131</v>
      </c>
    </row>
    <row r="255920">
      <c r="A255920" t="inlineStr">
        <is>
          <t>cdn01.teenpornvideoz.com</t>
        </is>
      </c>
      <c r="B255920" t="n">
        <v>131</v>
      </c>
    </row>
    <row r="255921">
      <c r="A255921" t="inlineStr">
        <is>
          <t>www.newarkschools.us</t>
        </is>
      </c>
      <c r="B255921" t="n">
        <v>131</v>
      </c>
    </row>
    <row r="255922">
      <c r="A255922" t="inlineStr">
        <is>
          <t>freckle.kr</t>
        </is>
      </c>
      <c r="B255922" t="n">
        <v>131</v>
      </c>
    </row>
    <row r="255923">
      <c r="A255923" t="inlineStr">
        <is>
          <t>www.adkdata.com</t>
        </is>
      </c>
      <c r="B255923" t="n">
        <v>131</v>
      </c>
    </row>
    <row r="255924">
      <c r="A255924" t="inlineStr">
        <is>
          <t>www.bebopo.biz</t>
        </is>
      </c>
      <c r="B255924" t="n">
        <v>131</v>
      </c>
    </row>
    <row r="255925">
      <c r="A255925" t="inlineStr">
        <is>
          <t>freephonespy.net</t>
        </is>
      </c>
      <c r="B255925" t="n">
        <v>131</v>
      </c>
    </row>
    <row r="255926">
      <c r="A255926" t="inlineStr">
        <is>
          <t>www.kiehls.ae</t>
        </is>
      </c>
      <c r="B255926" t="n">
        <v>131</v>
      </c>
    </row>
    <row r="255927">
      <c r="A255927" t="inlineStr">
        <is>
          <t>www.thepaintballprofessor.com</t>
        </is>
      </c>
      <c r="B255927" t="n">
        <v>131</v>
      </c>
    </row>
    <row r="255928">
      <c r="A255928" t="inlineStr">
        <is>
          <t>www.wienerschnitzel.com</t>
        </is>
      </c>
      <c r="B255928" t="n">
        <v>131</v>
      </c>
    </row>
    <row r="255929">
      <c r="A255929" t="inlineStr">
        <is>
          <t>www.sterilite.com</t>
        </is>
      </c>
      <c r="B255929" t="n">
        <v>131</v>
      </c>
    </row>
    <row r="255930">
      <c r="A255930" t="inlineStr">
        <is>
          <t>www.feetdotravel.com</t>
        </is>
      </c>
      <c r="B255930" t="n">
        <v>131</v>
      </c>
    </row>
    <row r="255931">
      <c r="A255931" t="inlineStr">
        <is>
          <t>www.debsflowermarket.com</t>
        </is>
      </c>
      <c r="B255931" t="n">
        <v>131</v>
      </c>
    </row>
    <row r="255932">
      <c r="A255932" t="inlineStr">
        <is>
          <t>www1.udel.edu</t>
        </is>
      </c>
      <c r="B255932" t="n">
        <v>131</v>
      </c>
    </row>
    <row r="255933">
      <c r="A255933" t="inlineStr">
        <is>
          <t>horny.sg</t>
        </is>
      </c>
      <c r="B255933" t="n">
        <v>131</v>
      </c>
    </row>
    <row r="255934">
      <c r="A255934" t="inlineStr">
        <is>
          <t>www.ewnews.co.uk</t>
        </is>
      </c>
      <c r="B255934" t="n">
        <v>131</v>
      </c>
    </row>
    <row r="255935">
      <c r="A255935" t="inlineStr">
        <is>
          <t>notebookstore.cl</t>
        </is>
      </c>
      <c r="B255935" t="n">
        <v>131</v>
      </c>
    </row>
    <row r="255936">
      <c r="A255936" t="inlineStr">
        <is>
          <t>lightluxury.bg</t>
        </is>
      </c>
      <c r="B255936" t="n">
        <v>131</v>
      </c>
    </row>
    <row r="255937">
      <c r="A255937" t="inlineStr">
        <is>
          <t>techdomino.com</t>
        </is>
      </c>
      <c r="B255937" t="n">
        <v>131</v>
      </c>
    </row>
    <row r="255938">
      <c r="A255938" t="inlineStr">
        <is>
          <t>www.voyagespaschers.be</t>
        </is>
      </c>
      <c r="B255938" t="n">
        <v>131</v>
      </c>
    </row>
    <row r="255939">
      <c r="A255939" t="inlineStr">
        <is>
          <t>i7.apk.city</t>
        </is>
      </c>
      <c r="B255939" t="n">
        <v>131</v>
      </c>
    </row>
    <row r="255940">
      <c r="A255940" t="inlineStr">
        <is>
          <t>www.pumpsaustralia.com.au</t>
        </is>
      </c>
      <c r="B255940" t="n">
        <v>131</v>
      </c>
    </row>
    <row r="255941">
      <c r="A255941" t="inlineStr">
        <is>
          <t>www.haitimetalart.com</t>
        </is>
      </c>
      <c r="B255941" t="n">
        <v>131</v>
      </c>
    </row>
    <row r="255942">
      <c r="A255942" t="inlineStr">
        <is>
          <t>ishop43.ru</t>
        </is>
      </c>
      <c r="B255942" t="n">
        <v>131</v>
      </c>
    </row>
    <row r="255943">
      <c r="A255943" t="inlineStr">
        <is>
          <t>www.pyramidgallery.com</t>
        </is>
      </c>
      <c r="B255943" t="n">
        <v>131</v>
      </c>
    </row>
    <row r="255944">
      <c r="A255944" t="inlineStr">
        <is>
          <t>poolbuild.co.uk</t>
        </is>
      </c>
      <c r="B255944" t="n">
        <v>131</v>
      </c>
    </row>
    <row r="255945">
      <c r="A255945" t="inlineStr">
        <is>
          <t>sparkstrib.com</t>
        </is>
      </c>
      <c r="B255945" t="n">
        <v>131</v>
      </c>
    </row>
    <row r="255946">
      <c r="A255946" t="inlineStr">
        <is>
          <t>search.academickids.com</t>
        </is>
      </c>
      <c r="B255946" t="n">
        <v>131</v>
      </c>
    </row>
    <row r="255947">
      <c r="A255947" t="inlineStr">
        <is>
          <t>www.reportsgo.com</t>
        </is>
      </c>
      <c r="B255947" t="n">
        <v>131</v>
      </c>
    </row>
    <row r="255948">
      <c r="A255948" t="inlineStr">
        <is>
          <t>www.orexca.com</t>
        </is>
      </c>
      <c r="B255948" t="n">
        <v>131</v>
      </c>
    </row>
    <row r="255949">
      <c r="A255949" t="inlineStr">
        <is>
          <t>freetotravelmama.com</t>
        </is>
      </c>
      <c r="B255949" t="n">
        <v>131</v>
      </c>
    </row>
    <row r="255950">
      <c r="A255950" t="inlineStr">
        <is>
          <t>www.westcoastway.co.za</t>
        </is>
      </c>
      <c r="B255950" t="n">
        <v>131</v>
      </c>
    </row>
    <row r="255951">
      <c r="A255951" t="inlineStr">
        <is>
          <t>www.weddingplz.com</t>
        </is>
      </c>
      <c r="B255951" t="n">
        <v>131</v>
      </c>
    </row>
    <row r="255952">
      <c r="A255952" t="inlineStr">
        <is>
          <t>evisionmedia.ca</t>
        </is>
      </c>
      <c r="B255952" t="n">
        <v>131</v>
      </c>
    </row>
    <row r="255953">
      <c r="A255953" t="inlineStr">
        <is>
          <t>billiona.com</t>
        </is>
      </c>
      <c r="B255953" t="n">
        <v>131</v>
      </c>
    </row>
    <row r="255954">
      <c r="A255954" t="inlineStr">
        <is>
          <t>cdn.locari.jp</t>
        </is>
      </c>
      <c r="B255954" t="n">
        <v>131</v>
      </c>
    </row>
    <row r="255955">
      <c r="A255955" t="inlineStr">
        <is>
          <t>www.broad-canvas.com</t>
        </is>
      </c>
      <c r="B255955" t="n">
        <v>131</v>
      </c>
    </row>
    <row r="255956">
      <c r="A255956" t="inlineStr">
        <is>
          <t>darksquare.com</t>
        </is>
      </c>
      <c r="B255956" t="n">
        <v>131</v>
      </c>
    </row>
    <row r="255957">
      <c r="A255957" t="inlineStr">
        <is>
          <t>bobarno.com</t>
        </is>
      </c>
      <c r="B255957" t="n">
        <v>131</v>
      </c>
    </row>
    <row r="255958">
      <c r="A255958" t="inlineStr">
        <is>
          <t>cdn.vintagecuties.com</t>
        </is>
      </c>
      <c r="B255958" t="n">
        <v>131</v>
      </c>
    </row>
    <row r="255959">
      <c r="A255959" t="inlineStr">
        <is>
          <t>www.bsckids.com</t>
        </is>
      </c>
      <c r="B255959" t="n">
        <v>131</v>
      </c>
    </row>
    <row r="255960">
      <c r="A255960" t="inlineStr">
        <is>
          <t>www.repconnw.com</t>
        </is>
      </c>
      <c r="B255960" t="n">
        <v>131</v>
      </c>
    </row>
    <row r="255961">
      <c r="A255961" t="inlineStr">
        <is>
          <t>hopemountain.org</t>
        </is>
      </c>
      <c r="B255961" t="n">
        <v>131</v>
      </c>
    </row>
    <row r="255962">
      <c r="A255962" t="inlineStr">
        <is>
          <t>www.cabinliving.co.uk</t>
        </is>
      </c>
      <c r="B255962" t="n">
        <v>131</v>
      </c>
    </row>
    <row r="255963">
      <c r="A255963" t="inlineStr">
        <is>
          <t>nationalcenter.org</t>
        </is>
      </c>
      <c r="B255963" t="n">
        <v>131</v>
      </c>
    </row>
    <row r="255964">
      <c r="A255964" t="inlineStr">
        <is>
          <t>www.backinaction.co.uk</t>
        </is>
      </c>
      <c r="B255964" t="n">
        <v>131</v>
      </c>
    </row>
    <row r="255965">
      <c r="A255965" t="inlineStr">
        <is>
          <t>k2minerals.com</t>
        </is>
      </c>
      <c r="B255965" t="n">
        <v>131</v>
      </c>
    </row>
    <row r="255966">
      <c r="A255966" t="inlineStr">
        <is>
          <t>www.interreg-central.eu</t>
        </is>
      </c>
      <c r="B255966" t="n">
        <v>131</v>
      </c>
    </row>
    <row r="255967">
      <c r="A255967" t="inlineStr">
        <is>
          <t>tatami-antiques.com</t>
        </is>
      </c>
      <c r="B255967" t="n">
        <v>131</v>
      </c>
    </row>
    <row r="255968">
      <c r="A255968" t="inlineStr">
        <is>
          <t>www.igus.co.il</t>
        </is>
      </c>
      <c r="B255968" t="n">
        <v>131</v>
      </c>
    </row>
    <row r="255969">
      <c r="A255969" t="inlineStr">
        <is>
          <t>news.wrexham.gov.uk</t>
        </is>
      </c>
      <c r="B255969" t="n">
        <v>131</v>
      </c>
    </row>
    <row r="255970">
      <c r="A255970" t="inlineStr">
        <is>
          <t>www.planet-gbc.com</t>
        </is>
      </c>
      <c r="B255970" t="n">
        <v>131</v>
      </c>
    </row>
    <row r="255971">
      <c r="A255971" t="inlineStr">
        <is>
          <t>housemachinery.com</t>
        </is>
      </c>
      <c r="B255971" t="n">
        <v>131</v>
      </c>
    </row>
    <row r="255972">
      <c r="A255972" t="inlineStr">
        <is>
          <t>originalkidsbyta.com</t>
        </is>
      </c>
      <c r="B255972" t="n">
        <v>131</v>
      </c>
    </row>
    <row r="255973">
      <c r="A255973" t="inlineStr">
        <is>
          <t>www.mo.agency</t>
        </is>
      </c>
      <c r="B255973" t="n">
        <v>131</v>
      </c>
    </row>
    <row r="255974">
      <c r="A255974" t="inlineStr">
        <is>
          <t>www.superstorage.pl</t>
        </is>
      </c>
      <c r="B255974" t="n">
        <v>131</v>
      </c>
    </row>
    <row r="255975">
      <c r="A255975" t="inlineStr">
        <is>
          <t>geovoices.geonetric.com</t>
        </is>
      </c>
      <c r="B255975" t="n">
        <v>131</v>
      </c>
    </row>
    <row r="255976">
      <c r="A255976" t="inlineStr">
        <is>
          <t>assets0.phonebooky.com</t>
        </is>
      </c>
      <c r="B255976" t="n">
        <v>131</v>
      </c>
    </row>
    <row r="255977">
      <c r="A255977" t="inlineStr">
        <is>
          <t>en.rockcontent.com</t>
        </is>
      </c>
      <c r="B255977" t="n">
        <v>131</v>
      </c>
    </row>
    <row r="255978">
      <c r="A255978" t="inlineStr">
        <is>
          <t>www.coalage.com</t>
        </is>
      </c>
      <c r="B255978" t="n">
        <v>131</v>
      </c>
    </row>
    <row r="255979">
      <c r="A255979" t="inlineStr">
        <is>
          <t>adultcoloringbooks.club</t>
        </is>
      </c>
      <c r="B255979" t="n">
        <v>131</v>
      </c>
    </row>
    <row r="255980">
      <c r="A255980" t="inlineStr">
        <is>
          <t>desertcrestllc.com</t>
        </is>
      </c>
      <c r="B255980" t="n">
        <v>131</v>
      </c>
    </row>
    <row r="255981">
      <c r="A255981" t="inlineStr">
        <is>
          <t>www.nativeshoes.com</t>
        </is>
      </c>
      <c r="B255981" t="n">
        <v>131</v>
      </c>
    </row>
    <row r="255982">
      <c r="A255982" t="inlineStr">
        <is>
          <t>fuzzysunblog.files.wordpress.com</t>
        </is>
      </c>
      <c r="B255982" t="n">
        <v>131</v>
      </c>
    </row>
    <row r="255983">
      <c r="A255983" t="inlineStr">
        <is>
          <t>kinozavod.ru</t>
        </is>
      </c>
      <c r="B255983" t="n">
        <v>131</v>
      </c>
    </row>
    <row r="255984">
      <c r="A255984" t="inlineStr">
        <is>
          <t>theresawalla.com</t>
        </is>
      </c>
      <c r="B255984" t="n">
        <v>131</v>
      </c>
    </row>
    <row r="255985">
      <c r="A255985" t="inlineStr">
        <is>
          <t>maristnewswriting.files.wordpress.com</t>
        </is>
      </c>
      <c r="B255985" t="n">
        <v>131</v>
      </c>
    </row>
    <row r="255986">
      <c r="A255986" t="inlineStr">
        <is>
          <t>www.yourbeauty.ie</t>
        </is>
      </c>
      <c r="B255986" t="n">
        <v>131</v>
      </c>
    </row>
    <row r="255987">
      <c r="A255987" t="inlineStr">
        <is>
          <t>www.norfolkhouseschool.org</t>
        </is>
      </c>
      <c r="B255987" t="n">
        <v>131</v>
      </c>
    </row>
    <row r="255988">
      <c r="A255988" t="inlineStr">
        <is>
          <t>www.clearstock.co.uk</t>
        </is>
      </c>
      <c r="B255988" t="n">
        <v>131</v>
      </c>
    </row>
    <row r="255989">
      <c r="A255989" t="inlineStr">
        <is>
          <t>www.fdbnews.co.uk</t>
        </is>
      </c>
      <c r="B255989" t="n">
        <v>131</v>
      </c>
    </row>
    <row r="255990">
      <c r="A255990" t="inlineStr">
        <is>
          <t>retrozone.pl</t>
        </is>
      </c>
      <c r="B255990" t="n">
        <v>131</v>
      </c>
    </row>
    <row r="255991">
      <c r="A255991" t="inlineStr">
        <is>
          <t>www.igus.de</t>
        </is>
      </c>
      <c r="B255991" t="n">
        <v>131</v>
      </c>
    </row>
    <row r="255992">
      <c r="A255992" t="inlineStr">
        <is>
          <t>www.rc-levneji.cz</t>
        </is>
      </c>
      <c r="B255992" t="n">
        <v>131</v>
      </c>
    </row>
    <row r="255993">
      <c r="A255993" t="inlineStr">
        <is>
          <t>m.orangememories.net</t>
        </is>
      </c>
      <c r="B255993" t="n">
        <v>131</v>
      </c>
    </row>
    <row r="255994">
      <c r="A255994" t="inlineStr">
        <is>
          <t>www.touchstonelofts.co.uk</t>
        </is>
      </c>
      <c r="B255994" t="n">
        <v>131</v>
      </c>
    </row>
    <row r="255995">
      <c r="A255995" t="inlineStr">
        <is>
          <t>www.onlineflowershop.ae</t>
        </is>
      </c>
      <c r="B255995" t="n">
        <v>131</v>
      </c>
    </row>
    <row r="255996">
      <c r="A255996" t="inlineStr">
        <is>
          <t>www.permanent-hair-removal-guide.com</t>
        </is>
      </c>
      <c r="B255996" t="n">
        <v>131</v>
      </c>
    </row>
    <row r="255997">
      <c r="A255997" t="inlineStr">
        <is>
          <t>olympiame.com</t>
        </is>
      </c>
      <c r="B255997" t="n">
        <v>131</v>
      </c>
    </row>
    <row r="255998">
      <c r="A255998" t="inlineStr">
        <is>
          <t>horror-fix.com</t>
        </is>
      </c>
      <c r="B255998" t="n">
        <v>131</v>
      </c>
    </row>
    <row r="255999">
      <c r="A255999" t="inlineStr">
        <is>
          <t>maytinhbanbuon.com.vn</t>
        </is>
      </c>
      <c r="B255999" t="n">
        <v>131</v>
      </c>
    </row>
    <row r="256000">
      <c r="A256000" t="inlineStr">
        <is>
          <t>worshippersgh.com</t>
        </is>
      </c>
      <c r="B256000" t="n">
        <v>131</v>
      </c>
    </row>
    <row r="256001">
      <c r="A256001" t="inlineStr">
        <is>
          <t>www.coolmathgames.com</t>
        </is>
      </c>
      <c r="B256001" t="n">
        <v>131</v>
      </c>
    </row>
    <row r="256002">
      <c r="A256002" t="inlineStr">
        <is>
          <t>www.marysgardenpatch.com</t>
        </is>
      </c>
      <c r="B256002" t="n">
        <v>131</v>
      </c>
    </row>
    <row r="256003">
      <c r="A256003" t="inlineStr">
        <is>
          <t>image-arte.pl</t>
        </is>
      </c>
      <c r="B256003" t="n">
        <v>131</v>
      </c>
    </row>
    <row r="256004">
      <c r="A256004" t="inlineStr">
        <is>
          <t>pillsandpillowtalk.files.wordpress.com</t>
        </is>
      </c>
      <c r="B256004" t="n">
        <v>131</v>
      </c>
    </row>
    <row r="256005">
      <c r="A256005" t="inlineStr">
        <is>
          <t>www.nnwwiim.org</t>
        </is>
      </c>
      <c r="B256005" t="n">
        <v>131</v>
      </c>
    </row>
    <row r="256006">
      <c r="A256006" t="inlineStr">
        <is>
          <t>www.the-hunting-dog.com</t>
        </is>
      </c>
      <c r="B256006" t="n">
        <v>131</v>
      </c>
    </row>
    <row r="256007">
      <c r="A256007" t="inlineStr">
        <is>
          <t>www.edinburghwhiskyblog.com</t>
        </is>
      </c>
      <c r="B256007" t="n">
        <v>131</v>
      </c>
    </row>
    <row r="256008">
      <c r="A256008" t="inlineStr">
        <is>
          <t>5krorwxhqnpjjik.ldycdn.com</t>
        </is>
      </c>
      <c r="B256008" t="n">
        <v>131</v>
      </c>
    </row>
    <row r="256009">
      <c r="A256009" t="inlineStr">
        <is>
          <t>www.ghba.org</t>
        </is>
      </c>
      <c r="B256009" t="n">
        <v>131</v>
      </c>
    </row>
    <row r="256010">
      <c r="A256010" t="inlineStr">
        <is>
          <t>www.gotechtor.com</t>
        </is>
      </c>
      <c r="B256010" t="n">
        <v>131</v>
      </c>
    </row>
    <row r="256011">
      <c r="A256011" t="inlineStr">
        <is>
          <t>www.prioritywindowvalances.com</t>
        </is>
      </c>
      <c r="B256011" t="n">
        <v>131</v>
      </c>
    </row>
    <row r="256012">
      <c r="A256012" t="inlineStr">
        <is>
          <t>365daysofcrafts.com</t>
        </is>
      </c>
      <c r="B256012" t="n">
        <v>131</v>
      </c>
    </row>
    <row r="256013">
      <c r="A256013" t="inlineStr">
        <is>
          <t>www.rosevilletoday.com</t>
        </is>
      </c>
      <c r="B256013" t="n">
        <v>131</v>
      </c>
    </row>
    <row r="256014">
      <c r="A256014" t="inlineStr">
        <is>
          <t>dogguidereviews.com</t>
        </is>
      </c>
      <c r="B256014" t="n">
        <v>131</v>
      </c>
    </row>
    <row r="256015">
      <c r="A256015" t="inlineStr">
        <is>
          <t>www.saatsmediacloud.com</t>
        </is>
      </c>
      <c r="B256015" t="n">
        <v>131</v>
      </c>
    </row>
    <row r="256016">
      <c r="A256016" t="inlineStr">
        <is>
          <t>bigbang360.com</t>
        </is>
      </c>
      <c r="B256016" t="n">
        <v>131</v>
      </c>
    </row>
    <row r="256017">
      <c r="A256017" t="inlineStr">
        <is>
          <t>www.gangup.com</t>
        </is>
      </c>
      <c r="B256017" t="n">
        <v>131</v>
      </c>
    </row>
    <row r="256018">
      <c r="A256018" t="inlineStr">
        <is>
          <t>www.worldtohome.com</t>
        </is>
      </c>
      <c r="B256018" t="n">
        <v>131</v>
      </c>
    </row>
    <row r="256019">
      <c r="A256019" t="inlineStr">
        <is>
          <t>www.aretiredcollection.com</t>
        </is>
      </c>
      <c r="B256019" t="n">
        <v>131</v>
      </c>
    </row>
    <row r="256020">
      <c r="A256020" t="inlineStr">
        <is>
          <t>nellecreations.com</t>
        </is>
      </c>
      <c r="B256020" t="n">
        <v>131</v>
      </c>
    </row>
    <row r="256021">
      <c r="A256021" t="inlineStr">
        <is>
          <t>www.skyflok.com</t>
        </is>
      </c>
      <c r="B256021" t="n">
        <v>131</v>
      </c>
    </row>
    <row r="256022">
      <c r="A256022" t="inlineStr">
        <is>
          <t>content.fitness-n-health.com</t>
        </is>
      </c>
      <c r="B256022" t="n">
        <v>131</v>
      </c>
    </row>
    <row r="256023">
      <c r="A256023" t="inlineStr">
        <is>
          <t>www.igus.co.za</t>
        </is>
      </c>
      <c r="B256023" t="n">
        <v>131</v>
      </c>
    </row>
    <row r="256024">
      <c r="A256024" t="inlineStr">
        <is>
          <t>www.finis.co.za</t>
        </is>
      </c>
      <c r="B256024" t="n">
        <v>131</v>
      </c>
    </row>
    <row r="256025">
      <c r="A256025" t="inlineStr">
        <is>
          <t>www.neoproduits.com</t>
        </is>
      </c>
      <c r="B256025" t="n">
        <v>131</v>
      </c>
    </row>
    <row r="256026">
      <c r="A256026" t="inlineStr">
        <is>
          <t>bombastikgirl.com</t>
        </is>
      </c>
      <c r="B256026" t="n">
        <v>131</v>
      </c>
    </row>
    <row r="256027">
      <c r="A256027" t="inlineStr">
        <is>
          <t>vitatrain4life.com</t>
        </is>
      </c>
      <c r="B256027" t="n">
        <v>131</v>
      </c>
    </row>
    <row r="256028">
      <c r="A256028" t="inlineStr">
        <is>
          <t>www.footballshop.sk</t>
        </is>
      </c>
      <c r="B256028" t="n">
        <v>131</v>
      </c>
    </row>
    <row r="256029">
      <c r="A256029" t="inlineStr">
        <is>
          <t>www.bicyclestore.fr</t>
        </is>
      </c>
      <c r="B256029" t="n">
        <v>131</v>
      </c>
    </row>
    <row r="256030">
      <c r="A256030" t="inlineStr">
        <is>
          <t>www.pro-touring.com</t>
        </is>
      </c>
      <c r="B256030" t="n">
        <v>131</v>
      </c>
    </row>
    <row r="256031">
      <c r="A256031" t="inlineStr">
        <is>
          <t>averylanesewing.com</t>
        </is>
      </c>
      <c r="B256031" t="n">
        <v>131</v>
      </c>
    </row>
    <row r="256032">
      <c r="A256032" t="inlineStr">
        <is>
          <t>vegetable-machine.com</t>
        </is>
      </c>
      <c r="B256032" t="n">
        <v>131</v>
      </c>
    </row>
    <row r="256033">
      <c r="A256033" t="inlineStr">
        <is>
          <t>www.milorganite.com</t>
        </is>
      </c>
      <c r="B256033" t="n">
        <v>131</v>
      </c>
    </row>
    <row r="256034">
      <c r="A256034" t="inlineStr">
        <is>
          <t>ladinenclub.com</t>
        </is>
      </c>
      <c r="B256034" t="n">
        <v>131</v>
      </c>
    </row>
    <row r="256035">
      <c r="A256035" t="inlineStr">
        <is>
          <t>manifacto.amsterdam</t>
        </is>
      </c>
      <c r="B256035" t="n">
        <v>131</v>
      </c>
    </row>
    <row r="256036">
      <c r="A256036" t="inlineStr">
        <is>
          <t>www.metallictec.com</t>
        </is>
      </c>
      <c r="B256036" t="n">
        <v>131</v>
      </c>
    </row>
    <row r="256037">
      <c r="A256037" t="inlineStr">
        <is>
          <t>hensleylegal.com</t>
        </is>
      </c>
      <c r="B256037" t="n">
        <v>131</v>
      </c>
    </row>
    <row r="256038">
      <c r="A256038" t="inlineStr">
        <is>
          <t>www.volleytime.com</t>
        </is>
      </c>
      <c r="B256038" t="n">
        <v>131</v>
      </c>
    </row>
    <row r="256039">
      <c r="A256039" t="inlineStr">
        <is>
          <t>www.historicodessa.org</t>
        </is>
      </c>
      <c r="B256039" t="n">
        <v>131</v>
      </c>
    </row>
    <row r="256040">
      <c r="A256040" t="inlineStr">
        <is>
          <t>www.scrapgirls.com</t>
        </is>
      </c>
      <c r="B256040" t="n">
        <v>131</v>
      </c>
    </row>
    <row r="256041">
      <c r="A256041" t="inlineStr">
        <is>
          <t>whattruck.ro</t>
        </is>
      </c>
      <c r="B256041" t="n">
        <v>131</v>
      </c>
    </row>
    <row r="256042">
      <c r="A256042" t="inlineStr">
        <is>
          <t>consumersknowbest.org</t>
        </is>
      </c>
      <c r="B256042" t="n">
        <v>131</v>
      </c>
    </row>
    <row r="256043">
      <c r="A256043" t="inlineStr">
        <is>
          <t>cdn4.oily.life</t>
        </is>
      </c>
      <c r="B256043" t="n">
        <v>131</v>
      </c>
    </row>
    <row r="256044">
      <c r="A256044" t="inlineStr">
        <is>
          <t>www.peterthomasroth.com</t>
        </is>
      </c>
      <c r="B256044" t="n">
        <v>131</v>
      </c>
    </row>
    <row r="256045">
      <c r="A256045" t="inlineStr">
        <is>
          <t>advicesacademy.com</t>
        </is>
      </c>
      <c r="B256045" t="n">
        <v>131</v>
      </c>
    </row>
    <row r="256046">
      <c r="A256046" t="inlineStr">
        <is>
          <t>www.thetechbizz.com</t>
        </is>
      </c>
      <c r="B256046" t="n">
        <v>131</v>
      </c>
    </row>
    <row r="256047">
      <c r="A256047" t="inlineStr">
        <is>
          <t>www.neumann.edu</t>
        </is>
      </c>
      <c r="B256047" t="n">
        <v>131</v>
      </c>
    </row>
    <row r="256048">
      <c r="A256048" t="inlineStr">
        <is>
          <t>pornforall.org</t>
        </is>
      </c>
      <c r="B256048" t="n">
        <v>131</v>
      </c>
    </row>
    <row r="256049">
      <c r="A256049" t="inlineStr">
        <is>
          <t>sportcourt.ru</t>
        </is>
      </c>
      <c r="B256049" t="n">
        <v>131</v>
      </c>
    </row>
    <row r="256050">
      <c r="A256050" t="inlineStr">
        <is>
          <t>www.minool.com</t>
        </is>
      </c>
      <c r="B256050" t="n">
        <v>131</v>
      </c>
    </row>
    <row r="256051">
      <c r="A256051" t="inlineStr">
        <is>
          <t>www.nays.org</t>
        </is>
      </c>
      <c r="B256051" t="n">
        <v>131</v>
      </c>
    </row>
    <row r="256052">
      <c r="A256052" t="inlineStr">
        <is>
          <t>mnrenter.com</t>
        </is>
      </c>
      <c r="B256052" t="n">
        <v>131</v>
      </c>
    </row>
    <row r="256053">
      <c r="A256053" t="inlineStr">
        <is>
          <t>www.titusstores.com</t>
        </is>
      </c>
      <c r="B256053" t="n">
        <v>131</v>
      </c>
    </row>
    <row r="256054">
      <c r="A256054" t="inlineStr">
        <is>
          <t>www.pegym.com</t>
        </is>
      </c>
      <c r="B256054" t="n">
        <v>131</v>
      </c>
    </row>
    <row r="256055">
      <c r="A256055" t="inlineStr">
        <is>
          <t>www.tahoeactivities.com</t>
        </is>
      </c>
      <c r="B256055" t="n">
        <v>131</v>
      </c>
    </row>
    <row r="256056">
      <c r="A256056" t="inlineStr">
        <is>
          <t>trendybeatz.com</t>
        </is>
      </c>
      <c r="B256056" t="n">
        <v>131</v>
      </c>
    </row>
    <row r="256057">
      <c r="A256057" t="inlineStr">
        <is>
          <t>content.porntubent.com</t>
        </is>
      </c>
      <c r="B256057" t="n">
        <v>131</v>
      </c>
    </row>
    <row r="256058">
      <c r="A256058" t="inlineStr">
        <is>
          <t>www.safenet.com</t>
        </is>
      </c>
      <c r="B256058" t="n">
        <v>131</v>
      </c>
    </row>
    <row r="256059">
      <c r="A256059" t="inlineStr">
        <is>
          <t>amaribakery.files.wordpress.com</t>
        </is>
      </c>
      <c r="B256059" t="n">
        <v>131</v>
      </c>
    </row>
    <row r="256060">
      <c r="A256060" t="inlineStr">
        <is>
          <t>www.frenchgerleman.com</t>
        </is>
      </c>
      <c r="B256060" t="n">
        <v>131</v>
      </c>
    </row>
    <row r="256061">
      <c r="A256061" t="inlineStr">
        <is>
          <t>biblical-christianity.com</t>
        </is>
      </c>
      <c r="B256061" t="n">
        <v>131</v>
      </c>
    </row>
    <row r="256062">
      <c r="A256062" t="inlineStr">
        <is>
          <t>droitthemes.com</t>
        </is>
      </c>
      <c r="B256062" t="n">
        <v>131</v>
      </c>
    </row>
    <row r="256063">
      <c r="A256063" t="inlineStr">
        <is>
          <t>www.medalsofengland.com</t>
        </is>
      </c>
      <c r="B256063" t="n">
        <v>131</v>
      </c>
    </row>
    <row r="256064">
      <c r="A256064" t="inlineStr">
        <is>
          <t>www.stansfootwear.com</t>
        </is>
      </c>
      <c r="B256064" t="n">
        <v>131</v>
      </c>
    </row>
    <row r="256065">
      <c r="A256065" t="inlineStr">
        <is>
          <t>mikiki.tokyo.jp</t>
        </is>
      </c>
      <c r="B256065" t="n">
        <v>131</v>
      </c>
    </row>
    <row r="256066">
      <c r="A256066" t="inlineStr">
        <is>
          <t>www.shopindie.co.uk</t>
        </is>
      </c>
      <c r="B256066" t="n">
        <v>131</v>
      </c>
    </row>
    <row r="256067">
      <c r="A256067" t="inlineStr">
        <is>
          <t>stanstips.com</t>
        </is>
      </c>
      <c r="B256067" t="n">
        <v>131</v>
      </c>
    </row>
    <row r="256068">
      <c r="A256068" t="inlineStr">
        <is>
          <t>image.fg-a.com</t>
        </is>
      </c>
      <c r="B256068" t="n">
        <v>131</v>
      </c>
    </row>
    <row r="256069">
      <c r="A256069" t="inlineStr">
        <is>
          <t>cheezypinups.com</t>
        </is>
      </c>
      <c r="B256069" t="n">
        <v>131</v>
      </c>
    </row>
    <row r="256070">
      <c r="A256070" t="inlineStr">
        <is>
          <t>www.cadoviusshop.dk</t>
        </is>
      </c>
      <c r="B256070" t="n">
        <v>131</v>
      </c>
    </row>
    <row r="256071">
      <c r="A256071" t="inlineStr">
        <is>
          <t>www.unicomputer.cz</t>
        </is>
      </c>
      <c r="B256071" t="n">
        <v>131</v>
      </c>
    </row>
    <row r="256072">
      <c r="A256072" t="inlineStr">
        <is>
          <t>www.pricex.de</t>
        </is>
      </c>
      <c r="B256072" t="n">
        <v>131</v>
      </c>
    </row>
    <row r="256073">
      <c r="A256073" t="inlineStr">
        <is>
          <t>www.novelhall.com</t>
        </is>
      </c>
      <c r="B256073" t="n">
        <v>131</v>
      </c>
    </row>
    <row r="256074">
      <c r="A256074" t="inlineStr">
        <is>
          <t>tjproduction.imgix.net</t>
        </is>
      </c>
      <c r="B256074" t="n">
        <v>131</v>
      </c>
    </row>
    <row r="256075">
      <c r="A256075" t="inlineStr">
        <is>
          <t>gameplayshop.ir</t>
        </is>
      </c>
      <c r="B256075" t="n">
        <v>131</v>
      </c>
    </row>
    <row r="256076">
      <c r="A256076" t="inlineStr">
        <is>
          <t>whatxp.com</t>
        </is>
      </c>
      <c r="B256076" t="n">
        <v>131</v>
      </c>
    </row>
    <row r="256077">
      <c r="A256077" t="inlineStr">
        <is>
          <t>www.hydrotekhydroponics.com</t>
        </is>
      </c>
      <c r="B256077" t="n">
        <v>131</v>
      </c>
    </row>
    <row r="256078">
      <c r="A256078" t="inlineStr">
        <is>
          <t>aeyrapparel.com</t>
        </is>
      </c>
      <c r="B256078" t="n">
        <v>131</v>
      </c>
    </row>
    <row r="256079">
      <c r="A256079" t="inlineStr">
        <is>
          <t>vvsproffen.dk</t>
        </is>
      </c>
      <c r="B256079" t="n">
        <v>131</v>
      </c>
    </row>
    <row r="256080">
      <c r="A256080" t="inlineStr">
        <is>
          <t>demo.drsmbalaji.com</t>
        </is>
      </c>
      <c r="B256080" t="n">
        <v>131</v>
      </c>
    </row>
    <row r="256081">
      <c r="A256081" t="inlineStr">
        <is>
          <t>www.starzmall.com</t>
        </is>
      </c>
      <c r="B256081" t="n">
        <v>131</v>
      </c>
    </row>
    <row r="256082">
      <c r="A256082" t="inlineStr">
        <is>
          <t>www.machinestock.com</t>
        </is>
      </c>
      <c r="B256082" t="n">
        <v>131</v>
      </c>
    </row>
    <row r="256083">
      <c r="A256083" t="inlineStr">
        <is>
          <t>www.povo.co.zw</t>
        </is>
      </c>
      <c r="B256083" t="n">
        <v>131</v>
      </c>
    </row>
    <row r="256084">
      <c r="A256084" t="inlineStr">
        <is>
          <t>www.dispo.co.uk</t>
        </is>
      </c>
      <c r="B256084" t="n">
        <v>131</v>
      </c>
    </row>
    <row r="256085">
      <c r="A256085" t="inlineStr">
        <is>
          <t>www.withdrama.co.kr</t>
        </is>
      </c>
      <c r="B256085" t="n">
        <v>131</v>
      </c>
    </row>
    <row r="256086">
      <c r="A256086" t="inlineStr">
        <is>
          <t>barkers.ie</t>
        </is>
      </c>
      <c r="B256086" t="n">
        <v>131</v>
      </c>
    </row>
    <row r="256087">
      <c r="A256087" t="inlineStr">
        <is>
          <t>dy26d24eku4ms.cloudfront.net</t>
        </is>
      </c>
      <c r="B256087" t="n">
        <v>131</v>
      </c>
    </row>
    <row r="256088">
      <c r="A256088" t="inlineStr">
        <is>
          <t>www.ravenoak.net</t>
        </is>
      </c>
      <c r="B256088" t="n">
        <v>131</v>
      </c>
    </row>
    <row r="256089">
      <c r="A256089" t="inlineStr">
        <is>
          <t>crosstrainingshoe.net</t>
        </is>
      </c>
      <c r="B256089" t="n">
        <v>131</v>
      </c>
    </row>
    <row r="256090">
      <c r="A256090" t="inlineStr">
        <is>
          <t>www.michongo.co.tz</t>
        </is>
      </c>
      <c r="B256090" t="n">
        <v>131</v>
      </c>
    </row>
    <row r="256091">
      <c r="A256091" t="inlineStr">
        <is>
          <t>modidynamics.b-cdn.net</t>
        </is>
      </c>
      <c r="B256091" t="n">
        <v>131</v>
      </c>
    </row>
    <row r="256092">
      <c r="A256092" t="inlineStr">
        <is>
          <t>img.3movs.xxx</t>
        </is>
      </c>
      <c r="B256092" t="n">
        <v>131</v>
      </c>
    </row>
    <row r="256093">
      <c r="A256093" t="inlineStr">
        <is>
          <t>www.luxuryrugshop.co.uk</t>
        </is>
      </c>
      <c r="B256093" t="n">
        <v>131</v>
      </c>
    </row>
    <row r="256094">
      <c r="A256094" t="inlineStr">
        <is>
          <t>www.accessoires4x4.com</t>
        </is>
      </c>
      <c r="B256094" t="n">
        <v>131</v>
      </c>
    </row>
    <row r="256095">
      <c r="A256095" t="inlineStr">
        <is>
          <t>www.xumaru.com</t>
        </is>
      </c>
      <c r="B256095" t="n">
        <v>131</v>
      </c>
    </row>
    <row r="256096">
      <c r="A256096" t="inlineStr">
        <is>
          <t>bestdecalsonline.com</t>
        </is>
      </c>
      <c r="B256096" t="n">
        <v>131</v>
      </c>
    </row>
    <row r="256097">
      <c r="A256097" t="inlineStr">
        <is>
          <t>nike-krossovki.ru</t>
        </is>
      </c>
      <c r="B256097" t="n">
        <v>131</v>
      </c>
    </row>
    <row r="256098">
      <c r="A256098" t="inlineStr">
        <is>
          <t>allsortsof.com</t>
        </is>
      </c>
      <c r="B256098" t="n">
        <v>131</v>
      </c>
    </row>
    <row r="256099">
      <c r="A256099" t="inlineStr">
        <is>
          <t>pagibighouseforsale.com</t>
        </is>
      </c>
      <c r="B256099" t="n">
        <v>131</v>
      </c>
    </row>
    <row r="256100">
      <c r="A256100" t="inlineStr">
        <is>
          <t>runbuzz.com</t>
        </is>
      </c>
      <c r="B256100" t="n">
        <v>131</v>
      </c>
    </row>
    <row r="256101">
      <c r="A256101" t="inlineStr">
        <is>
          <t>liratex.be</t>
        </is>
      </c>
      <c r="B256101" t="n">
        <v>131</v>
      </c>
    </row>
    <row r="256102">
      <c r="A256102" t="inlineStr">
        <is>
          <t>www.discoverplasticsurgery.com</t>
        </is>
      </c>
      <c r="B256102" t="n">
        <v>131</v>
      </c>
    </row>
    <row r="256103">
      <c r="A256103" t="inlineStr">
        <is>
          <t>www.topvelocity.net</t>
        </is>
      </c>
      <c r="B256103" t="n">
        <v>131</v>
      </c>
    </row>
    <row r="256104">
      <c r="A256104" t="inlineStr">
        <is>
          <t>vww.streamingvf.stream</t>
        </is>
      </c>
      <c r="B256104" t="n">
        <v>131</v>
      </c>
    </row>
    <row r="256105">
      <c r="A256105" t="inlineStr">
        <is>
          <t>www.5kplayer.com</t>
        </is>
      </c>
      <c r="B256105" t="n">
        <v>131</v>
      </c>
    </row>
    <row r="256106">
      <c r="A256106" t="inlineStr">
        <is>
          <t>www.ishinerdental.com</t>
        </is>
      </c>
      <c r="B256106" t="n">
        <v>131</v>
      </c>
    </row>
    <row r="256107">
      <c r="A256107" t="inlineStr">
        <is>
          <t>www.hps.holyoke.ma.us</t>
        </is>
      </c>
      <c r="B256107" t="n">
        <v>131</v>
      </c>
    </row>
    <row r="256108">
      <c r="A256108" t="inlineStr">
        <is>
          <t>www.pikkoshouse.com</t>
        </is>
      </c>
      <c r="B256108" t="n">
        <v>131</v>
      </c>
    </row>
    <row r="256109">
      <c r="A256109" t="inlineStr">
        <is>
          <t>www.exploringlifesmysteries.com</t>
        </is>
      </c>
      <c r="B256109" t="n">
        <v>131</v>
      </c>
    </row>
    <row r="256110">
      <c r="A256110" t="inlineStr">
        <is>
          <t>www.indoorgardens.com</t>
        </is>
      </c>
      <c r="B256110" t="n">
        <v>131</v>
      </c>
    </row>
    <row r="256111">
      <c r="A256111" t="inlineStr">
        <is>
          <t>www.travelclassroom.net</t>
        </is>
      </c>
      <c r="B256111" t="n">
        <v>131</v>
      </c>
    </row>
    <row r="256112">
      <c r="A256112" t="inlineStr">
        <is>
          <t>Electronics.BuySKU.com</t>
        </is>
      </c>
      <c r="B256112" t="n">
        <v>131</v>
      </c>
    </row>
    <row r="256113">
      <c r="A256113" t="inlineStr">
        <is>
          <t>www.indiamags.com</t>
        </is>
      </c>
      <c r="B256113" t="n">
        <v>131</v>
      </c>
    </row>
    <row r="256114">
      <c r="A256114" t="inlineStr">
        <is>
          <t>deportesucha.es</t>
        </is>
      </c>
      <c r="B256114" t="n">
        <v>131</v>
      </c>
    </row>
    <row r="256115">
      <c r="A256115" t="inlineStr">
        <is>
          <t>www.onetechgadgets.co.uk</t>
        </is>
      </c>
      <c r="B256115" t="n">
        <v>131</v>
      </c>
    </row>
    <row r="256116">
      <c r="A256116" t="inlineStr">
        <is>
          <t>mariaerving.com</t>
        </is>
      </c>
      <c r="B256116" t="n">
        <v>131</v>
      </c>
    </row>
    <row r="256117">
      <c r="A256117" t="inlineStr">
        <is>
          <t>poiskmusici.ru</t>
        </is>
      </c>
      <c r="B256117" t="n">
        <v>131</v>
      </c>
    </row>
    <row r="256118">
      <c r="A256118" t="inlineStr">
        <is>
          <t>www.ucisd.net</t>
        </is>
      </c>
      <c r="B256118" t="n">
        <v>131</v>
      </c>
    </row>
    <row r="256119">
      <c r="A256119" t="inlineStr">
        <is>
          <t>kopiaste.org</t>
        </is>
      </c>
      <c r="B256119" t="n">
        <v>131</v>
      </c>
    </row>
    <row r="256120">
      <c r="A256120" t="inlineStr">
        <is>
          <t>thecrankcase.com</t>
        </is>
      </c>
      <c r="B256120" t="n">
        <v>131</v>
      </c>
    </row>
    <row r="256121">
      <c r="A256121" t="inlineStr">
        <is>
          <t>www.lottoanalyst.com</t>
        </is>
      </c>
      <c r="B256121" t="n">
        <v>131</v>
      </c>
    </row>
    <row r="256122">
      <c r="A256122" t="inlineStr">
        <is>
          <t>m.ahycncs.net</t>
        </is>
      </c>
      <c r="B256122" t="n">
        <v>131</v>
      </c>
    </row>
    <row r="256123">
      <c r="A256123" t="inlineStr">
        <is>
          <t>kungfutube.info</t>
        </is>
      </c>
      <c r="B256123" t="n">
        <v>131</v>
      </c>
    </row>
    <row r="256124">
      <c r="A256124" t="inlineStr">
        <is>
          <t>d1b7qy9low6mhp.cloudfront.net</t>
        </is>
      </c>
      <c r="B256124" t="n">
        <v>131</v>
      </c>
    </row>
    <row r="256125">
      <c r="A256125" t="inlineStr">
        <is>
          <t>www.skazkarussianfood.com</t>
        </is>
      </c>
      <c r="B256125" t="n">
        <v>131</v>
      </c>
    </row>
    <row r="256126">
      <c r="A256126" t="inlineStr">
        <is>
          <t>topdiscountfinder.com</t>
        </is>
      </c>
      <c r="B256126" t="n">
        <v>131</v>
      </c>
    </row>
    <row r="256127">
      <c r="A256127" t="inlineStr">
        <is>
          <t>www.funny.rocks</t>
        </is>
      </c>
      <c r="B256127" t="n">
        <v>131</v>
      </c>
    </row>
    <row r="256128">
      <c r="A256128" t="inlineStr">
        <is>
          <t>www.formstack.com</t>
        </is>
      </c>
      <c r="B256128" t="n">
        <v>131</v>
      </c>
    </row>
    <row r="256129">
      <c r="A256129" t="inlineStr">
        <is>
          <t>shilpaagarg.com</t>
        </is>
      </c>
      <c r="B256129" t="n">
        <v>131</v>
      </c>
    </row>
    <row r="256130">
      <c r="A256130" t="inlineStr">
        <is>
          <t>swimmart.cn</t>
        </is>
      </c>
      <c r="B256130" t="n">
        <v>131</v>
      </c>
    </row>
    <row r="256131">
      <c r="A256131" t="inlineStr">
        <is>
          <t>societeberlin.com</t>
        </is>
      </c>
      <c r="B256131" t="n">
        <v>131</v>
      </c>
    </row>
    <row r="256132">
      <c r="A256132" t="inlineStr">
        <is>
          <t>varsitysportssa.com</t>
        </is>
      </c>
      <c r="B256132" t="n">
        <v>131</v>
      </c>
    </row>
    <row r="256133">
      <c r="A256133" t="inlineStr">
        <is>
          <t>bikeparts.com</t>
        </is>
      </c>
      <c r="B256133" t="n">
        <v>131</v>
      </c>
    </row>
    <row r="256134">
      <c r="A256134" t="inlineStr">
        <is>
          <t>ddoplayers.com</t>
        </is>
      </c>
      <c r="B256134" t="n">
        <v>131</v>
      </c>
    </row>
    <row r="256135">
      <c r="A256135" t="inlineStr">
        <is>
          <t>contrastevaping.com</t>
        </is>
      </c>
      <c r="B256135" t="n">
        <v>131</v>
      </c>
    </row>
    <row r="256136">
      <c r="A256136" t="inlineStr">
        <is>
          <t>www.sklep.stylowa.pro</t>
        </is>
      </c>
      <c r="B256136" t="n">
        <v>131</v>
      </c>
    </row>
    <row r="256137">
      <c r="A256137" t="inlineStr">
        <is>
          <t>www.magazinoutdoor.ro</t>
        </is>
      </c>
      <c r="B256137" t="n">
        <v>131</v>
      </c>
    </row>
    <row r="256138">
      <c r="A256138" t="inlineStr">
        <is>
          <t>www.thesmokingfox.co.uk</t>
        </is>
      </c>
      <c r="B256138" t="n">
        <v>131</v>
      </c>
    </row>
    <row r="256139">
      <c r="A256139" t="inlineStr">
        <is>
          <t>www.netgms.com</t>
        </is>
      </c>
      <c r="B256139" t="n">
        <v>131</v>
      </c>
    </row>
    <row r="256140">
      <c r="A256140" t="inlineStr">
        <is>
          <t>moto-freak.pl</t>
        </is>
      </c>
      <c r="B256140" t="n">
        <v>131</v>
      </c>
    </row>
    <row r="256141">
      <c r="A256141" t="inlineStr">
        <is>
          <t>www.truck1.ch</t>
        </is>
      </c>
      <c r="B256141" t="n">
        <v>131</v>
      </c>
    </row>
    <row r="256142">
      <c r="A256142" t="inlineStr">
        <is>
          <t>claypotcrafts.com</t>
        </is>
      </c>
      <c r="B256142" t="n">
        <v>131</v>
      </c>
    </row>
    <row r="256143">
      <c r="A256143" t="inlineStr">
        <is>
          <t>www.grooby.com</t>
        </is>
      </c>
      <c r="B256143" t="n">
        <v>131</v>
      </c>
    </row>
    <row r="256144">
      <c r="A256144" t="inlineStr">
        <is>
          <t>blagodarniyy.sidex.ru</t>
        </is>
      </c>
      <c r="B256144" t="n">
        <v>131</v>
      </c>
    </row>
    <row r="256145">
      <c r="A256145" t="inlineStr">
        <is>
          <t>sites.highlands.edu</t>
        </is>
      </c>
      <c r="B256145" t="n">
        <v>131</v>
      </c>
    </row>
    <row r="256146">
      <c r="A256146" t="inlineStr">
        <is>
          <t>vpimgs.s3.amazonaws.com</t>
        </is>
      </c>
      <c r="B256146" t="n">
        <v>131</v>
      </c>
    </row>
    <row r="256147">
      <c r="A256147" t="inlineStr">
        <is>
          <t>www.skyharbor.com</t>
        </is>
      </c>
      <c r="B256147" t="n">
        <v>131</v>
      </c>
    </row>
    <row r="256148">
      <c r="A256148" t="inlineStr">
        <is>
          <t>www.beachhutcharm.co.uk</t>
        </is>
      </c>
      <c r="B256148" t="n">
        <v>131</v>
      </c>
    </row>
    <row r="256149">
      <c r="A256149" t="inlineStr">
        <is>
          <t>www.pagelandprogressive.com</t>
        </is>
      </c>
      <c r="B256149" t="n">
        <v>131</v>
      </c>
    </row>
    <row r="256150">
      <c r="A256150" t="inlineStr">
        <is>
          <t>epg.sat1.de</t>
        </is>
      </c>
      <c r="B256150" t="n">
        <v>131</v>
      </c>
    </row>
    <row r="256151">
      <c r="A256151" t="inlineStr">
        <is>
          <t>batdongsandaiphat.vn</t>
        </is>
      </c>
      <c r="B256151" t="n">
        <v>131</v>
      </c>
    </row>
    <row r="256152">
      <c r="A256152" t="inlineStr">
        <is>
          <t>www.wearecollegetennis.com</t>
        </is>
      </c>
      <c r="B256152" t="n">
        <v>131</v>
      </c>
    </row>
    <row r="256153">
      <c r="A256153" t="inlineStr">
        <is>
          <t>www.avtokreslo.by</t>
        </is>
      </c>
      <c r="B256153" t="n">
        <v>131</v>
      </c>
    </row>
    <row r="256154">
      <c r="A256154" t="inlineStr">
        <is>
          <t>www.tammaspicedesigns.com.au</t>
        </is>
      </c>
      <c r="B256154" t="n">
        <v>131</v>
      </c>
    </row>
    <row r="256155">
      <c r="A256155" t="inlineStr">
        <is>
          <t>handspantheatre.com.au</t>
        </is>
      </c>
      <c r="B256155" t="n">
        <v>131</v>
      </c>
    </row>
    <row r="256156">
      <c r="A256156" t="inlineStr">
        <is>
          <t>z2.cache.tickikidz.com</t>
        </is>
      </c>
      <c r="B256156" t="n">
        <v>131</v>
      </c>
    </row>
    <row r="256157">
      <c r="A256157" t="inlineStr">
        <is>
          <t>www.rolexforsale.me</t>
        </is>
      </c>
      <c r="B256157" t="n">
        <v>131</v>
      </c>
    </row>
    <row r="256158">
      <c r="A256158" t="inlineStr">
        <is>
          <t>img80003330.weyesimg.com</t>
        </is>
      </c>
      <c r="B256158" t="n">
        <v>131</v>
      </c>
    </row>
    <row r="256159">
      <c r="A256159" t="inlineStr">
        <is>
          <t>best-top-10.ru</t>
        </is>
      </c>
      <c r="B256159" t="n">
        <v>131</v>
      </c>
    </row>
    <row r="256160">
      <c r="A256160" t="inlineStr">
        <is>
          <t>www.currencyquest.com</t>
        </is>
      </c>
      <c r="B256160" t="n">
        <v>131</v>
      </c>
    </row>
    <row r="256161">
      <c r="A256161" t="inlineStr">
        <is>
          <t>boatingtales.com</t>
        </is>
      </c>
      <c r="B256161" t="n">
        <v>131</v>
      </c>
    </row>
    <row r="256162">
      <c r="A256162" t="inlineStr">
        <is>
          <t>www.profil24-models.com</t>
        </is>
      </c>
      <c r="B256162" t="n">
        <v>131</v>
      </c>
    </row>
    <row r="256163">
      <c r="A256163" t="inlineStr">
        <is>
          <t>irresistibleicing.com</t>
        </is>
      </c>
      <c r="B256163" t="n">
        <v>131</v>
      </c>
    </row>
    <row r="256164">
      <c r="A256164" t="inlineStr">
        <is>
          <t>www.reachfirst.com</t>
        </is>
      </c>
      <c r="B256164" t="n">
        <v>131</v>
      </c>
    </row>
    <row r="256165">
      <c r="A256165" t="inlineStr">
        <is>
          <t>www.outlawcigar.com</t>
        </is>
      </c>
      <c r="B256165" t="n">
        <v>131</v>
      </c>
    </row>
    <row r="256166">
      <c r="A256166" t="inlineStr">
        <is>
          <t>ozarktoolmanuals.com</t>
        </is>
      </c>
      <c r="B256166" t="n">
        <v>131</v>
      </c>
    </row>
    <row r="256167">
      <c r="A256167" t="inlineStr">
        <is>
          <t>williamwalter.co.uk</t>
        </is>
      </c>
      <c r="B256167" t="n">
        <v>131</v>
      </c>
    </row>
    <row r="256168">
      <c r="A256168" t="inlineStr">
        <is>
          <t>www.streamingstore.com</t>
        </is>
      </c>
      <c r="B256168" t="n">
        <v>131</v>
      </c>
    </row>
    <row r="256169">
      <c r="A256169" t="inlineStr">
        <is>
          <t>haingancamera.com.vn</t>
        </is>
      </c>
      <c r="B256169" t="n">
        <v>131</v>
      </c>
    </row>
    <row r="256170">
      <c r="A256170" t="inlineStr">
        <is>
          <t>buffalo-lumber.com</t>
        </is>
      </c>
      <c r="B256170" t="n">
        <v>131</v>
      </c>
    </row>
    <row r="256171">
      <c r="A256171" t="inlineStr">
        <is>
          <t>www.tzmfg.com</t>
        </is>
      </c>
      <c r="B256171" t="n">
        <v>131</v>
      </c>
    </row>
    <row r="256172">
      <c r="A256172" t="inlineStr">
        <is>
          <t>weblees.com</t>
        </is>
      </c>
      <c r="B256172" t="n">
        <v>131</v>
      </c>
    </row>
    <row r="256173">
      <c r="A256173" t="inlineStr">
        <is>
          <t>www.drchernoff.com</t>
        </is>
      </c>
      <c r="B256173" t="n">
        <v>131</v>
      </c>
    </row>
    <row r="256174">
      <c r="A256174" t="inlineStr">
        <is>
          <t>cardsactivation.com</t>
        </is>
      </c>
      <c r="B256174" t="n">
        <v>131</v>
      </c>
    </row>
    <row r="256175">
      <c r="A256175" t="inlineStr">
        <is>
          <t>www.paradissa.com</t>
        </is>
      </c>
      <c r="B256175" t="n">
        <v>131</v>
      </c>
    </row>
    <row r="256176">
      <c r="A256176" t="inlineStr">
        <is>
          <t>flpalmbeach.com</t>
        </is>
      </c>
      <c r="B256176" t="n">
        <v>131</v>
      </c>
    </row>
    <row r="256177">
      <c r="A256177" t="inlineStr">
        <is>
          <t>ingushetia.shop.megafon.ru</t>
        </is>
      </c>
      <c r="B256177" t="n">
        <v>131</v>
      </c>
    </row>
    <row r="256178">
      <c r="A256178" t="inlineStr">
        <is>
          <t>www.southbaybyjackie.com</t>
        </is>
      </c>
      <c r="B256178" t="n">
        <v>131</v>
      </c>
    </row>
    <row r="256179">
      <c r="A256179" t="inlineStr">
        <is>
          <t>yellowtennessee.com</t>
        </is>
      </c>
      <c r="B256179" t="n">
        <v>131</v>
      </c>
    </row>
    <row r="256180">
      <c r="A256180" t="inlineStr">
        <is>
          <t>aviationdreamer.com</t>
        </is>
      </c>
      <c r="B256180" t="n">
        <v>131</v>
      </c>
    </row>
    <row r="256181">
      <c r="A256181" t="inlineStr">
        <is>
          <t>tuinstrumento.com.ar</t>
        </is>
      </c>
      <c r="B256181" t="n">
        <v>131</v>
      </c>
    </row>
    <row r="256182">
      <c r="A256182" t="inlineStr">
        <is>
          <t>www.ghsupplies.co.uk</t>
        </is>
      </c>
      <c r="B256182" t="n">
        <v>131</v>
      </c>
    </row>
    <row r="256183">
      <c r="A256183" t="inlineStr">
        <is>
          <t>giftideasonline.co.uk</t>
        </is>
      </c>
      <c r="B256183" t="n">
        <v>131</v>
      </c>
    </row>
    <row r="256184">
      <c r="A256184" t="inlineStr">
        <is>
          <t>www.pdc-big.co.uk</t>
        </is>
      </c>
      <c r="B256184" t="n">
        <v>131</v>
      </c>
    </row>
    <row r="256185">
      <c r="A256185" t="inlineStr">
        <is>
          <t>img56.pixhost.to</t>
        </is>
      </c>
      <c r="B256185" t="n">
        <v>131</v>
      </c>
    </row>
    <row r="256186">
      <c r="A256186" t="inlineStr">
        <is>
          <t>ks.shop.megafon.ru</t>
        </is>
      </c>
      <c r="B256186" t="n">
        <v>131</v>
      </c>
    </row>
    <row r="256187">
      <c r="A256187" t="inlineStr">
        <is>
          <t>www.pbdyno.com</t>
        </is>
      </c>
      <c r="B256187" t="n">
        <v>131</v>
      </c>
    </row>
    <row r="256188">
      <c r="A256188" t="inlineStr">
        <is>
          <t>rirnrwxhjklj5q.ldycdn.com</t>
        </is>
      </c>
      <c r="B256188" t="n">
        <v>131</v>
      </c>
    </row>
    <row r="256189">
      <c r="A256189" t="inlineStr">
        <is>
          <t>seemeandliz.com</t>
        </is>
      </c>
      <c r="B256189" t="n">
        <v>131</v>
      </c>
    </row>
    <row r="256190">
      <c r="A256190" t="inlineStr">
        <is>
          <t>www.classy-moms.com</t>
        </is>
      </c>
      <c r="B256190" t="n">
        <v>131</v>
      </c>
    </row>
    <row r="256191">
      <c r="A256191" t="inlineStr">
        <is>
          <t>www.reviewspilot.com</t>
        </is>
      </c>
      <c r="B256191" t="n">
        <v>131</v>
      </c>
    </row>
    <row r="256192">
      <c r="A256192" t="inlineStr">
        <is>
          <t>slottyvegas.com</t>
        </is>
      </c>
      <c r="B256192" t="n">
        <v>131</v>
      </c>
    </row>
    <row r="256193">
      <c r="A256193" t="inlineStr">
        <is>
          <t>beafoto.pl</t>
        </is>
      </c>
      <c r="B256193" t="n">
        <v>131</v>
      </c>
    </row>
    <row r="256194">
      <c r="A256194" t="inlineStr">
        <is>
          <t>www.happyvagabonds.com</t>
        </is>
      </c>
      <c r="B256194" t="n">
        <v>131</v>
      </c>
    </row>
    <row r="256195">
      <c r="A256195" t="inlineStr">
        <is>
          <t>www.vintagecushions.com</t>
        </is>
      </c>
      <c r="B256195" t="n">
        <v>131</v>
      </c>
    </row>
    <row r="256196">
      <c r="A256196" t="inlineStr">
        <is>
          <t>fotos.sport-in-augsburg.de</t>
        </is>
      </c>
      <c r="B256196" t="n">
        <v>131</v>
      </c>
    </row>
    <row r="256197">
      <c r="A256197" t="inlineStr">
        <is>
          <t>www.onixtime.com</t>
        </is>
      </c>
      <c r="B256197" t="n">
        <v>131</v>
      </c>
    </row>
    <row r="256198">
      <c r="A256198" t="inlineStr">
        <is>
          <t>www.salonstore.co.uk</t>
        </is>
      </c>
      <c r="B256198" t="n">
        <v>131</v>
      </c>
    </row>
    <row r="256199">
      <c r="A256199" t="inlineStr">
        <is>
          <t>www.jardin-internet.fr</t>
        </is>
      </c>
      <c r="B256199" t="n">
        <v>131</v>
      </c>
    </row>
    <row r="256200">
      <c r="A256200" t="inlineStr">
        <is>
          <t>www.doralsoccerclub.com</t>
        </is>
      </c>
      <c r="B256200" t="n">
        <v>131</v>
      </c>
    </row>
    <row r="256201">
      <c r="A256201" t="inlineStr">
        <is>
          <t>www.howardtheatre.org</t>
        </is>
      </c>
      <c r="B256201" t="n">
        <v>131</v>
      </c>
    </row>
    <row r="256202">
      <c r="A256202" t="inlineStr">
        <is>
          <t>www.jones-ea.co.uk</t>
        </is>
      </c>
      <c r="B256202" t="n">
        <v>131</v>
      </c>
    </row>
    <row r="256203">
      <c r="A256203" t="inlineStr">
        <is>
          <t>www.autism-products.com</t>
        </is>
      </c>
      <c r="B256203" t="n">
        <v>131</v>
      </c>
    </row>
    <row r="256204">
      <c r="A256204" t="inlineStr">
        <is>
          <t>www.womanpulse.com</t>
        </is>
      </c>
      <c r="B256204" t="n">
        <v>131</v>
      </c>
    </row>
    <row r="256205">
      <c r="A256205" t="inlineStr">
        <is>
          <t>d1pdof8nawbs1p.cloudfront.net</t>
        </is>
      </c>
      <c r="B256205" t="n">
        <v>131</v>
      </c>
    </row>
    <row r="256206">
      <c r="A256206" t="inlineStr">
        <is>
          <t>static.konversionskraft.de</t>
        </is>
      </c>
      <c r="B256206" t="n">
        <v>131</v>
      </c>
    </row>
    <row r="256207">
      <c r="A256207" t="inlineStr">
        <is>
          <t>www.parfuemerie-katz.de</t>
        </is>
      </c>
      <c r="B256207" t="n">
        <v>131</v>
      </c>
    </row>
    <row r="256208">
      <c r="A256208" t="inlineStr">
        <is>
          <t>www.cave-spirituelle.com</t>
        </is>
      </c>
      <c r="B256208" t="n">
        <v>131</v>
      </c>
    </row>
    <row r="256209">
      <c r="A256209" t="inlineStr">
        <is>
          <t>www.tigermusic.co.uk</t>
        </is>
      </c>
      <c r="B256209" t="n">
        <v>131</v>
      </c>
    </row>
    <row r="256210">
      <c r="A256210" t="inlineStr">
        <is>
          <t>picspy.info</t>
        </is>
      </c>
      <c r="B256210" t="n">
        <v>131</v>
      </c>
    </row>
    <row r="256211">
      <c r="A256211" t="inlineStr">
        <is>
          <t>2.grgs.ro</t>
        </is>
      </c>
      <c r="B256211" t="n">
        <v>131</v>
      </c>
    </row>
    <row r="256212">
      <c r="A256212" t="inlineStr">
        <is>
          <t>kidcompanions.com</t>
        </is>
      </c>
      <c r="B256212" t="n">
        <v>131</v>
      </c>
    </row>
    <row r="256213">
      <c r="A256213" t="inlineStr">
        <is>
          <t>www.stakers.com</t>
        </is>
      </c>
      <c r="B256213" t="n">
        <v>131</v>
      </c>
    </row>
    <row r="256214">
      <c r="A256214" t="inlineStr">
        <is>
          <t>www.danimani.sk</t>
        </is>
      </c>
      <c r="B256214" t="n">
        <v>131</v>
      </c>
    </row>
    <row r="256215">
      <c r="A256215" t="inlineStr">
        <is>
          <t>cdn.besttechnologyinc.com</t>
        </is>
      </c>
      <c r="B256215" t="n">
        <v>131</v>
      </c>
    </row>
    <row r="256216">
      <c r="A256216" t="inlineStr">
        <is>
          <t>cleanandpure.buyygy.com</t>
        </is>
      </c>
      <c r="B256216" t="n">
        <v>131</v>
      </c>
    </row>
    <row r="256217">
      <c r="A256217" t="inlineStr">
        <is>
          <t>www.skanaffaer.de</t>
        </is>
      </c>
      <c r="B256217" t="n">
        <v>131</v>
      </c>
    </row>
    <row r="256218">
      <c r="A256218" t="inlineStr">
        <is>
          <t>www.wollerei.at</t>
        </is>
      </c>
      <c r="B256218" t="n">
        <v>131</v>
      </c>
    </row>
    <row r="256219">
      <c r="A256219" t="inlineStr">
        <is>
          <t>dfcphotography.files.wordpress.com</t>
        </is>
      </c>
      <c r="B256219" t="n">
        <v>131</v>
      </c>
    </row>
    <row r="256220">
      <c r="A256220" t="inlineStr">
        <is>
          <t>dressedfortime.com</t>
        </is>
      </c>
      <c r="B256220" t="n">
        <v>131</v>
      </c>
    </row>
    <row r="256221">
      <c r="A256221" t="inlineStr">
        <is>
          <t>www.soniadiaz.es</t>
        </is>
      </c>
      <c r="B256221" t="n">
        <v>131</v>
      </c>
    </row>
    <row r="256222">
      <c r="A256222" t="inlineStr">
        <is>
          <t>playequipment.com.au</t>
        </is>
      </c>
      <c r="B256222" t="n">
        <v>131</v>
      </c>
    </row>
    <row r="256223">
      <c r="A256223" t="inlineStr">
        <is>
          <t>logobrands.co.uk</t>
        </is>
      </c>
      <c r="B256223" t="n">
        <v>131</v>
      </c>
    </row>
    <row r="256224">
      <c r="A256224" t="inlineStr">
        <is>
          <t>www.gocctvshop.com</t>
        </is>
      </c>
      <c r="B256224" t="n">
        <v>131</v>
      </c>
    </row>
    <row r="256225">
      <c r="A256225" t="inlineStr">
        <is>
          <t>atmostore.gr</t>
        </is>
      </c>
      <c r="B256225" t="n">
        <v>131</v>
      </c>
    </row>
    <row r="256226">
      <c r="A256226" t="inlineStr">
        <is>
          <t>mitcor.ru</t>
        </is>
      </c>
      <c r="B256226" t="n">
        <v>131</v>
      </c>
    </row>
    <row r="256227">
      <c r="A256227" t="inlineStr">
        <is>
          <t>www.security-cams.com</t>
        </is>
      </c>
      <c r="B256227" t="n">
        <v>131</v>
      </c>
    </row>
    <row r="256228">
      <c r="A256228" t="inlineStr">
        <is>
          <t>www.nocloo.com</t>
        </is>
      </c>
      <c r="B256228" t="n">
        <v>131</v>
      </c>
    </row>
    <row r="256229">
      <c r="A256229" t="inlineStr">
        <is>
          <t>www.siteprodirect.co.uk</t>
        </is>
      </c>
      <c r="B256229" t="n">
        <v>131</v>
      </c>
    </row>
    <row r="256230">
      <c r="A256230" t="inlineStr">
        <is>
          <t>community.wolfram.com</t>
        </is>
      </c>
      <c r="B256230" t="n">
        <v>131</v>
      </c>
    </row>
    <row r="256231">
      <c r="A256231" t="inlineStr">
        <is>
          <t>www.maplehurstflorist.com</t>
        </is>
      </c>
      <c r="B256231" t="n">
        <v>131</v>
      </c>
    </row>
    <row r="256232">
      <c r="A256232" t="inlineStr">
        <is>
          <t>www.safetydetective.com</t>
        </is>
      </c>
      <c r="B256232" t="n">
        <v>131</v>
      </c>
    </row>
    <row r="256233">
      <c r="A256233" t="inlineStr">
        <is>
          <t>www.anythinggh.com</t>
        </is>
      </c>
      <c r="B256233" t="n">
        <v>131</v>
      </c>
    </row>
    <row r="256234">
      <c r="A256234" t="inlineStr">
        <is>
          <t>soccerlife.com.ua</t>
        </is>
      </c>
      <c r="B256234" t="n">
        <v>131</v>
      </c>
    </row>
    <row r="256235">
      <c r="A256235" t="inlineStr">
        <is>
          <t>miblart.com</t>
        </is>
      </c>
      <c r="B256235" t="n">
        <v>131</v>
      </c>
    </row>
    <row r="256236">
      <c r="A256236" t="inlineStr">
        <is>
          <t>www.xws-pcb.cn</t>
        </is>
      </c>
      <c r="B256236" t="n">
        <v>131</v>
      </c>
    </row>
    <row r="256237">
      <c r="A256237" t="inlineStr">
        <is>
          <t>vapenationuk.com</t>
        </is>
      </c>
      <c r="B256237" t="n">
        <v>131</v>
      </c>
    </row>
    <row r="256238">
      <c r="A256238" t="inlineStr">
        <is>
          <t>realhappymom.b-cdn.net</t>
        </is>
      </c>
      <c r="B256238" t="n">
        <v>131</v>
      </c>
    </row>
    <row r="256239">
      <c r="A256239" t="inlineStr">
        <is>
          <t>catflaps.co.uk</t>
        </is>
      </c>
      <c r="B256239" t="n">
        <v>131</v>
      </c>
    </row>
    <row r="256240">
      <c r="A256240" t="inlineStr">
        <is>
          <t>wsiaxon.com</t>
        </is>
      </c>
      <c r="B256240" t="n">
        <v>131</v>
      </c>
    </row>
    <row r="256241">
      <c r="A256241" t="inlineStr">
        <is>
          <t>www.smarthomeweb.nl</t>
        </is>
      </c>
      <c r="B256241" t="n">
        <v>131</v>
      </c>
    </row>
    <row r="256242">
      <c r="A256242" t="inlineStr">
        <is>
          <t>studio1design.com</t>
        </is>
      </c>
      <c r="B256242" t="n">
        <v>131</v>
      </c>
    </row>
    <row r="256243">
      <c r="A256243" t="inlineStr">
        <is>
          <t>casinoonlineca.ca</t>
        </is>
      </c>
      <c r="B256243" t="n">
        <v>131</v>
      </c>
    </row>
    <row r="256244">
      <c r="A256244" t="inlineStr">
        <is>
          <t>bloketoys.co.uk</t>
        </is>
      </c>
      <c r="B256244" t="n">
        <v>131</v>
      </c>
    </row>
    <row r="256245">
      <c r="A256245" t="inlineStr">
        <is>
          <t>www.socialseo.com</t>
        </is>
      </c>
      <c r="B256245" t="n">
        <v>131</v>
      </c>
    </row>
    <row r="256246">
      <c r="A256246" t="inlineStr">
        <is>
          <t>www.caeses.com</t>
        </is>
      </c>
      <c r="B256246" t="n">
        <v>131</v>
      </c>
    </row>
    <row r="256247">
      <c r="A256247" t="inlineStr">
        <is>
          <t>www.phoneranx.com</t>
        </is>
      </c>
      <c r="B256247" t="n">
        <v>131</v>
      </c>
    </row>
    <row r="256248">
      <c r="A256248" t="inlineStr">
        <is>
          <t>www.big-zone.de</t>
        </is>
      </c>
      <c r="B256248" t="n">
        <v>131</v>
      </c>
    </row>
    <row r="256249">
      <c r="A256249" t="inlineStr">
        <is>
          <t>www.stickers-az.fr</t>
        </is>
      </c>
      <c r="B256249" t="n">
        <v>131</v>
      </c>
    </row>
    <row r="256250">
      <c r="A256250" t="inlineStr">
        <is>
          <t>www.socalpowersports.com</t>
        </is>
      </c>
      <c r="B256250" t="n">
        <v>131</v>
      </c>
    </row>
    <row r="256251">
      <c r="A256251" t="inlineStr">
        <is>
          <t>www.mendipweather.co.uk</t>
        </is>
      </c>
      <c r="B256251" t="n">
        <v>131</v>
      </c>
    </row>
    <row r="256252">
      <c r="A256252" t="inlineStr">
        <is>
          <t>www.navahoo.si</t>
        </is>
      </c>
      <c r="B256252" t="n">
        <v>131</v>
      </c>
    </row>
    <row r="256253">
      <c r="A256253" t="inlineStr">
        <is>
          <t>www.casino.nl</t>
        </is>
      </c>
      <c r="B256253" t="n">
        <v>131</v>
      </c>
    </row>
    <row r="256254">
      <c r="A256254" t="inlineStr">
        <is>
          <t>www.cucumberlemon.com</t>
        </is>
      </c>
      <c r="B256254" t="n">
        <v>131</v>
      </c>
    </row>
    <row r="256255">
      <c r="A256255" t="inlineStr">
        <is>
          <t>meteorsport.eu</t>
        </is>
      </c>
      <c r="B256255" t="n">
        <v>131</v>
      </c>
    </row>
    <row r="256256">
      <c r="A256256" t="inlineStr">
        <is>
          <t>eastworldonline.com</t>
        </is>
      </c>
      <c r="B256256" t="n">
        <v>131</v>
      </c>
    </row>
    <row r="256257">
      <c r="A256257" t="inlineStr">
        <is>
          <t>www.axoreo.com</t>
        </is>
      </c>
      <c r="B256257" t="n">
        <v>131</v>
      </c>
    </row>
    <row r="256258">
      <c r="A256258" t="inlineStr">
        <is>
          <t>nc.lira.hu</t>
        </is>
      </c>
      <c r="B256258" t="n">
        <v>131</v>
      </c>
    </row>
    <row r="256259">
      <c r="A256259" t="inlineStr">
        <is>
          <t>www.theredvelvetshoe.com</t>
        </is>
      </c>
      <c r="B256259" t="n">
        <v>131</v>
      </c>
    </row>
    <row r="256260">
      <c r="A256260" t="inlineStr">
        <is>
          <t>www.jogo.cz</t>
        </is>
      </c>
      <c r="B256260" t="n">
        <v>131</v>
      </c>
    </row>
    <row r="256261">
      <c r="A256261" t="inlineStr">
        <is>
          <t>drummer.co.kr</t>
        </is>
      </c>
      <c r="B256261" t="n">
        <v>131</v>
      </c>
    </row>
    <row r="256262">
      <c r="A256262" t="inlineStr">
        <is>
          <t>harrisonhudson.com</t>
        </is>
      </c>
      <c r="B256262" t="n">
        <v>131</v>
      </c>
    </row>
    <row r="256263">
      <c r="A256263" t="inlineStr">
        <is>
          <t>birdway.com.au</t>
        </is>
      </c>
      <c r="B256263" t="n">
        <v>131</v>
      </c>
    </row>
    <row r="256264">
      <c r="A256264" t="inlineStr">
        <is>
          <t>www.justmustard.com</t>
        </is>
      </c>
      <c r="B256264" t="n">
        <v>131</v>
      </c>
    </row>
    <row r="256265">
      <c r="A256265" t="inlineStr">
        <is>
          <t>www.pearsonsappliancestv.com</t>
        </is>
      </c>
      <c r="B256265" t="n">
        <v>131</v>
      </c>
    </row>
    <row r="256266">
      <c r="A256266" t="inlineStr">
        <is>
          <t>www.christianleadersinstitute.org</t>
        </is>
      </c>
      <c r="B256266" t="n">
        <v>131</v>
      </c>
    </row>
    <row r="256267">
      <c r="A256267" t="inlineStr">
        <is>
          <t>shoporganic.co.za</t>
        </is>
      </c>
      <c r="B256267" t="n">
        <v>131</v>
      </c>
    </row>
    <row r="256268">
      <c r="A256268" t="inlineStr">
        <is>
          <t>www.ledscreenparts.com</t>
        </is>
      </c>
      <c r="B256268" t="n">
        <v>131</v>
      </c>
    </row>
    <row r="256269">
      <c r="A256269" t="inlineStr">
        <is>
          <t>sigg.com</t>
        </is>
      </c>
      <c r="B256269" t="n">
        <v>131</v>
      </c>
    </row>
    <row r="256270">
      <c r="A256270" t="inlineStr">
        <is>
          <t>erotica.international</t>
        </is>
      </c>
      <c r="B256270" t="n">
        <v>131</v>
      </c>
    </row>
    <row r="256271">
      <c r="A256271" t="inlineStr">
        <is>
          <t>gr8health.com.au</t>
        </is>
      </c>
      <c r="B256271" t="n">
        <v>131</v>
      </c>
    </row>
    <row r="256272">
      <c r="A256272" t="inlineStr">
        <is>
          <t>ideasinspiringinnovation.files.wordpress.com</t>
        </is>
      </c>
      <c r="B256272" t="n">
        <v>131</v>
      </c>
    </row>
    <row r="256273">
      <c r="A256273" t="inlineStr">
        <is>
          <t>pavilionglass.co.uk</t>
        </is>
      </c>
      <c r="B256273" t="n">
        <v>131</v>
      </c>
    </row>
    <row r="256274">
      <c r="A256274" t="inlineStr">
        <is>
          <t>www.geekshavelanded.com</t>
        </is>
      </c>
      <c r="B256274" t="n">
        <v>131</v>
      </c>
    </row>
    <row r="256275">
      <c r="A256275" t="inlineStr">
        <is>
          <t>adventuroj.files.wordpress.com</t>
        </is>
      </c>
      <c r="B256275" t="n">
        <v>131</v>
      </c>
    </row>
    <row r="256276">
      <c r="A256276" t="inlineStr">
        <is>
          <t>thedroidarena.com</t>
        </is>
      </c>
      <c r="B256276" t="n">
        <v>131</v>
      </c>
    </row>
    <row r="256277">
      <c r="A256277" t="inlineStr">
        <is>
          <t>static.heimkaup.is</t>
        </is>
      </c>
      <c r="B256277" t="n">
        <v>131</v>
      </c>
    </row>
    <row r="256278">
      <c r="A256278" t="inlineStr">
        <is>
          <t>clee-cycles.co.uk</t>
        </is>
      </c>
      <c r="B256278" t="n">
        <v>131</v>
      </c>
    </row>
    <row r="256279">
      <c r="A256279" t="inlineStr">
        <is>
          <t>pricel.com.ua</t>
        </is>
      </c>
      <c r="B256279" t="n">
        <v>131</v>
      </c>
    </row>
    <row r="256280">
      <c r="A256280" t="inlineStr">
        <is>
          <t>tyva.shop.megafon.ru</t>
        </is>
      </c>
      <c r="B256280" t="n">
        <v>131</v>
      </c>
    </row>
    <row r="256281">
      <c r="A256281" t="inlineStr">
        <is>
          <t>www.premiumbikedealer.com</t>
        </is>
      </c>
      <c r="B256281" t="n">
        <v>131</v>
      </c>
    </row>
    <row r="256282">
      <c r="A256282" t="inlineStr">
        <is>
          <t>coinmapleleaf.com</t>
        </is>
      </c>
      <c r="B256282" t="n">
        <v>131</v>
      </c>
    </row>
    <row r="256283">
      <c r="A256283" t="inlineStr">
        <is>
          <t>wpfaqhub.com</t>
        </is>
      </c>
      <c r="B256283" t="n">
        <v>131</v>
      </c>
    </row>
    <row r="256284">
      <c r="A256284" t="inlineStr">
        <is>
          <t>homeoneusa.com</t>
        </is>
      </c>
      <c r="B256284" t="n">
        <v>131</v>
      </c>
    </row>
    <row r="256285">
      <c r="A256285" t="inlineStr">
        <is>
          <t>www.usconverters.com</t>
        </is>
      </c>
      <c r="B256285" t="n">
        <v>131</v>
      </c>
    </row>
    <row r="256286">
      <c r="A256286" t="inlineStr">
        <is>
          <t>www.ou-home.com</t>
        </is>
      </c>
      <c r="B256286" t="n">
        <v>131</v>
      </c>
    </row>
    <row r="256287">
      <c r="A256287" t="inlineStr">
        <is>
          <t>www.costumerusuk.com</t>
        </is>
      </c>
      <c r="B256287" t="n">
        <v>131</v>
      </c>
    </row>
    <row r="256288">
      <c r="A256288" t="inlineStr">
        <is>
          <t>www.callows.com.au</t>
        </is>
      </c>
      <c r="B256288" t="n">
        <v>131</v>
      </c>
    </row>
    <row r="256289">
      <c r="A256289" t="inlineStr">
        <is>
          <t>www.urazone.ro</t>
        </is>
      </c>
      <c r="B256289" t="n">
        <v>131</v>
      </c>
    </row>
    <row r="256290">
      <c r="A256290" t="inlineStr">
        <is>
          <t>allthatgleams.co.uk</t>
        </is>
      </c>
      <c r="B256290" t="n">
        <v>131</v>
      </c>
    </row>
    <row r="256291">
      <c r="A256291" t="inlineStr">
        <is>
          <t>www.acservicesnearme.com</t>
        </is>
      </c>
      <c r="B256291" t="n">
        <v>131</v>
      </c>
    </row>
    <row r="256292">
      <c r="A256292" t="inlineStr">
        <is>
          <t>portuguesewinesshop.com</t>
        </is>
      </c>
      <c r="B256292" t="n">
        <v>131</v>
      </c>
    </row>
    <row r="256293">
      <c r="A256293" t="inlineStr">
        <is>
          <t>editorsdepot.imgix.net</t>
        </is>
      </c>
      <c r="B256293" t="n">
        <v>131</v>
      </c>
    </row>
    <row r="256294">
      <c r="A256294" t="inlineStr">
        <is>
          <t>bowmanvilleolderadults.com</t>
        </is>
      </c>
      <c r="B256294" t="n">
        <v>131</v>
      </c>
    </row>
    <row r="256295">
      <c r="A256295" t="inlineStr">
        <is>
          <t>uktoponlinecasinos.com</t>
        </is>
      </c>
      <c r="B256295" t="n">
        <v>131</v>
      </c>
    </row>
    <row r="256296">
      <c r="A256296" t="inlineStr">
        <is>
          <t>www.simplicitymfg.com</t>
        </is>
      </c>
      <c r="B256296" t="n">
        <v>131</v>
      </c>
    </row>
    <row r="256297">
      <c r="A256297" t="inlineStr">
        <is>
          <t>www.dapperpets.co.uk</t>
        </is>
      </c>
      <c r="B256297" t="n">
        <v>131</v>
      </c>
    </row>
    <row r="256298">
      <c r="A256298" t="inlineStr">
        <is>
          <t>www.zazzlemedia.co.uk</t>
        </is>
      </c>
      <c r="B256298" t="n">
        <v>131</v>
      </c>
    </row>
    <row r="256299">
      <c r="A256299" t="inlineStr">
        <is>
          <t>24hobby.pl</t>
        </is>
      </c>
      <c r="B256299" t="n">
        <v>131</v>
      </c>
    </row>
    <row r="256300">
      <c r="A256300" t="inlineStr">
        <is>
          <t>wecanmakethat.me</t>
        </is>
      </c>
      <c r="B256300" t="n">
        <v>131</v>
      </c>
    </row>
    <row r="256301">
      <c r="A256301" t="inlineStr">
        <is>
          <t>www.allsportsstore.com.br</t>
        </is>
      </c>
      <c r="B256301" t="n">
        <v>131</v>
      </c>
    </row>
    <row r="256302">
      <c r="A256302" t="inlineStr">
        <is>
          <t>www.poemotu.com</t>
        </is>
      </c>
      <c r="B256302" t="n">
        <v>131</v>
      </c>
    </row>
    <row r="256303">
      <c r="A256303" t="inlineStr">
        <is>
          <t>www.autogallery.org.ru</t>
        </is>
      </c>
      <c r="B256303" t="n">
        <v>131</v>
      </c>
    </row>
    <row r="256304">
      <c r="A256304" t="inlineStr">
        <is>
          <t>www.northfultonfeedandseed.com</t>
        </is>
      </c>
      <c r="B256304" t="n">
        <v>131</v>
      </c>
    </row>
    <row r="256305">
      <c r="A256305" t="inlineStr">
        <is>
          <t>helium2go.com.au</t>
        </is>
      </c>
      <c r="B256305" t="n">
        <v>131</v>
      </c>
    </row>
    <row r="256306">
      <c r="A256306" t="inlineStr">
        <is>
          <t>sadiamonds.com</t>
        </is>
      </c>
      <c r="B256306" t="n">
        <v>131</v>
      </c>
    </row>
    <row r="256307">
      <c r="A256307" t="inlineStr">
        <is>
          <t>www.myselleria.us</t>
        </is>
      </c>
      <c r="B256307" t="n">
        <v>131</v>
      </c>
    </row>
    <row r="256308">
      <c r="A256308" t="inlineStr">
        <is>
          <t>novosibirsk.beautytorg.ru</t>
        </is>
      </c>
      <c r="B256308" t="n">
        <v>131</v>
      </c>
    </row>
    <row r="256309">
      <c r="A256309" t="inlineStr">
        <is>
          <t>mint15.com</t>
        </is>
      </c>
      <c r="B256309" t="n">
        <v>131</v>
      </c>
    </row>
    <row r="256310">
      <c r="A256310" t="inlineStr">
        <is>
          <t>mwsport.com.ua</t>
        </is>
      </c>
      <c r="B256310" t="n">
        <v>131</v>
      </c>
    </row>
    <row r="256311">
      <c r="A256311" t="inlineStr">
        <is>
          <t>d25-a.sdn.cz</t>
        </is>
      </c>
      <c r="B256311" t="n">
        <v>131</v>
      </c>
    </row>
    <row r="256312">
      <c r="A256312" t="inlineStr">
        <is>
          <t>www.mainstreetumc.org</t>
        </is>
      </c>
      <c r="B256312" t="n">
        <v>131</v>
      </c>
    </row>
    <row r="256313">
      <c r="A256313" t="inlineStr">
        <is>
          <t>www.gottagoat.com</t>
        </is>
      </c>
      <c r="B256313" t="n">
        <v>131</v>
      </c>
    </row>
    <row r="256314">
      <c r="A256314" t="inlineStr">
        <is>
          <t>www.productiongear.co.uk</t>
        </is>
      </c>
      <c r="B256314" t="n">
        <v>131</v>
      </c>
    </row>
    <row r="256315">
      <c r="A256315" t="inlineStr">
        <is>
          <t>wanderingwombats.net</t>
        </is>
      </c>
      <c r="B256315" t="n">
        <v>131</v>
      </c>
    </row>
    <row r="256316">
      <c r="A256316" t="inlineStr">
        <is>
          <t>napolperformance.com</t>
        </is>
      </c>
      <c r="B256316" t="n">
        <v>131</v>
      </c>
    </row>
    <row r="256317">
      <c r="A256317" t="inlineStr">
        <is>
          <t>corpse-husband.store</t>
        </is>
      </c>
      <c r="B256317" t="n">
        <v>131</v>
      </c>
    </row>
    <row r="256318">
      <c r="A256318" t="inlineStr">
        <is>
          <t>www.thestokesnews.com</t>
        </is>
      </c>
      <c r="B256318" t="n">
        <v>131</v>
      </c>
    </row>
    <row r="256319">
      <c r="A256319" t="inlineStr">
        <is>
          <t>civitas.eu</t>
        </is>
      </c>
      <c r="B256319" t="n">
        <v>131</v>
      </c>
    </row>
    <row r="256320">
      <c r="A256320" t="inlineStr">
        <is>
          <t>www.empirebeautymachine.com</t>
        </is>
      </c>
      <c r="B256320" t="n">
        <v>131</v>
      </c>
    </row>
    <row r="256321">
      <c r="A256321" t="inlineStr">
        <is>
          <t>www.sojustine.com</t>
        </is>
      </c>
      <c r="B256321" t="n">
        <v>131</v>
      </c>
    </row>
    <row r="256322">
      <c r="A256322" t="inlineStr">
        <is>
          <t>tweetys.com</t>
        </is>
      </c>
      <c r="B256322" t="n">
        <v>131</v>
      </c>
    </row>
    <row r="256323">
      <c r="A256323" t="inlineStr">
        <is>
          <t>penheel.com</t>
        </is>
      </c>
      <c r="B256323" t="n">
        <v>131</v>
      </c>
    </row>
    <row r="256324">
      <c r="A256324" t="inlineStr">
        <is>
          <t>www.madbookings.com</t>
        </is>
      </c>
      <c r="B256324" t="n">
        <v>131</v>
      </c>
    </row>
    <row r="256325">
      <c r="A256325" t="inlineStr">
        <is>
          <t>hermeslashes.com</t>
        </is>
      </c>
      <c r="B256325" t="n">
        <v>131</v>
      </c>
    </row>
    <row r="256326">
      <c r="A256326" t="inlineStr">
        <is>
          <t>startbloggingonline.com</t>
        </is>
      </c>
      <c r="B256326" t="n">
        <v>131</v>
      </c>
    </row>
    <row r="256327">
      <c r="A256327" t="inlineStr">
        <is>
          <t>blog.michalkovac.cz</t>
        </is>
      </c>
      <c r="B256327" t="n">
        <v>131</v>
      </c>
    </row>
    <row r="256328">
      <c r="A256328" t="inlineStr">
        <is>
          <t>www.marksappliance.com</t>
        </is>
      </c>
      <c r="B256328" t="n">
        <v>131</v>
      </c>
    </row>
    <row r="256329">
      <c r="A256329" t="inlineStr">
        <is>
          <t>laxcamps.com</t>
        </is>
      </c>
      <c r="B256329" t="n">
        <v>131</v>
      </c>
    </row>
    <row r="256330">
      <c r="A256330" t="inlineStr">
        <is>
          <t>mirtorrent.net</t>
        </is>
      </c>
      <c r="B256330" t="n">
        <v>131</v>
      </c>
    </row>
    <row r="256331">
      <c r="A256331" t="inlineStr">
        <is>
          <t>www.newyearwiki.com</t>
        </is>
      </c>
      <c r="B256331" t="n">
        <v>131</v>
      </c>
    </row>
    <row r="256332">
      <c r="A256332" t="inlineStr">
        <is>
          <t>smarttrolley.co.za</t>
        </is>
      </c>
      <c r="B256332" t="n">
        <v>131</v>
      </c>
    </row>
    <row r="256333">
      <c r="A256333" t="inlineStr">
        <is>
          <t>www.tt-golf.com</t>
        </is>
      </c>
      <c r="B256333" t="n">
        <v>131</v>
      </c>
    </row>
    <row r="256334">
      <c r="A256334" t="inlineStr">
        <is>
          <t>www.jpyounge.ie</t>
        </is>
      </c>
      <c r="B256334" t="n">
        <v>131</v>
      </c>
    </row>
    <row r="256335">
      <c r="A256335" t="inlineStr">
        <is>
          <t>www.chbyron.eu</t>
        </is>
      </c>
      <c r="B256335" t="n">
        <v>131</v>
      </c>
    </row>
    <row r="256336">
      <c r="A256336" t="inlineStr">
        <is>
          <t>parkhome-living.co.uk</t>
        </is>
      </c>
      <c r="B256336" t="n">
        <v>131</v>
      </c>
    </row>
    <row r="256337">
      <c r="A256337" t="inlineStr">
        <is>
          <t>www.janitorialexpress.co.uk</t>
        </is>
      </c>
      <c r="B256337" t="n">
        <v>131</v>
      </c>
    </row>
    <row r="256338">
      <c r="A256338" t="inlineStr">
        <is>
          <t>img.homes.com.au</t>
        </is>
      </c>
      <c r="B256338" t="n">
        <v>131</v>
      </c>
    </row>
    <row r="256339">
      <c r="A256339" t="inlineStr">
        <is>
          <t>www.elistyl.com</t>
        </is>
      </c>
      <c r="B256339" t="n">
        <v>131</v>
      </c>
    </row>
    <row r="256340">
      <c r="A256340" t="inlineStr">
        <is>
          <t>www.groceriesrus.co.uk</t>
        </is>
      </c>
      <c r="B256340" t="n">
        <v>131</v>
      </c>
    </row>
    <row r="256341">
      <c r="A256341" t="inlineStr">
        <is>
          <t>bvi.gov.vg</t>
        </is>
      </c>
      <c r="B256341" t="n">
        <v>131</v>
      </c>
    </row>
    <row r="256342">
      <c r="A256342" t="inlineStr">
        <is>
          <t>75maingroup.com</t>
        </is>
      </c>
      <c r="B256342" t="n">
        <v>131</v>
      </c>
    </row>
    <row r="256343">
      <c r="A256343" t="inlineStr">
        <is>
          <t>steelmatech.com</t>
        </is>
      </c>
      <c r="B256343" t="n">
        <v>131</v>
      </c>
    </row>
    <row r="256344">
      <c r="A256344" t="inlineStr">
        <is>
          <t>franklinglasscompany.com</t>
        </is>
      </c>
      <c r="B256344" t="n">
        <v>131</v>
      </c>
    </row>
    <row r="256345">
      <c r="A256345" t="inlineStr">
        <is>
          <t>ru.ceectrucks.com</t>
        </is>
      </c>
      <c r="B256345" t="n">
        <v>131</v>
      </c>
    </row>
    <row r="256346">
      <c r="A256346" t="inlineStr">
        <is>
          <t>101117226.youngevity.com</t>
        </is>
      </c>
      <c r="B256346" t="n">
        <v>131</v>
      </c>
    </row>
    <row r="256347">
      <c r="A256347" t="inlineStr">
        <is>
          <t>cdn1.oldporn.net</t>
        </is>
      </c>
      <c r="B256347" t="n">
        <v>131</v>
      </c>
    </row>
    <row r="256348">
      <c r="A256348" t="inlineStr">
        <is>
          <t>www.uksportimports.com</t>
        </is>
      </c>
      <c r="B256348" t="n">
        <v>131</v>
      </c>
    </row>
    <row r="256349">
      <c r="A256349" t="inlineStr">
        <is>
          <t>id.redpacketsfactory.com</t>
        </is>
      </c>
      <c r="B256349" t="n">
        <v>131</v>
      </c>
    </row>
    <row r="256350">
      <c r="A256350" t="inlineStr">
        <is>
          <t>www.cgioo.com</t>
        </is>
      </c>
      <c r="B256350" t="n">
        <v>131</v>
      </c>
    </row>
    <row r="256351">
      <c r="A256351" t="inlineStr">
        <is>
          <t>nippynormans.global.ssl.fastly.net</t>
        </is>
      </c>
      <c r="B256351" t="n">
        <v>131</v>
      </c>
    </row>
    <row r="256352">
      <c r="A256352" t="inlineStr">
        <is>
          <t>img.pandatube.net</t>
        </is>
      </c>
      <c r="B256352" t="n">
        <v>131</v>
      </c>
    </row>
    <row r="256353">
      <c r="A256353" t="inlineStr">
        <is>
          <t>www.dfbeaute.fr</t>
        </is>
      </c>
      <c r="B256353" t="n">
        <v>131</v>
      </c>
    </row>
    <row r="256354">
      <c r="A256354" t="inlineStr">
        <is>
          <t>act1182489.buyygy.com</t>
        </is>
      </c>
      <c r="B256354" t="n">
        <v>131</v>
      </c>
    </row>
    <row r="256355">
      <c r="A256355" t="inlineStr">
        <is>
          <t>macy.dk</t>
        </is>
      </c>
      <c r="B256355" t="n">
        <v>131</v>
      </c>
    </row>
    <row r="256356">
      <c r="A256356" t="inlineStr">
        <is>
          <t>www.fullversiondl.com</t>
        </is>
      </c>
      <c r="B256356" t="n">
        <v>131</v>
      </c>
    </row>
    <row r="256357">
      <c r="A256357" t="inlineStr">
        <is>
          <t>www.miraclemethod.com</t>
        </is>
      </c>
      <c r="B256357" t="n">
        <v>131</v>
      </c>
    </row>
    <row r="256358">
      <c r="A256358" t="inlineStr">
        <is>
          <t>animeba.com</t>
        </is>
      </c>
      <c r="B256358" t="n">
        <v>131</v>
      </c>
    </row>
    <row r="256359">
      <c r="A256359" t="inlineStr">
        <is>
          <t>futureofhr.co.za</t>
        </is>
      </c>
      <c r="B256359" t="n">
        <v>131</v>
      </c>
    </row>
    <row r="256360">
      <c r="A256360" t="inlineStr">
        <is>
          <t>e-shop.ie</t>
        </is>
      </c>
      <c r="B256360" t="n">
        <v>131</v>
      </c>
    </row>
    <row r="256361">
      <c r="A256361" t="inlineStr">
        <is>
          <t>www.banane.si</t>
        </is>
      </c>
      <c r="B256361" t="n">
        <v>131</v>
      </c>
    </row>
    <row r="256362">
      <c r="A256362" t="inlineStr">
        <is>
          <t>www.refusevehiclesolutions.co.uk</t>
        </is>
      </c>
      <c r="B256362" t="n">
        <v>131</v>
      </c>
    </row>
    <row r="256363">
      <c r="A256363" t="inlineStr">
        <is>
          <t>static1.hurtel.com</t>
        </is>
      </c>
      <c r="B256363" t="n">
        <v>131</v>
      </c>
    </row>
    <row r="256364">
      <c r="A256364" t="inlineStr">
        <is>
          <t>shop.fudge.jp</t>
        </is>
      </c>
      <c r="B256364" t="n">
        <v>131</v>
      </c>
    </row>
    <row r="256365">
      <c r="A256365" t="inlineStr">
        <is>
          <t>caddis.pl</t>
        </is>
      </c>
      <c r="B256365" t="n">
        <v>131</v>
      </c>
    </row>
    <row r="256366">
      <c r="A256366" t="inlineStr">
        <is>
          <t>photo.hotindianporn.mobi</t>
        </is>
      </c>
      <c r="B256366" t="n">
        <v>131</v>
      </c>
    </row>
    <row r="256367">
      <c r="A256367" t="inlineStr">
        <is>
          <t>www.thepaintshed.com</t>
        </is>
      </c>
      <c r="B256367" t="n">
        <v>131</v>
      </c>
    </row>
    <row r="256368">
      <c r="A256368" t="inlineStr">
        <is>
          <t>www.descrapheap.nl</t>
        </is>
      </c>
      <c r="B256368" t="n">
        <v>131</v>
      </c>
    </row>
    <row r="256369">
      <c r="A256369" t="inlineStr">
        <is>
          <t>www.rcdivermodel.com</t>
        </is>
      </c>
      <c r="B256369" t="n">
        <v>131</v>
      </c>
    </row>
    <row r="256370">
      <c r="A256370" t="inlineStr">
        <is>
          <t>www.rochesterdickensfestival.org.uk</t>
        </is>
      </c>
      <c r="B256370" t="n">
        <v>131</v>
      </c>
    </row>
    <row r="256371">
      <c r="A256371" t="inlineStr">
        <is>
          <t>www.zabierzkoniecznie.pl</t>
        </is>
      </c>
      <c r="B256371" t="n">
        <v>131</v>
      </c>
    </row>
    <row r="256372">
      <c r="A256372" t="inlineStr">
        <is>
          <t>enkonn.com</t>
        </is>
      </c>
      <c r="B256372" t="n">
        <v>131</v>
      </c>
    </row>
    <row r="256373">
      <c r="A256373" t="inlineStr">
        <is>
          <t>www.disco-2000.com</t>
        </is>
      </c>
      <c r="B256373" t="n">
        <v>131</v>
      </c>
    </row>
    <row r="256374">
      <c r="A256374" t="inlineStr">
        <is>
          <t>cache.tikilive.com</t>
        </is>
      </c>
      <c r="B256374" t="n">
        <v>131</v>
      </c>
    </row>
    <row r="256375">
      <c r="A256375" t="inlineStr">
        <is>
          <t>www.metropostcard.com</t>
        </is>
      </c>
      <c r="B256375" t="n">
        <v>131</v>
      </c>
    </row>
    <row r="256376">
      <c r="A256376" t="inlineStr">
        <is>
          <t>images.shoppingspout.com.au</t>
        </is>
      </c>
      <c r="B256376" t="n">
        <v>131</v>
      </c>
    </row>
    <row r="256377">
      <c r="A256377" t="inlineStr">
        <is>
          <t>gracebasket.com</t>
        </is>
      </c>
      <c r="B256377" t="n">
        <v>131</v>
      </c>
    </row>
    <row r="256378">
      <c r="A256378" t="inlineStr">
        <is>
          <t>img80003130.weyesimg.com</t>
        </is>
      </c>
      <c r="B256378" t="n">
        <v>131</v>
      </c>
    </row>
    <row r="256379">
      <c r="A256379" t="inlineStr">
        <is>
          <t>www.blanche-outdoor.cz</t>
        </is>
      </c>
      <c r="B256379" t="n">
        <v>131</v>
      </c>
    </row>
    <row r="256380">
      <c r="A256380" t="inlineStr">
        <is>
          <t>www.sdcollectables.co.uk</t>
        </is>
      </c>
      <c r="B256380" t="n">
        <v>131</v>
      </c>
    </row>
    <row r="256381">
      <c r="A256381" t="inlineStr">
        <is>
          <t>www.wishpel.de</t>
        </is>
      </c>
      <c r="B256381" t="n">
        <v>131</v>
      </c>
    </row>
    <row r="256382">
      <c r="A256382" t="inlineStr">
        <is>
          <t>img1.oldairproducts.com</t>
        </is>
      </c>
      <c r="B256382" t="n">
        <v>131</v>
      </c>
    </row>
    <row r="256383">
      <c r="A256383" t="inlineStr">
        <is>
          <t>howto-origami.com</t>
        </is>
      </c>
      <c r="B256383" t="n">
        <v>131</v>
      </c>
    </row>
    <row r="256384">
      <c r="A256384" t="inlineStr">
        <is>
          <t>aliasesband.co.uk</t>
        </is>
      </c>
      <c r="B256384" t="n">
        <v>131</v>
      </c>
    </row>
    <row r="256385">
      <c r="A256385" t="inlineStr">
        <is>
          <t>pilpil.nl</t>
        </is>
      </c>
      <c r="B256385" t="n">
        <v>131</v>
      </c>
    </row>
    <row r="256386">
      <c r="A256386" t="inlineStr">
        <is>
          <t>ourladyofgracebookstore.com</t>
        </is>
      </c>
      <c r="B256386" t="n">
        <v>131</v>
      </c>
    </row>
    <row r="256387">
      <c r="A256387" t="inlineStr">
        <is>
          <t>superseeds.com.ua</t>
        </is>
      </c>
      <c r="B256387" t="n">
        <v>131</v>
      </c>
    </row>
    <row r="256388">
      <c r="A256388" t="inlineStr">
        <is>
          <t>good-galleries.com</t>
        </is>
      </c>
      <c r="B256388" t="n">
        <v>131</v>
      </c>
    </row>
    <row r="256389">
      <c r="A256389" t="inlineStr">
        <is>
          <t>talawandatribune.org</t>
        </is>
      </c>
      <c r="B256389" t="n">
        <v>131</v>
      </c>
    </row>
    <row r="256390">
      <c r="A256390" t="inlineStr">
        <is>
          <t>gauginggadgets.com</t>
        </is>
      </c>
      <c r="B256390" t="n">
        <v>131</v>
      </c>
    </row>
    <row r="256391">
      <c r="A256391" t="inlineStr">
        <is>
          <t>camerapro.lk</t>
        </is>
      </c>
      <c r="B256391" t="n">
        <v>131</v>
      </c>
    </row>
    <row r="256392">
      <c r="A256392" t="inlineStr">
        <is>
          <t>navado.co</t>
        </is>
      </c>
      <c r="B256392" t="n">
        <v>131</v>
      </c>
    </row>
    <row r="256393">
      <c r="A256393" t="inlineStr">
        <is>
          <t>redmonster.com.sg</t>
        </is>
      </c>
      <c r="B256393" t="n">
        <v>131</v>
      </c>
    </row>
    <row r="256394">
      <c r="A256394" t="inlineStr">
        <is>
          <t>www.daire2succeed.com</t>
        </is>
      </c>
      <c r="B256394" t="n">
        <v>131</v>
      </c>
    </row>
    <row r="256395">
      <c r="A256395" t="inlineStr">
        <is>
          <t>englishtips.org</t>
        </is>
      </c>
      <c r="B256395" t="n">
        <v>131</v>
      </c>
    </row>
    <row r="256396">
      <c r="A256396" t="inlineStr">
        <is>
          <t>www.corkcolor.com</t>
        </is>
      </c>
      <c r="B256396" t="n">
        <v>131</v>
      </c>
    </row>
    <row r="256397">
      <c r="A256397" t="inlineStr">
        <is>
          <t>www.meishuo-relay.com</t>
        </is>
      </c>
      <c r="B256397" t="n">
        <v>131</v>
      </c>
    </row>
    <row r="256398">
      <c r="A256398" t="inlineStr">
        <is>
          <t>image.etrailer.com</t>
        </is>
      </c>
      <c r="B256398" t="n">
        <v>131</v>
      </c>
    </row>
    <row r="256399">
      <c r="A256399" t="inlineStr">
        <is>
          <t>wolsdorff.shop</t>
        </is>
      </c>
      <c r="B256399" t="n">
        <v>131</v>
      </c>
    </row>
    <row r="256400">
      <c r="A256400" t="inlineStr">
        <is>
          <t>dolprd0cdn04rjy3kxxbe732.blob.core.windows.net</t>
        </is>
      </c>
      <c r="B256400" t="n">
        <v>131</v>
      </c>
    </row>
    <row r="256401">
      <c r="A256401" t="inlineStr">
        <is>
          <t>www.theshungiteexperience.com.au</t>
        </is>
      </c>
      <c r="B256401" t="n">
        <v>131</v>
      </c>
    </row>
    <row r="256402">
      <c r="A256402" t="inlineStr">
        <is>
          <t>aynarasecret.es</t>
        </is>
      </c>
      <c r="B256402" t="n">
        <v>131</v>
      </c>
    </row>
    <row r="256403">
      <c r="A256403" t="inlineStr">
        <is>
          <t>img80003561.weyesimg.com</t>
        </is>
      </c>
      <c r="B256403" t="n">
        <v>131</v>
      </c>
    </row>
    <row r="256404">
      <c r="A256404" t="inlineStr">
        <is>
          <t>www.military.biz.ua</t>
        </is>
      </c>
      <c r="B256404" t="n">
        <v>131</v>
      </c>
    </row>
    <row r="256405">
      <c r="A256405" t="inlineStr">
        <is>
          <t>www.devildogdepot.com</t>
        </is>
      </c>
      <c r="B256405" t="n">
        <v>131</v>
      </c>
    </row>
    <row r="256406">
      <c r="A256406" t="inlineStr">
        <is>
          <t>jangadi.com</t>
        </is>
      </c>
      <c r="B256406" t="n">
        <v>131</v>
      </c>
    </row>
    <row r="256407">
      <c r="A256407" t="inlineStr">
        <is>
          <t>www.prowash.com.au</t>
        </is>
      </c>
      <c r="B256407" t="n">
        <v>131</v>
      </c>
    </row>
    <row r="256408">
      <c r="A256408" t="inlineStr">
        <is>
          <t>blog.ifebp.org</t>
        </is>
      </c>
      <c r="B256408" t="n">
        <v>131</v>
      </c>
    </row>
    <row r="256409">
      <c r="A256409" t="inlineStr">
        <is>
          <t>cdn1.24h.porn</t>
        </is>
      </c>
      <c r="B256409" t="n">
        <v>131</v>
      </c>
    </row>
    <row r="256410">
      <c r="A256410" t="inlineStr">
        <is>
          <t>www.pro-rock.net</t>
        </is>
      </c>
      <c r="B256410" t="n">
        <v>131</v>
      </c>
    </row>
    <row r="256411">
      <c r="A256411" t="inlineStr">
        <is>
          <t>www.freakmondo.com</t>
        </is>
      </c>
      <c r="B256411" t="n">
        <v>131</v>
      </c>
    </row>
    <row r="256412">
      <c r="A256412" t="inlineStr">
        <is>
          <t>www.kguowai.com</t>
        </is>
      </c>
      <c r="B256412" t="n">
        <v>131</v>
      </c>
    </row>
    <row r="256413">
      <c r="A256413" t="inlineStr">
        <is>
          <t>content.emirates.com</t>
        </is>
      </c>
      <c r="B256413" t="n">
        <v>131</v>
      </c>
    </row>
    <row r="256414">
      <c r="A256414" t="inlineStr">
        <is>
          <t>livecoupons.net</t>
        </is>
      </c>
      <c r="B256414" t="n">
        <v>131</v>
      </c>
    </row>
    <row r="256415">
      <c r="A256415" t="inlineStr">
        <is>
          <t>www.columbiaaesthetic.com</t>
        </is>
      </c>
      <c r="B256415" t="n">
        <v>131</v>
      </c>
    </row>
    <row r="256416">
      <c r="A256416" t="inlineStr">
        <is>
          <t>toraoshiro.com</t>
        </is>
      </c>
      <c r="B256416" t="n">
        <v>131</v>
      </c>
    </row>
    <row r="256417">
      <c r="A256417" t="inlineStr">
        <is>
          <t>ma.cookerentals.com</t>
        </is>
      </c>
      <c r="B256417" t="n">
        <v>131</v>
      </c>
    </row>
    <row r="256418">
      <c r="A256418" t="inlineStr">
        <is>
          <t>www.stevefogg.com</t>
        </is>
      </c>
      <c r="B256418" t="n">
        <v>131</v>
      </c>
    </row>
    <row r="256419">
      <c r="A256419" t="inlineStr">
        <is>
          <t>kidsministry.lifeway.com</t>
        </is>
      </c>
      <c r="B256419" t="n">
        <v>131</v>
      </c>
    </row>
    <row r="256420">
      <c r="A256420" t="inlineStr">
        <is>
          <t>www.posycity.com</t>
        </is>
      </c>
      <c r="B256420" t="n">
        <v>131</v>
      </c>
    </row>
    <row r="256421">
      <c r="A256421" t="inlineStr">
        <is>
          <t>www.onworks.net</t>
        </is>
      </c>
      <c r="B256421" t="n">
        <v>131</v>
      </c>
    </row>
    <row r="256422">
      <c r="A256422" t="inlineStr">
        <is>
          <t>wwiigermankriegsmarine.com</t>
        </is>
      </c>
      <c r="B256422" t="n">
        <v>131</v>
      </c>
    </row>
    <row r="256423">
      <c r="A256423" t="inlineStr">
        <is>
          <t>www.eurofinishes.com</t>
        </is>
      </c>
      <c r="B256423" t="n">
        <v>131</v>
      </c>
    </row>
    <row r="256424">
      <c r="A256424" t="inlineStr">
        <is>
          <t>electronicspost.com</t>
        </is>
      </c>
      <c r="B256424" t="n">
        <v>131</v>
      </c>
    </row>
    <row r="256425">
      <c r="A256425" t="inlineStr">
        <is>
          <t>www.aceroymagia.com</t>
        </is>
      </c>
      <c r="B256425" t="n">
        <v>131</v>
      </c>
    </row>
    <row r="256426">
      <c r="A256426" t="inlineStr">
        <is>
          <t>www.chinagomon.com</t>
        </is>
      </c>
      <c r="B256426" t="n">
        <v>131</v>
      </c>
    </row>
    <row r="256427">
      <c r="A256427" t="inlineStr">
        <is>
          <t>www.shop.drustveneigre.rs</t>
        </is>
      </c>
      <c r="B256427" t="n">
        <v>131</v>
      </c>
    </row>
    <row r="256428">
      <c r="A256428" t="inlineStr">
        <is>
          <t>grocapitus.com</t>
        </is>
      </c>
      <c r="B256428" t="n">
        <v>131</v>
      </c>
    </row>
    <row r="256429">
      <c r="A256429" t="inlineStr">
        <is>
          <t>www.motorcycle-cylinder.com</t>
        </is>
      </c>
      <c r="B256429" t="n">
        <v>131</v>
      </c>
    </row>
    <row r="256430">
      <c r="A256430" t="inlineStr">
        <is>
          <t>www.gaport.com</t>
        </is>
      </c>
      <c r="B256430" t="n">
        <v>131</v>
      </c>
    </row>
    <row r="256431">
      <c r="A256431" t="inlineStr">
        <is>
          <t>www.sports-wear.com.my</t>
        </is>
      </c>
      <c r="B256431" t="n">
        <v>131</v>
      </c>
    </row>
    <row r="256432">
      <c r="A256432" t="inlineStr">
        <is>
          <t>www.turksandcaicosgrocerydelivery.com</t>
        </is>
      </c>
      <c r="B256432" t="n">
        <v>131</v>
      </c>
    </row>
    <row r="256433">
      <c r="A256433" t="inlineStr">
        <is>
          <t>www.artmania.fr</t>
        </is>
      </c>
      <c r="B256433" t="n">
        <v>131</v>
      </c>
    </row>
    <row r="256434">
      <c r="A256434" t="inlineStr">
        <is>
          <t>www.giatrakos.gr</t>
        </is>
      </c>
      <c r="B256434" t="n">
        <v>131</v>
      </c>
    </row>
    <row r="256435">
      <c r="A256435" t="inlineStr">
        <is>
          <t>dcmclassics.com</t>
        </is>
      </c>
      <c r="B256435" t="n">
        <v>131</v>
      </c>
    </row>
    <row r="256436">
      <c r="A256436" t="inlineStr">
        <is>
          <t>aws.alpharexusa.com</t>
        </is>
      </c>
      <c r="B256436" t="n">
        <v>131</v>
      </c>
    </row>
    <row r="256437">
      <c r="A256437" t="inlineStr">
        <is>
          <t>www.freefixer.com</t>
        </is>
      </c>
      <c r="B256437" t="n">
        <v>131</v>
      </c>
    </row>
    <row r="256438">
      <c r="A256438" t="inlineStr">
        <is>
          <t>replacethatpart.com</t>
        </is>
      </c>
      <c r="B256438" t="n">
        <v>131</v>
      </c>
    </row>
    <row r="256439">
      <c r="A256439" t="inlineStr">
        <is>
          <t>www.cretaestate.gr</t>
        </is>
      </c>
      <c r="B256439" t="n">
        <v>131</v>
      </c>
    </row>
    <row r="256440">
      <c r="A256440" t="inlineStr">
        <is>
          <t>www.easypiscine.fr</t>
        </is>
      </c>
      <c r="B256440" t="n">
        <v>131</v>
      </c>
    </row>
    <row r="256441">
      <c r="A256441" t="inlineStr">
        <is>
          <t>www.richlandlibrary.org</t>
        </is>
      </c>
      <c r="B256441" t="n">
        <v>131</v>
      </c>
    </row>
    <row r="256442">
      <c r="A256442" t="inlineStr">
        <is>
          <t>coachingtoolbox.net</t>
        </is>
      </c>
      <c r="B256442" t="n">
        <v>131</v>
      </c>
    </row>
    <row r="256443">
      <c r="A256443" t="inlineStr">
        <is>
          <t>kapitaens-handbuch.com</t>
        </is>
      </c>
      <c r="B256443" t="n">
        <v>131</v>
      </c>
    </row>
    <row r="256444">
      <c r="A256444" t="inlineStr">
        <is>
          <t>www.sneakerprofi.de</t>
        </is>
      </c>
      <c r="B256444" t="n">
        <v>131</v>
      </c>
    </row>
    <row r="256445">
      <c r="A256445" t="inlineStr">
        <is>
          <t>mjmalouf.com</t>
        </is>
      </c>
      <c r="B256445" t="n">
        <v>131</v>
      </c>
    </row>
    <row r="256446">
      <c r="A256446" t="inlineStr">
        <is>
          <t>www.malibumarketingltd.com</t>
        </is>
      </c>
      <c r="B256446" t="n">
        <v>131</v>
      </c>
    </row>
    <row r="256447">
      <c r="A256447" t="inlineStr">
        <is>
          <t>www.lanshangco.com</t>
        </is>
      </c>
      <c r="B256447" t="n">
        <v>131</v>
      </c>
    </row>
    <row r="256448">
      <c r="A256448" t="inlineStr">
        <is>
          <t>windowcleaningsupplies.com.au</t>
        </is>
      </c>
      <c r="B256448" t="n">
        <v>131</v>
      </c>
    </row>
    <row r="256449">
      <c r="A256449" t="inlineStr">
        <is>
          <t>4bike.com.pl</t>
        </is>
      </c>
      <c r="B256449" t="n">
        <v>131</v>
      </c>
    </row>
    <row r="256450">
      <c r="A256450" t="inlineStr">
        <is>
          <t>www.galerimedika.com</t>
        </is>
      </c>
      <c r="B256450" t="n">
        <v>131</v>
      </c>
    </row>
    <row r="256451">
      <c r="A256451" t="inlineStr">
        <is>
          <t>sexyteens4k.com</t>
        </is>
      </c>
      <c r="B256451" t="n">
        <v>131</v>
      </c>
    </row>
    <row r="256452">
      <c r="A256452" t="inlineStr">
        <is>
          <t>pt.spycamerasmall.com</t>
        </is>
      </c>
      <c r="B256452" t="n">
        <v>131</v>
      </c>
    </row>
    <row r="256453">
      <c r="A256453" t="inlineStr">
        <is>
          <t>www.nicoletothenines.com</t>
        </is>
      </c>
      <c r="B256453" t="n">
        <v>131</v>
      </c>
    </row>
    <row r="256454">
      <c r="A256454" t="inlineStr">
        <is>
          <t>files.groomer.be</t>
        </is>
      </c>
      <c r="B256454" t="n">
        <v>131</v>
      </c>
    </row>
    <row r="256455">
      <c r="A256455" t="inlineStr">
        <is>
          <t>www.craftyart.ie</t>
        </is>
      </c>
      <c r="B256455" t="n">
        <v>131</v>
      </c>
    </row>
    <row r="256456">
      <c r="A256456" t="inlineStr">
        <is>
          <t>www.zephyrhillblog.com</t>
        </is>
      </c>
      <c r="B256456" t="n">
        <v>131</v>
      </c>
    </row>
    <row r="256457">
      <c r="A256457" t="inlineStr">
        <is>
          <t>atlwiki.net</t>
        </is>
      </c>
      <c r="B256457" t="n">
        <v>131</v>
      </c>
    </row>
    <row r="256458">
      <c r="A256458" t="inlineStr">
        <is>
          <t>penzora.co.uk</t>
        </is>
      </c>
      <c r="B256458" t="n">
        <v>131</v>
      </c>
    </row>
    <row r="256459">
      <c r="A256459" t="inlineStr">
        <is>
          <t>www.carelectronicsgo.com</t>
        </is>
      </c>
      <c r="B256459" t="n">
        <v>131</v>
      </c>
    </row>
    <row r="256460">
      <c r="A256460" t="inlineStr">
        <is>
          <t>www.espacekids.com</t>
        </is>
      </c>
      <c r="B256460" t="n">
        <v>131</v>
      </c>
    </row>
    <row r="256461">
      <c r="A256461" t="inlineStr">
        <is>
          <t>www.auto-diagnosticstools.com</t>
        </is>
      </c>
      <c r="B256461" t="n">
        <v>131</v>
      </c>
    </row>
    <row r="256462">
      <c r="A256462" t="inlineStr">
        <is>
          <t>www.durdlesbooks.com</t>
        </is>
      </c>
      <c r="B256462" t="n">
        <v>131</v>
      </c>
    </row>
    <row r="256463">
      <c r="A256463" t="inlineStr">
        <is>
          <t>wws.quotepixel.com</t>
        </is>
      </c>
      <c r="B256463" t="n">
        <v>131</v>
      </c>
    </row>
    <row r="256464">
      <c r="A256464" t="inlineStr">
        <is>
          <t>coolestfamilyontheblock.files.wordpress.com</t>
        </is>
      </c>
      <c r="B256464" t="n">
        <v>131</v>
      </c>
    </row>
    <row r="256465">
      <c r="A256465" t="inlineStr">
        <is>
          <t>musicltd.ru</t>
        </is>
      </c>
      <c r="B256465" t="n">
        <v>131</v>
      </c>
    </row>
    <row r="256466">
      <c r="A256466" t="inlineStr">
        <is>
          <t>cdn4.shopbot.co.nz</t>
        </is>
      </c>
      <c r="B256466" t="n">
        <v>131</v>
      </c>
    </row>
    <row r="256467">
      <c r="A256467" t="inlineStr">
        <is>
          <t>cheapsafetysigns.com</t>
        </is>
      </c>
      <c r="B256467" t="n">
        <v>131</v>
      </c>
    </row>
    <row r="256468">
      <c r="A256468" t="inlineStr">
        <is>
          <t>www.filminfos.de</t>
        </is>
      </c>
      <c r="B256468" t="n">
        <v>131</v>
      </c>
    </row>
    <row r="256469">
      <c r="A256469" t="inlineStr">
        <is>
          <t>racetrackwow.co.uk</t>
        </is>
      </c>
      <c r="B256469" t="n">
        <v>131</v>
      </c>
    </row>
    <row r="256470">
      <c r="A256470" t="inlineStr">
        <is>
          <t>poker-apps.net</t>
        </is>
      </c>
      <c r="B256470" t="n">
        <v>131</v>
      </c>
    </row>
    <row r="256471">
      <c r="A256471" t="inlineStr">
        <is>
          <t>lostinliterature.com</t>
        </is>
      </c>
      <c r="B256471" t="n">
        <v>131</v>
      </c>
    </row>
    <row r="256472">
      <c r="A256472" t="inlineStr">
        <is>
          <t>www.brfoods.gr</t>
        </is>
      </c>
      <c r="B256472" t="n">
        <v>131</v>
      </c>
    </row>
    <row r="256473">
      <c r="A256473" t="inlineStr">
        <is>
          <t>www.parkcrestplasticsurgery.com</t>
        </is>
      </c>
      <c r="B256473" t="n">
        <v>131</v>
      </c>
    </row>
    <row r="256474">
      <c r="A256474" t="inlineStr">
        <is>
          <t>img.getxxxtube.com</t>
        </is>
      </c>
      <c r="B256474" t="n">
        <v>131</v>
      </c>
    </row>
    <row r="256475">
      <c r="A256475" t="inlineStr">
        <is>
          <t>s1.studylibid.com</t>
        </is>
      </c>
      <c r="B256475" t="n">
        <v>131</v>
      </c>
    </row>
    <row r="256476">
      <c r="A256476" t="inlineStr">
        <is>
          <t>www.stevewaybuildersllc.com</t>
        </is>
      </c>
      <c r="B256476" t="n">
        <v>131</v>
      </c>
    </row>
    <row r="256477">
      <c r="A256477" t="inlineStr">
        <is>
          <t>www.idealengines.co.uk</t>
        </is>
      </c>
      <c r="B256477" t="n">
        <v>131</v>
      </c>
    </row>
    <row r="256478">
      <c r="A256478" t="inlineStr">
        <is>
          <t>www.blok51.com</t>
        </is>
      </c>
      <c r="B256478" t="n">
        <v>131</v>
      </c>
    </row>
    <row r="256479">
      <c r="A256479" t="inlineStr">
        <is>
          <t>t-exporta.net</t>
        </is>
      </c>
      <c r="B256479" t="n">
        <v>131</v>
      </c>
    </row>
    <row r="256480">
      <c r="A256480" t="inlineStr">
        <is>
          <t>m.onebond.net</t>
        </is>
      </c>
      <c r="B256480" t="n">
        <v>131</v>
      </c>
    </row>
    <row r="256481">
      <c r="A256481" t="inlineStr">
        <is>
          <t>game-rave.com</t>
        </is>
      </c>
      <c r="B256481" t="n">
        <v>131</v>
      </c>
    </row>
    <row r="256482">
      <c r="A256482" t="inlineStr">
        <is>
          <t>sergaly.ru</t>
        </is>
      </c>
      <c r="B256482" t="n">
        <v>131</v>
      </c>
    </row>
    <row r="256483">
      <c r="A256483" t="inlineStr">
        <is>
          <t>www.kalquilts.com</t>
        </is>
      </c>
      <c r="B256483" t="n">
        <v>131</v>
      </c>
    </row>
    <row r="256484">
      <c r="A256484" t="inlineStr">
        <is>
          <t>www.mupy-mup.de</t>
        </is>
      </c>
      <c r="B256484" t="n">
        <v>131</v>
      </c>
    </row>
    <row r="256485">
      <c r="A256485" t="inlineStr">
        <is>
          <t>www.baupool.si</t>
        </is>
      </c>
      <c r="B256485" t="n">
        <v>131</v>
      </c>
    </row>
    <row r="256486">
      <c r="A256486" t="inlineStr">
        <is>
          <t>andreaowen.com</t>
        </is>
      </c>
      <c r="B256486" t="n">
        <v>131</v>
      </c>
    </row>
    <row r="256487">
      <c r="A256487" t="inlineStr">
        <is>
          <t>onversneden.files.wordpress.com</t>
        </is>
      </c>
      <c r="B256487" t="n">
        <v>131</v>
      </c>
    </row>
    <row r="256488">
      <c r="A256488" t="inlineStr">
        <is>
          <t>awfully-pretty.com</t>
        </is>
      </c>
      <c r="B256488" t="n">
        <v>131</v>
      </c>
    </row>
    <row r="256489">
      <c r="A256489" t="inlineStr">
        <is>
          <t>419f1a92fdb0c13a7397-65d4084422638deaeea12e48d7394400.ssl.cf1.rackcdn.com</t>
        </is>
      </c>
      <c r="B256489" t="n">
        <v>131</v>
      </c>
    </row>
    <row r="256490">
      <c r="A256490" t="inlineStr">
        <is>
          <t>fishingshop.kiwi</t>
        </is>
      </c>
      <c r="B256490" t="n">
        <v>131</v>
      </c>
    </row>
    <row r="256491">
      <c r="A256491" t="inlineStr">
        <is>
          <t>edustore.purdue.edu</t>
        </is>
      </c>
      <c r="B256491" t="n">
        <v>131</v>
      </c>
    </row>
    <row r="256492">
      <c r="A256492" t="inlineStr">
        <is>
          <t>www.vinoswine.cl</t>
        </is>
      </c>
      <c r="B256492" t="n">
        <v>131</v>
      </c>
    </row>
    <row r="256493">
      <c r="A256493" t="inlineStr">
        <is>
          <t>nflpuzzleshop.com</t>
        </is>
      </c>
      <c r="B256493" t="n">
        <v>131</v>
      </c>
    </row>
    <row r="256494">
      <c r="A256494" t="inlineStr">
        <is>
          <t>www.lightingline.eu</t>
        </is>
      </c>
      <c r="B256494" t="n">
        <v>131</v>
      </c>
    </row>
    <row r="256495">
      <c r="A256495" t="inlineStr">
        <is>
          <t>www.garasianak.com</t>
        </is>
      </c>
      <c r="B256495" t="n">
        <v>131</v>
      </c>
    </row>
    <row r="256496">
      <c r="A256496" t="inlineStr">
        <is>
          <t>tinylab.eu</t>
        </is>
      </c>
      <c r="B256496" t="n">
        <v>131</v>
      </c>
    </row>
    <row r="256497">
      <c r="A256497" t="inlineStr">
        <is>
          <t>www.wellreadkid.com</t>
        </is>
      </c>
      <c r="B256497" t="n">
        <v>131</v>
      </c>
    </row>
    <row r="256498">
      <c r="A256498" t="inlineStr">
        <is>
          <t>effect-m.ru</t>
        </is>
      </c>
      <c r="B256498" t="n">
        <v>131</v>
      </c>
    </row>
    <row r="256499">
      <c r="A256499" t="inlineStr">
        <is>
          <t>gatito.pl</t>
        </is>
      </c>
      <c r="B256499" t="n">
        <v>131</v>
      </c>
    </row>
    <row r="256500">
      <c r="A256500" t="inlineStr">
        <is>
          <t>wrapituptogo.com</t>
        </is>
      </c>
      <c r="B256500" t="n">
        <v>131</v>
      </c>
    </row>
    <row r="256501">
      <c r="A256501" t="inlineStr">
        <is>
          <t>www.dcsuniforms.com.au</t>
        </is>
      </c>
      <c r="B256501" t="n">
        <v>131</v>
      </c>
    </row>
    <row r="256502">
      <c r="A256502" t="inlineStr">
        <is>
          <t>www.garnwelt.de</t>
        </is>
      </c>
      <c r="B256502" t="n">
        <v>131</v>
      </c>
    </row>
    <row r="256503">
      <c r="A256503" t="inlineStr">
        <is>
          <t>www.photographie-winter.eu</t>
        </is>
      </c>
      <c r="B256503" t="n">
        <v>131</v>
      </c>
    </row>
    <row r="256504">
      <c r="A256504" t="inlineStr">
        <is>
          <t>samoacars.s3.amazonaws.com</t>
        </is>
      </c>
      <c r="B256504" t="n">
        <v>131</v>
      </c>
    </row>
    <row r="256505">
      <c r="A256505" t="inlineStr">
        <is>
          <t>teachernews.in</t>
        </is>
      </c>
      <c r="B256505" t="n">
        <v>131</v>
      </c>
    </row>
    <row r="256506">
      <c r="A256506" t="inlineStr">
        <is>
          <t>www.cfb3camisetas.com.es</t>
        </is>
      </c>
      <c r="B256506" t="n">
        <v>131</v>
      </c>
    </row>
    <row r="256507">
      <c r="A256507" t="inlineStr">
        <is>
          <t>tubege.com</t>
        </is>
      </c>
      <c r="B256507" t="n">
        <v>131</v>
      </c>
    </row>
    <row r="256508">
      <c r="A256508" t="inlineStr">
        <is>
          <t>cdn.bikebrothers.cz</t>
        </is>
      </c>
      <c r="B256508" t="n">
        <v>131</v>
      </c>
    </row>
    <row r="256509">
      <c r="A256509" t="inlineStr">
        <is>
          <t>aboutbibleverses.com</t>
        </is>
      </c>
      <c r="B256509" t="n">
        <v>131</v>
      </c>
    </row>
    <row r="256510">
      <c r="A256510" t="inlineStr">
        <is>
          <t>www.laroygroup.se</t>
        </is>
      </c>
      <c r="B256510" t="n">
        <v>131</v>
      </c>
    </row>
    <row r="256511">
      <c r="A256511" t="inlineStr">
        <is>
          <t>www.cloudtango.org</t>
        </is>
      </c>
      <c r="B256511" t="n">
        <v>131</v>
      </c>
    </row>
    <row r="256512">
      <c r="A256512" t="inlineStr">
        <is>
          <t>italmester.cdn.shoprenter.hu</t>
        </is>
      </c>
      <c r="B256512" t="n">
        <v>131</v>
      </c>
    </row>
    <row r="256513">
      <c r="A256513" t="inlineStr">
        <is>
          <t>3drone.co.za</t>
        </is>
      </c>
      <c r="B256513" t="n">
        <v>131</v>
      </c>
    </row>
    <row r="256514">
      <c r="A256514" t="inlineStr">
        <is>
          <t>writeletter2.com</t>
        </is>
      </c>
      <c r="B256514" t="n">
        <v>131</v>
      </c>
    </row>
    <row r="256515">
      <c r="A256515" t="inlineStr">
        <is>
          <t>p2.vivpsn.com</t>
        </is>
      </c>
      <c r="B256515" t="n">
        <v>131</v>
      </c>
    </row>
    <row r="256516">
      <c r="A256516" t="inlineStr">
        <is>
          <t>p4.tbnpsn.com</t>
        </is>
      </c>
      <c r="B256516" t="n">
        <v>131</v>
      </c>
    </row>
    <row r="256517">
      <c r="A256517" t="inlineStr">
        <is>
          <t>services.pinebarrenstribune.com</t>
        </is>
      </c>
      <c r="B256517" t="n">
        <v>131</v>
      </c>
    </row>
    <row r="256518">
      <c r="A256518" t="inlineStr">
        <is>
          <t>www.lsujerseysalestore.info</t>
        </is>
      </c>
      <c r="B256518" t="n">
        <v>131</v>
      </c>
    </row>
    <row r="256519">
      <c r="A256519" t="inlineStr">
        <is>
          <t>9208ba1841f2351e0b94-c44bf521038d0c10702636be1f95d7bd.ssl.cf1.rackcdn.com</t>
        </is>
      </c>
      <c r="B256519" t="n">
        <v>131</v>
      </c>
    </row>
    <row r="256520">
      <c r="A256520" t="inlineStr">
        <is>
          <t>custom-promotional-products.com</t>
        </is>
      </c>
      <c r="B256520" t="n">
        <v>131</v>
      </c>
    </row>
    <row r="256521">
      <c r="A256521" t="inlineStr">
        <is>
          <t>www.persianfootball.com</t>
        </is>
      </c>
      <c r="B256521" t="n">
        <v>131</v>
      </c>
    </row>
    <row r="256522">
      <c r="A256522" t="inlineStr">
        <is>
          <t>westwaylimo.com</t>
        </is>
      </c>
      <c r="B256522" t="n">
        <v>131</v>
      </c>
    </row>
    <row r="256523">
      <c r="A256523" t="inlineStr">
        <is>
          <t>garagedoorspro.com</t>
        </is>
      </c>
      <c r="B256523" t="n">
        <v>131</v>
      </c>
    </row>
    <row r="256524">
      <c r="A256524" t="inlineStr">
        <is>
          <t>www.oloxablog.com.br</t>
        </is>
      </c>
      <c r="B256524" t="n">
        <v>131</v>
      </c>
    </row>
    <row r="256525">
      <c r="A256525" t="inlineStr">
        <is>
          <t>www.collect-world.com</t>
        </is>
      </c>
      <c r="B256525" t="n">
        <v>131</v>
      </c>
    </row>
    <row r="256526">
      <c r="A256526" t="inlineStr">
        <is>
          <t>jeripurba.com</t>
        </is>
      </c>
      <c r="B256526" t="n">
        <v>131</v>
      </c>
    </row>
    <row r="256527">
      <c r="A256527" t="inlineStr">
        <is>
          <t>www.dinos.co.jp</t>
        </is>
      </c>
      <c r="B256527" t="n">
        <v>131</v>
      </c>
    </row>
    <row r="256528">
      <c r="A256528" t="inlineStr">
        <is>
          <t>pearson.eduksiazka.pl</t>
        </is>
      </c>
      <c r="B256528" t="n">
        <v>131</v>
      </c>
    </row>
    <row r="256529">
      <c r="A256529" t="inlineStr">
        <is>
          <t>www.hotelesboutique.com</t>
        </is>
      </c>
      <c r="B256529" t="n">
        <v>131</v>
      </c>
    </row>
    <row r="256530">
      <c r="A256530" t="inlineStr">
        <is>
          <t>www.bigw.com.au</t>
        </is>
      </c>
      <c r="B256530" t="n">
        <v>131</v>
      </c>
    </row>
    <row r="256531">
      <c r="A256531" t="inlineStr">
        <is>
          <t>www.genuss7.de</t>
        </is>
      </c>
      <c r="B256531" t="n">
        <v>131</v>
      </c>
    </row>
    <row r="256532">
      <c r="A256532" t="inlineStr">
        <is>
          <t>mariageetreception.fr</t>
        </is>
      </c>
      <c r="B256532" t="n">
        <v>131</v>
      </c>
    </row>
    <row r="256533">
      <c r="A256533" t="inlineStr">
        <is>
          <t>hassweg-prod.com</t>
        </is>
      </c>
      <c r="B256533" t="n">
        <v>131</v>
      </c>
    </row>
    <row r="256534">
      <c r="A256534" t="inlineStr">
        <is>
          <t>www.goodies.pl</t>
        </is>
      </c>
      <c r="B256534" t="n">
        <v>131</v>
      </c>
    </row>
    <row r="256535">
      <c r="A256535" t="inlineStr">
        <is>
          <t>www.weinkenner.de</t>
        </is>
      </c>
      <c r="B256535" t="n">
        <v>131</v>
      </c>
    </row>
    <row r="256536">
      <c r="A256536" t="inlineStr">
        <is>
          <t>nyomtatoalkatresz.hu</t>
        </is>
      </c>
      <c r="B256536" t="n">
        <v>131</v>
      </c>
    </row>
    <row r="256537">
      <c r="A256537" t="inlineStr">
        <is>
          <t>www.sprsmotors.be</t>
        </is>
      </c>
      <c r="B256537" t="n">
        <v>131</v>
      </c>
    </row>
    <row r="256538">
      <c r="A256538" t="inlineStr">
        <is>
          <t>yycams.com</t>
        </is>
      </c>
      <c r="B256538" t="n">
        <v>131</v>
      </c>
    </row>
    <row r="256539">
      <c r="A256539" t="inlineStr">
        <is>
          <t>www.decompeticion.com</t>
        </is>
      </c>
      <c r="B256539" t="n">
        <v>131</v>
      </c>
    </row>
    <row r="256540">
      <c r="A256540" t="inlineStr">
        <is>
          <t>intelcoreghz.com</t>
        </is>
      </c>
      <c r="B256540" t="n">
        <v>131</v>
      </c>
    </row>
    <row r="256541">
      <c r="A256541" t="inlineStr">
        <is>
          <t>www.trottnscoot.com</t>
        </is>
      </c>
      <c r="B256541" t="n">
        <v>131</v>
      </c>
    </row>
    <row r="256542">
      <c r="A256542" t="inlineStr">
        <is>
          <t>lignemeuble.com</t>
        </is>
      </c>
      <c r="B256542" t="n">
        <v>131</v>
      </c>
    </row>
    <row r="256543">
      <c r="A256543" t="inlineStr">
        <is>
          <t>img0.icarros.com</t>
        </is>
      </c>
      <c r="B256543" t="n">
        <v>131</v>
      </c>
    </row>
    <row r="256544">
      <c r="A256544" t="inlineStr">
        <is>
          <t>www.mmanytt.se</t>
        </is>
      </c>
      <c r="B256544" t="n">
        <v>131</v>
      </c>
    </row>
    <row r="256545">
      <c r="A256545" t="inlineStr">
        <is>
          <t>vieille-alltid.com</t>
        </is>
      </c>
      <c r="B256545" t="n">
        <v>131</v>
      </c>
    </row>
    <row r="256546">
      <c r="A256546" t="inlineStr">
        <is>
          <t>shop.ilamalu.it</t>
        </is>
      </c>
      <c r="B256546" t="n">
        <v>131</v>
      </c>
    </row>
    <row r="256547">
      <c r="A256547" t="inlineStr">
        <is>
          <t>www.tienda-innovate.com</t>
        </is>
      </c>
      <c r="B256547" t="n">
        <v>131</v>
      </c>
    </row>
    <row r="256548">
      <c r="A256548" t="inlineStr">
        <is>
          <t>www.hotapps.info</t>
        </is>
      </c>
      <c r="B256548" t="n">
        <v>131</v>
      </c>
    </row>
    <row r="256549">
      <c r="A256549" t="inlineStr">
        <is>
          <t>lalexiane.com</t>
        </is>
      </c>
      <c r="B256549" t="n">
        <v>131</v>
      </c>
    </row>
    <row r="256550">
      <c r="A256550" t="inlineStr">
        <is>
          <t>tehnobit.com.ua</t>
        </is>
      </c>
      <c r="B256550" t="n">
        <v>131</v>
      </c>
    </row>
    <row r="256551">
      <c r="A256551" t="inlineStr">
        <is>
          <t>www.bilboquetsport.com</t>
        </is>
      </c>
      <c r="B256551" t="n">
        <v>131</v>
      </c>
    </row>
    <row r="256552">
      <c r="A256552" t="inlineStr">
        <is>
          <t>www.sarahrichards.co.za</t>
        </is>
      </c>
      <c r="B256552" t="n">
        <v>131</v>
      </c>
    </row>
    <row r="256553">
      <c r="A256553" t="inlineStr">
        <is>
          <t>www.zara-zoo.com</t>
        </is>
      </c>
      <c r="B256553" t="n">
        <v>131</v>
      </c>
    </row>
    <row r="256554">
      <c r="A256554" t="inlineStr">
        <is>
          <t>familyfriendlysites.com</t>
        </is>
      </c>
      <c r="B256554" t="n">
        <v>131</v>
      </c>
    </row>
    <row r="256555">
      <c r="A256555" t="inlineStr">
        <is>
          <t>meubel-plein.nl</t>
        </is>
      </c>
      <c r="B256555" t="n">
        <v>131</v>
      </c>
    </row>
    <row r="256556">
      <c r="A256556" t="inlineStr">
        <is>
          <t>b1.cdniz.com</t>
        </is>
      </c>
      <c r="B256556" t="n">
        <v>131</v>
      </c>
    </row>
    <row r="256557">
      <c r="A256557" t="inlineStr">
        <is>
          <t>www.thismarketerslife.it</t>
        </is>
      </c>
      <c r="B256557" t="n">
        <v>131</v>
      </c>
    </row>
    <row r="256558">
      <c r="A256558" t="inlineStr">
        <is>
          <t>11.ajes.com</t>
        </is>
      </c>
      <c r="B256558" t="n">
        <v>131</v>
      </c>
    </row>
    <row r="256559">
      <c r="A256559" t="inlineStr">
        <is>
          <t>www.africansafaris.co.nz</t>
        </is>
      </c>
      <c r="B256559" t="n">
        <v>131</v>
      </c>
    </row>
    <row r="256560">
      <c r="A256560" t="inlineStr">
        <is>
          <t>www.uhren-lounge.de</t>
        </is>
      </c>
      <c r="B256560" t="n">
        <v>131</v>
      </c>
    </row>
    <row r="256561">
      <c r="A256561" t="inlineStr">
        <is>
          <t>www.lecturas.com</t>
        </is>
      </c>
      <c r="B256561" t="n">
        <v>131</v>
      </c>
    </row>
    <row r="256562">
      <c r="A256562" t="inlineStr">
        <is>
          <t>avdigital.sk</t>
        </is>
      </c>
      <c r="B256562" t="n">
        <v>131</v>
      </c>
    </row>
    <row r="256563">
      <c r="A256563" t="inlineStr">
        <is>
          <t>gurukul.iskcondesiretree.com</t>
        </is>
      </c>
      <c r="B256563" t="n">
        <v>131</v>
      </c>
    </row>
    <row r="256564">
      <c r="A256564" t="inlineStr">
        <is>
          <t>bioraciodia.sk</t>
        </is>
      </c>
      <c r="B256564" t="n">
        <v>131</v>
      </c>
    </row>
    <row r="256565">
      <c r="A256565" t="inlineStr">
        <is>
          <t>kensingtonbooks-us.imgix.net</t>
        </is>
      </c>
      <c r="B256565" t="n">
        <v>131</v>
      </c>
    </row>
    <row r="256566">
      <c r="A256566" t="inlineStr">
        <is>
          <t>cachacarianacional.vteximg.com.br</t>
        </is>
      </c>
      <c r="B256566" t="n">
        <v>131</v>
      </c>
    </row>
    <row r="256567">
      <c r="A256567" t="inlineStr">
        <is>
          <t>www.atlantiscloud.de</t>
        </is>
      </c>
      <c r="B256567" t="n">
        <v>131</v>
      </c>
    </row>
    <row r="256568">
      <c r="A256568" t="inlineStr">
        <is>
          <t>www.radzima.org</t>
        </is>
      </c>
      <c r="B256568" t="n">
        <v>131</v>
      </c>
    </row>
    <row r="256569">
      <c r="A256569" t="inlineStr">
        <is>
          <t>www.translateasy.com</t>
        </is>
      </c>
      <c r="B256569" t="n">
        <v>131</v>
      </c>
    </row>
    <row r="256570">
      <c r="A256570" t="inlineStr">
        <is>
          <t>c.theost.com</t>
        </is>
      </c>
      <c r="B256570" t="n">
        <v>131</v>
      </c>
    </row>
    <row r="256571">
      <c r="A256571" t="inlineStr">
        <is>
          <t>thumbs.xvxx.mobi</t>
        </is>
      </c>
      <c r="B256571" t="n">
        <v>131</v>
      </c>
    </row>
    <row r="256572">
      <c r="A256572" t="inlineStr">
        <is>
          <t>res09.bignox.com</t>
        </is>
      </c>
      <c r="B256572" t="n">
        <v>131</v>
      </c>
    </row>
    <row r="256573">
      <c r="A256573" t="inlineStr">
        <is>
          <t>xvp.imgix.net</t>
        </is>
      </c>
      <c r="B256573" t="n">
        <v>131</v>
      </c>
    </row>
    <row r="256574">
      <c r="A256574" t="inlineStr">
        <is>
          <t>thewineraconteur.files.wordpress.com</t>
        </is>
      </c>
      <c r="B256574" t="n">
        <v>131</v>
      </c>
    </row>
    <row r="256575">
      <c r="A256575" t="inlineStr">
        <is>
          <t>capturingcapacitydotcom1.files.wordpress.com</t>
        </is>
      </c>
      <c r="B256575" t="n">
        <v>131</v>
      </c>
    </row>
    <row r="256576">
      <c r="A256576" t="inlineStr">
        <is>
          <t>www.doublegames.info</t>
        </is>
      </c>
      <c r="B256576" t="n">
        <v>131</v>
      </c>
    </row>
    <row r="256577">
      <c r="A256577" t="inlineStr">
        <is>
          <t>www.bolly2tolly.com</t>
        </is>
      </c>
      <c r="B256577" t="n">
        <v>131</v>
      </c>
    </row>
    <row r="256578">
      <c r="A256578" t="inlineStr">
        <is>
          <t>www.travel-wander.com</t>
        </is>
      </c>
      <c r="B256578" t="n">
        <v>131</v>
      </c>
    </row>
    <row r="256579">
      <c r="A256579" t="inlineStr">
        <is>
          <t>www.lacasadelasfiestas.com</t>
        </is>
      </c>
      <c r="B256579" t="n">
        <v>131</v>
      </c>
    </row>
    <row r="256580">
      <c r="A256580" t="inlineStr">
        <is>
          <t>www.dpf-catalysts24.com</t>
        </is>
      </c>
      <c r="B256580" t="n">
        <v>131</v>
      </c>
    </row>
    <row r="256581">
      <c r="A256581" t="inlineStr">
        <is>
          <t>www.belgasormester.hu</t>
        </is>
      </c>
      <c r="B256581" t="n">
        <v>131</v>
      </c>
    </row>
    <row r="256582">
      <c r="A256582" t="inlineStr">
        <is>
          <t>img.grunland.it</t>
        </is>
      </c>
      <c r="B256582" t="n">
        <v>131</v>
      </c>
    </row>
    <row r="256583">
      <c r="A256583" t="inlineStr">
        <is>
          <t>mountainjourney.com</t>
        </is>
      </c>
      <c r="B256583" t="n">
        <v>131</v>
      </c>
    </row>
    <row r="256584">
      <c r="A256584" t="inlineStr">
        <is>
          <t>www.pubavenue.com</t>
        </is>
      </c>
      <c r="B256584" t="n">
        <v>131</v>
      </c>
    </row>
    <row r="256585">
      <c r="A256585" t="inlineStr">
        <is>
          <t>dailimages.files.wordpress.com</t>
        </is>
      </c>
      <c r="B256585" t="n">
        <v>131</v>
      </c>
    </row>
    <row r="256586">
      <c r="A256586" t="inlineStr">
        <is>
          <t>www.appysmarts.com</t>
        </is>
      </c>
      <c r="B256586" t="n">
        <v>131</v>
      </c>
    </row>
    <row r="256587">
      <c r="A256587" t="inlineStr">
        <is>
          <t>www.nin-nin.fr</t>
        </is>
      </c>
      <c r="B256587" t="n">
        <v>131</v>
      </c>
    </row>
    <row r="256588">
      <c r="A256588" t="inlineStr">
        <is>
          <t>www.artiplantes.fr</t>
        </is>
      </c>
      <c r="B256588" t="n">
        <v>131</v>
      </c>
    </row>
    <row r="256589">
      <c r="A256589" t="inlineStr">
        <is>
          <t>carsandlife.net</t>
        </is>
      </c>
      <c r="B256589" t="n">
        <v>131</v>
      </c>
    </row>
    <row r="256590">
      <c r="A256590" t="inlineStr">
        <is>
          <t>myinvestmentbrokers.com</t>
        </is>
      </c>
      <c r="B256590" t="n">
        <v>131</v>
      </c>
    </row>
    <row r="256591">
      <c r="A256591" t="inlineStr">
        <is>
          <t>allaboutboquete.com</t>
        </is>
      </c>
      <c r="B256591" t="n">
        <v>131</v>
      </c>
    </row>
    <row r="256592">
      <c r="A256592" t="inlineStr">
        <is>
          <t>www.nord-amerika.de</t>
        </is>
      </c>
      <c r="B256592" t="n">
        <v>131</v>
      </c>
    </row>
    <row r="256593">
      <c r="A256593" t="inlineStr">
        <is>
          <t>guessmx.vteximg.com.br</t>
        </is>
      </c>
      <c r="B256593" t="n">
        <v>131</v>
      </c>
    </row>
    <row r="256594">
      <c r="A256594" t="inlineStr">
        <is>
          <t>s3e8p5g8.rocketcdn.me</t>
        </is>
      </c>
      <c r="B256594" t="n">
        <v>131</v>
      </c>
    </row>
    <row r="256595">
      <c r="A256595" t="inlineStr">
        <is>
          <t>allhindutemples.com</t>
        </is>
      </c>
      <c r="B256595" t="n">
        <v>131</v>
      </c>
    </row>
    <row r="256596">
      <c r="A256596" t="inlineStr">
        <is>
          <t>www.electrabreda.nl</t>
        </is>
      </c>
      <c r="B256596" t="n">
        <v>131</v>
      </c>
    </row>
    <row r="256597">
      <c r="A256597" t="inlineStr">
        <is>
          <t>images.bestofferscasino.co.uk</t>
        </is>
      </c>
      <c r="B256597" t="n">
        <v>131</v>
      </c>
    </row>
    <row r="256598">
      <c r="A256598" t="inlineStr">
        <is>
          <t>rottapronto.com</t>
        </is>
      </c>
      <c r="B256598" t="n">
        <v>131</v>
      </c>
    </row>
    <row r="256599">
      <c r="A256599" t="inlineStr">
        <is>
          <t>cache.sporter.com</t>
        </is>
      </c>
      <c r="B256599" t="n">
        <v>131</v>
      </c>
    </row>
    <row r="256600">
      <c r="A256600" t="inlineStr">
        <is>
          <t>cfj.imgix.net</t>
        </is>
      </c>
      <c r="B256600" t="n">
        <v>131</v>
      </c>
    </row>
    <row r="256601">
      <c r="A256601" t="inlineStr">
        <is>
          <t>www.permatrak.com</t>
        </is>
      </c>
      <c r="B256601" t="n">
        <v>131</v>
      </c>
    </row>
    <row r="256602">
      <c r="A256602" t="inlineStr">
        <is>
          <t>d37oro8yophbdb.cloudfront.net</t>
        </is>
      </c>
      <c r="B256602" t="n">
        <v>131</v>
      </c>
    </row>
    <row r="256603">
      <c r="A256603" t="inlineStr">
        <is>
          <t>img.freshpopmusic.co</t>
        </is>
      </c>
      <c r="B256603" t="n">
        <v>131</v>
      </c>
    </row>
    <row r="256604">
      <c r="A256604" t="inlineStr">
        <is>
          <t>www.littlebolide.com</t>
        </is>
      </c>
      <c r="B256604" t="n">
        <v>131</v>
      </c>
    </row>
    <row r="256605">
      <c r="A256605" t="inlineStr">
        <is>
          <t>www.forkforce.com.au</t>
        </is>
      </c>
      <c r="B256605" t="n">
        <v>131</v>
      </c>
    </row>
    <row r="256606">
      <c r="A256606" t="inlineStr">
        <is>
          <t>63.250.44.241</t>
        </is>
      </c>
      <c r="B256606" t="n">
        <v>131</v>
      </c>
    </row>
    <row r="256607">
      <c r="A256607" t="inlineStr">
        <is>
          <t>cdn2.funnycorner.net</t>
        </is>
      </c>
      <c r="B256607" t="n">
        <v>131</v>
      </c>
    </row>
    <row r="256608">
      <c r="A256608" t="inlineStr">
        <is>
          <t>www.luxeforyou.ch</t>
        </is>
      </c>
      <c r="B256608" t="n">
        <v>131</v>
      </c>
    </row>
    <row r="256609">
      <c r="A256609" t="inlineStr">
        <is>
          <t>idioteq.com</t>
        </is>
      </c>
      <c r="B256609" t="n">
        <v>131</v>
      </c>
    </row>
    <row r="256610">
      <c r="A256610" t="inlineStr">
        <is>
          <t>gunma-shop.com</t>
        </is>
      </c>
      <c r="B256610" t="n">
        <v>131</v>
      </c>
    </row>
    <row r="256611">
      <c r="A256611" t="inlineStr">
        <is>
          <t>nowe-opony.pl</t>
        </is>
      </c>
      <c r="B256611" t="n">
        <v>131</v>
      </c>
    </row>
    <row r="256612">
      <c r="A256612" t="inlineStr">
        <is>
          <t>anotherbagmoretravel.files.wordpress.com</t>
        </is>
      </c>
      <c r="B256612" t="n">
        <v>131</v>
      </c>
    </row>
    <row r="256613">
      <c r="A256613" t="inlineStr">
        <is>
          <t>qisforquandie.files.wordpress.com</t>
        </is>
      </c>
      <c r="B256613" t="n">
        <v>131</v>
      </c>
    </row>
    <row r="256614">
      <c r="A256614" t="inlineStr">
        <is>
          <t>blog.studentsville.it</t>
        </is>
      </c>
      <c r="B256614" t="n">
        <v>131</v>
      </c>
    </row>
    <row r="256615">
      <c r="A256615" t="inlineStr">
        <is>
          <t>www.triplejunearthed.com</t>
        </is>
      </c>
      <c r="B256615" t="n">
        <v>131</v>
      </c>
    </row>
    <row r="256616">
      <c r="A256616" t="inlineStr">
        <is>
          <t>crimeaparfums.ru</t>
        </is>
      </c>
      <c r="B256616" t="n">
        <v>131</v>
      </c>
    </row>
    <row r="256617">
      <c r="A256617" t="inlineStr">
        <is>
          <t>thenewpress.com</t>
        </is>
      </c>
      <c r="B256617" t="n">
        <v>131</v>
      </c>
    </row>
    <row r="256618">
      <c r="A256618" t="inlineStr">
        <is>
          <t>www.thesoshalnetwork.com</t>
        </is>
      </c>
      <c r="B256618" t="n">
        <v>131</v>
      </c>
    </row>
    <row r="256619">
      <c r="A256619" t="inlineStr">
        <is>
          <t>svajingai.lt</t>
        </is>
      </c>
      <c r="B256619" t="n">
        <v>131</v>
      </c>
    </row>
    <row r="256620">
      <c r="A256620" t="inlineStr">
        <is>
          <t>www.kaereboern.dk</t>
        </is>
      </c>
      <c r="B256620" t="n">
        <v>131</v>
      </c>
    </row>
    <row r="256621">
      <c r="A256621" t="inlineStr">
        <is>
          <t>spree-mlp-production.s3.amazonaws.com</t>
        </is>
      </c>
      <c r="B256621" t="n">
        <v>131</v>
      </c>
    </row>
    <row r="256622">
      <c r="A256622" t="inlineStr">
        <is>
          <t>bloomifique.com</t>
        </is>
      </c>
      <c r="B256622" t="n">
        <v>131</v>
      </c>
    </row>
    <row r="256623">
      <c r="A256623" t="inlineStr">
        <is>
          <t>zeroaccessteamgeek.files.wordpress.com</t>
        </is>
      </c>
      <c r="B256623" t="n">
        <v>131</v>
      </c>
    </row>
    <row r="256624">
      <c r="A256624" t="inlineStr">
        <is>
          <t>cdn.stylet-shirt.com</t>
        </is>
      </c>
      <c r="B256624" t="n">
        <v>131</v>
      </c>
    </row>
    <row r="256625">
      <c r="A256625" t="inlineStr">
        <is>
          <t>devskiller.com</t>
        </is>
      </c>
      <c r="B256625" t="n">
        <v>131</v>
      </c>
    </row>
    <row r="256626">
      <c r="A256626" t="inlineStr">
        <is>
          <t>swamiupendra.files.wordpress.com</t>
        </is>
      </c>
      <c r="B256626" t="n">
        <v>131</v>
      </c>
    </row>
    <row r="256627">
      <c r="A256627" t="inlineStr">
        <is>
          <t>www.laglobalparts.com</t>
        </is>
      </c>
      <c r="B256627" t="n">
        <v>131</v>
      </c>
    </row>
    <row r="256628">
      <c r="A256628" t="inlineStr">
        <is>
          <t>buket.dp.ua</t>
        </is>
      </c>
      <c r="B256628" t="n">
        <v>131</v>
      </c>
    </row>
    <row r="256629">
      <c r="A256629" t="inlineStr">
        <is>
          <t>aussiescrapsource.typepad.com</t>
        </is>
      </c>
      <c r="B256629" t="n">
        <v>131</v>
      </c>
    </row>
    <row r="256630">
      <c r="A256630" t="inlineStr">
        <is>
          <t>www.fantasy-world.co.uk</t>
        </is>
      </c>
      <c r="B256630" t="n">
        <v>131</v>
      </c>
    </row>
    <row r="256631">
      <c r="A256631" t="inlineStr">
        <is>
          <t>kawaiiparadise.com</t>
        </is>
      </c>
      <c r="B256631" t="n">
        <v>131</v>
      </c>
    </row>
    <row r="256632">
      <c r="A256632" t="inlineStr">
        <is>
          <t>www.guedo-outillage.fr</t>
        </is>
      </c>
      <c r="B256632" t="n">
        <v>131</v>
      </c>
    </row>
    <row r="256633">
      <c r="A256633" t="inlineStr">
        <is>
          <t>www.hard-wear.com</t>
        </is>
      </c>
      <c r="B256633" t="n">
        <v>131</v>
      </c>
    </row>
    <row r="256634">
      <c r="A256634" t="inlineStr">
        <is>
          <t>902763.smushcdn.com</t>
        </is>
      </c>
      <c r="B256634" t="n">
        <v>131</v>
      </c>
    </row>
    <row r="256635">
      <c r="A256635" t="inlineStr">
        <is>
          <t>img-convert.drakor.id</t>
        </is>
      </c>
      <c r="B256635" t="n">
        <v>131</v>
      </c>
    </row>
    <row r="256636">
      <c r="A256636" t="inlineStr">
        <is>
          <t>www.hopeprescott.com</t>
        </is>
      </c>
      <c r="B256636" t="n">
        <v>131</v>
      </c>
    </row>
    <row r="256637">
      <c r="A256637" t="inlineStr">
        <is>
          <t>www.waterfront.com.vu</t>
        </is>
      </c>
      <c r="B256637" t="n">
        <v>131</v>
      </c>
    </row>
    <row r="256638">
      <c r="A256638" t="inlineStr">
        <is>
          <t>www.greenarrow.com.sg</t>
        </is>
      </c>
      <c r="B256638" t="n">
        <v>131</v>
      </c>
    </row>
    <row r="256639">
      <c r="A256639" t="inlineStr">
        <is>
          <t>iran.1stquest.com</t>
        </is>
      </c>
      <c r="B256639" t="n">
        <v>131</v>
      </c>
    </row>
    <row r="256640">
      <c r="A256640" t="inlineStr">
        <is>
          <t>www-trulydeeply-com-au.exactdn.com</t>
        </is>
      </c>
      <c r="B256640" t="n">
        <v>131</v>
      </c>
    </row>
    <row r="256641">
      <c r="A256641" t="inlineStr">
        <is>
          <t>tilia-speculum.hr</t>
        </is>
      </c>
      <c r="B256641" t="n">
        <v>131</v>
      </c>
    </row>
    <row r="256642">
      <c r="A256642" t="inlineStr">
        <is>
          <t>ichemepresident.files.wordpress.com</t>
        </is>
      </c>
      <c r="B256642" t="n">
        <v>131</v>
      </c>
    </row>
    <row r="256643">
      <c r="A256643" t="inlineStr">
        <is>
          <t>looksalotalike.com</t>
        </is>
      </c>
      <c r="B256643" t="n">
        <v>131</v>
      </c>
    </row>
    <row r="256644">
      <c r="A256644" t="inlineStr">
        <is>
          <t>www.thehearthsidecollection.com</t>
        </is>
      </c>
      <c r="B256644" t="n">
        <v>131</v>
      </c>
    </row>
    <row r="256645">
      <c r="A256645" t="inlineStr">
        <is>
          <t>izleryazar.com</t>
        </is>
      </c>
      <c r="B256645" t="n">
        <v>131</v>
      </c>
    </row>
    <row r="256646">
      <c r="A256646" t="inlineStr">
        <is>
          <t>vanela-fudge.com</t>
        </is>
      </c>
      <c r="B256646" t="n">
        <v>131</v>
      </c>
    </row>
    <row r="256647">
      <c r="A256647" t="inlineStr">
        <is>
          <t>chaloghumane.com</t>
        </is>
      </c>
      <c r="B256647" t="n">
        <v>131</v>
      </c>
    </row>
    <row r="256648">
      <c r="A256648" t="inlineStr">
        <is>
          <t>www.lamaison.tn</t>
        </is>
      </c>
      <c r="B256648" t="n">
        <v>131</v>
      </c>
    </row>
    <row r="256649">
      <c r="A256649" t="inlineStr">
        <is>
          <t>bluebirdsandbutterflies.typepad.com</t>
        </is>
      </c>
      <c r="B256649" t="n">
        <v>131</v>
      </c>
    </row>
    <row r="256650">
      <c r="A256650" t="inlineStr">
        <is>
          <t>handmadegiftcompany.co.uk</t>
        </is>
      </c>
      <c r="B256650" t="n">
        <v>131</v>
      </c>
    </row>
    <row r="256651">
      <c r="A256651" t="inlineStr">
        <is>
          <t>www.pureafricaexperiences.com</t>
        </is>
      </c>
      <c r="B256651" t="n">
        <v>131</v>
      </c>
    </row>
    <row r="256652">
      <c r="A256652" t="inlineStr">
        <is>
          <t>www.athra.com.au</t>
        </is>
      </c>
      <c r="B256652" t="n">
        <v>131</v>
      </c>
    </row>
    <row r="256653">
      <c r="A256653" t="inlineStr">
        <is>
          <t>lifeonthewedge.files.wordpress.com</t>
        </is>
      </c>
      <c r="B256653" t="n">
        <v>131</v>
      </c>
    </row>
    <row r="256654">
      <c r="A256654" t="inlineStr">
        <is>
          <t>www.messengerpuppet.com</t>
        </is>
      </c>
      <c r="B256654" t="n">
        <v>131</v>
      </c>
    </row>
    <row r="256655">
      <c r="A256655" t="inlineStr">
        <is>
          <t>andyvil.com</t>
        </is>
      </c>
      <c r="B256655" t="n">
        <v>131</v>
      </c>
    </row>
    <row r="256656">
      <c r="A256656" t="inlineStr">
        <is>
          <t>krapivniki.ru</t>
        </is>
      </c>
      <c r="B256656" t="n">
        <v>131</v>
      </c>
    </row>
    <row r="256657">
      <c r="A256657" t="inlineStr">
        <is>
          <t>sparkpix2-hireology.s3.amazonaws.com</t>
        </is>
      </c>
      <c r="B256657" t="n">
        <v>131</v>
      </c>
    </row>
    <row r="256658">
      <c r="A256658" t="inlineStr">
        <is>
          <t>esmeralda.ludiemccain.top</t>
        </is>
      </c>
      <c r="B256658" t="n">
        <v>131</v>
      </c>
    </row>
    <row r="256659">
      <c r="A256659" t="inlineStr">
        <is>
          <t>www.yumikimdresses.com</t>
        </is>
      </c>
      <c r="B256659" t="n">
        <v>131</v>
      </c>
    </row>
    <row r="256660">
      <c r="A256660" t="inlineStr">
        <is>
          <t>sports-nautic.fr</t>
        </is>
      </c>
      <c r="B256660" t="n">
        <v>131</v>
      </c>
    </row>
    <row r="256661">
      <c r="A256661" t="inlineStr">
        <is>
          <t>www.ros.net.pl</t>
        </is>
      </c>
      <c r="B256661" t="n">
        <v>131</v>
      </c>
    </row>
    <row r="256662">
      <c r="A256662" t="inlineStr">
        <is>
          <t>kissjata.files.wordpress.com</t>
        </is>
      </c>
      <c r="B256662" t="n">
        <v>131</v>
      </c>
    </row>
    <row r="256663">
      <c r="A256663" t="inlineStr">
        <is>
          <t>lp1.0ps.us</t>
        </is>
      </c>
      <c r="B256663" t="n">
        <v>131</v>
      </c>
    </row>
    <row r="256664">
      <c r="A256664" t="inlineStr">
        <is>
          <t>www.pindanutjes.be</t>
        </is>
      </c>
      <c r="B256664" t="n">
        <v>131</v>
      </c>
    </row>
    <row r="256665">
      <c r="A256665" t="inlineStr">
        <is>
          <t>pinkpodster.files.wordpress.com</t>
        </is>
      </c>
      <c r="B256665" t="n">
        <v>131</v>
      </c>
    </row>
    <row r="256666">
      <c r="A256666" t="inlineStr">
        <is>
          <t>api.nightsofneon.com</t>
        </is>
      </c>
      <c r="B256666" t="n">
        <v>131</v>
      </c>
    </row>
    <row r="256667">
      <c r="A256667" t="inlineStr">
        <is>
          <t>designeus.net</t>
        </is>
      </c>
      <c r="B256667" t="n">
        <v>131</v>
      </c>
    </row>
    <row r="256668">
      <c r="A256668" t="inlineStr">
        <is>
          <t>northernnester.com</t>
        </is>
      </c>
      <c r="B256668" t="n">
        <v>131</v>
      </c>
    </row>
    <row r="256669">
      <c r="A256669" t="inlineStr">
        <is>
          <t>colourcomplements.com</t>
        </is>
      </c>
      <c r="B256669" t="n">
        <v>131</v>
      </c>
    </row>
    <row r="256670">
      <c r="A256670" t="inlineStr">
        <is>
          <t>shop.jtglobal.com</t>
        </is>
      </c>
      <c r="B256670" t="n">
        <v>131</v>
      </c>
    </row>
    <row r="256671">
      <c r="A256671" t="inlineStr">
        <is>
          <t>wrapmyride.nu</t>
        </is>
      </c>
      <c r="B256671" t="n">
        <v>131</v>
      </c>
    </row>
    <row r="256672">
      <c r="A256672" t="inlineStr">
        <is>
          <t>www.coda-music.com</t>
        </is>
      </c>
      <c r="B256672" t="n">
        <v>131</v>
      </c>
    </row>
    <row r="256673">
      <c r="A256673" t="inlineStr">
        <is>
          <t>tomorrowstodos.files.wordpress.com</t>
        </is>
      </c>
      <c r="B256673" t="n">
        <v>131</v>
      </c>
    </row>
    <row r="256674">
      <c r="A256674" t="inlineStr">
        <is>
          <t>d3dy1x2aulifge.cloudfront.net</t>
        </is>
      </c>
      <c r="B256674" t="n">
        <v>131</v>
      </c>
    </row>
    <row r="256675">
      <c r="A256675" t="inlineStr">
        <is>
          <t>www.ambphotography.net</t>
        </is>
      </c>
      <c r="B256675" t="n">
        <v>131</v>
      </c>
    </row>
    <row r="256676">
      <c r="A256676" t="inlineStr">
        <is>
          <t>images.showeet.com</t>
        </is>
      </c>
      <c r="B256676" t="n">
        <v>131</v>
      </c>
    </row>
    <row r="256677">
      <c r="A256677" t="inlineStr">
        <is>
          <t>blog.megan-hayes.com</t>
        </is>
      </c>
      <c r="B256677" t="n">
        <v>131</v>
      </c>
    </row>
    <row r="256678">
      <c r="A256678" t="inlineStr">
        <is>
          <t>www.bulla.store</t>
        </is>
      </c>
      <c r="B256678" t="n">
        <v>131</v>
      </c>
    </row>
    <row r="256679">
      <c r="A256679" t="inlineStr">
        <is>
          <t>14nu5l1lpcz341jwfgfnc0i9-wpengine.netdna-ssl.com</t>
        </is>
      </c>
      <c r="B256679" t="n">
        <v>131</v>
      </c>
    </row>
    <row r="256680">
      <c r="A256680" t="inlineStr">
        <is>
          <t>alesandbrews.com</t>
        </is>
      </c>
      <c r="B256680" t="n">
        <v>131</v>
      </c>
    </row>
    <row r="256681">
      <c r="A256681" t="inlineStr">
        <is>
          <t>omedstore.om</t>
        </is>
      </c>
      <c r="B256681" t="n">
        <v>131</v>
      </c>
    </row>
    <row r="256682">
      <c r="A256682" t="inlineStr">
        <is>
          <t>www.kirschbluetenblog.at</t>
        </is>
      </c>
      <c r="B256682" t="n">
        <v>131</v>
      </c>
    </row>
    <row r="256683">
      <c r="A256683" t="inlineStr">
        <is>
          <t>www.olivetomato.com</t>
        </is>
      </c>
      <c r="B256683" t="n">
        <v>131</v>
      </c>
    </row>
    <row r="256684">
      <c r="A256684" t="inlineStr">
        <is>
          <t>communicatingacrossboundaries.files.wordpress.com</t>
        </is>
      </c>
      <c r="B256684" t="n">
        <v>131</v>
      </c>
    </row>
    <row r="256685">
      <c r="A256685" t="inlineStr">
        <is>
          <t>artefacthome.files.wordpress.com</t>
        </is>
      </c>
      <c r="B256685" t="n">
        <v>131</v>
      </c>
    </row>
    <row r="256686">
      <c r="A256686" t="inlineStr">
        <is>
          <t>kinesis-usa.com</t>
        </is>
      </c>
      <c r="B256686" t="n">
        <v>131</v>
      </c>
    </row>
    <row r="256687">
      <c r="A256687" t="inlineStr">
        <is>
          <t>buynailsdirect.com</t>
        </is>
      </c>
      <c r="B256687" t="n">
        <v>131</v>
      </c>
    </row>
    <row r="256688">
      <c r="A256688" t="inlineStr">
        <is>
          <t>conburst.com</t>
        </is>
      </c>
      <c r="B256688" t="n">
        <v>131</v>
      </c>
    </row>
    <row r="256689">
      <c r="A256689" t="inlineStr">
        <is>
          <t>info.era-environmental.com</t>
        </is>
      </c>
      <c r="B256689" t="n">
        <v>131</v>
      </c>
    </row>
    <row r="256690">
      <c r="A256690" t="inlineStr">
        <is>
          <t>beetlesinthebush.files.wordpress.com</t>
        </is>
      </c>
      <c r="B256690" t="n">
        <v>131</v>
      </c>
    </row>
    <row r="256691">
      <c r="A256691" t="inlineStr">
        <is>
          <t>www.hamradio-shop.co.uk</t>
        </is>
      </c>
      <c r="B256691" t="n">
        <v>131</v>
      </c>
    </row>
    <row r="256692">
      <c r="A256692" t="inlineStr">
        <is>
          <t>www.elloft.cl</t>
        </is>
      </c>
      <c r="B256692" t="n">
        <v>131</v>
      </c>
    </row>
    <row r="256693">
      <c r="A256693" t="inlineStr">
        <is>
          <t>www.qsiwindows.com</t>
        </is>
      </c>
      <c r="B256693" t="n">
        <v>131</v>
      </c>
    </row>
    <row r="256694">
      <c r="A256694" t="inlineStr">
        <is>
          <t>s3.sexlikereal.com</t>
        </is>
      </c>
      <c r="B256694" t="n">
        <v>131</v>
      </c>
    </row>
    <row r="256695">
      <c r="A256695" t="inlineStr">
        <is>
          <t>cottonandolive.com</t>
        </is>
      </c>
      <c r="B256695" t="n">
        <v>131</v>
      </c>
    </row>
    <row r="256696">
      <c r="A256696" t="inlineStr">
        <is>
          <t>www.robotics.by</t>
        </is>
      </c>
      <c r="B256696" t="n">
        <v>131</v>
      </c>
    </row>
    <row r="256697">
      <c r="A256697" t="inlineStr">
        <is>
          <t>twoupriders.com</t>
        </is>
      </c>
      <c r="B256697" t="n">
        <v>131</v>
      </c>
    </row>
    <row r="256698">
      <c r="A256698" t="inlineStr">
        <is>
          <t>www.partypoker.com</t>
        </is>
      </c>
      <c r="B256698" t="n">
        <v>131</v>
      </c>
    </row>
    <row r="256699">
      <c r="A256699" t="inlineStr">
        <is>
          <t>blog.syspro.com</t>
        </is>
      </c>
      <c r="B256699" t="n">
        <v>131</v>
      </c>
    </row>
    <row r="256700">
      <c r="A256700" t="inlineStr">
        <is>
          <t>backpackerreport.com</t>
        </is>
      </c>
      <c r="B256700" t="n">
        <v>131</v>
      </c>
    </row>
    <row r="256701">
      <c r="A256701" t="inlineStr">
        <is>
          <t>eaproperties.me</t>
        </is>
      </c>
      <c r="B256701" t="n">
        <v>131</v>
      </c>
    </row>
    <row r="256702">
      <c r="A256702" t="inlineStr">
        <is>
          <t>paintball.dropzonepaintball.com</t>
        </is>
      </c>
      <c r="B256702" t="n">
        <v>131</v>
      </c>
    </row>
    <row r="256703">
      <c r="A256703" t="inlineStr">
        <is>
          <t>www.nfcr.org</t>
        </is>
      </c>
      <c r="B256703" t="n">
        <v>131</v>
      </c>
    </row>
    <row r="256704">
      <c r="A256704" t="inlineStr">
        <is>
          <t>passionforfreshideas.com</t>
        </is>
      </c>
      <c r="B256704" t="n">
        <v>131</v>
      </c>
    </row>
    <row r="256705">
      <c r="A256705" t="inlineStr">
        <is>
          <t>www.vittoriatattoo.com</t>
        </is>
      </c>
      <c r="B256705" t="n">
        <v>131</v>
      </c>
    </row>
    <row r="256706">
      <c r="A256706" t="inlineStr">
        <is>
          <t>www.parfuemerie-heudorf-shop.de</t>
        </is>
      </c>
      <c r="B256706" t="n">
        <v>131</v>
      </c>
    </row>
    <row r="256707">
      <c r="A256707" t="inlineStr">
        <is>
          <t>alzheimersspeaks.files.wordpress.com</t>
        </is>
      </c>
      <c r="B256707" t="n">
        <v>131</v>
      </c>
    </row>
    <row r="256708">
      <c r="A256708" t="inlineStr">
        <is>
          <t>www.autometer.com</t>
        </is>
      </c>
      <c r="B256708" t="n">
        <v>131</v>
      </c>
    </row>
    <row r="256709">
      <c r="A256709" t="inlineStr">
        <is>
          <t>www.easy-oil-painting-techniques.org</t>
        </is>
      </c>
      <c r="B256709" t="n">
        <v>131</v>
      </c>
    </row>
    <row r="256710">
      <c r="A256710" t="inlineStr">
        <is>
          <t>www.blacktagwatches.com</t>
        </is>
      </c>
      <c r="B256710" t="n">
        <v>131</v>
      </c>
    </row>
    <row r="256711">
      <c r="A256711" t="inlineStr">
        <is>
          <t>ebay.dabudaehome.com</t>
        </is>
      </c>
      <c r="B256711" t="n">
        <v>131</v>
      </c>
    </row>
    <row r="256712">
      <c r="A256712" t="inlineStr">
        <is>
          <t>obviousinvestor.com</t>
        </is>
      </c>
      <c r="B256712" t="n">
        <v>131</v>
      </c>
    </row>
    <row r="256713">
      <c r="A256713" t="inlineStr">
        <is>
          <t>nagsmarketing.com</t>
        </is>
      </c>
      <c r="B256713" t="n">
        <v>131</v>
      </c>
    </row>
    <row r="256714">
      <c r="A256714" t="inlineStr">
        <is>
          <t>www.localgrapher.com</t>
        </is>
      </c>
      <c r="B256714" t="n">
        <v>131</v>
      </c>
    </row>
    <row r="256715">
      <c r="A256715" t="inlineStr">
        <is>
          <t>www.movesmartly.com</t>
        </is>
      </c>
      <c r="B256715" t="n">
        <v>131</v>
      </c>
    </row>
    <row r="256716">
      <c r="A256716" t="inlineStr">
        <is>
          <t>ipcfy.net</t>
        </is>
      </c>
      <c r="B256716" t="n">
        <v>131</v>
      </c>
    </row>
    <row r="256717">
      <c r="A256717" t="inlineStr">
        <is>
          <t>pancakesandwhiskey.com</t>
        </is>
      </c>
      <c r="B256717" t="n">
        <v>131</v>
      </c>
    </row>
    <row r="256718">
      <c r="A256718" t="inlineStr">
        <is>
          <t>www.camec.com.au</t>
        </is>
      </c>
      <c r="B256718" t="n">
        <v>131</v>
      </c>
    </row>
    <row r="256719">
      <c r="A256719" t="inlineStr">
        <is>
          <t>www.tiletechpavers.com</t>
        </is>
      </c>
      <c r="B256719" t="n">
        <v>131</v>
      </c>
    </row>
    <row r="256720">
      <c r="A256720" t="inlineStr">
        <is>
          <t>nordicgame.com</t>
        </is>
      </c>
      <c r="B256720" t="n">
        <v>131</v>
      </c>
    </row>
    <row r="256721">
      <c r="A256721" t="inlineStr">
        <is>
          <t>blog.explore.org</t>
        </is>
      </c>
      <c r="B256721" t="n">
        <v>131</v>
      </c>
    </row>
    <row r="256722">
      <c r="A256722" t="inlineStr">
        <is>
          <t>www.berfugkiran.com</t>
        </is>
      </c>
      <c r="B256722" t="n">
        <v>131</v>
      </c>
    </row>
    <row r="256723">
      <c r="A256723" t="inlineStr">
        <is>
          <t>blogindabox.com</t>
        </is>
      </c>
      <c r="B256723" t="n">
        <v>131</v>
      </c>
    </row>
    <row r="256724">
      <c r="A256724" t="inlineStr">
        <is>
          <t>www.collecticon.org</t>
        </is>
      </c>
      <c r="B256724" t="n">
        <v>131</v>
      </c>
    </row>
    <row r="256725">
      <c r="A256725" t="inlineStr">
        <is>
          <t>www.occasion-shop.com</t>
        </is>
      </c>
      <c r="B256725" t="n">
        <v>131</v>
      </c>
    </row>
    <row r="256726">
      <c r="A256726" t="inlineStr">
        <is>
          <t>archive.nepalitimes.com</t>
        </is>
      </c>
      <c r="B256726" t="n">
        <v>131</v>
      </c>
    </row>
    <row r="256727">
      <c r="A256727" t="inlineStr">
        <is>
          <t>www.candlecreations.co.nz</t>
        </is>
      </c>
      <c r="B256727" t="n">
        <v>131</v>
      </c>
    </row>
    <row r="256728">
      <c r="A256728" t="inlineStr">
        <is>
          <t>storyateverycorner.com</t>
        </is>
      </c>
      <c r="B256728" t="n">
        <v>131</v>
      </c>
    </row>
    <row r="256729">
      <c r="A256729" t="inlineStr">
        <is>
          <t>invitationdigital-res.cloudinary.com</t>
        </is>
      </c>
      <c r="B256729" t="n">
        <v>131</v>
      </c>
    </row>
    <row r="256730">
      <c r="A256730" t="inlineStr">
        <is>
          <t>www.venditadroni.it</t>
        </is>
      </c>
      <c r="B256730" t="n">
        <v>131</v>
      </c>
    </row>
    <row r="256731">
      <c r="A256731" t="inlineStr">
        <is>
          <t>dominicanexpert.com</t>
        </is>
      </c>
      <c r="B256731" t="n">
        <v>131</v>
      </c>
    </row>
    <row r="256732">
      <c r="A256732" t="inlineStr">
        <is>
          <t>logwrangler.com</t>
        </is>
      </c>
      <c r="B256732" t="n">
        <v>131</v>
      </c>
    </row>
    <row r="256733">
      <c r="A256733" t="inlineStr">
        <is>
          <t>www.slippers.com</t>
        </is>
      </c>
      <c r="B256733" t="n">
        <v>131</v>
      </c>
    </row>
    <row r="256734">
      <c r="A256734" t="inlineStr">
        <is>
          <t>www.amazingrugs.com</t>
        </is>
      </c>
      <c r="B256734" t="n">
        <v>131</v>
      </c>
    </row>
    <row r="256735">
      <c r="A256735" t="inlineStr">
        <is>
          <t>muslimsprayertimes.com</t>
        </is>
      </c>
      <c r="B256735" t="n">
        <v>131</v>
      </c>
    </row>
    <row r="256736">
      <c r="A256736" t="inlineStr">
        <is>
          <t>jlroeder.files.wordpress.com</t>
        </is>
      </c>
      <c r="B256736" t="n">
        <v>131</v>
      </c>
    </row>
    <row r="256737">
      <c r="A256737" t="inlineStr">
        <is>
          <t>www.friseur-einkauf.com</t>
        </is>
      </c>
      <c r="B256737" t="n">
        <v>131</v>
      </c>
    </row>
    <row r="256738">
      <c r="A256738" t="inlineStr">
        <is>
          <t>sotatrade.de</t>
        </is>
      </c>
      <c r="B256738" t="n">
        <v>131</v>
      </c>
    </row>
    <row r="256739">
      <c r="A256739" t="inlineStr">
        <is>
          <t>new.clubcatcher.com</t>
        </is>
      </c>
      <c r="B256739" t="n">
        <v>131</v>
      </c>
    </row>
    <row r="256740">
      <c r="A256740" t="inlineStr">
        <is>
          <t>img.harrypotterbutiken.se</t>
        </is>
      </c>
      <c r="B256740" t="n">
        <v>131</v>
      </c>
    </row>
    <row r="256741">
      <c r="A256741" t="inlineStr">
        <is>
          <t>wingstore.aero</t>
        </is>
      </c>
      <c r="B256741" t="n">
        <v>131</v>
      </c>
    </row>
    <row r="256742">
      <c r="A256742" t="inlineStr">
        <is>
          <t>www.alexanderrybaknews.com</t>
        </is>
      </c>
      <c r="B256742" t="n">
        <v>131</v>
      </c>
    </row>
    <row r="256743">
      <c r="A256743" t="inlineStr">
        <is>
          <t>www.artisanflooringcentre.co.uk</t>
        </is>
      </c>
      <c r="B256743" t="n">
        <v>131</v>
      </c>
    </row>
    <row r="256744">
      <c r="A256744" t="inlineStr">
        <is>
          <t>27jts3o00yy49vo2y30wem91-wpengine.netdna-ssl.com</t>
        </is>
      </c>
      <c r="B256744" t="n">
        <v>131</v>
      </c>
    </row>
    <row r="256745">
      <c r="A256745" t="inlineStr">
        <is>
          <t>www.tealit.com</t>
        </is>
      </c>
      <c r="B256745" t="n">
        <v>131</v>
      </c>
    </row>
    <row r="256746">
      <c r="A256746" t="inlineStr">
        <is>
          <t>www.creativememoriesau.com</t>
        </is>
      </c>
      <c r="B256746" t="n">
        <v>131</v>
      </c>
    </row>
    <row r="256747">
      <c r="A256747" t="inlineStr">
        <is>
          <t>mytan.ru</t>
        </is>
      </c>
      <c r="B256747" t="n">
        <v>131</v>
      </c>
    </row>
    <row r="256748">
      <c r="A256748" t="inlineStr">
        <is>
          <t>bradfordinteriorsgroup.net</t>
        </is>
      </c>
      <c r="B256748" t="n">
        <v>131</v>
      </c>
    </row>
    <row r="256749">
      <c r="A256749" t="inlineStr">
        <is>
          <t>zkteco.eu</t>
        </is>
      </c>
      <c r="B256749" t="n">
        <v>131</v>
      </c>
    </row>
    <row r="256750">
      <c r="A256750" t="inlineStr">
        <is>
          <t>www.kraftseeds.com</t>
        </is>
      </c>
      <c r="B256750" t="n">
        <v>131</v>
      </c>
    </row>
    <row r="256751">
      <c r="A256751" t="inlineStr">
        <is>
          <t>blog.aisinsurance.com</t>
        </is>
      </c>
      <c r="B256751" t="n">
        <v>131</v>
      </c>
    </row>
    <row r="256752">
      <c r="A256752" t="inlineStr">
        <is>
          <t>www.joccashop.com</t>
        </is>
      </c>
      <c r="B256752" t="n">
        <v>131</v>
      </c>
    </row>
    <row r="256753">
      <c r="A256753" t="inlineStr">
        <is>
          <t>resized-images.crazylister.com</t>
        </is>
      </c>
      <c r="B256753" t="n">
        <v>131</v>
      </c>
    </row>
    <row r="256754">
      <c r="A256754" t="inlineStr">
        <is>
          <t>ahnfiredigital.com</t>
        </is>
      </c>
      <c r="B256754" t="n">
        <v>131</v>
      </c>
    </row>
    <row r="256755">
      <c r="A256755" t="inlineStr">
        <is>
          <t>www.imperial-marble.co.uk</t>
        </is>
      </c>
      <c r="B256755" t="n">
        <v>131</v>
      </c>
    </row>
    <row r="256756">
      <c r="A256756" t="inlineStr">
        <is>
          <t>www.cuteek.com</t>
        </is>
      </c>
      <c r="B256756" t="n">
        <v>131</v>
      </c>
    </row>
    <row r="256757">
      <c r="A256757" t="inlineStr">
        <is>
          <t>autobedrijfvanleussen.nl</t>
        </is>
      </c>
      <c r="B256757" t="n">
        <v>131</v>
      </c>
    </row>
    <row r="256758">
      <c r="A256758" t="inlineStr">
        <is>
          <t>www.skydanceheadgear.com</t>
        </is>
      </c>
      <c r="B256758" t="n">
        <v>131</v>
      </c>
    </row>
    <row r="256759">
      <c r="A256759" t="inlineStr">
        <is>
          <t>taxi-transfer.biz</t>
        </is>
      </c>
      <c r="B256759" t="n">
        <v>131</v>
      </c>
    </row>
    <row r="256760">
      <c r="A256760" t="inlineStr">
        <is>
          <t>images.carsubwoofersi.com</t>
        </is>
      </c>
      <c r="B256760" t="n">
        <v>131</v>
      </c>
    </row>
    <row r="256761">
      <c r="A256761" t="inlineStr">
        <is>
          <t>www.emmaplunkett.art</t>
        </is>
      </c>
      <c r="B256761" t="n">
        <v>131</v>
      </c>
    </row>
    <row r="256762">
      <c r="A256762" t="inlineStr">
        <is>
          <t>thereaderteacher.files.wordpress.com</t>
        </is>
      </c>
      <c r="B256762" t="n">
        <v>131</v>
      </c>
    </row>
    <row r="256763">
      <c r="A256763" t="inlineStr">
        <is>
          <t>b2b.alessandro-international.com</t>
        </is>
      </c>
      <c r="B256763" t="n">
        <v>131</v>
      </c>
    </row>
    <row r="256764">
      <c r="A256764" t="inlineStr">
        <is>
          <t>www.wdkx.com</t>
        </is>
      </c>
      <c r="B256764" t="n">
        <v>131</v>
      </c>
    </row>
    <row r="256765">
      <c r="A256765" t="inlineStr">
        <is>
          <t>fut-watch.com</t>
        </is>
      </c>
      <c r="B256765" t="n">
        <v>131</v>
      </c>
    </row>
    <row r="256766">
      <c r="A256766" t="inlineStr">
        <is>
          <t>www.hockey-shop.fr</t>
        </is>
      </c>
      <c r="B256766" t="n">
        <v>131</v>
      </c>
    </row>
    <row r="256767">
      <c r="A256767" t="inlineStr">
        <is>
          <t>www.lhsigns.com</t>
        </is>
      </c>
      <c r="B256767" t="n">
        <v>131</v>
      </c>
    </row>
    <row r="256768">
      <c r="A256768" t="inlineStr">
        <is>
          <t>blog.sacramento4kids.com</t>
        </is>
      </c>
      <c r="B256768" t="n">
        <v>131</v>
      </c>
    </row>
    <row r="256769">
      <c r="A256769" t="inlineStr">
        <is>
          <t>alkalineworld.com.au</t>
        </is>
      </c>
      <c r="B256769" t="n">
        <v>131</v>
      </c>
    </row>
    <row r="256770">
      <c r="A256770" t="inlineStr">
        <is>
          <t>wjon.com</t>
        </is>
      </c>
      <c r="B256770" t="n">
        <v>131</v>
      </c>
    </row>
    <row r="256771">
      <c r="A256771" t="inlineStr">
        <is>
          <t>learningjewelry.com</t>
        </is>
      </c>
      <c r="B256771" t="n">
        <v>131</v>
      </c>
    </row>
    <row r="256772">
      <c r="A256772" t="inlineStr">
        <is>
          <t>anindilyakwaarts.com.au</t>
        </is>
      </c>
      <c r="B256772" t="n">
        <v>131</v>
      </c>
    </row>
    <row r="256773">
      <c r="A256773" t="inlineStr">
        <is>
          <t>www.coupons.pk</t>
        </is>
      </c>
      <c r="B256773" t="n">
        <v>131</v>
      </c>
    </row>
    <row r="256774">
      <c r="A256774" t="inlineStr">
        <is>
          <t>www.saffireblue.ca</t>
        </is>
      </c>
      <c r="B256774" t="n">
        <v>131</v>
      </c>
    </row>
    <row r="256775">
      <c r="A256775" t="inlineStr">
        <is>
          <t>www.cheapgz.net</t>
        </is>
      </c>
      <c r="B256775" t="n">
        <v>131</v>
      </c>
    </row>
    <row r="256776">
      <c r="A256776" t="inlineStr">
        <is>
          <t>d1ihx0ymjgeqr0.cloudfront.net</t>
        </is>
      </c>
      <c r="B256776" t="n">
        <v>131</v>
      </c>
    </row>
    <row r="256777">
      <c r="A256777" t="inlineStr">
        <is>
          <t>movernie.com</t>
        </is>
      </c>
      <c r="B256777" t="n">
        <v>131</v>
      </c>
    </row>
    <row r="256778">
      <c r="A256778" t="inlineStr">
        <is>
          <t>www.skillcast.com</t>
        </is>
      </c>
      <c r="B256778" t="n">
        <v>131</v>
      </c>
    </row>
    <row r="256779">
      <c r="A256779" t="inlineStr">
        <is>
          <t>brm-7d8oeosmlzs265xikvzx.netdna-ssl.com</t>
        </is>
      </c>
      <c r="B256779" t="n">
        <v>131</v>
      </c>
    </row>
    <row r="256780">
      <c r="A256780" t="inlineStr">
        <is>
          <t>catatanfani.files.wordpress.com</t>
        </is>
      </c>
      <c r="B256780" t="n">
        <v>131</v>
      </c>
    </row>
    <row r="256781">
      <c r="A256781" t="inlineStr">
        <is>
          <t>travellingdreams.com</t>
        </is>
      </c>
      <c r="B256781" t="n">
        <v>131</v>
      </c>
    </row>
    <row r="256782">
      <c r="A256782" t="inlineStr">
        <is>
          <t>p0.vivpsn.com</t>
        </is>
      </c>
      <c r="B256782" t="n">
        <v>131</v>
      </c>
    </row>
    <row r="256783">
      <c r="A256783" t="inlineStr">
        <is>
          <t>djpaolo.info</t>
        </is>
      </c>
      <c r="B256783" t="n">
        <v>131</v>
      </c>
    </row>
    <row r="256784">
      <c r="A256784" t="inlineStr">
        <is>
          <t>www.multifilla.com</t>
        </is>
      </c>
      <c r="B256784" t="n">
        <v>131</v>
      </c>
    </row>
    <row r="256785">
      <c r="A256785" t="inlineStr">
        <is>
          <t>www.promptcloud.com</t>
        </is>
      </c>
      <c r="B256785" t="n">
        <v>131</v>
      </c>
    </row>
    <row r="256786">
      <c r="A256786" t="inlineStr">
        <is>
          <t>campervanculture.com</t>
        </is>
      </c>
      <c r="B256786" t="n">
        <v>131</v>
      </c>
    </row>
    <row r="256787">
      <c r="A256787" t="inlineStr">
        <is>
          <t>ofkin.com</t>
        </is>
      </c>
      <c r="B256787" t="n">
        <v>131</v>
      </c>
    </row>
    <row r="256788">
      <c r="A256788" t="inlineStr">
        <is>
          <t>lovellyinc.files.wordpress.com</t>
        </is>
      </c>
      <c r="B256788" t="n">
        <v>131</v>
      </c>
    </row>
    <row r="256789">
      <c r="A256789" t="inlineStr">
        <is>
          <t>www.sarthakestates.com</t>
        </is>
      </c>
      <c r="B256789" t="n">
        <v>131</v>
      </c>
    </row>
    <row r="256790">
      <c r="A256790" t="inlineStr">
        <is>
          <t>richmond.momcollective.com</t>
        </is>
      </c>
      <c r="B256790" t="n">
        <v>131</v>
      </c>
    </row>
    <row r="256791">
      <c r="A256791" t="inlineStr">
        <is>
          <t>cdn.brightfreak.com</t>
        </is>
      </c>
      <c r="B256791" t="n">
        <v>131</v>
      </c>
    </row>
    <row r="256792">
      <c r="A256792" t="inlineStr">
        <is>
          <t>clientcdn.akamai.uniquewebsites.com.au</t>
        </is>
      </c>
      <c r="B256792" t="n">
        <v>131</v>
      </c>
    </row>
    <row r="256793">
      <c r="A256793" t="inlineStr">
        <is>
          <t>theprepperproject.com</t>
        </is>
      </c>
      <c r="B256793" t="n">
        <v>131</v>
      </c>
    </row>
    <row r="256794">
      <c r="A256794" t="inlineStr">
        <is>
          <t>foodiepleasure.files.wordpress.com</t>
        </is>
      </c>
      <c r="B256794" t="n">
        <v>131</v>
      </c>
    </row>
    <row r="256795">
      <c r="A256795" t="inlineStr">
        <is>
          <t>adventuresintheether.files.wordpress.com</t>
        </is>
      </c>
      <c r="B256795" t="n">
        <v>131</v>
      </c>
    </row>
    <row r="256796">
      <c r="A256796" t="inlineStr">
        <is>
          <t>blog.sportsystemscanada.com</t>
        </is>
      </c>
      <c r="B256796" t="n">
        <v>131</v>
      </c>
    </row>
    <row r="256797">
      <c r="A256797" t="inlineStr">
        <is>
          <t>ferent.shop</t>
        </is>
      </c>
      <c r="B256797" t="n">
        <v>131</v>
      </c>
    </row>
    <row r="256798">
      <c r="A256798" t="inlineStr">
        <is>
          <t>www.partcatalog.com</t>
        </is>
      </c>
      <c r="B256798" t="n">
        <v>131</v>
      </c>
    </row>
    <row r="256799">
      <c r="A256799" t="inlineStr">
        <is>
          <t>www.northernarbsupplies.co.uk</t>
        </is>
      </c>
      <c r="B256799" t="n">
        <v>131</v>
      </c>
    </row>
    <row r="256800">
      <c r="A256800" t="inlineStr">
        <is>
          <t>thehumanfootprint.files.wordpress.com</t>
        </is>
      </c>
      <c r="B256800" t="n">
        <v>131</v>
      </c>
    </row>
    <row r="256801">
      <c r="A256801" t="inlineStr">
        <is>
          <t>crookedbearcreekorganicherbs.files.wordpress.com</t>
        </is>
      </c>
      <c r="B256801" t="n">
        <v>131</v>
      </c>
    </row>
    <row r="256802">
      <c r="A256802" t="inlineStr">
        <is>
          <t>spyj82wkesvym5c49l0szbra.wpengine.netdna-cdn.com</t>
        </is>
      </c>
      <c r="B256802" t="n">
        <v>131</v>
      </c>
    </row>
    <row r="256803">
      <c r="A256803" t="inlineStr">
        <is>
          <t>pixabay.org</t>
        </is>
      </c>
      <c r="B256803" t="n">
        <v>131</v>
      </c>
    </row>
    <row r="256804">
      <c r="A256804" t="inlineStr">
        <is>
          <t>sosyalcoin.s3.amazonaws.com</t>
        </is>
      </c>
      <c r="B256804" t="n">
        <v>131</v>
      </c>
    </row>
    <row r="256805">
      <c r="A256805" t="inlineStr">
        <is>
          <t>www.climate-change.tv</t>
        </is>
      </c>
      <c r="B256805" t="n">
        <v>131</v>
      </c>
    </row>
    <row r="256806">
      <c r="A256806" t="inlineStr">
        <is>
          <t>ellenjoannecampbell.files.wordpress.com</t>
        </is>
      </c>
      <c r="B256806" t="n">
        <v>131</v>
      </c>
    </row>
    <row r="256807">
      <c r="A256807" t="inlineStr">
        <is>
          <t>www.envzone.com</t>
        </is>
      </c>
      <c r="B256807" t="n">
        <v>131</v>
      </c>
    </row>
    <row r="256808">
      <c r="A256808" t="inlineStr">
        <is>
          <t>www.legacy-collectibles.com</t>
        </is>
      </c>
      <c r="B256808" t="n">
        <v>131</v>
      </c>
    </row>
    <row r="256809">
      <c r="A256809" t="inlineStr">
        <is>
          <t>www.gardinermuseum.on.ca</t>
        </is>
      </c>
      <c r="B256809" t="n">
        <v>131</v>
      </c>
    </row>
    <row r="256810">
      <c r="A256810" t="inlineStr">
        <is>
          <t>images.inphota.com</t>
        </is>
      </c>
      <c r="B256810" t="n">
        <v>131</v>
      </c>
    </row>
    <row r="256811">
      <c r="A256811" t="inlineStr">
        <is>
          <t>media.cyrillus.be</t>
        </is>
      </c>
      <c r="B256811" t="n">
        <v>131</v>
      </c>
    </row>
    <row r="256812">
      <c r="A256812" t="inlineStr">
        <is>
          <t>tanks-alot.co.uk</t>
        </is>
      </c>
      <c r="B256812" t="n">
        <v>131</v>
      </c>
    </row>
    <row r="256813">
      <c r="A256813" t="inlineStr">
        <is>
          <t>www.betxpert.co.uk</t>
        </is>
      </c>
      <c r="B256813" t="n">
        <v>131</v>
      </c>
    </row>
    <row r="256814">
      <c r="A256814" t="inlineStr">
        <is>
          <t>bostonlivingonthecheap.com</t>
        </is>
      </c>
      <c r="B256814" t="n">
        <v>131</v>
      </c>
    </row>
    <row r="256815">
      <c r="A256815" t="inlineStr">
        <is>
          <t>thebestofbreeds.com</t>
        </is>
      </c>
      <c r="B256815" t="n">
        <v>131</v>
      </c>
    </row>
    <row r="256816">
      <c r="A256816" t="inlineStr">
        <is>
          <t>cdn.faruzo.com</t>
        </is>
      </c>
      <c r="B256816" t="n">
        <v>131</v>
      </c>
    </row>
    <row r="256817">
      <c r="A256817" t="inlineStr">
        <is>
          <t>www.wrestlingnewsandrumor.com</t>
        </is>
      </c>
      <c r="B256817" t="n">
        <v>131</v>
      </c>
    </row>
    <row r="256818">
      <c r="A256818" t="inlineStr">
        <is>
          <t>www.eversparkinteractive.com</t>
        </is>
      </c>
      <c r="B256818" t="n">
        <v>131</v>
      </c>
    </row>
    <row r="256819">
      <c r="A256819" t="inlineStr">
        <is>
          <t>archeryedge.com</t>
        </is>
      </c>
      <c r="B256819" t="n">
        <v>131</v>
      </c>
    </row>
    <row r="256820">
      <c r="A256820" t="inlineStr">
        <is>
          <t>occupymelbournenet.files.wordpress.com</t>
        </is>
      </c>
      <c r="B256820" t="n">
        <v>131</v>
      </c>
    </row>
    <row r="256821">
      <c r="A256821" t="inlineStr">
        <is>
          <t>www.seattlestagedtosell.com</t>
        </is>
      </c>
      <c r="B256821" t="n">
        <v>131</v>
      </c>
    </row>
    <row r="256822">
      <c r="A256822" t="inlineStr">
        <is>
          <t>polimat.uk</t>
        </is>
      </c>
      <c r="B256822" t="n">
        <v>131</v>
      </c>
    </row>
    <row r="256823">
      <c r="A256823" t="inlineStr">
        <is>
          <t>murchisonproducts.com.au</t>
        </is>
      </c>
      <c r="B256823" t="n">
        <v>131</v>
      </c>
    </row>
    <row r="256824">
      <c r="A256824" t="inlineStr">
        <is>
          <t>sujuiceonline.com</t>
        </is>
      </c>
      <c r="B256824" t="n">
        <v>131</v>
      </c>
    </row>
    <row r="256825">
      <c r="A256825" t="inlineStr">
        <is>
          <t>www.storecanada.com</t>
        </is>
      </c>
      <c r="B256825" t="n">
        <v>131</v>
      </c>
    </row>
    <row r="256826">
      <c r="A256826" t="inlineStr">
        <is>
          <t>www.naylor.com</t>
        </is>
      </c>
      <c r="B256826" t="n">
        <v>131</v>
      </c>
    </row>
    <row r="256827">
      <c r="A256827" t="inlineStr">
        <is>
          <t>www.techosaurusrex.com</t>
        </is>
      </c>
      <c r="B256827" t="n">
        <v>131</v>
      </c>
    </row>
    <row r="256828">
      <c r="A256828" t="inlineStr">
        <is>
          <t>glossedandfound.com</t>
        </is>
      </c>
      <c r="B256828" t="n">
        <v>131</v>
      </c>
    </row>
    <row r="256829">
      <c r="A256829" t="inlineStr">
        <is>
          <t>shuffleboardmccluretables.com</t>
        </is>
      </c>
      <c r="B256829" t="n">
        <v>131</v>
      </c>
    </row>
    <row r="256830">
      <c r="A256830" t="inlineStr">
        <is>
          <t>toolsdoctor.com</t>
        </is>
      </c>
      <c r="B256830" t="n">
        <v>131</v>
      </c>
    </row>
    <row r="256831">
      <c r="A256831" t="inlineStr">
        <is>
          <t>www.vtfoodbank.org</t>
        </is>
      </c>
      <c r="B256831" t="n">
        <v>131</v>
      </c>
    </row>
    <row r="256832">
      <c r="A256832" t="inlineStr">
        <is>
          <t>sinceindependence-english.s3.ap-south-1.amazonaws.com</t>
        </is>
      </c>
      <c r="B256832" t="n">
        <v>131</v>
      </c>
    </row>
    <row r="256833">
      <c r="A256833" t="inlineStr">
        <is>
          <t>www.cancunadventure.net</t>
        </is>
      </c>
      <c r="B256833" t="n">
        <v>131</v>
      </c>
    </row>
    <row r="256834">
      <c r="A256834" t="inlineStr">
        <is>
          <t>locationflexiblelife.files.wordpress.com</t>
        </is>
      </c>
      <c r="B256834" t="n">
        <v>131</v>
      </c>
    </row>
    <row r="256835">
      <c r="A256835" t="inlineStr">
        <is>
          <t>www.linseeddesigns.com.au</t>
        </is>
      </c>
      <c r="B256835" t="n">
        <v>131</v>
      </c>
    </row>
    <row r="256836">
      <c r="A256836" t="inlineStr">
        <is>
          <t>carscoutsleasing.com</t>
        </is>
      </c>
      <c r="B256836" t="n">
        <v>131</v>
      </c>
    </row>
    <row r="256837">
      <c r="A256837" t="inlineStr">
        <is>
          <t>coco-cino.com</t>
        </is>
      </c>
      <c r="B256837" t="n">
        <v>131</v>
      </c>
    </row>
    <row r="256838">
      <c r="A256838" t="inlineStr">
        <is>
          <t>www.frontierironworks.com</t>
        </is>
      </c>
      <c r="B256838" t="n">
        <v>131</v>
      </c>
    </row>
    <row r="256839">
      <c r="A256839" t="inlineStr">
        <is>
          <t>planetdestiny.pcinvasion.com</t>
        </is>
      </c>
      <c r="B256839" t="n">
        <v>131</v>
      </c>
    </row>
    <row r="256840">
      <c r="A256840" t="inlineStr">
        <is>
          <t>hospitalityrisksolutions.files.wordpress.com</t>
        </is>
      </c>
      <c r="B256840" t="n">
        <v>131</v>
      </c>
    </row>
    <row r="256841">
      <c r="A256841" t="inlineStr">
        <is>
          <t>amaraland.com</t>
        </is>
      </c>
      <c r="B256841" t="n">
        <v>131</v>
      </c>
    </row>
    <row r="256842">
      <c r="A256842" t="inlineStr">
        <is>
          <t>www.typoretum.co.uk</t>
        </is>
      </c>
      <c r="B256842" t="n">
        <v>131</v>
      </c>
    </row>
    <row r="256843">
      <c r="A256843" t="inlineStr">
        <is>
          <t>www.beautifulglobal.com</t>
        </is>
      </c>
      <c r="B256843" t="n">
        <v>131</v>
      </c>
    </row>
    <row r="256844">
      <c r="A256844" t="inlineStr">
        <is>
          <t>wiserheads.com</t>
        </is>
      </c>
      <c r="B256844" t="n">
        <v>131</v>
      </c>
    </row>
    <row r="256845">
      <c r="A256845" t="inlineStr">
        <is>
          <t>www.logicmonitor.com</t>
        </is>
      </c>
      <c r="B256845" t="n">
        <v>131</v>
      </c>
    </row>
    <row r="256846">
      <c r="A256846" t="inlineStr">
        <is>
          <t>blog.redletterdays.co.uk</t>
        </is>
      </c>
      <c r="B256846" t="n">
        <v>131</v>
      </c>
    </row>
    <row r="256847">
      <c r="A256847" t="inlineStr">
        <is>
          <t>www.audiow3.com</t>
        </is>
      </c>
      <c r="B256847" t="n">
        <v>131</v>
      </c>
    </row>
    <row r="256848">
      <c r="A256848" t="inlineStr">
        <is>
          <t>www.performancecarparts.me</t>
        </is>
      </c>
      <c r="B256848" t="n">
        <v>131</v>
      </c>
    </row>
    <row r="256849">
      <c r="A256849" t="inlineStr">
        <is>
          <t>greatbritainsilver.com</t>
        </is>
      </c>
      <c r="B256849" t="n">
        <v>131</v>
      </c>
    </row>
    <row r="256850">
      <c r="A256850" t="inlineStr">
        <is>
          <t>onlinepetsupplies.net</t>
        </is>
      </c>
      <c r="B256850" t="n">
        <v>131</v>
      </c>
    </row>
    <row r="256851">
      <c r="A256851" t="inlineStr">
        <is>
          <t>www.thedesignedge.com.au</t>
        </is>
      </c>
      <c r="B256851" t="n">
        <v>131</v>
      </c>
    </row>
    <row r="256852">
      <c r="A256852" t="inlineStr">
        <is>
          <t>www.fashionized.se</t>
        </is>
      </c>
      <c r="B256852" t="n">
        <v>131</v>
      </c>
    </row>
    <row r="256853">
      <c r="A256853" t="inlineStr">
        <is>
          <t>www.princess-and-pirate-family-vacations.com</t>
        </is>
      </c>
      <c r="B256853" t="n">
        <v>131</v>
      </c>
    </row>
    <row r="256854">
      <c r="A256854" t="inlineStr">
        <is>
          <t>www.act.gov.au</t>
        </is>
      </c>
      <c r="B256854" t="n">
        <v>131</v>
      </c>
    </row>
    <row r="256855">
      <c r="A256855" t="inlineStr">
        <is>
          <t>www.wexfordcoco.ie</t>
        </is>
      </c>
      <c r="B256855" t="n">
        <v>131</v>
      </c>
    </row>
    <row r="256856">
      <c r="A256856" t="inlineStr">
        <is>
          <t>dreenaburton.com</t>
        </is>
      </c>
      <c r="B256856" t="n">
        <v>131</v>
      </c>
    </row>
    <row r="256857">
      <c r="A256857" t="inlineStr">
        <is>
          <t>redcarpetroxy.com</t>
        </is>
      </c>
      <c r="B256857" t="n">
        <v>131</v>
      </c>
    </row>
    <row r="256858">
      <c r="A256858" t="inlineStr">
        <is>
          <t>www.coochycoonappycakes.co.uk</t>
        </is>
      </c>
      <c r="B256858" t="n">
        <v>131</v>
      </c>
    </row>
    <row r="256859">
      <c r="A256859" t="inlineStr">
        <is>
          <t>stampin365.files.wordpress.com</t>
        </is>
      </c>
      <c r="B256859" t="n">
        <v>131</v>
      </c>
    </row>
    <row r="256860">
      <c r="A256860" t="inlineStr">
        <is>
          <t>www.graphicpanic.com</t>
        </is>
      </c>
      <c r="B256860" t="n">
        <v>131</v>
      </c>
    </row>
    <row r="256861">
      <c r="A256861" t="inlineStr">
        <is>
          <t>www.kidsarmyshop.com</t>
        </is>
      </c>
      <c r="B256861" t="n">
        <v>131</v>
      </c>
    </row>
    <row r="256862">
      <c r="A256862" t="inlineStr">
        <is>
          <t>limepainting.com</t>
        </is>
      </c>
      <c r="B256862" t="n">
        <v>131</v>
      </c>
    </row>
    <row r="256863">
      <c r="A256863" t="inlineStr">
        <is>
          <t>saliesjewellery.com</t>
        </is>
      </c>
      <c r="B256863" t="n">
        <v>131</v>
      </c>
    </row>
    <row r="256864">
      <c r="A256864" t="inlineStr">
        <is>
          <t>www.fortnitequiz.com</t>
        </is>
      </c>
      <c r="B256864" t="n">
        <v>131</v>
      </c>
    </row>
    <row r="256865">
      <c r="A256865" t="inlineStr">
        <is>
          <t>theshakespeareblog.com</t>
        </is>
      </c>
      <c r="B256865" t="n">
        <v>131</v>
      </c>
    </row>
    <row r="256866">
      <c r="A256866" t="inlineStr">
        <is>
          <t>hackneypost.co.uk</t>
        </is>
      </c>
      <c r="B256866" t="n">
        <v>131</v>
      </c>
    </row>
    <row r="256867">
      <c r="A256867" t="inlineStr">
        <is>
          <t>dailylather.com</t>
        </is>
      </c>
      <c r="B256867" t="n">
        <v>131</v>
      </c>
    </row>
    <row r="256868">
      <c r="A256868" t="inlineStr">
        <is>
          <t>reader012.docslide.us</t>
        </is>
      </c>
      <c r="B256868" t="n">
        <v>131</v>
      </c>
    </row>
    <row r="256869">
      <c r="A256869" t="inlineStr">
        <is>
          <t>www.afterprintltd.co.uk</t>
        </is>
      </c>
      <c r="B256869" t="n">
        <v>131</v>
      </c>
    </row>
    <row r="256870">
      <c r="A256870" t="inlineStr">
        <is>
          <t>cdn1.uoflnews.com</t>
        </is>
      </c>
      <c r="B256870" t="n">
        <v>131</v>
      </c>
    </row>
    <row r="256871">
      <c r="A256871" t="inlineStr">
        <is>
          <t>tcpermaculture.com</t>
        </is>
      </c>
      <c r="B256871" t="n">
        <v>131</v>
      </c>
    </row>
    <row r="256872">
      <c r="A256872" t="inlineStr">
        <is>
          <t>www.pak24tv.com</t>
        </is>
      </c>
      <c r="B256872" t="n">
        <v>131</v>
      </c>
    </row>
    <row r="256873">
      <c r="A256873" t="inlineStr">
        <is>
          <t>www.ivory.co.il</t>
        </is>
      </c>
      <c r="B256873" t="n">
        <v>131</v>
      </c>
    </row>
    <row r="256874">
      <c r="A256874" t="inlineStr">
        <is>
          <t>www.akooclothingbrand.com</t>
        </is>
      </c>
      <c r="B256874" t="n">
        <v>131</v>
      </c>
    </row>
    <row r="256875">
      <c r="A256875" t="inlineStr">
        <is>
          <t>www.bigplantshop.com</t>
        </is>
      </c>
      <c r="B256875" t="n">
        <v>131</v>
      </c>
    </row>
    <row r="256876">
      <c r="A256876" t="inlineStr">
        <is>
          <t>lucindalines.files.wordpress.com</t>
        </is>
      </c>
      <c r="B256876" t="n">
        <v>131</v>
      </c>
    </row>
    <row r="256877">
      <c r="A256877" t="inlineStr">
        <is>
          <t>pittsburghflatheadv8.org</t>
        </is>
      </c>
      <c r="B256877" t="n">
        <v>131</v>
      </c>
    </row>
    <row r="256878">
      <c r="A256878" t="inlineStr">
        <is>
          <t>www.rootinfosol.com</t>
        </is>
      </c>
      <c r="B256878" t="n">
        <v>131</v>
      </c>
    </row>
    <row r="256879">
      <c r="A256879" t="inlineStr">
        <is>
          <t>webappick.com</t>
        </is>
      </c>
      <c r="B256879" t="n">
        <v>131</v>
      </c>
    </row>
    <row r="256880">
      <c r="A256880" t="inlineStr">
        <is>
          <t>images.babyswingo.com</t>
        </is>
      </c>
      <c r="B256880" t="n">
        <v>131</v>
      </c>
    </row>
    <row r="256881">
      <c r="A256881" t="inlineStr">
        <is>
          <t>www.envisager.net</t>
        </is>
      </c>
      <c r="B256881" t="n">
        <v>131</v>
      </c>
    </row>
    <row r="256882">
      <c r="A256882" t="inlineStr">
        <is>
          <t>bts.photography</t>
        </is>
      </c>
      <c r="B256882" t="n">
        <v>131</v>
      </c>
    </row>
    <row r="256883">
      <c r="A256883" t="inlineStr">
        <is>
          <t>techforhunt.com</t>
        </is>
      </c>
      <c r="B256883" t="n">
        <v>131</v>
      </c>
    </row>
    <row r="256884">
      <c r="A256884" t="inlineStr">
        <is>
          <t>noteatingoutinny.com</t>
        </is>
      </c>
      <c r="B256884" t="n">
        <v>131</v>
      </c>
    </row>
    <row r="256885">
      <c r="A256885" t="inlineStr">
        <is>
          <t>shawondavis.com</t>
        </is>
      </c>
      <c r="B256885" t="n">
        <v>131</v>
      </c>
    </row>
    <row r="256886">
      <c r="A256886" t="inlineStr">
        <is>
          <t>Highlights0.azureedge.net</t>
        </is>
      </c>
      <c r="B256886" t="n">
        <v>131</v>
      </c>
    </row>
    <row r="256887">
      <c r="A256887" t="inlineStr">
        <is>
          <t>www.accountancyknowledge.com</t>
        </is>
      </c>
      <c r="B256887" t="n">
        <v>131</v>
      </c>
    </row>
    <row r="256888">
      <c r="A256888" t="inlineStr">
        <is>
          <t>tht.fangraphs.com</t>
        </is>
      </c>
      <c r="B256888" t="n">
        <v>131</v>
      </c>
    </row>
    <row r="256889">
      <c r="A256889" t="inlineStr">
        <is>
          <t>1q3nfm4evj5z1sgm624e93ka-wpengine.netdna-ssl.com</t>
        </is>
      </c>
      <c r="B256889" t="n">
        <v>131</v>
      </c>
    </row>
    <row r="256890">
      <c r="A256890" t="inlineStr">
        <is>
          <t>sportsherniablog.com</t>
        </is>
      </c>
      <c r="B256890" t="n">
        <v>131</v>
      </c>
    </row>
    <row r="256891">
      <c r="A256891" t="inlineStr">
        <is>
          <t>mercymultiplied.com</t>
        </is>
      </c>
      <c r="B256891" t="n">
        <v>131</v>
      </c>
    </row>
    <row r="256892">
      <c r="A256892" t="inlineStr">
        <is>
          <t>litabi.com</t>
        </is>
      </c>
      <c r="B256892" t="n">
        <v>131</v>
      </c>
    </row>
    <row r="256893">
      <c r="A256893" t="inlineStr">
        <is>
          <t>www.marinace.com</t>
        </is>
      </c>
      <c r="B256893" t="n">
        <v>131</v>
      </c>
    </row>
    <row r="256894">
      <c r="A256894" t="inlineStr">
        <is>
          <t>dpceventservices.com</t>
        </is>
      </c>
      <c r="B256894" t="n">
        <v>131</v>
      </c>
    </row>
    <row r="256895">
      <c r="A256895" t="inlineStr">
        <is>
          <t>www.hoytorg.com</t>
        </is>
      </c>
      <c r="B256895" t="n">
        <v>131</v>
      </c>
    </row>
    <row r="256896">
      <c r="A256896" t="inlineStr">
        <is>
          <t>www.one2create.co.uk</t>
        </is>
      </c>
      <c r="B256896" t="n">
        <v>131</v>
      </c>
    </row>
    <row r="256897">
      <c r="A256897" t="inlineStr">
        <is>
          <t>www.desertstreetmeerut.com</t>
        </is>
      </c>
      <c r="B256897" t="n">
        <v>131</v>
      </c>
    </row>
    <row r="256898">
      <c r="A256898" t="inlineStr">
        <is>
          <t>vapefuse.s3.amazonaws.com</t>
        </is>
      </c>
      <c r="B256898" t="n">
        <v>131</v>
      </c>
    </row>
    <row r="256899">
      <c r="A256899" t="inlineStr">
        <is>
          <t>global.jaxa.jp</t>
        </is>
      </c>
      <c r="B256899" t="n">
        <v>131</v>
      </c>
    </row>
    <row r="256900">
      <c r="A256900" t="inlineStr">
        <is>
          <t>static6.fuckpussy.club</t>
        </is>
      </c>
      <c r="B256900" t="n">
        <v>131</v>
      </c>
    </row>
    <row r="256901">
      <c r="A256901" t="inlineStr">
        <is>
          <t>www.leatherexpressonline.com</t>
        </is>
      </c>
      <c r="B256901" t="n">
        <v>131</v>
      </c>
    </row>
    <row r="256902">
      <c r="A256902" t="inlineStr">
        <is>
          <t>static.doghouserepair.com</t>
        </is>
      </c>
      <c r="B256902" t="n">
        <v>131</v>
      </c>
    </row>
    <row r="256903">
      <c r="A256903" t="inlineStr">
        <is>
          <t>www.watchesinhot.com</t>
        </is>
      </c>
      <c r="B256903" t="n">
        <v>131</v>
      </c>
    </row>
    <row r="256904">
      <c r="A256904" t="inlineStr">
        <is>
          <t>www.be-bloggers.com</t>
        </is>
      </c>
      <c r="B256904" t="n">
        <v>131</v>
      </c>
    </row>
    <row r="256905">
      <c r="A256905" t="inlineStr">
        <is>
          <t>askthenurseexpert.com</t>
        </is>
      </c>
      <c r="B256905" t="n">
        <v>131</v>
      </c>
    </row>
    <row r="256906">
      <c r="A256906" t="inlineStr">
        <is>
          <t>images4.content-hcs.com</t>
        </is>
      </c>
      <c r="B256906" t="n">
        <v>131</v>
      </c>
    </row>
    <row r="256907">
      <c r="A256907" t="inlineStr">
        <is>
          <t>www.webthemes360.com</t>
        </is>
      </c>
      <c r="B256907" t="n">
        <v>131</v>
      </c>
    </row>
    <row r="256908">
      <c r="A256908" t="inlineStr">
        <is>
          <t>www.thedarkattitude.com</t>
        </is>
      </c>
      <c r="B256908" t="n">
        <v>131</v>
      </c>
    </row>
    <row r="256909">
      <c r="A256909" t="inlineStr">
        <is>
          <t>queenofliberty.files.wordpress.com</t>
        </is>
      </c>
      <c r="B256909" t="n">
        <v>131</v>
      </c>
    </row>
    <row r="256910">
      <c r="A256910" t="inlineStr">
        <is>
          <t>argucom.org.in</t>
        </is>
      </c>
      <c r="B256910" t="n">
        <v>131</v>
      </c>
    </row>
    <row r="256911">
      <c r="A256911" t="inlineStr">
        <is>
          <t>images.portable-toilet.info</t>
        </is>
      </c>
      <c r="B256911" t="n">
        <v>131</v>
      </c>
    </row>
    <row r="256912">
      <c r="A256912" t="inlineStr">
        <is>
          <t>careersdojo.com</t>
        </is>
      </c>
      <c r="B256912" t="n">
        <v>131</v>
      </c>
    </row>
    <row r="256913">
      <c r="A256913" t="inlineStr">
        <is>
          <t>www.allkilts.com</t>
        </is>
      </c>
      <c r="B256913" t="n">
        <v>131</v>
      </c>
    </row>
    <row r="256914">
      <c r="A256914" t="inlineStr">
        <is>
          <t>coltraco.com</t>
        </is>
      </c>
      <c r="B256914" t="n">
        <v>131</v>
      </c>
    </row>
    <row r="256915">
      <c r="A256915" t="inlineStr">
        <is>
          <t>shopbedside.com</t>
        </is>
      </c>
      <c r="B256915" t="n">
        <v>131</v>
      </c>
    </row>
    <row r="256916">
      <c r="A256916" t="inlineStr">
        <is>
          <t>www.purpleunions.com</t>
        </is>
      </c>
      <c r="B256916" t="n">
        <v>131</v>
      </c>
    </row>
    <row r="256917">
      <c r="A256917" t="inlineStr">
        <is>
          <t>fitrated-wpengine.netdna-ssl.com</t>
        </is>
      </c>
      <c r="B256917" t="n">
        <v>131</v>
      </c>
    </row>
    <row r="256918">
      <c r="A256918" t="inlineStr">
        <is>
          <t>girishkarthikeyan.files.wordpress.com</t>
        </is>
      </c>
      <c r="B256918" t="n">
        <v>131</v>
      </c>
    </row>
    <row r="256919">
      <c r="A256919" t="inlineStr">
        <is>
          <t>kasumisou.com</t>
        </is>
      </c>
      <c r="B256919" t="n">
        <v>131</v>
      </c>
    </row>
    <row r="256920">
      <c r="A256920" t="inlineStr">
        <is>
          <t>www.whitefaceregion.com</t>
        </is>
      </c>
      <c r="B256920" t="n">
        <v>131</v>
      </c>
    </row>
    <row r="256921">
      <c r="A256921" t="inlineStr">
        <is>
          <t>elearningyork.files.wordpress.com</t>
        </is>
      </c>
      <c r="B256921" t="n">
        <v>131</v>
      </c>
    </row>
    <row r="256922">
      <c r="A256922" t="inlineStr">
        <is>
          <t>lorelsberg.com</t>
        </is>
      </c>
      <c r="B256922" t="n">
        <v>131</v>
      </c>
    </row>
    <row r="256923">
      <c r="A256923" t="inlineStr">
        <is>
          <t>lordsofthedrinks.files.wordpress.com</t>
        </is>
      </c>
      <c r="B256923" t="n">
        <v>131</v>
      </c>
    </row>
    <row r="256924">
      <c r="A256924" t="inlineStr">
        <is>
          <t>www.northeastkayaks.co.uk</t>
        </is>
      </c>
      <c r="B256924" t="n">
        <v>131</v>
      </c>
    </row>
    <row r="256925">
      <c r="A256925" t="inlineStr">
        <is>
          <t>aytm.com</t>
        </is>
      </c>
      <c r="B256925" t="n">
        <v>131</v>
      </c>
    </row>
    <row r="256926">
      <c r="A256926" t="inlineStr">
        <is>
          <t>club4ag.com</t>
        </is>
      </c>
      <c r="B256926" t="n">
        <v>131</v>
      </c>
    </row>
    <row r="256927">
      <c r="A256927" t="inlineStr">
        <is>
          <t>www.bowlandoutdoors.co.uk</t>
        </is>
      </c>
      <c r="B256927" t="n">
        <v>131</v>
      </c>
    </row>
    <row r="256928">
      <c r="A256928" t="inlineStr">
        <is>
          <t>lifewithlorelai.files.wordpress.com</t>
        </is>
      </c>
      <c r="B256928" t="n">
        <v>131</v>
      </c>
    </row>
    <row r="256929">
      <c r="A256929" t="inlineStr">
        <is>
          <t>sofabeds-wpengine.netdna-ssl.com</t>
        </is>
      </c>
      <c r="B256929" t="n">
        <v>131</v>
      </c>
    </row>
    <row r="256930">
      <c r="A256930" t="inlineStr">
        <is>
          <t>www.saponlinetutorials.com</t>
        </is>
      </c>
      <c r="B256930" t="n">
        <v>131</v>
      </c>
    </row>
    <row r="256931">
      <c r="A256931" t="inlineStr">
        <is>
          <t>champagnewhisky.files.wordpress.com</t>
        </is>
      </c>
      <c r="B256931" t="n">
        <v>131</v>
      </c>
    </row>
    <row r="256932">
      <c r="A256932" t="inlineStr">
        <is>
          <t>innovativehire.co.uk</t>
        </is>
      </c>
      <c r="B256932" t="n">
        <v>131</v>
      </c>
    </row>
    <row r="256933">
      <c r="A256933" t="inlineStr">
        <is>
          <t>yesallevent.com</t>
        </is>
      </c>
      <c r="B256933" t="n">
        <v>131</v>
      </c>
    </row>
    <row r="256934">
      <c r="A256934" t="inlineStr">
        <is>
          <t>www.freshbeautystudio.com</t>
        </is>
      </c>
      <c r="B256934" t="n">
        <v>131</v>
      </c>
    </row>
    <row r="256935">
      <c r="A256935" t="inlineStr">
        <is>
          <t>chocolateconnoisseurmag.com</t>
        </is>
      </c>
      <c r="B256935" t="n">
        <v>131</v>
      </c>
    </row>
    <row r="256936">
      <c r="A256936" t="inlineStr">
        <is>
          <t>www.domainsherpa.com</t>
        </is>
      </c>
      <c r="B256936" t="n">
        <v>131</v>
      </c>
    </row>
    <row r="256937">
      <c r="A256937" t="inlineStr">
        <is>
          <t>www.addmorecolor-gift-ideas.com</t>
        </is>
      </c>
      <c r="B256937" t="n">
        <v>131</v>
      </c>
    </row>
    <row r="256938">
      <c r="A256938" t="inlineStr">
        <is>
          <t>www.nylonpink.tv</t>
        </is>
      </c>
      <c r="B256938" t="n">
        <v>131</v>
      </c>
    </row>
    <row r="256939">
      <c r="A256939" t="inlineStr">
        <is>
          <t>www.topbuitenspeelgoed.nl</t>
        </is>
      </c>
      <c r="B256939" t="n">
        <v>131</v>
      </c>
    </row>
    <row r="256940">
      <c r="A256940" t="inlineStr">
        <is>
          <t>www.autoauctionmall.com</t>
        </is>
      </c>
      <c r="B256940" t="n">
        <v>131</v>
      </c>
    </row>
    <row r="256941">
      <c r="A256941" t="inlineStr">
        <is>
          <t>www.linenrental.co.uk</t>
        </is>
      </c>
      <c r="B256941" t="n">
        <v>131</v>
      </c>
    </row>
    <row r="256942">
      <c r="A256942" t="inlineStr">
        <is>
          <t>www.essentialketo.com</t>
        </is>
      </c>
      <c r="B256942" t="n">
        <v>131</v>
      </c>
    </row>
    <row r="256943">
      <c r="A256943" t="inlineStr">
        <is>
          <t>mobcoder.com</t>
        </is>
      </c>
      <c r="B256943" t="n">
        <v>131</v>
      </c>
    </row>
    <row r="256944">
      <c r="A256944" t="inlineStr">
        <is>
          <t>img80002429.weyesimg.com</t>
        </is>
      </c>
      <c r="B256944" t="n">
        <v>131</v>
      </c>
    </row>
    <row r="256945">
      <c r="A256945" t="inlineStr">
        <is>
          <t>3amol53ldf-flywheel.netdna-ssl.com</t>
        </is>
      </c>
      <c r="B256945" t="n">
        <v>131</v>
      </c>
    </row>
    <row r="256946">
      <c r="A256946" t="inlineStr">
        <is>
          <t>www.projectarian.com</t>
        </is>
      </c>
      <c r="B256946" t="n">
        <v>131</v>
      </c>
    </row>
    <row r="256947">
      <c r="A256947" t="inlineStr">
        <is>
          <t>t.flyporn.me</t>
        </is>
      </c>
      <c r="B256947" t="n">
        <v>131</v>
      </c>
    </row>
    <row r="256948">
      <c r="A256948" t="inlineStr">
        <is>
          <t>cd5vo46ju4834fu142zvmudg.wpengine.netdna-cdn.com</t>
        </is>
      </c>
      <c r="B256948" t="n">
        <v>131</v>
      </c>
    </row>
    <row r="256949">
      <c r="A256949" t="inlineStr">
        <is>
          <t>www.irishcelticjewels.com</t>
        </is>
      </c>
      <c r="B256949" t="n">
        <v>131</v>
      </c>
    </row>
    <row r="256950">
      <c r="A256950" t="inlineStr">
        <is>
          <t>www.92101urbanliving.com</t>
        </is>
      </c>
      <c r="B256950" t="n">
        <v>131</v>
      </c>
    </row>
    <row r="256951">
      <c r="A256951" t="inlineStr">
        <is>
          <t>instantcard.net</t>
        </is>
      </c>
      <c r="B256951" t="n">
        <v>131</v>
      </c>
    </row>
    <row r="256952">
      <c r="A256952" t="inlineStr">
        <is>
          <t>www.dollarbreak.com</t>
        </is>
      </c>
      <c r="B256952" t="n">
        <v>131</v>
      </c>
    </row>
    <row r="256953">
      <c r="A256953" t="inlineStr">
        <is>
          <t>tecstore.co.nz</t>
        </is>
      </c>
      <c r="B256953" t="n">
        <v>131</v>
      </c>
    </row>
    <row r="256954">
      <c r="A256954" t="inlineStr">
        <is>
          <t>www.gasit.co.uk</t>
        </is>
      </c>
      <c r="B256954" t="n">
        <v>131</v>
      </c>
    </row>
    <row r="256955">
      <c r="A256955" t="inlineStr">
        <is>
          <t>mid-east.com.pk</t>
        </is>
      </c>
      <c r="B256955" t="n">
        <v>131</v>
      </c>
    </row>
    <row r="256956">
      <c r="A256956" t="inlineStr">
        <is>
          <t>2x0r8i4133bf3vh7w91g7xh4-wpengine.netdna-ssl.com</t>
        </is>
      </c>
      <c r="B256956" t="n">
        <v>131</v>
      </c>
    </row>
    <row r="256957">
      <c r="A256957" t="inlineStr">
        <is>
          <t>imageparadise.com</t>
        </is>
      </c>
      <c r="B256957" t="n">
        <v>131</v>
      </c>
    </row>
    <row r="256958">
      <c r="A256958" t="inlineStr">
        <is>
          <t>caribbeanclimateblog.files.wordpress.com</t>
        </is>
      </c>
      <c r="B256958" t="n">
        <v>131</v>
      </c>
    </row>
    <row r="256959">
      <c r="A256959" t="inlineStr">
        <is>
          <t>www.autotechoutlook.com</t>
        </is>
      </c>
      <c r="B256959" t="n">
        <v>131</v>
      </c>
    </row>
    <row r="256960">
      <c r="A256960" t="inlineStr">
        <is>
          <t>icompy.com</t>
        </is>
      </c>
      <c r="B256960" t="n">
        <v>131</v>
      </c>
    </row>
    <row r="256961">
      <c r="A256961" t="inlineStr">
        <is>
          <t>www.tropeziapalace.com</t>
        </is>
      </c>
      <c r="B256961" t="n">
        <v>131</v>
      </c>
    </row>
    <row r="256962">
      <c r="A256962" t="inlineStr">
        <is>
          <t>static.whereyat.com</t>
        </is>
      </c>
      <c r="B256962" t="n">
        <v>131</v>
      </c>
    </row>
    <row r="256963">
      <c r="A256963" t="inlineStr">
        <is>
          <t>www.bothellwa.gov</t>
        </is>
      </c>
      <c r="B256963" t="n">
        <v>131</v>
      </c>
    </row>
    <row r="256964">
      <c r="A256964" t="inlineStr">
        <is>
          <t>en.advtngo.org</t>
        </is>
      </c>
      <c r="B256964" t="n">
        <v>131</v>
      </c>
    </row>
    <row r="256965">
      <c r="A256965" t="inlineStr">
        <is>
          <t>pipedreams-online.co.uk</t>
        </is>
      </c>
      <c r="B256965" t="n">
        <v>131</v>
      </c>
    </row>
    <row r="256966">
      <c r="A256966" t="inlineStr">
        <is>
          <t>chereeberrypaper.com</t>
        </is>
      </c>
      <c r="B256966" t="n">
        <v>131</v>
      </c>
    </row>
    <row r="256967">
      <c r="A256967" t="inlineStr">
        <is>
          <t>thailandhandicrafts.com</t>
        </is>
      </c>
      <c r="B256967" t="n">
        <v>131</v>
      </c>
    </row>
    <row r="256968">
      <c r="A256968" t="inlineStr">
        <is>
          <t>the-frugality.com</t>
        </is>
      </c>
      <c r="B256968" t="n">
        <v>131</v>
      </c>
    </row>
    <row r="256969">
      <c r="A256969" t="inlineStr">
        <is>
          <t>christianbooks.ie</t>
        </is>
      </c>
      <c r="B256969" t="n">
        <v>131</v>
      </c>
    </row>
    <row r="256970">
      <c r="A256970" t="inlineStr">
        <is>
          <t>www.sailboats.co.uk</t>
        </is>
      </c>
      <c r="B256970" t="n">
        <v>131</v>
      </c>
    </row>
    <row r="256971">
      <c r="A256971" t="inlineStr">
        <is>
          <t>fakinit.typepad.com</t>
        </is>
      </c>
      <c r="B256971" t="n">
        <v>131</v>
      </c>
    </row>
    <row r="256972">
      <c r="A256972" t="inlineStr">
        <is>
          <t>www.stationeryxpress.com</t>
        </is>
      </c>
      <c r="B256972" t="n">
        <v>131</v>
      </c>
    </row>
    <row r="256973">
      <c r="A256973" t="inlineStr">
        <is>
          <t>theme4press.com</t>
        </is>
      </c>
      <c r="B256973" t="n">
        <v>131</v>
      </c>
    </row>
    <row r="256974">
      <c r="A256974" t="inlineStr">
        <is>
          <t>www.ukfamilybreak.co.uk</t>
        </is>
      </c>
      <c r="B256974" t="n">
        <v>131</v>
      </c>
    </row>
    <row r="256975">
      <c r="A256975" t="inlineStr">
        <is>
          <t>visitchathamny.com</t>
        </is>
      </c>
      <c r="B256975" t="n">
        <v>131</v>
      </c>
    </row>
    <row r="256976">
      <c r="A256976" t="inlineStr">
        <is>
          <t>www.arthurpohara.com</t>
        </is>
      </c>
      <c r="B256976" t="n">
        <v>131</v>
      </c>
    </row>
    <row r="256977">
      <c r="A256977" t="inlineStr">
        <is>
          <t>www8.gmanews.tv</t>
        </is>
      </c>
      <c r="B256977" t="n">
        <v>131</v>
      </c>
    </row>
    <row r="256978">
      <c r="A256978" t="inlineStr">
        <is>
          <t>princeproductions.files.wordpress.com</t>
        </is>
      </c>
      <c r="B256978" t="n">
        <v>131</v>
      </c>
    </row>
    <row r="256979">
      <c r="A256979" t="inlineStr">
        <is>
          <t>kitchenserf.com</t>
        </is>
      </c>
      <c r="B256979" t="n">
        <v>131</v>
      </c>
    </row>
    <row r="256980">
      <c r="A256980" t="inlineStr">
        <is>
          <t>www.lazythoughts.co.uk</t>
        </is>
      </c>
      <c r="B256980" t="n">
        <v>131</v>
      </c>
    </row>
    <row r="256981">
      <c r="A256981" t="inlineStr">
        <is>
          <t>www.livingwithcolordesigns.com</t>
        </is>
      </c>
      <c r="B256981" t="n">
        <v>131</v>
      </c>
    </row>
    <row r="256982">
      <c r="A256982" t="inlineStr">
        <is>
          <t>pokebeach.com</t>
        </is>
      </c>
      <c r="B256982" t="n">
        <v>131</v>
      </c>
    </row>
    <row r="256983">
      <c r="A256983" t="inlineStr">
        <is>
          <t>www.wbcsmadeeasy.in</t>
        </is>
      </c>
      <c r="B256983" t="n">
        <v>131</v>
      </c>
    </row>
    <row r="256984">
      <c r="A256984" t="inlineStr">
        <is>
          <t>www.freeextrachips.com</t>
        </is>
      </c>
      <c r="B256984" t="n">
        <v>131</v>
      </c>
    </row>
    <row r="256985">
      <c r="A256985" t="inlineStr">
        <is>
          <t>www.indiansportsnews.com</t>
        </is>
      </c>
      <c r="B256985" t="n">
        <v>131</v>
      </c>
    </row>
    <row r="256986">
      <c r="A256986" t="inlineStr">
        <is>
          <t>www.sonictuning.com</t>
        </is>
      </c>
      <c r="B256986" t="n">
        <v>131</v>
      </c>
    </row>
    <row r="256987">
      <c r="A256987" t="inlineStr">
        <is>
          <t>realfoodfamily.com</t>
        </is>
      </c>
      <c r="B256987" t="n">
        <v>131</v>
      </c>
    </row>
    <row r="256988">
      <c r="A256988" t="inlineStr">
        <is>
          <t>theimpatientfarmer.com</t>
        </is>
      </c>
      <c r="B256988" t="n">
        <v>131</v>
      </c>
    </row>
    <row r="256989">
      <c r="A256989" t="inlineStr">
        <is>
          <t>d1som9eclaj1c0.cloudfront.net</t>
        </is>
      </c>
      <c r="B256989" t="n">
        <v>131</v>
      </c>
    </row>
    <row r="256990">
      <c r="A256990" t="inlineStr">
        <is>
          <t>www.niceandquite.com</t>
        </is>
      </c>
      <c r="B256990" t="n">
        <v>131</v>
      </c>
    </row>
    <row r="256991">
      <c r="A256991" t="inlineStr">
        <is>
          <t>civilrightsadvocacy.files.wordpress.com</t>
        </is>
      </c>
      <c r="B256991" t="n">
        <v>131</v>
      </c>
    </row>
    <row r="256992">
      <c r="A256992" t="inlineStr">
        <is>
          <t>www.ecokidsart.com</t>
        </is>
      </c>
      <c r="B256992" t="n">
        <v>131</v>
      </c>
    </row>
    <row r="256993">
      <c r="A256993" t="inlineStr">
        <is>
          <t>styleatno5.com</t>
        </is>
      </c>
      <c r="B256993" t="n">
        <v>131</v>
      </c>
    </row>
    <row r="256994">
      <c r="A256994" t="inlineStr">
        <is>
          <t>bryanjonathanweddings.com</t>
        </is>
      </c>
      <c r="B256994" t="n">
        <v>131</v>
      </c>
    </row>
    <row r="256995">
      <c r="A256995" t="inlineStr">
        <is>
          <t>airqualitynews.com</t>
        </is>
      </c>
      <c r="B256995" t="n">
        <v>131</v>
      </c>
    </row>
    <row r="256996">
      <c r="A256996" t="inlineStr">
        <is>
          <t>www.horalatina.com</t>
        </is>
      </c>
      <c r="B256996" t="n">
        <v>131</v>
      </c>
    </row>
    <row r="256997">
      <c r="A256997" t="inlineStr">
        <is>
          <t>globalpossibilities.org</t>
        </is>
      </c>
      <c r="B256997" t="n">
        <v>131</v>
      </c>
    </row>
    <row r="256998">
      <c r="A256998" t="inlineStr">
        <is>
          <t>neirad.org</t>
        </is>
      </c>
      <c r="B256998" t="n">
        <v>131</v>
      </c>
    </row>
    <row r="256999">
      <c r="A256999" t="inlineStr">
        <is>
          <t>www.ballantine.com</t>
        </is>
      </c>
      <c r="B256999" t="n">
        <v>131</v>
      </c>
    </row>
    <row r="257000">
      <c r="A257000" t="inlineStr">
        <is>
          <t>www.greyhoundgap.org.uk</t>
        </is>
      </c>
      <c r="B257000" t="n">
        <v>131</v>
      </c>
    </row>
    <row r="257001">
      <c r="A257001" t="inlineStr">
        <is>
          <t>store.tilecenters.com</t>
        </is>
      </c>
      <c r="B257001" t="n">
        <v>131</v>
      </c>
    </row>
    <row r="257002">
      <c r="A257002" t="inlineStr">
        <is>
          <t>www.insurance.com</t>
        </is>
      </c>
      <c r="B257002" t="n">
        <v>131</v>
      </c>
    </row>
    <row r="257003">
      <c r="A257003" t="inlineStr">
        <is>
          <t>www.traktorpool.ee</t>
        </is>
      </c>
      <c r="B257003" t="n">
        <v>131</v>
      </c>
    </row>
    <row r="257004">
      <c r="A257004" t="inlineStr">
        <is>
          <t>jasongregory.org</t>
        </is>
      </c>
      <c r="B257004" t="n">
        <v>131</v>
      </c>
    </row>
    <row r="257005">
      <c r="A257005" t="inlineStr">
        <is>
          <t>juliapalosini.com</t>
        </is>
      </c>
      <c r="B257005" t="n">
        <v>131</v>
      </c>
    </row>
    <row r="257006">
      <c r="A257006" t="inlineStr">
        <is>
          <t>p5.tbnpsn.com</t>
        </is>
      </c>
      <c r="B257006" t="n">
        <v>131</v>
      </c>
    </row>
    <row r="257007">
      <c r="A257007" t="inlineStr">
        <is>
          <t>www.runwiki.org</t>
        </is>
      </c>
      <c r="B257007" t="n">
        <v>131</v>
      </c>
    </row>
    <row r="257008">
      <c r="A257008" t="inlineStr">
        <is>
          <t>arcadiaeconomics.com</t>
        </is>
      </c>
      <c r="B257008" t="n">
        <v>131</v>
      </c>
    </row>
    <row r="257009">
      <c r="A257009" t="inlineStr">
        <is>
          <t>smartrobotichome.com</t>
        </is>
      </c>
      <c r="B257009" t="n">
        <v>131</v>
      </c>
    </row>
    <row r="257010">
      <c r="A257010" t="inlineStr">
        <is>
          <t>www.custom-gateway.com</t>
        </is>
      </c>
      <c r="B257010" t="n">
        <v>131</v>
      </c>
    </row>
    <row r="257011">
      <c r="A257011" t="inlineStr">
        <is>
          <t>oceanobservatories.org</t>
        </is>
      </c>
      <c r="B257011" t="n">
        <v>131</v>
      </c>
    </row>
    <row r="257012">
      <c r="A257012" t="inlineStr">
        <is>
          <t>wdettv.org</t>
        </is>
      </c>
      <c r="B257012" t="n">
        <v>131</v>
      </c>
    </row>
    <row r="257013">
      <c r="A257013" t="inlineStr">
        <is>
          <t>static.ziptango.com</t>
        </is>
      </c>
      <c r="B257013" t="n">
        <v>131</v>
      </c>
    </row>
    <row r="257014">
      <c r="A257014" t="inlineStr">
        <is>
          <t>nubellocare.com</t>
        </is>
      </c>
      <c r="B257014" t="n">
        <v>131</v>
      </c>
    </row>
    <row r="257015">
      <c r="A257015" t="inlineStr">
        <is>
          <t>www.german-kryobox.de</t>
        </is>
      </c>
      <c r="B257015" t="n">
        <v>131</v>
      </c>
    </row>
    <row r="257016">
      <c r="A257016" t="inlineStr">
        <is>
          <t>149362919.v2.pressablecdn.com</t>
        </is>
      </c>
      <c r="B257016" t="n">
        <v>131</v>
      </c>
    </row>
    <row r="257017">
      <c r="A257017" t="inlineStr">
        <is>
          <t>3fesnf3017rn3znelb81u4lp9e-wpengine.netdna-ssl.com</t>
        </is>
      </c>
      <c r="B257017" t="n">
        <v>131</v>
      </c>
    </row>
    <row r="257018">
      <c r="A257018" t="inlineStr">
        <is>
          <t>mobile-price-bd.com</t>
        </is>
      </c>
      <c r="B257018" t="n">
        <v>131</v>
      </c>
    </row>
    <row r="257019">
      <c r="A257019" t="inlineStr">
        <is>
          <t>www.saddlery-online.co.uk</t>
        </is>
      </c>
      <c r="B257019" t="n">
        <v>131</v>
      </c>
    </row>
    <row r="257020">
      <c r="A257020" t="inlineStr">
        <is>
          <t>www.bttelecomcabinet.com</t>
        </is>
      </c>
      <c r="B257020" t="n">
        <v>131</v>
      </c>
    </row>
    <row r="257021">
      <c r="A257021" t="inlineStr">
        <is>
          <t>webvectormaps.com</t>
        </is>
      </c>
      <c r="B257021" t="n">
        <v>131</v>
      </c>
    </row>
    <row r="257022">
      <c r="A257022" t="inlineStr">
        <is>
          <t>www.igeelee.com</t>
        </is>
      </c>
      <c r="B257022" t="n">
        <v>131</v>
      </c>
    </row>
    <row r="257023">
      <c r="A257023" t="inlineStr">
        <is>
          <t>beautyworksspa.com</t>
        </is>
      </c>
      <c r="B257023" t="n">
        <v>131</v>
      </c>
    </row>
    <row r="257024">
      <c r="A257024" t="inlineStr">
        <is>
          <t>keysenvironmentalcalendar.org</t>
        </is>
      </c>
      <c r="B257024" t="n">
        <v>131</v>
      </c>
    </row>
    <row r="257025">
      <c r="A257025" t="inlineStr">
        <is>
          <t>www.cubookstore.com</t>
        </is>
      </c>
      <c r="B257025" t="n">
        <v>131</v>
      </c>
    </row>
    <row r="257026">
      <c r="A257026" t="inlineStr">
        <is>
          <t>sparkletiles.com</t>
        </is>
      </c>
      <c r="B257026" t="n">
        <v>131</v>
      </c>
    </row>
    <row r="257027">
      <c r="A257027" t="inlineStr">
        <is>
          <t>www.figadvertising.com</t>
        </is>
      </c>
      <c r="B257027" t="n">
        <v>131</v>
      </c>
    </row>
    <row r="257028">
      <c r="A257028" t="inlineStr">
        <is>
          <t>www.hdtvsolutions.com</t>
        </is>
      </c>
      <c r="B257028" t="n">
        <v>131</v>
      </c>
    </row>
    <row r="257029">
      <c r="A257029" t="inlineStr">
        <is>
          <t>img.goodao.net</t>
        </is>
      </c>
      <c r="B257029" t="n">
        <v>131</v>
      </c>
    </row>
    <row r="257030">
      <c r="A257030" t="inlineStr">
        <is>
          <t>www.bestonkidsrides.com</t>
        </is>
      </c>
      <c r="B257030" t="n">
        <v>131</v>
      </c>
    </row>
    <row r="257031">
      <c r="A257031" t="inlineStr">
        <is>
          <t>ketodays.com</t>
        </is>
      </c>
      <c r="B257031" t="n">
        <v>131</v>
      </c>
    </row>
    <row r="257032">
      <c r="A257032" t="inlineStr">
        <is>
          <t>image1.cougparts.com</t>
        </is>
      </c>
      <c r="B257032" t="n">
        <v>131</v>
      </c>
    </row>
    <row r="257033">
      <c r="A257033" t="inlineStr">
        <is>
          <t>debsimonis.com</t>
        </is>
      </c>
      <c r="B257033" t="n">
        <v>131</v>
      </c>
    </row>
    <row r="257034">
      <c r="A257034" t="inlineStr">
        <is>
          <t>www.fireandfuelapparel.com</t>
        </is>
      </c>
      <c r="B257034" t="n">
        <v>131</v>
      </c>
    </row>
    <row r="257035">
      <c r="A257035" t="inlineStr">
        <is>
          <t>androidden.com</t>
        </is>
      </c>
      <c r="B257035" t="n">
        <v>131</v>
      </c>
    </row>
    <row r="257036">
      <c r="A257036" t="inlineStr">
        <is>
          <t>www.portablegaragedepot.com</t>
        </is>
      </c>
      <c r="B257036" t="n">
        <v>131</v>
      </c>
    </row>
    <row r="257037">
      <c r="A257037" t="inlineStr">
        <is>
          <t>www.mydailyphotograph.com</t>
        </is>
      </c>
      <c r="B257037" t="n">
        <v>131</v>
      </c>
    </row>
    <row r="257038">
      <c r="A257038" t="inlineStr">
        <is>
          <t>www.marquettemessenger.com</t>
        </is>
      </c>
      <c r="B257038" t="n">
        <v>131</v>
      </c>
    </row>
    <row r="257039">
      <c r="A257039" t="inlineStr">
        <is>
          <t>fashionhotbox.com</t>
        </is>
      </c>
      <c r="B257039" t="n">
        <v>131</v>
      </c>
    </row>
    <row r="257040">
      <c r="A257040" t="inlineStr">
        <is>
          <t>icp-db.com</t>
        </is>
      </c>
      <c r="B257040" t="n">
        <v>131</v>
      </c>
    </row>
    <row r="257041">
      <c r="A257041" t="inlineStr">
        <is>
          <t>suny.oneonta.edu</t>
        </is>
      </c>
      <c r="B257041" t="n">
        <v>131</v>
      </c>
    </row>
    <row r="257042">
      <c r="A257042" t="inlineStr">
        <is>
          <t>myduffybear.com</t>
        </is>
      </c>
      <c r="B257042" t="n">
        <v>131</v>
      </c>
    </row>
    <row r="257043">
      <c r="A257043" t="inlineStr">
        <is>
          <t>www.activelifting.com.au</t>
        </is>
      </c>
      <c r="B257043" t="n">
        <v>131</v>
      </c>
    </row>
    <row r="257044">
      <c r="A257044" t="inlineStr">
        <is>
          <t>forexwot.com</t>
        </is>
      </c>
      <c r="B257044" t="n">
        <v>131</v>
      </c>
    </row>
    <row r="257045">
      <c r="A257045" t="inlineStr">
        <is>
          <t>www.gaia.com</t>
        </is>
      </c>
      <c r="B257045" t="n">
        <v>131</v>
      </c>
    </row>
    <row r="257046">
      <c r="A257046" t="inlineStr">
        <is>
          <t>cdn2.pixel2pixeldesign.com</t>
        </is>
      </c>
      <c r="B257046" t="n">
        <v>131</v>
      </c>
    </row>
    <row r="257047">
      <c r="A257047" t="inlineStr">
        <is>
          <t>prime.rookconnect.com</t>
        </is>
      </c>
      <c r="B257047" t="n">
        <v>131</v>
      </c>
    </row>
    <row r="257048">
      <c r="A257048" t="inlineStr">
        <is>
          <t>www.rentmycaravan.com</t>
        </is>
      </c>
      <c r="B257048" t="n">
        <v>131</v>
      </c>
    </row>
    <row r="257049">
      <c r="A257049" t="inlineStr">
        <is>
          <t>www.chezshuchi.com</t>
        </is>
      </c>
      <c r="B257049" t="n">
        <v>131</v>
      </c>
    </row>
    <row r="257050">
      <c r="A257050" t="inlineStr">
        <is>
          <t>cdn2.mature-porn-videos.pro</t>
        </is>
      </c>
      <c r="B257050" t="n">
        <v>131</v>
      </c>
    </row>
    <row r="257051">
      <c r="A257051" t="inlineStr">
        <is>
          <t>www.thecoinvault.com</t>
        </is>
      </c>
      <c r="B257051" t="n">
        <v>131</v>
      </c>
    </row>
    <row r="257052">
      <c r="A257052" t="inlineStr">
        <is>
          <t>beanandbantam.files.wordpress.com</t>
        </is>
      </c>
      <c r="B257052" t="n">
        <v>131</v>
      </c>
    </row>
    <row r="257053">
      <c r="A257053" t="inlineStr">
        <is>
          <t>www.newretrodining.com</t>
        </is>
      </c>
      <c r="B257053" t="n">
        <v>131</v>
      </c>
    </row>
    <row r="257054">
      <c r="A257054" t="inlineStr">
        <is>
          <t>growyournutritionbusiness.com</t>
        </is>
      </c>
      <c r="B257054" t="n">
        <v>131</v>
      </c>
    </row>
    <row r="257055">
      <c r="A257055" t="inlineStr">
        <is>
          <t>www.silverdeer.co.uk</t>
        </is>
      </c>
      <c r="B257055" t="n">
        <v>131</v>
      </c>
    </row>
    <row r="257056">
      <c r="A257056" t="inlineStr">
        <is>
          <t>strandsecuritysystems.com</t>
        </is>
      </c>
      <c r="B257056" t="n">
        <v>131</v>
      </c>
    </row>
    <row r="257057">
      <c r="A257057" t="inlineStr">
        <is>
          <t>www.stephenleecelebrancy.com.au</t>
        </is>
      </c>
      <c r="B257057" t="n">
        <v>131</v>
      </c>
    </row>
    <row r="257058">
      <c r="A257058" t="inlineStr">
        <is>
          <t>teachingtrove.com</t>
        </is>
      </c>
      <c r="B257058" t="n">
        <v>131</v>
      </c>
    </row>
    <row r="257059">
      <c r="A257059" t="inlineStr">
        <is>
          <t>nynews.today</t>
        </is>
      </c>
      <c r="B257059" t="n">
        <v>131</v>
      </c>
    </row>
    <row r="257060">
      <c r="A257060" t="inlineStr">
        <is>
          <t>golf-for-all.de</t>
        </is>
      </c>
      <c r="B257060" t="n">
        <v>131</v>
      </c>
    </row>
    <row r="257061">
      <c r="A257061" t="inlineStr">
        <is>
          <t>www.militarysurplus.hu</t>
        </is>
      </c>
      <c r="B257061" t="n">
        <v>131</v>
      </c>
    </row>
    <row r="257062">
      <c r="A257062" t="inlineStr">
        <is>
          <t>www.okdrs.gov</t>
        </is>
      </c>
      <c r="B257062" t="n">
        <v>131</v>
      </c>
    </row>
    <row r="257063">
      <c r="A257063" t="inlineStr">
        <is>
          <t>homesofheights.com</t>
        </is>
      </c>
      <c r="B257063" t="n">
        <v>131</v>
      </c>
    </row>
    <row r="257064">
      <c r="A257064" t="inlineStr">
        <is>
          <t>media.artstonecostumes.com</t>
        </is>
      </c>
      <c r="B257064" t="n">
        <v>131</v>
      </c>
    </row>
    <row r="257065">
      <c r="A257065" t="inlineStr">
        <is>
          <t>www.thewakullanews.com</t>
        </is>
      </c>
      <c r="B257065" t="n">
        <v>131</v>
      </c>
    </row>
    <row r="257066">
      <c r="A257066" t="inlineStr">
        <is>
          <t>www.thestyle.in</t>
        </is>
      </c>
      <c r="B257066" t="n">
        <v>131</v>
      </c>
    </row>
    <row r="257067">
      <c r="A257067" t="inlineStr">
        <is>
          <t>aocms.centracdn.net</t>
        </is>
      </c>
      <c r="B257067" t="n">
        <v>131</v>
      </c>
    </row>
    <row r="257068">
      <c r="A257068" t="inlineStr">
        <is>
          <t>www.hewlettpackardhistory.com</t>
        </is>
      </c>
      <c r="B257068" t="n">
        <v>131</v>
      </c>
    </row>
    <row r="257069">
      <c r="A257069" t="inlineStr">
        <is>
          <t>www.tntrade.cz</t>
        </is>
      </c>
      <c r="B257069" t="n">
        <v>131</v>
      </c>
    </row>
    <row r="257070">
      <c r="A257070" t="inlineStr">
        <is>
          <t>namebirthdaycakes.net</t>
        </is>
      </c>
      <c r="B257070" t="n">
        <v>131</v>
      </c>
    </row>
    <row r="257071">
      <c r="A257071" t="inlineStr">
        <is>
          <t>lacksalot.files.wordpress.com</t>
        </is>
      </c>
      <c r="B257071" t="n">
        <v>131</v>
      </c>
    </row>
    <row r="257072">
      <c r="A257072" t="inlineStr">
        <is>
          <t>mligu1ruvpc0.i.optimole.com</t>
        </is>
      </c>
      <c r="B257072" t="n">
        <v>131</v>
      </c>
    </row>
    <row r="257073">
      <c r="A257073" t="inlineStr">
        <is>
          <t>sonderlives.com</t>
        </is>
      </c>
      <c r="B257073" t="n">
        <v>131</v>
      </c>
    </row>
    <row r="257074">
      <c r="A257074" t="inlineStr">
        <is>
          <t>japara.com.au</t>
        </is>
      </c>
      <c r="B257074" t="n">
        <v>131</v>
      </c>
    </row>
    <row r="257075">
      <c r="A257075" t="inlineStr">
        <is>
          <t>www.parfimo.bg</t>
        </is>
      </c>
      <c r="B257075" t="n">
        <v>131</v>
      </c>
    </row>
    <row r="257076">
      <c r="A257076" t="inlineStr">
        <is>
          <t>www.manufacturingtomorrow.com</t>
        </is>
      </c>
      <c r="B257076" t="n">
        <v>131</v>
      </c>
    </row>
    <row r="257077">
      <c r="A257077" t="inlineStr">
        <is>
          <t>eventticketboss.com</t>
        </is>
      </c>
      <c r="B257077" t="n">
        <v>131</v>
      </c>
    </row>
    <row r="257078">
      <c r="A257078" t="inlineStr">
        <is>
          <t>www.nacollege.devon.sch.uk</t>
        </is>
      </c>
      <c r="B257078" t="n">
        <v>131</v>
      </c>
    </row>
    <row r="257079">
      <c r="A257079" t="inlineStr">
        <is>
          <t>customprintedgifts.net</t>
        </is>
      </c>
      <c r="B257079" t="n">
        <v>131</v>
      </c>
    </row>
    <row r="257080">
      <c r="A257080" t="inlineStr">
        <is>
          <t>www.l2clothing.de</t>
        </is>
      </c>
      <c r="B257080" t="n">
        <v>131</v>
      </c>
    </row>
    <row r="257081">
      <c r="A257081" t="inlineStr">
        <is>
          <t>south-buckinghamshire.tiledoctor.biz</t>
        </is>
      </c>
      <c r="B257081" t="n">
        <v>131</v>
      </c>
    </row>
    <row r="257082">
      <c r="A257082" t="inlineStr">
        <is>
          <t>northeastdragreview.files.wordpress.com</t>
        </is>
      </c>
      <c r="B257082" t="n">
        <v>131</v>
      </c>
    </row>
    <row r="257083">
      <c r="A257083" t="inlineStr">
        <is>
          <t>honeygerman.com</t>
        </is>
      </c>
      <c r="B257083" t="n">
        <v>131</v>
      </c>
    </row>
    <row r="257084">
      <c r="A257084" t="inlineStr">
        <is>
          <t>statictiresstorageep.azureedge.net</t>
        </is>
      </c>
      <c r="B257084" t="n">
        <v>131</v>
      </c>
    </row>
    <row r="257085">
      <c r="A257085" t="inlineStr">
        <is>
          <t>www.wiktoriaflorek.com</t>
        </is>
      </c>
      <c r="B257085" t="n">
        <v>131</v>
      </c>
    </row>
    <row r="257086">
      <c r="A257086" t="inlineStr">
        <is>
          <t>3eo9mbo54up347ktbpjsxo19.wpengine.netdna-cdn.com</t>
        </is>
      </c>
      <c r="B257086" t="n">
        <v>131</v>
      </c>
    </row>
    <row r="257087">
      <c r="A257087" t="inlineStr">
        <is>
          <t>2w5bo47psbi28lsgs20g2lo1-wpengine.netdna-ssl.com</t>
        </is>
      </c>
      <c r="B257087" t="n">
        <v>131</v>
      </c>
    </row>
    <row r="257088">
      <c r="A257088" t="inlineStr">
        <is>
          <t>www.istores.cz</t>
        </is>
      </c>
      <c r="B257088" t="n">
        <v>131</v>
      </c>
    </row>
    <row r="257089">
      <c r="A257089" t="inlineStr">
        <is>
          <t>advantagevintage.files.wordpress.com</t>
        </is>
      </c>
      <c r="B257089" t="n">
        <v>131</v>
      </c>
    </row>
    <row r="257090">
      <c r="A257090" t="inlineStr">
        <is>
          <t>www.europe-autographs.com</t>
        </is>
      </c>
      <c r="B257090" t="n">
        <v>131</v>
      </c>
    </row>
    <row r="257091">
      <c r="A257091" t="inlineStr">
        <is>
          <t>www.artauk.com</t>
        </is>
      </c>
      <c r="B257091" t="n">
        <v>131</v>
      </c>
    </row>
    <row r="257092">
      <c r="A257092" t="inlineStr">
        <is>
          <t>www.imagirly.com</t>
        </is>
      </c>
      <c r="B257092" t="n">
        <v>131</v>
      </c>
    </row>
    <row r="257093">
      <c r="A257093" t="inlineStr">
        <is>
          <t>www.myauctionpics.com</t>
        </is>
      </c>
      <c r="B257093" t="n">
        <v>131</v>
      </c>
    </row>
    <row r="257094">
      <c r="A257094" t="inlineStr">
        <is>
          <t>color-your-own.com</t>
        </is>
      </c>
      <c r="B257094" t="n">
        <v>131</v>
      </c>
    </row>
    <row r="257095">
      <c r="A257095" t="inlineStr">
        <is>
          <t>chainlinkmarketing-closetheloopadve.netdna-ssl.com</t>
        </is>
      </c>
      <c r="B257095" t="n">
        <v>131</v>
      </c>
    </row>
    <row r="257096">
      <c r="A257096" t="inlineStr">
        <is>
          <t>www.ganterie-laura.com</t>
        </is>
      </c>
      <c r="B257096" t="n">
        <v>131</v>
      </c>
    </row>
    <row r="257097">
      <c r="A257097" t="inlineStr">
        <is>
          <t>forex-indicators.net</t>
        </is>
      </c>
      <c r="B257097" t="n">
        <v>131</v>
      </c>
    </row>
    <row r="257098">
      <c r="A257098" t="inlineStr">
        <is>
          <t>automobil-specials.com</t>
        </is>
      </c>
      <c r="B257098" t="n">
        <v>131</v>
      </c>
    </row>
    <row r="257099">
      <c r="A257099" t="inlineStr">
        <is>
          <t>artalbum.org.ua</t>
        </is>
      </c>
      <c r="B257099" t="n">
        <v>131</v>
      </c>
    </row>
    <row r="257100">
      <c r="A257100" t="inlineStr">
        <is>
          <t>www.museums.cam.ac.uk</t>
        </is>
      </c>
      <c r="B257100" t="n">
        <v>131</v>
      </c>
    </row>
    <row r="257101">
      <c r="A257101" t="inlineStr">
        <is>
          <t>www.canadashistory.ca</t>
        </is>
      </c>
      <c r="B257101" t="n">
        <v>131</v>
      </c>
    </row>
    <row r="257102">
      <c r="A257102" t="inlineStr">
        <is>
          <t>www.tungsten-rings.ru</t>
        </is>
      </c>
      <c r="B257102" t="n">
        <v>131</v>
      </c>
    </row>
    <row r="257103">
      <c r="A257103" t="inlineStr">
        <is>
          <t>www.diyworkshop.co.uk</t>
        </is>
      </c>
      <c r="B257103" t="n">
        <v>131</v>
      </c>
    </row>
    <row r="257104">
      <c r="A257104" t="inlineStr">
        <is>
          <t>mnogolet.com.ua</t>
        </is>
      </c>
      <c r="B257104" t="n">
        <v>131</v>
      </c>
    </row>
    <row r="257105">
      <c r="A257105" t="inlineStr">
        <is>
          <t>www.twotone.com.br</t>
        </is>
      </c>
      <c r="B257105" t="n">
        <v>131</v>
      </c>
    </row>
    <row r="257106">
      <c r="A257106" t="inlineStr">
        <is>
          <t>blog.ministryofpropaganda.co.uk</t>
        </is>
      </c>
      <c r="B257106" t="n">
        <v>131</v>
      </c>
    </row>
    <row r="257107">
      <c r="A257107" t="inlineStr">
        <is>
          <t>data.kpopstarz.com</t>
        </is>
      </c>
      <c r="B257107" t="n">
        <v>131</v>
      </c>
    </row>
    <row r="257108">
      <c r="A257108" t="inlineStr">
        <is>
          <t>www.mana-shop.eu</t>
        </is>
      </c>
      <c r="B257108" t="n">
        <v>131</v>
      </c>
    </row>
    <row r="257109">
      <c r="A257109" t="inlineStr">
        <is>
          <t>www.azsurplus.com</t>
        </is>
      </c>
      <c r="B257109" t="n">
        <v>131</v>
      </c>
    </row>
    <row r="257110">
      <c r="A257110" t="inlineStr">
        <is>
          <t>amandareynolds.co.uk</t>
        </is>
      </c>
      <c r="B257110" t="n">
        <v>131</v>
      </c>
    </row>
    <row r="257111">
      <c r="A257111" t="inlineStr">
        <is>
          <t>ozmusiccollector.com.au</t>
        </is>
      </c>
      <c r="B257111" t="n">
        <v>131</v>
      </c>
    </row>
    <row r="257112">
      <c r="A257112" t="inlineStr">
        <is>
          <t>jnrnrwxhnnpn5p.leadongcdn.com</t>
        </is>
      </c>
      <c r="B257112" t="n">
        <v>131</v>
      </c>
    </row>
    <row r="257113">
      <c r="A257113" t="inlineStr">
        <is>
          <t>pfw.s3.amazonaws.com:80</t>
        </is>
      </c>
      <c r="B257113" t="n">
        <v>131</v>
      </c>
    </row>
    <row r="257114">
      <c r="A257114" t="inlineStr">
        <is>
          <t>stariraymagazine.com</t>
        </is>
      </c>
      <c r="B257114" t="n">
        <v>131</v>
      </c>
    </row>
    <row r="257115">
      <c r="A257115" t="inlineStr">
        <is>
          <t>www.dreamdriftflies.com</t>
        </is>
      </c>
      <c r="B257115" t="n">
        <v>131</v>
      </c>
    </row>
    <row r="257116">
      <c r="A257116" t="inlineStr">
        <is>
          <t>ozbongs.com.au</t>
        </is>
      </c>
      <c r="B257116" t="n">
        <v>131</v>
      </c>
    </row>
    <row r="257117">
      <c r="A257117" t="inlineStr">
        <is>
          <t>www.bluespotwater.co.za</t>
        </is>
      </c>
      <c r="B257117" t="n">
        <v>131</v>
      </c>
    </row>
    <row r="257118">
      <c r="A257118" t="inlineStr">
        <is>
          <t>www.tirecoversplus.com</t>
        </is>
      </c>
      <c r="B257118" t="n">
        <v>131</v>
      </c>
    </row>
    <row r="257119">
      <c r="A257119" t="inlineStr">
        <is>
          <t>www.cattreeplans.com</t>
        </is>
      </c>
      <c r="B257119" t="n">
        <v>131</v>
      </c>
    </row>
    <row r="257120">
      <c r="A257120" t="inlineStr">
        <is>
          <t>feel-the-magic.co.uk</t>
        </is>
      </c>
      <c r="B257120" t="n">
        <v>131</v>
      </c>
    </row>
    <row r="257121">
      <c r="A257121" t="inlineStr">
        <is>
          <t>mp3-tracks.mp3-flac.be</t>
        </is>
      </c>
      <c r="B257121" t="n">
        <v>131</v>
      </c>
    </row>
    <row r="257122">
      <c r="A257122" t="inlineStr">
        <is>
          <t>www.searchforcharlestonrealestate.com</t>
        </is>
      </c>
      <c r="B257122" t="n">
        <v>131</v>
      </c>
    </row>
    <row r="257123">
      <c r="A257123" t="inlineStr">
        <is>
          <t>pmatemplate.s3.amazonaws.com</t>
        </is>
      </c>
      <c r="B257123" t="n">
        <v>131</v>
      </c>
    </row>
    <row r="257124">
      <c r="A257124" t="inlineStr">
        <is>
          <t>www.pro-clipper.com</t>
        </is>
      </c>
      <c r="B257124" t="n">
        <v>131</v>
      </c>
    </row>
    <row r="257125">
      <c r="A257125" t="inlineStr">
        <is>
          <t>thehotbid.com</t>
        </is>
      </c>
      <c r="B257125" t="n">
        <v>131</v>
      </c>
    </row>
    <row r="257126">
      <c r="A257126" t="inlineStr">
        <is>
          <t>www.edboydenphotos.co.uk</t>
        </is>
      </c>
      <c r="B257126" t="n">
        <v>131</v>
      </c>
    </row>
    <row r="257127">
      <c r="A257127" t="inlineStr">
        <is>
          <t>capitalvideogames.com</t>
        </is>
      </c>
      <c r="B257127" t="n">
        <v>131</v>
      </c>
    </row>
    <row r="257128">
      <c r="A257128" t="inlineStr">
        <is>
          <t>www.brookslifesciences.com</t>
        </is>
      </c>
      <c r="B257128" t="n">
        <v>131</v>
      </c>
    </row>
    <row r="257129">
      <c r="A257129" t="inlineStr">
        <is>
          <t>securevpn.pro</t>
        </is>
      </c>
      <c r="B257129" t="n">
        <v>131</v>
      </c>
    </row>
    <row r="257130">
      <c r="A257130" t="inlineStr">
        <is>
          <t>www.used-amada.com</t>
        </is>
      </c>
      <c r="B257130" t="n">
        <v>131</v>
      </c>
    </row>
    <row r="257131">
      <c r="A257131" t="inlineStr">
        <is>
          <t>www.shop-e.gr</t>
        </is>
      </c>
      <c r="B257131" t="n">
        <v>131</v>
      </c>
    </row>
    <row r="257132">
      <c r="A257132" t="inlineStr">
        <is>
          <t>grebenshop.ru</t>
        </is>
      </c>
      <c r="B257132" t="n">
        <v>131</v>
      </c>
    </row>
    <row r="257133">
      <c r="A257133" t="inlineStr">
        <is>
          <t>www.incube.ltd.uk</t>
        </is>
      </c>
      <c r="B257133" t="n">
        <v>131</v>
      </c>
    </row>
    <row r="257134">
      <c r="A257134" t="inlineStr">
        <is>
          <t>www.ebgaffiliates.com</t>
        </is>
      </c>
      <c r="B257134" t="n">
        <v>131</v>
      </c>
    </row>
    <row r="257135">
      <c r="A257135" t="inlineStr">
        <is>
          <t>94e3779b25e21f2d0a92-b470f1161a27bc9f3786a7448904c408.ssl.cf1.rackcdn.com</t>
        </is>
      </c>
      <c r="B257135" t="n">
        <v>131</v>
      </c>
    </row>
    <row r="257136">
      <c r="A257136" t="inlineStr">
        <is>
          <t>jororwxhqiqolk5p.leadongcdn.com</t>
        </is>
      </c>
      <c r="B257136" t="n">
        <v>131</v>
      </c>
    </row>
    <row r="257137">
      <c r="A257137" t="inlineStr">
        <is>
          <t>902566abe8fcbd26d501-e41d3352a60e9401b0deb7b0ce59482f.ssl.cf1.rackcdn.com</t>
        </is>
      </c>
      <c r="B257137" t="n">
        <v>131</v>
      </c>
    </row>
    <row r="257138">
      <c r="A257138" t="inlineStr">
        <is>
          <t>9374304f82d478269813-56225f4f445a901ff1ea29b43db96bf7.ssl.cf1.rackcdn.com</t>
        </is>
      </c>
      <c r="B257138" t="n">
        <v>131</v>
      </c>
    </row>
    <row r="257139">
      <c r="A257139" t="inlineStr">
        <is>
          <t>www.hosikozi.com.au</t>
        </is>
      </c>
      <c r="B257139" t="n">
        <v>131</v>
      </c>
    </row>
    <row r="257140">
      <c r="A257140" t="inlineStr">
        <is>
          <t>simpsonsepisode.com</t>
        </is>
      </c>
      <c r="B257140" t="n">
        <v>131</v>
      </c>
    </row>
    <row r="257141">
      <c r="A257141" t="inlineStr">
        <is>
          <t>workwearstore.com</t>
        </is>
      </c>
      <c r="B257141" t="n">
        <v>131</v>
      </c>
    </row>
    <row r="257142">
      <c r="A257142" t="inlineStr">
        <is>
          <t>c15208104.r4.cf2.rackcdn.com</t>
        </is>
      </c>
      <c r="B257142" t="n">
        <v>131</v>
      </c>
    </row>
    <row r="257143">
      <c r="A257143" t="inlineStr">
        <is>
          <t>www.guidetothegood.ca</t>
        </is>
      </c>
      <c r="B257143" t="n">
        <v>131</v>
      </c>
    </row>
    <row r="257144">
      <c r="A257144" t="inlineStr">
        <is>
          <t>www.thehomespunloft.co.uk</t>
        </is>
      </c>
      <c r="B257144" t="n">
        <v>131</v>
      </c>
    </row>
    <row r="257145">
      <c r="A257145" t="inlineStr">
        <is>
          <t>m.eovalve.com</t>
        </is>
      </c>
      <c r="B257145" t="n">
        <v>131</v>
      </c>
    </row>
    <row r="257146">
      <c r="A257146" t="inlineStr">
        <is>
          <t>updatefreak.com</t>
        </is>
      </c>
      <c r="B257146" t="n">
        <v>130</v>
      </c>
    </row>
    <row r="257147">
      <c r="A257147" t="inlineStr">
        <is>
          <t>www.freedomsilk.com</t>
        </is>
      </c>
      <c r="B257147" t="n">
        <v>130</v>
      </c>
    </row>
    <row r="257148">
      <c r="A257148" t="inlineStr">
        <is>
          <t>spokengarden.com</t>
        </is>
      </c>
      <c r="B257148" t="n">
        <v>130</v>
      </c>
    </row>
    <row r="257149">
      <c r="A257149" t="inlineStr">
        <is>
          <t>www.worldyouthadventures.com</t>
        </is>
      </c>
      <c r="B257149" t="n">
        <v>130</v>
      </c>
    </row>
    <row r="257150">
      <c r="A257150" t="inlineStr">
        <is>
          <t>i.postergen.com</t>
        </is>
      </c>
      <c r="B257150" t="n">
        <v>130</v>
      </c>
    </row>
    <row r="257151">
      <c r="A257151" t="inlineStr">
        <is>
          <t>stateless.yourcrochet.com</t>
        </is>
      </c>
      <c r="B257151" t="n">
        <v>130</v>
      </c>
    </row>
    <row r="257152">
      <c r="A257152" t="inlineStr">
        <is>
          <t>www.rbexclusive.com</t>
        </is>
      </c>
      <c r="B257152" t="n">
        <v>130</v>
      </c>
    </row>
    <row r="257153">
      <c r="A257153" t="inlineStr">
        <is>
          <t>woodworks.co.uk</t>
        </is>
      </c>
      <c r="B257153" t="n">
        <v>130</v>
      </c>
    </row>
    <row r="257154">
      <c r="A257154" t="inlineStr">
        <is>
          <t>cdn.lampy.pl</t>
        </is>
      </c>
      <c r="B257154" t="n">
        <v>130</v>
      </c>
    </row>
    <row r="257155">
      <c r="A257155" t="inlineStr">
        <is>
          <t>ppspb.ru</t>
        </is>
      </c>
      <c r="B257155" t="n">
        <v>130</v>
      </c>
    </row>
    <row r="257156">
      <c r="A257156" t="inlineStr">
        <is>
          <t>img.lapresse.it</t>
        </is>
      </c>
      <c r="B257156" t="n">
        <v>130</v>
      </c>
    </row>
    <row r="257157">
      <c r="A257157" t="inlineStr">
        <is>
          <t>www.veselebydleni.cz</t>
        </is>
      </c>
      <c r="B257157" t="n">
        <v>130</v>
      </c>
    </row>
    <row r="257158">
      <c r="A257158" t="inlineStr">
        <is>
          <t>img.vogue.com.tw</t>
        </is>
      </c>
      <c r="B257158" t="n">
        <v>130</v>
      </c>
    </row>
    <row r="257159">
      <c r="A257159" t="inlineStr">
        <is>
          <t>noticias24carabobo.com</t>
        </is>
      </c>
      <c r="B257159" t="n">
        <v>130</v>
      </c>
    </row>
    <row r="257160">
      <c r="A257160" t="inlineStr">
        <is>
          <t>afrique.le360.ma</t>
        </is>
      </c>
      <c r="B257160" t="n">
        <v>130</v>
      </c>
    </row>
    <row r="257161">
      <c r="A257161" t="inlineStr">
        <is>
          <t>dam.savencia-fromagedairy.com</t>
        </is>
      </c>
      <c r="B257161" t="n">
        <v>130</v>
      </c>
    </row>
    <row r="257162">
      <c r="A257162" t="inlineStr">
        <is>
          <t>www.salepepe.it</t>
        </is>
      </c>
      <c r="B257162" t="n">
        <v>130</v>
      </c>
    </row>
    <row r="257163">
      <c r="A257163" t="inlineStr">
        <is>
          <t>cdn4.uzone.id</t>
        </is>
      </c>
      <c r="B257163" t="n">
        <v>130</v>
      </c>
    </row>
    <row r="257164">
      <c r="A257164" t="inlineStr">
        <is>
          <t>i.wp.pl</t>
        </is>
      </c>
      <c r="B257164" t="n">
        <v>130</v>
      </c>
    </row>
    <row r="257165">
      <c r="A257165" t="inlineStr">
        <is>
          <t>d2mjvz2lqjkhe7.cloudfront.net</t>
        </is>
      </c>
      <c r="B257165" t="n">
        <v>130</v>
      </c>
    </row>
    <row r="257166">
      <c r="A257166" t="inlineStr">
        <is>
          <t>i.podster.fm</t>
        </is>
      </c>
      <c r="B257166" t="n">
        <v>130</v>
      </c>
    </row>
    <row r="257167">
      <c r="A257167" t="inlineStr">
        <is>
          <t>blog-imgs-128.fc2.com</t>
        </is>
      </c>
      <c r="B257167" t="n">
        <v>130</v>
      </c>
    </row>
    <row r="257168">
      <c r="A257168" t="inlineStr">
        <is>
          <t>greenhousebio.gr</t>
        </is>
      </c>
      <c r="B257168" t="n">
        <v>130</v>
      </c>
    </row>
    <row r="257169">
      <c r="A257169" t="inlineStr">
        <is>
          <t>www.bellatio.nl</t>
        </is>
      </c>
      <c r="B257169" t="n">
        <v>130</v>
      </c>
    </row>
    <row r="257170">
      <c r="A257170" t="inlineStr">
        <is>
          <t>ajuntament.barcelona.cat</t>
        </is>
      </c>
      <c r="B257170" t="n">
        <v>130</v>
      </c>
    </row>
    <row r="257171">
      <c r="A257171" t="inlineStr">
        <is>
          <t>www.iberobike.com</t>
        </is>
      </c>
      <c r="B257171" t="n">
        <v>130</v>
      </c>
    </row>
    <row r="257172">
      <c r="A257172" t="inlineStr">
        <is>
          <t>jerrykids.com</t>
        </is>
      </c>
      <c r="B257172" t="n">
        <v>130</v>
      </c>
    </row>
    <row r="257173">
      <c r="A257173" t="inlineStr">
        <is>
          <t>pvm.by</t>
        </is>
      </c>
      <c r="B257173" t="n">
        <v>130</v>
      </c>
    </row>
    <row r="257174">
      <c r="A257174" t="inlineStr">
        <is>
          <t>static03.ofertia.com</t>
        </is>
      </c>
      <c r="B257174" t="n">
        <v>130</v>
      </c>
    </row>
    <row r="257175">
      <c r="A257175" t="inlineStr">
        <is>
          <t>fashionunited.nl</t>
        </is>
      </c>
      <c r="B257175" t="n">
        <v>130</v>
      </c>
    </row>
    <row r="257176">
      <c r="A257176" t="inlineStr">
        <is>
          <t>www.pointer.de</t>
        </is>
      </c>
      <c r="B257176" t="n">
        <v>130</v>
      </c>
    </row>
    <row r="257177">
      <c r="A257177" t="inlineStr">
        <is>
          <t>cnv.nailbook.jp</t>
        </is>
      </c>
      <c r="B257177" t="n">
        <v>130</v>
      </c>
    </row>
    <row r="257178">
      <c r="A257178" t="inlineStr">
        <is>
          <t>bricobistro.com</t>
        </is>
      </c>
      <c r="B257178" t="n">
        <v>130</v>
      </c>
    </row>
    <row r="257179">
      <c r="A257179" t="inlineStr">
        <is>
          <t>images9.okr.ro</t>
        </is>
      </c>
      <c r="B257179" t="n">
        <v>130</v>
      </c>
    </row>
    <row r="257180">
      <c r="A257180" t="inlineStr">
        <is>
          <t>www.diff.fr</t>
        </is>
      </c>
      <c r="B257180" t="n">
        <v>130</v>
      </c>
    </row>
    <row r="257181">
      <c r="A257181" t="inlineStr">
        <is>
          <t>assets.tonica.la</t>
        </is>
      </c>
      <c r="B257181" t="n">
        <v>130</v>
      </c>
    </row>
    <row r="257182">
      <c r="A257182" t="inlineStr">
        <is>
          <t>www.events.nl</t>
        </is>
      </c>
      <c r="B257182" t="n">
        <v>130</v>
      </c>
    </row>
    <row r="257183">
      <c r="A257183" t="inlineStr">
        <is>
          <t>www.ventilatieland.nl</t>
        </is>
      </c>
      <c r="B257183" t="n">
        <v>130</v>
      </c>
    </row>
    <row r="257184">
      <c r="A257184" t="inlineStr">
        <is>
          <t>nbg-web01.opitec.com</t>
        </is>
      </c>
      <c r="B257184" t="n">
        <v>130</v>
      </c>
    </row>
    <row r="257185">
      <c r="A257185" t="inlineStr">
        <is>
          <t>static.stradivarius.cn</t>
        </is>
      </c>
      <c r="B257185" t="n">
        <v>130</v>
      </c>
    </row>
    <row r="257186">
      <c r="A257186" t="inlineStr">
        <is>
          <t>caseonline.b-cdn.net</t>
        </is>
      </c>
      <c r="B257186" t="n">
        <v>130</v>
      </c>
    </row>
    <row r="257187">
      <c r="A257187" t="inlineStr">
        <is>
          <t>media.newmindmedia.com</t>
        </is>
      </c>
      <c r="B257187" t="n">
        <v>130</v>
      </c>
    </row>
    <row r="257188">
      <c r="A257188" t="inlineStr">
        <is>
          <t>www.recicladocreativo.com</t>
        </is>
      </c>
      <c r="B257188" t="n">
        <v>130</v>
      </c>
    </row>
    <row r="257189">
      <c r="A257189" t="inlineStr">
        <is>
          <t>static05.ofertia.com.mx</t>
        </is>
      </c>
      <c r="B257189" t="n">
        <v>130</v>
      </c>
    </row>
    <row r="257190">
      <c r="A257190" t="inlineStr">
        <is>
          <t>intersentia.com</t>
        </is>
      </c>
      <c r="B257190" t="n">
        <v>130</v>
      </c>
    </row>
    <row r="257191">
      <c r="A257191" t="inlineStr">
        <is>
          <t>www.boomsocial.com</t>
        </is>
      </c>
      <c r="B257191" t="n">
        <v>130</v>
      </c>
    </row>
    <row r="257192">
      <c r="A257192" t="inlineStr">
        <is>
          <t>cdn.villaway.com</t>
        </is>
      </c>
      <c r="B257192" t="n">
        <v>130</v>
      </c>
    </row>
    <row r="257193">
      <c r="A257193" t="inlineStr">
        <is>
          <t>kazan.lauty.ru</t>
        </is>
      </c>
      <c r="B257193" t="n">
        <v>130</v>
      </c>
    </row>
    <row r="257194">
      <c r="A257194" t="inlineStr">
        <is>
          <t>www.replicas-relojes.es</t>
        </is>
      </c>
      <c r="B257194" t="n">
        <v>130</v>
      </c>
    </row>
    <row r="257195">
      <c r="A257195" t="inlineStr">
        <is>
          <t>www.casas-ambiente.com</t>
        </is>
      </c>
      <c r="B257195" t="n">
        <v>130</v>
      </c>
    </row>
    <row r="257196">
      <c r="A257196" t="inlineStr">
        <is>
          <t>a-lehdet-blogs.s3.amazonaws.com</t>
        </is>
      </c>
      <c r="B257196" t="n">
        <v>130</v>
      </c>
    </row>
    <row r="257197">
      <c r="A257197" t="inlineStr">
        <is>
          <t>s14.directupload.net</t>
        </is>
      </c>
      <c r="B257197" t="n">
        <v>130</v>
      </c>
    </row>
    <row r="257198">
      <c r="A257198" t="inlineStr">
        <is>
          <t>quantrivakhoinghiep.org</t>
        </is>
      </c>
      <c r="B257198" t="n">
        <v>130</v>
      </c>
    </row>
    <row r="257199">
      <c r="A257199" t="inlineStr">
        <is>
          <t>www.vinello.at</t>
        </is>
      </c>
      <c r="B257199" t="n">
        <v>130</v>
      </c>
    </row>
    <row r="257200">
      <c r="A257200" t="inlineStr">
        <is>
          <t>cctvdvrrecorder.com</t>
        </is>
      </c>
      <c r="B257200" t="n">
        <v>130</v>
      </c>
    </row>
    <row r="257201">
      <c r="A257201" t="inlineStr">
        <is>
          <t>img6.spartoo.fi</t>
        </is>
      </c>
      <c r="B257201" t="n">
        <v>130</v>
      </c>
    </row>
    <row r="257202">
      <c r="A257202" t="inlineStr">
        <is>
          <t>jezykowa.pl</t>
        </is>
      </c>
      <c r="B257202" t="n">
        <v>130</v>
      </c>
    </row>
    <row r="257203">
      <c r="A257203" t="inlineStr">
        <is>
          <t>colortoner.it</t>
        </is>
      </c>
      <c r="B257203" t="n">
        <v>130</v>
      </c>
    </row>
    <row r="257204">
      <c r="A257204" t="inlineStr">
        <is>
          <t>coakarms.com</t>
        </is>
      </c>
      <c r="B257204" t="n">
        <v>130</v>
      </c>
    </row>
    <row r="257205">
      <c r="A257205" t="inlineStr">
        <is>
          <t>www.ilpiccolemagazine.it</t>
        </is>
      </c>
      <c r="B257205" t="n">
        <v>130</v>
      </c>
    </row>
    <row r="257206">
      <c r="A257206" t="inlineStr">
        <is>
          <t>gollo-prod-grupounicomer.netdna-ssl.com</t>
        </is>
      </c>
      <c r="B257206" t="n">
        <v>130</v>
      </c>
    </row>
    <row r="257207">
      <c r="A257207" t="inlineStr">
        <is>
          <t>elhorror.com.mx</t>
        </is>
      </c>
      <c r="B257207" t="n">
        <v>130</v>
      </c>
    </row>
    <row r="257208">
      <c r="A257208" t="inlineStr">
        <is>
          <t>moldova24.info</t>
        </is>
      </c>
      <c r="B257208" t="n">
        <v>130</v>
      </c>
    </row>
    <row r="257209">
      <c r="A257209" t="inlineStr">
        <is>
          <t>www.eltro.pl</t>
        </is>
      </c>
      <c r="B257209" t="n">
        <v>130</v>
      </c>
    </row>
    <row r="257210">
      <c r="A257210" t="inlineStr">
        <is>
          <t>www.locurainformatica.com</t>
        </is>
      </c>
      <c r="B257210" t="n">
        <v>130</v>
      </c>
    </row>
    <row r="257211">
      <c r="A257211" t="inlineStr">
        <is>
          <t>www.nationalpartscatalog.com</t>
        </is>
      </c>
      <c r="B257211" t="n">
        <v>130</v>
      </c>
    </row>
    <row r="257212">
      <c r="A257212" t="inlineStr">
        <is>
          <t>gamingrevolution.com</t>
        </is>
      </c>
      <c r="B257212" t="n">
        <v>130</v>
      </c>
    </row>
    <row r="257213">
      <c r="A257213" t="inlineStr">
        <is>
          <t>d6bdponuqk1ey.cloudfront.net</t>
        </is>
      </c>
      <c r="B257213" t="n">
        <v>130</v>
      </c>
    </row>
    <row r="257214">
      <c r="A257214" t="inlineStr">
        <is>
          <t>www.artificialgrasschicago.com</t>
        </is>
      </c>
      <c r="B257214" t="n">
        <v>130</v>
      </c>
    </row>
    <row r="257215">
      <c r="A257215" t="inlineStr">
        <is>
          <t>www.faviaviaggi.com</t>
        </is>
      </c>
      <c r="B257215" t="n">
        <v>130</v>
      </c>
    </row>
    <row r="257216">
      <c r="A257216" t="inlineStr">
        <is>
          <t>paranormality.com</t>
        </is>
      </c>
      <c r="B257216" t="n">
        <v>130</v>
      </c>
    </row>
    <row r="257217">
      <c r="A257217" t="inlineStr">
        <is>
          <t>www.resilientseatedgatevalve.com</t>
        </is>
      </c>
      <c r="B257217" t="n">
        <v>130</v>
      </c>
    </row>
    <row r="257218">
      <c r="A257218" t="inlineStr">
        <is>
          <t>rprnrwxhrnml5q.leadongcdn.com</t>
        </is>
      </c>
      <c r="B257218" t="n">
        <v>130</v>
      </c>
    </row>
    <row r="257219">
      <c r="A257219" t="inlineStr">
        <is>
          <t>wyspapupila.pl</t>
        </is>
      </c>
      <c r="B257219" t="n">
        <v>130</v>
      </c>
    </row>
    <row r="257220">
      <c r="A257220" t="inlineStr">
        <is>
          <t>www.homeofhomefragrance.co.uk</t>
        </is>
      </c>
      <c r="B257220" t="n">
        <v>130</v>
      </c>
    </row>
    <row r="257221">
      <c r="A257221" t="inlineStr">
        <is>
          <t>jm3screenprinting.com</t>
        </is>
      </c>
      <c r="B257221" t="n">
        <v>130</v>
      </c>
    </row>
    <row r="257222">
      <c r="A257222" t="inlineStr">
        <is>
          <t>5prorwxhkjrkiii.leadongcdn.com</t>
        </is>
      </c>
      <c r="B257222" t="n">
        <v>130</v>
      </c>
    </row>
    <row r="257223">
      <c r="A257223" t="inlineStr">
        <is>
          <t>home-reviews.com</t>
        </is>
      </c>
      <c r="B257223" t="n">
        <v>130</v>
      </c>
    </row>
    <row r="257224">
      <c r="A257224" t="inlineStr">
        <is>
          <t>www.cityofhomestead.com</t>
        </is>
      </c>
      <c r="B257224" t="n">
        <v>130</v>
      </c>
    </row>
    <row r="257225">
      <c r="A257225" t="inlineStr">
        <is>
          <t>besbrodepianos.com</t>
        </is>
      </c>
      <c r="B257225" t="n">
        <v>130</v>
      </c>
    </row>
    <row r="257226">
      <c r="A257226" t="inlineStr">
        <is>
          <t>www.illatszerszakuzlet.hu</t>
        </is>
      </c>
      <c r="B257226" t="n">
        <v>130</v>
      </c>
    </row>
    <row r="257227">
      <c r="A257227" t="inlineStr">
        <is>
          <t>www.sallybourneinteriors.co.uk:443</t>
        </is>
      </c>
      <c r="B257227" t="n">
        <v>130</v>
      </c>
    </row>
    <row r="257228">
      <c r="A257228" t="inlineStr">
        <is>
          <t>www.physikinstrumente.co.uk</t>
        </is>
      </c>
      <c r="B257228" t="n">
        <v>130</v>
      </c>
    </row>
    <row r="257229">
      <c r="A257229" t="inlineStr">
        <is>
          <t>www.lankakibag.com</t>
        </is>
      </c>
      <c r="B257229" t="n">
        <v>130</v>
      </c>
    </row>
    <row r="257230">
      <c r="A257230" t="inlineStr">
        <is>
          <t>www.sagemediagroupphotography.com</t>
        </is>
      </c>
      <c r="B257230" t="n">
        <v>130</v>
      </c>
    </row>
    <row r="257231">
      <c r="A257231" t="inlineStr">
        <is>
          <t>prada.dunbarmoravia.com</t>
        </is>
      </c>
      <c r="B257231" t="n">
        <v>130</v>
      </c>
    </row>
    <row r="257232">
      <c r="A257232" t="inlineStr">
        <is>
          <t>softdrayw.ru</t>
        </is>
      </c>
      <c r="B257232" t="n">
        <v>130</v>
      </c>
    </row>
    <row r="257233">
      <c r="A257233" t="inlineStr">
        <is>
          <t>www.thedahloneganugget.com</t>
        </is>
      </c>
      <c r="B257233" t="n">
        <v>130</v>
      </c>
    </row>
    <row r="257234">
      <c r="A257234" t="inlineStr">
        <is>
          <t>www.studers.nl</t>
        </is>
      </c>
      <c r="B257234" t="n">
        <v>130</v>
      </c>
    </row>
    <row r="257235">
      <c r="A257235" t="inlineStr">
        <is>
          <t>product_images_md.s3.amazonaws.com</t>
        </is>
      </c>
      <c r="B257235" t="n">
        <v>130</v>
      </c>
    </row>
    <row r="257236">
      <c r="A257236" t="inlineStr">
        <is>
          <t>busandroll.com</t>
        </is>
      </c>
      <c r="B257236" t="n">
        <v>130</v>
      </c>
    </row>
    <row r="257237">
      <c r="A257237" t="inlineStr">
        <is>
          <t>m.semitrailerfactory.com</t>
        </is>
      </c>
      <c r="B257237" t="n">
        <v>130</v>
      </c>
    </row>
    <row r="257238">
      <c r="A257238" t="inlineStr">
        <is>
          <t>5irorwxhqkiriij.leadongcdn.com</t>
        </is>
      </c>
      <c r="B257238" t="n">
        <v>130</v>
      </c>
    </row>
    <row r="257239">
      <c r="A257239" t="inlineStr">
        <is>
          <t>jnrnrwxhqnkp5p.leadongcdn.com</t>
        </is>
      </c>
      <c r="B257239" t="n">
        <v>130</v>
      </c>
    </row>
    <row r="257240">
      <c r="A257240" t="inlineStr">
        <is>
          <t>www.beatlesthatch.com</t>
        </is>
      </c>
      <c r="B257240" t="n">
        <v>130</v>
      </c>
    </row>
    <row r="257241">
      <c r="A257241" t="inlineStr">
        <is>
          <t>www.artificialgrasswashington.com</t>
        </is>
      </c>
      <c r="B257241" t="n">
        <v>130</v>
      </c>
    </row>
    <row r="257242">
      <c r="A257242" t="inlineStr">
        <is>
          <t>brockelmanauctions.com</t>
        </is>
      </c>
      <c r="B257242" t="n">
        <v>130</v>
      </c>
    </row>
    <row r="257243">
      <c r="A257243" t="inlineStr">
        <is>
          <t>www.alondrasflowers.com</t>
        </is>
      </c>
      <c r="B257243" t="n">
        <v>130</v>
      </c>
    </row>
    <row r="257244">
      <c r="A257244" t="inlineStr">
        <is>
          <t>www.packaging4u.co.uk</t>
        </is>
      </c>
      <c r="B257244" t="n">
        <v>130</v>
      </c>
    </row>
    <row r="257245">
      <c r="A257245" t="inlineStr">
        <is>
          <t>universal-document-converter.com</t>
        </is>
      </c>
      <c r="B257245" t="n">
        <v>130</v>
      </c>
    </row>
    <row r="257246">
      <c r="A257246" t="inlineStr">
        <is>
          <t>www.rivertonmusic.com</t>
        </is>
      </c>
      <c r="B257246" t="n">
        <v>130</v>
      </c>
    </row>
    <row r="257247">
      <c r="A257247" t="inlineStr">
        <is>
          <t>theinteriorgallery.com</t>
        </is>
      </c>
      <c r="B257247" t="n">
        <v>130</v>
      </c>
    </row>
    <row r="257248">
      <c r="A257248" t="inlineStr">
        <is>
          <t>artic.contentdm.oclc.org</t>
        </is>
      </c>
      <c r="B257248" t="n">
        <v>130</v>
      </c>
    </row>
    <row r="257249">
      <c r="A257249" t="inlineStr">
        <is>
          <t>www.librami.com</t>
        </is>
      </c>
      <c r="B257249" t="n">
        <v>130</v>
      </c>
    </row>
    <row r="257250">
      <c r="A257250" t="inlineStr">
        <is>
          <t>www.hyper.com.ua</t>
        </is>
      </c>
      <c r="B257250" t="n">
        <v>130</v>
      </c>
    </row>
    <row r="257251">
      <c r="A257251" t="inlineStr">
        <is>
          <t>mk0siddhiyogaatogg3o.kinstacdn.com</t>
        </is>
      </c>
      <c r="B257251" t="n">
        <v>130</v>
      </c>
    </row>
    <row r="257252">
      <c r="A257252" t="inlineStr">
        <is>
          <t>www.calmcradle.com</t>
        </is>
      </c>
      <c r="B257252" t="n">
        <v>130</v>
      </c>
    </row>
    <row r="257253">
      <c r="A257253" t="inlineStr">
        <is>
          <t>jameskennedymonash.deco-shirts.com</t>
        </is>
      </c>
      <c r="B257253" t="n">
        <v>130</v>
      </c>
    </row>
    <row r="257254">
      <c r="A257254" t="inlineStr">
        <is>
          <t>theworkshops.qm.qld.gov.au</t>
        </is>
      </c>
      <c r="B257254" t="n">
        <v>130</v>
      </c>
    </row>
    <row r="257255">
      <c r="A257255" t="inlineStr">
        <is>
          <t>rtcdigitalimages.zenfolio.com</t>
        </is>
      </c>
      <c r="B257255" t="n">
        <v>130</v>
      </c>
    </row>
    <row r="257256">
      <c r="A257256" t="inlineStr">
        <is>
          <t>jirorwxhjiqklo5p.ldycdn.com</t>
        </is>
      </c>
      <c r="B257256" t="n">
        <v>130</v>
      </c>
    </row>
    <row r="257257">
      <c r="A257257" t="inlineStr">
        <is>
          <t>img1.w-fenec.org</t>
        </is>
      </c>
      <c r="B257257" t="n">
        <v>130</v>
      </c>
    </row>
    <row r="257258">
      <c r="A257258" t="inlineStr">
        <is>
          <t>www.led-stage-light.com</t>
        </is>
      </c>
      <c r="B257258" t="n">
        <v>130</v>
      </c>
    </row>
    <row r="257259">
      <c r="A257259" t="inlineStr">
        <is>
          <t>www.thefussylibrarian.com</t>
        </is>
      </c>
      <c r="B257259" t="n">
        <v>130</v>
      </c>
    </row>
    <row r="257260">
      <c r="A257260" t="inlineStr">
        <is>
          <t>d0bb7f9bf11b5ad1a6b2-6175f06f5e3f64e15abbf67415a276ec.ssl.cf1.rackcdn.com</t>
        </is>
      </c>
      <c r="B257260" t="n">
        <v>130</v>
      </c>
    </row>
    <row r="257261">
      <c r="A257261" t="inlineStr">
        <is>
          <t>www.wellslahatte.com</t>
        </is>
      </c>
      <c r="B257261" t="n">
        <v>130</v>
      </c>
    </row>
    <row r="257262">
      <c r="A257262" t="inlineStr">
        <is>
          <t>mooivakanties.nl</t>
        </is>
      </c>
      <c r="B257262" t="n">
        <v>130</v>
      </c>
    </row>
    <row r="257263">
      <c r="A257263" t="inlineStr">
        <is>
          <t>apysur.com</t>
        </is>
      </c>
      <c r="B257263" t="n">
        <v>130</v>
      </c>
    </row>
    <row r="257264">
      <c r="A257264" t="inlineStr">
        <is>
          <t>shemalemodellist.com</t>
        </is>
      </c>
      <c r="B257264" t="n">
        <v>130</v>
      </c>
    </row>
    <row r="257265">
      <c r="A257265" t="inlineStr">
        <is>
          <t>www.skejtuj.sk</t>
        </is>
      </c>
      <c r="B257265" t="n">
        <v>130</v>
      </c>
    </row>
    <row r="257266">
      <c r="A257266" t="inlineStr">
        <is>
          <t>iprorwxhiiloln5q.leadongcdn.com</t>
        </is>
      </c>
      <c r="B257266" t="n">
        <v>130</v>
      </c>
    </row>
    <row r="257267">
      <c r="A257267" t="inlineStr">
        <is>
          <t>aviator.com</t>
        </is>
      </c>
      <c r="B257267" t="n">
        <v>130</v>
      </c>
    </row>
    <row r="257268">
      <c r="A257268" t="inlineStr">
        <is>
          <t>www.homerepairservicesnearme.com</t>
        </is>
      </c>
      <c r="B257268" t="n">
        <v>130</v>
      </c>
    </row>
    <row r="257269">
      <c r="A257269" t="inlineStr">
        <is>
          <t>404c5cb04dc8e43cff8d-ee14bf8ca6a474a7375b1c46dbe8a296.r74.cf2.rackcdn.com</t>
        </is>
      </c>
      <c r="B257269" t="n">
        <v>130</v>
      </c>
    </row>
    <row r="257270">
      <c r="A257270" t="inlineStr">
        <is>
          <t>www.whitecountynews.net</t>
        </is>
      </c>
      <c r="B257270" t="n">
        <v>130</v>
      </c>
    </row>
    <row r="257271">
      <c r="A257271" t="inlineStr">
        <is>
          <t>www.idaireland.com</t>
        </is>
      </c>
      <c r="B257271" t="n">
        <v>130</v>
      </c>
    </row>
    <row r="257272">
      <c r="A257272" t="inlineStr">
        <is>
          <t>story.theholdsworths.org.uk</t>
        </is>
      </c>
      <c r="B257272" t="n">
        <v>130</v>
      </c>
    </row>
    <row r="257273">
      <c r="A257273" t="inlineStr">
        <is>
          <t>golfomax.nl</t>
        </is>
      </c>
      <c r="B257273" t="n">
        <v>130</v>
      </c>
    </row>
    <row r="257274">
      <c r="A257274" t="inlineStr">
        <is>
          <t>cdn.kitchencabinetkings.com</t>
        </is>
      </c>
      <c r="B257274" t="n">
        <v>130</v>
      </c>
    </row>
    <row r="257275">
      <c r="A257275" t="inlineStr">
        <is>
          <t>spinaoptics.com</t>
        </is>
      </c>
      <c r="B257275" t="n">
        <v>130</v>
      </c>
    </row>
    <row r="257276">
      <c r="A257276" t="inlineStr">
        <is>
          <t>www.chicagolimocoach1.com</t>
        </is>
      </c>
      <c r="B257276" t="n">
        <v>130</v>
      </c>
    </row>
    <row r="257277">
      <c r="A257277" t="inlineStr">
        <is>
          <t>putlocker4k.club</t>
        </is>
      </c>
      <c r="B257277" t="n">
        <v>130</v>
      </c>
    </row>
    <row r="257278">
      <c r="A257278" t="inlineStr">
        <is>
          <t>constructionequipment.com</t>
        </is>
      </c>
      <c r="B257278" t="n">
        <v>130</v>
      </c>
    </row>
    <row r="257279">
      <c r="A257279" t="inlineStr">
        <is>
          <t>www.italian-buttons.com</t>
        </is>
      </c>
      <c r="B257279" t="n">
        <v>130</v>
      </c>
    </row>
    <row r="257280">
      <c r="A257280" t="inlineStr">
        <is>
          <t>campsiteartifacts.com</t>
        </is>
      </c>
      <c r="B257280" t="n">
        <v>130</v>
      </c>
    </row>
    <row r="257281">
      <c r="A257281" t="inlineStr">
        <is>
          <t>insideobject.com</t>
        </is>
      </c>
      <c r="B257281" t="n">
        <v>130</v>
      </c>
    </row>
    <row r="257282">
      <c r="A257282" t="inlineStr">
        <is>
          <t>contentdm.ad.umbc.edu</t>
        </is>
      </c>
      <c r="B257282" t="n">
        <v>130</v>
      </c>
    </row>
    <row r="257283">
      <c r="A257283" t="inlineStr">
        <is>
          <t>www.hoteljobs.co.uk</t>
        </is>
      </c>
      <c r="B257283" t="n">
        <v>130</v>
      </c>
    </row>
    <row r="257284">
      <c r="A257284" t="inlineStr">
        <is>
          <t>prochovatele.cz</t>
        </is>
      </c>
      <c r="B257284" t="n">
        <v>130</v>
      </c>
    </row>
    <row r="257285">
      <c r="A257285" t="inlineStr">
        <is>
          <t>5krorwxhilnlrij.ldycdn.com</t>
        </is>
      </c>
      <c r="B257285" t="n">
        <v>130</v>
      </c>
    </row>
    <row r="257286">
      <c r="A257286" t="inlineStr">
        <is>
          <t>ae2a53a4e8606032c5e6-d1d17191fdbfc0656a75ca9e02115142.ssl.cf1.rackcdn.com</t>
        </is>
      </c>
      <c r="B257286" t="n">
        <v>130</v>
      </c>
    </row>
    <row r="257287">
      <c r="A257287" t="inlineStr">
        <is>
          <t>mk0healyconsult7wuvv.kinstacdn.com</t>
        </is>
      </c>
      <c r="B257287" t="n">
        <v>130</v>
      </c>
    </row>
    <row r="257288">
      <c r="A257288" t="inlineStr">
        <is>
          <t>letsgooutdoors.ca</t>
        </is>
      </c>
      <c r="B257288" t="n">
        <v>130</v>
      </c>
    </row>
    <row r="257289">
      <c r="A257289" t="inlineStr">
        <is>
          <t>www1.kisscartoon.uk</t>
        </is>
      </c>
      <c r="B257289" t="n">
        <v>130</v>
      </c>
    </row>
    <row r="257290">
      <c r="A257290" t="inlineStr">
        <is>
          <t>insulationgiant.scene7.com</t>
        </is>
      </c>
      <c r="B257290" t="n">
        <v>130</v>
      </c>
    </row>
    <row r="257291">
      <c r="A257291" t="inlineStr">
        <is>
          <t>www.rumsiskiubaldai.lt</t>
        </is>
      </c>
      <c r="B257291" t="n">
        <v>130</v>
      </c>
    </row>
    <row r="257292">
      <c r="A257292" t="inlineStr">
        <is>
          <t>zoomboola.com</t>
        </is>
      </c>
      <c r="B257292" t="n">
        <v>130</v>
      </c>
    </row>
    <row r="257293">
      <c r="A257293" t="inlineStr">
        <is>
          <t>www.deluxdeco.co.uk</t>
        </is>
      </c>
      <c r="B257293" t="n">
        <v>130</v>
      </c>
    </row>
    <row r="257294">
      <c r="A257294" t="inlineStr">
        <is>
          <t>hotelsandstyle.com</t>
        </is>
      </c>
      <c r="B257294" t="n">
        <v>130</v>
      </c>
    </row>
    <row r="257295">
      <c r="A257295" t="inlineStr">
        <is>
          <t>cdn.medicinemangallery.com</t>
        </is>
      </c>
      <c r="B257295" t="n">
        <v>130</v>
      </c>
    </row>
    <row r="257296">
      <c r="A257296" t="inlineStr">
        <is>
          <t>www.samandlouise.co.uk</t>
        </is>
      </c>
      <c r="B257296" t="n">
        <v>130</v>
      </c>
    </row>
    <row r="257297">
      <c r="A257297" t="inlineStr">
        <is>
          <t>maggieblogassets.sfo2.digitaloceanspaces.com</t>
        </is>
      </c>
      <c r="B257297" t="n">
        <v>130</v>
      </c>
    </row>
    <row r="257298">
      <c r="A257298" t="inlineStr">
        <is>
          <t>burrowscabinets.com</t>
        </is>
      </c>
      <c r="B257298" t="n">
        <v>130</v>
      </c>
    </row>
    <row r="257299">
      <c r="A257299" t="inlineStr">
        <is>
          <t>www.gustavecourbet.org</t>
        </is>
      </c>
      <c r="B257299" t="n">
        <v>130</v>
      </c>
    </row>
    <row r="257300">
      <c r="A257300" t="inlineStr">
        <is>
          <t>kitchengadgetsreviews.com</t>
        </is>
      </c>
      <c r="B257300" t="n">
        <v>130</v>
      </c>
    </row>
    <row r="257301">
      <c r="A257301" t="inlineStr">
        <is>
          <t>ralphlauren.scene7.com</t>
        </is>
      </c>
      <c r="B257301" t="n">
        <v>130</v>
      </c>
    </row>
    <row r="257302">
      <c r="A257302" t="inlineStr">
        <is>
          <t>okonomikitchen.com</t>
        </is>
      </c>
      <c r="B257302" t="n">
        <v>130</v>
      </c>
    </row>
    <row r="257303">
      <c r="A257303" t="inlineStr">
        <is>
          <t>www.claconnect.com</t>
        </is>
      </c>
      <c r="B257303" t="n">
        <v>130</v>
      </c>
    </row>
    <row r="257304">
      <c r="A257304" t="inlineStr">
        <is>
          <t>www.srilankainstyle.com</t>
        </is>
      </c>
      <c r="B257304" t="n">
        <v>130</v>
      </c>
    </row>
    <row r="257305">
      <c r="A257305" t="inlineStr">
        <is>
          <t>www.nerdporn.sexy</t>
        </is>
      </c>
      <c r="B257305" t="n">
        <v>130</v>
      </c>
    </row>
    <row r="257306">
      <c r="A257306" t="inlineStr">
        <is>
          <t>www.plasticsurgerydetails.com</t>
        </is>
      </c>
      <c r="B257306" t="n">
        <v>130</v>
      </c>
    </row>
    <row r="257307">
      <c r="A257307" t="inlineStr">
        <is>
          <t>javhd.pics</t>
        </is>
      </c>
      <c r="B257307" t="n">
        <v>130</v>
      </c>
    </row>
    <row r="257308">
      <c r="A257308" t="inlineStr">
        <is>
          <t>cdn.thedecorideas.com</t>
        </is>
      </c>
      <c r="B257308" t="n">
        <v>130</v>
      </c>
    </row>
    <row r="257309">
      <c r="A257309" t="inlineStr">
        <is>
          <t>www.hawaiipacifichealth.org</t>
        </is>
      </c>
      <c r="B257309" t="n">
        <v>130</v>
      </c>
    </row>
    <row r="257310">
      <c r="A257310" t="inlineStr">
        <is>
          <t>157212-453144-1-raikfcquaxqncofqfm.stackpathdns.com</t>
        </is>
      </c>
      <c r="B257310" t="n">
        <v>130</v>
      </c>
    </row>
    <row r="257311">
      <c r="A257311" t="inlineStr">
        <is>
          <t>katakombe.org</t>
        </is>
      </c>
      <c r="B257311" t="n">
        <v>130</v>
      </c>
    </row>
    <row r="257312">
      <c r="A257312" t="inlineStr">
        <is>
          <t>indiracesarine.com</t>
        </is>
      </c>
      <c r="B257312" t="n">
        <v>130</v>
      </c>
    </row>
    <row r="257313">
      <c r="A257313" t="inlineStr">
        <is>
          <t>decorcoco.com</t>
        </is>
      </c>
      <c r="B257313" t="n">
        <v>130</v>
      </c>
    </row>
    <row r="257314">
      <c r="A257314" t="inlineStr">
        <is>
          <t>thingsplan.com</t>
        </is>
      </c>
      <c r="B257314" t="n">
        <v>130</v>
      </c>
    </row>
    <row r="257315">
      <c r="A257315" t="inlineStr">
        <is>
          <t>3dmodelmania.com</t>
        </is>
      </c>
      <c r="B257315" t="n">
        <v>130</v>
      </c>
    </row>
    <row r="257316">
      <c r="A257316" t="inlineStr">
        <is>
          <t>www.lavenderandmacarons.com</t>
        </is>
      </c>
      <c r="B257316" t="n">
        <v>130</v>
      </c>
    </row>
    <row r="257317">
      <c r="A257317" t="inlineStr">
        <is>
          <t>brushandboltgun.com</t>
        </is>
      </c>
      <c r="B257317" t="n">
        <v>130</v>
      </c>
    </row>
    <row r="257318">
      <c r="A257318" t="inlineStr">
        <is>
          <t>www.rumble59.com</t>
        </is>
      </c>
      <c r="B257318" t="n">
        <v>130</v>
      </c>
    </row>
    <row r="257319">
      <c r="A257319" t="inlineStr">
        <is>
          <t>www.christopherdesigns.com</t>
        </is>
      </c>
      <c r="B257319" t="n">
        <v>130</v>
      </c>
    </row>
    <row r="257320">
      <c r="A257320" t="inlineStr">
        <is>
          <t>tbivision.com</t>
        </is>
      </c>
      <c r="B257320" t="n">
        <v>130</v>
      </c>
    </row>
    <row r="257321">
      <c r="A257321" t="inlineStr">
        <is>
          <t>www.unsustainablemagazine.com</t>
        </is>
      </c>
      <c r="B257321" t="n">
        <v>130</v>
      </c>
    </row>
    <row r="257322">
      <c r="A257322" t="inlineStr">
        <is>
          <t>1jbqgjmsvp5vh.wpcdn.shift8cdn.com</t>
        </is>
      </c>
      <c r="B257322" t="n">
        <v>130</v>
      </c>
    </row>
    <row r="257323">
      <c r="A257323" t="inlineStr">
        <is>
          <t>pearl.stylemixthemes.com</t>
        </is>
      </c>
      <c r="B257323" t="n">
        <v>130</v>
      </c>
    </row>
    <row r="257324">
      <c r="A257324" t="inlineStr">
        <is>
          <t>yourbrooklynguide.com</t>
        </is>
      </c>
      <c r="B257324" t="n">
        <v>130</v>
      </c>
    </row>
    <row r="257325">
      <c r="A257325" t="inlineStr">
        <is>
          <t>hello2day.com</t>
        </is>
      </c>
      <c r="B257325" t="n">
        <v>130</v>
      </c>
    </row>
    <row r="257326">
      <c r="A257326" t="inlineStr">
        <is>
          <t>www.vacationsbymarriott.com</t>
        </is>
      </c>
      <c r="B257326" t="n">
        <v>130</v>
      </c>
    </row>
    <row r="257327">
      <c r="A257327" t="inlineStr">
        <is>
          <t>www.davidmrobinson.co.uk</t>
        </is>
      </c>
      <c r="B257327" t="n">
        <v>130</v>
      </c>
    </row>
    <row r="257328">
      <c r="A257328" t="inlineStr">
        <is>
          <t>cns.utexas.edu</t>
        </is>
      </c>
      <c r="B257328" t="n">
        <v>130</v>
      </c>
    </row>
    <row r="257329">
      <c r="A257329" t="inlineStr">
        <is>
          <t>bornforpets.com</t>
        </is>
      </c>
      <c r="B257329" t="n">
        <v>130</v>
      </c>
    </row>
    <row r="257330">
      <c r="A257330" t="inlineStr">
        <is>
          <t>footyon.com</t>
        </is>
      </c>
      <c r="B257330" t="n">
        <v>130</v>
      </c>
    </row>
    <row r="257331">
      <c r="A257331" t="inlineStr">
        <is>
          <t>glittermooncards.files.wordpress.com</t>
        </is>
      </c>
      <c r="B257331" t="n">
        <v>130</v>
      </c>
    </row>
    <row r="257332">
      <c r="A257332" t="inlineStr">
        <is>
          <t>www.nationaljournal.com</t>
        </is>
      </c>
      <c r="B257332" t="n">
        <v>130</v>
      </c>
    </row>
    <row r="257333">
      <c r="A257333" t="inlineStr">
        <is>
          <t>vegannews.co</t>
        </is>
      </c>
      <c r="B257333" t="n">
        <v>130</v>
      </c>
    </row>
    <row r="257334">
      <c r="A257334" t="inlineStr">
        <is>
          <t>thesubmarine.it</t>
        </is>
      </c>
      <c r="B257334" t="n">
        <v>130</v>
      </c>
    </row>
    <row r="257335">
      <c r="A257335" t="inlineStr">
        <is>
          <t>forbiddenmusicdotorg.files.wordpress.com</t>
        </is>
      </c>
      <c r="B257335" t="n">
        <v>130</v>
      </c>
    </row>
    <row r="257336">
      <c r="A257336" t="inlineStr">
        <is>
          <t>www.leisurian.com</t>
        </is>
      </c>
      <c r="B257336" t="n">
        <v>130</v>
      </c>
    </row>
    <row r="257337">
      <c r="A257337" t="inlineStr">
        <is>
          <t>www.iagreetosee.com</t>
        </is>
      </c>
      <c r="B257337" t="n">
        <v>130</v>
      </c>
    </row>
    <row r="257338">
      <c r="A257338" t="inlineStr">
        <is>
          <t>www.sportsnews.africa</t>
        </is>
      </c>
      <c r="B257338" t="n">
        <v>130</v>
      </c>
    </row>
    <row r="257339">
      <c r="A257339" t="inlineStr">
        <is>
          <t>www.jewelrystoresnearme.com</t>
        </is>
      </c>
      <c r="B257339" t="n">
        <v>130</v>
      </c>
    </row>
    <row r="257340">
      <c r="A257340" t="inlineStr">
        <is>
          <t>www.renaultgroup.com</t>
        </is>
      </c>
      <c r="B257340" t="n">
        <v>130</v>
      </c>
    </row>
    <row r="257341">
      <c r="A257341" t="inlineStr">
        <is>
          <t>www.coin-invest.li</t>
        </is>
      </c>
      <c r="B257341" t="n">
        <v>130</v>
      </c>
    </row>
    <row r="257342">
      <c r="A257342" t="inlineStr">
        <is>
          <t>gov.wales</t>
        </is>
      </c>
      <c r="B257342" t="n">
        <v>130</v>
      </c>
    </row>
    <row r="257343">
      <c r="A257343" t="inlineStr">
        <is>
          <t>www.oxfordstudent.com</t>
        </is>
      </c>
      <c r="B257343" t="n">
        <v>130</v>
      </c>
    </row>
    <row r="257344">
      <c r="A257344" t="inlineStr">
        <is>
          <t>www.thehide.com</t>
        </is>
      </c>
      <c r="B257344" t="n">
        <v>130</v>
      </c>
    </row>
    <row r="257345">
      <c r="A257345" t="inlineStr">
        <is>
          <t>inverzija.net</t>
        </is>
      </c>
      <c r="B257345" t="n">
        <v>130</v>
      </c>
    </row>
    <row r="257346">
      <c r="A257346" t="inlineStr">
        <is>
          <t>cdn.charitychallenge.com</t>
        </is>
      </c>
      <c r="B257346" t="n">
        <v>130</v>
      </c>
    </row>
    <row r="257347">
      <c r="A257347" t="inlineStr">
        <is>
          <t>yourlondonflorist.files.wordpress.com</t>
        </is>
      </c>
      <c r="B257347" t="n">
        <v>130</v>
      </c>
    </row>
    <row r="257348">
      <c r="A257348" t="inlineStr">
        <is>
          <t>www.victorianpicturelibrary.com</t>
        </is>
      </c>
      <c r="B257348" t="n">
        <v>130</v>
      </c>
    </row>
    <row r="257349">
      <c r="A257349" t="inlineStr">
        <is>
          <t>www.audiotrends.com.au</t>
        </is>
      </c>
      <c r="B257349" t="n">
        <v>130</v>
      </c>
    </row>
    <row r="257350">
      <c r="A257350" t="inlineStr">
        <is>
          <t>www.hausatv.com</t>
        </is>
      </c>
      <c r="B257350" t="n">
        <v>130</v>
      </c>
    </row>
    <row r="257351">
      <c r="A257351" t="inlineStr">
        <is>
          <t>www.destination-magazines.com</t>
        </is>
      </c>
      <c r="B257351" t="n">
        <v>130</v>
      </c>
    </row>
    <row r="257352">
      <c r="A257352" t="inlineStr">
        <is>
          <t>www.eastvillagekitchen.com</t>
        </is>
      </c>
      <c r="B257352" t="n">
        <v>130</v>
      </c>
    </row>
    <row r="257353">
      <c r="A257353" t="inlineStr">
        <is>
          <t>www.wacoalbras.com</t>
        </is>
      </c>
      <c r="B257353" t="n">
        <v>130</v>
      </c>
    </row>
    <row r="257354">
      <c r="A257354" t="inlineStr">
        <is>
          <t>www.eastgateradiators.com</t>
        </is>
      </c>
      <c r="B257354" t="n">
        <v>130</v>
      </c>
    </row>
    <row r="257355">
      <c r="A257355" t="inlineStr">
        <is>
          <t>www.extralife.fr</t>
        </is>
      </c>
      <c r="B257355" t="n">
        <v>130</v>
      </c>
    </row>
    <row r="257356">
      <c r="A257356" t="inlineStr">
        <is>
          <t>pragueeventery.com</t>
        </is>
      </c>
      <c r="B257356" t="n">
        <v>130</v>
      </c>
    </row>
    <row r="257357">
      <c r="A257357" t="inlineStr">
        <is>
          <t>www.brighthorizons.com</t>
        </is>
      </c>
      <c r="B257357" t="n">
        <v>130</v>
      </c>
    </row>
    <row r="257358">
      <c r="A257358" t="inlineStr">
        <is>
          <t>www.meine-anzeigenzeitung.de</t>
        </is>
      </c>
      <c r="B257358" t="n">
        <v>130</v>
      </c>
    </row>
    <row r="257359">
      <c r="A257359" t="inlineStr">
        <is>
          <t>forum.agora-dialogue.com</t>
        </is>
      </c>
      <c r="B257359" t="n">
        <v>130</v>
      </c>
    </row>
    <row r="257360">
      <c r="A257360" t="inlineStr">
        <is>
          <t>www.prog-sphere.com</t>
        </is>
      </c>
      <c r="B257360" t="n">
        <v>130</v>
      </c>
    </row>
    <row r="257361">
      <c r="A257361" t="inlineStr">
        <is>
          <t>static3.hotcarsimages.com</t>
        </is>
      </c>
      <c r="B257361" t="n">
        <v>130</v>
      </c>
    </row>
    <row r="257362">
      <c r="A257362" t="inlineStr">
        <is>
          <t>theweddingcollective.co.uk</t>
        </is>
      </c>
      <c r="B257362" t="n">
        <v>130</v>
      </c>
    </row>
    <row r="257363">
      <c r="A257363" t="inlineStr">
        <is>
          <t>niedblog.de</t>
        </is>
      </c>
      <c r="B257363" t="n">
        <v>130</v>
      </c>
    </row>
    <row r="257364">
      <c r="A257364" t="inlineStr">
        <is>
          <t>www.top-tex.co.uk</t>
        </is>
      </c>
      <c r="B257364" t="n">
        <v>130</v>
      </c>
    </row>
    <row r="257365">
      <c r="A257365" t="inlineStr">
        <is>
          <t>www.deschuteslandtrust.org</t>
        </is>
      </c>
      <c r="B257365" t="n">
        <v>130</v>
      </c>
    </row>
    <row r="257366">
      <c r="A257366" t="inlineStr">
        <is>
          <t>www.mobilier-greentao.com</t>
        </is>
      </c>
      <c r="B257366" t="n">
        <v>130</v>
      </c>
    </row>
    <row r="257367">
      <c r="A257367" t="inlineStr">
        <is>
          <t>www.game-of-thrones.fr</t>
        </is>
      </c>
      <c r="B257367" t="n">
        <v>130</v>
      </c>
    </row>
    <row r="257368">
      <c r="A257368" t="inlineStr">
        <is>
          <t>www.initialimages.co.uk</t>
        </is>
      </c>
      <c r="B257368" t="n">
        <v>130</v>
      </c>
    </row>
    <row r="257369">
      <c r="A257369" t="inlineStr">
        <is>
          <t>endoftheamericandream.com</t>
        </is>
      </c>
      <c r="B257369" t="n">
        <v>130</v>
      </c>
    </row>
    <row r="257370">
      <c r="A257370" t="inlineStr">
        <is>
          <t>coloradodrama.com</t>
        </is>
      </c>
      <c r="B257370" t="n">
        <v>130</v>
      </c>
    </row>
    <row r="257371">
      <c r="A257371" t="inlineStr">
        <is>
          <t>digesttime.com</t>
        </is>
      </c>
      <c r="B257371" t="n">
        <v>130</v>
      </c>
    </row>
    <row r="257372">
      <c r="A257372" t="inlineStr">
        <is>
          <t>www.franco.com.au</t>
        </is>
      </c>
      <c r="B257372" t="n">
        <v>130</v>
      </c>
    </row>
    <row r="257373">
      <c r="A257373" t="inlineStr">
        <is>
          <t>api.careers.govt.nz</t>
        </is>
      </c>
      <c r="B257373" t="n">
        <v>130</v>
      </c>
    </row>
    <row r="257374">
      <c r="A257374" t="inlineStr">
        <is>
          <t>auto.edu</t>
        </is>
      </c>
      <c r="B257374" t="n">
        <v>130</v>
      </c>
    </row>
    <row r="257375">
      <c r="A257375" t="inlineStr">
        <is>
          <t>www.plasticsmakeitpossible.com</t>
        </is>
      </c>
      <c r="B257375" t="n">
        <v>130</v>
      </c>
    </row>
    <row r="257376">
      <c r="A257376" t="inlineStr">
        <is>
          <t>2d896i1y1wy42fscupjp2721-wpengine.netdna-ssl.com</t>
        </is>
      </c>
      <c r="B257376" t="n">
        <v>130</v>
      </c>
    </row>
    <row r="257377">
      <c r="A257377" t="inlineStr">
        <is>
          <t>timothyforbes.com</t>
        </is>
      </c>
      <c r="B257377" t="n">
        <v>130</v>
      </c>
    </row>
    <row r="257378">
      <c r="A257378" t="inlineStr">
        <is>
          <t>blacklikemoi.com</t>
        </is>
      </c>
      <c r="B257378" t="n">
        <v>130</v>
      </c>
    </row>
    <row r="257379">
      <c r="A257379" t="inlineStr">
        <is>
          <t>www.oschaslings.com</t>
        </is>
      </c>
      <c r="B257379" t="n">
        <v>130</v>
      </c>
    </row>
    <row r="257380">
      <c r="A257380" t="inlineStr">
        <is>
          <t>www.flightstory.net</t>
        </is>
      </c>
      <c r="B257380" t="n">
        <v>130</v>
      </c>
    </row>
    <row r="257381">
      <c r="A257381" t="inlineStr">
        <is>
          <t>www.swim.ae</t>
        </is>
      </c>
      <c r="B257381" t="n">
        <v>130</v>
      </c>
    </row>
    <row r="257382">
      <c r="A257382" t="inlineStr">
        <is>
          <t>www.bitterrootdiy.com</t>
        </is>
      </c>
      <c r="B257382" t="n">
        <v>130</v>
      </c>
    </row>
    <row r="257383">
      <c r="A257383" t="inlineStr">
        <is>
          <t>www.stardust-treasures.at</t>
        </is>
      </c>
      <c r="B257383" t="n">
        <v>130</v>
      </c>
    </row>
    <row r="257384">
      <c r="A257384" t="inlineStr">
        <is>
          <t>paunveiled.com</t>
        </is>
      </c>
      <c r="B257384" t="n">
        <v>130</v>
      </c>
    </row>
    <row r="257385">
      <c r="A257385" t="inlineStr">
        <is>
          <t>www.eyre-design.co.uk</t>
        </is>
      </c>
      <c r="B257385" t="n">
        <v>130</v>
      </c>
    </row>
    <row r="257386">
      <c r="A257386" t="inlineStr">
        <is>
          <t>asiaone.co.in</t>
        </is>
      </c>
      <c r="B257386" t="n">
        <v>130</v>
      </c>
    </row>
    <row r="257387">
      <c r="A257387" t="inlineStr">
        <is>
          <t>gorbushka-market.ru</t>
        </is>
      </c>
      <c r="B257387" t="n">
        <v>130</v>
      </c>
    </row>
    <row r="257388">
      <c r="A257388" t="inlineStr">
        <is>
          <t>www.bitscoins.net</t>
        </is>
      </c>
      <c r="B257388" t="n">
        <v>130</v>
      </c>
    </row>
    <row r="257389">
      <c r="A257389" t="inlineStr">
        <is>
          <t>1uk.co</t>
        </is>
      </c>
      <c r="B257389" t="n">
        <v>130</v>
      </c>
    </row>
    <row r="257390">
      <c r="A257390" t="inlineStr">
        <is>
          <t>445830.smushcdn.com</t>
        </is>
      </c>
      <c r="B257390" t="n">
        <v>130</v>
      </c>
    </row>
    <row r="257391">
      <c r="A257391" t="inlineStr">
        <is>
          <t>www.automatedpackingmachine.com</t>
        </is>
      </c>
      <c r="B257391" t="n">
        <v>130</v>
      </c>
    </row>
    <row r="257392">
      <c r="A257392" t="inlineStr">
        <is>
          <t>virtualwolf.org</t>
        </is>
      </c>
      <c r="B257392" t="n">
        <v>130</v>
      </c>
    </row>
    <row r="257393">
      <c r="A257393" t="inlineStr">
        <is>
          <t>heritageireland.ie</t>
        </is>
      </c>
      <c r="B257393" t="n">
        <v>130</v>
      </c>
    </row>
    <row r="257394">
      <c r="A257394" t="inlineStr">
        <is>
          <t>altvr-distro.azureedge.net</t>
        </is>
      </c>
      <c r="B257394" t="n">
        <v>130</v>
      </c>
    </row>
    <row r="257395">
      <c r="A257395" t="inlineStr">
        <is>
          <t>www.mycoven.de</t>
        </is>
      </c>
      <c r="B257395" t="n">
        <v>130</v>
      </c>
    </row>
    <row r="257396">
      <c r="A257396" t="inlineStr">
        <is>
          <t>cp24.pl</t>
        </is>
      </c>
      <c r="B257396" t="n">
        <v>130</v>
      </c>
    </row>
    <row r="257397">
      <c r="A257397" t="inlineStr">
        <is>
          <t>forum.strategygamer.com</t>
        </is>
      </c>
      <c r="B257397" t="n">
        <v>130</v>
      </c>
    </row>
    <row r="257398">
      <c r="A257398" t="inlineStr">
        <is>
          <t>consciousbychloe.imgix.net</t>
        </is>
      </c>
      <c r="B257398" t="n">
        <v>130</v>
      </c>
    </row>
    <row r="257399">
      <c r="A257399" t="inlineStr">
        <is>
          <t>images.nortonsimon.org</t>
        </is>
      </c>
      <c r="B257399" t="n">
        <v>130</v>
      </c>
    </row>
    <row r="257400">
      <c r="A257400" t="inlineStr">
        <is>
          <t>s2k2t5d8.stackpathcdn.com</t>
        </is>
      </c>
      <c r="B257400" t="n">
        <v>130</v>
      </c>
    </row>
    <row r="257401">
      <c r="A257401" t="inlineStr">
        <is>
          <t>discountdoorhardware.ca</t>
        </is>
      </c>
      <c r="B257401" t="n">
        <v>130</v>
      </c>
    </row>
    <row r="257402">
      <c r="A257402" t="inlineStr">
        <is>
          <t>m.woofwanbau.com</t>
        </is>
      </c>
      <c r="B257402" t="n">
        <v>130</v>
      </c>
    </row>
    <row r="257403">
      <c r="A257403" t="inlineStr">
        <is>
          <t>www.talents-productions.com</t>
        </is>
      </c>
      <c r="B257403" t="n">
        <v>130</v>
      </c>
    </row>
    <row r="257404">
      <c r="A257404" t="inlineStr">
        <is>
          <t>edmmaxx.com</t>
        </is>
      </c>
      <c r="B257404" t="n">
        <v>130</v>
      </c>
    </row>
    <row r="257405">
      <c r="A257405" t="inlineStr">
        <is>
          <t>wp.dailybruin.com</t>
        </is>
      </c>
      <c r="B257405" t="n">
        <v>130</v>
      </c>
    </row>
    <row r="257406">
      <c r="A257406" t="inlineStr">
        <is>
          <t>www.sassybella.com</t>
        </is>
      </c>
      <c r="B257406" t="n">
        <v>130</v>
      </c>
    </row>
    <row r="257407">
      <c r="A257407" t="inlineStr">
        <is>
          <t>www.mibgroup.es</t>
        </is>
      </c>
      <c r="B257407" t="n">
        <v>130</v>
      </c>
    </row>
    <row r="257408">
      <c r="A257408" t="inlineStr">
        <is>
          <t>ncsparks.com</t>
        </is>
      </c>
      <c r="B257408" t="n">
        <v>130</v>
      </c>
    </row>
    <row r="257409">
      <c r="A257409" t="inlineStr">
        <is>
          <t>artslb.org</t>
        </is>
      </c>
      <c r="B257409" t="n">
        <v>130</v>
      </c>
    </row>
    <row r="257410">
      <c r="A257410" t="inlineStr">
        <is>
          <t>ezor.us</t>
        </is>
      </c>
      <c r="B257410" t="n">
        <v>130</v>
      </c>
    </row>
    <row r="257411">
      <c r="A257411" t="inlineStr">
        <is>
          <t>appletechtalk.com</t>
        </is>
      </c>
      <c r="B257411" t="n">
        <v>130</v>
      </c>
    </row>
    <row r="257412">
      <c r="A257412" t="inlineStr">
        <is>
          <t>5top.com</t>
        </is>
      </c>
      <c r="B257412" t="n">
        <v>130</v>
      </c>
    </row>
    <row r="257413">
      <c r="A257413" t="inlineStr">
        <is>
          <t>orospot.com</t>
        </is>
      </c>
      <c r="B257413" t="n">
        <v>130</v>
      </c>
    </row>
    <row r="257414">
      <c r="A257414" t="inlineStr">
        <is>
          <t>www.drivewrite.co.uk</t>
        </is>
      </c>
      <c r="B257414" t="n">
        <v>130</v>
      </c>
    </row>
    <row r="257415">
      <c r="A257415" t="inlineStr">
        <is>
          <t>prod01dest.wpengine.com</t>
        </is>
      </c>
      <c r="B257415" t="n">
        <v>130</v>
      </c>
    </row>
    <row r="257416">
      <c r="A257416" t="inlineStr">
        <is>
          <t>fashion-bust.com</t>
        </is>
      </c>
      <c r="B257416" t="n">
        <v>130</v>
      </c>
    </row>
    <row r="257417">
      <c r="A257417" t="inlineStr">
        <is>
          <t>www.yenersway.com</t>
        </is>
      </c>
      <c r="B257417" t="n">
        <v>130</v>
      </c>
    </row>
    <row r="257418">
      <c r="A257418" t="inlineStr">
        <is>
          <t>www.edytaszyszlo.com</t>
        </is>
      </c>
      <c r="B257418" t="n">
        <v>130</v>
      </c>
    </row>
    <row r="257419">
      <c r="A257419" t="inlineStr">
        <is>
          <t>nascompares.com</t>
        </is>
      </c>
      <c r="B257419" t="n">
        <v>130</v>
      </c>
    </row>
    <row r="257420">
      <c r="A257420" t="inlineStr">
        <is>
          <t>cms.famousbio.net</t>
        </is>
      </c>
      <c r="B257420" t="n">
        <v>130</v>
      </c>
    </row>
    <row r="257421">
      <c r="A257421" t="inlineStr">
        <is>
          <t>unbridled.world</t>
        </is>
      </c>
      <c r="B257421" t="n">
        <v>130</v>
      </c>
    </row>
    <row r="257422">
      <c r="A257422" t="inlineStr">
        <is>
          <t>www.climatechangepost.com</t>
        </is>
      </c>
      <c r="B257422" t="n">
        <v>130</v>
      </c>
    </row>
    <row r="257423">
      <c r="A257423" t="inlineStr">
        <is>
          <t>minnesotahockeymag.com</t>
        </is>
      </c>
      <c r="B257423" t="n">
        <v>130</v>
      </c>
    </row>
    <row r="257424">
      <c r="A257424" t="inlineStr">
        <is>
          <t>www.twinztech.com</t>
        </is>
      </c>
      <c r="B257424" t="n">
        <v>130</v>
      </c>
    </row>
    <row r="257425">
      <c r="A257425" t="inlineStr">
        <is>
          <t>www.trawell.in</t>
        </is>
      </c>
      <c r="B257425" t="n">
        <v>130</v>
      </c>
    </row>
    <row r="257426">
      <c r="A257426" t="inlineStr">
        <is>
          <t>img.moutech.com</t>
        </is>
      </c>
      <c r="B257426" t="n">
        <v>130</v>
      </c>
    </row>
    <row r="257427">
      <c r="A257427" t="inlineStr">
        <is>
          <t>vdare.com</t>
        </is>
      </c>
      <c r="B257427" t="n">
        <v>130</v>
      </c>
    </row>
    <row r="257428">
      <c r="A257428" t="inlineStr">
        <is>
          <t>anderscpa.com</t>
        </is>
      </c>
      <c r="B257428" t="n">
        <v>130</v>
      </c>
    </row>
    <row r="257429">
      <c r="A257429" t="inlineStr">
        <is>
          <t>harecollective.com</t>
        </is>
      </c>
      <c r="B257429" t="n">
        <v>130</v>
      </c>
    </row>
    <row r="257430">
      <c r="A257430" t="inlineStr">
        <is>
          <t>dancing-fireflies.com</t>
        </is>
      </c>
      <c r="B257430" t="n">
        <v>130</v>
      </c>
    </row>
    <row r="257431">
      <c r="A257431" t="inlineStr">
        <is>
          <t>www.findaweddingvenue.co.uk</t>
        </is>
      </c>
      <c r="B257431" t="n">
        <v>130</v>
      </c>
    </row>
    <row r="257432">
      <c r="A257432" t="inlineStr">
        <is>
          <t>www.icr-london.co.uk</t>
        </is>
      </c>
      <c r="B257432" t="n">
        <v>130</v>
      </c>
    </row>
    <row r="257433">
      <c r="A257433" t="inlineStr">
        <is>
          <t>idfspokesperson.com</t>
        </is>
      </c>
      <c r="B257433" t="n">
        <v>130</v>
      </c>
    </row>
    <row r="257434">
      <c r="A257434" t="inlineStr">
        <is>
          <t>dpti.sa.gov.au</t>
        </is>
      </c>
      <c r="B257434" t="n">
        <v>130</v>
      </c>
    </row>
    <row r="257435">
      <c r="A257435" t="inlineStr">
        <is>
          <t>prints.motorsportimages.com</t>
        </is>
      </c>
      <c r="B257435" t="n">
        <v>130</v>
      </c>
    </row>
    <row r="257436">
      <c r="A257436" t="inlineStr">
        <is>
          <t>flutterbyonline.co.uk</t>
        </is>
      </c>
      <c r="B257436" t="n">
        <v>130</v>
      </c>
    </row>
    <row r="257437">
      <c r="A257437" t="inlineStr">
        <is>
          <t>bullishbears.com</t>
        </is>
      </c>
      <c r="B257437" t="n">
        <v>130</v>
      </c>
    </row>
    <row r="257438">
      <c r="A257438" t="inlineStr">
        <is>
          <t>bytes.hitec.org</t>
        </is>
      </c>
      <c r="B257438" t="n">
        <v>130</v>
      </c>
    </row>
    <row r="257439">
      <c r="A257439" t="inlineStr">
        <is>
          <t>kolorybawelny.pl</t>
        </is>
      </c>
      <c r="B257439" t="n">
        <v>130</v>
      </c>
    </row>
    <row r="257440">
      <c r="A257440" t="inlineStr">
        <is>
          <t>antaestates.com</t>
        </is>
      </c>
      <c r="B257440" t="n">
        <v>130</v>
      </c>
    </row>
    <row r="257441">
      <c r="A257441" t="inlineStr">
        <is>
          <t>www.percussionplay.com</t>
        </is>
      </c>
      <c r="B257441" t="n">
        <v>130</v>
      </c>
    </row>
    <row r="257442">
      <c r="A257442" t="inlineStr">
        <is>
          <t>www.cornishmineimages.co.uk</t>
        </is>
      </c>
      <c r="B257442" t="n">
        <v>130</v>
      </c>
    </row>
    <row r="257443">
      <c r="A257443" t="inlineStr">
        <is>
          <t>carmall.bg</t>
        </is>
      </c>
      <c r="B257443" t="n">
        <v>130</v>
      </c>
    </row>
    <row r="257444">
      <c r="A257444" t="inlineStr">
        <is>
          <t>awardleisure.com</t>
        </is>
      </c>
      <c r="B257444" t="n">
        <v>130</v>
      </c>
    </row>
    <row r="257445">
      <c r="A257445" t="inlineStr">
        <is>
          <t>smykkedillen.dk</t>
        </is>
      </c>
      <c r="B257445" t="n">
        <v>130</v>
      </c>
    </row>
    <row r="257446">
      <c r="A257446" t="inlineStr">
        <is>
          <t>www.purbafurniture.ca</t>
        </is>
      </c>
      <c r="B257446" t="n">
        <v>130</v>
      </c>
    </row>
    <row r="257447">
      <c r="A257447" t="inlineStr">
        <is>
          <t>www.gamesidestory.com</t>
        </is>
      </c>
      <c r="B257447" t="n">
        <v>130</v>
      </c>
    </row>
    <row r="257448">
      <c r="A257448" t="inlineStr">
        <is>
          <t>motoringworld.in</t>
        </is>
      </c>
      <c r="B257448" t="n">
        <v>130</v>
      </c>
    </row>
    <row r="257449">
      <c r="A257449" t="inlineStr">
        <is>
          <t>blog.storage.com</t>
        </is>
      </c>
      <c r="B257449" t="n">
        <v>130</v>
      </c>
    </row>
    <row r="257450">
      <c r="A257450" t="inlineStr">
        <is>
          <t>italiantourism.us</t>
        </is>
      </c>
      <c r="B257450" t="n">
        <v>130</v>
      </c>
    </row>
    <row r="257451">
      <c r="A257451" t="inlineStr">
        <is>
          <t>www.retractableawnings.com</t>
        </is>
      </c>
      <c r="B257451" t="n">
        <v>130</v>
      </c>
    </row>
    <row r="257452">
      <c r="A257452" t="inlineStr">
        <is>
          <t>www.garykent.com</t>
        </is>
      </c>
      <c r="B257452" t="n">
        <v>130</v>
      </c>
    </row>
    <row r="257453">
      <c r="A257453" t="inlineStr">
        <is>
          <t>www.browsedestin.com</t>
        </is>
      </c>
      <c r="B257453" t="n">
        <v>130</v>
      </c>
    </row>
    <row r="257454">
      <c r="A257454" t="inlineStr">
        <is>
          <t>www.morningstarskitours.com</t>
        </is>
      </c>
      <c r="B257454" t="n">
        <v>130</v>
      </c>
    </row>
    <row r="257455">
      <c r="A257455" t="inlineStr">
        <is>
          <t>welcometoshowroom.com</t>
        </is>
      </c>
      <c r="B257455" t="n">
        <v>130</v>
      </c>
    </row>
    <row r="257456">
      <c r="A257456" t="inlineStr">
        <is>
          <t>japanesquest.com</t>
        </is>
      </c>
      <c r="B257456" t="n">
        <v>130</v>
      </c>
    </row>
    <row r="257457">
      <c r="A257457" t="inlineStr">
        <is>
          <t>images.nationwide-bathrooms.com</t>
        </is>
      </c>
      <c r="B257457" t="n">
        <v>130</v>
      </c>
    </row>
    <row r="257458">
      <c r="A257458" t="inlineStr">
        <is>
          <t>www.allrad.ru</t>
        </is>
      </c>
      <c r="B257458" t="n">
        <v>130</v>
      </c>
    </row>
    <row r="257459">
      <c r="A257459" t="inlineStr">
        <is>
          <t>goodgame.kz</t>
        </is>
      </c>
      <c r="B257459" t="n">
        <v>130</v>
      </c>
    </row>
    <row r="257460">
      <c r="A257460" t="inlineStr">
        <is>
          <t>www.crchaussurefoot.com</t>
        </is>
      </c>
      <c r="B257460" t="n">
        <v>130</v>
      </c>
    </row>
    <row r="257461">
      <c r="A257461" t="inlineStr">
        <is>
          <t>myvillaturkey.com</t>
        </is>
      </c>
      <c r="B257461" t="n">
        <v>130</v>
      </c>
    </row>
    <row r="257462">
      <c r="A257462" t="inlineStr">
        <is>
          <t>gil.glasdon.com</t>
        </is>
      </c>
      <c r="B257462" t="n">
        <v>130</v>
      </c>
    </row>
    <row r="257463">
      <c r="A257463" t="inlineStr">
        <is>
          <t>www.motornature.com</t>
        </is>
      </c>
      <c r="B257463" t="n">
        <v>130</v>
      </c>
    </row>
    <row r="257464">
      <c r="A257464" t="inlineStr">
        <is>
          <t>retirementtravelwithglen.files.wordpress.com</t>
        </is>
      </c>
      <c r="B257464" t="n">
        <v>130</v>
      </c>
    </row>
    <row r="257465">
      <c r="A257465" t="inlineStr">
        <is>
          <t>yummyplants.com</t>
        </is>
      </c>
      <c r="B257465" t="n">
        <v>130</v>
      </c>
    </row>
    <row r="257466">
      <c r="A257466" t="inlineStr">
        <is>
          <t>businessden.com</t>
        </is>
      </c>
      <c r="B257466" t="n">
        <v>130</v>
      </c>
    </row>
    <row r="257467">
      <c r="A257467" t="inlineStr">
        <is>
          <t>dqshop.vn</t>
        </is>
      </c>
      <c r="B257467" t="n">
        <v>130</v>
      </c>
    </row>
    <row r="257468">
      <c r="A257468" t="inlineStr">
        <is>
          <t>www.vtc.edu</t>
        </is>
      </c>
      <c r="B257468" t="n">
        <v>130</v>
      </c>
    </row>
    <row r="257469">
      <c r="A257469" t="inlineStr">
        <is>
          <t>www.philips.ca</t>
        </is>
      </c>
      <c r="B257469" t="n">
        <v>130</v>
      </c>
    </row>
    <row r="257470">
      <c r="A257470" t="inlineStr">
        <is>
          <t>blackfridayhits.com</t>
        </is>
      </c>
      <c r="B257470" t="n">
        <v>130</v>
      </c>
    </row>
    <row r="257471">
      <c r="A257471" t="inlineStr">
        <is>
          <t>originaloakflooring.com</t>
        </is>
      </c>
      <c r="B257471" t="n">
        <v>130</v>
      </c>
    </row>
    <row r="257472">
      <c r="A257472" t="inlineStr">
        <is>
          <t>giaphaweb.net</t>
        </is>
      </c>
      <c r="B257472" t="n">
        <v>130</v>
      </c>
    </row>
    <row r="257473">
      <c r="A257473" t="inlineStr">
        <is>
          <t>www.healthworks.my</t>
        </is>
      </c>
      <c r="B257473" t="n">
        <v>130</v>
      </c>
    </row>
    <row r="257474">
      <c r="A257474" t="inlineStr">
        <is>
          <t>www.firefrostdesigns.co.uk</t>
        </is>
      </c>
      <c r="B257474" t="n">
        <v>130</v>
      </c>
    </row>
    <row r="257475">
      <c r="A257475" t="inlineStr">
        <is>
          <t>media2.supermagnete.de</t>
        </is>
      </c>
      <c r="B257475" t="n">
        <v>130</v>
      </c>
    </row>
    <row r="257476">
      <c r="A257476" t="inlineStr">
        <is>
          <t>geg2a4cqgdz35lnem46az2tb-wpengine.netdna-ssl.com</t>
        </is>
      </c>
      <c r="B257476" t="n">
        <v>130</v>
      </c>
    </row>
    <row r="257477">
      <c r="A257477" t="inlineStr">
        <is>
          <t>myudaipurcity.com</t>
        </is>
      </c>
      <c r="B257477" t="n">
        <v>130</v>
      </c>
    </row>
    <row r="257478">
      <c r="A257478" t="inlineStr">
        <is>
          <t>gpf1.cz</t>
        </is>
      </c>
      <c r="B257478" t="n">
        <v>130</v>
      </c>
    </row>
    <row r="257479">
      <c r="A257479" t="inlineStr">
        <is>
          <t>tacticafashion.com</t>
        </is>
      </c>
      <c r="B257479" t="n">
        <v>130</v>
      </c>
    </row>
    <row r="257480">
      <c r="A257480" t="inlineStr">
        <is>
          <t>www.olmonline.ch</t>
        </is>
      </c>
      <c r="B257480" t="n">
        <v>130</v>
      </c>
    </row>
    <row r="257481">
      <c r="A257481" t="inlineStr">
        <is>
          <t>mscfloors.com</t>
        </is>
      </c>
      <c r="B257481" t="n">
        <v>130</v>
      </c>
    </row>
    <row r="257482">
      <c r="A257482" t="inlineStr">
        <is>
          <t>dafangcranez.com</t>
        </is>
      </c>
      <c r="B257482" t="n">
        <v>130</v>
      </c>
    </row>
    <row r="257483">
      <c r="A257483" t="inlineStr">
        <is>
          <t>www.mazumamobile.com.au</t>
        </is>
      </c>
      <c r="B257483" t="n">
        <v>130</v>
      </c>
    </row>
    <row r="257484">
      <c r="A257484" t="inlineStr">
        <is>
          <t>laborcenter.berkeley.edu</t>
        </is>
      </c>
      <c r="B257484" t="n">
        <v>130</v>
      </c>
    </row>
    <row r="257485">
      <c r="A257485" t="inlineStr">
        <is>
          <t>blogdemaquillaje.com</t>
        </is>
      </c>
      <c r="B257485" t="n">
        <v>130</v>
      </c>
    </row>
    <row r="257486">
      <c r="A257486" t="inlineStr">
        <is>
          <t>winrock.org</t>
        </is>
      </c>
      <c r="B257486" t="n">
        <v>130</v>
      </c>
    </row>
    <row r="257487">
      <c r="A257487" t="inlineStr">
        <is>
          <t>agreeordie.com</t>
        </is>
      </c>
      <c r="B257487" t="n">
        <v>130</v>
      </c>
    </row>
    <row r="257488">
      <c r="A257488" t="inlineStr">
        <is>
          <t>hifirussia.ru</t>
        </is>
      </c>
      <c r="B257488" t="n">
        <v>130</v>
      </c>
    </row>
    <row r="257489">
      <c r="A257489" t="inlineStr">
        <is>
          <t>ask-aladdin.com</t>
        </is>
      </c>
      <c r="B257489" t="n">
        <v>130</v>
      </c>
    </row>
    <row r="257490">
      <c r="A257490" t="inlineStr">
        <is>
          <t>www.crucial.com.au</t>
        </is>
      </c>
      <c r="B257490" t="n">
        <v>130</v>
      </c>
    </row>
    <row r="257491">
      <c r="A257491" t="inlineStr">
        <is>
          <t>www.mamastock.co.il</t>
        </is>
      </c>
      <c r="B257491" t="n">
        <v>130</v>
      </c>
    </row>
    <row r="257492">
      <c r="A257492" t="inlineStr">
        <is>
          <t>images.lululemon.co.uk</t>
        </is>
      </c>
      <c r="B257492" t="n">
        <v>130</v>
      </c>
    </row>
    <row r="257493">
      <c r="A257493" t="inlineStr">
        <is>
          <t>brayco.com.au</t>
        </is>
      </c>
      <c r="B257493" t="n">
        <v>130</v>
      </c>
    </row>
    <row r="257494">
      <c r="A257494" t="inlineStr">
        <is>
          <t>aladdintemprite.com</t>
        </is>
      </c>
      <c r="B257494" t="n">
        <v>130</v>
      </c>
    </row>
    <row r="257495">
      <c r="A257495" t="inlineStr">
        <is>
          <t>wiratech.co.id</t>
        </is>
      </c>
      <c r="B257495" t="n">
        <v>130</v>
      </c>
    </row>
    <row r="257496">
      <c r="A257496" t="inlineStr">
        <is>
          <t>petpedia.co</t>
        </is>
      </c>
      <c r="B257496" t="n">
        <v>130</v>
      </c>
    </row>
    <row r="257497">
      <c r="A257497" t="inlineStr">
        <is>
          <t>powersportsb.wpengine.com</t>
        </is>
      </c>
      <c r="B257497" t="n">
        <v>130</v>
      </c>
    </row>
    <row r="257498">
      <c r="A257498" t="inlineStr">
        <is>
          <t>www.geneseo.edu</t>
        </is>
      </c>
      <c r="B257498" t="n">
        <v>130</v>
      </c>
    </row>
    <row r="257499">
      <c r="A257499" t="inlineStr">
        <is>
          <t>emmaus.org.uk</t>
        </is>
      </c>
      <c r="B257499" t="n">
        <v>130</v>
      </c>
    </row>
    <row r="257500">
      <c r="A257500" t="inlineStr">
        <is>
          <t>www.priv.gc.ca</t>
        </is>
      </c>
      <c r="B257500" t="n">
        <v>130</v>
      </c>
    </row>
    <row r="257501">
      <c r="A257501" t="inlineStr">
        <is>
          <t>quebellissimo.fr</t>
        </is>
      </c>
      <c r="B257501" t="n">
        <v>130</v>
      </c>
    </row>
    <row r="257502">
      <c r="A257502" t="inlineStr">
        <is>
          <t>cdn.culvers.com</t>
        </is>
      </c>
      <c r="B257502" t="n">
        <v>130</v>
      </c>
    </row>
    <row r="257503">
      <c r="A257503" t="inlineStr">
        <is>
          <t>www.survival-spot.com</t>
        </is>
      </c>
      <c r="B257503" t="n">
        <v>130</v>
      </c>
    </row>
    <row r="257504">
      <c r="A257504" t="inlineStr">
        <is>
          <t>tendencias.tv</t>
        </is>
      </c>
      <c r="B257504" t="n">
        <v>130</v>
      </c>
    </row>
    <row r="257505">
      <c r="A257505" t="inlineStr">
        <is>
          <t>carynschulenberg.com</t>
        </is>
      </c>
      <c r="B257505" t="n">
        <v>130</v>
      </c>
    </row>
    <row r="257506">
      <c r="A257506" t="inlineStr">
        <is>
          <t>www.trophy-award.com</t>
        </is>
      </c>
      <c r="B257506" t="n">
        <v>130</v>
      </c>
    </row>
    <row r="257507">
      <c r="A257507" t="inlineStr">
        <is>
          <t>doodlecafe.com</t>
        </is>
      </c>
      <c r="B257507" t="n">
        <v>130</v>
      </c>
    </row>
    <row r="257508">
      <c r="A257508" t="inlineStr">
        <is>
          <t>www.urbanearthstudios.com</t>
        </is>
      </c>
      <c r="B257508" t="n">
        <v>130</v>
      </c>
    </row>
    <row r="257509">
      <c r="A257509" t="inlineStr">
        <is>
          <t>www.basschamps.com</t>
        </is>
      </c>
      <c r="B257509" t="n">
        <v>130</v>
      </c>
    </row>
    <row r="257510">
      <c r="A257510" t="inlineStr">
        <is>
          <t>www.moravian.edu</t>
        </is>
      </c>
      <c r="B257510" t="n">
        <v>130</v>
      </c>
    </row>
    <row r="257511">
      <c r="A257511" t="inlineStr">
        <is>
          <t>www.redcross.ca</t>
        </is>
      </c>
      <c r="B257511" t="n">
        <v>130</v>
      </c>
    </row>
    <row r="257512">
      <c r="A257512" t="inlineStr">
        <is>
          <t>images.bcc.nl</t>
        </is>
      </c>
      <c r="B257512" t="n">
        <v>130</v>
      </c>
    </row>
    <row r="257513">
      <c r="A257513" t="inlineStr">
        <is>
          <t>www.princessstabbity.com</t>
        </is>
      </c>
      <c r="B257513" t="n">
        <v>130</v>
      </c>
    </row>
    <row r="257514">
      <c r="A257514" t="inlineStr">
        <is>
          <t>www.ghilli.it</t>
        </is>
      </c>
      <c r="B257514" t="n">
        <v>130</v>
      </c>
    </row>
    <row r="257515">
      <c r="A257515" t="inlineStr">
        <is>
          <t>www.farmersgirlkitchen.co.uk</t>
        </is>
      </c>
      <c r="B257515" t="n">
        <v>130</v>
      </c>
    </row>
    <row r="257516">
      <c r="A257516" t="inlineStr">
        <is>
          <t>vclips.ru</t>
        </is>
      </c>
      <c r="B257516" t="n">
        <v>130</v>
      </c>
    </row>
    <row r="257517">
      <c r="A257517" t="inlineStr">
        <is>
          <t>vnrw.files.wordpress.com</t>
        </is>
      </c>
      <c r="B257517" t="n">
        <v>130</v>
      </c>
    </row>
    <row r="257518">
      <c r="A257518" t="inlineStr">
        <is>
          <t>www.cryptocointrade.com</t>
        </is>
      </c>
      <c r="B257518" t="n">
        <v>130</v>
      </c>
    </row>
    <row r="257519">
      <c r="A257519" t="inlineStr">
        <is>
          <t>www.bishopsteigntonheritage.co.uk</t>
        </is>
      </c>
      <c r="B257519" t="n">
        <v>130</v>
      </c>
    </row>
    <row r="257520">
      <c r="A257520" t="inlineStr">
        <is>
          <t>www.marketcalls.in</t>
        </is>
      </c>
      <c r="B257520" t="n">
        <v>130</v>
      </c>
    </row>
    <row r="257521">
      <c r="A257521" t="inlineStr">
        <is>
          <t>www.streetandstage.com</t>
        </is>
      </c>
      <c r="B257521" t="n">
        <v>130</v>
      </c>
    </row>
    <row r="257522">
      <c r="A257522" t="inlineStr">
        <is>
          <t>www.opiwiki.com</t>
        </is>
      </c>
      <c r="B257522" t="n">
        <v>130</v>
      </c>
    </row>
    <row r="257523">
      <c r="A257523" t="inlineStr">
        <is>
          <t>dismagazine.com</t>
        </is>
      </c>
      <c r="B257523" t="n">
        <v>130</v>
      </c>
    </row>
    <row r="257524">
      <c r="A257524" t="inlineStr">
        <is>
          <t>www.golfrsa.com</t>
        </is>
      </c>
      <c r="B257524" t="n">
        <v>130</v>
      </c>
    </row>
    <row r="257525">
      <c r="A257525" t="inlineStr">
        <is>
          <t>www.altassets.net</t>
        </is>
      </c>
      <c r="B257525" t="n">
        <v>130</v>
      </c>
    </row>
    <row r="257526">
      <c r="A257526" t="inlineStr">
        <is>
          <t>realdeals.ch</t>
        </is>
      </c>
      <c r="B257526" t="n">
        <v>130</v>
      </c>
    </row>
    <row r="257527">
      <c r="A257527" t="inlineStr">
        <is>
          <t>www.bellmodularsystems.com</t>
        </is>
      </c>
      <c r="B257527" t="n">
        <v>130</v>
      </c>
    </row>
    <row r="257528">
      <c r="A257528" t="inlineStr">
        <is>
          <t>www.triadfs.com</t>
        </is>
      </c>
      <c r="B257528" t="n">
        <v>130</v>
      </c>
    </row>
    <row r="257529">
      <c r="A257529" t="inlineStr">
        <is>
          <t>media.equipement-direct.fr</t>
        </is>
      </c>
      <c r="B257529" t="n">
        <v>130</v>
      </c>
    </row>
    <row r="257530">
      <c r="A257530" t="inlineStr">
        <is>
          <t>runaway.university</t>
        </is>
      </c>
      <c r="B257530" t="n">
        <v>130</v>
      </c>
    </row>
    <row r="257531">
      <c r="A257531" t="inlineStr">
        <is>
          <t>pdworld.com</t>
        </is>
      </c>
      <c r="B257531" t="n">
        <v>130</v>
      </c>
    </row>
    <row r="257532">
      <c r="A257532" t="inlineStr">
        <is>
          <t>tz-sg.sgp1.cdn.digitaloceanspaces.com</t>
        </is>
      </c>
      <c r="B257532" t="n">
        <v>130</v>
      </c>
    </row>
    <row r="257533">
      <c r="A257533" t="inlineStr">
        <is>
          <t>cooalliance.com</t>
        </is>
      </c>
      <c r="B257533" t="n">
        <v>130</v>
      </c>
    </row>
    <row r="257534">
      <c r="A257534" t="inlineStr">
        <is>
          <t>www.vkeong.com</t>
        </is>
      </c>
      <c r="B257534" t="n">
        <v>130</v>
      </c>
    </row>
    <row r="257535">
      <c r="A257535" t="inlineStr">
        <is>
          <t>code.kaytouch.biz</t>
        </is>
      </c>
      <c r="B257535" t="n">
        <v>130</v>
      </c>
    </row>
    <row r="257536">
      <c r="A257536" t="inlineStr">
        <is>
          <t>johnspencerellis.com</t>
        </is>
      </c>
      <c r="B257536" t="n">
        <v>130</v>
      </c>
    </row>
    <row r="257537">
      <c r="A257537" t="inlineStr">
        <is>
          <t>www.anchoredscraps.com</t>
        </is>
      </c>
      <c r="B257537" t="n">
        <v>130</v>
      </c>
    </row>
    <row r="257538">
      <c r="A257538" t="inlineStr">
        <is>
          <t>idazzle.com</t>
        </is>
      </c>
      <c r="B257538" t="n">
        <v>130</v>
      </c>
    </row>
    <row r="257539">
      <c r="A257539" t="inlineStr">
        <is>
          <t>joelkotkin.com</t>
        </is>
      </c>
      <c r="B257539" t="n">
        <v>130</v>
      </c>
    </row>
    <row r="257540">
      <c r="A257540" t="inlineStr">
        <is>
          <t>www.planetmcpe.com</t>
        </is>
      </c>
      <c r="B257540" t="n">
        <v>130</v>
      </c>
    </row>
    <row r="257541">
      <c r="A257541" t="inlineStr">
        <is>
          <t>s7.picofile.com</t>
        </is>
      </c>
      <c r="B257541" t="n">
        <v>130</v>
      </c>
    </row>
    <row r="257542">
      <c r="A257542" t="inlineStr">
        <is>
          <t>melkshamnews.com</t>
        </is>
      </c>
      <c r="B257542" t="n">
        <v>130</v>
      </c>
    </row>
    <row r="257543">
      <c r="A257543" t="inlineStr">
        <is>
          <t>gypsytan.com</t>
        </is>
      </c>
      <c r="B257543" t="n">
        <v>130</v>
      </c>
    </row>
    <row r="257544">
      <c r="A257544" t="inlineStr">
        <is>
          <t>rusmania.com</t>
        </is>
      </c>
      <c r="B257544" t="n">
        <v>130</v>
      </c>
    </row>
    <row r="257545">
      <c r="A257545" t="inlineStr">
        <is>
          <t>www.armaninollp.com</t>
        </is>
      </c>
      <c r="B257545" t="n">
        <v>130</v>
      </c>
    </row>
    <row r="257546">
      <c r="A257546" t="inlineStr">
        <is>
          <t>medschool.cuanschutz.edu</t>
        </is>
      </c>
      <c r="B257546" t="n">
        <v>130</v>
      </c>
    </row>
    <row r="257547">
      <c r="A257547" t="inlineStr">
        <is>
          <t>acpknighttimes.com</t>
        </is>
      </c>
      <c r="B257547" t="n">
        <v>130</v>
      </c>
    </row>
    <row r="257548">
      <c r="A257548" t="inlineStr">
        <is>
          <t>www.calit2.net</t>
        </is>
      </c>
      <c r="B257548" t="n">
        <v>130</v>
      </c>
    </row>
    <row r="257549">
      <c r="A257549" t="inlineStr">
        <is>
          <t>www.goindustrial.co.uk</t>
        </is>
      </c>
      <c r="B257549" t="n">
        <v>130</v>
      </c>
    </row>
    <row r="257550">
      <c r="A257550" t="inlineStr">
        <is>
          <t>www.somewhereinthesand.com</t>
        </is>
      </c>
      <c r="B257550" t="n">
        <v>130</v>
      </c>
    </row>
    <row r="257551">
      <c r="A257551" t="inlineStr">
        <is>
          <t>elgrado-jewellery.com</t>
        </is>
      </c>
      <c r="B257551" t="n">
        <v>130</v>
      </c>
    </row>
    <row r="257552">
      <c r="A257552" t="inlineStr">
        <is>
          <t>www.philips.ro</t>
        </is>
      </c>
      <c r="B257552" t="n">
        <v>130</v>
      </c>
    </row>
    <row r="257553">
      <c r="A257553" t="inlineStr">
        <is>
          <t>shop.bathroom.com.sg</t>
        </is>
      </c>
      <c r="B257553" t="n">
        <v>130</v>
      </c>
    </row>
    <row r="257554">
      <c r="A257554" t="inlineStr">
        <is>
          <t>higgs.limebuild.net</t>
        </is>
      </c>
      <c r="B257554" t="n">
        <v>130</v>
      </c>
    </row>
    <row r="257555">
      <c r="A257555" t="inlineStr">
        <is>
          <t>partyummy.com</t>
        </is>
      </c>
      <c r="B257555" t="n">
        <v>130</v>
      </c>
    </row>
    <row r="257556">
      <c r="A257556" t="inlineStr">
        <is>
          <t>www.houseplanninghelp.com</t>
        </is>
      </c>
      <c r="B257556" t="n">
        <v>130</v>
      </c>
    </row>
    <row r="257557">
      <c r="A257557" t="inlineStr">
        <is>
          <t>www.purshology.com</t>
        </is>
      </c>
      <c r="B257557" t="n">
        <v>130</v>
      </c>
    </row>
    <row r="257558">
      <c r="A257558" t="inlineStr">
        <is>
          <t>m.akon-songs.com</t>
        </is>
      </c>
      <c r="B257558" t="n">
        <v>130</v>
      </c>
    </row>
    <row r="257559">
      <c r="A257559" t="inlineStr">
        <is>
          <t>www.sundaystandard.info</t>
        </is>
      </c>
      <c r="B257559" t="n">
        <v>130</v>
      </c>
    </row>
    <row r="257560">
      <c r="A257560" t="inlineStr">
        <is>
          <t>www.uniquewatchguide.com</t>
        </is>
      </c>
      <c r="B257560" t="n">
        <v>130</v>
      </c>
    </row>
    <row r="257561">
      <c r="A257561" t="inlineStr">
        <is>
          <t>pictures.footymad.net</t>
        </is>
      </c>
      <c r="B257561" t="n">
        <v>130</v>
      </c>
    </row>
    <row r="257562">
      <c r="A257562" t="inlineStr">
        <is>
          <t>cdn.kaotikobcn.com</t>
        </is>
      </c>
      <c r="B257562" t="n">
        <v>130</v>
      </c>
    </row>
    <row r="257563">
      <c r="A257563" t="inlineStr">
        <is>
          <t>www.epectec.com</t>
        </is>
      </c>
      <c r="B257563" t="n">
        <v>130</v>
      </c>
    </row>
    <row r="257564">
      <c r="A257564" t="inlineStr">
        <is>
          <t>bestpreworkoutforwomen.net</t>
        </is>
      </c>
      <c r="B257564" t="n">
        <v>130</v>
      </c>
    </row>
    <row r="257565">
      <c r="A257565" t="inlineStr">
        <is>
          <t>pc-torrents.games</t>
        </is>
      </c>
      <c r="B257565" t="n">
        <v>130</v>
      </c>
    </row>
    <row r="257566">
      <c r="A257566" t="inlineStr">
        <is>
          <t>static1.printplace.com</t>
        </is>
      </c>
      <c r="B257566" t="n">
        <v>130</v>
      </c>
    </row>
    <row r="257567">
      <c r="A257567" t="inlineStr">
        <is>
          <t>www.elrincondelombok.com</t>
        </is>
      </c>
      <c r="B257567" t="n">
        <v>130</v>
      </c>
    </row>
    <row r="257568">
      <c r="A257568" t="inlineStr">
        <is>
          <t>vivo.azureedge.net</t>
        </is>
      </c>
      <c r="B257568" t="n">
        <v>130</v>
      </c>
    </row>
    <row r="257569">
      <c r="A257569" t="inlineStr">
        <is>
          <t>christinajamesblog.files.wordpress.com</t>
        </is>
      </c>
      <c r="B257569" t="n">
        <v>130</v>
      </c>
    </row>
    <row r="257570">
      <c r="A257570" t="inlineStr">
        <is>
          <t>www.bollynewz.com</t>
        </is>
      </c>
      <c r="B257570" t="n">
        <v>130</v>
      </c>
    </row>
    <row r="257571">
      <c r="A257571" t="inlineStr">
        <is>
          <t>www.otaiweb.com</t>
        </is>
      </c>
      <c r="B257571" t="n">
        <v>130</v>
      </c>
    </row>
    <row r="257572">
      <c r="A257572" t="inlineStr">
        <is>
          <t>img3m0.ddimg.cn</t>
        </is>
      </c>
      <c r="B257572" t="n">
        <v>130</v>
      </c>
    </row>
    <row r="257573">
      <c r="A257573" t="inlineStr">
        <is>
          <t>hillbilly-music.com</t>
        </is>
      </c>
      <c r="B257573" t="n">
        <v>130</v>
      </c>
    </row>
    <row r="257574">
      <c r="A257574" t="inlineStr">
        <is>
          <t>www.thickaccent.com</t>
        </is>
      </c>
      <c r="B257574" t="n">
        <v>130</v>
      </c>
    </row>
    <row r="257575">
      <c r="A257575" t="inlineStr">
        <is>
          <t>www.melissariekephotography.com</t>
        </is>
      </c>
      <c r="B257575" t="n">
        <v>130</v>
      </c>
    </row>
    <row r="257576">
      <c r="A257576" t="inlineStr">
        <is>
          <t>mymsaa.org</t>
        </is>
      </c>
      <c r="B257576" t="n">
        <v>130</v>
      </c>
    </row>
    <row r="257577">
      <c r="A257577" t="inlineStr">
        <is>
          <t>cdn.nutricargo.com</t>
        </is>
      </c>
      <c r="B257577" t="n">
        <v>130</v>
      </c>
    </row>
    <row r="257578">
      <c r="A257578" t="inlineStr">
        <is>
          <t>peachesandblush.com</t>
        </is>
      </c>
      <c r="B257578" t="n">
        <v>130</v>
      </c>
    </row>
    <row r="257579">
      <c r="A257579" t="inlineStr">
        <is>
          <t>flatrealestate.com</t>
        </is>
      </c>
      <c r="B257579" t="n">
        <v>130</v>
      </c>
    </row>
    <row r="257580">
      <c r="A257580" t="inlineStr">
        <is>
          <t>www.covermagazine.co.uk</t>
        </is>
      </c>
      <c r="B257580" t="n">
        <v>130</v>
      </c>
    </row>
    <row r="257581">
      <c r="A257581" t="inlineStr">
        <is>
          <t>englandscoast.com</t>
        </is>
      </c>
      <c r="B257581" t="n">
        <v>130</v>
      </c>
    </row>
    <row r="257582">
      <c r="A257582" t="inlineStr">
        <is>
          <t>thepapery.co.za</t>
        </is>
      </c>
      <c r="B257582" t="n">
        <v>130</v>
      </c>
    </row>
    <row r="257583">
      <c r="A257583" t="inlineStr">
        <is>
          <t>pets.com.mt</t>
        </is>
      </c>
      <c r="B257583" t="n">
        <v>130</v>
      </c>
    </row>
    <row r="257584">
      <c r="A257584" t="inlineStr">
        <is>
          <t>smartalecreviews.files.wordpress.com</t>
        </is>
      </c>
      <c r="B257584" t="n">
        <v>130</v>
      </c>
    </row>
    <row r="257585">
      <c r="A257585" t="inlineStr">
        <is>
          <t>th-media.apjonlinecdn.com</t>
        </is>
      </c>
      <c r="B257585" t="n">
        <v>130</v>
      </c>
    </row>
    <row r="257586">
      <c r="A257586" t="inlineStr">
        <is>
          <t>www.fisfblog.ru</t>
        </is>
      </c>
      <c r="B257586" t="n">
        <v>130</v>
      </c>
    </row>
    <row r="257587">
      <c r="A257587" t="inlineStr">
        <is>
          <t>highchairchronicles.com</t>
        </is>
      </c>
      <c r="B257587" t="n">
        <v>130</v>
      </c>
    </row>
    <row r="257588">
      <c r="A257588" t="inlineStr">
        <is>
          <t>www.eileenhull.com</t>
        </is>
      </c>
      <c r="B257588" t="n">
        <v>130</v>
      </c>
    </row>
    <row r="257589">
      <c r="A257589" t="inlineStr">
        <is>
          <t>www.styledblonde.com</t>
        </is>
      </c>
      <c r="B257589" t="n">
        <v>130</v>
      </c>
    </row>
    <row r="257590">
      <c r="A257590" t="inlineStr">
        <is>
          <t>ni.scene7.com</t>
        </is>
      </c>
      <c r="B257590" t="n">
        <v>130</v>
      </c>
    </row>
    <row r="257591">
      <c r="A257591" t="inlineStr">
        <is>
          <t>www.seabox.com</t>
        </is>
      </c>
      <c r="B257591" t="n">
        <v>130</v>
      </c>
    </row>
    <row r="257592">
      <c r="A257592" t="inlineStr">
        <is>
          <t>apkmods4u.com</t>
        </is>
      </c>
      <c r="B257592" t="n">
        <v>130</v>
      </c>
    </row>
    <row r="257593">
      <c r="A257593" t="inlineStr">
        <is>
          <t>plymouthvoice.com</t>
        </is>
      </c>
      <c r="B257593" t="n">
        <v>130</v>
      </c>
    </row>
    <row r="257594">
      <c r="A257594" t="inlineStr">
        <is>
          <t>learningally.org</t>
        </is>
      </c>
      <c r="B257594" t="n">
        <v>130</v>
      </c>
    </row>
    <row r="257595">
      <c r="A257595" t="inlineStr">
        <is>
          <t>prapor-nato.by</t>
        </is>
      </c>
      <c r="B257595" t="n">
        <v>130</v>
      </c>
    </row>
    <row r="257596">
      <c r="A257596" t="inlineStr">
        <is>
          <t>www.sexshop2000.dk</t>
        </is>
      </c>
      <c r="B257596" t="n">
        <v>130</v>
      </c>
    </row>
    <row r="257597">
      <c r="A257597" t="inlineStr">
        <is>
          <t>www.asean-agrifood.org</t>
        </is>
      </c>
      <c r="B257597" t="n">
        <v>130</v>
      </c>
    </row>
    <row r="257598">
      <c r="A257598" t="inlineStr">
        <is>
          <t>nepallica.com</t>
        </is>
      </c>
      <c r="B257598" t="n">
        <v>130</v>
      </c>
    </row>
    <row r="257599">
      <c r="A257599" t="inlineStr">
        <is>
          <t>image.nghenhinvietnam.vn</t>
        </is>
      </c>
      <c r="B257599" t="n">
        <v>130</v>
      </c>
    </row>
    <row r="257600">
      <c r="A257600" t="inlineStr">
        <is>
          <t>bigglesgoesboating.files.wordpress.com</t>
        </is>
      </c>
      <c r="B257600" t="n">
        <v>130</v>
      </c>
    </row>
    <row r="257601">
      <c r="A257601" t="inlineStr">
        <is>
          <t>www.clothes4littlepeople.co.uk</t>
        </is>
      </c>
      <c r="B257601" t="n">
        <v>130</v>
      </c>
    </row>
    <row r="257602">
      <c r="A257602" t="inlineStr">
        <is>
          <t>www.myelectriccarforums.com</t>
        </is>
      </c>
      <c r="B257602" t="n">
        <v>130</v>
      </c>
    </row>
    <row r="257603">
      <c r="A257603" t="inlineStr">
        <is>
          <t>3rbd803wrz44f1nek1uqylpo-wpengine.netdna-ssl.com</t>
        </is>
      </c>
      <c r="B257603" t="n">
        <v>130</v>
      </c>
    </row>
    <row r="257604">
      <c r="A257604" t="inlineStr">
        <is>
          <t>seatsfortwo.com</t>
        </is>
      </c>
      <c r="B257604" t="n">
        <v>130</v>
      </c>
    </row>
    <row r="257605">
      <c r="A257605" t="inlineStr">
        <is>
          <t>microbiozindia.com</t>
        </is>
      </c>
      <c r="B257605" t="n">
        <v>130</v>
      </c>
    </row>
    <row r="257606">
      <c r="A257606" t="inlineStr">
        <is>
          <t>html5gameshq.com</t>
        </is>
      </c>
      <c r="B257606" t="n">
        <v>130</v>
      </c>
    </row>
    <row r="257607">
      <c r="A257607" t="inlineStr">
        <is>
          <t>hlasek.com</t>
        </is>
      </c>
      <c r="B257607" t="n">
        <v>130</v>
      </c>
    </row>
    <row r="257608">
      <c r="A257608" t="inlineStr">
        <is>
          <t>jnrorwxhoiqpmo5m.leadongcdn.com</t>
        </is>
      </c>
      <c r="B257608" t="n">
        <v>130</v>
      </c>
    </row>
    <row r="257609">
      <c r="A257609" t="inlineStr">
        <is>
          <t>www.scenicpathways.com</t>
        </is>
      </c>
      <c r="B257609" t="n">
        <v>130</v>
      </c>
    </row>
    <row r="257610">
      <c r="A257610" t="inlineStr">
        <is>
          <t>assets3.lfcimages.com</t>
        </is>
      </c>
      <c r="B257610" t="n">
        <v>130</v>
      </c>
    </row>
    <row r="257611">
      <c r="A257611" t="inlineStr">
        <is>
          <t>tacsafon.ru</t>
        </is>
      </c>
      <c r="B257611" t="n">
        <v>130</v>
      </c>
    </row>
    <row r="257612">
      <c r="A257612" t="inlineStr">
        <is>
          <t>laufsporty.eu</t>
        </is>
      </c>
      <c r="B257612" t="n">
        <v>130</v>
      </c>
    </row>
    <row r="257613">
      <c r="A257613" t="inlineStr">
        <is>
          <t>www.biblewaymag.com</t>
        </is>
      </c>
      <c r="B257613" t="n">
        <v>130</v>
      </c>
    </row>
    <row r="257614">
      <c r="A257614" t="inlineStr">
        <is>
          <t>pinklemonadeshop.3dcartstores.com</t>
        </is>
      </c>
      <c r="B257614" t="n">
        <v>130</v>
      </c>
    </row>
    <row r="257615">
      <c r="A257615" t="inlineStr">
        <is>
          <t>kichwahits.com</t>
        </is>
      </c>
      <c r="B257615" t="n">
        <v>130</v>
      </c>
    </row>
    <row r="257616">
      <c r="A257616" t="inlineStr">
        <is>
          <t>troumpoukis.gr</t>
        </is>
      </c>
      <c r="B257616" t="n">
        <v>130</v>
      </c>
    </row>
    <row r="257617">
      <c r="A257617" t="inlineStr">
        <is>
          <t>www.womansera.com</t>
        </is>
      </c>
      <c r="B257617" t="n">
        <v>130</v>
      </c>
    </row>
    <row r="257618">
      <c r="A257618" t="inlineStr">
        <is>
          <t>autoclubsouth.aaa.com</t>
        </is>
      </c>
      <c r="B257618" t="n">
        <v>130</v>
      </c>
    </row>
    <row r="257619">
      <c r="A257619" t="inlineStr">
        <is>
          <t>www.mapco-automotive.co.uk</t>
        </is>
      </c>
      <c r="B257619" t="n">
        <v>130</v>
      </c>
    </row>
    <row r="257620">
      <c r="A257620" t="inlineStr">
        <is>
          <t>www.classy.org</t>
        </is>
      </c>
      <c r="B257620" t="n">
        <v>130</v>
      </c>
    </row>
    <row r="257621">
      <c r="A257621" t="inlineStr">
        <is>
          <t>www.sarabozich.com</t>
        </is>
      </c>
      <c r="B257621" t="n">
        <v>130</v>
      </c>
    </row>
    <row r="257622">
      <c r="A257622" t="inlineStr">
        <is>
          <t>atlantamom.com</t>
        </is>
      </c>
      <c r="B257622" t="n">
        <v>130</v>
      </c>
    </row>
    <row r="257623">
      <c r="A257623" t="inlineStr">
        <is>
          <t>creativepixie.files.wordpress.com</t>
        </is>
      </c>
      <c r="B257623" t="n">
        <v>130</v>
      </c>
    </row>
    <row r="257624">
      <c r="A257624" t="inlineStr">
        <is>
          <t>www.ingkino.ru</t>
        </is>
      </c>
      <c r="B257624" t="n">
        <v>130</v>
      </c>
    </row>
    <row r="257625">
      <c r="A257625" t="inlineStr">
        <is>
          <t>www.malwarebytes.com</t>
        </is>
      </c>
      <c r="B257625" t="n">
        <v>130</v>
      </c>
    </row>
    <row r="257626">
      <c r="A257626" t="inlineStr">
        <is>
          <t>www.comunidadxbox.com</t>
        </is>
      </c>
      <c r="B257626" t="n">
        <v>130</v>
      </c>
    </row>
    <row r="257627">
      <c r="A257627" t="inlineStr">
        <is>
          <t>findingdelightdotcom.files.wordpress.com</t>
        </is>
      </c>
      <c r="B257627" t="n">
        <v>130</v>
      </c>
    </row>
    <row r="257628">
      <c r="A257628" t="inlineStr">
        <is>
          <t>www.majorbeard.com</t>
        </is>
      </c>
      <c r="B257628" t="n">
        <v>130</v>
      </c>
    </row>
    <row r="257629">
      <c r="A257629" t="inlineStr">
        <is>
          <t>vowphotos.com</t>
        </is>
      </c>
      <c r="B257629" t="n">
        <v>130</v>
      </c>
    </row>
    <row r="257630">
      <c r="A257630" t="inlineStr">
        <is>
          <t>www.gameland.nl</t>
        </is>
      </c>
      <c r="B257630" t="n">
        <v>130</v>
      </c>
    </row>
    <row r="257631">
      <c r="A257631" t="inlineStr">
        <is>
          <t>www.christmas-projects.com</t>
        </is>
      </c>
      <c r="B257631" t="n">
        <v>130</v>
      </c>
    </row>
    <row r="257632">
      <c r="A257632" t="inlineStr">
        <is>
          <t>www.biodex.com</t>
        </is>
      </c>
      <c r="B257632" t="n">
        <v>130</v>
      </c>
    </row>
    <row r="257633">
      <c r="A257633" t="inlineStr">
        <is>
          <t>www.stockton.edu</t>
        </is>
      </c>
      <c r="B257633" t="n">
        <v>130</v>
      </c>
    </row>
    <row r="257634">
      <c r="A257634" t="inlineStr">
        <is>
          <t>www.renatodotto.it</t>
        </is>
      </c>
      <c r="B257634" t="n">
        <v>130</v>
      </c>
    </row>
    <row r="257635">
      <c r="A257635" t="inlineStr">
        <is>
          <t>www.scoro.com</t>
        </is>
      </c>
      <c r="B257635" t="n">
        <v>130</v>
      </c>
    </row>
    <row r="257636">
      <c r="A257636" t="inlineStr">
        <is>
          <t>davidsandyofficial.com</t>
        </is>
      </c>
      <c r="B257636" t="n">
        <v>130</v>
      </c>
    </row>
    <row r="257637">
      <c r="A257637" t="inlineStr">
        <is>
          <t>static.bobatv.net</t>
        </is>
      </c>
      <c r="B257637" t="n">
        <v>130</v>
      </c>
    </row>
    <row r="257638">
      <c r="A257638" t="inlineStr">
        <is>
          <t>findbulousdeals.com</t>
        </is>
      </c>
      <c r="B257638" t="n">
        <v>130</v>
      </c>
    </row>
    <row r="257639">
      <c r="A257639" t="inlineStr">
        <is>
          <t>natuurwetenschappen.be</t>
        </is>
      </c>
      <c r="B257639" t="n">
        <v>130</v>
      </c>
    </row>
    <row r="257640">
      <c r="A257640" t="inlineStr">
        <is>
          <t>reddeer.ca</t>
        </is>
      </c>
      <c r="B257640" t="n">
        <v>130</v>
      </c>
    </row>
    <row r="257641">
      <c r="A257641" t="inlineStr">
        <is>
          <t>alanphoto.com.sg</t>
        </is>
      </c>
      <c r="B257641" t="n">
        <v>130</v>
      </c>
    </row>
    <row r="257642">
      <c r="A257642" t="inlineStr">
        <is>
          <t>www.tecnoplastonline.net</t>
        </is>
      </c>
      <c r="B257642" t="n">
        <v>130</v>
      </c>
    </row>
    <row r="257643">
      <c r="A257643" t="inlineStr">
        <is>
          <t>www.lonepeaklookout.com</t>
        </is>
      </c>
      <c r="B257643" t="n">
        <v>130</v>
      </c>
    </row>
    <row r="257644">
      <c r="A257644" t="inlineStr">
        <is>
          <t>www.tydaudio.com</t>
        </is>
      </c>
      <c r="B257644" t="n">
        <v>130</v>
      </c>
    </row>
    <row r="257645">
      <c r="A257645" t="inlineStr">
        <is>
          <t>www.americanhitnetwork.com</t>
        </is>
      </c>
      <c r="B257645" t="n">
        <v>130</v>
      </c>
    </row>
    <row r="257646">
      <c r="A257646" t="inlineStr">
        <is>
          <t>www.creativecomputing.net</t>
        </is>
      </c>
      <c r="B257646" t="n">
        <v>130</v>
      </c>
    </row>
    <row r="257647">
      <c r="A257647" t="inlineStr">
        <is>
          <t>animalrangers.com</t>
        </is>
      </c>
      <c r="B257647" t="n">
        <v>130</v>
      </c>
    </row>
    <row r="257648">
      <c r="A257648" t="inlineStr">
        <is>
          <t>ssrs.com</t>
        </is>
      </c>
      <c r="B257648" t="n">
        <v>130</v>
      </c>
    </row>
    <row r="257649">
      <c r="A257649" t="inlineStr">
        <is>
          <t>infoguidesouthafrica.com</t>
        </is>
      </c>
      <c r="B257649" t="n">
        <v>130</v>
      </c>
    </row>
    <row r="257650">
      <c r="A257650" t="inlineStr">
        <is>
          <t>imarcomcdn.simons.ca</t>
        </is>
      </c>
      <c r="B257650" t="n">
        <v>130</v>
      </c>
    </row>
    <row r="257651">
      <c r="A257651" t="inlineStr">
        <is>
          <t>exhibitfarm.com</t>
        </is>
      </c>
      <c r="B257651" t="n">
        <v>130</v>
      </c>
    </row>
    <row r="257652">
      <c r="A257652" t="inlineStr">
        <is>
          <t>printablefreecoloring.com</t>
        </is>
      </c>
      <c r="B257652" t="n">
        <v>130</v>
      </c>
    </row>
    <row r="257653">
      <c r="A257653" t="inlineStr">
        <is>
          <t>www.jodresses.com</t>
        </is>
      </c>
      <c r="B257653" t="n">
        <v>130</v>
      </c>
    </row>
    <row r="257654">
      <c r="A257654" t="inlineStr">
        <is>
          <t>www.getcorporateclothing.co.za</t>
        </is>
      </c>
      <c r="B257654" t="n">
        <v>130</v>
      </c>
    </row>
    <row r="257655">
      <c r="A257655" t="inlineStr">
        <is>
          <t>nerdforaliving.com</t>
        </is>
      </c>
      <c r="B257655" t="n">
        <v>130</v>
      </c>
    </row>
    <row r="257656">
      <c r="A257656" t="inlineStr">
        <is>
          <t>wearemobians.com</t>
        </is>
      </c>
      <c r="B257656" t="n">
        <v>130</v>
      </c>
    </row>
    <row r="257657">
      <c r="A257657" t="inlineStr">
        <is>
          <t>static.japan-pi.com</t>
        </is>
      </c>
      <c r="B257657" t="n">
        <v>130</v>
      </c>
    </row>
    <row r="257658">
      <c r="A257658" t="inlineStr">
        <is>
          <t>yacenter.org</t>
        </is>
      </c>
      <c r="B257658" t="n">
        <v>130</v>
      </c>
    </row>
    <row r="257659">
      <c r="A257659" t="inlineStr">
        <is>
          <t>cybercod.org</t>
        </is>
      </c>
      <c r="B257659" t="n">
        <v>130</v>
      </c>
    </row>
    <row r="257660">
      <c r="A257660" t="inlineStr">
        <is>
          <t>smsouthnews.com</t>
        </is>
      </c>
      <c r="B257660" t="n">
        <v>130</v>
      </c>
    </row>
    <row r="257661">
      <c r="A257661" t="inlineStr">
        <is>
          <t>ahsrevolution.org</t>
        </is>
      </c>
      <c r="B257661" t="n">
        <v>130</v>
      </c>
    </row>
    <row r="257662">
      <c r="A257662" t="inlineStr">
        <is>
          <t>www.palletspro.com</t>
        </is>
      </c>
      <c r="B257662" t="n">
        <v>130</v>
      </c>
    </row>
    <row r="257663">
      <c r="A257663" t="inlineStr">
        <is>
          <t>siriusauctions.com</t>
        </is>
      </c>
      <c r="B257663" t="n">
        <v>130</v>
      </c>
    </row>
    <row r="257664">
      <c r="A257664" t="inlineStr">
        <is>
          <t>bigdata-madesimple.com</t>
        </is>
      </c>
      <c r="B257664" t="n">
        <v>130</v>
      </c>
    </row>
    <row r="257665">
      <c r="A257665" t="inlineStr">
        <is>
          <t>www.nobody-else.nl</t>
        </is>
      </c>
      <c r="B257665" t="n">
        <v>130</v>
      </c>
    </row>
    <row r="257666">
      <c r="A257666" t="inlineStr">
        <is>
          <t>www.whereseric.com</t>
        </is>
      </c>
      <c r="B257666" t="n">
        <v>130</v>
      </c>
    </row>
    <row r="257667">
      <c r="A257667" t="inlineStr">
        <is>
          <t>livingcreativelywithfibro.uk</t>
        </is>
      </c>
      <c r="B257667" t="n">
        <v>130</v>
      </c>
    </row>
    <row r="257668">
      <c r="A257668" t="inlineStr">
        <is>
          <t>sifsof.com</t>
        </is>
      </c>
      <c r="B257668" t="n">
        <v>130</v>
      </c>
    </row>
    <row r="257669">
      <c r="A257669" t="inlineStr">
        <is>
          <t>www.caluva.com</t>
        </is>
      </c>
      <c r="B257669" t="n">
        <v>130</v>
      </c>
    </row>
    <row r="257670">
      <c r="A257670" t="inlineStr">
        <is>
          <t>www.saitechit.com</t>
        </is>
      </c>
      <c r="B257670" t="n">
        <v>130</v>
      </c>
    </row>
    <row r="257671">
      <c r="A257671" t="inlineStr">
        <is>
          <t>www.vikingfitnessshop.com</t>
        </is>
      </c>
      <c r="B257671" t="n">
        <v>130</v>
      </c>
    </row>
    <row r="257672">
      <c r="A257672" t="inlineStr">
        <is>
          <t>www.indiantrail.org</t>
        </is>
      </c>
      <c r="B257672" t="n">
        <v>130</v>
      </c>
    </row>
    <row r="257673">
      <c r="A257673" t="inlineStr">
        <is>
          <t>kimuraandco.files.wordpress.com</t>
        </is>
      </c>
      <c r="B257673" t="n">
        <v>130</v>
      </c>
    </row>
    <row r="257674">
      <c r="A257674" t="inlineStr">
        <is>
          <t>wptidbits.com</t>
        </is>
      </c>
      <c r="B257674" t="n">
        <v>130</v>
      </c>
    </row>
    <row r="257675">
      <c r="A257675" t="inlineStr">
        <is>
          <t>www.pmcycles.com.au</t>
        </is>
      </c>
      <c r="B257675" t="n">
        <v>130</v>
      </c>
    </row>
    <row r="257676">
      <c r="A257676" t="inlineStr">
        <is>
          <t>mummyendeavours.co.uk</t>
        </is>
      </c>
      <c r="B257676" t="n">
        <v>130</v>
      </c>
    </row>
    <row r="257677">
      <c r="A257677" t="inlineStr">
        <is>
          <t>passiveincomemd.com</t>
        </is>
      </c>
      <c r="B257677" t="n">
        <v>130</v>
      </c>
    </row>
    <row r="257678">
      <c r="A257678" t="inlineStr">
        <is>
          <t>www.hssreview.com</t>
        </is>
      </c>
      <c r="B257678" t="n">
        <v>130</v>
      </c>
    </row>
    <row r="257679">
      <c r="A257679" t="inlineStr">
        <is>
          <t>e-lunares.de</t>
        </is>
      </c>
      <c r="B257679" t="n">
        <v>130</v>
      </c>
    </row>
    <row r="257680">
      <c r="A257680" t="inlineStr">
        <is>
          <t>bbf.uk.com</t>
        </is>
      </c>
      <c r="B257680" t="n">
        <v>130</v>
      </c>
    </row>
    <row r="257681">
      <c r="A257681" t="inlineStr">
        <is>
          <t>zhulian.com.my</t>
        </is>
      </c>
      <c r="B257681" t="n">
        <v>130</v>
      </c>
    </row>
    <row r="257682">
      <c r="A257682" t="inlineStr">
        <is>
          <t>www.citylifemagazine.ca</t>
        </is>
      </c>
      <c r="B257682" t="n">
        <v>130</v>
      </c>
    </row>
    <row r="257683">
      <c r="A257683" t="inlineStr">
        <is>
          <t>scriptspad.com</t>
        </is>
      </c>
      <c r="B257683" t="n">
        <v>130</v>
      </c>
    </row>
    <row r="257684">
      <c r="A257684" t="inlineStr">
        <is>
          <t>blog.resellerspanel.com</t>
        </is>
      </c>
      <c r="B257684" t="n">
        <v>130</v>
      </c>
    </row>
    <row r="257685">
      <c r="A257685" t="inlineStr">
        <is>
          <t>powerhouseconsulting.group</t>
        </is>
      </c>
      <c r="B257685" t="n">
        <v>130</v>
      </c>
    </row>
    <row r="257686">
      <c r="A257686" t="inlineStr">
        <is>
          <t>str.llnl.gov</t>
        </is>
      </c>
      <c r="B257686" t="n">
        <v>130</v>
      </c>
    </row>
    <row r="257687">
      <c r="A257687" t="inlineStr">
        <is>
          <t>jjproducts.global.ssl.fastly.net</t>
        </is>
      </c>
      <c r="B257687" t="n">
        <v>130</v>
      </c>
    </row>
    <row r="257688">
      <c r="A257688" t="inlineStr">
        <is>
          <t>model-railroad-hobbyist.com</t>
        </is>
      </c>
      <c r="B257688" t="n">
        <v>130</v>
      </c>
    </row>
    <row r="257689">
      <c r="A257689" t="inlineStr">
        <is>
          <t>cdn1.pornxxxpussy.com</t>
        </is>
      </c>
      <c r="B257689" t="n">
        <v>130</v>
      </c>
    </row>
    <row r="257690">
      <c r="A257690" t="inlineStr">
        <is>
          <t>www.nomlist.com</t>
        </is>
      </c>
      <c r="B257690" t="n">
        <v>130</v>
      </c>
    </row>
    <row r="257691">
      <c r="A257691" t="inlineStr">
        <is>
          <t>randfonteinherald.co.za</t>
        </is>
      </c>
      <c r="B257691" t="n">
        <v>130</v>
      </c>
    </row>
    <row r="257692">
      <c r="A257692" t="inlineStr">
        <is>
          <t>winsource.com</t>
        </is>
      </c>
      <c r="B257692" t="n">
        <v>130</v>
      </c>
    </row>
    <row r="257693">
      <c r="A257693" t="inlineStr">
        <is>
          <t>www.leahingram.com</t>
        </is>
      </c>
      <c r="B257693" t="n">
        <v>130</v>
      </c>
    </row>
    <row r="257694">
      <c r="A257694" t="inlineStr">
        <is>
          <t>library.ucr.edu</t>
        </is>
      </c>
      <c r="B257694" t="n">
        <v>130</v>
      </c>
    </row>
    <row r="257695">
      <c r="A257695" t="inlineStr">
        <is>
          <t>blumil.com</t>
        </is>
      </c>
      <c r="B257695" t="n">
        <v>130</v>
      </c>
    </row>
    <row r="257696">
      <c r="A257696" t="inlineStr">
        <is>
          <t>blog.netmail.com</t>
        </is>
      </c>
      <c r="B257696" t="n">
        <v>130</v>
      </c>
    </row>
    <row r="257697">
      <c r="A257697" t="inlineStr">
        <is>
          <t>www.antiquetobacco.com</t>
        </is>
      </c>
      <c r="B257697" t="n">
        <v>130</v>
      </c>
    </row>
    <row r="257698">
      <c r="A257698" t="inlineStr">
        <is>
          <t>www.mastersintime.cz</t>
        </is>
      </c>
      <c r="B257698" t="n">
        <v>130</v>
      </c>
    </row>
    <row r="257699">
      <c r="A257699" t="inlineStr">
        <is>
          <t>mncppc.org</t>
        </is>
      </c>
      <c r="B257699" t="n">
        <v>130</v>
      </c>
    </row>
    <row r="257700">
      <c r="A257700" t="inlineStr">
        <is>
          <t>www.annkelle.com</t>
        </is>
      </c>
      <c r="B257700" t="n">
        <v>130</v>
      </c>
    </row>
    <row r="257701">
      <c r="A257701" t="inlineStr">
        <is>
          <t>cbdworldmall.com</t>
        </is>
      </c>
      <c r="B257701" t="n">
        <v>130</v>
      </c>
    </row>
    <row r="257702">
      <c r="A257702" t="inlineStr">
        <is>
          <t>solvibrations.org</t>
        </is>
      </c>
      <c r="B257702" t="n">
        <v>130</v>
      </c>
    </row>
    <row r="257703">
      <c r="A257703" t="inlineStr">
        <is>
          <t>www.wvl.co.uk</t>
        </is>
      </c>
      <c r="B257703" t="n">
        <v>130</v>
      </c>
    </row>
    <row r="257704">
      <c r="A257704" t="inlineStr">
        <is>
          <t>admin.siennalv.com</t>
        </is>
      </c>
      <c r="B257704" t="n">
        <v>130</v>
      </c>
    </row>
    <row r="257705">
      <c r="A257705" t="inlineStr">
        <is>
          <t>brendanball.files.wordpress.com</t>
        </is>
      </c>
      <c r="B257705" t="n">
        <v>130</v>
      </c>
    </row>
    <row r="257706">
      <c r="A257706" t="inlineStr">
        <is>
          <t>03587de379a8d1d74abc-b9b77a9bc18f12011726a7923111376e.ssl.cf2.rackcdn.com</t>
        </is>
      </c>
      <c r="B257706" t="n">
        <v>130</v>
      </c>
    </row>
    <row r="257707">
      <c r="A257707" t="inlineStr">
        <is>
          <t>chasovoy.watch</t>
        </is>
      </c>
      <c r="B257707" t="n">
        <v>130</v>
      </c>
    </row>
    <row r="257708">
      <c r="A257708" t="inlineStr">
        <is>
          <t>www.trademarquetools.co.uk</t>
        </is>
      </c>
      <c r="B257708" t="n">
        <v>130</v>
      </c>
    </row>
    <row r="257709">
      <c r="A257709" t="inlineStr">
        <is>
          <t>creativityshop.eu</t>
        </is>
      </c>
      <c r="B257709" t="n">
        <v>130</v>
      </c>
    </row>
    <row r="257710">
      <c r="A257710" t="inlineStr">
        <is>
          <t>www.yarnlane.com</t>
        </is>
      </c>
      <c r="B257710" t="n">
        <v>130</v>
      </c>
    </row>
    <row r="257711">
      <c r="A257711" t="inlineStr">
        <is>
          <t>blobsokbat.blob.core.windows.net</t>
        </is>
      </c>
      <c r="B257711" t="n">
        <v>130</v>
      </c>
    </row>
    <row r="257712">
      <c r="A257712" t="inlineStr">
        <is>
          <t>www.patnotebook.com</t>
        </is>
      </c>
      <c r="B257712" t="n">
        <v>130</v>
      </c>
    </row>
    <row r="257713">
      <c r="A257713" t="inlineStr">
        <is>
          <t>img5.beadpark.com</t>
        </is>
      </c>
      <c r="B257713" t="n">
        <v>130</v>
      </c>
    </row>
    <row r="257714">
      <c r="A257714" t="inlineStr">
        <is>
          <t>ibtn9.com</t>
        </is>
      </c>
      <c r="B257714" t="n">
        <v>130</v>
      </c>
    </row>
    <row r="257715">
      <c r="A257715" t="inlineStr">
        <is>
          <t>mariposatree.files.wordpress.com</t>
        </is>
      </c>
      <c r="B257715" t="n">
        <v>130</v>
      </c>
    </row>
    <row r="257716">
      <c r="A257716" t="inlineStr">
        <is>
          <t>leighamontigue.com</t>
        </is>
      </c>
      <c r="B257716" t="n">
        <v>130</v>
      </c>
    </row>
    <row r="257717">
      <c r="A257717" t="inlineStr">
        <is>
          <t>novelromealone.files.wordpress.com</t>
        </is>
      </c>
      <c r="B257717" t="n">
        <v>130</v>
      </c>
    </row>
    <row r="257718">
      <c r="A257718" t="inlineStr">
        <is>
          <t>bitbar.com</t>
        </is>
      </c>
      <c r="B257718" t="n">
        <v>130</v>
      </c>
    </row>
    <row r="257719">
      <c r="A257719" t="inlineStr">
        <is>
          <t>evpatoriya.sidex.ru</t>
        </is>
      </c>
      <c r="B257719" t="n">
        <v>130</v>
      </c>
    </row>
    <row r="257720">
      <c r="A257720" t="inlineStr">
        <is>
          <t>www.bikemenu.com</t>
        </is>
      </c>
      <c r="B257720" t="n">
        <v>130</v>
      </c>
    </row>
    <row r="257721">
      <c r="A257721" t="inlineStr">
        <is>
          <t>www.personnalisons.fr</t>
        </is>
      </c>
      <c r="B257721" t="n">
        <v>130</v>
      </c>
    </row>
    <row r="257722">
      <c r="A257722" t="inlineStr">
        <is>
          <t>www.fahrrad24.de</t>
        </is>
      </c>
      <c r="B257722" t="n">
        <v>130</v>
      </c>
    </row>
    <row r="257723">
      <c r="A257723" t="inlineStr">
        <is>
          <t>www.bagagesvoyage.fr</t>
        </is>
      </c>
      <c r="B257723" t="n">
        <v>130</v>
      </c>
    </row>
    <row r="257724">
      <c r="A257724" t="inlineStr">
        <is>
          <t>www.hudson.oh.us</t>
        </is>
      </c>
      <c r="B257724" t="n">
        <v>130</v>
      </c>
    </row>
    <row r="257725">
      <c r="A257725" t="inlineStr">
        <is>
          <t>blog.photoadking.com</t>
        </is>
      </c>
      <c r="B257725" t="n">
        <v>130</v>
      </c>
    </row>
    <row r="257726">
      <c r="A257726" t="inlineStr">
        <is>
          <t>www.stage3.in</t>
        </is>
      </c>
      <c r="B257726" t="n">
        <v>130</v>
      </c>
    </row>
    <row r="257727">
      <c r="A257727" t="inlineStr">
        <is>
          <t>www.aloneeagle.com</t>
        </is>
      </c>
      <c r="B257727" t="n">
        <v>130</v>
      </c>
    </row>
    <row r="257728">
      <c r="A257728" t="inlineStr">
        <is>
          <t>klg.shop.megafon.ru</t>
        </is>
      </c>
      <c r="B257728" t="n">
        <v>130</v>
      </c>
    </row>
    <row r="257729">
      <c r="A257729" t="inlineStr">
        <is>
          <t>media.g2crowd.com</t>
        </is>
      </c>
      <c r="B257729" t="n">
        <v>130</v>
      </c>
    </row>
    <row r="257730">
      <c r="A257730" t="inlineStr">
        <is>
          <t>uifreebies.net</t>
        </is>
      </c>
      <c r="B257730" t="n">
        <v>130</v>
      </c>
    </row>
    <row r="257731">
      <c r="A257731" t="inlineStr">
        <is>
          <t>www.rejuvaustralia.com.au</t>
        </is>
      </c>
      <c r="B257731" t="n">
        <v>130</v>
      </c>
    </row>
    <row r="257732">
      <c r="A257732" t="inlineStr">
        <is>
          <t>www.hrwc.org</t>
        </is>
      </c>
      <c r="B257732" t="n">
        <v>130</v>
      </c>
    </row>
    <row r="257733">
      <c r="A257733" t="inlineStr">
        <is>
          <t>dougwebberfamily.files.wordpress.com</t>
        </is>
      </c>
      <c r="B257733" t="n">
        <v>130</v>
      </c>
    </row>
    <row r="257734">
      <c r="A257734" t="inlineStr">
        <is>
          <t>www.garlandgis.com</t>
        </is>
      </c>
      <c r="B257734" t="n">
        <v>130</v>
      </c>
    </row>
    <row r="257735">
      <c r="A257735" t="inlineStr">
        <is>
          <t>www.dot-st.com</t>
        </is>
      </c>
      <c r="B257735" t="n">
        <v>130</v>
      </c>
    </row>
    <row r="257736">
      <c r="A257736" t="inlineStr">
        <is>
          <t>www.shooos.at</t>
        </is>
      </c>
      <c r="B257736" t="n">
        <v>130</v>
      </c>
    </row>
    <row r="257737">
      <c r="A257737" t="inlineStr">
        <is>
          <t>www.sportsbignews.com</t>
        </is>
      </c>
      <c r="B257737" t="n">
        <v>130</v>
      </c>
    </row>
    <row r="257738">
      <c r="A257738" t="inlineStr">
        <is>
          <t>www.iqboatlifts.com</t>
        </is>
      </c>
      <c r="B257738" t="n">
        <v>130</v>
      </c>
    </row>
    <row r="257739">
      <c r="A257739" t="inlineStr">
        <is>
          <t>createamazingmeals.com</t>
        </is>
      </c>
      <c r="B257739" t="n">
        <v>130</v>
      </c>
    </row>
    <row r="257740">
      <c r="A257740" t="inlineStr">
        <is>
          <t>www.architectureinfashion.com</t>
        </is>
      </c>
      <c r="B257740" t="n">
        <v>130</v>
      </c>
    </row>
    <row r="257741">
      <c r="A257741" t="inlineStr">
        <is>
          <t>cufflinkmanmediaone.r.worldssl.net</t>
        </is>
      </c>
      <c r="B257741" t="n">
        <v>130</v>
      </c>
    </row>
    <row r="257742">
      <c r="A257742" t="inlineStr">
        <is>
          <t>flyingsnail.com</t>
        </is>
      </c>
      <c r="B257742" t="n">
        <v>130</v>
      </c>
    </row>
    <row r="257743">
      <c r="A257743" t="inlineStr">
        <is>
          <t>www.straightteethdirect.com</t>
        </is>
      </c>
      <c r="B257743" t="n">
        <v>130</v>
      </c>
    </row>
    <row r="257744">
      <c r="A257744" t="inlineStr">
        <is>
          <t>simblog.pl</t>
        </is>
      </c>
      <c r="B257744" t="n">
        <v>130</v>
      </c>
    </row>
    <row r="257745">
      <c r="A257745" t="inlineStr">
        <is>
          <t>d3smuvi2ukhd6q.cloudfront.net</t>
        </is>
      </c>
      <c r="B257745" t="n">
        <v>130</v>
      </c>
    </row>
    <row r="257746">
      <c r="A257746" t="inlineStr">
        <is>
          <t>www.babulilmlibrary.com</t>
        </is>
      </c>
      <c r="B257746" t="n">
        <v>130</v>
      </c>
    </row>
    <row r="257747">
      <c r="A257747" t="inlineStr">
        <is>
          <t>legendcompressionwear.com</t>
        </is>
      </c>
      <c r="B257747" t="n">
        <v>130</v>
      </c>
    </row>
    <row r="257748">
      <c r="A257748" t="inlineStr">
        <is>
          <t>www.multi-collection.fr</t>
        </is>
      </c>
      <c r="B257748" t="n">
        <v>130</v>
      </c>
    </row>
    <row r="257749">
      <c r="A257749" t="inlineStr">
        <is>
          <t>www.123zimmerpflanzen.de</t>
        </is>
      </c>
      <c r="B257749" t="n">
        <v>130</v>
      </c>
    </row>
    <row r="257750">
      <c r="A257750" t="inlineStr">
        <is>
          <t>cochesfuturistas.com</t>
        </is>
      </c>
      <c r="B257750" t="n">
        <v>130</v>
      </c>
    </row>
    <row r="257751">
      <c r="A257751" t="inlineStr">
        <is>
          <t>5krorwxhmqqirik.leadongcdn.com</t>
        </is>
      </c>
      <c r="B257751" t="n">
        <v>130</v>
      </c>
    </row>
    <row r="257752">
      <c r="A257752" t="inlineStr">
        <is>
          <t>needlework.ru</t>
        </is>
      </c>
      <c r="B257752" t="n">
        <v>130</v>
      </c>
    </row>
    <row r="257753">
      <c r="A257753" t="inlineStr">
        <is>
          <t>www.chronometrie-pietzner.com</t>
        </is>
      </c>
      <c r="B257753" t="n">
        <v>130</v>
      </c>
    </row>
    <row r="257754">
      <c r="A257754" t="inlineStr">
        <is>
          <t>www.ski-chamonix.net</t>
        </is>
      </c>
      <c r="B257754" t="n">
        <v>130</v>
      </c>
    </row>
    <row r="257755">
      <c r="A257755" t="inlineStr">
        <is>
          <t>www.sneakerslegend.online</t>
        </is>
      </c>
      <c r="B257755" t="n">
        <v>130</v>
      </c>
    </row>
    <row r="257756">
      <c r="A257756" t="inlineStr">
        <is>
          <t>www.falconvehiclesolutions.co.uk</t>
        </is>
      </c>
      <c r="B257756" t="n">
        <v>130</v>
      </c>
    </row>
    <row r="257757">
      <c r="A257757" t="inlineStr">
        <is>
          <t>koi-care.com</t>
        </is>
      </c>
      <c r="B257757" t="n">
        <v>130</v>
      </c>
    </row>
    <row r="257758">
      <c r="A257758" t="inlineStr">
        <is>
          <t>webbuilder.asiannet.com</t>
        </is>
      </c>
      <c r="B257758" t="n">
        <v>130</v>
      </c>
    </row>
    <row r="257759">
      <c r="A257759" t="inlineStr">
        <is>
          <t>paperose.com.my</t>
        </is>
      </c>
      <c r="B257759" t="n">
        <v>130</v>
      </c>
    </row>
    <row r="257760">
      <c r="A257760" t="inlineStr">
        <is>
          <t>www.alluringboutique.co.uk</t>
        </is>
      </c>
      <c r="B257760" t="n">
        <v>130</v>
      </c>
    </row>
    <row r="257761">
      <c r="A257761" t="inlineStr">
        <is>
          <t>shop70-makeshop.akamaized.net</t>
        </is>
      </c>
      <c r="B257761" t="n">
        <v>130</v>
      </c>
    </row>
    <row r="257762">
      <c r="A257762" t="inlineStr">
        <is>
          <t>www.kukimbiashop.com</t>
        </is>
      </c>
      <c r="B257762" t="n">
        <v>130</v>
      </c>
    </row>
    <row r="257763">
      <c r="A257763" t="inlineStr">
        <is>
          <t>gtcafrica.co.za</t>
        </is>
      </c>
      <c r="B257763" t="n">
        <v>130</v>
      </c>
    </row>
    <row r="257764">
      <c r="A257764" t="inlineStr">
        <is>
          <t>www.jerseyvillelibrary.org</t>
        </is>
      </c>
      <c r="B257764" t="n">
        <v>130</v>
      </c>
    </row>
    <row r="257765">
      <c r="A257765" t="inlineStr">
        <is>
          <t>www.catit.com</t>
        </is>
      </c>
      <c r="B257765" t="n">
        <v>130</v>
      </c>
    </row>
    <row r="257766">
      <c r="A257766" t="inlineStr">
        <is>
          <t>www.ouroxhey.org.uk</t>
        </is>
      </c>
      <c r="B257766" t="n">
        <v>130</v>
      </c>
    </row>
    <row r="257767">
      <c r="A257767" t="inlineStr">
        <is>
          <t>niwot.com</t>
        </is>
      </c>
      <c r="B257767" t="n">
        <v>130</v>
      </c>
    </row>
    <row r="257768">
      <c r="A257768" t="inlineStr">
        <is>
          <t>aaacharters.net</t>
        </is>
      </c>
      <c r="B257768" t="n">
        <v>130</v>
      </c>
    </row>
    <row r="257769">
      <c r="A257769" t="inlineStr">
        <is>
          <t>founditgreat.com</t>
        </is>
      </c>
      <c r="B257769" t="n">
        <v>130</v>
      </c>
    </row>
    <row r="257770">
      <c r="A257770" t="inlineStr">
        <is>
          <t>www.gomodus.com</t>
        </is>
      </c>
      <c r="B257770" t="n">
        <v>130</v>
      </c>
    </row>
    <row r="257771">
      <c r="A257771" t="inlineStr">
        <is>
          <t>www.extremesilver.eu</t>
        </is>
      </c>
      <c r="B257771" t="n">
        <v>130</v>
      </c>
    </row>
    <row r="257772">
      <c r="A257772" t="inlineStr">
        <is>
          <t>behindtheseeds.com</t>
        </is>
      </c>
      <c r="B257772" t="n">
        <v>130</v>
      </c>
    </row>
    <row r="257773">
      <c r="A257773" t="inlineStr">
        <is>
          <t>consortfrozenfoods.co.uk</t>
        </is>
      </c>
      <c r="B257773" t="n">
        <v>130</v>
      </c>
    </row>
    <row r="257774">
      <c r="A257774" t="inlineStr">
        <is>
          <t>www.serviceprofessionalsnetwork.com</t>
        </is>
      </c>
      <c r="B257774" t="n">
        <v>130</v>
      </c>
    </row>
    <row r="257775">
      <c r="A257775" t="inlineStr">
        <is>
          <t>c809802.ssl.cf2.rackcdn.com</t>
        </is>
      </c>
      <c r="B257775" t="n">
        <v>130</v>
      </c>
    </row>
    <row r="257776">
      <c r="A257776" t="inlineStr">
        <is>
          <t>www.faltradxxs.de</t>
        </is>
      </c>
      <c r="B257776" t="n">
        <v>130</v>
      </c>
    </row>
    <row r="257777">
      <c r="A257777" t="inlineStr">
        <is>
          <t>www.hungryhowies.com</t>
        </is>
      </c>
      <c r="B257777" t="n">
        <v>130</v>
      </c>
    </row>
    <row r="257778">
      <c r="A257778" t="inlineStr">
        <is>
          <t>tscstatic.promoimages.com</t>
        </is>
      </c>
      <c r="B257778" t="n">
        <v>130</v>
      </c>
    </row>
    <row r="257779">
      <c r="A257779" t="inlineStr">
        <is>
          <t>cq7mu1rigw7p1d8p2b258d1c-wpengine.netdna-ssl.com</t>
        </is>
      </c>
      <c r="B257779" t="n">
        <v>130</v>
      </c>
    </row>
    <row r="257780">
      <c r="A257780" t="inlineStr">
        <is>
          <t>www.sheriff.loudoun.gov</t>
        </is>
      </c>
      <c r="B257780" t="n">
        <v>130</v>
      </c>
    </row>
    <row r="257781">
      <c r="A257781" t="inlineStr">
        <is>
          <t>xiaomi-mi.kz</t>
        </is>
      </c>
      <c r="B257781" t="n">
        <v>130</v>
      </c>
    </row>
    <row r="257782">
      <c r="A257782" t="inlineStr">
        <is>
          <t>kristinpotpie.files.wordpress.com</t>
        </is>
      </c>
      <c r="B257782" t="n">
        <v>130</v>
      </c>
    </row>
    <row r="257783">
      <c r="A257783" t="inlineStr">
        <is>
          <t>i87.fastpic.org</t>
        </is>
      </c>
      <c r="B257783" t="n">
        <v>130</v>
      </c>
    </row>
    <row r="257784">
      <c r="A257784" t="inlineStr">
        <is>
          <t>mysideof50.com</t>
        </is>
      </c>
      <c r="B257784" t="n">
        <v>130</v>
      </c>
    </row>
    <row r="257785">
      <c r="A257785" t="inlineStr">
        <is>
          <t>barbiegirlcollectible.files.wordpress.com</t>
        </is>
      </c>
      <c r="B257785" t="n">
        <v>130</v>
      </c>
    </row>
    <row r="257786">
      <c r="A257786" t="inlineStr">
        <is>
          <t>4faills.ru</t>
        </is>
      </c>
      <c r="B257786" t="n">
        <v>130</v>
      </c>
    </row>
    <row r="257787">
      <c r="A257787" t="inlineStr">
        <is>
          <t>rukodelkino.com</t>
        </is>
      </c>
      <c r="B257787" t="n">
        <v>130</v>
      </c>
    </row>
    <row r="257788">
      <c r="A257788" t="inlineStr">
        <is>
          <t>cdn1.boomtube.pro</t>
        </is>
      </c>
      <c r="B257788" t="n">
        <v>130</v>
      </c>
    </row>
    <row r="257789">
      <c r="A257789" t="inlineStr">
        <is>
          <t>osjdc3i0amq1yt5xh4ckyyj1-wpengine.netdna-ssl.com</t>
        </is>
      </c>
      <c r="B257789" t="n">
        <v>130</v>
      </c>
    </row>
    <row r="257790">
      <c r="A257790" t="inlineStr">
        <is>
          <t>littlemisslacey.com</t>
        </is>
      </c>
      <c r="B257790" t="n">
        <v>130</v>
      </c>
    </row>
    <row r="257791">
      <c r="A257791" t="inlineStr">
        <is>
          <t>momsoffaith.com</t>
        </is>
      </c>
      <c r="B257791" t="n">
        <v>130</v>
      </c>
    </row>
    <row r="257792">
      <c r="A257792" t="inlineStr">
        <is>
          <t>susanjtweit.com</t>
        </is>
      </c>
      <c r="B257792" t="n">
        <v>130</v>
      </c>
    </row>
    <row r="257793">
      <c r="A257793" t="inlineStr">
        <is>
          <t>www.jewelrymaking-beads-library.com</t>
        </is>
      </c>
      <c r="B257793" t="n">
        <v>130</v>
      </c>
    </row>
    <row r="257794">
      <c r="A257794" t="inlineStr">
        <is>
          <t>shopaholicdolls.com</t>
        </is>
      </c>
      <c r="B257794" t="n">
        <v>130</v>
      </c>
    </row>
    <row r="257795">
      <c r="A257795" t="inlineStr">
        <is>
          <t>www.wellnesspetfood.com</t>
        </is>
      </c>
      <c r="B257795" t="n">
        <v>130</v>
      </c>
    </row>
    <row r="257796">
      <c r="A257796" t="inlineStr">
        <is>
          <t>kamerapont.cdn.shoprenter.hu</t>
        </is>
      </c>
      <c r="B257796" t="n">
        <v>130</v>
      </c>
    </row>
    <row r="257797">
      <c r="A257797" t="inlineStr">
        <is>
          <t>www.poppystore.ca</t>
        </is>
      </c>
      <c r="B257797" t="n">
        <v>130</v>
      </c>
    </row>
    <row r="257798">
      <c r="A257798" t="inlineStr">
        <is>
          <t>allcraftythings.com</t>
        </is>
      </c>
      <c r="B257798" t="n">
        <v>130</v>
      </c>
    </row>
    <row r="257799">
      <c r="A257799" t="inlineStr">
        <is>
          <t>cdn.biano.nl</t>
        </is>
      </c>
      <c r="B257799" t="n">
        <v>130</v>
      </c>
    </row>
    <row r="257800">
      <c r="A257800" t="inlineStr">
        <is>
          <t>omnico.co.za</t>
        </is>
      </c>
      <c r="B257800" t="n">
        <v>130</v>
      </c>
    </row>
    <row r="257801">
      <c r="A257801" t="inlineStr">
        <is>
          <t>oshoinsight.com</t>
        </is>
      </c>
      <c r="B257801" t="n">
        <v>130</v>
      </c>
    </row>
    <row r="257802">
      <c r="A257802" t="inlineStr">
        <is>
          <t>www.iskam-televizor.com</t>
        </is>
      </c>
      <c r="B257802" t="n">
        <v>130</v>
      </c>
    </row>
    <row r="257803">
      <c r="A257803" t="inlineStr">
        <is>
          <t>demaslab.files.wordpress.com</t>
        </is>
      </c>
      <c r="B257803" t="n">
        <v>130</v>
      </c>
    </row>
    <row r="257804">
      <c r="A257804" t="inlineStr">
        <is>
          <t>media.gogy.games</t>
        </is>
      </c>
      <c r="B257804" t="n">
        <v>130</v>
      </c>
    </row>
    <row r="257805">
      <c r="A257805" t="inlineStr">
        <is>
          <t>www.gulayprincess.com</t>
        </is>
      </c>
      <c r="B257805" t="n">
        <v>130</v>
      </c>
    </row>
    <row r="257806">
      <c r="A257806" t="inlineStr">
        <is>
          <t>www.auroramall.com.cn</t>
        </is>
      </c>
      <c r="B257806" t="n">
        <v>130</v>
      </c>
    </row>
    <row r="257807">
      <c r="A257807" t="inlineStr">
        <is>
          <t>mediasamosa.com</t>
        </is>
      </c>
      <c r="B257807" t="n">
        <v>130</v>
      </c>
    </row>
    <row r="257808">
      <c r="A257808" t="inlineStr">
        <is>
          <t>www.fencetrac.com</t>
        </is>
      </c>
      <c r="B257808" t="n">
        <v>130</v>
      </c>
    </row>
    <row r="257809">
      <c r="A257809" t="inlineStr">
        <is>
          <t>nxeassets.xbox.com</t>
        </is>
      </c>
      <c r="B257809" t="n">
        <v>130</v>
      </c>
    </row>
    <row r="257810">
      <c r="A257810" t="inlineStr">
        <is>
          <t>xiaomi-store.hu</t>
        </is>
      </c>
      <c r="B257810" t="n">
        <v>130</v>
      </c>
    </row>
    <row r="257811">
      <c r="A257811" t="inlineStr">
        <is>
          <t>vogtlegallery.georgiapower.com</t>
        </is>
      </c>
      <c r="B257811" t="n">
        <v>130</v>
      </c>
    </row>
    <row r="257812">
      <c r="A257812" t="inlineStr">
        <is>
          <t>www.mylittlesalesman.com</t>
        </is>
      </c>
      <c r="B257812" t="n">
        <v>130</v>
      </c>
    </row>
    <row r="257813">
      <c r="A257813" t="inlineStr">
        <is>
          <t>americancustomwheels.com</t>
        </is>
      </c>
      <c r="B257813" t="n">
        <v>130</v>
      </c>
    </row>
    <row r="257814">
      <c r="A257814" t="inlineStr">
        <is>
          <t>www.markingmachine2001s.com</t>
        </is>
      </c>
      <c r="B257814" t="n">
        <v>130</v>
      </c>
    </row>
    <row r="257815">
      <c r="A257815" t="inlineStr">
        <is>
          <t>spielefrosch.de</t>
        </is>
      </c>
      <c r="B257815" t="n">
        <v>130</v>
      </c>
    </row>
    <row r="257816">
      <c r="A257816" t="inlineStr">
        <is>
          <t>taodung.b-cdn.net</t>
        </is>
      </c>
      <c r="B257816" t="n">
        <v>130</v>
      </c>
    </row>
    <row r="257817">
      <c r="A257817" t="inlineStr">
        <is>
          <t>nerrdsonthewater.files.wordpress.com</t>
        </is>
      </c>
      <c r="B257817" t="n">
        <v>130</v>
      </c>
    </row>
    <row r="257818">
      <c r="A257818" t="inlineStr">
        <is>
          <t>cdn2.boomtube.pro</t>
        </is>
      </c>
      <c r="B257818" t="n">
        <v>130</v>
      </c>
    </row>
    <row r="257819">
      <c r="A257819" t="inlineStr">
        <is>
          <t>www.louispion.fr</t>
        </is>
      </c>
      <c r="B257819" t="n">
        <v>130</v>
      </c>
    </row>
    <row r="257820">
      <c r="A257820" t="inlineStr">
        <is>
          <t>marymakeupblog.com</t>
        </is>
      </c>
      <c r="B257820" t="n">
        <v>130</v>
      </c>
    </row>
    <row r="257821">
      <c r="A257821" t="inlineStr">
        <is>
          <t>accozzaglia.ca</t>
        </is>
      </c>
      <c r="B257821" t="n">
        <v>130</v>
      </c>
    </row>
    <row r="257822">
      <c r="A257822" t="inlineStr">
        <is>
          <t>glasshouses.typepad.com</t>
        </is>
      </c>
      <c r="B257822" t="n">
        <v>130</v>
      </c>
    </row>
    <row r="257823">
      <c r="A257823" t="inlineStr">
        <is>
          <t>babycostcutters.com</t>
        </is>
      </c>
      <c r="B257823" t="n">
        <v>130</v>
      </c>
    </row>
    <row r="257824">
      <c r="A257824" t="inlineStr">
        <is>
          <t>pandacashback.com</t>
        </is>
      </c>
      <c r="B257824" t="n">
        <v>130</v>
      </c>
    </row>
    <row r="257825">
      <c r="A257825" t="inlineStr">
        <is>
          <t>www.themountainteacher.com</t>
        </is>
      </c>
      <c r="B257825" t="n">
        <v>130</v>
      </c>
    </row>
    <row r="257826">
      <c r="A257826" t="inlineStr">
        <is>
          <t>www.filedanstachambre.com</t>
        </is>
      </c>
      <c r="B257826" t="n">
        <v>130</v>
      </c>
    </row>
    <row r="257827">
      <c r="A257827" t="inlineStr">
        <is>
          <t>lewisborolibrary.org</t>
        </is>
      </c>
      <c r="B257827" t="n">
        <v>130</v>
      </c>
    </row>
    <row r="257828">
      <c r="A257828" t="inlineStr">
        <is>
          <t>tradingcomposure.com</t>
        </is>
      </c>
      <c r="B257828" t="n">
        <v>130</v>
      </c>
    </row>
    <row r="257829">
      <c r="A257829" t="inlineStr">
        <is>
          <t>horizonline-sy.com</t>
        </is>
      </c>
      <c r="B257829" t="n">
        <v>130</v>
      </c>
    </row>
    <row r="257830">
      <c r="A257830" t="inlineStr">
        <is>
          <t>hubguitar.com</t>
        </is>
      </c>
      <c r="B257830" t="n">
        <v>130</v>
      </c>
    </row>
    <row r="257831">
      <c r="A257831" t="inlineStr">
        <is>
          <t>andysworld.org.uk</t>
        </is>
      </c>
      <c r="B257831" t="n">
        <v>130</v>
      </c>
    </row>
    <row r="257832">
      <c r="A257832" t="inlineStr">
        <is>
          <t>www.worldanimalday.org.uk</t>
        </is>
      </c>
      <c r="B257832" t="n">
        <v>130</v>
      </c>
    </row>
    <row r="257833">
      <c r="A257833" t="inlineStr">
        <is>
          <t>content.pornhubtub.com</t>
        </is>
      </c>
      <c r="B257833" t="n">
        <v>130</v>
      </c>
    </row>
    <row r="257834">
      <c r="A257834" t="inlineStr">
        <is>
          <t>claddingcoatings.co.uk</t>
        </is>
      </c>
      <c r="B257834" t="n">
        <v>130</v>
      </c>
    </row>
    <row r="257835">
      <c r="A257835" t="inlineStr">
        <is>
          <t>www.gorkypottery.com</t>
        </is>
      </c>
      <c r="B257835" t="n">
        <v>130</v>
      </c>
    </row>
    <row r="257836">
      <c r="A257836" t="inlineStr">
        <is>
          <t>www.orbitelectric.com</t>
        </is>
      </c>
      <c r="B257836" t="n">
        <v>130</v>
      </c>
    </row>
    <row r="257837">
      <c r="A257837" t="inlineStr">
        <is>
          <t>www.onudesignerwear.com</t>
        </is>
      </c>
      <c r="B257837" t="n">
        <v>130</v>
      </c>
    </row>
    <row r="257838">
      <c r="A257838" t="inlineStr">
        <is>
          <t>www.tech24insider.com</t>
        </is>
      </c>
      <c r="B257838" t="n">
        <v>130</v>
      </c>
    </row>
    <row r="257839">
      <c r="A257839" t="inlineStr">
        <is>
          <t>reggaeyard.gr</t>
        </is>
      </c>
      <c r="B257839" t="n">
        <v>130</v>
      </c>
    </row>
    <row r="257840">
      <c r="A257840" t="inlineStr">
        <is>
          <t>www.afth.co.uk</t>
        </is>
      </c>
      <c r="B257840" t="n">
        <v>130</v>
      </c>
    </row>
    <row r="257841">
      <c r="A257841" t="inlineStr">
        <is>
          <t>www.luphen.org.uk</t>
        </is>
      </c>
      <c r="B257841" t="n">
        <v>130</v>
      </c>
    </row>
    <row r="257842">
      <c r="A257842" t="inlineStr">
        <is>
          <t>www.countryscentscandles.com</t>
        </is>
      </c>
      <c r="B257842" t="n">
        <v>130</v>
      </c>
    </row>
    <row r="257843">
      <c r="A257843" t="inlineStr">
        <is>
          <t>villesetshopping.fr</t>
        </is>
      </c>
      <c r="B257843" t="n">
        <v>130</v>
      </c>
    </row>
    <row r="257844">
      <c r="A257844" t="inlineStr">
        <is>
          <t>healthylivingproductsreviews.com</t>
        </is>
      </c>
      <c r="B257844" t="n">
        <v>130</v>
      </c>
    </row>
    <row r="257845">
      <c r="A257845" t="inlineStr">
        <is>
          <t>thenycfcnation.com</t>
        </is>
      </c>
      <c r="B257845" t="n">
        <v>130</v>
      </c>
    </row>
    <row r="257846">
      <c r="A257846" t="inlineStr">
        <is>
          <t>www.greeningofgavin.com</t>
        </is>
      </c>
      <c r="B257846" t="n">
        <v>130</v>
      </c>
    </row>
    <row r="257847">
      <c r="A257847" t="inlineStr">
        <is>
          <t>cdn.akhbaar24.com</t>
        </is>
      </c>
      <c r="B257847" t="n">
        <v>130</v>
      </c>
    </row>
    <row r="257848">
      <c r="A257848" t="inlineStr">
        <is>
          <t>bdclub.cc</t>
        </is>
      </c>
      <c r="B257848" t="n">
        <v>130</v>
      </c>
    </row>
    <row r="257849">
      <c r="A257849" t="inlineStr">
        <is>
          <t>masterfishing.bg</t>
        </is>
      </c>
      <c r="B257849" t="n">
        <v>130</v>
      </c>
    </row>
    <row r="257850">
      <c r="A257850" t="inlineStr">
        <is>
          <t>s.millenium-state.com</t>
        </is>
      </c>
      <c r="B257850" t="n">
        <v>130</v>
      </c>
    </row>
    <row r="257851">
      <c r="A257851" t="inlineStr">
        <is>
          <t>www.activemobility.com.au</t>
        </is>
      </c>
      <c r="B257851" t="n">
        <v>130</v>
      </c>
    </row>
    <row r="257852">
      <c r="A257852" t="inlineStr">
        <is>
          <t>www.offshoresportsbooks.com</t>
        </is>
      </c>
      <c r="B257852" t="n">
        <v>130</v>
      </c>
    </row>
    <row r="257853">
      <c r="A257853" t="inlineStr">
        <is>
          <t>bluestonetree.com</t>
        </is>
      </c>
      <c r="B257853" t="n">
        <v>130</v>
      </c>
    </row>
    <row r="257854">
      <c r="A257854" t="inlineStr">
        <is>
          <t>www.mytyrepoint.com</t>
        </is>
      </c>
      <c r="B257854" t="n">
        <v>130</v>
      </c>
    </row>
    <row r="257855">
      <c r="A257855" t="inlineStr">
        <is>
          <t>www.cepsport.net</t>
        </is>
      </c>
      <c r="B257855" t="n">
        <v>130</v>
      </c>
    </row>
    <row r="257856">
      <c r="A257856" t="inlineStr">
        <is>
          <t>www.brazilianpress.com</t>
        </is>
      </c>
      <c r="B257856" t="n">
        <v>130</v>
      </c>
    </row>
    <row r="257857">
      <c r="A257857" t="inlineStr">
        <is>
          <t>heatherdale.com</t>
        </is>
      </c>
      <c r="B257857" t="n">
        <v>130</v>
      </c>
    </row>
    <row r="257858">
      <c r="A257858" t="inlineStr">
        <is>
          <t>www.veethi.com</t>
        </is>
      </c>
      <c r="B257858" t="n">
        <v>130</v>
      </c>
    </row>
    <row r="257859">
      <c r="A257859" t="inlineStr">
        <is>
          <t>tbphase.files.wordpress.com</t>
        </is>
      </c>
      <c r="B257859" t="n">
        <v>130</v>
      </c>
    </row>
    <row r="257860">
      <c r="A257860" t="inlineStr">
        <is>
          <t>cdn3.mybeegsex.com</t>
        </is>
      </c>
      <c r="B257860" t="n">
        <v>130</v>
      </c>
    </row>
    <row r="257861">
      <c r="A257861" t="inlineStr">
        <is>
          <t>csscar.net</t>
        </is>
      </c>
      <c r="B257861" t="n">
        <v>130</v>
      </c>
    </row>
    <row r="257862">
      <c r="A257862" t="inlineStr">
        <is>
          <t>www.banjocafe.net</t>
        </is>
      </c>
      <c r="B257862" t="n">
        <v>130</v>
      </c>
    </row>
    <row r="257863">
      <c r="A257863" t="inlineStr">
        <is>
          <t>dnrec.alpha.delaware.gov</t>
        </is>
      </c>
      <c r="B257863" t="n">
        <v>130</v>
      </c>
    </row>
    <row r="257864">
      <c r="A257864" t="inlineStr">
        <is>
          <t>costamayamahahual.files.wordpress.com</t>
        </is>
      </c>
      <c r="B257864" t="n">
        <v>130</v>
      </c>
    </row>
    <row r="257865">
      <c r="A257865" t="inlineStr">
        <is>
          <t>www.klagroup.com</t>
        </is>
      </c>
      <c r="B257865" t="n">
        <v>130</v>
      </c>
    </row>
    <row r="257866">
      <c r="A257866" t="inlineStr">
        <is>
          <t>cdn-shop.ska.ru</t>
        </is>
      </c>
      <c r="B257866" t="n">
        <v>130</v>
      </c>
    </row>
    <row r="257867">
      <c r="A257867" t="inlineStr">
        <is>
          <t>thepaolite.files.wordpress.com</t>
        </is>
      </c>
      <c r="B257867" t="n">
        <v>130</v>
      </c>
    </row>
    <row r="257868">
      <c r="A257868" t="inlineStr">
        <is>
          <t>www.mipac.ro</t>
        </is>
      </c>
      <c r="B257868" t="n">
        <v>130</v>
      </c>
    </row>
    <row r="257869">
      <c r="A257869" t="inlineStr">
        <is>
          <t>legionofmyth.files.wordpress.com</t>
        </is>
      </c>
      <c r="B257869" t="n">
        <v>130</v>
      </c>
    </row>
    <row r="257870">
      <c r="A257870" t="inlineStr">
        <is>
          <t>www.arvingen.dk</t>
        </is>
      </c>
      <c r="B257870" t="n">
        <v>130</v>
      </c>
    </row>
    <row r="257871">
      <c r="A257871" t="inlineStr">
        <is>
          <t>myprimaryparadise.com</t>
        </is>
      </c>
      <c r="B257871" t="n">
        <v>130</v>
      </c>
    </row>
    <row r="257872">
      <c r="A257872" t="inlineStr">
        <is>
          <t>www.washcolibrary.org</t>
        </is>
      </c>
      <c r="B257872" t="n">
        <v>130</v>
      </c>
    </row>
    <row r="257873">
      <c r="A257873" t="inlineStr">
        <is>
          <t>www.narbonne.halles.fr</t>
        </is>
      </c>
      <c r="B257873" t="n">
        <v>130</v>
      </c>
    </row>
    <row r="257874">
      <c r="A257874" t="inlineStr">
        <is>
          <t>thumbs.mojoporntube.net</t>
        </is>
      </c>
      <c r="B257874" t="n">
        <v>130</v>
      </c>
    </row>
    <row r="257875">
      <c r="A257875" t="inlineStr">
        <is>
          <t>lindsaybraman.com</t>
        </is>
      </c>
      <c r="B257875" t="n">
        <v>130</v>
      </c>
    </row>
    <row r="257876">
      <c r="A257876" t="inlineStr">
        <is>
          <t>irrorwxhqirqll5p.ldycdn.com</t>
        </is>
      </c>
      <c r="B257876" t="n">
        <v>130</v>
      </c>
    </row>
    <row r="257877">
      <c r="A257877" t="inlineStr">
        <is>
          <t>pics.jilljuck.com</t>
        </is>
      </c>
      <c r="B257877" t="n">
        <v>130</v>
      </c>
    </row>
    <row r="257878">
      <c r="A257878" t="inlineStr">
        <is>
          <t>tiffinytung.files.wordpress.com</t>
        </is>
      </c>
      <c r="B257878" t="n">
        <v>130</v>
      </c>
    </row>
    <row r="257879">
      <c r="A257879" t="inlineStr">
        <is>
          <t>mcarff.files.wordpress.com</t>
        </is>
      </c>
      <c r="B257879" t="n">
        <v>130</v>
      </c>
    </row>
    <row r="257880">
      <c r="A257880" t="inlineStr">
        <is>
          <t>guides.exceptionallives.org</t>
        </is>
      </c>
      <c r="B257880" t="n">
        <v>130</v>
      </c>
    </row>
    <row r="257881">
      <c r="A257881" t="inlineStr">
        <is>
          <t>www.rubrand.com</t>
        </is>
      </c>
      <c r="B257881" t="n">
        <v>130</v>
      </c>
    </row>
    <row r="257882">
      <c r="A257882" t="inlineStr">
        <is>
          <t>www.startfunlife.com</t>
        </is>
      </c>
      <c r="B257882" t="n">
        <v>130</v>
      </c>
    </row>
    <row r="257883">
      <c r="A257883" t="inlineStr">
        <is>
          <t>www.kirsarltd.com</t>
        </is>
      </c>
      <c r="B257883" t="n">
        <v>130</v>
      </c>
    </row>
    <row r="257884">
      <c r="A257884" t="inlineStr">
        <is>
          <t>ttcrafts.com</t>
        </is>
      </c>
      <c r="B257884" t="n">
        <v>130</v>
      </c>
    </row>
    <row r="257885">
      <c r="A257885" t="inlineStr">
        <is>
          <t>www.monnit.com</t>
        </is>
      </c>
      <c r="B257885" t="n">
        <v>130</v>
      </c>
    </row>
    <row r="257886">
      <c r="A257886" t="inlineStr">
        <is>
          <t>bigsweb.net</t>
        </is>
      </c>
      <c r="B257886" t="n">
        <v>130</v>
      </c>
    </row>
    <row r="257887">
      <c r="A257887" t="inlineStr">
        <is>
          <t>www.mediashop.tv</t>
        </is>
      </c>
      <c r="B257887" t="n">
        <v>130</v>
      </c>
    </row>
    <row r="257888">
      <c r="A257888" t="inlineStr">
        <is>
          <t>golfrangenetting.com</t>
        </is>
      </c>
      <c r="B257888" t="n">
        <v>130</v>
      </c>
    </row>
    <row r="257889">
      <c r="A257889" t="inlineStr">
        <is>
          <t>www.machine7.com</t>
        </is>
      </c>
      <c r="B257889" t="n">
        <v>130</v>
      </c>
    </row>
    <row r="257890">
      <c r="A257890" t="inlineStr">
        <is>
          <t>www.hdvogo.cyou</t>
        </is>
      </c>
      <c r="B257890" t="n">
        <v>130</v>
      </c>
    </row>
    <row r="257891">
      <c r="A257891" t="inlineStr">
        <is>
          <t>bastelhaus.at</t>
        </is>
      </c>
      <c r="B257891" t="n">
        <v>130</v>
      </c>
    </row>
    <row r="257892">
      <c r="A257892" t="inlineStr">
        <is>
          <t>main.diabetes.org</t>
        </is>
      </c>
      <c r="B257892" t="n">
        <v>130</v>
      </c>
    </row>
    <row r="257893">
      <c r="A257893" t="inlineStr">
        <is>
          <t>s24905.pcdn.co</t>
        </is>
      </c>
      <c r="B257893" t="n">
        <v>130</v>
      </c>
    </row>
    <row r="257894">
      <c r="A257894" t="inlineStr">
        <is>
          <t>www.southwestpropertycentre.co.uk</t>
        </is>
      </c>
      <c r="B257894" t="n">
        <v>130</v>
      </c>
    </row>
    <row r="257895">
      <c r="A257895" t="inlineStr">
        <is>
          <t>preview.pngtab.com</t>
        </is>
      </c>
      <c r="B257895" t="n">
        <v>130</v>
      </c>
    </row>
    <row r="257896">
      <c r="A257896" t="inlineStr">
        <is>
          <t>atrsara.org</t>
        </is>
      </c>
      <c r="B257896" t="n">
        <v>130</v>
      </c>
    </row>
    <row r="257897">
      <c r="A257897" t="inlineStr">
        <is>
          <t>www.bellemodel.biz</t>
        </is>
      </c>
      <c r="B257897" t="n">
        <v>130</v>
      </c>
    </row>
    <row r="257898">
      <c r="A257898" t="inlineStr">
        <is>
          <t>www.uplead.com</t>
        </is>
      </c>
      <c r="B257898" t="n">
        <v>130</v>
      </c>
    </row>
    <row r="257899">
      <c r="A257899" t="inlineStr">
        <is>
          <t>shop.wentronic.com</t>
        </is>
      </c>
      <c r="B257899" t="n">
        <v>130</v>
      </c>
    </row>
    <row r="257900">
      <c r="A257900" t="inlineStr">
        <is>
          <t>www.blackboxab.se</t>
        </is>
      </c>
      <c r="B257900" t="n">
        <v>130</v>
      </c>
    </row>
    <row r="257901">
      <c r="A257901" t="inlineStr">
        <is>
          <t>www.k9carts.com</t>
        </is>
      </c>
      <c r="B257901" t="n">
        <v>130</v>
      </c>
    </row>
    <row r="257902">
      <c r="A257902" t="inlineStr">
        <is>
          <t>www.ca-ilg.org</t>
        </is>
      </c>
      <c r="B257902" t="n">
        <v>130</v>
      </c>
    </row>
    <row r="257903">
      <c r="A257903" t="inlineStr">
        <is>
          <t>inspirationkeys.com</t>
        </is>
      </c>
      <c r="B257903" t="n">
        <v>130</v>
      </c>
    </row>
    <row r="257904">
      <c r="A257904" t="inlineStr">
        <is>
          <t>handyfather.com</t>
        </is>
      </c>
      <c r="B257904" t="n">
        <v>130</v>
      </c>
    </row>
    <row r="257905">
      <c r="A257905" t="inlineStr">
        <is>
          <t>www.actcommunity.ca</t>
        </is>
      </c>
      <c r="B257905" t="n">
        <v>130</v>
      </c>
    </row>
    <row r="257906">
      <c r="A257906" t="inlineStr">
        <is>
          <t>www.chic24hours.com</t>
        </is>
      </c>
      <c r="B257906" t="n">
        <v>130</v>
      </c>
    </row>
    <row r="257907">
      <c r="A257907" t="inlineStr">
        <is>
          <t>tscourses.com</t>
        </is>
      </c>
      <c r="B257907" t="n">
        <v>130</v>
      </c>
    </row>
    <row r="257908">
      <c r="A257908" t="inlineStr">
        <is>
          <t>www.allcraft.ca</t>
        </is>
      </c>
      <c r="B257908" t="n">
        <v>130</v>
      </c>
    </row>
    <row r="257909">
      <c r="A257909" t="inlineStr">
        <is>
          <t>www.radio-vhr.de</t>
        </is>
      </c>
      <c r="B257909" t="n">
        <v>130</v>
      </c>
    </row>
    <row r="257910">
      <c r="A257910" t="inlineStr">
        <is>
          <t>zanzara.co.uk</t>
        </is>
      </c>
      <c r="B257910" t="n">
        <v>130</v>
      </c>
    </row>
    <row r="257911">
      <c r="A257911" t="inlineStr">
        <is>
          <t>acdn4.angelgeraete-bode.de</t>
        </is>
      </c>
      <c r="B257911" t="n">
        <v>130</v>
      </c>
    </row>
    <row r="257912">
      <c r="A257912" t="inlineStr">
        <is>
          <t>www.shaver-spares.co.uk</t>
        </is>
      </c>
      <c r="B257912" t="n">
        <v>130</v>
      </c>
    </row>
    <row r="257913">
      <c r="A257913" t="inlineStr">
        <is>
          <t>lovandy.com</t>
        </is>
      </c>
      <c r="B257913" t="n">
        <v>130</v>
      </c>
    </row>
    <row r="257914">
      <c r="A257914" t="inlineStr">
        <is>
          <t>www.dealsforbulk.com</t>
        </is>
      </c>
      <c r="B257914" t="n">
        <v>130</v>
      </c>
    </row>
    <row r="257915">
      <c r="A257915" t="inlineStr">
        <is>
          <t>cdn2.freemilfporn.me</t>
        </is>
      </c>
      <c r="B257915" t="n">
        <v>130</v>
      </c>
    </row>
    <row r="257916">
      <c r="A257916" t="inlineStr">
        <is>
          <t>thealohahut.com</t>
        </is>
      </c>
      <c r="B257916" t="n">
        <v>130</v>
      </c>
    </row>
    <row r="257917">
      <c r="A257917" t="inlineStr">
        <is>
          <t>www.wearelel.com</t>
        </is>
      </c>
      <c r="B257917" t="n">
        <v>130</v>
      </c>
    </row>
    <row r="257918">
      <c r="A257918" t="inlineStr">
        <is>
          <t>rvtailgatelife.com</t>
        </is>
      </c>
      <c r="B257918" t="n">
        <v>130</v>
      </c>
    </row>
    <row r="257919">
      <c r="A257919" t="inlineStr">
        <is>
          <t>www.ecoizm.com</t>
        </is>
      </c>
      <c r="B257919" t="n">
        <v>130</v>
      </c>
    </row>
    <row r="257920">
      <c r="A257920" t="inlineStr">
        <is>
          <t>www.parrot.co.za</t>
        </is>
      </c>
      <c r="B257920" t="n">
        <v>130</v>
      </c>
    </row>
    <row r="257921">
      <c r="A257921" t="inlineStr">
        <is>
          <t>orangemolds.com</t>
        </is>
      </c>
      <c r="B257921" t="n">
        <v>130</v>
      </c>
    </row>
    <row r="257922">
      <c r="A257922" t="inlineStr">
        <is>
          <t>www.yixun-dg.com</t>
        </is>
      </c>
      <c r="B257922" t="n">
        <v>130</v>
      </c>
    </row>
    <row r="257923">
      <c r="A257923" t="inlineStr">
        <is>
          <t>www.eyada.com</t>
        </is>
      </c>
      <c r="B257923" t="n">
        <v>130</v>
      </c>
    </row>
    <row r="257924">
      <c r="A257924" t="inlineStr">
        <is>
          <t>armaxgroup.com.ua</t>
        </is>
      </c>
      <c r="B257924" t="n">
        <v>130</v>
      </c>
    </row>
    <row r="257925">
      <c r="A257925" t="inlineStr">
        <is>
          <t>www.cycleclassifieds.us</t>
        </is>
      </c>
      <c r="B257925" t="n">
        <v>130</v>
      </c>
    </row>
    <row r="257926">
      <c r="A257926" t="inlineStr">
        <is>
          <t>mikrokopter.altigator.com</t>
        </is>
      </c>
      <c r="B257926" t="n">
        <v>130</v>
      </c>
    </row>
    <row r="257927">
      <c r="A257927" t="inlineStr">
        <is>
          <t>www.androidgamesapps.com</t>
        </is>
      </c>
      <c r="B257927" t="n">
        <v>130</v>
      </c>
    </row>
    <row r="257928">
      <c r="A257928" t="inlineStr">
        <is>
          <t>www.sugarandfluff.com</t>
        </is>
      </c>
      <c r="B257928" t="n">
        <v>130</v>
      </c>
    </row>
    <row r="257929">
      <c r="A257929" t="inlineStr">
        <is>
          <t>decorezerva.gr</t>
        </is>
      </c>
      <c r="B257929" t="n">
        <v>130</v>
      </c>
    </row>
    <row r="257930">
      <c r="A257930" t="inlineStr">
        <is>
          <t>filebroker-cdn.lazada.com.my</t>
        </is>
      </c>
      <c r="B257930" t="n">
        <v>130</v>
      </c>
    </row>
    <row r="257931">
      <c r="A257931" t="inlineStr">
        <is>
          <t>alphagym.de</t>
        </is>
      </c>
      <c r="B257931" t="n">
        <v>130</v>
      </c>
    </row>
    <row r="257932">
      <c r="A257932" t="inlineStr">
        <is>
          <t>mamike.ch</t>
        </is>
      </c>
      <c r="B257932" t="n">
        <v>130</v>
      </c>
    </row>
    <row r="257933">
      <c r="A257933" t="inlineStr">
        <is>
          <t>wildlyread.files.wordpress.com</t>
        </is>
      </c>
      <c r="B257933" t="n">
        <v>130</v>
      </c>
    </row>
    <row r="257934">
      <c r="A257934" t="inlineStr">
        <is>
          <t>jukeboxmusic.com.ng</t>
        </is>
      </c>
      <c r="B257934" t="n">
        <v>130</v>
      </c>
    </row>
    <row r="257935">
      <c r="A257935" t="inlineStr">
        <is>
          <t>retailimgs-magna.s3.me-south-1.amazonaws.com</t>
        </is>
      </c>
      <c r="B257935" t="n">
        <v>130</v>
      </c>
    </row>
    <row r="257936">
      <c r="A257936" t="inlineStr">
        <is>
          <t>www.therentaldept.com</t>
        </is>
      </c>
      <c r="B257936" t="n">
        <v>130</v>
      </c>
    </row>
    <row r="257937">
      <c r="A257937" t="inlineStr">
        <is>
          <t>www.logocowboy.com</t>
        </is>
      </c>
      <c r="B257937" t="n">
        <v>130</v>
      </c>
    </row>
    <row r="257938">
      <c r="A257938" t="inlineStr">
        <is>
          <t>cdn2.mybeegsex.com</t>
        </is>
      </c>
      <c r="B257938" t="n">
        <v>130</v>
      </c>
    </row>
    <row r="257939">
      <c r="A257939" t="inlineStr">
        <is>
          <t>www.beautylabthestore.gr</t>
        </is>
      </c>
      <c r="B257939" t="n">
        <v>130</v>
      </c>
    </row>
    <row r="257940">
      <c r="A257940" t="inlineStr">
        <is>
          <t>www.jmacreativegroup.com</t>
        </is>
      </c>
      <c r="B257940" t="n">
        <v>130</v>
      </c>
    </row>
    <row r="257941">
      <c r="A257941" t="inlineStr">
        <is>
          <t>www.gerig.ch</t>
        </is>
      </c>
      <c r="B257941" t="n">
        <v>130</v>
      </c>
    </row>
    <row r="257942">
      <c r="A257942" t="inlineStr">
        <is>
          <t>chillyjokes.com</t>
        </is>
      </c>
      <c r="B257942" t="n">
        <v>130</v>
      </c>
    </row>
    <row r="257943">
      <c r="A257943" t="inlineStr">
        <is>
          <t>fgdavao.com</t>
        </is>
      </c>
      <c r="B257943" t="n">
        <v>130</v>
      </c>
    </row>
    <row r="257944">
      <c r="A257944" t="inlineStr">
        <is>
          <t>inrorwxhjinllj5q.ldycdn.com</t>
        </is>
      </c>
      <c r="B257944" t="n">
        <v>130</v>
      </c>
    </row>
    <row r="257945">
      <c r="A257945" t="inlineStr">
        <is>
          <t>m1.nsimg.net</t>
        </is>
      </c>
      <c r="B257945" t="n">
        <v>130</v>
      </c>
    </row>
    <row r="257946">
      <c r="A257946" t="inlineStr">
        <is>
          <t>www.decorativeshutters.com</t>
        </is>
      </c>
      <c r="B257946" t="n">
        <v>130</v>
      </c>
    </row>
    <row r="257947">
      <c r="A257947" t="inlineStr">
        <is>
          <t>tube.shahvani.me</t>
        </is>
      </c>
      <c r="B257947" t="n">
        <v>130</v>
      </c>
    </row>
    <row r="257948">
      <c r="A257948" t="inlineStr">
        <is>
          <t>www.maiervidorno.com</t>
        </is>
      </c>
      <c r="B257948" t="n">
        <v>130</v>
      </c>
    </row>
    <row r="257949">
      <c r="A257949" t="inlineStr">
        <is>
          <t>nastyshop.com.ua</t>
        </is>
      </c>
      <c r="B257949" t="n">
        <v>130</v>
      </c>
    </row>
    <row r="257950">
      <c r="A257950" t="inlineStr">
        <is>
          <t>xxxpornostar.xyz</t>
        </is>
      </c>
      <c r="B257950" t="n">
        <v>130</v>
      </c>
    </row>
    <row r="257951">
      <c r="A257951" t="inlineStr">
        <is>
          <t>www.hostos.cuny.edu</t>
        </is>
      </c>
      <c r="B257951" t="n">
        <v>130</v>
      </c>
    </row>
    <row r="257952">
      <c r="A257952" t="inlineStr">
        <is>
          <t>blog.familytime.io</t>
        </is>
      </c>
      <c r="B257952" t="n">
        <v>130</v>
      </c>
    </row>
    <row r="257953">
      <c r="A257953" t="inlineStr">
        <is>
          <t>www.quickshop.gr</t>
        </is>
      </c>
      <c r="B257953" t="n">
        <v>130</v>
      </c>
    </row>
    <row r="257954">
      <c r="A257954" t="inlineStr">
        <is>
          <t>www.reading-with-kids.com</t>
        </is>
      </c>
      <c r="B257954" t="n">
        <v>130</v>
      </c>
    </row>
    <row r="257955">
      <c r="A257955" t="inlineStr">
        <is>
          <t>decaldivision.co.za</t>
        </is>
      </c>
      <c r="B257955" t="n">
        <v>130</v>
      </c>
    </row>
    <row r="257956">
      <c r="A257956" t="inlineStr">
        <is>
          <t>standishmilling.com</t>
        </is>
      </c>
      <c r="B257956" t="n">
        <v>130</v>
      </c>
    </row>
    <row r="257957">
      <c r="A257957" t="inlineStr">
        <is>
          <t>longevitymedical.com</t>
        </is>
      </c>
      <c r="B257957" t="n">
        <v>130</v>
      </c>
    </row>
    <row r="257958">
      <c r="A257958" t="inlineStr">
        <is>
          <t>www.bay20.com</t>
        </is>
      </c>
      <c r="B257958" t="n">
        <v>130</v>
      </c>
    </row>
    <row r="257959">
      <c r="A257959" t="inlineStr">
        <is>
          <t>irinashaykphotos.com</t>
        </is>
      </c>
      <c r="B257959" t="n">
        <v>130</v>
      </c>
    </row>
    <row r="257960">
      <c r="A257960" t="inlineStr">
        <is>
          <t>www.charm-tex.com</t>
        </is>
      </c>
      <c r="B257960" t="n">
        <v>130</v>
      </c>
    </row>
    <row r="257961">
      <c r="A257961" t="inlineStr">
        <is>
          <t>ww1photos.com</t>
        </is>
      </c>
      <c r="B257961" t="n">
        <v>130</v>
      </c>
    </row>
    <row r="257962">
      <c r="A257962" t="inlineStr">
        <is>
          <t>www.protradecraft.com</t>
        </is>
      </c>
      <c r="B257962" t="n">
        <v>130</v>
      </c>
    </row>
    <row r="257963">
      <c r="A257963" t="inlineStr">
        <is>
          <t>www.blackwoolf.eu</t>
        </is>
      </c>
      <c r="B257963" t="n">
        <v>130</v>
      </c>
    </row>
    <row r="257964">
      <c r="A257964" t="inlineStr">
        <is>
          <t>www.glaze.gr</t>
        </is>
      </c>
      <c r="B257964" t="n">
        <v>130</v>
      </c>
    </row>
    <row r="257965">
      <c r="A257965" t="inlineStr">
        <is>
          <t>files.mywashroom.com</t>
        </is>
      </c>
      <c r="B257965" t="n">
        <v>130</v>
      </c>
    </row>
    <row r="257966">
      <c r="A257966" t="inlineStr">
        <is>
          <t>www.moncleroutlets.us.org</t>
        </is>
      </c>
      <c r="B257966" t="n">
        <v>130</v>
      </c>
    </row>
    <row r="257967">
      <c r="A257967" t="inlineStr">
        <is>
          <t>www.goodbyeselfhelp.com</t>
        </is>
      </c>
      <c r="B257967" t="n">
        <v>130</v>
      </c>
    </row>
    <row r="257968">
      <c r="A257968" t="inlineStr">
        <is>
          <t>homevisiontech.com</t>
        </is>
      </c>
      <c r="B257968" t="n">
        <v>130</v>
      </c>
    </row>
    <row r="257969">
      <c r="A257969" t="inlineStr">
        <is>
          <t>media.bulubox.com</t>
        </is>
      </c>
      <c r="B257969" t="n">
        <v>130</v>
      </c>
    </row>
    <row r="257970">
      <c r="A257970" t="inlineStr">
        <is>
          <t>helplinecontactnumber.co.uk</t>
        </is>
      </c>
      <c r="B257970" t="n">
        <v>130</v>
      </c>
    </row>
    <row r="257971">
      <c r="A257971" t="inlineStr">
        <is>
          <t>www.wildharvest.com.au</t>
        </is>
      </c>
      <c r="B257971" t="n">
        <v>130</v>
      </c>
    </row>
    <row r="257972">
      <c r="A257972" t="inlineStr">
        <is>
          <t>wfsinc.theonlinecatalog.com</t>
        </is>
      </c>
      <c r="B257972" t="n">
        <v>130</v>
      </c>
    </row>
    <row r="257973">
      <c r="A257973" t="inlineStr">
        <is>
          <t>i.ppcdn.it</t>
        </is>
      </c>
      <c r="B257973" t="n">
        <v>130</v>
      </c>
    </row>
    <row r="257974">
      <c r="A257974" t="inlineStr">
        <is>
          <t>www.spraypartswarehouse.com</t>
        </is>
      </c>
      <c r="B257974" t="n">
        <v>130</v>
      </c>
    </row>
    <row r="257975">
      <c r="A257975" t="inlineStr">
        <is>
          <t>teachinginhighered.com</t>
        </is>
      </c>
      <c r="B257975" t="n">
        <v>130</v>
      </c>
    </row>
    <row r="257976">
      <c r="A257976" t="inlineStr">
        <is>
          <t>www.vibes.miim.ac.in</t>
        </is>
      </c>
      <c r="B257976" t="n">
        <v>130</v>
      </c>
    </row>
    <row r="257977">
      <c r="A257977" t="inlineStr">
        <is>
          <t>avaliu.com</t>
        </is>
      </c>
      <c r="B257977" t="n">
        <v>130</v>
      </c>
    </row>
    <row r="257978">
      <c r="A257978" t="inlineStr">
        <is>
          <t>mature-women.name</t>
        </is>
      </c>
      <c r="B257978" t="n">
        <v>130</v>
      </c>
    </row>
    <row r="257979">
      <c r="A257979" t="inlineStr">
        <is>
          <t>asian-tube-hd.com</t>
        </is>
      </c>
      <c r="B257979" t="n">
        <v>130</v>
      </c>
    </row>
    <row r="257980">
      <c r="A257980" t="inlineStr">
        <is>
          <t>www.kisna.com</t>
        </is>
      </c>
      <c r="B257980" t="n">
        <v>130</v>
      </c>
    </row>
    <row r="257981">
      <c r="A257981" t="inlineStr">
        <is>
          <t>otechworld.com</t>
        </is>
      </c>
      <c r="B257981" t="n">
        <v>130</v>
      </c>
    </row>
    <row r="257982">
      <c r="A257982" t="inlineStr">
        <is>
          <t>theartistsjd.com</t>
        </is>
      </c>
      <c r="B257982" t="n">
        <v>130</v>
      </c>
    </row>
    <row r="257983">
      <c r="A257983" t="inlineStr">
        <is>
          <t>toytastic.co.uk</t>
        </is>
      </c>
      <c r="B257983" t="n">
        <v>130</v>
      </c>
    </row>
    <row r="257984">
      <c r="A257984" t="inlineStr">
        <is>
          <t>unv.standby.team</t>
        </is>
      </c>
      <c r="B257984" t="n">
        <v>130</v>
      </c>
    </row>
    <row r="257985">
      <c r="A257985" t="inlineStr">
        <is>
          <t>jaryinternational.com</t>
        </is>
      </c>
      <c r="B257985" t="n">
        <v>130</v>
      </c>
    </row>
    <row r="257986">
      <c r="A257986" t="inlineStr">
        <is>
          <t>cdn.patientliftusa.com</t>
        </is>
      </c>
      <c r="B257986" t="n">
        <v>130</v>
      </c>
    </row>
    <row r="257987">
      <c r="A257987" t="inlineStr">
        <is>
          <t>51rocketrd.com.au</t>
        </is>
      </c>
      <c r="B257987" t="n">
        <v>130</v>
      </c>
    </row>
    <row r="257988">
      <c r="A257988" t="inlineStr">
        <is>
          <t>snappy-tots.com</t>
        </is>
      </c>
      <c r="B257988" t="n">
        <v>130</v>
      </c>
    </row>
    <row r="257989">
      <c r="A257989" t="inlineStr">
        <is>
          <t>www.x-pressit.com.au</t>
        </is>
      </c>
      <c r="B257989" t="n">
        <v>130</v>
      </c>
    </row>
    <row r="257990">
      <c r="A257990" t="inlineStr">
        <is>
          <t>www.rack-cabinets.com</t>
        </is>
      </c>
      <c r="B257990" t="n">
        <v>130</v>
      </c>
    </row>
    <row r="257991">
      <c r="A257991" t="inlineStr">
        <is>
          <t>www.hollandforyou.com</t>
        </is>
      </c>
      <c r="B257991" t="n">
        <v>130</v>
      </c>
    </row>
    <row r="257992">
      <c r="A257992" t="inlineStr">
        <is>
          <t>images.fuckjapan.pro</t>
        </is>
      </c>
      <c r="B257992" t="n">
        <v>130</v>
      </c>
    </row>
    <row r="257993">
      <c r="A257993" t="inlineStr">
        <is>
          <t>www.showpony.com.au</t>
        </is>
      </c>
      <c r="B257993" t="n">
        <v>130</v>
      </c>
    </row>
    <row r="257994">
      <c r="A257994" t="inlineStr">
        <is>
          <t>www.reverseosmosisrevolution.com</t>
        </is>
      </c>
      <c r="B257994" t="n">
        <v>130</v>
      </c>
    </row>
    <row r="257995">
      <c r="A257995" t="inlineStr">
        <is>
          <t>www.softvire.co.nz</t>
        </is>
      </c>
      <c r="B257995" t="n">
        <v>130</v>
      </c>
    </row>
    <row r="257996">
      <c r="A257996" t="inlineStr">
        <is>
          <t>formula7.ru</t>
        </is>
      </c>
      <c r="B257996" t="n">
        <v>130</v>
      </c>
    </row>
    <row r="257997">
      <c r="A257997" t="inlineStr">
        <is>
          <t>www.orbusdisplays.com</t>
        </is>
      </c>
      <c r="B257997" t="n">
        <v>130</v>
      </c>
    </row>
    <row r="257998">
      <c r="A257998" t="inlineStr">
        <is>
          <t>www.wholesalebeautyla.com</t>
        </is>
      </c>
      <c r="B257998" t="n">
        <v>130</v>
      </c>
    </row>
    <row r="257999">
      <c r="A257999" t="inlineStr">
        <is>
          <t>www.camella-pangasinan.com</t>
        </is>
      </c>
      <c r="B257999" t="n">
        <v>130</v>
      </c>
    </row>
    <row r="258000">
      <c r="A258000" t="inlineStr">
        <is>
          <t>www.visitdebeaches.com</t>
        </is>
      </c>
      <c r="B258000" t="n">
        <v>130</v>
      </c>
    </row>
    <row r="258001">
      <c r="A258001" t="inlineStr">
        <is>
          <t>afiqsouq.com</t>
        </is>
      </c>
      <c r="B258001" t="n">
        <v>130</v>
      </c>
    </row>
    <row r="258002">
      <c r="A258002" t="inlineStr">
        <is>
          <t>mangools.com</t>
        </is>
      </c>
      <c r="B258002" t="n">
        <v>130</v>
      </c>
    </row>
    <row r="258003">
      <c r="A258003" t="inlineStr">
        <is>
          <t>www.partsforscooters.com</t>
        </is>
      </c>
      <c r="B258003" t="n">
        <v>130</v>
      </c>
    </row>
    <row r="258004">
      <c r="A258004" t="inlineStr">
        <is>
          <t>www.bobcatparts.com</t>
        </is>
      </c>
      <c r="B258004" t="n">
        <v>130</v>
      </c>
    </row>
    <row r="258005">
      <c r="A258005" t="inlineStr">
        <is>
          <t>grannyfuck.org</t>
        </is>
      </c>
      <c r="B258005" t="n">
        <v>130</v>
      </c>
    </row>
    <row r="258006">
      <c r="A258006" t="inlineStr">
        <is>
          <t>i.slottracker.com</t>
        </is>
      </c>
      <c r="B258006" t="n">
        <v>130</v>
      </c>
    </row>
    <row r="258007">
      <c r="A258007" t="inlineStr">
        <is>
          <t>www.shalimarlashes.com</t>
        </is>
      </c>
      <c r="B258007" t="n">
        <v>130</v>
      </c>
    </row>
    <row r="258008">
      <c r="A258008" t="inlineStr">
        <is>
          <t>racquetsworld.com</t>
        </is>
      </c>
      <c r="B258008" t="n">
        <v>130</v>
      </c>
    </row>
    <row r="258009">
      <c r="A258009" t="inlineStr">
        <is>
          <t>tr3ndygirl.com</t>
        </is>
      </c>
      <c r="B258009" t="n">
        <v>130</v>
      </c>
    </row>
    <row r="258010">
      <c r="A258010" t="inlineStr">
        <is>
          <t>stayhere.space</t>
        </is>
      </c>
      <c r="B258010" t="n">
        <v>130</v>
      </c>
    </row>
    <row r="258011">
      <c r="A258011" t="inlineStr">
        <is>
          <t>gridwall.r.worldssl.net</t>
        </is>
      </c>
      <c r="B258011" t="n">
        <v>130</v>
      </c>
    </row>
    <row r="258012">
      <c r="A258012" t="inlineStr">
        <is>
          <t>www.gabesanders.com</t>
        </is>
      </c>
      <c r="B258012" t="n">
        <v>130</v>
      </c>
    </row>
    <row r="258013">
      <c r="A258013" t="inlineStr">
        <is>
          <t>crap.com.ro</t>
        </is>
      </c>
      <c r="B258013" t="n">
        <v>130</v>
      </c>
    </row>
    <row r="258014">
      <c r="A258014" t="inlineStr">
        <is>
          <t>dhanyam.in</t>
        </is>
      </c>
      <c r="B258014" t="n">
        <v>130</v>
      </c>
    </row>
    <row r="258015">
      <c r="A258015" t="inlineStr">
        <is>
          <t>www.umbrella.sg</t>
        </is>
      </c>
      <c r="B258015" t="n">
        <v>130</v>
      </c>
    </row>
    <row r="258016">
      <c r="A258016" t="inlineStr">
        <is>
          <t>www.autopilotyourbusiness.com</t>
        </is>
      </c>
      <c r="B258016" t="n">
        <v>130</v>
      </c>
    </row>
    <row r="258017">
      <c r="A258017" t="inlineStr">
        <is>
          <t>www.drumfactorydirect.com</t>
        </is>
      </c>
      <c r="B258017" t="n">
        <v>130</v>
      </c>
    </row>
    <row r="258018">
      <c r="A258018" t="inlineStr">
        <is>
          <t>m.neststore.co.kr</t>
        </is>
      </c>
      <c r="B258018" t="n">
        <v>130</v>
      </c>
    </row>
    <row r="258019">
      <c r="A258019" t="inlineStr">
        <is>
          <t>www.zeinaperfumeworld.com.au</t>
        </is>
      </c>
      <c r="B258019" t="n">
        <v>130</v>
      </c>
    </row>
    <row r="258020">
      <c r="A258020" t="inlineStr">
        <is>
          <t>mostarcadegames.net</t>
        </is>
      </c>
      <c r="B258020" t="n">
        <v>130</v>
      </c>
    </row>
    <row r="258021">
      <c r="A258021" t="inlineStr">
        <is>
          <t>www.bboyevent.com</t>
        </is>
      </c>
      <c r="B258021" t="n">
        <v>130</v>
      </c>
    </row>
    <row r="258022">
      <c r="A258022" t="inlineStr">
        <is>
          <t>landsharkspizza.com</t>
        </is>
      </c>
      <c r="B258022" t="n">
        <v>130</v>
      </c>
    </row>
    <row r="258023">
      <c r="A258023" t="inlineStr">
        <is>
          <t>freeweb2app.com</t>
        </is>
      </c>
      <c r="B258023" t="n">
        <v>130</v>
      </c>
    </row>
    <row r="258024">
      <c r="A258024" t="inlineStr">
        <is>
          <t>nurserywindow.co.uk</t>
        </is>
      </c>
      <c r="B258024" t="n">
        <v>130</v>
      </c>
    </row>
    <row r="258025">
      <c r="A258025" t="inlineStr">
        <is>
          <t>makingwealth.info</t>
        </is>
      </c>
      <c r="B258025" t="n">
        <v>130</v>
      </c>
    </row>
    <row r="258026">
      <c r="A258026" t="inlineStr">
        <is>
          <t>malindawinn.buyygy.com</t>
        </is>
      </c>
      <c r="B258026" t="n">
        <v>130</v>
      </c>
    </row>
    <row r="258027">
      <c r="A258027" t="inlineStr">
        <is>
          <t>thevintagecarshow.com</t>
        </is>
      </c>
      <c r="B258027" t="n">
        <v>130</v>
      </c>
    </row>
    <row r="258028">
      <c r="A258028" t="inlineStr">
        <is>
          <t>eiche.ch</t>
        </is>
      </c>
      <c r="B258028" t="n">
        <v>130</v>
      </c>
    </row>
    <row r="258029">
      <c r="A258029" t="inlineStr">
        <is>
          <t>coms.life</t>
        </is>
      </c>
      <c r="B258029" t="n">
        <v>130</v>
      </c>
    </row>
    <row r="258030">
      <c r="A258030" t="inlineStr">
        <is>
          <t>beverageuniverse.com</t>
        </is>
      </c>
      <c r="B258030" t="n">
        <v>130</v>
      </c>
    </row>
    <row r="258031">
      <c r="A258031" t="inlineStr">
        <is>
          <t>www.groundhogrepellent.com</t>
        </is>
      </c>
      <c r="B258031" t="n">
        <v>130</v>
      </c>
    </row>
    <row r="258032">
      <c r="A258032" t="inlineStr">
        <is>
          <t>www.kanco.com.pk</t>
        </is>
      </c>
      <c r="B258032" t="n">
        <v>130</v>
      </c>
    </row>
    <row r="258033">
      <c r="A258033" t="inlineStr">
        <is>
          <t>d1yi2b4glbto2r.cloudfront.net</t>
        </is>
      </c>
      <c r="B258033" t="n">
        <v>130</v>
      </c>
    </row>
    <row r="258034">
      <c r="A258034" t="inlineStr">
        <is>
          <t>techdifferences.com</t>
        </is>
      </c>
      <c r="B258034" t="n">
        <v>130</v>
      </c>
    </row>
    <row r="258035">
      <c r="A258035" t="inlineStr">
        <is>
          <t>www.coloriage-a-imprimer.eu</t>
        </is>
      </c>
      <c r="B258035" t="n">
        <v>130</v>
      </c>
    </row>
    <row r="258036">
      <c r="A258036" t="inlineStr">
        <is>
          <t>tscstatic.myblankcanvas.com</t>
        </is>
      </c>
      <c r="B258036" t="n">
        <v>130</v>
      </c>
    </row>
    <row r="258037">
      <c r="A258037" t="inlineStr">
        <is>
          <t>eucharisticvirtue.com</t>
        </is>
      </c>
      <c r="B258037" t="n">
        <v>130</v>
      </c>
    </row>
    <row r="258038">
      <c r="A258038" t="inlineStr">
        <is>
          <t>prodige.eu</t>
        </is>
      </c>
      <c r="B258038" t="n">
        <v>130</v>
      </c>
    </row>
    <row r="258039">
      <c r="A258039" t="inlineStr">
        <is>
          <t>a1.byxxxporn.com</t>
        </is>
      </c>
      <c r="B258039" t="n">
        <v>130</v>
      </c>
    </row>
    <row r="258040">
      <c r="A258040" t="inlineStr">
        <is>
          <t>www.carinya.com.au</t>
        </is>
      </c>
      <c r="B258040" t="n">
        <v>130</v>
      </c>
    </row>
    <row r="258041">
      <c r="A258041" t="inlineStr">
        <is>
          <t>www.loopyloulaura.com</t>
        </is>
      </c>
      <c r="B258041" t="n">
        <v>130</v>
      </c>
    </row>
    <row r="258042">
      <c r="A258042" t="inlineStr">
        <is>
          <t>orderingplatform.com</t>
        </is>
      </c>
      <c r="B258042" t="n">
        <v>130</v>
      </c>
    </row>
    <row r="258043">
      <c r="A258043" t="inlineStr">
        <is>
          <t>www.easymerchant.co.uk</t>
        </is>
      </c>
      <c r="B258043" t="n">
        <v>130</v>
      </c>
    </row>
    <row r="258044">
      <c r="A258044" t="inlineStr">
        <is>
          <t>www.bestdisplays.com</t>
        </is>
      </c>
      <c r="B258044" t="n">
        <v>130</v>
      </c>
    </row>
    <row r="258045">
      <c r="A258045" t="inlineStr">
        <is>
          <t>herbalhealer.com</t>
        </is>
      </c>
      <c r="B258045" t="n">
        <v>130</v>
      </c>
    </row>
    <row r="258046">
      <c r="A258046" t="inlineStr">
        <is>
          <t>axisofwhisky.com</t>
        </is>
      </c>
      <c r="B258046" t="n">
        <v>130</v>
      </c>
    </row>
    <row r="258047">
      <c r="A258047" t="inlineStr">
        <is>
          <t>www.1hindishayari.com</t>
        </is>
      </c>
      <c r="B258047" t="n">
        <v>130</v>
      </c>
    </row>
    <row r="258048">
      <c r="A258048" t="inlineStr">
        <is>
          <t>lashoppinista.com</t>
        </is>
      </c>
      <c r="B258048" t="n">
        <v>130</v>
      </c>
    </row>
    <row r="258049">
      <c r="A258049" t="inlineStr">
        <is>
          <t>www.geekrar.com</t>
        </is>
      </c>
      <c r="B258049" t="n">
        <v>130</v>
      </c>
    </row>
    <row r="258050">
      <c r="A258050" t="inlineStr">
        <is>
          <t>wecanadjustthesails.files.wordpress.com</t>
        </is>
      </c>
      <c r="B258050" t="n">
        <v>130</v>
      </c>
    </row>
    <row r="258051">
      <c r="A258051" t="inlineStr">
        <is>
          <t>www.fulltenis.cl</t>
        </is>
      </c>
      <c r="B258051" t="n">
        <v>130</v>
      </c>
    </row>
    <row r="258052">
      <c r="A258052" t="inlineStr">
        <is>
          <t>tspire.com</t>
        </is>
      </c>
      <c r="B258052" t="n">
        <v>130</v>
      </c>
    </row>
    <row r="258053">
      <c r="A258053" t="inlineStr">
        <is>
          <t>blog.affiliatefuture.co.uk</t>
        </is>
      </c>
      <c r="B258053" t="n">
        <v>130</v>
      </c>
    </row>
    <row r="258054">
      <c r="A258054" t="inlineStr">
        <is>
          <t>www.raspberryitalia.it</t>
        </is>
      </c>
      <c r="B258054" t="n">
        <v>130</v>
      </c>
    </row>
    <row r="258055">
      <c r="A258055" t="inlineStr">
        <is>
          <t>www.eshop-alliance.com</t>
        </is>
      </c>
      <c r="B258055" t="n">
        <v>130</v>
      </c>
    </row>
    <row r="258056">
      <c r="A258056" t="inlineStr">
        <is>
          <t>cdn.pornvideoroom.com</t>
        </is>
      </c>
      <c r="B258056" t="n">
        <v>130</v>
      </c>
    </row>
    <row r="258057">
      <c r="A258057" t="inlineStr">
        <is>
          <t>www.ieniemieniepartys.nl</t>
        </is>
      </c>
      <c r="B258057" t="n">
        <v>130</v>
      </c>
    </row>
    <row r="258058">
      <c r="A258058" t="inlineStr">
        <is>
          <t>www.12seemeilen.de</t>
        </is>
      </c>
      <c r="B258058" t="n">
        <v>130</v>
      </c>
    </row>
    <row r="258059">
      <c r="A258059" t="inlineStr">
        <is>
          <t>www.kenotractors.com</t>
        </is>
      </c>
      <c r="B258059" t="n">
        <v>130</v>
      </c>
    </row>
    <row r="258060">
      <c r="A258060" t="inlineStr">
        <is>
          <t>durabiltusa.com</t>
        </is>
      </c>
      <c r="B258060" t="n">
        <v>130</v>
      </c>
    </row>
    <row r="258061">
      <c r="A258061" t="inlineStr">
        <is>
          <t>www.d-beautyshop.com</t>
        </is>
      </c>
      <c r="B258061" t="n">
        <v>130</v>
      </c>
    </row>
    <row r="258062">
      <c r="A258062" t="inlineStr">
        <is>
          <t>images.flash-cards.org</t>
        </is>
      </c>
      <c r="B258062" t="n">
        <v>130</v>
      </c>
    </row>
    <row r="258063">
      <c r="A258063" t="inlineStr">
        <is>
          <t>anandalaya.ac.in</t>
        </is>
      </c>
      <c r="B258063" t="n">
        <v>130</v>
      </c>
    </row>
    <row r="258064">
      <c r="A258064" t="inlineStr">
        <is>
          <t>www.acuscomplementos.com</t>
        </is>
      </c>
      <c r="B258064" t="n">
        <v>130</v>
      </c>
    </row>
    <row r="258065">
      <c r="A258065" t="inlineStr">
        <is>
          <t>rf1.0ps.us</t>
        </is>
      </c>
      <c r="B258065" t="n">
        <v>130</v>
      </c>
    </row>
    <row r="258066">
      <c r="A258066" t="inlineStr">
        <is>
          <t>older-women-tube.net</t>
        </is>
      </c>
      <c r="B258066" t="n">
        <v>130</v>
      </c>
    </row>
    <row r="258067">
      <c r="A258067" t="inlineStr">
        <is>
          <t>www.creation-vap.fr</t>
        </is>
      </c>
      <c r="B258067" t="n">
        <v>130</v>
      </c>
    </row>
    <row r="258068">
      <c r="A258068" t="inlineStr">
        <is>
          <t>dbfviewereditor.com</t>
        </is>
      </c>
      <c r="B258068" t="n">
        <v>130</v>
      </c>
    </row>
    <row r="258069">
      <c r="A258069" t="inlineStr">
        <is>
          <t>active-z.gr</t>
        </is>
      </c>
      <c r="B258069" t="n">
        <v>130</v>
      </c>
    </row>
    <row r="258070">
      <c r="A258070" t="inlineStr">
        <is>
          <t>unicorn-stuffed-animal.info</t>
        </is>
      </c>
      <c r="B258070" t="n">
        <v>130</v>
      </c>
    </row>
    <row r="258071">
      <c r="A258071" t="inlineStr">
        <is>
          <t>www.sustainablepavingsystems.com</t>
        </is>
      </c>
      <c r="B258071" t="n">
        <v>130</v>
      </c>
    </row>
    <row r="258072">
      <c r="A258072" t="inlineStr">
        <is>
          <t>www.xltoner.de</t>
        </is>
      </c>
      <c r="B258072" t="n">
        <v>130</v>
      </c>
    </row>
    <row r="258073">
      <c r="A258073" t="inlineStr">
        <is>
          <t>www.royalparts.se</t>
        </is>
      </c>
      <c r="B258073" t="n">
        <v>130</v>
      </c>
    </row>
    <row r="258074">
      <c r="A258074" t="inlineStr">
        <is>
          <t>d2gxays8f387d8.cloudfront.net</t>
        </is>
      </c>
      <c r="B258074" t="n">
        <v>130</v>
      </c>
    </row>
    <row r="258075">
      <c r="A258075" t="inlineStr">
        <is>
          <t>ipurple.eu</t>
        </is>
      </c>
      <c r="B258075" t="n">
        <v>130</v>
      </c>
    </row>
    <row r="258076">
      <c r="A258076" t="inlineStr">
        <is>
          <t>www.biotekinstruments.it</t>
        </is>
      </c>
      <c r="B258076" t="n">
        <v>130</v>
      </c>
    </row>
    <row r="258077">
      <c r="A258077" t="inlineStr">
        <is>
          <t>www.cigarsmarket.ru</t>
        </is>
      </c>
      <c r="B258077" t="n">
        <v>130</v>
      </c>
    </row>
    <row r="258078">
      <c r="A258078" t="inlineStr">
        <is>
          <t>plustenkapow.co.uk</t>
        </is>
      </c>
      <c r="B258078" t="n">
        <v>130</v>
      </c>
    </row>
    <row r="258079">
      <c r="A258079" t="inlineStr">
        <is>
          <t>frugalreality.com</t>
        </is>
      </c>
      <c r="B258079" t="n">
        <v>130</v>
      </c>
    </row>
    <row r="258080">
      <c r="A258080" t="inlineStr">
        <is>
          <t>thesoccerfactory.com</t>
        </is>
      </c>
      <c r="B258080" t="n">
        <v>130</v>
      </c>
    </row>
    <row r="258081">
      <c r="A258081" t="inlineStr">
        <is>
          <t>www.mysouthernteeshirts.com</t>
        </is>
      </c>
      <c r="B258081" t="n">
        <v>130</v>
      </c>
    </row>
    <row r="258082">
      <c r="A258082" t="inlineStr">
        <is>
          <t>online.globus.ru</t>
        </is>
      </c>
      <c r="B258082" t="n">
        <v>130</v>
      </c>
    </row>
    <row r="258083">
      <c r="A258083" t="inlineStr">
        <is>
          <t>store.aitoro.com</t>
        </is>
      </c>
      <c r="B258083" t="n">
        <v>130</v>
      </c>
    </row>
    <row r="258084">
      <c r="A258084" t="inlineStr">
        <is>
          <t>www.cosplayabc.com</t>
        </is>
      </c>
      <c r="B258084" t="n">
        <v>130</v>
      </c>
    </row>
    <row r="258085">
      <c r="A258085" t="inlineStr">
        <is>
          <t>grouptherapywine.com</t>
        </is>
      </c>
      <c r="B258085" t="n">
        <v>130</v>
      </c>
    </row>
    <row r="258086">
      <c r="A258086" t="inlineStr">
        <is>
          <t>www.chongmotorclub.com.my</t>
        </is>
      </c>
      <c r="B258086" t="n">
        <v>130</v>
      </c>
    </row>
    <row r="258087">
      <c r="A258087" t="inlineStr">
        <is>
          <t>monagapparel.com</t>
        </is>
      </c>
      <c r="B258087" t="n">
        <v>130</v>
      </c>
    </row>
    <row r="258088">
      <c r="A258088" t="inlineStr">
        <is>
          <t>www.loothomewarestweed.com.au</t>
        </is>
      </c>
      <c r="B258088" t="n">
        <v>130</v>
      </c>
    </row>
    <row r="258089">
      <c r="A258089" t="inlineStr">
        <is>
          <t>poggwebmasters.com</t>
        </is>
      </c>
      <c r="B258089" t="n">
        <v>130</v>
      </c>
    </row>
    <row r="258090">
      <c r="A258090" t="inlineStr">
        <is>
          <t>swa-store.ru</t>
        </is>
      </c>
      <c r="B258090" t="n">
        <v>130</v>
      </c>
    </row>
    <row r="258091">
      <c r="A258091" t="inlineStr">
        <is>
          <t>www.frenchcase.fr</t>
        </is>
      </c>
      <c r="B258091" t="n">
        <v>130</v>
      </c>
    </row>
    <row r="258092">
      <c r="A258092" t="inlineStr">
        <is>
          <t>www.kimbrer.se</t>
        </is>
      </c>
      <c r="B258092" t="n">
        <v>130</v>
      </c>
    </row>
    <row r="258093">
      <c r="A258093" t="inlineStr">
        <is>
          <t>cdn.paperandwood.com</t>
        </is>
      </c>
      <c r="B258093" t="n">
        <v>130</v>
      </c>
    </row>
    <row r="258094">
      <c r="A258094" t="inlineStr">
        <is>
          <t>drinkinbros.com</t>
        </is>
      </c>
      <c r="B258094" t="n">
        <v>130</v>
      </c>
    </row>
    <row r="258095">
      <c r="A258095" t="inlineStr">
        <is>
          <t>www.headstotails.com.au</t>
        </is>
      </c>
      <c r="B258095" t="n">
        <v>130</v>
      </c>
    </row>
    <row r="258096">
      <c r="A258096" t="inlineStr">
        <is>
          <t>achschuh.com</t>
        </is>
      </c>
      <c r="B258096" t="n">
        <v>130</v>
      </c>
    </row>
    <row r="258097">
      <c r="A258097" t="inlineStr">
        <is>
          <t>www.bearsandballoons.com</t>
        </is>
      </c>
      <c r="B258097" t="n">
        <v>130</v>
      </c>
    </row>
    <row r="258098">
      <c r="A258098" t="inlineStr">
        <is>
          <t>www.heblad.uk</t>
        </is>
      </c>
      <c r="B258098" t="n">
        <v>130</v>
      </c>
    </row>
    <row r="258099">
      <c r="A258099" t="inlineStr">
        <is>
          <t>3comp.hu</t>
        </is>
      </c>
      <c r="B258099" t="n">
        <v>130</v>
      </c>
    </row>
    <row r="258100">
      <c r="A258100" t="inlineStr">
        <is>
          <t>tumejorperfume.com</t>
        </is>
      </c>
      <c r="B258100" t="n">
        <v>130</v>
      </c>
    </row>
    <row r="258101">
      <c r="A258101" t="inlineStr">
        <is>
          <t>signkings.com</t>
        </is>
      </c>
      <c r="B258101" t="n">
        <v>130</v>
      </c>
    </row>
    <row r="258102">
      <c r="A258102" t="inlineStr">
        <is>
          <t>www.grocerybag.in</t>
        </is>
      </c>
      <c r="B258102" t="n">
        <v>130</v>
      </c>
    </row>
    <row r="258103">
      <c r="A258103" t="inlineStr">
        <is>
          <t>www.phoenixlearningresources.com</t>
        </is>
      </c>
      <c r="B258103" t="n">
        <v>130</v>
      </c>
    </row>
    <row r="258104">
      <c r="A258104" t="inlineStr">
        <is>
          <t>www.metalmeshcorp.com</t>
        </is>
      </c>
      <c r="B258104" t="n">
        <v>130</v>
      </c>
    </row>
    <row r="258105">
      <c r="A258105" t="inlineStr">
        <is>
          <t>www.oliveclub.es</t>
        </is>
      </c>
      <c r="B258105" t="n">
        <v>130</v>
      </c>
    </row>
    <row r="258106">
      <c r="A258106" t="inlineStr">
        <is>
          <t>www.tictocequestrian.com.au</t>
        </is>
      </c>
      <c r="B258106" t="n">
        <v>130</v>
      </c>
    </row>
    <row r="258107">
      <c r="A258107" t="inlineStr">
        <is>
          <t>www.wishpel-village.fr</t>
        </is>
      </c>
      <c r="B258107" t="n">
        <v>130</v>
      </c>
    </row>
    <row r="258108">
      <c r="A258108" t="inlineStr">
        <is>
          <t>murdersville.co.uk</t>
        </is>
      </c>
      <c r="B258108" t="n">
        <v>130</v>
      </c>
    </row>
    <row r="258109">
      <c r="A258109" t="inlineStr">
        <is>
          <t>www.thetoynation.com</t>
        </is>
      </c>
      <c r="B258109" t="n">
        <v>130</v>
      </c>
    </row>
    <row r="258110">
      <c r="A258110" t="inlineStr">
        <is>
          <t>www.balihotelquack.com</t>
        </is>
      </c>
      <c r="B258110" t="n">
        <v>130</v>
      </c>
    </row>
    <row r="258111">
      <c r="A258111" t="inlineStr">
        <is>
          <t>www.lastwordbooks.org</t>
        </is>
      </c>
      <c r="B258111" t="n">
        <v>130</v>
      </c>
    </row>
    <row r="258112">
      <c r="A258112" t="inlineStr">
        <is>
          <t>www.bluewinston.com</t>
        </is>
      </c>
      <c r="B258112" t="n">
        <v>130</v>
      </c>
    </row>
    <row r="258113">
      <c r="A258113" t="inlineStr">
        <is>
          <t>data.genealogytoday.com</t>
        </is>
      </c>
      <c r="B258113" t="n">
        <v>130</v>
      </c>
    </row>
    <row r="258114">
      <c r="A258114" t="inlineStr">
        <is>
          <t>soldiers.es</t>
        </is>
      </c>
      <c r="B258114" t="n">
        <v>130</v>
      </c>
    </row>
    <row r="258115">
      <c r="A258115" t="inlineStr">
        <is>
          <t>net2.com</t>
        </is>
      </c>
      <c r="B258115" t="n">
        <v>130</v>
      </c>
    </row>
    <row r="258116">
      <c r="A258116" t="inlineStr">
        <is>
          <t>www.americanfurniture.com</t>
        </is>
      </c>
      <c r="B258116" t="n">
        <v>130</v>
      </c>
    </row>
    <row r="258117">
      <c r="A258117" t="inlineStr">
        <is>
          <t>tencate1952.com</t>
        </is>
      </c>
      <c r="B258117" t="n">
        <v>130</v>
      </c>
    </row>
    <row r="258118">
      <c r="A258118" t="inlineStr">
        <is>
          <t>p3.iceppsn.com</t>
        </is>
      </c>
      <c r="B258118" t="n">
        <v>130</v>
      </c>
    </row>
    <row r="258119">
      <c r="A258119" t="inlineStr">
        <is>
          <t>www.dpharmacy.gr</t>
        </is>
      </c>
      <c r="B258119" t="n">
        <v>130</v>
      </c>
    </row>
    <row r="258120">
      <c r="A258120" t="inlineStr">
        <is>
          <t>picture.celz.ru</t>
        </is>
      </c>
      <c r="B258120" t="n">
        <v>130</v>
      </c>
    </row>
    <row r="258121">
      <c r="A258121" t="inlineStr">
        <is>
          <t>www.brainfans.com</t>
        </is>
      </c>
      <c r="B258121" t="n">
        <v>130</v>
      </c>
    </row>
    <row r="258122">
      <c r="A258122" t="inlineStr">
        <is>
          <t>www.bed-wet.com</t>
        </is>
      </c>
      <c r="B258122" t="n">
        <v>130</v>
      </c>
    </row>
    <row r="258123">
      <c r="A258123" t="inlineStr">
        <is>
          <t>www.flhsmv.gov</t>
        </is>
      </c>
      <c r="B258123" t="n">
        <v>130</v>
      </c>
    </row>
    <row r="258124">
      <c r="A258124" t="inlineStr">
        <is>
          <t>wpmarks.com</t>
        </is>
      </c>
      <c r="B258124" t="n">
        <v>130</v>
      </c>
    </row>
    <row r="258125">
      <c r="A258125" t="inlineStr">
        <is>
          <t>pienoismallimarketti.fi</t>
        </is>
      </c>
      <c r="B258125" t="n">
        <v>130</v>
      </c>
    </row>
    <row r="258126">
      <c r="A258126" t="inlineStr">
        <is>
          <t>www.cpembroidery.co.za</t>
        </is>
      </c>
      <c r="B258126" t="n">
        <v>130</v>
      </c>
    </row>
    <row r="258127">
      <c r="A258127" t="inlineStr">
        <is>
          <t>www.sevenleaf.com</t>
        </is>
      </c>
      <c r="B258127" t="n">
        <v>130</v>
      </c>
    </row>
    <row r="258128">
      <c r="A258128" t="inlineStr">
        <is>
          <t>softlist.com.ua</t>
        </is>
      </c>
      <c r="B258128" t="n">
        <v>130</v>
      </c>
    </row>
    <row r="258129">
      <c r="A258129" t="inlineStr">
        <is>
          <t>www.queensole.in</t>
        </is>
      </c>
      <c r="B258129" t="n">
        <v>130</v>
      </c>
    </row>
    <row r="258130">
      <c r="A258130" t="inlineStr">
        <is>
          <t>cinemaonline.dk</t>
        </is>
      </c>
      <c r="B258130" t="n">
        <v>130</v>
      </c>
    </row>
    <row r="258131">
      <c r="A258131" t="inlineStr">
        <is>
          <t>norskcasinohex.com</t>
        </is>
      </c>
      <c r="B258131" t="n">
        <v>130</v>
      </c>
    </row>
    <row r="258132">
      <c r="A258132" t="inlineStr">
        <is>
          <t>www.raraavisonline.es</t>
        </is>
      </c>
      <c r="B258132" t="n">
        <v>130</v>
      </c>
    </row>
    <row r="258133">
      <c r="A258133" t="inlineStr">
        <is>
          <t>shopping.lacombeglobe.com</t>
        </is>
      </c>
      <c r="B258133" t="n">
        <v>130</v>
      </c>
    </row>
    <row r="258134">
      <c r="A258134" t="inlineStr">
        <is>
          <t>mainbdsm.com</t>
        </is>
      </c>
      <c r="B258134" t="n">
        <v>130</v>
      </c>
    </row>
    <row r="258135">
      <c r="A258135" t="inlineStr">
        <is>
          <t>xn----8sbafccpv6bofr6ad0kj.xn--80asehdb</t>
        </is>
      </c>
      <c r="B258135" t="n">
        <v>130</v>
      </c>
    </row>
    <row r="258136">
      <c r="A258136" t="inlineStr">
        <is>
          <t>cdn.ebonytuber.com</t>
        </is>
      </c>
      <c r="B258136" t="n">
        <v>130</v>
      </c>
    </row>
    <row r="258137">
      <c r="A258137" t="inlineStr">
        <is>
          <t>img1900.weyesimg.com</t>
        </is>
      </c>
      <c r="B258137" t="n">
        <v>130</v>
      </c>
    </row>
    <row r="258138">
      <c r="A258138" t="inlineStr">
        <is>
          <t>fitomenal.at</t>
        </is>
      </c>
      <c r="B258138" t="n">
        <v>130</v>
      </c>
    </row>
    <row r="258139">
      <c r="A258139" t="inlineStr">
        <is>
          <t>static.vipbuddytoys.com</t>
        </is>
      </c>
      <c r="B258139" t="n">
        <v>130</v>
      </c>
    </row>
    <row r="258140">
      <c r="A258140" t="inlineStr">
        <is>
          <t>astatic.wapx.ws</t>
        </is>
      </c>
      <c r="B258140" t="n">
        <v>130</v>
      </c>
    </row>
    <row r="258141">
      <c r="A258141" t="inlineStr">
        <is>
          <t>arti-definisi-pengertian.info</t>
        </is>
      </c>
      <c r="B258141" t="n">
        <v>130</v>
      </c>
    </row>
    <row r="258142">
      <c r="A258142" t="inlineStr">
        <is>
          <t>www.bong-records.com</t>
        </is>
      </c>
      <c r="B258142" t="n">
        <v>130</v>
      </c>
    </row>
    <row r="258143">
      <c r="A258143" t="inlineStr">
        <is>
          <t>ecoincentive.co.uk</t>
        </is>
      </c>
      <c r="B258143" t="n">
        <v>130</v>
      </c>
    </row>
    <row r="258144">
      <c r="A258144" t="inlineStr">
        <is>
          <t>www.morgancountynews.net</t>
        </is>
      </c>
      <c r="B258144" t="n">
        <v>130</v>
      </c>
    </row>
    <row r="258145">
      <c r="A258145" t="inlineStr">
        <is>
          <t>www.tteshop3.com</t>
        </is>
      </c>
      <c r="B258145" t="n">
        <v>130</v>
      </c>
    </row>
    <row r="258146">
      <c r="A258146" t="inlineStr">
        <is>
          <t>d61zopokcmlnm.cloudfront.net</t>
        </is>
      </c>
      <c r="B258146" t="n">
        <v>130</v>
      </c>
    </row>
    <row r="258147">
      <c r="A258147" t="inlineStr">
        <is>
          <t>top-parfyum.com.ua</t>
        </is>
      </c>
      <c r="B258147" t="n">
        <v>130</v>
      </c>
    </row>
    <row r="258148">
      <c r="A258148" t="inlineStr">
        <is>
          <t>indonesian.pcb-terminalblock.com</t>
        </is>
      </c>
      <c r="B258148" t="n">
        <v>130</v>
      </c>
    </row>
    <row r="258149">
      <c r="A258149" t="inlineStr">
        <is>
          <t>www.marineparkappliances.com</t>
        </is>
      </c>
      <c r="B258149" t="n">
        <v>130</v>
      </c>
    </row>
    <row r="258150">
      <c r="A258150" t="inlineStr">
        <is>
          <t>www.discountcontactlenses.com</t>
        </is>
      </c>
      <c r="B258150" t="n">
        <v>130</v>
      </c>
    </row>
    <row r="258151">
      <c r="A258151" t="inlineStr">
        <is>
          <t>travelminit.ro</t>
        </is>
      </c>
      <c r="B258151" t="n">
        <v>130</v>
      </c>
    </row>
    <row r="258152">
      <c r="A258152" t="inlineStr">
        <is>
          <t>www.immwit.com</t>
        </is>
      </c>
      <c r="B258152" t="n">
        <v>130</v>
      </c>
    </row>
    <row r="258153">
      <c r="A258153" t="inlineStr">
        <is>
          <t>cams.tourispo.com</t>
        </is>
      </c>
      <c r="B258153" t="n">
        <v>130</v>
      </c>
    </row>
    <row r="258154">
      <c r="A258154" t="inlineStr">
        <is>
          <t>ftp.gamesline.ro</t>
        </is>
      </c>
      <c r="B258154" t="n">
        <v>130</v>
      </c>
    </row>
    <row r="258155">
      <c r="A258155" t="inlineStr">
        <is>
          <t>www.lanpade.com</t>
        </is>
      </c>
      <c r="B258155" t="n">
        <v>130</v>
      </c>
    </row>
    <row r="258156">
      <c r="A258156" t="inlineStr">
        <is>
          <t>texascowboysgame.com</t>
        </is>
      </c>
      <c r="B258156" t="n">
        <v>130</v>
      </c>
    </row>
    <row r="258157">
      <c r="A258157" t="inlineStr">
        <is>
          <t>sparesdirect.co.za</t>
        </is>
      </c>
      <c r="B258157" t="n">
        <v>130</v>
      </c>
    </row>
    <row r="258158">
      <c r="A258158" t="inlineStr">
        <is>
          <t>www.prazdnamiska.cz</t>
        </is>
      </c>
      <c r="B258158" t="n">
        <v>130</v>
      </c>
    </row>
    <row r="258159">
      <c r="A258159" t="inlineStr">
        <is>
          <t>www.china-pokerchips.com</t>
        </is>
      </c>
      <c r="B258159" t="n">
        <v>130</v>
      </c>
    </row>
    <row r="258160">
      <c r="A258160" t="inlineStr">
        <is>
          <t>naegele-shop.at</t>
        </is>
      </c>
      <c r="B258160" t="n">
        <v>130</v>
      </c>
    </row>
    <row r="258161">
      <c r="A258161" t="inlineStr">
        <is>
          <t>www.wpcline.com</t>
        </is>
      </c>
      <c r="B258161" t="n">
        <v>130</v>
      </c>
    </row>
    <row r="258162">
      <c r="A258162" t="inlineStr">
        <is>
          <t>homeadditionplus.com</t>
        </is>
      </c>
      <c r="B258162" t="n">
        <v>130</v>
      </c>
    </row>
    <row r="258163">
      <c r="A258163" t="inlineStr">
        <is>
          <t>provetlogic.com</t>
        </is>
      </c>
      <c r="B258163" t="n">
        <v>130</v>
      </c>
    </row>
    <row r="258164">
      <c r="A258164" t="inlineStr">
        <is>
          <t>www.ruggednotebooks.com</t>
        </is>
      </c>
      <c r="B258164" t="n">
        <v>130</v>
      </c>
    </row>
    <row r="258165">
      <c r="A258165" t="inlineStr">
        <is>
          <t>img80003051.weyesimg.com</t>
        </is>
      </c>
      <c r="B258165" t="n">
        <v>130</v>
      </c>
    </row>
    <row r="258166">
      <c r="A258166" t="inlineStr">
        <is>
          <t>wiumi.com</t>
        </is>
      </c>
      <c r="B258166" t="n">
        <v>130</v>
      </c>
    </row>
    <row r="258167">
      <c r="A258167" t="inlineStr">
        <is>
          <t>www.tdmebooks.com</t>
        </is>
      </c>
      <c r="B258167" t="n">
        <v>130</v>
      </c>
    </row>
    <row r="258168">
      <c r="A258168" t="inlineStr">
        <is>
          <t>www.amazinghealth.co.uk</t>
        </is>
      </c>
      <c r="B258168" t="n">
        <v>130</v>
      </c>
    </row>
    <row r="258169">
      <c r="A258169" t="inlineStr">
        <is>
          <t>20govtvacancy.com</t>
        </is>
      </c>
      <c r="B258169" t="n">
        <v>130</v>
      </c>
    </row>
    <row r="258170">
      <c r="A258170" t="inlineStr">
        <is>
          <t>asgardprod.com</t>
        </is>
      </c>
      <c r="B258170" t="n">
        <v>130</v>
      </c>
    </row>
    <row r="258171">
      <c r="A258171" t="inlineStr">
        <is>
          <t>www.vitaminplanet.in</t>
        </is>
      </c>
      <c r="B258171" t="n">
        <v>130</v>
      </c>
    </row>
    <row r="258172">
      <c r="A258172" t="inlineStr">
        <is>
          <t>www.c-chaussures.fr</t>
        </is>
      </c>
      <c r="B258172" t="n">
        <v>130</v>
      </c>
    </row>
    <row r="258173">
      <c r="A258173" t="inlineStr">
        <is>
          <t>teamgreen.bg</t>
        </is>
      </c>
      <c r="B258173" t="n">
        <v>130</v>
      </c>
    </row>
    <row r="258174">
      <c r="A258174" t="inlineStr">
        <is>
          <t>www.fleetmanconsulting.com</t>
        </is>
      </c>
      <c r="B258174" t="n">
        <v>130</v>
      </c>
    </row>
    <row r="258175">
      <c r="A258175" t="inlineStr">
        <is>
          <t>www.barmania.com.au</t>
        </is>
      </c>
      <c r="B258175" t="n">
        <v>130</v>
      </c>
    </row>
    <row r="258176">
      <c r="A258176" t="inlineStr">
        <is>
          <t>www.emergepositive.com</t>
        </is>
      </c>
      <c r="B258176" t="n">
        <v>130</v>
      </c>
    </row>
    <row r="258177">
      <c r="A258177" t="inlineStr">
        <is>
          <t>usedstrappingmachine.com</t>
        </is>
      </c>
      <c r="B258177" t="n">
        <v>130</v>
      </c>
    </row>
    <row r="258178">
      <c r="A258178" t="inlineStr">
        <is>
          <t>reimooneyphotography.com</t>
        </is>
      </c>
      <c r="B258178" t="n">
        <v>130</v>
      </c>
    </row>
    <row r="258179">
      <c r="A258179" t="inlineStr">
        <is>
          <t>www.farmaciasoler.com</t>
        </is>
      </c>
      <c r="B258179" t="n">
        <v>130</v>
      </c>
    </row>
    <row r="258180">
      <c r="A258180" t="inlineStr">
        <is>
          <t>mercuryexposure.info</t>
        </is>
      </c>
      <c r="B258180" t="n">
        <v>130</v>
      </c>
    </row>
    <row r="258181">
      <c r="A258181" t="inlineStr">
        <is>
          <t>www.personalizedforms.com</t>
        </is>
      </c>
      <c r="B258181" t="n">
        <v>130</v>
      </c>
    </row>
    <row r="258182">
      <c r="A258182" t="inlineStr">
        <is>
          <t>www.craftwala.in</t>
        </is>
      </c>
      <c r="B258182" t="n">
        <v>130</v>
      </c>
    </row>
    <row r="258183">
      <c r="A258183" t="inlineStr">
        <is>
          <t>www.kuboth-cards.com</t>
        </is>
      </c>
      <c r="B258183" t="n">
        <v>130</v>
      </c>
    </row>
    <row r="258184">
      <c r="A258184" t="inlineStr">
        <is>
          <t>britlitblogweb.files.wordpress.com</t>
        </is>
      </c>
      <c r="B258184" t="n">
        <v>130</v>
      </c>
    </row>
    <row r="258185">
      <c r="A258185" t="inlineStr">
        <is>
          <t>stats.freifunk-suedholstein.de</t>
        </is>
      </c>
      <c r="B258185" t="n">
        <v>130</v>
      </c>
    </row>
    <row r="258186">
      <c r="A258186" t="inlineStr">
        <is>
          <t>d3i6c54wjgf20t.cloudfront.net</t>
        </is>
      </c>
      <c r="B258186" t="n">
        <v>130</v>
      </c>
    </row>
    <row r="258187">
      <c r="A258187" t="inlineStr">
        <is>
          <t>www.cartridgebox.co.uk</t>
        </is>
      </c>
      <c r="B258187" t="n">
        <v>130</v>
      </c>
    </row>
    <row r="258188">
      <c r="A258188" t="inlineStr">
        <is>
          <t>www.freemicrosofttemplates.com</t>
        </is>
      </c>
      <c r="B258188" t="n">
        <v>130</v>
      </c>
    </row>
    <row r="258189">
      <c r="A258189" t="inlineStr">
        <is>
          <t>gfmovietube.net</t>
        </is>
      </c>
      <c r="B258189" t="n">
        <v>130</v>
      </c>
    </row>
    <row r="258190">
      <c r="A258190" t="inlineStr">
        <is>
          <t>techcity.co.nz</t>
        </is>
      </c>
      <c r="B258190" t="n">
        <v>130</v>
      </c>
    </row>
    <row r="258191">
      <c r="A258191" t="inlineStr">
        <is>
          <t>www.condizionati.fr</t>
        </is>
      </c>
      <c r="B258191" t="n">
        <v>130</v>
      </c>
    </row>
    <row r="258192">
      <c r="A258192" t="inlineStr">
        <is>
          <t>m.scdiamondtools.com</t>
        </is>
      </c>
      <c r="B258192" t="n">
        <v>130</v>
      </c>
    </row>
    <row r="258193">
      <c r="A258193" t="inlineStr">
        <is>
          <t>www.percent-japan.com</t>
        </is>
      </c>
      <c r="B258193" t="n">
        <v>130</v>
      </c>
    </row>
    <row r="258194">
      <c r="A258194" t="inlineStr">
        <is>
          <t>www.cdrmarket.sk</t>
        </is>
      </c>
      <c r="B258194" t="n">
        <v>130</v>
      </c>
    </row>
    <row r="258195">
      <c r="A258195" t="inlineStr">
        <is>
          <t>www.mathfox.com</t>
        </is>
      </c>
      <c r="B258195" t="n">
        <v>130</v>
      </c>
    </row>
    <row r="258196">
      <c r="A258196" t="inlineStr">
        <is>
          <t>videos.aryqtv.tv</t>
        </is>
      </c>
      <c r="B258196" t="n">
        <v>130</v>
      </c>
    </row>
    <row r="258197">
      <c r="A258197" t="inlineStr">
        <is>
          <t>www.minnesotatrophiesandgifts.com</t>
        </is>
      </c>
      <c r="B258197" t="n">
        <v>130</v>
      </c>
    </row>
    <row r="258198">
      <c r="A258198" t="inlineStr">
        <is>
          <t>heavydutyhydraulic.com</t>
        </is>
      </c>
      <c r="B258198" t="n">
        <v>130</v>
      </c>
    </row>
    <row r="258199">
      <c r="A258199" t="inlineStr">
        <is>
          <t>m.xiangletools.com</t>
        </is>
      </c>
      <c r="B258199" t="n">
        <v>130</v>
      </c>
    </row>
    <row r="258200">
      <c r="A258200" t="inlineStr">
        <is>
          <t>nmotivationalquotes.com</t>
        </is>
      </c>
      <c r="B258200" t="n">
        <v>130</v>
      </c>
    </row>
    <row r="258201">
      <c r="A258201" t="inlineStr">
        <is>
          <t>www.asianoak.jp</t>
        </is>
      </c>
      <c r="B258201" t="n">
        <v>130</v>
      </c>
    </row>
    <row r="258202">
      <c r="A258202" t="inlineStr">
        <is>
          <t>s.appbrain.com</t>
        </is>
      </c>
      <c r="B258202" t="n">
        <v>130</v>
      </c>
    </row>
    <row r="258203">
      <c r="A258203" t="inlineStr">
        <is>
          <t>imgs.hairuichem.com</t>
        </is>
      </c>
      <c r="B258203" t="n">
        <v>130</v>
      </c>
    </row>
    <row r="258204">
      <c r="A258204" t="inlineStr">
        <is>
          <t>www.fr-running.com</t>
        </is>
      </c>
      <c r="B258204" t="n">
        <v>130</v>
      </c>
    </row>
    <row r="258205">
      <c r="A258205" t="inlineStr">
        <is>
          <t>www.trails-endurance.com</t>
        </is>
      </c>
      <c r="B258205" t="n">
        <v>130</v>
      </c>
    </row>
    <row r="258206">
      <c r="A258206" t="inlineStr">
        <is>
          <t>www.buzzer-beater.net</t>
        </is>
      </c>
      <c r="B258206" t="n">
        <v>130</v>
      </c>
    </row>
    <row r="258207">
      <c r="A258207" t="inlineStr">
        <is>
          <t>www.cardshoptolaria.com</t>
        </is>
      </c>
      <c r="B258207" t="n">
        <v>130</v>
      </c>
    </row>
    <row r="258208">
      <c r="A258208" t="inlineStr">
        <is>
          <t>politklass.ru</t>
        </is>
      </c>
      <c r="B258208" t="n">
        <v>130</v>
      </c>
    </row>
    <row r="258209">
      <c r="A258209" t="inlineStr">
        <is>
          <t>solarenergy-shop.ch</t>
        </is>
      </c>
      <c r="B258209" t="n">
        <v>130</v>
      </c>
    </row>
    <row r="258210">
      <c r="A258210" t="inlineStr">
        <is>
          <t>static.oyungemisi.com</t>
        </is>
      </c>
      <c r="B258210" t="n">
        <v>130</v>
      </c>
    </row>
    <row r="258211">
      <c r="A258211" t="inlineStr">
        <is>
          <t>images-urw.azureedge.net</t>
        </is>
      </c>
      <c r="B258211" t="n">
        <v>130</v>
      </c>
    </row>
    <row r="258212">
      <c r="A258212" t="inlineStr">
        <is>
          <t>www.librarylaser.com</t>
        </is>
      </c>
      <c r="B258212" t="n">
        <v>130</v>
      </c>
    </row>
    <row r="258213">
      <c r="A258213" t="inlineStr">
        <is>
          <t>tuapppara.com</t>
        </is>
      </c>
      <c r="B258213" t="n">
        <v>130</v>
      </c>
    </row>
    <row r="258214">
      <c r="A258214" t="inlineStr">
        <is>
          <t>www.christravelblog.com</t>
        </is>
      </c>
      <c r="B258214" t="n">
        <v>130</v>
      </c>
    </row>
    <row r="258215">
      <c r="A258215" t="inlineStr">
        <is>
          <t>img.auto.cozot.it</t>
        </is>
      </c>
      <c r="B258215" t="n">
        <v>130</v>
      </c>
    </row>
    <row r="258216">
      <c r="A258216" t="inlineStr">
        <is>
          <t>opalineartglass.com</t>
        </is>
      </c>
      <c r="B258216" t="n">
        <v>130</v>
      </c>
    </row>
    <row r="258217">
      <c r="A258217" t="inlineStr">
        <is>
          <t>www.bemini-belgium.com</t>
        </is>
      </c>
      <c r="B258217" t="n">
        <v>130</v>
      </c>
    </row>
    <row r="258218">
      <c r="A258218" t="inlineStr">
        <is>
          <t>sdmls-media.cdn-connectmls.com</t>
        </is>
      </c>
      <c r="B258218" t="n">
        <v>130</v>
      </c>
    </row>
    <row r="258219">
      <c r="A258219" t="inlineStr">
        <is>
          <t>rosgeopribor.com</t>
        </is>
      </c>
      <c r="B258219" t="n">
        <v>130</v>
      </c>
    </row>
    <row r="258220">
      <c r="A258220" t="inlineStr">
        <is>
          <t>theamazingkornyfonelabel.files.wordpress.com</t>
        </is>
      </c>
      <c r="B258220" t="n">
        <v>130</v>
      </c>
    </row>
    <row r="258221">
      <c r="A258221" t="inlineStr">
        <is>
          <t>www.complius.lt</t>
        </is>
      </c>
      <c r="B258221" t="n">
        <v>130</v>
      </c>
    </row>
    <row r="258222">
      <c r="A258222" t="inlineStr">
        <is>
          <t>fangame.ru</t>
        </is>
      </c>
      <c r="B258222" t="n">
        <v>130</v>
      </c>
    </row>
    <row r="258223">
      <c r="A258223" t="inlineStr">
        <is>
          <t>dryfta-assets.s3.eu-central-1.amazonaws.com</t>
        </is>
      </c>
      <c r="B258223" t="n">
        <v>130</v>
      </c>
    </row>
    <row r="258224">
      <c r="A258224" t="inlineStr">
        <is>
          <t>img.aelieve.com</t>
        </is>
      </c>
      <c r="B258224" t="n">
        <v>130</v>
      </c>
    </row>
    <row r="258225">
      <c r="A258225" t="inlineStr">
        <is>
          <t>media.wildrovertravel.com</t>
        </is>
      </c>
      <c r="B258225" t="n">
        <v>130</v>
      </c>
    </row>
    <row r="258226">
      <c r="A258226" t="inlineStr">
        <is>
          <t>descargargratispelicula.com</t>
        </is>
      </c>
      <c r="B258226" t="n">
        <v>130</v>
      </c>
    </row>
    <row r="258227">
      <c r="A258227" t="inlineStr">
        <is>
          <t>www.journaldulapin.com</t>
        </is>
      </c>
      <c r="B258227" t="n">
        <v>130</v>
      </c>
    </row>
    <row r="258228">
      <c r="A258228" t="inlineStr">
        <is>
          <t>www.ekologickarevue.cz</t>
        </is>
      </c>
      <c r="B258228" t="n">
        <v>130</v>
      </c>
    </row>
    <row r="258229">
      <c r="A258229" t="inlineStr">
        <is>
          <t>www.teamalex-medical.com</t>
        </is>
      </c>
      <c r="B258229" t="n">
        <v>130</v>
      </c>
    </row>
    <row r="258230">
      <c r="A258230" t="inlineStr">
        <is>
          <t>www.moro.si</t>
        </is>
      </c>
      <c r="B258230" t="n">
        <v>130</v>
      </c>
    </row>
    <row r="258231">
      <c r="A258231" t="inlineStr">
        <is>
          <t>www.generationrobots.com</t>
        </is>
      </c>
      <c r="B258231" t="n">
        <v>130</v>
      </c>
    </row>
    <row r="258232">
      <c r="A258232" t="inlineStr">
        <is>
          <t>assets5.artprize.org</t>
        </is>
      </c>
      <c r="B258232" t="n">
        <v>130</v>
      </c>
    </row>
    <row r="258233">
      <c r="A258233" t="inlineStr">
        <is>
          <t>www.habsburger.net</t>
        </is>
      </c>
      <c r="B258233" t="n">
        <v>130</v>
      </c>
    </row>
    <row r="258234">
      <c r="A258234" t="inlineStr">
        <is>
          <t>www.etnytrico.com</t>
        </is>
      </c>
      <c r="B258234" t="n">
        <v>130</v>
      </c>
    </row>
    <row r="258235">
      <c r="A258235" t="inlineStr">
        <is>
          <t>www.virginiaroom.org</t>
        </is>
      </c>
      <c r="B258235" t="n">
        <v>130</v>
      </c>
    </row>
    <row r="258236">
      <c r="A258236" t="inlineStr">
        <is>
          <t>laurieross.com.au</t>
        </is>
      </c>
      <c r="B258236" t="n">
        <v>130</v>
      </c>
    </row>
    <row r="258237">
      <c r="A258237" t="inlineStr">
        <is>
          <t>www.kalimbaka.com</t>
        </is>
      </c>
      <c r="B258237" t="n">
        <v>130</v>
      </c>
    </row>
    <row r="258238">
      <c r="A258238" t="inlineStr">
        <is>
          <t>horoshiy.com.ua</t>
        </is>
      </c>
      <c r="B258238" t="n">
        <v>130</v>
      </c>
    </row>
    <row r="258239">
      <c r="A258239" t="inlineStr">
        <is>
          <t>www.rogersramblings.co.uk</t>
        </is>
      </c>
      <c r="B258239" t="n">
        <v>130</v>
      </c>
    </row>
    <row r="258240">
      <c r="A258240" t="inlineStr">
        <is>
          <t>johnliddlephotography.files.wordpress.com</t>
        </is>
      </c>
      <c r="B258240" t="n">
        <v>130</v>
      </c>
    </row>
    <row r="258241">
      <c r="A258241" t="inlineStr">
        <is>
          <t>ddjohnston.files.wordpress.com</t>
        </is>
      </c>
      <c r="B258241" t="n">
        <v>130</v>
      </c>
    </row>
    <row r="258242">
      <c r="A258242" t="inlineStr">
        <is>
          <t>media.tiendashoke.es</t>
        </is>
      </c>
      <c r="B258242" t="n">
        <v>130</v>
      </c>
    </row>
    <row r="258243">
      <c r="A258243" t="inlineStr">
        <is>
          <t>pinterauctions.com</t>
        </is>
      </c>
      <c r="B258243" t="n">
        <v>130</v>
      </c>
    </row>
    <row r="258244">
      <c r="A258244" t="inlineStr">
        <is>
          <t>media.perchwell.com</t>
        </is>
      </c>
      <c r="B258244" t="n">
        <v>130</v>
      </c>
    </row>
    <row r="258245">
      <c r="A258245" t="inlineStr">
        <is>
          <t>chairgreycushion.com</t>
        </is>
      </c>
      <c r="B258245" t="n">
        <v>130</v>
      </c>
    </row>
    <row r="258246">
      <c r="A258246" t="inlineStr">
        <is>
          <t>images.selana-shop.com</t>
        </is>
      </c>
      <c r="B258246" t="n">
        <v>130</v>
      </c>
    </row>
    <row r="258247">
      <c r="A258247" t="inlineStr">
        <is>
          <t>media2.hast.fr</t>
        </is>
      </c>
      <c r="B258247" t="n">
        <v>130</v>
      </c>
    </row>
    <row r="258248">
      <c r="A258248" t="inlineStr">
        <is>
          <t>dvdporngay.com</t>
        </is>
      </c>
      <c r="B258248" t="n">
        <v>130</v>
      </c>
    </row>
    <row r="258249">
      <c r="A258249" t="inlineStr">
        <is>
          <t>www.nakan.ch</t>
        </is>
      </c>
      <c r="B258249" t="n">
        <v>130</v>
      </c>
    </row>
    <row r="258250">
      <c r="A258250" t="inlineStr">
        <is>
          <t>www.studiomerimaphotography.com</t>
        </is>
      </c>
      <c r="B258250" t="n">
        <v>130</v>
      </c>
    </row>
    <row r="258251">
      <c r="A258251" t="inlineStr">
        <is>
          <t>4theplayers.ru</t>
        </is>
      </c>
      <c r="B258251" t="n">
        <v>130</v>
      </c>
    </row>
    <row r="258252">
      <c r="A258252" t="inlineStr">
        <is>
          <t>overgames.net</t>
        </is>
      </c>
      <c r="B258252" t="n">
        <v>130</v>
      </c>
    </row>
    <row r="258253">
      <c r="A258253" t="inlineStr">
        <is>
          <t>cdn-r.fishpond.com.au</t>
        </is>
      </c>
      <c r="B258253" t="n">
        <v>130</v>
      </c>
    </row>
    <row r="258254">
      <c r="A258254" t="inlineStr">
        <is>
          <t>shivamitservice.com</t>
        </is>
      </c>
      <c r="B258254" t="n">
        <v>130</v>
      </c>
    </row>
    <row r="258255">
      <c r="A258255" t="inlineStr">
        <is>
          <t>www.motoreetto.it</t>
        </is>
      </c>
      <c r="B258255" t="n">
        <v>130</v>
      </c>
    </row>
    <row r="258256">
      <c r="A258256" t="inlineStr">
        <is>
          <t>static1.realbud.com</t>
        </is>
      </c>
      <c r="B258256" t="n">
        <v>130</v>
      </c>
    </row>
    <row r="258257">
      <c r="A258257" t="inlineStr">
        <is>
          <t>d3e49l1918jyqq.cloudfront.net</t>
        </is>
      </c>
      <c r="B258257" t="n">
        <v>130</v>
      </c>
    </row>
    <row r="258258">
      <c r="A258258" t="inlineStr">
        <is>
          <t>photos.projects-abroad.es</t>
        </is>
      </c>
      <c r="B258258" t="n">
        <v>130</v>
      </c>
    </row>
    <row r="258259">
      <c r="A258259" t="inlineStr">
        <is>
          <t>www.koinis.gr</t>
        </is>
      </c>
      <c r="B258259" t="n">
        <v>130</v>
      </c>
    </row>
    <row r="258260">
      <c r="A258260" t="inlineStr">
        <is>
          <t>rarevintageadvertising.com</t>
        </is>
      </c>
      <c r="B258260" t="n">
        <v>130</v>
      </c>
    </row>
    <row r="258261">
      <c r="A258261" t="inlineStr">
        <is>
          <t>www.hotlines-uk.com</t>
        </is>
      </c>
      <c r="B258261" t="n">
        <v>130</v>
      </c>
    </row>
    <row r="258262">
      <c r="A258262" t="inlineStr">
        <is>
          <t>solomoto.es</t>
        </is>
      </c>
      <c r="B258262" t="n">
        <v>130</v>
      </c>
    </row>
    <row r="258263">
      <c r="A258263" t="inlineStr">
        <is>
          <t>storageboxeslarge.net</t>
        </is>
      </c>
      <c r="B258263" t="n">
        <v>130</v>
      </c>
    </row>
    <row r="258264">
      <c r="A258264" t="inlineStr">
        <is>
          <t>www.fant-asie.com</t>
        </is>
      </c>
      <c r="B258264" t="n">
        <v>130</v>
      </c>
    </row>
    <row r="258265">
      <c r="A258265" t="inlineStr">
        <is>
          <t>pinandpop.s3.amazonaws.com</t>
        </is>
      </c>
      <c r="B258265" t="n">
        <v>130</v>
      </c>
    </row>
    <row r="258266">
      <c r="A258266" t="inlineStr">
        <is>
          <t>www.azureazure.com</t>
        </is>
      </c>
      <c r="B258266" t="n">
        <v>130</v>
      </c>
    </row>
    <row r="258267">
      <c r="A258267" t="inlineStr">
        <is>
          <t>images.marketalfa.com.ua</t>
        </is>
      </c>
      <c r="B258267" t="n">
        <v>130</v>
      </c>
    </row>
    <row r="258268">
      <c r="A258268" t="inlineStr">
        <is>
          <t>pomme-piment.fr</t>
        </is>
      </c>
      <c r="B258268" t="n">
        <v>130</v>
      </c>
    </row>
    <row r="258269">
      <c r="A258269" t="inlineStr">
        <is>
          <t>kulam.org</t>
        </is>
      </c>
      <c r="B258269" t="n">
        <v>130</v>
      </c>
    </row>
    <row r="258270">
      <c r="A258270" t="inlineStr">
        <is>
          <t>pub.9tro.com</t>
        </is>
      </c>
      <c r="B258270" t="n">
        <v>130</v>
      </c>
    </row>
    <row r="258271">
      <c r="A258271" t="inlineStr">
        <is>
          <t>www.selected-yarns.com</t>
        </is>
      </c>
      <c r="B258271" t="n">
        <v>130</v>
      </c>
    </row>
    <row r="258272">
      <c r="A258272" t="inlineStr">
        <is>
          <t>homesforsaleocalamarion.com</t>
        </is>
      </c>
      <c r="B258272" t="n">
        <v>130</v>
      </c>
    </row>
    <row r="258273">
      <c r="A258273" t="inlineStr">
        <is>
          <t>www.poliklinika-djeca.hr</t>
        </is>
      </c>
      <c r="B258273" t="n">
        <v>130</v>
      </c>
    </row>
    <row r="258274">
      <c r="A258274" t="inlineStr">
        <is>
          <t>stick-attack.fr</t>
        </is>
      </c>
      <c r="B258274" t="n">
        <v>130</v>
      </c>
    </row>
    <row r="258275">
      <c r="A258275" t="inlineStr">
        <is>
          <t>www.ecosigara.com.ua</t>
        </is>
      </c>
      <c r="B258275" t="n">
        <v>130</v>
      </c>
    </row>
    <row r="258276">
      <c r="A258276" t="inlineStr">
        <is>
          <t>www.rockwellautomation.com</t>
        </is>
      </c>
      <c r="B258276" t="n">
        <v>130</v>
      </c>
    </row>
    <row r="258277">
      <c r="A258277" t="inlineStr">
        <is>
          <t>www.paradise-kerala.com</t>
        </is>
      </c>
      <c r="B258277" t="n">
        <v>130</v>
      </c>
    </row>
    <row r="258278">
      <c r="A258278" t="inlineStr">
        <is>
          <t>www.elegantica.ru</t>
        </is>
      </c>
      <c r="B258278" t="n">
        <v>130</v>
      </c>
    </row>
    <row r="258279">
      <c r="A258279" t="inlineStr">
        <is>
          <t>srcmbc.org.uk</t>
        </is>
      </c>
      <c r="B258279" t="n">
        <v>130</v>
      </c>
    </row>
    <row r="258280">
      <c r="A258280" t="inlineStr">
        <is>
          <t>www.modde.be</t>
        </is>
      </c>
      <c r="B258280" t="n">
        <v>130</v>
      </c>
    </row>
    <row r="258281">
      <c r="A258281" t="inlineStr">
        <is>
          <t>www.zoowelt.ch</t>
        </is>
      </c>
      <c r="B258281" t="n">
        <v>130</v>
      </c>
    </row>
    <row r="258282">
      <c r="A258282" t="inlineStr">
        <is>
          <t>portable4pc.com</t>
        </is>
      </c>
      <c r="B258282" t="n">
        <v>130</v>
      </c>
    </row>
    <row r="258283">
      <c r="A258283" t="inlineStr">
        <is>
          <t>world.wiautomation.com</t>
        </is>
      </c>
      <c r="B258283" t="n">
        <v>130</v>
      </c>
    </row>
    <row r="258284">
      <c r="A258284" t="inlineStr">
        <is>
          <t>banzgames.ru</t>
        </is>
      </c>
      <c r="B258284" t="n">
        <v>130</v>
      </c>
    </row>
    <row r="258285">
      <c r="A258285" t="inlineStr">
        <is>
          <t>www.minimundus.de</t>
        </is>
      </c>
      <c r="B258285" t="n">
        <v>130</v>
      </c>
    </row>
    <row r="258286">
      <c r="A258286" t="inlineStr">
        <is>
          <t>pic.pxid360.com</t>
        </is>
      </c>
      <c r="B258286" t="n">
        <v>130</v>
      </c>
    </row>
    <row r="258287">
      <c r="A258287" t="inlineStr">
        <is>
          <t>www.puertodelcarmenholidayrentals.co.uk</t>
        </is>
      </c>
      <c r="B258287" t="n">
        <v>130</v>
      </c>
    </row>
    <row r="258288">
      <c r="A258288" t="inlineStr">
        <is>
          <t>blog.jodilogik.com</t>
        </is>
      </c>
      <c r="B258288" t="n">
        <v>130</v>
      </c>
    </row>
    <row r="258289">
      <c r="A258289" t="inlineStr">
        <is>
          <t>www.apkmarketworld.com</t>
        </is>
      </c>
      <c r="B258289" t="n">
        <v>130</v>
      </c>
    </row>
    <row r="258290">
      <c r="A258290" t="inlineStr">
        <is>
          <t>www.outsidevibes.com</t>
        </is>
      </c>
      <c r="B258290" t="n">
        <v>130</v>
      </c>
    </row>
    <row r="258291">
      <c r="A258291" t="inlineStr">
        <is>
          <t>wowwallpaperhanging.com.au</t>
        </is>
      </c>
      <c r="B258291" t="n">
        <v>130</v>
      </c>
    </row>
    <row r="258292">
      <c r="A258292" t="inlineStr">
        <is>
          <t>www.memuplay.com</t>
        </is>
      </c>
      <c r="B258292" t="n">
        <v>130</v>
      </c>
    </row>
    <row r="258293">
      <c r="A258293" t="inlineStr">
        <is>
          <t>magazine.rox.co.uk</t>
        </is>
      </c>
      <c r="B258293" t="n">
        <v>130</v>
      </c>
    </row>
    <row r="258294">
      <c r="A258294" t="inlineStr">
        <is>
          <t>27yqdmvux4s3crjkey2v37ni-wpengine.netdna-ssl.com</t>
        </is>
      </c>
      <c r="B258294" t="n">
        <v>130</v>
      </c>
    </row>
    <row r="258295">
      <c r="A258295" t="inlineStr">
        <is>
          <t>www.dresseldivers.com</t>
        </is>
      </c>
      <c r="B258295" t="n">
        <v>130</v>
      </c>
    </row>
    <row r="258296">
      <c r="A258296" t="inlineStr">
        <is>
          <t>f6j6u6m9.ssl.hwcdn.net</t>
        </is>
      </c>
      <c r="B258296" t="n">
        <v>130</v>
      </c>
    </row>
    <row r="258297">
      <c r="A258297" t="inlineStr">
        <is>
          <t>static3.gunfire.com</t>
        </is>
      </c>
      <c r="B258297" t="n">
        <v>130</v>
      </c>
    </row>
    <row r="258298">
      <c r="A258298" t="inlineStr">
        <is>
          <t>cdn.bytesin.com</t>
        </is>
      </c>
      <c r="B258298" t="n">
        <v>130</v>
      </c>
    </row>
    <row r="258299">
      <c r="A258299" t="inlineStr">
        <is>
          <t>www.travelescape.in</t>
        </is>
      </c>
      <c r="B258299" t="n">
        <v>130</v>
      </c>
    </row>
    <row r="258300">
      <c r="A258300" t="inlineStr">
        <is>
          <t>sokal-shop.net.ua</t>
        </is>
      </c>
      <c r="B258300" t="n">
        <v>130</v>
      </c>
    </row>
    <row r="258301">
      <c r="A258301" t="inlineStr">
        <is>
          <t>vs1.artatolstatic.com</t>
        </is>
      </c>
      <c r="B258301" t="n">
        <v>130</v>
      </c>
    </row>
    <row r="258302">
      <c r="A258302" t="inlineStr">
        <is>
          <t>www.belgischecasinos.be</t>
        </is>
      </c>
      <c r="B258302" t="n">
        <v>130</v>
      </c>
    </row>
    <row r="258303">
      <c r="A258303" t="inlineStr">
        <is>
          <t>mlkmk48ye0vk.i.optimole.com</t>
        </is>
      </c>
      <c r="B258303" t="n">
        <v>130</v>
      </c>
    </row>
    <row r="258304">
      <c r="A258304" t="inlineStr">
        <is>
          <t>wearesocial-net.s3.amazonaws.com</t>
        </is>
      </c>
      <c r="B258304" t="n">
        <v>130</v>
      </c>
    </row>
    <row r="258305">
      <c r="A258305" t="inlineStr">
        <is>
          <t>kikulu.co.uk</t>
        </is>
      </c>
      <c r="B258305" t="n">
        <v>130</v>
      </c>
    </row>
    <row r="258306">
      <c r="A258306" t="inlineStr">
        <is>
          <t>temescalassoc.com</t>
        </is>
      </c>
      <c r="B258306" t="n">
        <v>130</v>
      </c>
    </row>
    <row r="258307">
      <c r="A258307" t="inlineStr">
        <is>
          <t>truckeerug.com</t>
        </is>
      </c>
      <c r="B258307" t="n">
        <v>130</v>
      </c>
    </row>
    <row r="258308">
      <c r="A258308" t="inlineStr">
        <is>
          <t>www.hobbyelectronica.nl</t>
        </is>
      </c>
      <c r="B258308" t="n">
        <v>130</v>
      </c>
    </row>
    <row r="258309">
      <c r="A258309" t="inlineStr">
        <is>
          <t>sailingmisssadie.files.wordpress.com</t>
        </is>
      </c>
      <c r="B258309" t="n">
        <v>130</v>
      </c>
    </row>
    <row r="258310">
      <c r="A258310" t="inlineStr">
        <is>
          <t>www.businessnewsasia.com</t>
        </is>
      </c>
      <c r="B258310" t="n">
        <v>130</v>
      </c>
    </row>
    <row r="258311">
      <c r="A258311" t="inlineStr">
        <is>
          <t>www.primeguns.com.br</t>
        </is>
      </c>
      <c r="B258311" t="n">
        <v>130</v>
      </c>
    </row>
    <row r="258312">
      <c r="A258312" t="inlineStr">
        <is>
          <t>www.yogitimes.com</t>
        </is>
      </c>
      <c r="B258312" t="n">
        <v>130</v>
      </c>
    </row>
    <row r="258313">
      <c r="A258313" t="inlineStr">
        <is>
          <t>wildwingscollection.com</t>
        </is>
      </c>
      <c r="B258313" t="n">
        <v>130</v>
      </c>
    </row>
    <row r="258314">
      <c r="A258314" t="inlineStr">
        <is>
          <t>eagerexplorer.com</t>
        </is>
      </c>
      <c r="B258314" t="n">
        <v>130</v>
      </c>
    </row>
    <row r="258315">
      <c r="A258315" t="inlineStr">
        <is>
          <t>www.mistergatesdirect.com</t>
        </is>
      </c>
      <c r="B258315" t="n">
        <v>130</v>
      </c>
    </row>
    <row r="258316">
      <c r="A258316" t="inlineStr">
        <is>
          <t>mania-perfum.pl</t>
        </is>
      </c>
      <c r="B258316" t="n">
        <v>130</v>
      </c>
    </row>
    <row r="258317">
      <c r="A258317" t="inlineStr">
        <is>
          <t>www.villmarkaroros.no</t>
        </is>
      </c>
      <c r="B258317" t="n">
        <v>130</v>
      </c>
    </row>
    <row r="258318">
      <c r="A258318" t="inlineStr">
        <is>
          <t>cdn1.thespacecinema.it</t>
        </is>
      </c>
      <c r="B258318" t="n">
        <v>130</v>
      </c>
    </row>
    <row r="258319">
      <c r="A258319" t="inlineStr">
        <is>
          <t>www.mealhi5.com</t>
        </is>
      </c>
      <c r="B258319" t="n">
        <v>130</v>
      </c>
    </row>
    <row r="258320">
      <c r="A258320" t="inlineStr">
        <is>
          <t>www.costautoricambi.com</t>
        </is>
      </c>
      <c r="B258320" t="n">
        <v>130</v>
      </c>
    </row>
    <row r="258321">
      <c r="A258321" t="inlineStr">
        <is>
          <t>extractorventilationfan.com</t>
        </is>
      </c>
      <c r="B258321" t="n">
        <v>130</v>
      </c>
    </row>
    <row r="258322">
      <c r="A258322" t="inlineStr">
        <is>
          <t>thestylebouquet.com</t>
        </is>
      </c>
      <c r="B258322" t="n">
        <v>130</v>
      </c>
    </row>
    <row r="258323">
      <c r="A258323" t="inlineStr">
        <is>
          <t>lebanesesignature.com</t>
        </is>
      </c>
      <c r="B258323" t="n">
        <v>130</v>
      </c>
    </row>
    <row r="258324">
      <c r="A258324" t="inlineStr">
        <is>
          <t>www.manisolwedding.com</t>
        </is>
      </c>
      <c r="B258324" t="n">
        <v>130</v>
      </c>
    </row>
    <row r="258325">
      <c r="A258325" t="inlineStr">
        <is>
          <t>www.lacasadelvinile.it</t>
        </is>
      </c>
      <c r="B258325" t="n">
        <v>130</v>
      </c>
    </row>
    <row r="258326">
      <c r="A258326" t="inlineStr">
        <is>
          <t>fotoeshop.s3.cdn-upgates.com</t>
        </is>
      </c>
      <c r="B258326" t="n">
        <v>130</v>
      </c>
    </row>
    <row r="258327">
      <c r="A258327" t="inlineStr">
        <is>
          <t>www.paoson.com</t>
        </is>
      </c>
      <c r="B258327" t="n">
        <v>130</v>
      </c>
    </row>
    <row r="258328">
      <c r="A258328" t="inlineStr">
        <is>
          <t>doultonlambethstoneware.com</t>
        </is>
      </c>
      <c r="B258328" t="n">
        <v>130</v>
      </c>
    </row>
    <row r="258329">
      <c r="A258329" t="inlineStr">
        <is>
          <t>sensing.konicaminolta.us</t>
        </is>
      </c>
      <c r="B258329" t="n">
        <v>130</v>
      </c>
    </row>
    <row r="258330">
      <c r="A258330" t="inlineStr">
        <is>
          <t>asset2.jm-bruneau.nl</t>
        </is>
      </c>
      <c r="B258330" t="n">
        <v>130</v>
      </c>
    </row>
    <row r="258331">
      <c r="A258331" t="inlineStr">
        <is>
          <t>peterandnia.files.wordpress.com</t>
        </is>
      </c>
      <c r="B258331" t="n">
        <v>130</v>
      </c>
    </row>
    <row r="258332">
      <c r="A258332" t="inlineStr">
        <is>
          <t>www.ttandm4h.com</t>
        </is>
      </c>
      <c r="B258332" t="n">
        <v>130</v>
      </c>
    </row>
    <row r="258333">
      <c r="A258333" t="inlineStr">
        <is>
          <t>www.guitarnoise.com</t>
        </is>
      </c>
      <c r="B258333" t="n">
        <v>130</v>
      </c>
    </row>
    <row r="258334">
      <c r="A258334" t="inlineStr">
        <is>
          <t>nurserynisarga.in</t>
        </is>
      </c>
      <c r="B258334" t="n">
        <v>130</v>
      </c>
    </row>
    <row r="258335">
      <c r="A258335" t="inlineStr">
        <is>
          <t>www.trainer.ae</t>
        </is>
      </c>
      <c r="B258335" t="n">
        <v>130</v>
      </c>
    </row>
    <row r="258336">
      <c r="A258336" t="inlineStr">
        <is>
          <t>newsletter.clfportal.org</t>
        </is>
      </c>
      <c r="B258336" t="n">
        <v>130</v>
      </c>
    </row>
    <row r="258337">
      <c r="A258337" t="inlineStr">
        <is>
          <t>explorersedge.ca</t>
        </is>
      </c>
      <c r="B258337" t="n">
        <v>130</v>
      </c>
    </row>
    <row r="258338">
      <c r="A258338" t="inlineStr">
        <is>
          <t>spaceharrogate.co.uk</t>
        </is>
      </c>
      <c r="B258338" t="n">
        <v>130</v>
      </c>
    </row>
    <row r="258339">
      <c r="A258339" t="inlineStr">
        <is>
          <t>dogs.jelenadogshows.com</t>
        </is>
      </c>
      <c r="B258339" t="n">
        <v>130</v>
      </c>
    </row>
    <row r="258340">
      <c r="A258340" t="inlineStr">
        <is>
          <t>www.zocoanimal.com</t>
        </is>
      </c>
      <c r="B258340" t="n">
        <v>130</v>
      </c>
    </row>
    <row r="258341">
      <c r="A258341" t="inlineStr">
        <is>
          <t>reenact.store</t>
        </is>
      </c>
      <c r="B258341" t="n">
        <v>130</v>
      </c>
    </row>
    <row r="258342">
      <c r="A258342" t="inlineStr">
        <is>
          <t>imgix.cosmicjs.com</t>
        </is>
      </c>
      <c r="B258342" t="n">
        <v>130</v>
      </c>
    </row>
    <row r="258343">
      <c r="A258343" t="inlineStr">
        <is>
          <t>www.ysrcongress.com</t>
        </is>
      </c>
      <c r="B258343" t="n">
        <v>130</v>
      </c>
    </row>
    <row r="258344">
      <c r="A258344" t="inlineStr">
        <is>
          <t>www.youpi.ml</t>
        </is>
      </c>
      <c r="B258344" t="n">
        <v>130</v>
      </c>
    </row>
    <row r="258345">
      <c r="A258345" t="inlineStr">
        <is>
          <t>justwravel.r.worldssl.net</t>
        </is>
      </c>
      <c r="B258345" t="n">
        <v>130</v>
      </c>
    </row>
    <row r="258346">
      <c r="A258346" t="inlineStr">
        <is>
          <t>emporiumtrade.eu</t>
        </is>
      </c>
      <c r="B258346" t="n">
        <v>130</v>
      </c>
    </row>
    <row r="258347">
      <c r="A258347" t="inlineStr">
        <is>
          <t>insuranceleadprograms.net</t>
        </is>
      </c>
      <c r="B258347" t="n">
        <v>130</v>
      </c>
    </row>
    <row r="258348">
      <c r="A258348" t="inlineStr">
        <is>
          <t>shop.gedex.ch</t>
        </is>
      </c>
      <c r="B258348" t="n">
        <v>130</v>
      </c>
    </row>
    <row r="258349">
      <c r="A258349" t="inlineStr">
        <is>
          <t>mirsilnyh.com.ua</t>
        </is>
      </c>
      <c r="B258349" t="n">
        <v>130</v>
      </c>
    </row>
    <row r="258350">
      <c r="A258350" t="inlineStr">
        <is>
          <t>www.skateatsea.nl</t>
        </is>
      </c>
      <c r="B258350" t="n">
        <v>130</v>
      </c>
    </row>
    <row r="258351">
      <c r="A258351" t="inlineStr">
        <is>
          <t>cdn-0.sheldonbrown.com</t>
        </is>
      </c>
      <c r="B258351" t="n">
        <v>130</v>
      </c>
    </row>
    <row r="258352">
      <c r="A258352" t="inlineStr">
        <is>
          <t>www.attackmagazine.com</t>
        </is>
      </c>
      <c r="B258352" t="n">
        <v>130</v>
      </c>
    </row>
    <row r="258353">
      <c r="A258353" t="inlineStr">
        <is>
          <t>www.sanpedroscoop.com</t>
        </is>
      </c>
      <c r="B258353" t="n">
        <v>130</v>
      </c>
    </row>
    <row r="258354">
      <c r="A258354" t="inlineStr">
        <is>
          <t>www.cassandralane.co.uk</t>
        </is>
      </c>
      <c r="B258354" t="n">
        <v>130</v>
      </c>
    </row>
    <row r="258355">
      <c r="A258355" t="inlineStr">
        <is>
          <t>s1.insidehook.com</t>
        </is>
      </c>
      <c r="B258355" t="n">
        <v>130</v>
      </c>
    </row>
    <row r="258356">
      <c r="A258356" t="inlineStr">
        <is>
          <t>d30ufu6vr9yoyg.cloudfront.net</t>
        </is>
      </c>
      <c r="B258356" t="n">
        <v>130</v>
      </c>
    </row>
    <row r="258357">
      <c r="A258357" t="inlineStr">
        <is>
          <t>kuhne.design</t>
        </is>
      </c>
      <c r="B258357" t="n">
        <v>130</v>
      </c>
    </row>
    <row r="258358">
      <c r="A258358" t="inlineStr">
        <is>
          <t>ninetypercent-prod.s3.amazonaws.com</t>
        </is>
      </c>
      <c r="B258358" t="n">
        <v>130</v>
      </c>
    </row>
    <row r="258359">
      <c r="A258359" t="inlineStr">
        <is>
          <t>melissaclarkphotography.files.wordpress.com</t>
        </is>
      </c>
      <c r="B258359" t="n">
        <v>130</v>
      </c>
    </row>
    <row r="258360">
      <c r="A258360" t="inlineStr">
        <is>
          <t>d2og1wbnujfhjp.cloudfront.net</t>
        </is>
      </c>
      <c r="B258360" t="n">
        <v>130</v>
      </c>
    </row>
    <row r="258361">
      <c r="A258361" t="inlineStr">
        <is>
          <t>sportshouse.sk</t>
        </is>
      </c>
      <c r="B258361" t="n">
        <v>130</v>
      </c>
    </row>
    <row r="258362">
      <c r="A258362" t="inlineStr">
        <is>
          <t>photos3.meetupstatic.com</t>
        </is>
      </c>
      <c r="B258362" t="n">
        <v>130</v>
      </c>
    </row>
    <row r="258363">
      <c r="A258363" t="inlineStr">
        <is>
          <t>tuscan-designs.com</t>
        </is>
      </c>
      <c r="B258363" t="n">
        <v>130</v>
      </c>
    </row>
    <row r="258364">
      <c r="A258364" t="inlineStr">
        <is>
          <t>us.piarossini.com</t>
        </is>
      </c>
      <c r="B258364" t="n">
        <v>130</v>
      </c>
    </row>
    <row r="258365">
      <c r="A258365" t="inlineStr">
        <is>
          <t>my.ecplaza.net</t>
        </is>
      </c>
      <c r="B258365" t="n">
        <v>130</v>
      </c>
    </row>
    <row r="258366">
      <c r="A258366" t="inlineStr">
        <is>
          <t>www.bertramsinkwell.com</t>
        </is>
      </c>
      <c r="B258366" t="n">
        <v>130</v>
      </c>
    </row>
    <row r="258367">
      <c r="A258367" t="inlineStr">
        <is>
          <t>cinemadroide.files.wordpress.com</t>
        </is>
      </c>
      <c r="B258367" t="n">
        <v>130</v>
      </c>
    </row>
    <row r="258368">
      <c r="A258368" t="inlineStr">
        <is>
          <t>saidina.com.my</t>
        </is>
      </c>
      <c r="B258368" t="n">
        <v>130</v>
      </c>
    </row>
    <row r="258369">
      <c r="A258369" t="inlineStr">
        <is>
          <t>blog.academyart.edu</t>
        </is>
      </c>
      <c r="B258369" t="n">
        <v>130</v>
      </c>
    </row>
    <row r="258370">
      <c r="A258370" t="inlineStr">
        <is>
          <t>assets05.mrskincdn.com</t>
        </is>
      </c>
      <c r="B258370" t="n">
        <v>130</v>
      </c>
    </row>
    <row r="258371">
      <c r="A258371" t="inlineStr">
        <is>
          <t>www.ransomes-jacobsen.eu</t>
        </is>
      </c>
      <c r="B258371" t="n">
        <v>130</v>
      </c>
    </row>
    <row r="258372">
      <c r="A258372" t="inlineStr">
        <is>
          <t>mltgiyzpdrhn.i.optimole.com</t>
        </is>
      </c>
      <c r="B258372" t="n">
        <v>130</v>
      </c>
    </row>
    <row r="258373">
      <c r="A258373" t="inlineStr">
        <is>
          <t>corpwebstorage.blob.core.windows.net</t>
        </is>
      </c>
      <c r="B258373" t="n">
        <v>130</v>
      </c>
    </row>
    <row r="258374">
      <c r="A258374" t="inlineStr">
        <is>
          <t>usedphones.com</t>
        </is>
      </c>
      <c r="B258374" t="n">
        <v>130</v>
      </c>
    </row>
    <row r="258375">
      <c r="A258375" t="inlineStr">
        <is>
          <t>shop.hkftu.com.hk</t>
        </is>
      </c>
      <c r="B258375" t="n">
        <v>130</v>
      </c>
    </row>
    <row r="258376">
      <c r="A258376" t="inlineStr">
        <is>
          <t>www.measureevaluation.org</t>
        </is>
      </c>
      <c r="B258376" t="n">
        <v>130</v>
      </c>
    </row>
    <row r="258377">
      <c r="A258377" t="inlineStr">
        <is>
          <t>one-store.net</t>
        </is>
      </c>
      <c r="B258377" t="n">
        <v>130</v>
      </c>
    </row>
    <row r="258378">
      <c r="A258378" t="inlineStr">
        <is>
          <t>residenceindex.com</t>
        </is>
      </c>
      <c r="B258378" t="n">
        <v>130</v>
      </c>
    </row>
    <row r="258379">
      <c r="A258379" t="inlineStr">
        <is>
          <t>bararadrianadelia.com</t>
        </is>
      </c>
      <c r="B258379" t="n">
        <v>130</v>
      </c>
    </row>
    <row r="258380">
      <c r="A258380" t="inlineStr">
        <is>
          <t>www.theskykid.com</t>
        </is>
      </c>
      <c r="B258380" t="n">
        <v>130</v>
      </c>
    </row>
    <row r="258381">
      <c r="A258381" t="inlineStr">
        <is>
          <t>herbiepopnecker.com</t>
        </is>
      </c>
      <c r="B258381" t="n">
        <v>130</v>
      </c>
    </row>
    <row r="258382">
      <c r="A258382" t="inlineStr">
        <is>
          <t>imgix.datadoghq.com</t>
        </is>
      </c>
      <c r="B258382" t="n">
        <v>130</v>
      </c>
    </row>
    <row r="258383">
      <c r="A258383" t="inlineStr">
        <is>
          <t>www.aplanetmart.com</t>
        </is>
      </c>
      <c r="B258383" t="n">
        <v>130</v>
      </c>
    </row>
    <row r="258384">
      <c r="A258384" t="inlineStr">
        <is>
          <t>doctorofmoviesdotcom.files.wordpress.com</t>
        </is>
      </c>
      <c r="B258384" t="n">
        <v>130</v>
      </c>
    </row>
    <row r="258385">
      <c r="A258385" t="inlineStr">
        <is>
          <t>pangea.stanford.edu</t>
        </is>
      </c>
      <c r="B258385" t="n">
        <v>130</v>
      </c>
    </row>
    <row r="258386">
      <c r="A258386" t="inlineStr">
        <is>
          <t>www.indieberlin.de</t>
        </is>
      </c>
      <c r="B258386" t="n">
        <v>130</v>
      </c>
    </row>
    <row r="258387">
      <c r="A258387" t="inlineStr">
        <is>
          <t>skidrowcpy.games</t>
        </is>
      </c>
      <c r="B258387" t="n">
        <v>130</v>
      </c>
    </row>
    <row r="258388">
      <c r="A258388" t="inlineStr">
        <is>
          <t>www.pondbuilder.com</t>
        </is>
      </c>
      <c r="B258388" t="n">
        <v>130</v>
      </c>
    </row>
    <row r="258389">
      <c r="A258389" t="inlineStr">
        <is>
          <t>aadr16.discoverlosangeles.com</t>
        </is>
      </c>
      <c r="B258389" t="n">
        <v>130</v>
      </c>
    </row>
    <row r="258390">
      <c r="A258390" t="inlineStr">
        <is>
          <t>letmebefreeblog.files.wordpress.com</t>
        </is>
      </c>
      <c r="B258390" t="n">
        <v>130</v>
      </c>
    </row>
    <row r="258391">
      <c r="A258391" t="inlineStr">
        <is>
          <t>nqatpod.com</t>
        </is>
      </c>
      <c r="B258391" t="n">
        <v>130</v>
      </c>
    </row>
    <row r="258392">
      <c r="A258392" t="inlineStr">
        <is>
          <t>darlyst.files.wordpress.com</t>
        </is>
      </c>
      <c r="B258392" t="n">
        <v>130</v>
      </c>
    </row>
    <row r="258393">
      <c r="A258393" t="inlineStr">
        <is>
          <t>d3rcx32iafnn0o.cloudfront.net</t>
        </is>
      </c>
      <c r="B258393" t="n">
        <v>130</v>
      </c>
    </row>
    <row r="258394">
      <c r="A258394" t="inlineStr">
        <is>
          <t>26.acrylicnails.top</t>
        </is>
      </c>
      <c r="B258394" t="n">
        <v>130</v>
      </c>
    </row>
    <row r="258395">
      <c r="A258395" t="inlineStr">
        <is>
          <t>www.rapidphonebuyer.co.uk</t>
        </is>
      </c>
      <c r="B258395" t="n">
        <v>130</v>
      </c>
    </row>
    <row r="258396">
      <c r="A258396" t="inlineStr">
        <is>
          <t>gardenpowertools.co.uk</t>
        </is>
      </c>
      <c r="B258396" t="n">
        <v>130</v>
      </c>
    </row>
    <row r="258397">
      <c r="A258397" t="inlineStr">
        <is>
          <t>gujarati.boldsky.com</t>
        </is>
      </c>
      <c r="B258397" t="n">
        <v>130</v>
      </c>
    </row>
    <row r="258398">
      <c r="A258398" t="inlineStr">
        <is>
          <t>www.amimoucheur.com</t>
        </is>
      </c>
      <c r="B258398" t="n">
        <v>130</v>
      </c>
    </row>
    <row r="258399">
      <c r="A258399" t="inlineStr">
        <is>
          <t>mizzoumag.missouri.edu</t>
        </is>
      </c>
      <c r="B258399" t="n">
        <v>130</v>
      </c>
    </row>
    <row r="258400">
      <c r="A258400" t="inlineStr">
        <is>
          <t>www.bournesmoves.com</t>
        </is>
      </c>
      <c r="B258400" t="n">
        <v>130</v>
      </c>
    </row>
    <row r="258401">
      <c r="A258401" t="inlineStr">
        <is>
          <t>salecart.in</t>
        </is>
      </c>
      <c r="B258401" t="n">
        <v>130</v>
      </c>
    </row>
    <row r="258402">
      <c r="A258402" t="inlineStr">
        <is>
          <t>www.beachfunforeveryone.com</t>
        </is>
      </c>
      <c r="B258402" t="n">
        <v>130</v>
      </c>
    </row>
    <row r="258403">
      <c r="A258403" t="inlineStr">
        <is>
          <t>cdnno.skateatsea.com</t>
        </is>
      </c>
      <c r="B258403" t="n">
        <v>130</v>
      </c>
    </row>
    <row r="258404">
      <c r="A258404" t="inlineStr">
        <is>
          <t>www.cambodianmoments.com</t>
        </is>
      </c>
      <c r="B258404" t="n">
        <v>130</v>
      </c>
    </row>
    <row r="258405">
      <c r="A258405" t="inlineStr">
        <is>
          <t>www.outdoorresearch.com</t>
        </is>
      </c>
      <c r="B258405" t="n">
        <v>130</v>
      </c>
    </row>
    <row r="258406">
      <c r="A258406" t="inlineStr">
        <is>
          <t>yorkshiredesignassociates.co.uk</t>
        </is>
      </c>
      <c r="B258406" t="n">
        <v>130</v>
      </c>
    </row>
    <row r="258407">
      <c r="A258407" t="inlineStr">
        <is>
          <t>www.whitehousegardens.com.au</t>
        </is>
      </c>
      <c r="B258407" t="n">
        <v>130</v>
      </c>
    </row>
    <row r="258408">
      <c r="A258408" t="inlineStr">
        <is>
          <t>d27i1qscx7enfl.cloudfront.net</t>
        </is>
      </c>
      <c r="B258408" t="n">
        <v>130</v>
      </c>
    </row>
    <row r="258409">
      <c r="A258409" t="inlineStr">
        <is>
          <t>online-casinos-australia.com</t>
        </is>
      </c>
      <c r="B258409" t="n">
        <v>130</v>
      </c>
    </row>
    <row r="258410">
      <c r="A258410" t="inlineStr">
        <is>
          <t>www.lifepo4battery-factory.com</t>
        </is>
      </c>
      <c r="B258410" t="n">
        <v>130</v>
      </c>
    </row>
    <row r="258411">
      <c r="A258411" t="inlineStr">
        <is>
          <t>daxstore.it</t>
        </is>
      </c>
      <c r="B258411" t="n">
        <v>130</v>
      </c>
    </row>
    <row r="258412">
      <c r="A258412" t="inlineStr">
        <is>
          <t>www.bronx.sk</t>
        </is>
      </c>
      <c r="B258412" t="n">
        <v>130</v>
      </c>
    </row>
    <row r="258413">
      <c r="A258413" t="inlineStr">
        <is>
          <t>dancelines.com.au</t>
        </is>
      </c>
      <c r="B258413" t="n">
        <v>130</v>
      </c>
    </row>
    <row r="258414">
      <c r="A258414" t="inlineStr">
        <is>
          <t>culture360.asef.org:443</t>
        </is>
      </c>
      <c r="B258414" t="n">
        <v>130</v>
      </c>
    </row>
    <row r="258415">
      <c r="A258415" t="inlineStr">
        <is>
          <t>www.camsportroma.shop</t>
        </is>
      </c>
      <c r="B258415" t="n">
        <v>130</v>
      </c>
    </row>
    <row r="258416">
      <c r="A258416" t="inlineStr">
        <is>
          <t>smsh-844866-juc1ugur1qwqqqo4.stackpathdns.com</t>
        </is>
      </c>
      <c r="B258416" t="n">
        <v>130</v>
      </c>
    </row>
    <row r="258417">
      <c r="A258417" t="inlineStr">
        <is>
          <t>www-static4.spulsecdn.net</t>
        </is>
      </c>
      <c r="B258417" t="n">
        <v>130</v>
      </c>
    </row>
    <row r="258418">
      <c r="A258418" t="inlineStr">
        <is>
          <t>hammondgallery.com</t>
        </is>
      </c>
      <c r="B258418" t="n">
        <v>130</v>
      </c>
    </row>
    <row r="258419">
      <c r="A258419" t="inlineStr">
        <is>
          <t>www.r2sa.net</t>
        </is>
      </c>
      <c r="B258419" t="n">
        <v>130</v>
      </c>
    </row>
    <row r="258420">
      <c r="A258420" t="inlineStr">
        <is>
          <t>www.dubaichamber.com</t>
        </is>
      </c>
      <c r="B258420" t="n">
        <v>130</v>
      </c>
    </row>
    <row r="258421">
      <c r="A258421" t="inlineStr">
        <is>
          <t>puritanspride.ph</t>
        </is>
      </c>
      <c r="B258421" t="n">
        <v>130</v>
      </c>
    </row>
    <row r="258422">
      <c r="A258422" t="inlineStr">
        <is>
          <t>www.eleven-sportswear.de</t>
        </is>
      </c>
      <c r="B258422" t="n">
        <v>130</v>
      </c>
    </row>
    <row r="258423">
      <c r="A258423" t="inlineStr">
        <is>
          <t>nellieedge.com</t>
        </is>
      </c>
      <c r="B258423" t="n">
        <v>130</v>
      </c>
    </row>
    <row r="258424">
      <c r="A258424" t="inlineStr">
        <is>
          <t>www.malaysia3mtape.diecut.com.my</t>
        </is>
      </c>
      <c r="B258424" t="n">
        <v>130</v>
      </c>
    </row>
    <row r="258425">
      <c r="A258425" t="inlineStr">
        <is>
          <t>www.fayettevilleflyer.com</t>
        </is>
      </c>
      <c r="B258425" t="n">
        <v>130</v>
      </c>
    </row>
    <row r="258426">
      <c r="A258426" t="inlineStr">
        <is>
          <t>myupdateweb.com</t>
        </is>
      </c>
      <c r="B258426" t="n">
        <v>130</v>
      </c>
    </row>
    <row r="258427">
      <c r="A258427" t="inlineStr">
        <is>
          <t>www.natcom.org</t>
        </is>
      </c>
      <c r="B258427" t="n">
        <v>130</v>
      </c>
    </row>
    <row r="258428">
      <c r="A258428" t="inlineStr">
        <is>
          <t>vvwater.com</t>
        </is>
      </c>
      <c r="B258428" t="n">
        <v>130</v>
      </c>
    </row>
    <row r="258429">
      <c r="A258429" t="inlineStr">
        <is>
          <t>techlover.com.ng</t>
        </is>
      </c>
      <c r="B258429" t="n">
        <v>130</v>
      </c>
    </row>
    <row r="258430">
      <c r="A258430" t="inlineStr">
        <is>
          <t>blog.snapstream.com</t>
        </is>
      </c>
      <c r="B258430" t="n">
        <v>130</v>
      </c>
    </row>
    <row r="258431">
      <c r="A258431" t="inlineStr">
        <is>
          <t>cununa.com</t>
        </is>
      </c>
      <c r="B258431" t="n">
        <v>130</v>
      </c>
    </row>
    <row r="258432">
      <c r="A258432" t="inlineStr">
        <is>
          <t>www.tropical-store.com</t>
        </is>
      </c>
      <c r="B258432" t="n">
        <v>130</v>
      </c>
    </row>
    <row r="258433">
      <c r="A258433" t="inlineStr">
        <is>
          <t>lotsfurnishings.ie</t>
        </is>
      </c>
      <c r="B258433" t="n">
        <v>130</v>
      </c>
    </row>
    <row r="258434">
      <c r="A258434" t="inlineStr">
        <is>
          <t>www.thesecretstories.com</t>
        </is>
      </c>
      <c r="B258434" t="n">
        <v>130</v>
      </c>
    </row>
    <row r="258435">
      <c r="A258435" t="inlineStr">
        <is>
          <t>inspiringtech.in</t>
        </is>
      </c>
      <c r="B258435" t="n">
        <v>130</v>
      </c>
    </row>
    <row r="258436">
      <c r="A258436" t="inlineStr">
        <is>
          <t>soc-newplatform.s3.ap-southeast-1.amazonaws.com</t>
        </is>
      </c>
      <c r="B258436" t="n">
        <v>130</v>
      </c>
    </row>
    <row r="258437">
      <c r="A258437" t="inlineStr">
        <is>
          <t>canineweekly.com</t>
        </is>
      </c>
      <c r="B258437" t="n">
        <v>130</v>
      </c>
    </row>
    <row r="258438">
      <c r="A258438" t="inlineStr">
        <is>
          <t>www.thecartoonporntube.com</t>
        </is>
      </c>
      <c r="B258438" t="n">
        <v>130</v>
      </c>
    </row>
    <row r="258439">
      <c r="A258439" t="inlineStr">
        <is>
          <t>391145.smushcdn.com</t>
        </is>
      </c>
      <c r="B258439" t="n">
        <v>130</v>
      </c>
    </row>
    <row r="258440">
      <c r="A258440" t="inlineStr">
        <is>
          <t>www.bigyield.us</t>
        </is>
      </c>
      <c r="B258440" t="n">
        <v>130</v>
      </c>
    </row>
    <row r="258441">
      <c r="A258441" t="inlineStr">
        <is>
          <t>eachother.org.uk</t>
        </is>
      </c>
      <c r="B258441" t="n">
        <v>130</v>
      </c>
    </row>
    <row r="258442">
      <c r="A258442" t="inlineStr">
        <is>
          <t>www.soccerplayerjersey.com</t>
        </is>
      </c>
      <c r="B258442" t="n">
        <v>130</v>
      </c>
    </row>
    <row r="258443">
      <c r="A258443" t="inlineStr">
        <is>
          <t>www.ijn.com</t>
        </is>
      </c>
      <c r="B258443" t="n">
        <v>130</v>
      </c>
    </row>
    <row r="258444">
      <c r="A258444" t="inlineStr">
        <is>
          <t>www.barefoot-vintage.co.uk</t>
        </is>
      </c>
      <c r="B258444" t="n">
        <v>130</v>
      </c>
    </row>
    <row r="258445">
      <c r="A258445" t="inlineStr">
        <is>
          <t>www.fightcancer.org</t>
        </is>
      </c>
      <c r="B258445" t="n">
        <v>130</v>
      </c>
    </row>
    <row r="258446">
      <c r="A258446" t="inlineStr">
        <is>
          <t>ssir.org</t>
        </is>
      </c>
      <c r="B258446" t="n">
        <v>130</v>
      </c>
    </row>
    <row r="258447">
      <c r="A258447" t="inlineStr">
        <is>
          <t>www.crucialfitness.co.uk</t>
        </is>
      </c>
      <c r="B258447" t="n">
        <v>130</v>
      </c>
    </row>
    <row r="258448">
      <c r="A258448" t="inlineStr">
        <is>
          <t>www.dtbps3games.com</t>
        </is>
      </c>
      <c r="B258448" t="n">
        <v>130</v>
      </c>
    </row>
    <row r="258449">
      <c r="A258449" t="inlineStr">
        <is>
          <t>showbizpakistan.pk</t>
        </is>
      </c>
      <c r="B258449" t="n">
        <v>130</v>
      </c>
    </row>
    <row r="258450">
      <c r="A258450" t="inlineStr">
        <is>
          <t>bestwirelessdevices.com</t>
        </is>
      </c>
      <c r="B258450" t="n">
        <v>130</v>
      </c>
    </row>
    <row r="258451">
      <c r="A258451" t="inlineStr">
        <is>
          <t>www.picochip.com</t>
        </is>
      </c>
      <c r="B258451" t="n">
        <v>130</v>
      </c>
    </row>
    <row r="258452">
      <c r="A258452" t="inlineStr">
        <is>
          <t>www.circle-time.co.uk</t>
        </is>
      </c>
      <c r="B258452" t="n">
        <v>130</v>
      </c>
    </row>
    <row r="258453">
      <c r="A258453" t="inlineStr">
        <is>
          <t>www.dallasfoodnerd.com</t>
        </is>
      </c>
      <c r="B258453" t="n">
        <v>130</v>
      </c>
    </row>
    <row r="258454">
      <c r="A258454" t="inlineStr">
        <is>
          <t>www.novaproducts.com.au</t>
        </is>
      </c>
      <c r="B258454" t="n">
        <v>130</v>
      </c>
    </row>
    <row r="258455">
      <c r="A258455" t="inlineStr">
        <is>
          <t>www.feeonlynetwork.com</t>
        </is>
      </c>
      <c r="B258455" t="n">
        <v>130</v>
      </c>
    </row>
    <row r="258456">
      <c r="A258456" t="inlineStr">
        <is>
          <t>www.artcaragency.com</t>
        </is>
      </c>
      <c r="B258456" t="n">
        <v>130</v>
      </c>
    </row>
    <row r="258457">
      <c r="A258457" t="inlineStr">
        <is>
          <t>sasdesign.nl</t>
        </is>
      </c>
      <c r="B258457" t="n">
        <v>130</v>
      </c>
    </row>
    <row r="258458">
      <c r="A258458" t="inlineStr">
        <is>
          <t>www.howtobeadad.com</t>
        </is>
      </c>
      <c r="B258458" t="n">
        <v>130</v>
      </c>
    </row>
    <row r="258459">
      <c r="A258459" t="inlineStr">
        <is>
          <t>ligayaonline.files.wordpress.com</t>
        </is>
      </c>
      <c r="B258459" t="n">
        <v>130</v>
      </c>
    </row>
    <row r="258460">
      <c r="A258460" t="inlineStr">
        <is>
          <t>d5otzd52uv6zz.cloudfront.net</t>
        </is>
      </c>
      <c r="B258460" t="n">
        <v>130</v>
      </c>
    </row>
    <row r="258461">
      <c r="A258461" t="inlineStr">
        <is>
          <t>grannyanal.org</t>
        </is>
      </c>
      <c r="B258461" t="n">
        <v>130</v>
      </c>
    </row>
    <row r="258462">
      <c r="A258462" t="inlineStr">
        <is>
          <t>d1urgxgdb4lky3.cloudfront.net</t>
        </is>
      </c>
      <c r="B258462" t="n">
        <v>130</v>
      </c>
    </row>
    <row r="258463">
      <c r="A258463" t="inlineStr">
        <is>
          <t>winterbadass.com</t>
        </is>
      </c>
      <c r="B258463" t="n">
        <v>130</v>
      </c>
    </row>
    <row r="258464">
      <c r="A258464" t="inlineStr">
        <is>
          <t>www.techmesto.com</t>
        </is>
      </c>
      <c r="B258464" t="n">
        <v>130</v>
      </c>
    </row>
    <row r="258465">
      <c r="A258465" t="inlineStr">
        <is>
          <t>cdn.poststatus.com</t>
        </is>
      </c>
      <c r="B258465" t="n">
        <v>130</v>
      </c>
    </row>
    <row r="258466">
      <c r="A258466" t="inlineStr">
        <is>
          <t>www.outcoast.com</t>
        </is>
      </c>
      <c r="B258466" t="n">
        <v>130</v>
      </c>
    </row>
    <row r="258467">
      <c r="A258467" t="inlineStr">
        <is>
          <t>www.newclothmarketonline.com</t>
        </is>
      </c>
      <c r="B258467" t="n">
        <v>130</v>
      </c>
    </row>
    <row r="258468">
      <c r="A258468" t="inlineStr">
        <is>
          <t>2p4rwq1w6taf3cqmpp3chnxd-wpengine.netdna-ssl.com</t>
        </is>
      </c>
      <c r="B258468" t="n">
        <v>130</v>
      </c>
    </row>
    <row r="258469">
      <c r="A258469" t="inlineStr">
        <is>
          <t>www.portcarlingboats.com</t>
        </is>
      </c>
      <c r="B258469" t="n">
        <v>130</v>
      </c>
    </row>
    <row r="258470">
      <c r="A258470" t="inlineStr">
        <is>
          <t>lovelythingsnc.files.wordpress.com</t>
        </is>
      </c>
      <c r="B258470" t="n">
        <v>130</v>
      </c>
    </row>
    <row r="258471">
      <c r="A258471" t="inlineStr">
        <is>
          <t>www.grinningcheektocheek.com</t>
        </is>
      </c>
      <c r="B258471" t="n">
        <v>130</v>
      </c>
    </row>
    <row r="258472">
      <c r="A258472" t="inlineStr">
        <is>
          <t>drammer.blob.core.windows.net</t>
        </is>
      </c>
      <c r="B258472" t="n">
        <v>130</v>
      </c>
    </row>
    <row r="258473">
      <c r="A258473" t="inlineStr">
        <is>
          <t>learning.joann.com</t>
        </is>
      </c>
      <c r="B258473" t="n">
        <v>130</v>
      </c>
    </row>
    <row r="258474">
      <c r="A258474" t="inlineStr">
        <is>
          <t>www.bisonillustrated.com</t>
        </is>
      </c>
      <c r="B258474" t="n">
        <v>130</v>
      </c>
    </row>
    <row r="258475">
      <c r="A258475" t="inlineStr">
        <is>
          <t>www.adashofmegnut.com</t>
        </is>
      </c>
      <c r="B258475" t="n">
        <v>130</v>
      </c>
    </row>
    <row r="258476">
      <c r="A258476" t="inlineStr">
        <is>
          <t>dehomebiz.com.my</t>
        </is>
      </c>
      <c r="B258476" t="n">
        <v>130</v>
      </c>
    </row>
    <row r="258477">
      <c r="A258477" t="inlineStr">
        <is>
          <t>www.domtomauto.com</t>
        </is>
      </c>
      <c r="B258477" t="n">
        <v>130</v>
      </c>
    </row>
    <row r="258478">
      <c r="A258478" t="inlineStr">
        <is>
          <t>harrittgroup.auctionmobilityplatform.com</t>
        </is>
      </c>
      <c r="B258478" t="n">
        <v>130</v>
      </c>
    </row>
    <row r="258479">
      <c r="A258479" t="inlineStr">
        <is>
          <t>www.scubashop.ch</t>
        </is>
      </c>
      <c r="B258479" t="n">
        <v>130</v>
      </c>
    </row>
    <row r="258480">
      <c r="A258480" t="inlineStr">
        <is>
          <t>images.snow-bootsi.com</t>
        </is>
      </c>
      <c r="B258480" t="n">
        <v>130</v>
      </c>
    </row>
    <row r="258481">
      <c r="A258481" t="inlineStr">
        <is>
          <t>www.girliciousbeauty.com</t>
        </is>
      </c>
      <c r="B258481" t="n">
        <v>130</v>
      </c>
    </row>
    <row r="258482">
      <c r="A258482" t="inlineStr">
        <is>
          <t>www.ollieholly.com</t>
        </is>
      </c>
      <c r="B258482" t="n">
        <v>130</v>
      </c>
    </row>
    <row r="258483">
      <c r="A258483" t="inlineStr">
        <is>
          <t>www.forbes.com</t>
        </is>
      </c>
      <c r="B258483" t="n">
        <v>130</v>
      </c>
    </row>
    <row r="258484">
      <c r="A258484" t="inlineStr">
        <is>
          <t>www.brackenhillfinefoods.co.uk</t>
        </is>
      </c>
      <c r="B258484" t="n">
        <v>130</v>
      </c>
    </row>
    <row r="258485">
      <c r="A258485" t="inlineStr">
        <is>
          <t>guitaralternatepicking.files.wordpress.com</t>
        </is>
      </c>
      <c r="B258485" t="n">
        <v>130</v>
      </c>
    </row>
    <row r="258486">
      <c r="A258486" t="inlineStr">
        <is>
          <t>sixsports.in</t>
        </is>
      </c>
      <c r="B258486" t="n">
        <v>130</v>
      </c>
    </row>
    <row r="258487">
      <c r="A258487" t="inlineStr">
        <is>
          <t>marshallwnelson.com</t>
        </is>
      </c>
      <c r="B258487" t="n">
        <v>130</v>
      </c>
    </row>
    <row r="258488">
      <c r="A258488" t="inlineStr">
        <is>
          <t>tailoredfitphotography.com</t>
        </is>
      </c>
      <c r="B258488" t="n">
        <v>130</v>
      </c>
    </row>
    <row r="258489">
      <c r="A258489" t="inlineStr">
        <is>
          <t>gotoshop.com.bd</t>
        </is>
      </c>
      <c r="B258489" t="n">
        <v>130</v>
      </c>
    </row>
    <row r="258490">
      <c r="A258490" t="inlineStr">
        <is>
          <t>www.sparesworld.net</t>
        </is>
      </c>
      <c r="B258490" t="n">
        <v>130</v>
      </c>
    </row>
    <row r="258491">
      <c r="A258491" t="inlineStr">
        <is>
          <t>cdn.gametips.pro</t>
        </is>
      </c>
      <c r="B258491" t="n">
        <v>130</v>
      </c>
    </row>
    <row r="258492">
      <c r="A258492" t="inlineStr">
        <is>
          <t>compassionhamilton.org</t>
        </is>
      </c>
      <c r="B258492" t="n">
        <v>130</v>
      </c>
    </row>
    <row r="258493">
      <c r="A258493" t="inlineStr">
        <is>
          <t>techmaina.com</t>
        </is>
      </c>
      <c r="B258493" t="n">
        <v>130</v>
      </c>
    </row>
    <row r="258494">
      <c r="A258494" t="inlineStr">
        <is>
          <t>bahamago-production.s3.amazonaws.com</t>
        </is>
      </c>
      <c r="B258494" t="n">
        <v>130</v>
      </c>
    </row>
    <row r="258495">
      <c r="A258495" t="inlineStr">
        <is>
          <t>kokstars.files.wordpress.com</t>
        </is>
      </c>
      <c r="B258495" t="n">
        <v>130</v>
      </c>
    </row>
    <row r="258496">
      <c r="A258496" t="inlineStr">
        <is>
          <t>recoveringshopaholicblog.files.wordpress.com</t>
        </is>
      </c>
      <c r="B258496" t="n">
        <v>130</v>
      </c>
    </row>
    <row r="258497">
      <c r="A258497" t="inlineStr">
        <is>
          <t>cdn.orkin.com</t>
        </is>
      </c>
      <c r="B258497" t="n">
        <v>130</v>
      </c>
    </row>
    <row r="258498">
      <c r="A258498" t="inlineStr">
        <is>
          <t>fhsteinbart.com</t>
        </is>
      </c>
      <c r="B258498" t="n">
        <v>130</v>
      </c>
    </row>
    <row r="258499">
      <c r="A258499" t="inlineStr">
        <is>
          <t>erikafollansbee.com</t>
        </is>
      </c>
      <c r="B258499" t="n">
        <v>130</v>
      </c>
    </row>
    <row r="258500">
      <c r="A258500" t="inlineStr">
        <is>
          <t>www.uniformcountry.com</t>
        </is>
      </c>
      <c r="B258500" t="n">
        <v>130</v>
      </c>
    </row>
    <row r="258501">
      <c r="A258501" t="inlineStr">
        <is>
          <t>craftlove.com</t>
        </is>
      </c>
      <c r="B258501" t="n">
        <v>130</v>
      </c>
    </row>
    <row r="258502">
      <c r="A258502" t="inlineStr">
        <is>
          <t>worldgym.se</t>
        </is>
      </c>
      <c r="B258502" t="n">
        <v>130</v>
      </c>
    </row>
    <row r="258503">
      <c r="A258503" t="inlineStr">
        <is>
          <t>cms.ysu.edu</t>
        </is>
      </c>
      <c r="B258503" t="n">
        <v>130</v>
      </c>
    </row>
    <row r="258504">
      <c r="A258504" t="inlineStr">
        <is>
          <t>api.myjobscotland.gov.uk</t>
        </is>
      </c>
      <c r="B258504" t="n">
        <v>130</v>
      </c>
    </row>
    <row r="258505">
      <c r="A258505" t="inlineStr">
        <is>
          <t>www.mpdigest.com</t>
        </is>
      </c>
      <c r="B258505" t="n">
        <v>130</v>
      </c>
    </row>
    <row r="258506">
      <c r="A258506" t="inlineStr">
        <is>
          <t>www.houseandtech.com</t>
        </is>
      </c>
      <c r="B258506" t="n">
        <v>130</v>
      </c>
    </row>
    <row r="258507">
      <c r="A258507" t="inlineStr">
        <is>
          <t>brain4rent.files.wordpress.com</t>
        </is>
      </c>
      <c r="B258507" t="n">
        <v>130</v>
      </c>
    </row>
    <row r="258508">
      <c r="A258508" t="inlineStr">
        <is>
          <t>fry-properties.com</t>
        </is>
      </c>
      <c r="B258508" t="n">
        <v>130</v>
      </c>
    </row>
    <row r="258509">
      <c r="A258509" t="inlineStr">
        <is>
          <t>suplemengym.com</t>
        </is>
      </c>
      <c r="B258509" t="n">
        <v>130</v>
      </c>
    </row>
    <row r="258510">
      <c r="A258510" t="inlineStr">
        <is>
          <t>mrmswoodshop.files.wordpress.com</t>
        </is>
      </c>
      <c r="B258510" t="n">
        <v>130</v>
      </c>
    </row>
    <row r="258511">
      <c r="A258511" t="inlineStr">
        <is>
          <t>merchandising.demon-tweeks.com</t>
        </is>
      </c>
      <c r="B258511" t="n">
        <v>130</v>
      </c>
    </row>
    <row r="258512">
      <c r="A258512" t="inlineStr">
        <is>
          <t>www.mumstheboss.co.uk</t>
        </is>
      </c>
      <c r="B258512" t="n">
        <v>130</v>
      </c>
    </row>
    <row r="258513">
      <c r="A258513" t="inlineStr">
        <is>
          <t>beefjerkystore.com</t>
        </is>
      </c>
      <c r="B258513" t="n">
        <v>130</v>
      </c>
    </row>
    <row r="258514">
      <c r="A258514" t="inlineStr">
        <is>
          <t>images.adgully.com</t>
        </is>
      </c>
      <c r="B258514" t="n">
        <v>130</v>
      </c>
    </row>
    <row r="258515">
      <c r="A258515" t="inlineStr">
        <is>
          <t>lesbianporncave.com</t>
        </is>
      </c>
      <c r="B258515" t="n">
        <v>130</v>
      </c>
    </row>
    <row r="258516">
      <c r="A258516" t="inlineStr">
        <is>
          <t>www.northumberlandgoldsmiths.com</t>
        </is>
      </c>
      <c r="B258516" t="n">
        <v>130</v>
      </c>
    </row>
    <row r="258517">
      <c r="A258517" t="inlineStr">
        <is>
          <t>www.regencychandeliers.co.uk</t>
        </is>
      </c>
      <c r="B258517" t="n">
        <v>130</v>
      </c>
    </row>
    <row r="258518">
      <c r="A258518" t="inlineStr">
        <is>
          <t>kinglocksmiths.com</t>
        </is>
      </c>
      <c r="B258518" t="n">
        <v>130</v>
      </c>
    </row>
    <row r="258519">
      <c r="A258519" t="inlineStr">
        <is>
          <t>porch.brandonrfriedman.com</t>
        </is>
      </c>
      <c r="B258519" t="n">
        <v>130</v>
      </c>
    </row>
    <row r="258520">
      <c r="A258520" t="inlineStr">
        <is>
          <t>cdn.pigeonsandplanes.com</t>
        </is>
      </c>
      <c r="B258520" t="n">
        <v>130</v>
      </c>
    </row>
    <row r="258521">
      <c r="A258521" t="inlineStr">
        <is>
          <t>d3osv5nby63e7f.cloudfront.net</t>
        </is>
      </c>
      <c r="B258521" t="n">
        <v>130</v>
      </c>
    </row>
    <row r="258522">
      <c r="A258522" t="inlineStr">
        <is>
          <t>media.miganeo.de</t>
        </is>
      </c>
      <c r="B258522" t="n">
        <v>130</v>
      </c>
    </row>
    <row r="258523">
      <c r="A258523" t="inlineStr">
        <is>
          <t>www.lead-windows.co.uk</t>
        </is>
      </c>
      <c r="B258523" t="n">
        <v>130</v>
      </c>
    </row>
    <row r="258524">
      <c r="A258524" t="inlineStr">
        <is>
          <t>thingsting.com</t>
        </is>
      </c>
      <c r="B258524" t="n">
        <v>130</v>
      </c>
    </row>
    <row r="258525">
      <c r="A258525" t="inlineStr">
        <is>
          <t>www.sankey-diagrams.com</t>
        </is>
      </c>
      <c r="B258525" t="n">
        <v>130</v>
      </c>
    </row>
    <row r="258526">
      <c r="A258526" t="inlineStr">
        <is>
          <t>himalmag.com</t>
        </is>
      </c>
      <c r="B258526" t="n">
        <v>130</v>
      </c>
    </row>
    <row r="258527">
      <c r="A258527" t="inlineStr">
        <is>
          <t>www.mancitycore.com</t>
        </is>
      </c>
      <c r="B258527" t="n">
        <v>130</v>
      </c>
    </row>
    <row r="258528">
      <c r="A258528" t="inlineStr">
        <is>
          <t>www.altmedia.net.au</t>
        </is>
      </c>
      <c r="B258528" t="n">
        <v>130</v>
      </c>
    </row>
    <row r="258529">
      <c r="A258529" t="inlineStr">
        <is>
          <t>savorva.com</t>
        </is>
      </c>
      <c r="B258529" t="n">
        <v>130</v>
      </c>
    </row>
    <row r="258530">
      <c r="A258530" t="inlineStr">
        <is>
          <t>www.maltauncovered.com</t>
        </is>
      </c>
      <c r="B258530" t="n">
        <v>130</v>
      </c>
    </row>
    <row r="258531">
      <c r="A258531" t="inlineStr">
        <is>
          <t>bloomzy.co.uk</t>
        </is>
      </c>
      <c r="B258531" t="n">
        <v>130</v>
      </c>
    </row>
    <row r="258532">
      <c r="A258532" t="inlineStr">
        <is>
          <t>readingaces.files.wordpress.com</t>
        </is>
      </c>
      <c r="B258532" t="n">
        <v>130</v>
      </c>
    </row>
    <row r="258533">
      <c r="A258533" t="inlineStr">
        <is>
          <t>sparkleathletic.com</t>
        </is>
      </c>
      <c r="B258533" t="n">
        <v>130</v>
      </c>
    </row>
    <row r="258534">
      <c r="A258534" t="inlineStr">
        <is>
          <t>shop.mirame.net</t>
        </is>
      </c>
      <c r="B258534" t="n">
        <v>130</v>
      </c>
    </row>
    <row r="258535">
      <c r="A258535" t="inlineStr">
        <is>
          <t>www.jinnie-femme.eu</t>
        </is>
      </c>
      <c r="B258535" t="n">
        <v>130</v>
      </c>
    </row>
    <row r="258536">
      <c r="A258536" t="inlineStr">
        <is>
          <t>www.twomorecharlies.com.au</t>
        </is>
      </c>
      <c r="B258536" t="n">
        <v>130</v>
      </c>
    </row>
    <row r="258537">
      <c r="A258537" t="inlineStr">
        <is>
          <t>vinefruit.net</t>
        </is>
      </c>
      <c r="B258537" t="n">
        <v>130</v>
      </c>
    </row>
    <row r="258538">
      <c r="A258538" t="inlineStr">
        <is>
          <t>mosaic.tenthousandvillages.com</t>
        </is>
      </c>
      <c r="B258538" t="n">
        <v>130</v>
      </c>
    </row>
    <row r="258539">
      <c r="A258539" t="inlineStr">
        <is>
          <t>www.conceptbycruise.com</t>
        </is>
      </c>
      <c r="B258539" t="n">
        <v>130</v>
      </c>
    </row>
    <row r="258540">
      <c r="A258540" t="inlineStr">
        <is>
          <t>aboutfoodandlifeblog.files.wordpress.com</t>
        </is>
      </c>
      <c r="B258540" t="n">
        <v>130</v>
      </c>
    </row>
    <row r="258541">
      <c r="A258541" t="inlineStr">
        <is>
          <t>maddencdn.com</t>
        </is>
      </c>
      <c r="B258541" t="n">
        <v>130</v>
      </c>
    </row>
    <row r="258542">
      <c r="A258542" t="inlineStr">
        <is>
          <t>1n6403uucer3ktcze1ul40tj-wpengine.netdna-ssl.com</t>
        </is>
      </c>
      <c r="B258542" t="n">
        <v>130</v>
      </c>
    </row>
    <row r="258543">
      <c r="A258543" t="inlineStr">
        <is>
          <t>imsmybugbunches.files.wordpress.com</t>
        </is>
      </c>
      <c r="B258543" t="n">
        <v>130</v>
      </c>
    </row>
    <row r="258544">
      <c r="A258544" t="inlineStr">
        <is>
          <t>cdn.mightymaxbattery.com</t>
        </is>
      </c>
      <c r="B258544" t="n">
        <v>130</v>
      </c>
    </row>
    <row r="258545">
      <c r="A258545" t="inlineStr">
        <is>
          <t>giftbasketsbytina.com</t>
        </is>
      </c>
      <c r="B258545" t="n">
        <v>130</v>
      </c>
    </row>
    <row r="258546">
      <c r="A258546" t="inlineStr">
        <is>
          <t>lusaorganics.typepad.com</t>
        </is>
      </c>
      <c r="B258546" t="n">
        <v>130</v>
      </c>
    </row>
    <row r="258547">
      <c r="A258547" t="inlineStr">
        <is>
          <t>www.ci.stcloud.mn.us</t>
        </is>
      </c>
      <c r="B258547" t="n">
        <v>130</v>
      </c>
    </row>
    <row r="258548">
      <c r="A258548" t="inlineStr">
        <is>
          <t>towardfreedom.org</t>
        </is>
      </c>
      <c r="B258548" t="n">
        <v>130</v>
      </c>
    </row>
    <row r="258549">
      <c r="A258549" t="inlineStr">
        <is>
          <t>nordicfeeling.fs-storage.jp</t>
        </is>
      </c>
      <c r="B258549" t="n">
        <v>130</v>
      </c>
    </row>
    <row r="258550">
      <c r="A258550" t="inlineStr">
        <is>
          <t>blog-costumesupercenter-com-weblinc.netdna-ssl.com</t>
        </is>
      </c>
      <c r="B258550" t="n">
        <v>130</v>
      </c>
    </row>
    <row r="258551">
      <c r="A258551" t="inlineStr">
        <is>
          <t>www.earthzoo.com.br</t>
        </is>
      </c>
      <c r="B258551" t="n">
        <v>130</v>
      </c>
    </row>
    <row r="258552">
      <c r="A258552" t="inlineStr">
        <is>
          <t>www.drjoetoday.com</t>
        </is>
      </c>
      <c r="B258552" t="n">
        <v>130</v>
      </c>
    </row>
    <row r="258553">
      <c r="A258553" t="inlineStr">
        <is>
          <t>www.personaldevelopmentguy.com</t>
        </is>
      </c>
      <c r="B258553" t="n">
        <v>130</v>
      </c>
    </row>
    <row r="258554">
      <c r="A258554" t="inlineStr">
        <is>
          <t>thecreativegrove.com</t>
        </is>
      </c>
      <c r="B258554" t="n">
        <v>130</v>
      </c>
    </row>
    <row r="258555">
      <c r="A258555" t="inlineStr">
        <is>
          <t>www.wpzoom.com</t>
        </is>
      </c>
      <c r="B258555" t="n">
        <v>130</v>
      </c>
    </row>
    <row r="258556">
      <c r="A258556" t="inlineStr">
        <is>
          <t>dxivaondd8da8.cloudfront.net</t>
        </is>
      </c>
      <c r="B258556" t="n">
        <v>130</v>
      </c>
    </row>
    <row r="258557">
      <c r="A258557" t="inlineStr">
        <is>
          <t>www.quickrevs.com.au</t>
        </is>
      </c>
      <c r="B258557" t="n">
        <v>130</v>
      </c>
    </row>
    <row r="258558">
      <c r="A258558" t="inlineStr">
        <is>
          <t>s1.lximg.com</t>
        </is>
      </c>
      <c r="B258558" t="n">
        <v>130</v>
      </c>
    </row>
    <row r="258559">
      <c r="A258559" t="inlineStr">
        <is>
          <t>eatstayfarm.com</t>
        </is>
      </c>
      <c r="B258559" t="n">
        <v>130</v>
      </c>
    </row>
    <row r="258560">
      <c r="A258560" t="inlineStr">
        <is>
          <t>letthembesmall.com</t>
        </is>
      </c>
      <c r="B258560" t="n">
        <v>130</v>
      </c>
    </row>
    <row r="258561">
      <c r="A258561" t="inlineStr">
        <is>
          <t>www.the-ambient.com</t>
        </is>
      </c>
      <c r="B258561" t="n">
        <v>130</v>
      </c>
    </row>
    <row r="258562">
      <c r="A258562" t="inlineStr">
        <is>
          <t>www.lecerveauattentif.fr</t>
        </is>
      </c>
      <c r="B258562" t="n">
        <v>130</v>
      </c>
    </row>
    <row r="258563">
      <c r="A258563" t="inlineStr">
        <is>
          <t>ledsandchips.com</t>
        </is>
      </c>
      <c r="B258563" t="n">
        <v>130</v>
      </c>
    </row>
    <row r="258564">
      <c r="A258564" t="inlineStr">
        <is>
          <t>i.zdnet.com</t>
        </is>
      </c>
      <c r="B258564" t="n">
        <v>130</v>
      </c>
    </row>
    <row r="258565">
      <c r="A258565" t="inlineStr">
        <is>
          <t>www.featureradiators.co.uk</t>
        </is>
      </c>
      <c r="B258565" t="n">
        <v>130</v>
      </c>
    </row>
    <row r="258566">
      <c r="A258566" t="inlineStr">
        <is>
          <t>www.ooi1.com</t>
        </is>
      </c>
      <c r="B258566" t="n">
        <v>130</v>
      </c>
    </row>
    <row r="258567">
      <c r="A258567" t="inlineStr">
        <is>
          <t>2idiotstravel.com</t>
        </is>
      </c>
      <c r="B258567" t="n">
        <v>130</v>
      </c>
    </row>
    <row r="258568">
      <c r="A258568" t="inlineStr">
        <is>
          <t>www.thefireplaceclub.com</t>
        </is>
      </c>
      <c r="B258568" t="n">
        <v>130</v>
      </c>
    </row>
    <row r="258569">
      <c r="A258569" t="inlineStr">
        <is>
          <t>prettysweet.com</t>
        </is>
      </c>
      <c r="B258569" t="n">
        <v>130</v>
      </c>
    </row>
    <row r="258570">
      <c r="A258570" t="inlineStr">
        <is>
          <t>propertyonly.co.nz</t>
        </is>
      </c>
      <c r="B258570" t="n">
        <v>130</v>
      </c>
    </row>
    <row r="258571">
      <c r="A258571" t="inlineStr">
        <is>
          <t>bcbooksandauthors.com</t>
        </is>
      </c>
      <c r="B258571" t="n">
        <v>130</v>
      </c>
    </row>
    <row r="258572">
      <c r="A258572" t="inlineStr">
        <is>
          <t>davidniddrie.files.wordpress.com</t>
        </is>
      </c>
      <c r="B258572" t="n">
        <v>130</v>
      </c>
    </row>
    <row r="258573">
      <c r="A258573" t="inlineStr">
        <is>
          <t>www.chinamoneynetwork.com</t>
        </is>
      </c>
      <c r="B258573" t="n">
        <v>130</v>
      </c>
    </row>
    <row r="258574">
      <c r="A258574" t="inlineStr">
        <is>
          <t>www.chinamobil.ru</t>
        </is>
      </c>
      <c r="B258574" t="n">
        <v>130</v>
      </c>
    </row>
    <row r="258575">
      <c r="A258575" t="inlineStr">
        <is>
          <t>blog.apgexhibits.com</t>
        </is>
      </c>
      <c r="B258575" t="n">
        <v>130</v>
      </c>
    </row>
    <row r="258576">
      <c r="A258576" t="inlineStr">
        <is>
          <t>www.pintsizedpeople.co.uk</t>
        </is>
      </c>
      <c r="B258576" t="n">
        <v>130</v>
      </c>
    </row>
    <row r="258577">
      <c r="A258577" t="inlineStr">
        <is>
          <t>mikesouth.com</t>
        </is>
      </c>
      <c r="B258577" t="n">
        <v>130</v>
      </c>
    </row>
    <row r="258578">
      <c r="A258578" t="inlineStr">
        <is>
          <t>mobilevrxxx.com</t>
        </is>
      </c>
      <c r="B258578" t="n">
        <v>130</v>
      </c>
    </row>
    <row r="258579">
      <c r="A258579" t="inlineStr">
        <is>
          <t>soprettyisasprettydoes.files.wordpress.com</t>
        </is>
      </c>
      <c r="B258579" t="n">
        <v>130</v>
      </c>
    </row>
    <row r="258580">
      <c r="A258580" t="inlineStr">
        <is>
          <t>www.excessivecarts.com</t>
        </is>
      </c>
      <c r="B258580" t="n">
        <v>130</v>
      </c>
    </row>
    <row r="258581">
      <c r="A258581" t="inlineStr">
        <is>
          <t>callistasramblings.com</t>
        </is>
      </c>
      <c r="B258581" t="n">
        <v>130</v>
      </c>
    </row>
    <row r="258582">
      <c r="A258582" t="inlineStr">
        <is>
          <t>www.choosecherries.com</t>
        </is>
      </c>
      <c r="B258582" t="n">
        <v>130</v>
      </c>
    </row>
    <row r="258583">
      <c r="A258583" t="inlineStr">
        <is>
          <t>www.dirtyimpound.com</t>
        </is>
      </c>
      <c r="B258583" t="n">
        <v>130</v>
      </c>
    </row>
    <row r="258584">
      <c r="A258584" t="inlineStr">
        <is>
          <t>ijsetupcanon.com</t>
        </is>
      </c>
      <c r="B258584" t="n">
        <v>130</v>
      </c>
    </row>
    <row r="258585">
      <c r="A258585" t="inlineStr">
        <is>
          <t>www.techfizzi.com</t>
        </is>
      </c>
      <c r="B258585" t="n">
        <v>130</v>
      </c>
    </row>
    <row r="258586">
      <c r="A258586" t="inlineStr">
        <is>
          <t>www.texasaflcio.org</t>
        </is>
      </c>
      <c r="B258586" t="n">
        <v>130</v>
      </c>
    </row>
    <row r="258587">
      <c r="A258587" t="inlineStr">
        <is>
          <t>homeinbabylon.com</t>
        </is>
      </c>
      <c r="B258587" t="n">
        <v>130</v>
      </c>
    </row>
    <row r="258588">
      <c r="A258588" t="inlineStr">
        <is>
          <t>lovehopeadventure.com</t>
        </is>
      </c>
      <c r="B258588" t="n">
        <v>130</v>
      </c>
    </row>
    <row r="258589">
      <c r="A258589" t="inlineStr">
        <is>
          <t>craftingwhilecaffeinated.files.wordpress.com</t>
        </is>
      </c>
      <c r="B258589" t="n">
        <v>130</v>
      </c>
    </row>
    <row r="258590">
      <c r="A258590" t="inlineStr">
        <is>
          <t>www.theloquitur.com</t>
        </is>
      </c>
      <c r="B258590" t="n">
        <v>130</v>
      </c>
    </row>
    <row r="258591">
      <c r="A258591" t="inlineStr">
        <is>
          <t>everettwa.gov</t>
        </is>
      </c>
      <c r="B258591" t="n">
        <v>130</v>
      </c>
    </row>
    <row r="258592">
      <c r="A258592" t="inlineStr">
        <is>
          <t>windowspcguide.com</t>
        </is>
      </c>
      <c r="B258592" t="n">
        <v>130</v>
      </c>
    </row>
    <row r="258593">
      <c r="A258593" t="inlineStr">
        <is>
          <t>capitalistcreations.com</t>
        </is>
      </c>
      <c r="B258593" t="n">
        <v>130</v>
      </c>
    </row>
    <row r="258594">
      <c r="A258594" t="inlineStr">
        <is>
          <t>strathmorevoice.ca</t>
        </is>
      </c>
      <c r="B258594" t="n">
        <v>130</v>
      </c>
    </row>
    <row r="258595">
      <c r="A258595" t="inlineStr">
        <is>
          <t>www.exposedbycmd.org</t>
        </is>
      </c>
      <c r="B258595" t="n">
        <v>130</v>
      </c>
    </row>
    <row r="258596">
      <c r="A258596" t="inlineStr">
        <is>
          <t>shop.flairecelebrations.com</t>
        </is>
      </c>
      <c r="B258596" t="n">
        <v>130</v>
      </c>
    </row>
    <row r="258597">
      <c r="A258597" t="inlineStr">
        <is>
          <t>media.wane.com</t>
        </is>
      </c>
      <c r="B258597" t="n">
        <v>130</v>
      </c>
    </row>
    <row r="258598">
      <c r="A258598" t="inlineStr">
        <is>
          <t>oiltradessupply.com</t>
        </is>
      </c>
      <c r="B258598" t="n">
        <v>130</v>
      </c>
    </row>
    <row r="258599">
      <c r="A258599" t="inlineStr">
        <is>
          <t>politicaluprise.com</t>
        </is>
      </c>
      <c r="B258599" t="n">
        <v>130</v>
      </c>
    </row>
    <row r="258600">
      <c r="A258600" t="inlineStr">
        <is>
          <t>www.firstcoastmedicalsupply.com</t>
        </is>
      </c>
      <c r="B258600" t="n">
        <v>130</v>
      </c>
    </row>
    <row r="258601">
      <c r="A258601" t="inlineStr">
        <is>
          <t>photos.autotrader.com.au</t>
        </is>
      </c>
      <c r="B258601" t="n">
        <v>130</v>
      </c>
    </row>
    <row r="258602">
      <c r="A258602" t="inlineStr">
        <is>
          <t>biofreshblog.files.wordpress.com</t>
        </is>
      </c>
      <c r="B258602" t="n">
        <v>130</v>
      </c>
    </row>
    <row r="258603">
      <c r="A258603" t="inlineStr">
        <is>
          <t>www.gallerycollection.com</t>
        </is>
      </c>
      <c r="B258603" t="n">
        <v>130</v>
      </c>
    </row>
    <row r="258604">
      <c r="A258604" t="inlineStr">
        <is>
          <t>runningshoesforsupination.com</t>
        </is>
      </c>
      <c r="B258604" t="n">
        <v>130</v>
      </c>
    </row>
    <row r="258605">
      <c r="A258605" t="inlineStr">
        <is>
          <t>www.follestad.no</t>
        </is>
      </c>
      <c r="B258605" t="n">
        <v>130</v>
      </c>
    </row>
    <row r="258606">
      <c r="A258606" t="inlineStr">
        <is>
          <t>464860-1456477-2-raikfcquaxqncofqfm.stackpathdns.com</t>
        </is>
      </c>
      <c r="B258606" t="n">
        <v>130</v>
      </c>
    </row>
    <row r="258607">
      <c r="A258607" t="inlineStr">
        <is>
          <t>anspachmedia.com</t>
        </is>
      </c>
      <c r="B258607" t="n">
        <v>130</v>
      </c>
    </row>
    <row r="258608">
      <c r="A258608" t="inlineStr">
        <is>
          <t>johnhanly.com</t>
        </is>
      </c>
      <c r="B258608" t="n">
        <v>130</v>
      </c>
    </row>
    <row r="258609">
      <c r="A258609" t="inlineStr">
        <is>
          <t>chinesesex-video.com</t>
        </is>
      </c>
      <c r="B258609" t="n">
        <v>130</v>
      </c>
    </row>
    <row r="258610">
      <c r="A258610" t="inlineStr">
        <is>
          <t>colawrvsalvage.com</t>
        </is>
      </c>
      <c r="B258610" t="n">
        <v>130</v>
      </c>
    </row>
    <row r="258611">
      <c r="A258611" t="inlineStr">
        <is>
          <t>twirlingbetty.files.wordpress.com</t>
        </is>
      </c>
      <c r="B258611" t="n">
        <v>130</v>
      </c>
    </row>
    <row r="258612">
      <c r="A258612" t="inlineStr">
        <is>
          <t>www.cambridgetechnologies.com.au</t>
        </is>
      </c>
      <c r="B258612" t="n">
        <v>130</v>
      </c>
    </row>
    <row r="258613">
      <c r="A258613" t="inlineStr">
        <is>
          <t>momslifeboat.com</t>
        </is>
      </c>
      <c r="B258613" t="n">
        <v>130</v>
      </c>
    </row>
    <row r="258614">
      <c r="A258614" t="inlineStr">
        <is>
          <t>themedialine.org</t>
        </is>
      </c>
      <c r="B258614" t="n">
        <v>130</v>
      </c>
    </row>
    <row r="258615">
      <c r="A258615" t="inlineStr">
        <is>
          <t>jenniferdecorates.com</t>
        </is>
      </c>
      <c r="B258615" t="n">
        <v>130</v>
      </c>
    </row>
    <row r="258616">
      <c r="A258616" t="inlineStr">
        <is>
          <t>www.madewithloveandlittlekisses.com</t>
        </is>
      </c>
      <c r="B258616" t="n">
        <v>130</v>
      </c>
    </row>
    <row r="258617">
      <c r="A258617" t="inlineStr">
        <is>
          <t>www.christinditchfield.com</t>
        </is>
      </c>
      <c r="B258617" t="n">
        <v>130</v>
      </c>
    </row>
    <row r="258618">
      <c r="A258618" t="inlineStr">
        <is>
          <t>www.margaretalmon.com</t>
        </is>
      </c>
      <c r="B258618" t="n">
        <v>130</v>
      </c>
    </row>
    <row r="258619">
      <c r="A258619" t="inlineStr">
        <is>
          <t>isabellawhitworthdotcom1.files.wordpress.com</t>
        </is>
      </c>
      <c r="B258619" t="n">
        <v>130</v>
      </c>
    </row>
    <row r="258620">
      <c r="A258620" t="inlineStr">
        <is>
          <t>images.mysteryvale.com</t>
        </is>
      </c>
      <c r="B258620" t="n">
        <v>130</v>
      </c>
    </row>
    <row r="258621">
      <c r="A258621" t="inlineStr">
        <is>
          <t>www.gofreebies.com</t>
        </is>
      </c>
      <c r="B258621" t="n">
        <v>130</v>
      </c>
    </row>
    <row r="258622">
      <c r="A258622" t="inlineStr">
        <is>
          <t>mm.creativelive.com</t>
        </is>
      </c>
      <c r="B258622" t="n">
        <v>130</v>
      </c>
    </row>
    <row r="258623">
      <c r="A258623" t="inlineStr">
        <is>
          <t>physicsforme.files.wordpress.com</t>
        </is>
      </c>
      <c r="B258623" t="n">
        <v>130</v>
      </c>
    </row>
    <row r="258624">
      <c r="A258624" t="inlineStr">
        <is>
          <t>ikewaimarinecsem.files.wordpress.com</t>
        </is>
      </c>
      <c r="B258624" t="n">
        <v>130</v>
      </c>
    </row>
    <row r="258625">
      <c r="A258625" t="inlineStr">
        <is>
          <t>1687312894.rsc.cdn77.org</t>
        </is>
      </c>
      <c r="B258625" t="n">
        <v>130</v>
      </c>
    </row>
    <row r="258626">
      <c r="A258626" t="inlineStr">
        <is>
          <t>phoenixtimberbuildings.co.uk</t>
        </is>
      </c>
      <c r="B258626" t="n">
        <v>130</v>
      </c>
    </row>
    <row r="258627">
      <c r="A258627" t="inlineStr">
        <is>
          <t>fehr-2.azureedge.net</t>
        </is>
      </c>
      <c r="B258627" t="n">
        <v>130</v>
      </c>
    </row>
    <row r="258628">
      <c r="A258628" t="inlineStr">
        <is>
          <t>software-solutions-online.com</t>
        </is>
      </c>
      <c r="B258628" t="n">
        <v>130</v>
      </c>
    </row>
    <row r="258629">
      <c r="A258629" t="inlineStr">
        <is>
          <t>www.roushperformance.com</t>
        </is>
      </c>
      <c r="B258629" t="n">
        <v>130</v>
      </c>
    </row>
    <row r="258630">
      <c r="A258630" t="inlineStr">
        <is>
          <t>www.blitzresults.com</t>
        </is>
      </c>
      <c r="B258630" t="n">
        <v>130</v>
      </c>
    </row>
    <row r="258631">
      <c r="A258631" t="inlineStr">
        <is>
          <t>cherishedbyme.com</t>
        </is>
      </c>
      <c r="B258631" t="n">
        <v>130</v>
      </c>
    </row>
    <row r="258632">
      <c r="A258632" t="inlineStr">
        <is>
          <t>www.greenfieldpaper.com</t>
        </is>
      </c>
      <c r="B258632" t="n">
        <v>130</v>
      </c>
    </row>
    <row r="258633">
      <c r="A258633" t="inlineStr">
        <is>
          <t>storedimages.alserver2.com</t>
        </is>
      </c>
      <c r="B258633" t="n">
        <v>130</v>
      </c>
    </row>
    <row r="258634">
      <c r="A258634" t="inlineStr">
        <is>
          <t>orthoinfo.aaos.org</t>
        </is>
      </c>
      <c r="B258634" t="n">
        <v>130</v>
      </c>
    </row>
    <row r="258635">
      <c r="A258635" t="inlineStr">
        <is>
          <t>www.finnsbeachclub.com</t>
        </is>
      </c>
      <c r="B258635" t="n">
        <v>130</v>
      </c>
    </row>
    <row r="258636">
      <c r="A258636" t="inlineStr">
        <is>
          <t>eventsnwales.com</t>
        </is>
      </c>
      <c r="B258636" t="n">
        <v>130</v>
      </c>
    </row>
    <row r="258637">
      <c r="A258637" t="inlineStr">
        <is>
          <t>cdn-pics.pornhdin.com</t>
        </is>
      </c>
      <c r="B258637" t="n">
        <v>130</v>
      </c>
    </row>
    <row r="258638">
      <c r="A258638" t="inlineStr">
        <is>
          <t>patchcreek.com</t>
        </is>
      </c>
      <c r="B258638" t="n">
        <v>130</v>
      </c>
    </row>
    <row r="258639">
      <c r="A258639" t="inlineStr">
        <is>
          <t>huntingtoningalls.com</t>
        </is>
      </c>
      <c r="B258639" t="n">
        <v>130</v>
      </c>
    </row>
    <row r="258640">
      <c r="A258640" t="inlineStr">
        <is>
          <t>corecubed.com</t>
        </is>
      </c>
      <c r="B258640" t="n">
        <v>130</v>
      </c>
    </row>
    <row r="258641">
      <c r="A258641" t="inlineStr">
        <is>
          <t>www.vqronline.org</t>
        </is>
      </c>
      <c r="B258641" t="n">
        <v>130</v>
      </c>
    </row>
    <row r="258642">
      <c r="A258642" t="inlineStr">
        <is>
          <t>webeminence.com</t>
        </is>
      </c>
      <c r="B258642" t="n">
        <v>130</v>
      </c>
    </row>
    <row r="258643">
      <c r="A258643" t="inlineStr">
        <is>
          <t>omgfood.com</t>
        </is>
      </c>
      <c r="B258643" t="n">
        <v>130</v>
      </c>
    </row>
    <row r="258644">
      <c r="A258644" t="inlineStr">
        <is>
          <t>cdn.hdasianfilms.com</t>
        </is>
      </c>
      <c r="B258644" t="n">
        <v>130</v>
      </c>
    </row>
    <row r="258645">
      <c r="A258645" t="inlineStr">
        <is>
          <t>sapac.umich.edu</t>
        </is>
      </c>
      <c r="B258645" t="n">
        <v>130</v>
      </c>
    </row>
    <row r="258646">
      <c r="A258646" t="inlineStr">
        <is>
          <t>stagerightsecrets.com</t>
        </is>
      </c>
      <c r="B258646" t="n">
        <v>130</v>
      </c>
    </row>
    <row r="258647">
      <c r="A258647" t="inlineStr">
        <is>
          <t>img.idate2021.com</t>
        </is>
      </c>
      <c r="B258647" t="n">
        <v>130</v>
      </c>
    </row>
    <row r="258648">
      <c r="A258648" t="inlineStr">
        <is>
          <t>cosmeticlaserskins-10c15.kxcdn.com</t>
        </is>
      </c>
      <c r="B258648" t="n">
        <v>130</v>
      </c>
    </row>
    <row r="258649">
      <c r="A258649" t="inlineStr">
        <is>
          <t>www.olgahoganphotography.com</t>
        </is>
      </c>
      <c r="B258649" t="n">
        <v>130</v>
      </c>
    </row>
    <row r="258650">
      <c r="A258650" t="inlineStr">
        <is>
          <t>www.massage-chair-review.com</t>
        </is>
      </c>
      <c r="B258650" t="n">
        <v>130</v>
      </c>
    </row>
    <row r="258651">
      <c r="A258651" t="inlineStr">
        <is>
          <t>www.timberlane.com</t>
        </is>
      </c>
      <c r="B258651" t="n">
        <v>130</v>
      </c>
    </row>
    <row r="258652">
      <c r="A258652" t="inlineStr">
        <is>
          <t>mrraaja.com</t>
        </is>
      </c>
      <c r="B258652" t="n">
        <v>130</v>
      </c>
    </row>
    <row r="258653">
      <c r="A258653" t="inlineStr">
        <is>
          <t>c415849.r49.cf1.rackcdn.com</t>
        </is>
      </c>
      <c r="B258653" t="n">
        <v>130</v>
      </c>
    </row>
    <row r="258654">
      <c r="A258654" t="inlineStr">
        <is>
          <t>ioof-rebekah.com</t>
        </is>
      </c>
      <c r="B258654" t="n">
        <v>130</v>
      </c>
    </row>
    <row r="258655">
      <c r="A258655" t="inlineStr">
        <is>
          <t>cdn.planittesting.com</t>
        </is>
      </c>
      <c r="B258655" t="n">
        <v>130</v>
      </c>
    </row>
    <row r="258656">
      <c r="A258656" t="inlineStr">
        <is>
          <t>chinamobil.ru</t>
        </is>
      </c>
      <c r="B258656" t="n">
        <v>130</v>
      </c>
    </row>
    <row r="258657">
      <c r="A258657" t="inlineStr">
        <is>
          <t>images.shemyslut.com</t>
        </is>
      </c>
      <c r="B258657" t="n">
        <v>130</v>
      </c>
    </row>
    <row r="258658">
      <c r="A258658" t="inlineStr">
        <is>
          <t>book-scents.com</t>
        </is>
      </c>
      <c r="B258658" t="n">
        <v>130</v>
      </c>
    </row>
    <row r="258659">
      <c r="A258659" t="inlineStr">
        <is>
          <t>wisepops.com</t>
        </is>
      </c>
      <c r="B258659" t="n">
        <v>130</v>
      </c>
    </row>
    <row r="258660">
      <c r="A258660" t="inlineStr">
        <is>
          <t>coalriver.files.wordpress.com</t>
        </is>
      </c>
      <c r="B258660" t="n">
        <v>130</v>
      </c>
    </row>
    <row r="258661">
      <c r="A258661" t="inlineStr">
        <is>
          <t>www.comfortwindows.com</t>
        </is>
      </c>
      <c r="B258661" t="n">
        <v>130</v>
      </c>
    </row>
    <row r="258662">
      <c r="A258662" t="inlineStr">
        <is>
          <t>shivanesboutique.com</t>
        </is>
      </c>
      <c r="B258662" t="n">
        <v>130</v>
      </c>
    </row>
    <row r="258663">
      <c r="A258663" t="inlineStr">
        <is>
          <t>4emfnkk4haf174r3r1w4b6u1-wpengine.netdna-ssl.com</t>
        </is>
      </c>
      <c r="B258663" t="n">
        <v>130</v>
      </c>
    </row>
    <row r="258664">
      <c r="A258664" t="inlineStr">
        <is>
          <t>theswiftagency.files.wordpress.com</t>
        </is>
      </c>
      <c r="B258664" t="n">
        <v>130</v>
      </c>
    </row>
    <row r="258665">
      <c r="A258665" t="inlineStr">
        <is>
          <t>hometheateracademy.com</t>
        </is>
      </c>
      <c r="B258665" t="n">
        <v>130</v>
      </c>
    </row>
    <row r="258666">
      <c r="A258666" t="inlineStr">
        <is>
          <t>www.nerdgoblin.com</t>
        </is>
      </c>
      <c r="B258666" t="n">
        <v>130</v>
      </c>
    </row>
    <row r="258667">
      <c r="A258667" t="inlineStr">
        <is>
          <t>otisandus.co.uk</t>
        </is>
      </c>
      <c r="B258667" t="n">
        <v>130</v>
      </c>
    </row>
    <row r="258668">
      <c r="A258668" t="inlineStr">
        <is>
          <t>thetravelsisters.com</t>
        </is>
      </c>
      <c r="B258668" t="n">
        <v>130</v>
      </c>
    </row>
    <row r="258669">
      <c r="A258669" t="inlineStr">
        <is>
          <t>yoursalesmaven.com</t>
        </is>
      </c>
      <c r="B258669" t="n">
        <v>130</v>
      </c>
    </row>
    <row r="258670">
      <c r="A258670" t="inlineStr">
        <is>
          <t>www.centromobiligiardino.com</t>
        </is>
      </c>
      <c r="B258670" t="n">
        <v>130</v>
      </c>
    </row>
    <row r="258671">
      <c r="A258671" t="inlineStr">
        <is>
          <t>wastelessfuture.com</t>
        </is>
      </c>
      <c r="B258671" t="n">
        <v>130</v>
      </c>
    </row>
    <row r="258672">
      <c r="A258672" t="inlineStr">
        <is>
          <t>allnylonladies.com</t>
        </is>
      </c>
      <c r="B258672" t="n">
        <v>130</v>
      </c>
    </row>
    <row r="258673">
      <c r="A258673" t="inlineStr">
        <is>
          <t>fbriders.com</t>
        </is>
      </c>
      <c r="B258673" t="n">
        <v>130</v>
      </c>
    </row>
    <row r="258674">
      <c r="A258674" t="inlineStr">
        <is>
          <t>www.thewilddeckcompany.co.uk</t>
        </is>
      </c>
      <c r="B258674" t="n">
        <v>130</v>
      </c>
    </row>
    <row r="258675">
      <c r="A258675" t="inlineStr">
        <is>
          <t>reddevilsreport.com</t>
        </is>
      </c>
      <c r="B258675" t="n">
        <v>130</v>
      </c>
    </row>
    <row r="258676">
      <c r="A258676" t="inlineStr">
        <is>
          <t>www.live2tech.com</t>
        </is>
      </c>
      <c r="B258676" t="n">
        <v>130</v>
      </c>
    </row>
    <row r="258677">
      <c r="A258677" t="inlineStr">
        <is>
          <t>conradschmitt.com</t>
        </is>
      </c>
      <c r="B258677" t="n">
        <v>130</v>
      </c>
    </row>
    <row r="258678">
      <c r="A258678" t="inlineStr">
        <is>
          <t>salix-6aa7.kxcdn.com</t>
        </is>
      </c>
      <c r="B258678" t="n">
        <v>130</v>
      </c>
    </row>
    <row r="258679">
      <c r="A258679" t="inlineStr">
        <is>
          <t>woocommerce-37345-79479-218887.cloudwaysapps.com</t>
        </is>
      </c>
      <c r="B258679" t="n">
        <v>130</v>
      </c>
    </row>
    <row r="258680">
      <c r="A258680" t="inlineStr">
        <is>
          <t>cdn.strictlytablesandchairs.co.uk</t>
        </is>
      </c>
      <c r="B258680" t="n">
        <v>130</v>
      </c>
    </row>
    <row r="258681">
      <c r="A258681" t="inlineStr">
        <is>
          <t>www.ublocal.com</t>
        </is>
      </c>
      <c r="B258681" t="n">
        <v>130</v>
      </c>
    </row>
    <row r="258682">
      <c r="A258682" t="inlineStr">
        <is>
          <t>www.josandtree.com</t>
        </is>
      </c>
      <c r="B258682" t="n">
        <v>130</v>
      </c>
    </row>
    <row r="258683">
      <c r="A258683" t="inlineStr">
        <is>
          <t>www.mcsmobilitydirect.com.au</t>
        </is>
      </c>
      <c r="B258683" t="n">
        <v>130</v>
      </c>
    </row>
    <row r="258684">
      <c r="A258684" t="inlineStr">
        <is>
          <t>www.taxfreetravel.com</t>
        </is>
      </c>
      <c r="B258684" t="n">
        <v>130</v>
      </c>
    </row>
    <row r="258685">
      <c r="A258685" t="inlineStr">
        <is>
          <t>www.securitall.com</t>
        </is>
      </c>
      <c r="B258685" t="n">
        <v>130</v>
      </c>
    </row>
    <row r="258686">
      <c r="A258686" t="inlineStr">
        <is>
          <t>content.pampasalbufeira.com</t>
        </is>
      </c>
      <c r="B258686" t="n">
        <v>130</v>
      </c>
    </row>
    <row r="258687">
      <c r="A258687" t="inlineStr">
        <is>
          <t>secure-static.vans.com.br</t>
        </is>
      </c>
      <c r="B258687" t="n">
        <v>130</v>
      </c>
    </row>
    <row r="258688">
      <c r="A258688" t="inlineStr">
        <is>
          <t>nudeyoga.net</t>
        </is>
      </c>
      <c r="B258688" t="n">
        <v>130</v>
      </c>
    </row>
    <row r="258689">
      <c r="A258689" t="inlineStr">
        <is>
          <t>62525-167932-raikfcquaxqncofqfm.stackpathdns.com</t>
        </is>
      </c>
      <c r="B258689" t="n">
        <v>130</v>
      </c>
    </row>
    <row r="258690">
      <c r="A258690" t="inlineStr">
        <is>
          <t>www.cyprusmirror.com</t>
        </is>
      </c>
      <c r="B258690" t="n">
        <v>130</v>
      </c>
    </row>
    <row r="258691">
      <c r="A258691" t="inlineStr">
        <is>
          <t>joyfulabundantlife.com</t>
        </is>
      </c>
      <c r="B258691" t="n">
        <v>130</v>
      </c>
    </row>
    <row r="258692">
      <c r="A258692" t="inlineStr">
        <is>
          <t>kccmediahub.net</t>
        </is>
      </c>
      <c r="B258692" t="n">
        <v>130</v>
      </c>
    </row>
    <row r="258693">
      <c r="A258693" t="inlineStr">
        <is>
          <t>www.hostpapa.ca</t>
        </is>
      </c>
      <c r="B258693" t="n">
        <v>130</v>
      </c>
    </row>
    <row r="258694">
      <c r="A258694" t="inlineStr">
        <is>
          <t>themelance.com</t>
        </is>
      </c>
      <c r="B258694" t="n">
        <v>130</v>
      </c>
    </row>
    <row r="258695">
      <c r="A258695" t="inlineStr">
        <is>
          <t>germanybrilliant.com</t>
        </is>
      </c>
      <c r="B258695" t="n">
        <v>130</v>
      </c>
    </row>
    <row r="258696">
      <c r="A258696" t="inlineStr">
        <is>
          <t>racinginnovationandsupply.com</t>
        </is>
      </c>
      <c r="B258696" t="n">
        <v>130</v>
      </c>
    </row>
    <row r="258697">
      <c r="A258697" t="inlineStr">
        <is>
          <t>media.globalnews.ca</t>
        </is>
      </c>
      <c r="B258697" t="n">
        <v>130</v>
      </c>
    </row>
    <row r="258698">
      <c r="A258698" t="inlineStr">
        <is>
          <t>www.woodenrailways.co.uk</t>
        </is>
      </c>
      <c r="B258698" t="n">
        <v>130</v>
      </c>
    </row>
    <row r="258699">
      <c r="A258699" t="inlineStr">
        <is>
          <t>www.superfloral.com</t>
        </is>
      </c>
      <c r="B258699" t="n">
        <v>130</v>
      </c>
    </row>
    <row r="258700">
      <c r="A258700" t="inlineStr">
        <is>
          <t>qualitytablegames.com</t>
        </is>
      </c>
      <c r="B258700" t="n">
        <v>130</v>
      </c>
    </row>
    <row r="258701">
      <c r="A258701" t="inlineStr">
        <is>
          <t>www.dhccare.com</t>
        </is>
      </c>
      <c r="B258701" t="n">
        <v>130</v>
      </c>
    </row>
    <row r="258702">
      <c r="A258702" t="inlineStr">
        <is>
          <t>www.wellinlighting.com</t>
        </is>
      </c>
      <c r="B258702" t="n">
        <v>130</v>
      </c>
    </row>
    <row r="258703">
      <c r="A258703" t="inlineStr">
        <is>
          <t>www.decision-making-solutions.com</t>
        </is>
      </c>
      <c r="B258703" t="n">
        <v>130</v>
      </c>
    </row>
    <row r="258704">
      <c r="A258704" t="inlineStr">
        <is>
          <t>vilcek.org</t>
        </is>
      </c>
      <c r="B258704" t="n">
        <v>130</v>
      </c>
    </row>
    <row r="258705">
      <c r="A258705" t="inlineStr">
        <is>
          <t>pitcrewit.com</t>
        </is>
      </c>
      <c r="B258705" t="n">
        <v>130</v>
      </c>
    </row>
    <row r="258706">
      <c r="A258706" t="inlineStr">
        <is>
          <t>terrywilson3.com</t>
        </is>
      </c>
      <c r="B258706" t="n">
        <v>130</v>
      </c>
    </row>
    <row r="258707">
      <c r="A258707" t="inlineStr">
        <is>
          <t>www.funkyconsole.com</t>
        </is>
      </c>
      <c r="B258707" t="n">
        <v>130</v>
      </c>
    </row>
    <row r="258708">
      <c r="A258708" t="inlineStr">
        <is>
          <t>wpclipboard.com</t>
        </is>
      </c>
      <c r="B258708" t="n">
        <v>130</v>
      </c>
    </row>
    <row r="258709">
      <c r="A258709" t="inlineStr">
        <is>
          <t>www.sbearstradingpost.com</t>
        </is>
      </c>
      <c r="B258709" t="n">
        <v>130</v>
      </c>
    </row>
    <row r="258710">
      <c r="A258710" t="inlineStr">
        <is>
          <t>www.bluetoothbracelet.com</t>
        </is>
      </c>
      <c r="B258710" t="n">
        <v>130</v>
      </c>
    </row>
    <row r="258711">
      <c r="A258711" t="inlineStr">
        <is>
          <t>www.lightninglabels.com</t>
        </is>
      </c>
      <c r="B258711" t="n">
        <v>130</v>
      </c>
    </row>
    <row r="258712">
      <c r="A258712" t="inlineStr">
        <is>
          <t>www.kegcollar.com</t>
        </is>
      </c>
      <c r="B258712" t="n">
        <v>130</v>
      </c>
    </row>
    <row r="258713">
      <c r="A258713" t="inlineStr">
        <is>
          <t>createwithcheryl.me</t>
        </is>
      </c>
      <c r="B258713" t="n">
        <v>130</v>
      </c>
    </row>
    <row r="258714">
      <c r="A258714" t="inlineStr">
        <is>
          <t>maillotusine.com</t>
        </is>
      </c>
      <c r="B258714" t="n">
        <v>130</v>
      </c>
    </row>
    <row r="258715">
      <c r="A258715" t="inlineStr">
        <is>
          <t>best-car-transport.com</t>
        </is>
      </c>
      <c r="B258715" t="n">
        <v>130</v>
      </c>
    </row>
    <row r="258716">
      <c r="A258716" t="inlineStr">
        <is>
          <t>www.agingkingcounty.org</t>
        </is>
      </c>
      <c r="B258716" t="n">
        <v>130</v>
      </c>
    </row>
    <row r="258717">
      <c r="A258717" t="inlineStr">
        <is>
          <t>www.stencilsandstripes.com</t>
        </is>
      </c>
      <c r="B258717" t="n">
        <v>130</v>
      </c>
    </row>
    <row r="258718">
      <c r="A258718" t="inlineStr">
        <is>
          <t>tvmdl.tamu.edu</t>
        </is>
      </c>
      <c r="B258718" t="n">
        <v>130</v>
      </c>
    </row>
    <row r="258719">
      <c r="A258719" t="inlineStr">
        <is>
          <t>1awwz13acfdg3ga39b49gki4-wpengine.netdna-ssl.com</t>
        </is>
      </c>
      <c r="B258719" t="n">
        <v>130</v>
      </c>
    </row>
    <row r="258720">
      <c r="A258720" t="inlineStr">
        <is>
          <t>www.atlantateak.com</t>
        </is>
      </c>
      <c r="B258720" t="n">
        <v>130</v>
      </c>
    </row>
    <row r="258721">
      <c r="A258721" t="inlineStr">
        <is>
          <t>thrivethemes.com</t>
        </is>
      </c>
      <c r="B258721" t="n">
        <v>130</v>
      </c>
    </row>
    <row r="258722">
      <c r="A258722" t="inlineStr">
        <is>
          <t>handlinghomelife.com</t>
        </is>
      </c>
      <c r="B258722" t="n">
        <v>130</v>
      </c>
    </row>
    <row r="258723">
      <c r="A258723" t="inlineStr">
        <is>
          <t>www.biggerinvesting.com</t>
        </is>
      </c>
      <c r="B258723" t="n">
        <v>130</v>
      </c>
    </row>
    <row r="258724">
      <c r="A258724" t="inlineStr">
        <is>
          <t>contentmender.com</t>
        </is>
      </c>
      <c r="B258724" t="n">
        <v>130</v>
      </c>
    </row>
    <row r="258725">
      <c r="A258725" t="inlineStr">
        <is>
          <t>insight.ieeeusa.org</t>
        </is>
      </c>
      <c r="B258725" t="n">
        <v>130</v>
      </c>
    </row>
    <row r="258726">
      <c r="A258726" t="inlineStr">
        <is>
          <t>www.simipharmacy.com</t>
        </is>
      </c>
      <c r="B258726" t="n">
        <v>130</v>
      </c>
    </row>
    <row r="258727">
      <c r="A258727" t="inlineStr">
        <is>
          <t>frederickscout.com</t>
        </is>
      </c>
      <c r="B258727" t="n">
        <v>130</v>
      </c>
    </row>
    <row r="258728">
      <c r="A258728" t="inlineStr">
        <is>
          <t>www.golfcolorado.com</t>
        </is>
      </c>
      <c r="B258728" t="n">
        <v>130</v>
      </c>
    </row>
    <row r="258729">
      <c r="A258729" t="inlineStr">
        <is>
          <t>vilmarnumismatics.com</t>
        </is>
      </c>
      <c r="B258729" t="n">
        <v>130</v>
      </c>
    </row>
    <row r="258730">
      <c r="A258730" t="inlineStr">
        <is>
          <t>www.outsourcing-center.com</t>
        </is>
      </c>
      <c r="B258730" t="n">
        <v>130</v>
      </c>
    </row>
    <row r="258731">
      <c r="A258731" t="inlineStr">
        <is>
          <t>www.sportovna.cz</t>
        </is>
      </c>
      <c r="B258731" t="n">
        <v>130</v>
      </c>
    </row>
    <row r="258732">
      <c r="A258732" t="inlineStr">
        <is>
          <t>cdn.littlebird.com.au</t>
        </is>
      </c>
      <c r="B258732" t="n">
        <v>130</v>
      </c>
    </row>
    <row r="258733">
      <c r="A258733" t="inlineStr">
        <is>
          <t>content.movies-porn-xxx.com</t>
        </is>
      </c>
      <c r="B258733" t="n">
        <v>130</v>
      </c>
    </row>
    <row r="258734">
      <c r="A258734" t="inlineStr">
        <is>
          <t>poolmarketingsite.com</t>
        </is>
      </c>
      <c r="B258734" t="n">
        <v>130</v>
      </c>
    </row>
    <row r="258735">
      <c r="A258735" t="inlineStr">
        <is>
          <t>thespystore.com</t>
        </is>
      </c>
      <c r="B258735" t="n">
        <v>130</v>
      </c>
    </row>
    <row r="258736">
      <c r="A258736" t="inlineStr">
        <is>
          <t>www.globalwarming.org</t>
        </is>
      </c>
      <c r="B258736" t="n">
        <v>130</v>
      </c>
    </row>
    <row r="258737">
      <c r="A258737" t="inlineStr">
        <is>
          <t>ikajo.com</t>
        </is>
      </c>
      <c r="B258737" t="n">
        <v>130</v>
      </c>
    </row>
    <row r="258738">
      <c r="A258738" t="inlineStr">
        <is>
          <t>www.triskellseafood.com</t>
        </is>
      </c>
      <c r="B258738" t="n">
        <v>130</v>
      </c>
    </row>
    <row r="258739">
      <c r="A258739" t="inlineStr">
        <is>
          <t>www.newstarvirginhair.com</t>
        </is>
      </c>
      <c r="B258739" t="n">
        <v>130</v>
      </c>
    </row>
    <row r="258740">
      <c r="A258740" t="inlineStr">
        <is>
          <t>www.fairypoppins.com</t>
        </is>
      </c>
      <c r="B258740" t="n">
        <v>130</v>
      </c>
    </row>
    <row r="258741">
      <c r="A258741" t="inlineStr">
        <is>
          <t>www.urspidershop.com</t>
        </is>
      </c>
      <c r="B258741" t="n">
        <v>130</v>
      </c>
    </row>
    <row r="258742">
      <c r="A258742" t="inlineStr">
        <is>
          <t>gadgetmeetsguy.com</t>
        </is>
      </c>
      <c r="B258742" t="n">
        <v>130</v>
      </c>
    </row>
    <row r="258743">
      <c r="A258743" t="inlineStr">
        <is>
          <t>www.whimsydesignstudio.com</t>
        </is>
      </c>
      <c r="B258743" t="n">
        <v>130</v>
      </c>
    </row>
    <row r="258744">
      <c r="A258744" t="inlineStr">
        <is>
          <t>www.jedos.com.au</t>
        </is>
      </c>
      <c r="B258744" t="n">
        <v>130</v>
      </c>
    </row>
    <row r="258745">
      <c r="A258745" t="inlineStr">
        <is>
          <t>thecrazyorganizedblog.com</t>
        </is>
      </c>
      <c r="B258745" t="n">
        <v>130</v>
      </c>
    </row>
    <row r="258746">
      <c r="A258746" t="inlineStr">
        <is>
          <t>catchmatchmaking.com</t>
        </is>
      </c>
      <c r="B258746" t="n">
        <v>130</v>
      </c>
    </row>
    <row r="258747">
      <c r="A258747" t="inlineStr">
        <is>
          <t>part2000ner.abzorbshop.co.uk</t>
        </is>
      </c>
      <c r="B258747" t="n">
        <v>130</v>
      </c>
    </row>
    <row r="258748">
      <c r="A258748" t="inlineStr">
        <is>
          <t>totalfratmove.s3.amazonaws.com</t>
        </is>
      </c>
      <c r="B258748" t="n">
        <v>130</v>
      </c>
    </row>
    <row r="258749">
      <c r="A258749" t="inlineStr">
        <is>
          <t>hitchshops.com</t>
        </is>
      </c>
      <c r="B258749" t="n">
        <v>130</v>
      </c>
    </row>
    <row r="258750">
      <c r="A258750" t="inlineStr">
        <is>
          <t>www.salarsport.no</t>
        </is>
      </c>
      <c r="B258750" t="n">
        <v>130</v>
      </c>
    </row>
    <row r="258751">
      <c r="A258751" t="inlineStr">
        <is>
          <t>www.seekinglost.com</t>
        </is>
      </c>
      <c r="B258751" t="n">
        <v>130</v>
      </c>
    </row>
    <row r="258752">
      <c r="A258752" t="inlineStr">
        <is>
          <t>maillotparis.com</t>
        </is>
      </c>
      <c r="B258752" t="n">
        <v>130</v>
      </c>
    </row>
    <row r="258753">
      <c r="A258753" t="inlineStr">
        <is>
          <t>amsteet.hellopink.com</t>
        </is>
      </c>
      <c r="B258753" t="n">
        <v>130</v>
      </c>
    </row>
    <row r="258754">
      <c r="A258754" t="inlineStr">
        <is>
          <t>hardyboys.us</t>
        </is>
      </c>
      <c r="B258754" t="n">
        <v>130</v>
      </c>
    </row>
    <row r="258755">
      <c r="A258755" t="inlineStr">
        <is>
          <t>trytan-photo-pull-zone-ipkdyc2tiud8ca9h.netdna-ssl.com</t>
        </is>
      </c>
      <c r="B258755" t="n">
        <v>130</v>
      </c>
    </row>
    <row r="258756">
      <c r="A258756" t="inlineStr">
        <is>
          <t>roadtripusa.com</t>
        </is>
      </c>
      <c r="B258756" t="n">
        <v>130</v>
      </c>
    </row>
    <row r="258757">
      <c r="A258757" t="inlineStr">
        <is>
          <t>seyeneco.com</t>
        </is>
      </c>
      <c r="B258757" t="n">
        <v>130</v>
      </c>
    </row>
    <row r="258758">
      <c r="A258758" t="inlineStr">
        <is>
          <t>technewstube.com</t>
        </is>
      </c>
      <c r="B258758" t="n">
        <v>130</v>
      </c>
    </row>
    <row r="258759">
      <c r="A258759" t="inlineStr">
        <is>
          <t>www.henryford.com</t>
        </is>
      </c>
      <c r="B258759" t="n">
        <v>130</v>
      </c>
    </row>
    <row r="258760">
      <c r="A258760" t="inlineStr">
        <is>
          <t>www.ciyoudixonlaw.com</t>
        </is>
      </c>
      <c r="B258760" t="n">
        <v>130</v>
      </c>
    </row>
    <row r="258761">
      <c r="A258761" t="inlineStr">
        <is>
          <t>www.blogbookworld.com</t>
        </is>
      </c>
      <c r="B258761" t="n">
        <v>130</v>
      </c>
    </row>
    <row r="258762">
      <c r="A258762" t="inlineStr">
        <is>
          <t>commencement.gsd.harvard.edu</t>
        </is>
      </c>
      <c r="B258762" t="n">
        <v>130</v>
      </c>
    </row>
    <row r="258763">
      <c r="A258763" t="inlineStr">
        <is>
          <t>theproofofthepuddingdotnet.files.wordpress.com</t>
        </is>
      </c>
      <c r="B258763" t="n">
        <v>130</v>
      </c>
    </row>
    <row r="258764">
      <c r="A258764" t="inlineStr">
        <is>
          <t>www.charnwood.net</t>
        </is>
      </c>
      <c r="B258764" t="n">
        <v>130</v>
      </c>
    </row>
    <row r="258765">
      <c r="A258765" t="inlineStr">
        <is>
          <t>robertjlosagency.com</t>
        </is>
      </c>
      <c r="B258765" t="n">
        <v>130</v>
      </c>
    </row>
    <row r="258766">
      <c r="A258766" t="inlineStr">
        <is>
          <t>www.zensleather.com</t>
        </is>
      </c>
      <c r="B258766" t="n">
        <v>130</v>
      </c>
    </row>
    <row r="258767">
      <c r="A258767" t="inlineStr">
        <is>
          <t>avalonica.ru</t>
        </is>
      </c>
      <c r="B258767" t="n">
        <v>130</v>
      </c>
    </row>
    <row r="258768">
      <c r="A258768" t="inlineStr">
        <is>
          <t>www.a-general.com</t>
        </is>
      </c>
      <c r="B258768" t="n">
        <v>130</v>
      </c>
    </row>
    <row r="258769">
      <c r="A258769" t="inlineStr">
        <is>
          <t>lisabuldo.buyygy.com</t>
        </is>
      </c>
      <c r="B258769" t="n">
        <v>130</v>
      </c>
    </row>
    <row r="258770">
      <c r="A258770" t="inlineStr">
        <is>
          <t>lshsvalhalla.com</t>
        </is>
      </c>
      <c r="B258770" t="n">
        <v>130</v>
      </c>
    </row>
    <row r="258771">
      <c r="A258771" t="inlineStr">
        <is>
          <t>mcdanielrealestatesystems.com</t>
        </is>
      </c>
      <c r="B258771" t="n">
        <v>130</v>
      </c>
    </row>
    <row r="258772">
      <c r="A258772" t="inlineStr">
        <is>
          <t>www.unicef-irc.org</t>
        </is>
      </c>
      <c r="B258772" t="n">
        <v>130</v>
      </c>
    </row>
    <row r="258773">
      <c r="A258773" t="inlineStr">
        <is>
          <t>www.errebipromo.com</t>
        </is>
      </c>
      <c r="B258773" t="n">
        <v>130</v>
      </c>
    </row>
    <row r="258774">
      <c r="A258774" t="inlineStr">
        <is>
          <t>karalux.net</t>
        </is>
      </c>
      <c r="B258774" t="n">
        <v>130</v>
      </c>
    </row>
    <row r="258775">
      <c r="A258775" t="inlineStr">
        <is>
          <t>www.oneswitch.org.uk</t>
        </is>
      </c>
      <c r="B258775" t="n">
        <v>130</v>
      </c>
    </row>
    <row r="258776">
      <c r="A258776" t="inlineStr">
        <is>
          <t>www.bond-appetit.com</t>
        </is>
      </c>
      <c r="B258776" t="n">
        <v>130</v>
      </c>
    </row>
    <row r="258777">
      <c r="A258777" t="inlineStr">
        <is>
          <t>www.lowestrates.ca</t>
        </is>
      </c>
      <c r="B258777" t="n">
        <v>130</v>
      </c>
    </row>
    <row r="258778">
      <c r="A258778" t="inlineStr">
        <is>
          <t>us-ticket.com</t>
        </is>
      </c>
      <c r="B258778" t="n">
        <v>130</v>
      </c>
    </row>
    <row r="258779">
      <c r="A258779" t="inlineStr">
        <is>
          <t>polish.rgbleddisplays.com</t>
        </is>
      </c>
      <c r="B258779" t="n">
        <v>130</v>
      </c>
    </row>
    <row r="258780">
      <c r="A258780" t="inlineStr">
        <is>
          <t>sportsrnews.files.wordpress.com</t>
        </is>
      </c>
      <c r="B258780" t="n">
        <v>130</v>
      </c>
    </row>
    <row r="258781">
      <c r="A258781" t="inlineStr">
        <is>
          <t>www.lesi.org</t>
        </is>
      </c>
      <c r="B258781" t="n">
        <v>130</v>
      </c>
    </row>
    <row r="258782">
      <c r="A258782" t="inlineStr">
        <is>
          <t>www.roofnstop.ie</t>
        </is>
      </c>
      <c r="B258782" t="n">
        <v>130</v>
      </c>
    </row>
    <row r="258783">
      <c r="A258783" t="inlineStr">
        <is>
          <t>www.bigdawgrepublic.com</t>
        </is>
      </c>
      <c r="B258783" t="n">
        <v>130</v>
      </c>
    </row>
    <row r="258784">
      <c r="A258784" t="inlineStr">
        <is>
          <t>swiss-sale.ch</t>
        </is>
      </c>
      <c r="B258784" t="n">
        <v>130</v>
      </c>
    </row>
    <row r="258785">
      <c r="A258785" t="inlineStr">
        <is>
          <t>mailherald.com</t>
        </is>
      </c>
      <c r="B258785" t="n">
        <v>130</v>
      </c>
    </row>
    <row r="258786">
      <c r="A258786" t="inlineStr">
        <is>
          <t>tx-actris.photos.mlsfinder.com</t>
        </is>
      </c>
      <c r="B258786" t="n">
        <v>130</v>
      </c>
    </row>
    <row r="258787">
      <c r="A258787" t="inlineStr">
        <is>
          <t>www.fiberlaserengravingmachine.com</t>
        </is>
      </c>
      <c r="B258787" t="n">
        <v>130</v>
      </c>
    </row>
    <row r="258788">
      <c r="A258788" t="inlineStr">
        <is>
          <t>www.todoenduro.es</t>
        </is>
      </c>
      <c r="B258788" t="n">
        <v>130</v>
      </c>
    </row>
    <row r="258789">
      <c r="A258789" t="inlineStr">
        <is>
          <t>www.noondaycollection.info</t>
        </is>
      </c>
      <c r="B258789" t="n">
        <v>130</v>
      </c>
    </row>
    <row r="258790">
      <c r="A258790" t="inlineStr">
        <is>
          <t>www.dataap.org</t>
        </is>
      </c>
      <c r="B258790" t="n">
        <v>130</v>
      </c>
    </row>
    <row r="258791">
      <c r="A258791" t="inlineStr">
        <is>
          <t>www.sscyrilmethodius.org</t>
        </is>
      </c>
      <c r="B258791" t="n">
        <v>130</v>
      </c>
    </row>
    <row r="258792">
      <c r="A258792" t="inlineStr">
        <is>
          <t>www.partyperfect.com</t>
        </is>
      </c>
      <c r="B258792" t="n">
        <v>130</v>
      </c>
    </row>
    <row r="258793">
      <c r="A258793" t="inlineStr">
        <is>
          <t>www.topmarks.co.uk</t>
        </is>
      </c>
      <c r="B258793" t="n">
        <v>130</v>
      </c>
    </row>
    <row r="258794">
      <c r="A258794" t="inlineStr">
        <is>
          <t>www.smoothincome.com</t>
        </is>
      </c>
      <c r="B258794" t="n">
        <v>130</v>
      </c>
    </row>
    <row r="258795">
      <c r="A258795" t="inlineStr">
        <is>
          <t>www.monacomarquees.co.uk</t>
        </is>
      </c>
      <c r="B258795" t="n">
        <v>130</v>
      </c>
    </row>
    <row r="258796">
      <c r="A258796" t="inlineStr">
        <is>
          <t>www.accessories-shops.com</t>
        </is>
      </c>
      <c r="B258796" t="n">
        <v>130</v>
      </c>
    </row>
    <row r="258797">
      <c r="A258797" t="inlineStr">
        <is>
          <t>www.prestprops.co.za</t>
        </is>
      </c>
      <c r="B258797" t="n">
        <v>130</v>
      </c>
    </row>
    <row r="258798">
      <c r="A258798" t="inlineStr">
        <is>
          <t>images.one-telecom.de</t>
        </is>
      </c>
      <c r="B258798" t="n">
        <v>130</v>
      </c>
    </row>
    <row r="258799">
      <c r="A258799" t="inlineStr">
        <is>
          <t>www.idmktgpromo.com</t>
        </is>
      </c>
      <c r="B258799" t="n">
        <v>130</v>
      </c>
    </row>
    <row r="258800">
      <c r="A258800" t="inlineStr">
        <is>
          <t>haveaseat.com.au</t>
        </is>
      </c>
      <c r="B258800" t="n">
        <v>130</v>
      </c>
    </row>
    <row r="258801">
      <c r="A258801" t="inlineStr">
        <is>
          <t>www.traktorpool.cz</t>
        </is>
      </c>
      <c r="B258801" t="n">
        <v>130</v>
      </c>
    </row>
    <row r="258802">
      <c r="A258802" t="inlineStr">
        <is>
          <t>www.skyscrapernews.com</t>
        </is>
      </c>
      <c r="B258802" t="n">
        <v>130</v>
      </c>
    </row>
    <row r="258803">
      <c r="A258803" t="inlineStr">
        <is>
          <t>www.xiaohai-machine.com</t>
        </is>
      </c>
      <c r="B258803" t="n">
        <v>130</v>
      </c>
    </row>
    <row r="258804">
      <c r="A258804" t="inlineStr">
        <is>
          <t>www.myshirts.dk</t>
        </is>
      </c>
      <c r="B258804" t="n">
        <v>130</v>
      </c>
    </row>
    <row r="258805">
      <c r="A258805" t="inlineStr">
        <is>
          <t>www.cuchilleriabarcelona.com</t>
        </is>
      </c>
      <c r="B258805" t="n">
        <v>130</v>
      </c>
    </row>
    <row r="258806">
      <c r="A258806" t="inlineStr">
        <is>
          <t>www.friedrich-hugo.de</t>
        </is>
      </c>
      <c r="B258806" t="n">
        <v>130</v>
      </c>
    </row>
    <row r="258807">
      <c r="A258807" t="inlineStr">
        <is>
          <t>www.hotdealfurniture.com.au</t>
        </is>
      </c>
      <c r="B258807" t="n">
        <v>130</v>
      </c>
    </row>
    <row r="258808">
      <c r="A258808" t="inlineStr">
        <is>
          <t>www.panzerdragoonlegacy.com</t>
        </is>
      </c>
      <c r="B258808" t="n">
        <v>130</v>
      </c>
    </row>
    <row r="258809">
      <c r="A258809" t="inlineStr">
        <is>
          <t>runic.com</t>
        </is>
      </c>
      <c r="B258809" t="n">
        <v>130</v>
      </c>
    </row>
    <row r="258810">
      <c r="A258810" t="inlineStr">
        <is>
          <t>frbronze.com</t>
        </is>
      </c>
      <c r="B258810" t="n">
        <v>130</v>
      </c>
    </row>
    <row r="258811">
      <c r="A258811" t="inlineStr">
        <is>
          <t>new-york.bizlocal.com</t>
        </is>
      </c>
      <c r="B258811" t="n">
        <v>130</v>
      </c>
    </row>
    <row r="258812">
      <c r="A258812" t="inlineStr">
        <is>
          <t>arrishobby.com</t>
        </is>
      </c>
      <c r="B258812" t="n">
        <v>130</v>
      </c>
    </row>
    <row r="258813">
      <c r="A258813" t="inlineStr">
        <is>
          <t>surplusadventure.com</t>
        </is>
      </c>
      <c r="B258813" t="n">
        <v>130</v>
      </c>
    </row>
    <row r="258814">
      <c r="A258814" t="inlineStr">
        <is>
          <t>www.whatgirlswant.ca</t>
        </is>
      </c>
      <c r="B258814" t="n">
        <v>130</v>
      </c>
    </row>
    <row r="258815">
      <c r="A258815" t="inlineStr">
        <is>
          <t>www.culturematters.org.uk</t>
        </is>
      </c>
      <c r="B258815" t="n">
        <v>130</v>
      </c>
    </row>
    <row r="258816">
      <c r="A258816" t="inlineStr">
        <is>
          <t>www.shedplansz.com</t>
        </is>
      </c>
      <c r="B258816" t="n">
        <v>130</v>
      </c>
    </row>
    <row r="258817">
      <c r="A258817" t="inlineStr">
        <is>
          <t>sbrstores.com</t>
        </is>
      </c>
      <c r="B258817" t="n">
        <v>130</v>
      </c>
    </row>
    <row r="258818">
      <c r="A258818" t="inlineStr">
        <is>
          <t>www.goarch.org</t>
        </is>
      </c>
      <c r="B258818" t="n">
        <v>130</v>
      </c>
    </row>
    <row r="258819">
      <c r="A258819" t="inlineStr">
        <is>
          <t>casestudyhelper.com</t>
        </is>
      </c>
      <c r="B258819" t="n">
        <v>130</v>
      </c>
    </row>
    <row r="258820">
      <c r="A258820" t="inlineStr">
        <is>
          <t>5ororwxhjormrij.leadongcdn.com</t>
        </is>
      </c>
      <c r="B258820" t="n">
        <v>130</v>
      </c>
    </row>
    <row r="258821">
      <c r="A258821" t="inlineStr">
        <is>
          <t>drogerix.pl</t>
        </is>
      </c>
      <c r="B258821" t="n">
        <v>130</v>
      </c>
    </row>
    <row r="258822">
      <c r="A258822" t="inlineStr">
        <is>
          <t>www.twdb.texas.gov</t>
        </is>
      </c>
      <c r="B258822" t="n">
        <v>130</v>
      </c>
    </row>
    <row r="258823">
      <c r="A258823" t="inlineStr">
        <is>
          <t>junkmarketstyle.com</t>
        </is>
      </c>
      <c r="B258823" t="n">
        <v>130</v>
      </c>
    </row>
    <row r="258824">
      <c r="A258824" t="inlineStr">
        <is>
          <t>www.familydistribution.com.au</t>
        </is>
      </c>
      <c r="B258824" t="n">
        <v>130</v>
      </c>
    </row>
    <row r="258825">
      <c r="A258825" t="inlineStr">
        <is>
          <t>cobb.qm.qld.gov.au</t>
        </is>
      </c>
      <c r="B258825" t="n">
        <v>130</v>
      </c>
    </row>
    <row r="258826">
      <c r="A258826" t="inlineStr">
        <is>
          <t>www.artificialgrassdenver.com</t>
        </is>
      </c>
      <c r="B258826" t="n">
        <v>130</v>
      </c>
    </row>
    <row r="258827">
      <c r="A258827" t="inlineStr">
        <is>
          <t>www.bmglabtech.com</t>
        </is>
      </c>
      <c r="B258827" t="n">
        <v>130</v>
      </c>
    </row>
    <row r="258828">
      <c r="A258828" t="inlineStr">
        <is>
          <t>jqrorwxhjiqlli5q.ldycdn.com</t>
        </is>
      </c>
      <c r="B258828" t="n">
        <v>130</v>
      </c>
    </row>
    <row r="258829">
      <c r="A258829" t="inlineStr">
        <is>
          <t>img.wendybook.com</t>
        </is>
      </c>
      <c r="B258829" t="n">
        <v>130</v>
      </c>
    </row>
    <row r="258830">
      <c r="A258830" t="inlineStr">
        <is>
          <t>dejongfleuriade.nl</t>
        </is>
      </c>
      <c r="B258830" t="n">
        <v>130</v>
      </c>
    </row>
    <row r="258831">
      <c r="A258831" t="inlineStr">
        <is>
          <t>betboys.casino</t>
        </is>
      </c>
      <c r="B258831" t="n">
        <v>130</v>
      </c>
    </row>
    <row r="258832">
      <c r="A258832" t="inlineStr">
        <is>
          <t>www.garage-vintage.com</t>
        </is>
      </c>
      <c r="B258832" t="n">
        <v>130</v>
      </c>
    </row>
    <row r="258833">
      <c r="A258833" t="inlineStr">
        <is>
          <t>m.brucepromos.com</t>
        </is>
      </c>
      <c r="B258833" t="n">
        <v>130</v>
      </c>
    </row>
    <row r="258834">
      <c r="A258834" t="inlineStr">
        <is>
          <t>img.lightsignscave.com</t>
        </is>
      </c>
      <c r="B258834" t="n">
        <v>130</v>
      </c>
    </row>
    <row r="258835">
      <c r="A258835" t="inlineStr">
        <is>
          <t>www.catsuitkontor.de</t>
        </is>
      </c>
      <c r="B258835" t="n">
        <v>130</v>
      </c>
    </row>
    <row r="258836">
      <c r="A258836" t="inlineStr">
        <is>
          <t>jjrorwxhijjnlr5q-static.micyjz.com</t>
        </is>
      </c>
      <c r="B258836" t="n">
        <v>130</v>
      </c>
    </row>
    <row r="258837">
      <c r="A258837" t="inlineStr">
        <is>
          <t>rar-mp3.mp3-flac.be</t>
        </is>
      </c>
      <c r="B258837" t="n">
        <v>130</v>
      </c>
    </row>
    <row r="258838">
      <c r="A258838" t="inlineStr">
        <is>
          <t>www.promiseringsnearme.com</t>
        </is>
      </c>
      <c r="B258838" t="n">
        <v>130</v>
      </c>
    </row>
    <row r="258839">
      <c r="A258839" t="inlineStr">
        <is>
          <t>playgroundrubbersafetysurfacing.co.uk</t>
        </is>
      </c>
      <c r="B258839" t="n">
        <v>130</v>
      </c>
    </row>
    <row r="258840">
      <c r="A258840" t="inlineStr">
        <is>
          <t>lanzvillaowners.com</t>
        </is>
      </c>
      <c r="B258840" t="n">
        <v>130</v>
      </c>
    </row>
    <row r="258841">
      <c r="A258841" t="inlineStr">
        <is>
          <t>mcplots-dev.cern.ch</t>
        </is>
      </c>
      <c r="B258841" t="n">
        <v>130</v>
      </c>
    </row>
    <row r="258842">
      <c r="A258842" t="inlineStr">
        <is>
          <t>derozeboom.bloemplein.nl</t>
        </is>
      </c>
      <c r="B258842" t="n">
        <v>130</v>
      </c>
    </row>
    <row r="258843">
      <c r="A258843" t="inlineStr">
        <is>
          <t>impression-catalog.ro</t>
        </is>
      </c>
      <c r="B258843" t="n">
        <v>130</v>
      </c>
    </row>
    <row r="258844">
      <c r="A258844" t="inlineStr">
        <is>
          <t>www.southernbride.com</t>
        </is>
      </c>
      <c r="B258844" t="n">
        <v>130</v>
      </c>
    </row>
    <row r="258845">
      <c r="A258845" t="inlineStr">
        <is>
          <t>www.claridgescars.co.uk</t>
        </is>
      </c>
      <c r="B258845" t="n">
        <v>130</v>
      </c>
    </row>
    <row r="258846">
      <c r="A258846" t="inlineStr">
        <is>
          <t>m.beautystickerdg.com</t>
        </is>
      </c>
      <c r="B258846" t="n">
        <v>130</v>
      </c>
    </row>
    <row r="258847">
      <c r="A258847" t="inlineStr">
        <is>
          <t>media.zeromotorcycles.com</t>
        </is>
      </c>
      <c r="B258847" t="n">
        <v>129</v>
      </c>
    </row>
    <row r="258848">
      <c r="A258848" t="inlineStr">
        <is>
          <t>blog.headbox.com</t>
        </is>
      </c>
      <c r="B258848" t="n">
        <v>129</v>
      </c>
    </row>
    <row r="258849">
      <c r="A258849" t="inlineStr">
        <is>
          <t>dailyprayer.us</t>
        </is>
      </c>
      <c r="B258849" t="n">
        <v>129</v>
      </c>
    </row>
    <row r="258850">
      <c r="A258850" t="inlineStr">
        <is>
          <t>chaptermasters.com</t>
        </is>
      </c>
      <c r="B258850" t="n">
        <v>129</v>
      </c>
    </row>
    <row r="258851">
      <c r="A258851" t="inlineStr">
        <is>
          <t>circax.files.wordpress.com</t>
        </is>
      </c>
      <c r="B258851" t="n">
        <v>129</v>
      </c>
    </row>
    <row r="258852">
      <c r="A258852" t="inlineStr">
        <is>
          <t>nude.thead.ru</t>
        </is>
      </c>
      <c r="B258852" t="n">
        <v>129</v>
      </c>
    </row>
    <row r="258853">
      <c r="A258853" t="inlineStr">
        <is>
          <t>nl.pcmweb.s3-eu-west-1.amazonaws.com</t>
        </is>
      </c>
      <c r="B258853" t="n">
        <v>129</v>
      </c>
    </row>
    <row r="258854">
      <c r="A258854" t="inlineStr">
        <is>
          <t>nuphone.co.uk</t>
        </is>
      </c>
      <c r="B258854" t="n">
        <v>129</v>
      </c>
    </row>
    <row r="258855">
      <c r="A258855" t="inlineStr">
        <is>
          <t>www.kloverlighting.com</t>
        </is>
      </c>
      <c r="B258855" t="n">
        <v>129</v>
      </c>
    </row>
    <row r="258856">
      <c r="A258856" t="inlineStr">
        <is>
          <t>cdncz1.img.sputniknews.com</t>
        </is>
      </c>
      <c r="B258856" t="n">
        <v>129</v>
      </c>
    </row>
    <row r="258857">
      <c r="A258857" t="inlineStr">
        <is>
          <t>www.gauss1.ru</t>
        </is>
      </c>
      <c r="B258857" t="n">
        <v>129</v>
      </c>
    </row>
    <row r="258858">
      <c r="A258858" t="inlineStr">
        <is>
          <t>www.solargroundmountsystem.com</t>
        </is>
      </c>
      <c r="B258858" t="n">
        <v>129</v>
      </c>
    </row>
    <row r="258859">
      <c r="A258859" t="inlineStr">
        <is>
          <t>s4.listing.aystatic.by</t>
        </is>
      </c>
      <c r="B258859" t="n">
        <v>129</v>
      </c>
    </row>
    <row r="258860">
      <c r="A258860" t="inlineStr">
        <is>
          <t>www.urlaubstracker.de</t>
        </is>
      </c>
      <c r="B258860" t="n">
        <v>129</v>
      </c>
    </row>
    <row r="258861">
      <c r="A258861" t="inlineStr">
        <is>
          <t>file.artemperor.tw</t>
        </is>
      </c>
      <c r="B258861" t="n">
        <v>129</v>
      </c>
    </row>
    <row r="258862">
      <c r="A258862" t="inlineStr">
        <is>
          <t>media8.era.pt</t>
        </is>
      </c>
      <c r="B258862" t="n">
        <v>129</v>
      </c>
    </row>
    <row r="258863">
      <c r="A258863" t="inlineStr">
        <is>
          <t>cdn-u1-gnfi.imgix.net</t>
        </is>
      </c>
      <c r="B258863" t="n">
        <v>129</v>
      </c>
    </row>
    <row r="258864">
      <c r="A258864" t="inlineStr">
        <is>
          <t>support.digitalhusky.com</t>
        </is>
      </c>
      <c r="B258864" t="n">
        <v>129</v>
      </c>
    </row>
    <row r="258865">
      <c r="A258865" t="inlineStr">
        <is>
          <t>www.desnivel.com</t>
        </is>
      </c>
      <c r="B258865" t="n">
        <v>129</v>
      </c>
    </row>
    <row r="258866">
      <c r="A258866" t="inlineStr">
        <is>
          <t>www.fcbarcelonanoticias.com</t>
        </is>
      </c>
      <c r="B258866" t="n">
        <v>129</v>
      </c>
    </row>
    <row r="258867">
      <c r="A258867" t="inlineStr">
        <is>
          <t>rcm-images.amazon.com</t>
        </is>
      </c>
      <c r="B258867" t="n">
        <v>129</v>
      </c>
    </row>
    <row r="258868">
      <c r="A258868" t="inlineStr">
        <is>
          <t>r.gnst.jp</t>
        </is>
      </c>
      <c r="B258868" t="n">
        <v>129</v>
      </c>
    </row>
    <row r="258869">
      <c r="A258869" t="inlineStr">
        <is>
          <t>img.shop-pro.jp</t>
        </is>
      </c>
      <c r="B258869" t="n">
        <v>129</v>
      </c>
    </row>
    <row r="258870">
      <c r="A258870" t="inlineStr">
        <is>
          <t>media.gestionaleimmobiliare.it</t>
        </is>
      </c>
      <c r="B258870" t="n">
        <v>129</v>
      </c>
    </row>
    <row r="258871">
      <c r="A258871" t="inlineStr">
        <is>
          <t>static01.eu</t>
        </is>
      </c>
      <c r="B258871" t="n">
        <v>129</v>
      </c>
    </row>
    <row r="258872">
      <c r="A258872" t="inlineStr">
        <is>
          <t>topbagages.fr</t>
        </is>
      </c>
      <c r="B258872" t="n">
        <v>129</v>
      </c>
    </row>
    <row r="258873">
      <c r="A258873" t="inlineStr">
        <is>
          <t>www.rrcg.cn</t>
        </is>
      </c>
      <c r="B258873" t="n">
        <v>129</v>
      </c>
    </row>
    <row r="258874">
      <c r="A258874" t="inlineStr">
        <is>
          <t>www.hoyesarte.com</t>
        </is>
      </c>
      <c r="B258874" t="n">
        <v>129</v>
      </c>
    </row>
    <row r="258875">
      <c r="A258875" t="inlineStr">
        <is>
          <t>www.doblinger.at</t>
        </is>
      </c>
      <c r="B258875" t="n">
        <v>129</v>
      </c>
    </row>
    <row r="258876">
      <c r="A258876" t="inlineStr">
        <is>
          <t>img2.superwnetrze.pl</t>
        </is>
      </c>
      <c r="B258876" t="n">
        <v>129</v>
      </c>
    </row>
    <row r="258877">
      <c r="A258877" t="inlineStr">
        <is>
          <t>kolory-swiatla.pl</t>
        </is>
      </c>
      <c r="B258877" t="n">
        <v>129</v>
      </c>
    </row>
    <row r="258878">
      <c r="A258878" t="inlineStr">
        <is>
          <t>8.allegroimg.com</t>
        </is>
      </c>
      <c r="B258878" t="n">
        <v>129</v>
      </c>
    </row>
    <row r="258879">
      <c r="A258879" t="inlineStr">
        <is>
          <t>b.allegroimg.com</t>
        </is>
      </c>
      <c r="B258879" t="n">
        <v>129</v>
      </c>
    </row>
    <row r="258880">
      <c r="A258880" t="inlineStr">
        <is>
          <t>i.mein-deal.com</t>
        </is>
      </c>
      <c r="B258880" t="n">
        <v>129</v>
      </c>
    </row>
    <row r="258881">
      <c r="A258881" t="inlineStr">
        <is>
          <t>megapoisk.com</t>
        </is>
      </c>
      <c r="B258881" t="n">
        <v>129</v>
      </c>
    </row>
    <row r="258882">
      <c r="A258882" t="inlineStr">
        <is>
          <t>images.kvalitni-produkt.cz</t>
        </is>
      </c>
      <c r="B258882" t="n">
        <v>129</v>
      </c>
    </row>
    <row r="258883">
      <c r="A258883" t="inlineStr">
        <is>
          <t>www.tripnholidays.com</t>
        </is>
      </c>
      <c r="B258883" t="n">
        <v>129</v>
      </c>
    </row>
    <row r="258884">
      <c r="A258884" t="inlineStr">
        <is>
          <t>img.bazzar.hr</t>
        </is>
      </c>
      <c r="B258884" t="n">
        <v>129</v>
      </c>
    </row>
    <row r="258885">
      <c r="A258885" t="inlineStr">
        <is>
          <t>www.xrisi.com</t>
        </is>
      </c>
      <c r="B258885" t="n">
        <v>129</v>
      </c>
    </row>
    <row r="258886">
      <c r="A258886" t="inlineStr">
        <is>
          <t>surround-sound.info</t>
        </is>
      </c>
      <c r="B258886" t="n">
        <v>129</v>
      </c>
    </row>
    <row r="258887">
      <c r="A258887" t="inlineStr">
        <is>
          <t>www.aufildemma.com</t>
        </is>
      </c>
      <c r="B258887" t="n">
        <v>129</v>
      </c>
    </row>
    <row r="258888">
      <c r="A258888" t="inlineStr">
        <is>
          <t>cdn.netzpolitik.org</t>
        </is>
      </c>
      <c r="B258888" t="n">
        <v>129</v>
      </c>
    </row>
    <row r="258889">
      <c r="A258889" t="inlineStr">
        <is>
          <t>www.dictio.id</t>
        </is>
      </c>
      <c r="B258889" t="n">
        <v>129</v>
      </c>
    </row>
    <row r="258890">
      <c r="A258890" t="inlineStr">
        <is>
          <t>www.cani.com</t>
        </is>
      </c>
      <c r="B258890" t="n">
        <v>129</v>
      </c>
    </row>
    <row r="258891">
      <c r="A258891" t="inlineStr">
        <is>
          <t>notrebellefrance.com</t>
        </is>
      </c>
      <c r="B258891" t="n">
        <v>129</v>
      </c>
    </row>
    <row r="258892">
      <c r="A258892" t="inlineStr">
        <is>
          <t>images.cdn1.buscalibre.com</t>
        </is>
      </c>
      <c r="B258892" t="n">
        <v>129</v>
      </c>
    </row>
    <row r="258893">
      <c r="A258893" t="inlineStr">
        <is>
          <t>www.torquato.ch</t>
        </is>
      </c>
      <c r="B258893" t="n">
        <v>129</v>
      </c>
    </row>
    <row r="258894">
      <c r="A258894" t="inlineStr">
        <is>
          <t>notafilia-kp.com</t>
        </is>
      </c>
      <c r="B258894" t="n">
        <v>129</v>
      </c>
    </row>
    <row r="258895">
      <c r="A258895" t="inlineStr">
        <is>
          <t>ultra.ge</t>
        </is>
      </c>
      <c r="B258895" t="n">
        <v>129</v>
      </c>
    </row>
    <row r="258896">
      <c r="A258896" t="inlineStr">
        <is>
          <t>www.suissegourmet.ch</t>
        </is>
      </c>
      <c r="B258896" t="n">
        <v>129</v>
      </c>
    </row>
    <row r="258897">
      <c r="A258897" t="inlineStr">
        <is>
          <t>lebensmittelpraxis.de</t>
        </is>
      </c>
      <c r="B258897" t="n">
        <v>129</v>
      </c>
    </row>
    <row r="258898">
      <c r="A258898" t="inlineStr">
        <is>
          <t>gamisportsi.vshcdn.net</t>
        </is>
      </c>
      <c r="B258898" t="n">
        <v>129</v>
      </c>
    </row>
    <row r="258899">
      <c r="A258899" t="inlineStr">
        <is>
          <t>www.redusers.com</t>
        </is>
      </c>
      <c r="B258899" t="n">
        <v>129</v>
      </c>
    </row>
    <row r="258900">
      <c r="A258900" t="inlineStr">
        <is>
          <t>www.vin-vigne.com</t>
        </is>
      </c>
      <c r="B258900" t="n">
        <v>129</v>
      </c>
    </row>
    <row r="258901">
      <c r="A258901" t="inlineStr">
        <is>
          <t>www.monaonline.com</t>
        </is>
      </c>
      <c r="B258901" t="n">
        <v>129</v>
      </c>
    </row>
    <row r="258902">
      <c r="A258902" t="inlineStr">
        <is>
          <t>assets4.artprize.org</t>
        </is>
      </c>
      <c r="B258902" t="n">
        <v>129</v>
      </c>
    </row>
    <row r="258903">
      <c r="A258903" t="inlineStr">
        <is>
          <t>www.i-trekkings.net</t>
        </is>
      </c>
      <c r="B258903" t="n">
        <v>129</v>
      </c>
    </row>
    <row r="258904">
      <c r="A258904" t="inlineStr">
        <is>
          <t>www.naturogfritid.no</t>
        </is>
      </c>
      <c r="B258904" t="n">
        <v>129</v>
      </c>
    </row>
    <row r="258905">
      <c r="A258905" t="inlineStr">
        <is>
          <t>popular-ringtone.com</t>
        </is>
      </c>
      <c r="B258905" t="n">
        <v>129</v>
      </c>
    </row>
    <row r="258906">
      <c r="A258906" t="inlineStr">
        <is>
          <t>www.tonini.net</t>
        </is>
      </c>
      <c r="B258906" t="n">
        <v>129</v>
      </c>
    </row>
    <row r="258907">
      <c r="A258907" t="inlineStr">
        <is>
          <t>www.sachadrake.com</t>
        </is>
      </c>
      <c r="B258907" t="n">
        <v>129</v>
      </c>
    </row>
    <row r="258908">
      <c r="A258908" t="inlineStr">
        <is>
          <t>technicalustad.b-cdn.net</t>
        </is>
      </c>
      <c r="B258908" t="n">
        <v>129</v>
      </c>
    </row>
    <row r="258909">
      <c r="A258909" t="inlineStr">
        <is>
          <t>www.thechocolatequarter.com</t>
        </is>
      </c>
      <c r="B258909" t="n">
        <v>129</v>
      </c>
    </row>
    <row r="258910">
      <c r="A258910" t="inlineStr">
        <is>
          <t>www.pantyhoseandmore.com</t>
        </is>
      </c>
      <c r="B258910" t="n">
        <v>129</v>
      </c>
    </row>
    <row r="258911">
      <c r="A258911" t="inlineStr">
        <is>
          <t>www.discountpoolproducts.co.uk</t>
        </is>
      </c>
      <c r="B258911" t="n">
        <v>129</v>
      </c>
    </row>
    <row r="258912">
      <c r="A258912" t="inlineStr">
        <is>
          <t>www.birdscaribbean.org</t>
        </is>
      </c>
      <c r="B258912" t="n">
        <v>129</v>
      </c>
    </row>
    <row r="258913">
      <c r="A258913" t="inlineStr">
        <is>
          <t>www.new-jordans.us.com</t>
        </is>
      </c>
      <c r="B258913" t="n">
        <v>129</v>
      </c>
    </row>
    <row r="258914">
      <c r="A258914" t="inlineStr">
        <is>
          <t>www.skinact.com</t>
        </is>
      </c>
      <c r="B258914" t="n">
        <v>129</v>
      </c>
    </row>
    <row r="258915">
      <c r="A258915" t="inlineStr">
        <is>
          <t>www.hampton.gov</t>
        </is>
      </c>
      <c r="B258915" t="n">
        <v>129</v>
      </c>
    </row>
    <row r="258916">
      <c r="A258916" t="inlineStr">
        <is>
          <t>5irorwxhqmpojil.leadongcdn.com</t>
        </is>
      </c>
      <c r="B258916" t="n">
        <v>129</v>
      </c>
    </row>
    <row r="258917">
      <c r="A258917" t="inlineStr">
        <is>
          <t>www.abl.fi</t>
        </is>
      </c>
      <c r="B258917" t="n">
        <v>129</v>
      </c>
    </row>
    <row r="258918">
      <c r="A258918" t="inlineStr">
        <is>
          <t>usroadrunning.com</t>
        </is>
      </c>
      <c r="B258918" t="n">
        <v>129</v>
      </c>
    </row>
    <row r="258919">
      <c r="A258919" t="inlineStr">
        <is>
          <t>www.davyjonesdiving.com</t>
        </is>
      </c>
      <c r="B258919" t="n">
        <v>129</v>
      </c>
    </row>
    <row r="258920">
      <c r="A258920" t="inlineStr">
        <is>
          <t>www.fantop.pl</t>
        </is>
      </c>
      <c r="B258920" t="n">
        <v>129</v>
      </c>
    </row>
    <row r="258921">
      <c r="A258921" t="inlineStr">
        <is>
          <t>www.previewfemdom.com</t>
        </is>
      </c>
      <c r="B258921" t="n">
        <v>129</v>
      </c>
    </row>
    <row r="258922">
      <c r="A258922" t="inlineStr">
        <is>
          <t>www.iampper.com</t>
        </is>
      </c>
      <c r="B258922" t="n">
        <v>129</v>
      </c>
    </row>
    <row r="258923">
      <c r="A258923" t="inlineStr">
        <is>
          <t>www.barnsleyfcdirect.co.uk</t>
        </is>
      </c>
      <c r="B258923" t="n">
        <v>129</v>
      </c>
    </row>
    <row r="258924">
      <c r="A258924" t="inlineStr">
        <is>
          <t>shop.kiaoval.com</t>
        </is>
      </c>
      <c r="B258924" t="n">
        <v>129</v>
      </c>
    </row>
    <row r="258925">
      <c r="A258925" t="inlineStr">
        <is>
          <t>www.hennepin.us</t>
        </is>
      </c>
      <c r="B258925" t="n">
        <v>129</v>
      </c>
    </row>
    <row r="258926">
      <c r="A258926" t="inlineStr">
        <is>
          <t>img11.postila.io</t>
        </is>
      </c>
      <c r="B258926" t="n">
        <v>129</v>
      </c>
    </row>
    <row r="258927">
      <c r="A258927" t="inlineStr">
        <is>
          <t>68a056b2f63cd66a7f7d-286ef99a7522425afd61b70a7c016d1c.r0.cf2.rackcdn.com</t>
        </is>
      </c>
      <c r="B258927" t="n">
        <v>129</v>
      </c>
    </row>
    <row r="258928">
      <c r="A258928" t="inlineStr">
        <is>
          <t>www.alecraftbrewing.com</t>
        </is>
      </c>
      <c r="B258928" t="n">
        <v>129</v>
      </c>
    </row>
    <row r="258929">
      <c r="A258929" t="inlineStr">
        <is>
          <t>080mm.info</t>
        </is>
      </c>
      <c r="B258929" t="n">
        <v>129</v>
      </c>
    </row>
    <row r="258930">
      <c r="A258930" t="inlineStr">
        <is>
          <t>60e8d7f5ec3a6eeb40d7-56e2053123702f6b2c3d354541e7a4ee.r2.cf2.rackcdn.com</t>
        </is>
      </c>
      <c r="B258930" t="n">
        <v>129</v>
      </c>
    </row>
    <row r="258931">
      <c r="A258931" t="inlineStr">
        <is>
          <t>www.lutzflowerhaus.com</t>
        </is>
      </c>
      <c r="B258931" t="n">
        <v>129</v>
      </c>
    </row>
    <row r="258932">
      <c r="A258932" t="inlineStr">
        <is>
          <t>a5419e81b900169d6601-2eef3e97fe08c00b71c17df43d8b9b10.ssl.cf1.rackcdn.com</t>
        </is>
      </c>
      <c r="B258932" t="n">
        <v>129</v>
      </c>
    </row>
    <row r="258933">
      <c r="A258933" t="inlineStr">
        <is>
          <t>www.star-tech.co</t>
        </is>
      </c>
      <c r="B258933" t="n">
        <v>129</v>
      </c>
    </row>
    <row r="258934">
      <c r="A258934" t="inlineStr">
        <is>
          <t>www.richieballanceflooring.com</t>
        </is>
      </c>
      <c r="B258934" t="n">
        <v>129</v>
      </c>
    </row>
    <row r="258935">
      <c r="A258935" t="inlineStr">
        <is>
          <t>www.unitedindustrial.co.uk</t>
        </is>
      </c>
      <c r="B258935" t="n">
        <v>129</v>
      </c>
    </row>
    <row r="258936">
      <c r="A258936" t="inlineStr">
        <is>
          <t>www.nosilence.nl</t>
        </is>
      </c>
      <c r="B258936" t="n">
        <v>129</v>
      </c>
    </row>
    <row r="258937">
      <c r="A258937" t="inlineStr">
        <is>
          <t>www.florbalexpert.cz</t>
        </is>
      </c>
      <c r="B258937" t="n">
        <v>129</v>
      </c>
    </row>
    <row r="258938">
      <c r="A258938" t="inlineStr">
        <is>
          <t>0229c4fe75287463c140-e49056d5fcb04ee3666c94e57688d031.ssl.cf1.rackcdn.com</t>
        </is>
      </c>
      <c r="B258938" t="n">
        <v>129</v>
      </c>
    </row>
    <row r="258939">
      <c r="A258939" t="inlineStr">
        <is>
          <t>www.polyedre.be</t>
        </is>
      </c>
      <c r="B258939" t="n">
        <v>129</v>
      </c>
    </row>
    <row r="258940">
      <c r="A258940" t="inlineStr">
        <is>
          <t>m.hildahilda.se</t>
        </is>
      </c>
      <c r="B258940" t="n">
        <v>129</v>
      </c>
    </row>
    <row r="258941">
      <c r="A258941" t="inlineStr">
        <is>
          <t>www.oldcastlecoop.ie</t>
        </is>
      </c>
      <c r="B258941" t="n">
        <v>129</v>
      </c>
    </row>
    <row r="258942">
      <c r="A258942" t="inlineStr">
        <is>
          <t>ea07a3f44950ceb44992-b46d48c1c3e7071759cdbb9a4a64ab30.r48.cf2.rackcdn.com</t>
        </is>
      </c>
      <c r="B258942" t="n">
        <v>129</v>
      </c>
    </row>
    <row r="258943">
      <c r="A258943" t="inlineStr">
        <is>
          <t>86bf781269a8330e3ea8-9ff2a6143bff296f88e68c3257991f4b.r15.cf6.rackcdn.com</t>
        </is>
      </c>
      <c r="B258943" t="n">
        <v>129</v>
      </c>
    </row>
    <row r="258944">
      <c r="A258944" t="inlineStr">
        <is>
          <t>831df7f634d360b18843-27d9665f5621814a9e898eefcd114335.ssl.cf1.rackcdn.com</t>
        </is>
      </c>
      <c r="B258944" t="n">
        <v>129</v>
      </c>
    </row>
    <row r="258945">
      <c r="A258945" t="inlineStr">
        <is>
          <t>m.high-temperature-tapes.com</t>
        </is>
      </c>
      <c r="B258945" t="n">
        <v>129</v>
      </c>
    </row>
    <row r="258946">
      <c r="A258946" t="inlineStr">
        <is>
          <t>www.spotlightledbulbs.com</t>
        </is>
      </c>
      <c r="B258946" t="n">
        <v>129</v>
      </c>
    </row>
    <row r="258947">
      <c r="A258947" t="inlineStr">
        <is>
          <t>daf3a3aee78adeea1188-bcac9dee8d49f61c0e6a8caf9caf08bb.ssl.cf1.rackcdn.com</t>
        </is>
      </c>
      <c r="B258947" t="n">
        <v>129</v>
      </c>
    </row>
    <row r="258948">
      <c r="A258948" t="inlineStr">
        <is>
          <t>www.mavez.cz</t>
        </is>
      </c>
      <c r="B258948" t="n">
        <v>129</v>
      </c>
    </row>
    <row r="258949">
      <c r="A258949" t="inlineStr">
        <is>
          <t>photographybyangelamcconnell.com</t>
        </is>
      </c>
      <c r="B258949" t="n">
        <v>129</v>
      </c>
    </row>
    <row r="258950">
      <c r="A258950" t="inlineStr">
        <is>
          <t>shootinghip.com</t>
        </is>
      </c>
      <c r="B258950" t="n">
        <v>129</v>
      </c>
    </row>
    <row r="258951">
      <c r="A258951" t="inlineStr">
        <is>
          <t>www.apm-print.com</t>
        </is>
      </c>
      <c r="B258951" t="n">
        <v>129</v>
      </c>
    </row>
    <row r="258952">
      <c r="A258952" t="inlineStr">
        <is>
          <t>937b239b80942bbb7829-9cf6a8fd564342bcdd98d72563019680.ssl.cf1.rackcdn.com</t>
        </is>
      </c>
      <c r="B258952" t="n">
        <v>129</v>
      </c>
    </row>
    <row r="258953">
      <c r="A258953" t="inlineStr">
        <is>
          <t>www.formworkscaffoldingsystems.com</t>
        </is>
      </c>
      <c r="B258953" t="n">
        <v>129</v>
      </c>
    </row>
    <row r="258954">
      <c r="A258954" t="inlineStr">
        <is>
          <t>itcorporate.com</t>
        </is>
      </c>
      <c r="B258954" t="n">
        <v>129</v>
      </c>
    </row>
    <row r="258955">
      <c r="A258955" t="inlineStr">
        <is>
          <t>www.rumporn.com</t>
        </is>
      </c>
      <c r="B258955" t="n">
        <v>129</v>
      </c>
    </row>
    <row r="258956">
      <c r="A258956" t="inlineStr">
        <is>
          <t>b8b5fa10d8773098d0f4-45f610c62feec2d507c92206932c66e3.ssl.cf3.rackcdn.com</t>
        </is>
      </c>
      <c r="B258956" t="n">
        <v>129</v>
      </c>
    </row>
    <row r="258957">
      <c r="A258957" t="inlineStr">
        <is>
          <t>www.wt-mold.com</t>
        </is>
      </c>
      <c r="B258957" t="n">
        <v>129</v>
      </c>
    </row>
    <row r="258958">
      <c r="A258958" t="inlineStr">
        <is>
          <t>marin-milou.com</t>
        </is>
      </c>
      <c r="B258958" t="n">
        <v>129</v>
      </c>
    </row>
    <row r="258959">
      <c r="A258959" t="inlineStr">
        <is>
          <t>d2174a904c75aee32194-f250d1c8aa78dc36b0aa116ade45cd4b.ssl.cf1.rackcdn.com</t>
        </is>
      </c>
      <c r="B258959" t="n">
        <v>129</v>
      </c>
    </row>
    <row r="258960">
      <c r="A258960" t="inlineStr">
        <is>
          <t>5krorwxhlklkrij.leadongcdn.com</t>
        </is>
      </c>
      <c r="B258960" t="n">
        <v>129</v>
      </c>
    </row>
    <row r="258961">
      <c r="A258961" t="inlineStr">
        <is>
          <t>www.alphazeta.org</t>
        </is>
      </c>
      <c r="B258961" t="n">
        <v>129</v>
      </c>
    </row>
    <row r="258962">
      <c r="A258962" t="inlineStr">
        <is>
          <t>www.jmjhouseware.com</t>
        </is>
      </c>
      <c r="B258962" t="n">
        <v>129</v>
      </c>
    </row>
    <row r="258963">
      <c r="A258963" t="inlineStr">
        <is>
          <t>intera.ee</t>
        </is>
      </c>
      <c r="B258963" t="n">
        <v>129</v>
      </c>
    </row>
    <row r="258964">
      <c r="A258964" t="inlineStr">
        <is>
          <t>lawrenceartscenterorg.lightningbasecdn.com</t>
        </is>
      </c>
      <c r="B258964" t="n">
        <v>129</v>
      </c>
    </row>
    <row r="258965">
      <c r="A258965" t="inlineStr">
        <is>
          <t>media.im-shirt.de</t>
        </is>
      </c>
      <c r="B258965" t="n">
        <v>129</v>
      </c>
    </row>
    <row r="258966">
      <c r="A258966" t="inlineStr">
        <is>
          <t>www.morgansfurniture.com</t>
        </is>
      </c>
      <c r="B258966" t="n">
        <v>129</v>
      </c>
    </row>
    <row r="258967">
      <c r="A258967" t="inlineStr">
        <is>
          <t>www.ezoobase.it</t>
        </is>
      </c>
      <c r="B258967" t="n">
        <v>129</v>
      </c>
    </row>
    <row r="258968">
      <c r="A258968" t="inlineStr">
        <is>
          <t>www.cheapstreetsigns.com</t>
        </is>
      </c>
      <c r="B258968" t="n">
        <v>129</v>
      </c>
    </row>
    <row r="258969">
      <c r="A258969" t="inlineStr">
        <is>
          <t>media.thewatchagency.com</t>
        </is>
      </c>
      <c r="B258969" t="n">
        <v>129</v>
      </c>
    </row>
    <row r="258970">
      <c r="A258970" t="inlineStr">
        <is>
          <t>431d4757a5b793fce0bd-af49c71a61bda9c20ce6159fc810a930.ssl.cf2.rackcdn.com</t>
        </is>
      </c>
      <c r="B258970" t="n">
        <v>129</v>
      </c>
    </row>
    <row r="258971">
      <c r="A258971" t="inlineStr">
        <is>
          <t>lasanisports.com</t>
        </is>
      </c>
      <c r="B258971" t="n">
        <v>129</v>
      </c>
    </row>
    <row r="258972">
      <c r="A258972" t="inlineStr">
        <is>
          <t>iprorwxhkjkklo5q.ldycdn.com</t>
        </is>
      </c>
      <c r="B258972" t="n">
        <v>129</v>
      </c>
    </row>
    <row r="258973">
      <c r="A258973" t="inlineStr">
        <is>
          <t>galleryi.co.uk</t>
        </is>
      </c>
      <c r="B258973" t="n">
        <v>129</v>
      </c>
    </row>
    <row r="258974">
      <c r="A258974" t="inlineStr">
        <is>
          <t>www.bombayalive.com</t>
        </is>
      </c>
      <c r="B258974" t="n">
        <v>129</v>
      </c>
    </row>
    <row r="258975">
      <c r="A258975" t="inlineStr">
        <is>
          <t>www.sheenarogersdesigns.co.uk</t>
        </is>
      </c>
      <c r="B258975" t="n">
        <v>129</v>
      </c>
    </row>
    <row r="258976">
      <c r="A258976" t="inlineStr">
        <is>
          <t>www.milkernursing.com</t>
        </is>
      </c>
      <c r="B258976" t="n">
        <v>129</v>
      </c>
    </row>
    <row r="258977">
      <c r="A258977" t="inlineStr">
        <is>
          <t>lifescience.roche.com</t>
        </is>
      </c>
      <c r="B258977" t="n">
        <v>129</v>
      </c>
    </row>
    <row r="258978">
      <c r="A258978" t="inlineStr">
        <is>
          <t>www.desiclik.com</t>
        </is>
      </c>
      <c r="B258978" t="n">
        <v>129</v>
      </c>
    </row>
    <row r="258979">
      <c r="A258979" t="inlineStr">
        <is>
          <t>starwarsshop.ru</t>
        </is>
      </c>
      <c r="B258979" t="n">
        <v>129</v>
      </c>
    </row>
    <row r="258980">
      <c r="A258980" t="inlineStr">
        <is>
          <t>www.rhkshop.cz</t>
        </is>
      </c>
      <c r="B258980" t="n">
        <v>129</v>
      </c>
    </row>
    <row r="258981">
      <c r="A258981" t="inlineStr">
        <is>
          <t>www.publishersart.com</t>
        </is>
      </c>
      <c r="B258981" t="n">
        <v>129</v>
      </c>
    </row>
    <row r="258982">
      <c r="A258982" t="inlineStr">
        <is>
          <t>kassigatchell.zenfolio.com</t>
        </is>
      </c>
      <c r="B258982" t="n">
        <v>129</v>
      </c>
    </row>
    <row r="258983">
      <c r="A258983" t="inlineStr">
        <is>
          <t>www.discoverimages.com</t>
        </is>
      </c>
      <c r="B258983" t="n">
        <v>129</v>
      </c>
    </row>
    <row r="258984">
      <c r="A258984" t="inlineStr">
        <is>
          <t>apriloharephotography.com</t>
        </is>
      </c>
      <c r="B258984" t="n">
        <v>129</v>
      </c>
    </row>
    <row r="258985">
      <c r="A258985" t="inlineStr">
        <is>
          <t>cdn.visualwilderness.com</t>
        </is>
      </c>
      <c r="B258985" t="n">
        <v>129</v>
      </c>
    </row>
    <row r="258986">
      <c r="A258986" t="inlineStr">
        <is>
          <t>www.iliketowastemytime.com</t>
        </is>
      </c>
      <c r="B258986" t="n">
        <v>129</v>
      </c>
    </row>
    <row r="258987">
      <c r="A258987" t="inlineStr">
        <is>
          <t>medicitv-c.imgix.net</t>
        </is>
      </c>
      <c r="B258987" t="n">
        <v>129</v>
      </c>
    </row>
    <row r="258988">
      <c r="A258988" t="inlineStr">
        <is>
          <t>customizemenews.files.wordpress.com</t>
        </is>
      </c>
      <c r="B258988" t="n">
        <v>129</v>
      </c>
    </row>
    <row r="258989">
      <c r="A258989" t="inlineStr">
        <is>
          <t>vitadamuseo.files.wordpress.com</t>
        </is>
      </c>
      <c r="B258989" t="n">
        <v>129</v>
      </c>
    </row>
    <row r="258990">
      <c r="A258990" t="inlineStr">
        <is>
          <t>www.worldtravelguide.net</t>
        </is>
      </c>
      <c r="B258990" t="n">
        <v>129</v>
      </c>
    </row>
    <row r="258991">
      <c r="A258991" t="inlineStr">
        <is>
          <t>www.amode.co.uk</t>
        </is>
      </c>
      <c r="B258991" t="n">
        <v>129</v>
      </c>
    </row>
    <row r="258992">
      <c r="A258992" t="inlineStr">
        <is>
          <t>www.reverbsf.com</t>
        </is>
      </c>
      <c r="B258992" t="n">
        <v>129</v>
      </c>
    </row>
    <row r="258993">
      <c r="A258993" t="inlineStr">
        <is>
          <t>cdn.worldnomads.net</t>
        </is>
      </c>
      <c r="B258993" t="n">
        <v>129</v>
      </c>
    </row>
    <row r="258994">
      <c r="A258994" t="inlineStr">
        <is>
          <t>www.shenyun.com</t>
        </is>
      </c>
      <c r="B258994" t="n">
        <v>129</v>
      </c>
    </row>
    <row r="258995">
      <c r="A258995" t="inlineStr">
        <is>
          <t>www.codart.nl</t>
        </is>
      </c>
      <c r="B258995" t="n">
        <v>129</v>
      </c>
    </row>
    <row r="258996">
      <c r="A258996" t="inlineStr">
        <is>
          <t>img.ebdcdn.com</t>
        </is>
      </c>
      <c r="B258996" t="n">
        <v>129</v>
      </c>
    </row>
    <row r="258997">
      <c r="A258997" t="inlineStr">
        <is>
          <t>news.hyundaimotorgroup.com</t>
        </is>
      </c>
      <c r="B258997" t="n">
        <v>129</v>
      </c>
    </row>
    <row r="258998">
      <c r="A258998" t="inlineStr">
        <is>
          <t>www.hotelswithprivatepool.com</t>
        </is>
      </c>
      <c r="B258998" t="n">
        <v>129</v>
      </c>
    </row>
    <row r="258999">
      <c r="A258999" t="inlineStr">
        <is>
          <t>www.trainingzone.co.uk</t>
        </is>
      </c>
      <c r="B258999" t="n">
        <v>129</v>
      </c>
    </row>
    <row r="259000">
      <c r="A259000" t="inlineStr">
        <is>
          <t>www.holidayhypermarket.co.uk</t>
        </is>
      </c>
      <c r="B259000" t="n">
        <v>129</v>
      </c>
    </row>
    <row r="259001">
      <c r="A259001" t="inlineStr">
        <is>
          <t>cdn3.housetipster.com</t>
        </is>
      </c>
      <c r="B259001" t="n">
        <v>129</v>
      </c>
    </row>
    <row r="259002">
      <c r="A259002" t="inlineStr">
        <is>
          <t>hollandbowlmill.com</t>
        </is>
      </c>
      <c r="B259002" t="n">
        <v>129</v>
      </c>
    </row>
    <row r="259003">
      <c r="A259003" t="inlineStr">
        <is>
          <t>d50gait2982zr.cloudfront.net</t>
        </is>
      </c>
      <c r="B259003" t="n">
        <v>129</v>
      </c>
    </row>
    <row r="259004">
      <c r="A259004" t="inlineStr">
        <is>
          <t>www.rvengeperformance.com</t>
        </is>
      </c>
      <c r="B259004" t="n">
        <v>129</v>
      </c>
    </row>
    <row r="259005">
      <c r="A259005" t="inlineStr">
        <is>
          <t>www.mesashower.com</t>
        </is>
      </c>
      <c r="B259005" t="n">
        <v>129</v>
      </c>
    </row>
    <row r="259006">
      <c r="A259006" t="inlineStr">
        <is>
          <t>www.kingdommagictravel.com</t>
        </is>
      </c>
      <c r="B259006" t="n">
        <v>129</v>
      </c>
    </row>
    <row r="259007">
      <c r="A259007" t="inlineStr">
        <is>
          <t>www.mustdocanada.com</t>
        </is>
      </c>
      <c r="B259007" t="n">
        <v>129</v>
      </c>
    </row>
    <row r="259008">
      <c r="A259008" t="inlineStr">
        <is>
          <t>www.slrobertson.com</t>
        </is>
      </c>
      <c r="B259008" t="n">
        <v>129</v>
      </c>
    </row>
    <row r="259009">
      <c r="A259009" t="inlineStr">
        <is>
          <t>www.lovefromscotland.co.uk</t>
        </is>
      </c>
      <c r="B259009" t="n">
        <v>129</v>
      </c>
    </row>
    <row r="259010">
      <c r="A259010" t="inlineStr">
        <is>
          <t>www.vso.ie</t>
        </is>
      </c>
      <c r="B259010" t="n">
        <v>129</v>
      </c>
    </row>
    <row r="259011">
      <c r="A259011" t="inlineStr">
        <is>
          <t>the-f.com.au</t>
        </is>
      </c>
      <c r="B259011" t="n">
        <v>129</v>
      </c>
    </row>
    <row r="259012">
      <c r="A259012" t="inlineStr">
        <is>
          <t>d16ci2lruxstkn.cloudfront.net</t>
        </is>
      </c>
      <c r="B259012" t="n">
        <v>129</v>
      </c>
    </row>
    <row r="259013">
      <c r="A259013" t="inlineStr">
        <is>
          <t>resize3-elle.ladmedia.fr</t>
        </is>
      </c>
      <c r="B259013" t="n">
        <v>129</v>
      </c>
    </row>
    <row r="259014">
      <c r="A259014" t="inlineStr">
        <is>
          <t>www.playstationzone.it</t>
        </is>
      </c>
      <c r="B259014" t="n">
        <v>129</v>
      </c>
    </row>
    <row r="259015">
      <c r="A259015" t="inlineStr">
        <is>
          <t>www.intactcleaningservices.com</t>
        </is>
      </c>
      <c r="B259015" t="n">
        <v>129</v>
      </c>
    </row>
    <row r="259016">
      <c r="A259016" t="inlineStr">
        <is>
          <t>lundsandbyerlys.com</t>
        </is>
      </c>
      <c r="B259016" t="n">
        <v>129</v>
      </c>
    </row>
    <row r="259017">
      <c r="A259017" t="inlineStr">
        <is>
          <t>vanderbiltpoliticalreview.com</t>
        </is>
      </c>
      <c r="B259017" t="n">
        <v>129</v>
      </c>
    </row>
    <row r="259018">
      <c r="A259018" t="inlineStr">
        <is>
          <t>www.cruisetimetables.com</t>
        </is>
      </c>
      <c r="B259018" t="n">
        <v>129</v>
      </c>
    </row>
    <row r="259019">
      <c r="A259019" t="inlineStr">
        <is>
          <t>www.teleblog.it</t>
        </is>
      </c>
      <c r="B259019" t="n">
        <v>129</v>
      </c>
    </row>
    <row r="259020">
      <c r="A259020" t="inlineStr">
        <is>
          <t>www.colorgown.com</t>
        </is>
      </c>
      <c r="B259020" t="n">
        <v>129</v>
      </c>
    </row>
    <row r="259021">
      <c r="A259021" t="inlineStr">
        <is>
          <t>usspeedshop.dk</t>
        </is>
      </c>
      <c r="B259021" t="n">
        <v>129</v>
      </c>
    </row>
    <row r="259022">
      <c r="A259022" t="inlineStr">
        <is>
          <t>globalgaz.com</t>
        </is>
      </c>
      <c r="B259022" t="n">
        <v>129</v>
      </c>
    </row>
    <row r="259023">
      <c r="A259023" t="inlineStr">
        <is>
          <t>fioria.us</t>
        </is>
      </c>
      <c r="B259023" t="n">
        <v>129</v>
      </c>
    </row>
    <row r="259024">
      <c r="A259024" t="inlineStr">
        <is>
          <t>www.discoverpuertorico.com</t>
        </is>
      </c>
      <c r="B259024" t="n">
        <v>129</v>
      </c>
    </row>
    <row r="259025">
      <c r="A259025" t="inlineStr">
        <is>
          <t>nickdantonio.com</t>
        </is>
      </c>
      <c r="B259025" t="n">
        <v>129</v>
      </c>
    </row>
    <row r="259026">
      <c r="A259026" t="inlineStr">
        <is>
          <t>www.wheelhero.com</t>
        </is>
      </c>
      <c r="B259026" t="n">
        <v>129</v>
      </c>
    </row>
    <row r="259027">
      <c r="A259027" t="inlineStr">
        <is>
          <t>civilianmilitaryintelligencegroup.com</t>
        </is>
      </c>
      <c r="B259027" t="n">
        <v>129</v>
      </c>
    </row>
    <row r="259028">
      <c r="A259028" t="inlineStr">
        <is>
          <t>mk0caribbeanbeajcoc6.kinstacdn.com</t>
        </is>
      </c>
      <c r="B259028" t="n">
        <v>129</v>
      </c>
    </row>
    <row r="259029">
      <c r="A259029" t="inlineStr">
        <is>
          <t>www.zarts.com</t>
        </is>
      </c>
      <c r="B259029" t="n">
        <v>129</v>
      </c>
    </row>
    <row r="259030">
      <c r="A259030" t="inlineStr">
        <is>
          <t>andreabacle.files.wordpress.com</t>
        </is>
      </c>
      <c r="B259030" t="n">
        <v>129</v>
      </c>
    </row>
    <row r="259031">
      <c r="A259031" t="inlineStr">
        <is>
          <t>cinesocialuk.files.wordpress.com</t>
        </is>
      </c>
      <c r="B259031" t="n">
        <v>129</v>
      </c>
    </row>
    <row r="259032">
      <c r="A259032" t="inlineStr">
        <is>
          <t>www.defenceconnect.com.au</t>
        </is>
      </c>
      <c r="B259032" t="n">
        <v>129</v>
      </c>
    </row>
    <row r="259033">
      <c r="A259033" t="inlineStr">
        <is>
          <t>naturallydaily.com</t>
        </is>
      </c>
      <c r="B259033" t="n">
        <v>129</v>
      </c>
    </row>
    <row r="259034">
      <c r="A259034" t="inlineStr">
        <is>
          <t>mlekzsvo108w.i.optimole.com</t>
        </is>
      </c>
      <c r="B259034" t="n">
        <v>129</v>
      </c>
    </row>
    <row r="259035">
      <c r="A259035" t="inlineStr">
        <is>
          <t>www.cityfurniture.com</t>
        </is>
      </c>
      <c r="B259035" t="n">
        <v>129</v>
      </c>
    </row>
    <row r="259036">
      <c r="A259036" t="inlineStr">
        <is>
          <t>viral.dog</t>
        </is>
      </c>
      <c r="B259036" t="n">
        <v>129</v>
      </c>
    </row>
    <row r="259037">
      <c r="A259037" t="inlineStr">
        <is>
          <t>insidegolf.ca</t>
        </is>
      </c>
      <c r="B259037" t="n">
        <v>129</v>
      </c>
    </row>
    <row r="259038">
      <c r="A259038" t="inlineStr">
        <is>
          <t>www.lcarscom.net</t>
        </is>
      </c>
      <c r="B259038" t="n">
        <v>129</v>
      </c>
    </row>
    <row r="259039">
      <c r="A259039" t="inlineStr">
        <is>
          <t>stephenhughesfinediamonds.com</t>
        </is>
      </c>
      <c r="B259039" t="n">
        <v>129</v>
      </c>
    </row>
    <row r="259040">
      <c r="A259040" t="inlineStr">
        <is>
          <t>fraghero.com</t>
        </is>
      </c>
      <c r="B259040" t="n">
        <v>129</v>
      </c>
    </row>
    <row r="259041">
      <c r="A259041" t="inlineStr">
        <is>
          <t>www.oist.jp</t>
        </is>
      </c>
      <c r="B259041" t="n">
        <v>129</v>
      </c>
    </row>
    <row r="259042">
      <c r="A259042" t="inlineStr">
        <is>
          <t>www.wedresearch.net</t>
        </is>
      </c>
      <c r="B259042" t="n">
        <v>129</v>
      </c>
    </row>
    <row r="259043">
      <c r="A259043" t="inlineStr">
        <is>
          <t>www.confluencedaily.com</t>
        </is>
      </c>
      <c r="B259043" t="n">
        <v>129</v>
      </c>
    </row>
    <row r="259044">
      <c r="A259044" t="inlineStr">
        <is>
          <t>theweeklyadvertiser.com.au</t>
        </is>
      </c>
      <c r="B259044" t="n">
        <v>129</v>
      </c>
    </row>
    <row r="259045">
      <c r="A259045" t="inlineStr">
        <is>
          <t>www.cancham.org</t>
        </is>
      </c>
      <c r="B259045" t="n">
        <v>129</v>
      </c>
    </row>
    <row r="259046">
      <c r="A259046" t="inlineStr">
        <is>
          <t>www.lookeastmagazine.com</t>
        </is>
      </c>
      <c r="B259046" t="n">
        <v>129</v>
      </c>
    </row>
    <row r="259047">
      <c r="A259047" t="inlineStr">
        <is>
          <t>media1.moneywise.ca</t>
        </is>
      </c>
      <c r="B259047" t="n">
        <v>129</v>
      </c>
    </row>
    <row r="259048">
      <c r="A259048" t="inlineStr">
        <is>
          <t>www.exeter.edu</t>
        </is>
      </c>
      <c r="B259048" t="n">
        <v>129</v>
      </c>
    </row>
    <row r="259049">
      <c r="A259049" t="inlineStr">
        <is>
          <t>dealersupport.co.uk</t>
        </is>
      </c>
      <c r="B259049" t="n">
        <v>129</v>
      </c>
    </row>
    <row r="259050">
      <c r="A259050" t="inlineStr">
        <is>
          <t>www.richmondhillbuilds.com</t>
        </is>
      </c>
      <c r="B259050" t="n">
        <v>129</v>
      </c>
    </row>
    <row r="259051">
      <c r="A259051" t="inlineStr">
        <is>
          <t>www.highsierrakiwi.com</t>
        </is>
      </c>
      <c r="B259051" t="n">
        <v>129</v>
      </c>
    </row>
    <row r="259052">
      <c r="A259052" t="inlineStr">
        <is>
          <t>prm.web.ox.ac.uk</t>
        </is>
      </c>
      <c r="B259052" t="n">
        <v>129</v>
      </c>
    </row>
    <row r="259053">
      <c r="A259053" t="inlineStr">
        <is>
          <t>violashopping.com</t>
        </is>
      </c>
      <c r="B259053" t="n">
        <v>129</v>
      </c>
    </row>
    <row r="259054">
      <c r="A259054" t="inlineStr">
        <is>
          <t>cdnportal.mobalytics.gg</t>
        </is>
      </c>
      <c r="B259054" t="n">
        <v>129</v>
      </c>
    </row>
    <row r="259055">
      <c r="A259055" t="inlineStr">
        <is>
          <t>1jfdj81aoyb72jrvh5lvkoz5-wpengine.netdna-ssl.com</t>
        </is>
      </c>
      <c r="B259055" t="n">
        <v>129</v>
      </c>
    </row>
    <row r="259056">
      <c r="A259056" t="inlineStr">
        <is>
          <t>riversofgrue.files.wordpress.com</t>
        </is>
      </c>
      <c r="B259056" t="n">
        <v>129</v>
      </c>
    </row>
    <row r="259057">
      <c r="A259057" t="inlineStr">
        <is>
          <t>www.ivorypalmsresort.com.au</t>
        </is>
      </c>
      <c r="B259057" t="n">
        <v>129</v>
      </c>
    </row>
    <row r="259058">
      <c r="A259058" t="inlineStr">
        <is>
          <t>i1068.photobucket.com</t>
        </is>
      </c>
      <c r="B259058" t="n">
        <v>129</v>
      </c>
    </row>
    <row r="259059">
      <c r="A259059" t="inlineStr">
        <is>
          <t>kinepolis.ch</t>
        </is>
      </c>
      <c r="B259059" t="n">
        <v>129</v>
      </c>
    </row>
    <row r="259060">
      <c r="A259060" t="inlineStr">
        <is>
          <t>theweeklings.com</t>
        </is>
      </c>
      <c r="B259060" t="n">
        <v>129</v>
      </c>
    </row>
    <row r="259061">
      <c r="A259061" t="inlineStr">
        <is>
          <t>www.besthousevn.com</t>
        </is>
      </c>
      <c r="B259061" t="n">
        <v>129</v>
      </c>
    </row>
    <row r="259062">
      <c r="A259062" t="inlineStr">
        <is>
          <t>www.pet-voice.com</t>
        </is>
      </c>
      <c r="B259062" t="n">
        <v>129</v>
      </c>
    </row>
    <row r="259063">
      <c r="A259063" t="inlineStr">
        <is>
          <t>www.surftotal.com</t>
        </is>
      </c>
      <c r="B259063" t="n">
        <v>129</v>
      </c>
    </row>
    <row r="259064">
      <c r="A259064" t="inlineStr">
        <is>
          <t>marlinsfurniture.com</t>
        </is>
      </c>
      <c r="B259064" t="n">
        <v>129</v>
      </c>
    </row>
    <row r="259065">
      <c r="A259065" t="inlineStr">
        <is>
          <t>m.clevelandart.org</t>
        </is>
      </c>
      <c r="B259065" t="n">
        <v>129</v>
      </c>
    </row>
    <row r="259066">
      <c r="A259066" t="inlineStr">
        <is>
          <t>tech.mt</t>
        </is>
      </c>
      <c r="B259066" t="n">
        <v>129</v>
      </c>
    </row>
    <row r="259067">
      <c r="A259067" t="inlineStr">
        <is>
          <t>trace.tv</t>
        </is>
      </c>
      <c r="B259067" t="n">
        <v>129</v>
      </c>
    </row>
    <row r="259068">
      <c r="A259068" t="inlineStr">
        <is>
          <t>www.pragueticketoffice.com</t>
        </is>
      </c>
      <c r="B259068" t="n">
        <v>129</v>
      </c>
    </row>
    <row r="259069">
      <c r="A259069" t="inlineStr">
        <is>
          <t>allasiarecipes.com</t>
        </is>
      </c>
      <c r="B259069" t="n">
        <v>129</v>
      </c>
    </row>
    <row r="259070">
      <c r="A259070" t="inlineStr">
        <is>
          <t>thespreadissue.files.wordpress.com</t>
        </is>
      </c>
      <c r="B259070" t="n">
        <v>129</v>
      </c>
    </row>
    <row r="259071">
      <c r="A259071" t="inlineStr">
        <is>
          <t>www.stadiumtheatre.com</t>
        </is>
      </c>
      <c r="B259071" t="n">
        <v>129</v>
      </c>
    </row>
    <row r="259072">
      <c r="A259072" t="inlineStr">
        <is>
          <t>www.concertblast.com</t>
        </is>
      </c>
      <c r="B259072" t="n">
        <v>129</v>
      </c>
    </row>
    <row r="259073">
      <c r="A259073" t="inlineStr">
        <is>
          <t>thekindle3books.com</t>
        </is>
      </c>
      <c r="B259073" t="n">
        <v>129</v>
      </c>
    </row>
    <row r="259074">
      <c r="A259074" t="inlineStr">
        <is>
          <t>dishingwithdiane.files.wordpress.com</t>
        </is>
      </c>
      <c r="B259074" t="n">
        <v>129</v>
      </c>
    </row>
    <row r="259075">
      <c r="A259075" t="inlineStr">
        <is>
          <t>www.travellers-autobarn.com.au</t>
        </is>
      </c>
      <c r="B259075" t="n">
        <v>129</v>
      </c>
    </row>
    <row r="259076">
      <c r="A259076" t="inlineStr">
        <is>
          <t>pets4life.com.au</t>
        </is>
      </c>
      <c r="B259076" t="n">
        <v>129</v>
      </c>
    </row>
    <row r="259077">
      <c r="A259077" t="inlineStr">
        <is>
          <t>couo.ru</t>
        </is>
      </c>
      <c r="B259077" t="n">
        <v>129</v>
      </c>
    </row>
    <row r="259078">
      <c r="A259078" t="inlineStr">
        <is>
          <t>iiot-world.com</t>
        </is>
      </c>
      <c r="B259078" t="n">
        <v>129</v>
      </c>
    </row>
    <row r="259079">
      <c r="A259079" t="inlineStr">
        <is>
          <t>media0.spite.cz</t>
        </is>
      </c>
      <c r="B259079" t="n">
        <v>129</v>
      </c>
    </row>
    <row r="259080">
      <c r="A259080" t="inlineStr">
        <is>
          <t>datainnovation.org</t>
        </is>
      </c>
      <c r="B259080" t="n">
        <v>129</v>
      </c>
    </row>
    <row r="259081">
      <c r="A259081" t="inlineStr">
        <is>
          <t>uploadscdn.sportnetwork.net</t>
        </is>
      </c>
      <c r="B259081" t="n">
        <v>129</v>
      </c>
    </row>
    <row r="259082">
      <c r="A259082" t="inlineStr">
        <is>
          <t>www.icmp.ac.uk</t>
        </is>
      </c>
      <c r="B259082" t="n">
        <v>129</v>
      </c>
    </row>
    <row r="259083">
      <c r="A259083" t="inlineStr">
        <is>
          <t>www.cranesandlifting.com.au</t>
        </is>
      </c>
      <c r="B259083" t="n">
        <v>129</v>
      </c>
    </row>
    <row r="259084">
      <c r="A259084" t="inlineStr">
        <is>
          <t>bikenduro.com</t>
        </is>
      </c>
      <c r="B259084" t="n">
        <v>129</v>
      </c>
    </row>
    <row r="259085">
      <c r="A259085" t="inlineStr">
        <is>
          <t>nofixedaddress.in</t>
        </is>
      </c>
      <c r="B259085" t="n">
        <v>129</v>
      </c>
    </row>
    <row r="259086">
      <c r="A259086" t="inlineStr">
        <is>
          <t>coolis.store</t>
        </is>
      </c>
      <c r="B259086" t="n">
        <v>129</v>
      </c>
    </row>
    <row r="259087">
      <c r="A259087" t="inlineStr">
        <is>
          <t>kidville.com</t>
        </is>
      </c>
      <c r="B259087" t="n">
        <v>129</v>
      </c>
    </row>
    <row r="259088">
      <c r="A259088" t="inlineStr">
        <is>
          <t>www.ride.ch</t>
        </is>
      </c>
      <c r="B259088" t="n">
        <v>129</v>
      </c>
    </row>
    <row r="259089">
      <c r="A259089" t="inlineStr">
        <is>
          <t>sits-pod54-pod55.demandware.net</t>
        </is>
      </c>
      <c r="B259089" t="n">
        <v>129</v>
      </c>
    </row>
    <row r="259090">
      <c r="A259090" t="inlineStr">
        <is>
          <t>media.focus-cinema.com</t>
        </is>
      </c>
      <c r="B259090" t="n">
        <v>129</v>
      </c>
    </row>
    <row r="259091">
      <c r="A259091" t="inlineStr">
        <is>
          <t>www.uri.edu</t>
        </is>
      </c>
      <c r="B259091" t="n">
        <v>129</v>
      </c>
    </row>
    <row r="259092">
      <c r="A259092" t="inlineStr">
        <is>
          <t>abirdsdelight.com</t>
        </is>
      </c>
      <c r="B259092" t="n">
        <v>129</v>
      </c>
    </row>
    <row r="259093">
      <c r="A259093" t="inlineStr">
        <is>
          <t>www.xerces.org</t>
        </is>
      </c>
      <c r="B259093" t="n">
        <v>129</v>
      </c>
    </row>
    <row r="259094">
      <c r="A259094" t="inlineStr">
        <is>
          <t>veloist.com</t>
        </is>
      </c>
      <c r="B259094" t="n">
        <v>129</v>
      </c>
    </row>
    <row r="259095">
      <c r="A259095" t="inlineStr">
        <is>
          <t>www.justmirrors.co.uk</t>
        </is>
      </c>
      <c r="B259095" t="n">
        <v>129</v>
      </c>
    </row>
    <row r="259096">
      <c r="A259096" t="inlineStr">
        <is>
          <t>www.diamantor.fr</t>
        </is>
      </c>
      <c r="B259096" t="n">
        <v>129</v>
      </c>
    </row>
    <row r="259097">
      <c r="A259097" t="inlineStr">
        <is>
          <t>frugalliving.me</t>
        </is>
      </c>
      <c r="B259097" t="n">
        <v>129</v>
      </c>
    </row>
    <row r="259098">
      <c r="A259098" t="inlineStr">
        <is>
          <t>www.genesis-publications.com</t>
        </is>
      </c>
      <c r="B259098" t="n">
        <v>129</v>
      </c>
    </row>
    <row r="259099">
      <c r="A259099" t="inlineStr">
        <is>
          <t>review-me.ru</t>
        </is>
      </c>
      <c r="B259099" t="n">
        <v>129</v>
      </c>
    </row>
    <row r="259100">
      <c r="A259100" t="inlineStr">
        <is>
          <t>content.flockrush.com</t>
        </is>
      </c>
      <c r="B259100" t="n">
        <v>129</v>
      </c>
    </row>
    <row r="259101">
      <c r="A259101" t="inlineStr">
        <is>
          <t>cassadyporada.wpengine.com</t>
        </is>
      </c>
      <c r="B259101" t="n">
        <v>129</v>
      </c>
    </row>
    <row r="259102">
      <c r="A259102" t="inlineStr">
        <is>
          <t>cineyseries.net</t>
        </is>
      </c>
      <c r="B259102" t="n">
        <v>129</v>
      </c>
    </row>
    <row r="259103">
      <c r="A259103" t="inlineStr">
        <is>
          <t>us.panierdessens.com</t>
        </is>
      </c>
      <c r="B259103" t="n">
        <v>129</v>
      </c>
    </row>
    <row r="259104">
      <c r="A259104" t="inlineStr">
        <is>
          <t>siegzieht.net</t>
        </is>
      </c>
      <c r="B259104" t="n">
        <v>129</v>
      </c>
    </row>
    <row r="259105">
      <c r="A259105" t="inlineStr">
        <is>
          <t>momfatale.gr</t>
        </is>
      </c>
      <c r="B259105" t="n">
        <v>129</v>
      </c>
    </row>
    <row r="259106">
      <c r="A259106" t="inlineStr">
        <is>
          <t>retrographik.com</t>
        </is>
      </c>
      <c r="B259106" t="n">
        <v>129</v>
      </c>
    </row>
    <row r="259107">
      <c r="A259107" t="inlineStr">
        <is>
          <t>teds-list.com</t>
        </is>
      </c>
      <c r="B259107" t="n">
        <v>129</v>
      </c>
    </row>
    <row r="259108">
      <c r="A259108" t="inlineStr">
        <is>
          <t>mon.clients.squiz.net</t>
        </is>
      </c>
      <c r="B259108" t="n">
        <v>129</v>
      </c>
    </row>
    <row r="259109">
      <c r="A259109" t="inlineStr">
        <is>
          <t>www.alternativesjournal.ca</t>
        </is>
      </c>
      <c r="B259109" t="n">
        <v>129</v>
      </c>
    </row>
    <row r="259110">
      <c r="A259110" t="inlineStr">
        <is>
          <t>fabmakeupideas.com</t>
        </is>
      </c>
      <c r="B259110" t="n">
        <v>129</v>
      </c>
    </row>
    <row r="259111">
      <c r="A259111" t="inlineStr">
        <is>
          <t>www.smarthomesounds.co.uk</t>
        </is>
      </c>
      <c r="B259111" t="n">
        <v>129</v>
      </c>
    </row>
    <row r="259112">
      <c r="A259112" t="inlineStr">
        <is>
          <t>www.tonsofcock.com</t>
        </is>
      </c>
      <c r="B259112" t="n">
        <v>129</v>
      </c>
    </row>
    <row r="259113">
      <c r="A259113" t="inlineStr">
        <is>
          <t>bitcoinmeister.eu</t>
        </is>
      </c>
      <c r="B259113" t="n">
        <v>129</v>
      </c>
    </row>
    <row r="259114">
      <c r="A259114" t="inlineStr">
        <is>
          <t>dcranchhomes.com</t>
        </is>
      </c>
      <c r="B259114" t="n">
        <v>129</v>
      </c>
    </row>
    <row r="259115">
      <c r="A259115" t="inlineStr">
        <is>
          <t>moveco.s3.eu-west-1.amazonaws.com</t>
        </is>
      </c>
      <c r="B259115" t="n">
        <v>129</v>
      </c>
    </row>
    <row r="259116">
      <c r="A259116" t="inlineStr">
        <is>
          <t>dbsjeyaraj.com</t>
        </is>
      </c>
      <c r="B259116" t="n">
        <v>129</v>
      </c>
    </row>
    <row r="259117">
      <c r="A259117" t="inlineStr">
        <is>
          <t>www.exoticpebblesandglass.com</t>
        </is>
      </c>
      <c r="B259117" t="n">
        <v>129</v>
      </c>
    </row>
    <row r="259118">
      <c r="A259118" t="inlineStr">
        <is>
          <t>td-altimages.s3.amazonaws.com</t>
        </is>
      </c>
      <c r="B259118" t="n">
        <v>129</v>
      </c>
    </row>
    <row r="259119">
      <c r="A259119" t="inlineStr">
        <is>
          <t>136qmw454s82xuz3k2prn3u1-wpengine.netdna-ssl.com</t>
        </is>
      </c>
      <c r="B259119" t="n">
        <v>129</v>
      </c>
    </row>
    <row r="259120">
      <c r="A259120" t="inlineStr">
        <is>
          <t>www.galleryofwigs.com</t>
        </is>
      </c>
      <c r="B259120" t="n">
        <v>129</v>
      </c>
    </row>
    <row r="259121">
      <c r="A259121" t="inlineStr">
        <is>
          <t>seekdiy.com</t>
        </is>
      </c>
      <c r="B259121" t="n">
        <v>129</v>
      </c>
    </row>
    <row r="259122">
      <c r="A259122" t="inlineStr">
        <is>
          <t>makeamericathebest.com</t>
        </is>
      </c>
      <c r="B259122" t="n">
        <v>129</v>
      </c>
    </row>
    <row r="259123">
      <c r="A259123" t="inlineStr">
        <is>
          <t>www.matterandshape.com</t>
        </is>
      </c>
      <c r="B259123" t="n">
        <v>129</v>
      </c>
    </row>
    <row r="259124">
      <c r="A259124" t="inlineStr">
        <is>
          <t>laminatewoodflooring.ie</t>
        </is>
      </c>
      <c r="B259124" t="n">
        <v>129</v>
      </c>
    </row>
    <row r="259125">
      <c r="A259125" t="inlineStr">
        <is>
          <t>nbx-wpengine.netdna-ssl.com</t>
        </is>
      </c>
      <c r="B259125" t="n">
        <v>129</v>
      </c>
    </row>
    <row r="259126">
      <c r="A259126" t="inlineStr">
        <is>
          <t>wellscan.ca</t>
        </is>
      </c>
      <c r="B259126" t="n">
        <v>129</v>
      </c>
    </row>
    <row r="259127">
      <c r="A259127" t="inlineStr">
        <is>
          <t>www.kirbyallison.com</t>
        </is>
      </c>
      <c r="B259127" t="n">
        <v>129</v>
      </c>
    </row>
    <row r="259128">
      <c r="A259128" t="inlineStr">
        <is>
          <t>wcrz.com</t>
        </is>
      </c>
      <c r="B259128" t="n">
        <v>129</v>
      </c>
    </row>
    <row r="259129">
      <c r="A259129" t="inlineStr">
        <is>
          <t>justasmidgen.com</t>
        </is>
      </c>
      <c r="B259129" t="n">
        <v>129</v>
      </c>
    </row>
    <row r="259130">
      <c r="A259130" t="inlineStr">
        <is>
          <t>piratamotos.es</t>
        </is>
      </c>
      <c r="B259130" t="n">
        <v>129</v>
      </c>
    </row>
    <row r="259131">
      <c r="A259131" t="inlineStr">
        <is>
          <t>thewinewankers.files.wordpress.com</t>
        </is>
      </c>
      <c r="B259131" t="n">
        <v>129</v>
      </c>
    </row>
    <row r="259132">
      <c r="A259132" t="inlineStr">
        <is>
          <t>goldeyes.com</t>
        </is>
      </c>
      <c r="B259132" t="n">
        <v>129</v>
      </c>
    </row>
    <row r="259133">
      <c r="A259133" t="inlineStr">
        <is>
          <t>astimegoesbuy.files.wordpress.com</t>
        </is>
      </c>
      <c r="B259133" t="n">
        <v>129</v>
      </c>
    </row>
    <row r="259134">
      <c r="A259134" t="inlineStr">
        <is>
          <t>hersheyarchives.org</t>
        </is>
      </c>
      <c r="B259134" t="n">
        <v>129</v>
      </c>
    </row>
    <row r="259135">
      <c r="A259135" t="inlineStr">
        <is>
          <t>schoolpress.sch.gr</t>
        </is>
      </c>
      <c r="B259135" t="n">
        <v>129</v>
      </c>
    </row>
    <row r="259136">
      <c r="A259136" t="inlineStr">
        <is>
          <t>usedkitchenhub.com</t>
        </is>
      </c>
      <c r="B259136" t="n">
        <v>129</v>
      </c>
    </row>
    <row r="259137">
      <c r="A259137" t="inlineStr">
        <is>
          <t>law.marquette.edu</t>
        </is>
      </c>
      <c r="B259137" t="n">
        <v>129</v>
      </c>
    </row>
    <row r="259138">
      <c r="A259138" t="inlineStr">
        <is>
          <t>hatch.macleay.net</t>
        </is>
      </c>
      <c r="B259138" t="n">
        <v>129</v>
      </c>
    </row>
    <row r="259139">
      <c r="A259139" t="inlineStr">
        <is>
          <t>remaxcrest.s3.amazonaws.com</t>
        </is>
      </c>
      <c r="B259139" t="n">
        <v>129</v>
      </c>
    </row>
    <row r="259140">
      <c r="A259140" t="inlineStr">
        <is>
          <t>www.nyit.edu</t>
        </is>
      </c>
      <c r="B259140" t="n">
        <v>129</v>
      </c>
    </row>
    <row r="259141">
      <c r="A259141" t="inlineStr">
        <is>
          <t>customtattoodesign.ca</t>
        </is>
      </c>
      <c r="B259141" t="n">
        <v>129</v>
      </c>
    </row>
    <row r="259142">
      <c r="A259142" t="inlineStr">
        <is>
          <t>manatank.com</t>
        </is>
      </c>
      <c r="B259142" t="n">
        <v>129</v>
      </c>
    </row>
    <row r="259143">
      <c r="A259143" t="inlineStr">
        <is>
          <t>www.ceramicheilvolo.it</t>
        </is>
      </c>
      <c r="B259143" t="n">
        <v>129</v>
      </c>
    </row>
    <row r="259144">
      <c r="A259144" t="inlineStr">
        <is>
          <t>www.lumbers.co.uk</t>
        </is>
      </c>
      <c r="B259144" t="n">
        <v>129</v>
      </c>
    </row>
    <row r="259145">
      <c r="A259145" t="inlineStr">
        <is>
          <t>artofthinkingsmart.com</t>
        </is>
      </c>
      <c r="B259145" t="n">
        <v>129</v>
      </c>
    </row>
    <row r="259146">
      <c r="A259146" t="inlineStr">
        <is>
          <t>onedrawingdaily.com</t>
        </is>
      </c>
      <c r="B259146" t="n">
        <v>129</v>
      </c>
    </row>
    <row r="259147">
      <c r="A259147" t="inlineStr">
        <is>
          <t>carsnspeed.net</t>
        </is>
      </c>
      <c r="B259147" t="n">
        <v>129</v>
      </c>
    </row>
    <row r="259148">
      <c r="A259148" t="inlineStr">
        <is>
          <t>www.win-winworld.com</t>
        </is>
      </c>
      <c r="B259148" t="n">
        <v>129</v>
      </c>
    </row>
    <row r="259149">
      <c r="A259149" t="inlineStr">
        <is>
          <t>www.privilegecoiffure.com</t>
        </is>
      </c>
      <c r="B259149" t="n">
        <v>129</v>
      </c>
    </row>
    <row r="259150">
      <c r="A259150" t="inlineStr">
        <is>
          <t>www.dailyfitnesstips4u.com</t>
        </is>
      </c>
      <c r="B259150" t="n">
        <v>129</v>
      </c>
    </row>
    <row r="259151">
      <c r="A259151" t="inlineStr">
        <is>
          <t>www.esrgear.com</t>
        </is>
      </c>
      <c r="B259151" t="n">
        <v>129</v>
      </c>
    </row>
    <row r="259152">
      <c r="A259152" t="inlineStr">
        <is>
          <t>africanimpact.com</t>
        </is>
      </c>
      <c r="B259152" t="n">
        <v>129</v>
      </c>
    </row>
    <row r="259153">
      <c r="A259153" t="inlineStr">
        <is>
          <t>rangercoin.com</t>
        </is>
      </c>
      <c r="B259153" t="n">
        <v>129</v>
      </c>
    </row>
    <row r="259154">
      <c r="A259154" t="inlineStr">
        <is>
          <t>www.thelostogle.com</t>
        </is>
      </c>
      <c r="B259154" t="n">
        <v>129</v>
      </c>
    </row>
    <row r="259155">
      <c r="A259155" t="inlineStr">
        <is>
          <t>cdn.guff.com</t>
        </is>
      </c>
      <c r="B259155" t="n">
        <v>129</v>
      </c>
    </row>
    <row r="259156">
      <c r="A259156" t="inlineStr">
        <is>
          <t>www.3dprintergear.com.au</t>
        </is>
      </c>
      <c r="B259156" t="n">
        <v>129</v>
      </c>
    </row>
    <row r="259157">
      <c r="A259157" t="inlineStr">
        <is>
          <t>varvat.se</t>
        </is>
      </c>
      <c r="B259157" t="n">
        <v>129</v>
      </c>
    </row>
    <row r="259158">
      <c r="A259158" t="inlineStr">
        <is>
          <t>www.curtainimages.co.uk</t>
        </is>
      </c>
      <c r="B259158" t="n">
        <v>129</v>
      </c>
    </row>
    <row r="259159">
      <c r="A259159" t="inlineStr">
        <is>
          <t>thewindsorwriter.files.wordpress.com</t>
        </is>
      </c>
      <c r="B259159" t="n">
        <v>129</v>
      </c>
    </row>
    <row r="259160">
      <c r="A259160" t="inlineStr">
        <is>
          <t>cdn.poettinger.at</t>
        </is>
      </c>
      <c r="B259160" t="n">
        <v>129</v>
      </c>
    </row>
    <row r="259161">
      <c r="A259161" t="inlineStr">
        <is>
          <t>tlwglobal.com</t>
        </is>
      </c>
      <c r="B259161" t="n">
        <v>129</v>
      </c>
    </row>
    <row r="259162">
      <c r="A259162" t="inlineStr">
        <is>
          <t>www.thepundits.co.za</t>
        </is>
      </c>
      <c r="B259162" t="n">
        <v>129</v>
      </c>
    </row>
    <row r="259163">
      <c r="A259163" t="inlineStr">
        <is>
          <t>astrokapoor.com</t>
        </is>
      </c>
      <c r="B259163" t="n">
        <v>129</v>
      </c>
    </row>
    <row r="259164">
      <c r="A259164" t="inlineStr">
        <is>
          <t>www.gamertelligence.com</t>
        </is>
      </c>
      <c r="B259164" t="n">
        <v>129</v>
      </c>
    </row>
    <row r="259165">
      <c r="A259165" t="inlineStr">
        <is>
          <t>www.motoprogress.com</t>
        </is>
      </c>
      <c r="B259165" t="n">
        <v>129</v>
      </c>
    </row>
    <row r="259166">
      <c r="A259166" t="inlineStr">
        <is>
          <t>www.highstreetauctions.com</t>
        </is>
      </c>
      <c r="B259166" t="n">
        <v>129</v>
      </c>
    </row>
    <row r="259167">
      <c r="A259167" t="inlineStr">
        <is>
          <t>www.smesouthafrica.co.za</t>
        </is>
      </c>
      <c r="B259167" t="n">
        <v>129</v>
      </c>
    </row>
    <row r="259168">
      <c r="A259168" t="inlineStr">
        <is>
          <t>theworldin.pictures</t>
        </is>
      </c>
      <c r="B259168" t="n">
        <v>129</v>
      </c>
    </row>
    <row r="259169">
      <c r="A259169" t="inlineStr">
        <is>
          <t>www.estatesit.com</t>
        </is>
      </c>
      <c r="B259169" t="n">
        <v>129</v>
      </c>
    </row>
    <row r="259170">
      <c r="A259170" t="inlineStr">
        <is>
          <t>www.theveggiegal.com</t>
        </is>
      </c>
      <c r="B259170" t="n">
        <v>129</v>
      </c>
    </row>
    <row r="259171">
      <c r="A259171" t="inlineStr">
        <is>
          <t>avformat.ru</t>
        </is>
      </c>
      <c r="B259171" t="n">
        <v>129</v>
      </c>
    </row>
    <row r="259172">
      <c r="A259172" t="inlineStr">
        <is>
          <t>www.irantravelingcenter.com</t>
        </is>
      </c>
      <c r="B259172" t="n">
        <v>129</v>
      </c>
    </row>
    <row r="259173">
      <c r="A259173" t="inlineStr">
        <is>
          <t>www.mymeenalife.com</t>
        </is>
      </c>
      <c r="B259173" t="n">
        <v>129</v>
      </c>
    </row>
    <row r="259174">
      <c r="A259174" t="inlineStr">
        <is>
          <t>www.thepotteries.org</t>
        </is>
      </c>
      <c r="B259174" t="n">
        <v>129</v>
      </c>
    </row>
    <row r="259175">
      <c r="A259175" t="inlineStr">
        <is>
          <t>m4music.com</t>
        </is>
      </c>
      <c r="B259175" t="n">
        <v>129</v>
      </c>
    </row>
    <row r="259176">
      <c r="A259176" t="inlineStr">
        <is>
          <t>elizabethperry493.files.wordpress.com</t>
        </is>
      </c>
      <c r="B259176" t="n">
        <v>129</v>
      </c>
    </row>
    <row r="259177">
      <c r="A259177" t="inlineStr">
        <is>
          <t>tctrail.ca</t>
        </is>
      </c>
      <c r="B259177" t="n">
        <v>129</v>
      </c>
    </row>
    <row r="259178">
      <c r="A259178" t="inlineStr">
        <is>
          <t>www.regeneracomsports.com</t>
        </is>
      </c>
      <c r="B259178" t="n">
        <v>129</v>
      </c>
    </row>
    <row r="259179">
      <c r="A259179" t="inlineStr">
        <is>
          <t>blog.redpoints.com</t>
        </is>
      </c>
      <c r="B259179" t="n">
        <v>129</v>
      </c>
    </row>
    <row r="259180">
      <c r="A259180" t="inlineStr">
        <is>
          <t>beautycen.com</t>
        </is>
      </c>
      <c r="B259180" t="n">
        <v>129</v>
      </c>
    </row>
    <row r="259181">
      <c r="A259181" t="inlineStr">
        <is>
          <t>www.hatch.com</t>
        </is>
      </c>
      <c r="B259181" t="n">
        <v>129</v>
      </c>
    </row>
    <row r="259182">
      <c r="A259182" t="inlineStr">
        <is>
          <t>www.razammataz.com</t>
        </is>
      </c>
      <c r="B259182" t="n">
        <v>129</v>
      </c>
    </row>
    <row r="259183">
      <c r="A259183" t="inlineStr">
        <is>
          <t>www.techspark.co</t>
        </is>
      </c>
      <c r="B259183" t="n">
        <v>129</v>
      </c>
    </row>
    <row r="259184">
      <c r="A259184" t="inlineStr">
        <is>
          <t>aun-tv.com</t>
        </is>
      </c>
      <c r="B259184" t="n">
        <v>129</v>
      </c>
    </row>
    <row r="259185">
      <c r="A259185" t="inlineStr">
        <is>
          <t>www.freedoglistings.co.uk</t>
        </is>
      </c>
      <c r="B259185" t="n">
        <v>129</v>
      </c>
    </row>
    <row r="259186">
      <c r="A259186" t="inlineStr">
        <is>
          <t>ppp.net.nz</t>
        </is>
      </c>
      <c r="B259186" t="n">
        <v>129</v>
      </c>
    </row>
    <row r="259187">
      <c r="A259187" t="inlineStr">
        <is>
          <t>carrybag.ru</t>
        </is>
      </c>
      <c r="B259187" t="n">
        <v>129</v>
      </c>
    </row>
    <row r="259188">
      <c r="A259188" t="inlineStr">
        <is>
          <t>lwr.org</t>
        </is>
      </c>
      <c r="B259188" t="n">
        <v>129</v>
      </c>
    </row>
    <row r="259189">
      <c r="A259189" t="inlineStr">
        <is>
          <t>vreugdenhilcomputers.nl</t>
        </is>
      </c>
      <c r="B259189" t="n">
        <v>129</v>
      </c>
    </row>
    <row r="259190">
      <c r="A259190" t="inlineStr">
        <is>
          <t>bookies.com</t>
        </is>
      </c>
      <c r="B259190" t="n">
        <v>129</v>
      </c>
    </row>
    <row r="259191">
      <c r="A259191" t="inlineStr">
        <is>
          <t>www.replicart.at</t>
        </is>
      </c>
      <c r="B259191" t="n">
        <v>129</v>
      </c>
    </row>
    <row r="259192">
      <c r="A259192" t="inlineStr">
        <is>
          <t>prod-web-1.afw.com</t>
        </is>
      </c>
      <c r="B259192" t="n">
        <v>129</v>
      </c>
    </row>
    <row r="259193">
      <c r="A259193" t="inlineStr">
        <is>
          <t>www.topmarket.co.il</t>
        </is>
      </c>
      <c r="B259193" t="n">
        <v>129</v>
      </c>
    </row>
    <row r="259194">
      <c r="A259194" t="inlineStr">
        <is>
          <t>www.jrjewellery.co.uk</t>
        </is>
      </c>
      <c r="B259194" t="n">
        <v>129</v>
      </c>
    </row>
    <row r="259195">
      <c r="A259195" t="inlineStr">
        <is>
          <t>www.essexylegs.co.uk</t>
        </is>
      </c>
      <c r="B259195" t="n">
        <v>129</v>
      </c>
    </row>
    <row r="259196">
      <c r="A259196" t="inlineStr">
        <is>
          <t>www.clock3d.co.uk</t>
        </is>
      </c>
      <c r="B259196" t="n">
        <v>129</v>
      </c>
    </row>
    <row r="259197">
      <c r="A259197" t="inlineStr">
        <is>
          <t>www.mvcsc.k12.in.us</t>
        </is>
      </c>
      <c r="B259197" t="n">
        <v>129</v>
      </c>
    </row>
    <row r="259198">
      <c r="A259198" t="inlineStr">
        <is>
          <t>www.cycles-chasserez.fr</t>
        </is>
      </c>
      <c r="B259198" t="n">
        <v>129</v>
      </c>
    </row>
    <row r="259199">
      <c r="A259199" t="inlineStr">
        <is>
          <t>www.xanthurus.de</t>
        </is>
      </c>
      <c r="B259199" t="n">
        <v>129</v>
      </c>
    </row>
    <row r="259200">
      <c r="A259200" t="inlineStr">
        <is>
          <t>b-light.se</t>
        </is>
      </c>
      <c r="B259200" t="n">
        <v>129</v>
      </c>
    </row>
    <row r="259201">
      <c r="A259201" t="inlineStr">
        <is>
          <t>www.mobiletweaks.net</t>
        </is>
      </c>
      <c r="B259201" t="n">
        <v>129</v>
      </c>
    </row>
    <row r="259202">
      <c r="A259202" t="inlineStr">
        <is>
          <t>www.elmonterv.com</t>
        </is>
      </c>
      <c r="B259202" t="n">
        <v>129</v>
      </c>
    </row>
    <row r="259203">
      <c r="A259203" t="inlineStr">
        <is>
          <t>grandchinatravel.com</t>
        </is>
      </c>
      <c r="B259203" t="n">
        <v>129</v>
      </c>
    </row>
    <row r="259204">
      <c r="A259204" t="inlineStr">
        <is>
          <t>www.petit-bebe.ro</t>
        </is>
      </c>
      <c r="B259204" t="n">
        <v>129</v>
      </c>
    </row>
    <row r="259205">
      <c r="A259205" t="inlineStr">
        <is>
          <t>www.denmarknewstoday.com</t>
        </is>
      </c>
      <c r="B259205" t="n">
        <v>129</v>
      </c>
    </row>
    <row r="259206">
      <c r="A259206" t="inlineStr">
        <is>
          <t>binarymusic.com.au</t>
        </is>
      </c>
      <c r="B259206" t="n">
        <v>129</v>
      </c>
    </row>
    <row r="259207">
      <c r="A259207" t="inlineStr">
        <is>
          <t>www.myfavouriteescapes.com</t>
        </is>
      </c>
      <c r="B259207" t="n">
        <v>129</v>
      </c>
    </row>
    <row r="259208">
      <c r="A259208" t="inlineStr">
        <is>
          <t>thismama.co.uk</t>
        </is>
      </c>
      <c r="B259208" t="n">
        <v>129</v>
      </c>
    </row>
    <row r="259209">
      <c r="A259209" t="inlineStr">
        <is>
          <t>5qrorwxhmkljrij.ldycdn.com</t>
        </is>
      </c>
      <c r="B259209" t="n">
        <v>129</v>
      </c>
    </row>
    <row r="259210">
      <c r="A259210" t="inlineStr">
        <is>
          <t>tradersnews.com</t>
        </is>
      </c>
      <c r="B259210" t="n">
        <v>129</v>
      </c>
    </row>
    <row r="259211">
      <c r="A259211" t="inlineStr">
        <is>
          <t>gifts-armenia.info</t>
        </is>
      </c>
      <c r="B259211" t="n">
        <v>129</v>
      </c>
    </row>
    <row r="259212">
      <c r="A259212" t="inlineStr">
        <is>
          <t>zieduveikals.lv</t>
        </is>
      </c>
      <c r="B259212" t="n">
        <v>129</v>
      </c>
    </row>
    <row r="259213">
      <c r="A259213" t="inlineStr">
        <is>
          <t>img1.todoiphone.net</t>
        </is>
      </c>
      <c r="B259213" t="n">
        <v>129</v>
      </c>
    </row>
    <row r="259214">
      <c r="A259214" t="inlineStr">
        <is>
          <t>ampd.yorku.ca</t>
        </is>
      </c>
      <c r="B259214" t="n">
        <v>129</v>
      </c>
    </row>
    <row r="259215">
      <c r="A259215" t="inlineStr">
        <is>
          <t>stayattache.com</t>
        </is>
      </c>
      <c r="B259215" t="n">
        <v>129</v>
      </c>
    </row>
    <row r="259216">
      <c r="A259216" t="inlineStr">
        <is>
          <t>www.magpieszone.com</t>
        </is>
      </c>
      <c r="B259216" t="n">
        <v>129</v>
      </c>
    </row>
    <row r="259217">
      <c r="A259217" t="inlineStr">
        <is>
          <t>www.foreverandagainbridalandbeauty.com.au</t>
        </is>
      </c>
      <c r="B259217" t="n">
        <v>129</v>
      </c>
    </row>
    <row r="259218">
      <c r="A259218" t="inlineStr">
        <is>
          <t>www.dugoutdebate.com</t>
        </is>
      </c>
      <c r="B259218" t="n">
        <v>129</v>
      </c>
    </row>
    <row r="259219">
      <c r="A259219" t="inlineStr">
        <is>
          <t>www.paonlinecasino.com</t>
        </is>
      </c>
      <c r="B259219" t="n">
        <v>129</v>
      </c>
    </row>
    <row r="259220">
      <c r="A259220" t="inlineStr">
        <is>
          <t>hendrixen.nl</t>
        </is>
      </c>
      <c r="B259220" t="n">
        <v>129</v>
      </c>
    </row>
    <row r="259221">
      <c r="A259221" t="inlineStr">
        <is>
          <t>trade-b4a7.kxcdn.com</t>
        </is>
      </c>
      <c r="B259221" t="n">
        <v>129</v>
      </c>
    </row>
    <row r="259222">
      <c r="A259222" t="inlineStr">
        <is>
          <t>utterlyhome.com</t>
        </is>
      </c>
      <c r="B259222" t="n">
        <v>129</v>
      </c>
    </row>
    <row r="259223">
      <c r="A259223" t="inlineStr">
        <is>
          <t>www.mifab.com</t>
        </is>
      </c>
      <c r="B259223" t="n">
        <v>129</v>
      </c>
    </row>
    <row r="259224">
      <c r="A259224" t="inlineStr">
        <is>
          <t>blog.taboola.com</t>
        </is>
      </c>
      <c r="B259224" t="n">
        <v>129</v>
      </c>
    </row>
    <row r="259225">
      <c r="A259225" t="inlineStr">
        <is>
          <t>www.golokaso.com</t>
        </is>
      </c>
      <c r="B259225" t="n">
        <v>129</v>
      </c>
    </row>
    <row r="259226">
      <c r="A259226" t="inlineStr">
        <is>
          <t>stok-shina.ru</t>
        </is>
      </c>
      <c r="B259226" t="n">
        <v>129</v>
      </c>
    </row>
    <row r="259227">
      <c r="A259227" t="inlineStr">
        <is>
          <t>www.huxtablefarm.co.uk</t>
        </is>
      </c>
      <c r="B259227" t="n">
        <v>129</v>
      </c>
    </row>
    <row r="259228">
      <c r="A259228" t="inlineStr">
        <is>
          <t>1000awesomethingsaboutcuracao.files.wordpress.com</t>
        </is>
      </c>
      <c r="B259228" t="n">
        <v>129</v>
      </c>
    </row>
    <row r="259229">
      <c r="A259229" t="inlineStr">
        <is>
          <t>www.newroads.ca</t>
        </is>
      </c>
      <c r="B259229" t="n">
        <v>129</v>
      </c>
    </row>
    <row r="259230">
      <c r="A259230" t="inlineStr">
        <is>
          <t>userdroid.com</t>
        </is>
      </c>
      <c r="B259230" t="n">
        <v>129</v>
      </c>
    </row>
    <row r="259231">
      <c r="A259231" t="inlineStr">
        <is>
          <t>www.muntagninjazz.it</t>
        </is>
      </c>
      <c r="B259231" t="n">
        <v>129</v>
      </c>
    </row>
    <row r="259232">
      <c r="A259232" t="inlineStr">
        <is>
          <t>krossshop.ru</t>
        </is>
      </c>
      <c r="B259232" t="n">
        <v>129</v>
      </c>
    </row>
    <row r="259233">
      <c r="A259233" t="inlineStr">
        <is>
          <t>romanianmum.com</t>
        </is>
      </c>
      <c r="B259233" t="n">
        <v>129</v>
      </c>
    </row>
    <row r="259234">
      <c r="A259234" t="inlineStr">
        <is>
          <t>escapesfromthelittlereddot.com</t>
        </is>
      </c>
      <c r="B259234" t="n">
        <v>129</v>
      </c>
    </row>
    <row r="259235">
      <c r="A259235" t="inlineStr">
        <is>
          <t>www.camrhd.com</t>
        </is>
      </c>
      <c r="B259235" t="n">
        <v>129</v>
      </c>
    </row>
    <row r="259236">
      <c r="A259236" t="inlineStr">
        <is>
          <t>lasalabanus.com</t>
        </is>
      </c>
      <c r="B259236" t="n">
        <v>129</v>
      </c>
    </row>
    <row r="259237">
      <c r="A259237" t="inlineStr">
        <is>
          <t>mikediamondservices.com</t>
        </is>
      </c>
      <c r="B259237" t="n">
        <v>129</v>
      </c>
    </row>
    <row r="259238">
      <c r="A259238" t="inlineStr">
        <is>
          <t>www.finalsite.com</t>
        </is>
      </c>
      <c r="B259238" t="n">
        <v>129</v>
      </c>
    </row>
    <row r="259239">
      <c r="A259239" t="inlineStr">
        <is>
          <t>www.cornichon.org</t>
        </is>
      </c>
      <c r="B259239" t="n">
        <v>129</v>
      </c>
    </row>
    <row r="259240">
      <c r="A259240" t="inlineStr">
        <is>
          <t>icasnetwork.com</t>
        </is>
      </c>
      <c r="B259240" t="n">
        <v>129</v>
      </c>
    </row>
    <row r="259241">
      <c r="A259241" t="inlineStr">
        <is>
          <t>postcardfair.com</t>
        </is>
      </c>
      <c r="B259241" t="n">
        <v>129</v>
      </c>
    </row>
    <row r="259242">
      <c r="A259242" t="inlineStr">
        <is>
          <t>www.bestfishinginamerica.com</t>
        </is>
      </c>
      <c r="B259242" t="n">
        <v>129</v>
      </c>
    </row>
    <row r="259243">
      <c r="A259243" t="inlineStr">
        <is>
          <t>imagelive.scentsy.com:443</t>
        </is>
      </c>
      <c r="B259243" t="n">
        <v>129</v>
      </c>
    </row>
    <row r="259244">
      <c r="A259244" t="inlineStr">
        <is>
          <t>www.brianphickey.com</t>
        </is>
      </c>
      <c r="B259244" t="n">
        <v>129</v>
      </c>
    </row>
    <row r="259245">
      <c r="A259245" t="inlineStr">
        <is>
          <t>fifewalking.files.wordpress.com</t>
        </is>
      </c>
      <c r="B259245" t="n">
        <v>129</v>
      </c>
    </row>
    <row r="259246">
      <c r="A259246" t="inlineStr">
        <is>
          <t>onlinepiercingskopen.nl</t>
        </is>
      </c>
      <c r="B259246" t="n">
        <v>129</v>
      </c>
    </row>
    <row r="259247">
      <c r="A259247" t="inlineStr">
        <is>
          <t>733544.smushcdn.com</t>
        </is>
      </c>
      <c r="B259247" t="n">
        <v>129</v>
      </c>
    </row>
    <row r="259248">
      <c r="A259248" t="inlineStr">
        <is>
          <t>www.gmcsubscriptions.com</t>
        </is>
      </c>
      <c r="B259248" t="n">
        <v>129</v>
      </c>
    </row>
    <row r="259249">
      <c r="A259249" t="inlineStr">
        <is>
          <t>blogs.colgate.edu</t>
        </is>
      </c>
      <c r="B259249" t="n">
        <v>129</v>
      </c>
    </row>
    <row r="259250">
      <c r="A259250" t="inlineStr">
        <is>
          <t>www.aurearegina.ee</t>
        </is>
      </c>
      <c r="B259250" t="n">
        <v>129</v>
      </c>
    </row>
    <row r="259251">
      <c r="A259251" t="inlineStr">
        <is>
          <t>it-max.com.ua</t>
        </is>
      </c>
      <c r="B259251" t="n">
        <v>129</v>
      </c>
    </row>
    <row r="259252">
      <c r="A259252" t="inlineStr">
        <is>
          <t>www.digitalcommerce360.com</t>
        </is>
      </c>
      <c r="B259252" t="n">
        <v>129</v>
      </c>
    </row>
    <row r="259253">
      <c r="A259253" t="inlineStr">
        <is>
          <t>martellotech.com</t>
        </is>
      </c>
      <c r="B259253" t="n">
        <v>129</v>
      </c>
    </row>
    <row r="259254">
      <c r="A259254" t="inlineStr">
        <is>
          <t>www.icnplast.com</t>
        </is>
      </c>
      <c r="B259254" t="n">
        <v>129</v>
      </c>
    </row>
    <row r="259255">
      <c r="A259255" t="inlineStr">
        <is>
          <t>www.clothpaperscissors.com</t>
        </is>
      </c>
      <c r="B259255" t="n">
        <v>129</v>
      </c>
    </row>
    <row r="259256">
      <c r="A259256" t="inlineStr">
        <is>
          <t>sarweb.org</t>
        </is>
      </c>
      <c r="B259256" t="n">
        <v>129</v>
      </c>
    </row>
    <row r="259257">
      <c r="A259257" t="inlineStr">
        <is>
          <t>mediaarena.pl</t>
        </is>
      </c>
      <c r="B259257" t="n">
        <v>129</v>
      </c>
    </row>
    <row r="259258">
      <c r="A259258" t="inlineStr">
        <is>
          <t>centrcasino.com</t>
        </is>
      </c>
      <c r="B259258" t="n">
        <v>129</v>
      </c>
    </row>
    <row r="259259">
      <c r="A259259" t="inlineStr">
        <is>
          <t>www.commercialmls.com</t>
        </is>
      </c>
      <c r="B259259" t="n">
        <v>129</v>
      </c>
    </row>
    <row r="259260">
      <c r="A259260" t="inlineStr">
        <is>
          <t>hanoigrapevine.com</t>
        </is>
      </c>
      <c r="B259260" t="n">
        <v>129</v>
      </c>
    </row>
    <row r="259261">
      <c r="A259261" t="inlineStr">
        <is>
          <t>www.cpcinformatique.fr</t>
        </is>
      </c>
      <c r="B259261" t="n">
        <v>129</v>
      </c>
    </row>
    <row r="259262">
      <c r="A259262" t="inlineStr">
        <is>
          <t>gaysifamily.com</t>
        </is>
      </c>
      <c r="B259262" t="n">
        <v>129</v>
      </c>
    </row>
    <row r="259263">
      <c r="A259263" t="inlineStr">
        <is>
          <t>theseasonalhome.com</t>
        </is>
      </c>
      <c r="B259263" t="n">
        <v>129</v>
      </c>
    </row>
    <row r="259264">
      <c r="A259264" t="inlineStr">
        <is>
          <t>horrorcultfilms.b-cdn.net</t>
        </is>
      </c>
      <c r="B259264" t="n">
        <v>129</v>
      </c>
    </row>
    <row r="259265">
      <c r="A259265" t="inlineStr">
        <is>
          <t>www.buddhist-jewelry.com</t>
        </is>
      </c>
      <c r="B259265" t="n">
        <v>129</v>
      </c>
    </row>
    <row r="259266">
      <c r="A259266" t="inlineStr">
        <is>
          <t>www.harley-eshop.sk</t>
        </is>
      </c>
      <c r="B259266" t="n">
        <v>129</v>
      </c>
    </row>
    <row r="259267">
      <c r="A259267" t="inlineStr">
        <is>
          <t>juhlbox.files.wordpress.com</t>
        </is>
      </c>
      <c r="B259267" t="n">
        <v>129</v>
      </c>
    </row>
    <row r="259268">
      <c r="A259268" t="inlineStr">
        <is>
          <t>ashotofadrenaline.net</t>
        </is>
      </c>
      <c r="B259268" t="n">
        <v>129</v>
      </c>
    </row>
    <row r="259269">
      <c r="A259269" t="inlineStr">
        <is>
          <t>www.hrblock.com</t>
        </is>
      </c>
      <c r="B259269" t="n">
        <v>129</v>
      </c>
    </row>
    <row r="259270">
      <c r="A259270" t="inlineStr">
        <is>
          <t>appleconnected.fr</t>
        </is>
      </c>
      <c r="B259270" t="n">
        <v>129</v>
      </c>
    </row>
    <row r="259271">
      <c r="A259271" t="inlineStr">
        <is>
          <t>www.figmacrush.com</t>
        </is>
      </c>
      <c r="B259271" t="n">
        <v>129</v>
      </c>
    </row>
    <row r="259272">
      <c r="A259272" t="inlineStr">
        <is>
          <t>myheartofmexico.files.wordpress.com</t>
        </is>
      </c>
      <c r="B259272" t="n">
        <v>129</v>
      </c>
    </row>
    <row r="259273">
      <c r="A259273" t="inlineStr">
        <is>
          <t>www.hwcdsb.ca</t>
        </is>
      </c>
      <c r="B259273" t="n">
        <v>129</v>
      </c>
    </row>
    <row r="259274">
      <c r="A259274" t="inlineStr">
        <is>
          <t>touristtown.ca</t>
        </is>
      </c>
      <c r="B259274" t="n">
        <v>129</v>
      </c>
    </row>
    <row r="259275">
      <c r="A259275" t="inlineStr">
        <is>
          <t>mofo.club</t>
        </is>
      </c>
      <c r="B259275" t="n">
        <v>129</v>
      </c>
    </row>
    <row r="259276">
      <c r="A259276" t="inlineStr">
        <is>
          <t>www.richardmbowen.com</t>
        </is>
      </c>
      <c r="B259276" t="n">
        <v>129</v>
      </c>
    </row>
    <row r="259277">
      <c r="A259277" t="inlineStr">
        <is>
          <t>sophiesfoodiefiles.files.wordpress.com</t>
        </is>
      </c>
      <c r="B259277" t="n">
        <v>129</v>
      </c>
    </row>
    <row r="259278">
      <c r="A259278" t="inlineStr">
        <is>
          <t>irishphiladelphia.com</t>
        </is>
      </c>
      <c r="B259278" t="n">
        <v>129</v>
      </c>
    </row>
    <row r="259279">
      <c r="A259279" t="inlineStr">
        <is>
          <t>logosmarken.com</t>
        </is>
      </c>
      <c r="B259279" t="n">
        <v>129</v>
      </c>
    </row>
    <row r="259280">
      <c r="A259280" t="inlineStr">
        <is>
          <t>blog.shift4shop.com</t>
        </is>
      </c>
      <c r="B259280" t="n">
        <v>129</v>
      </c>
    </row>
    <row r="259281">
      <c r="A259281" t="inlineStr">
        <is>
          <t>boatiefood.files.wordpress.com</t>
        </is>
      </c>
      <c r="B259281" t="n">
        <v>129</v>
      </c>
    </row>
    <row r="259282">
      <c r="A259282" t="inlineStr">
        <is>
          <t>hipstography.com</t>
        </is>
      </c>
      <c r="B259282" t="n">
        <v>129</v>
      </c>
    </row>
    <row r="259283">
      <c r="A259283" t="inlineStr">
        <is>
          <t>connections.greenvillesc.gov</t>
        </is>
      </c>
      <c r="B259283" t="n">
        <v>129</v>
      </c>
    </row>
    <row r="259284">
      <c r="A259284" t="inlineStr">
        <is>
          <t>lenbilen.files.wordpress.com</t>
        </is>
      </c>
      <c r="B259284" t="n">
        <v>129</v>
      </c>
    </row>
    <row r="259285">
      <c r="A259285" t="inlineStr">
        <is>
          <t>www.digitaldingus.com</t>
        </is>
      </c>
      <c r="B259285" t="n">
        <v>129</v>
      </c>
    </row>
    <row r="259286">
      <c r="A259286" t="inlineStr">
        <is>
          <t>www.loveyourclothes.org.uk</t>
        </is>
      </c>
      <c r="B259286" t="n">
        <v>129</v>
      </c>
    </row>
    <row r="259287">
      <c r="A259287" t="inlineStr">
        <is>
          <t>janetaspley.files.wordpress.com</t>
        </is>
      </c>
      <c r="B259287" t="n">
        <v>129</v>
      </c>
    </row>
    <row r="259288">
      <c r="A259288" t="inlineStr">
        <is>
          <t>www.terracotta.uk.com</t>
        </is>
      </c>
      <c r="B259288" t="n">
        <v>129</v>
      </c>
    </row>
    <row r="259289">
      <c r="A259289" t="inlineStr">
        <is>
          <t>cdn.pics.fhg.ferame.com</t>
        </is>
      </c>
      <c r="B259289" t="n">
        <v>129</v>
      </c>
    </row>
    <row r="259290">
      <c r="A259290" t="inlineStr">
        <is>
          <t>www.teak.ninja</t>
        </is>
      </c>
      <c r="B259290" t="n">
        <v>129</v>
      </c>
    </row>
    <row r="259291">
      <c r="A259291" t="inlineStr">
        <is>
          <t>www.digiprime.hu</t>
        </is>
      </c>
      <c r="B259291" t="n">
        <v>129</v>
      </c>
    </row>
    <row r="259292">
      <c r="A259292" t="inlineStr">
        <is>
          <t>intrepidcottager.com</t>
        </is>
      </c>
      <c r="B259292" t="n">
        <v>129</v>
      </c>
    </row>
    <row r="259293">
      <c r="A259293" t="inlineStr">
        <is>
          <t>industry.steel-technology.com</t>
        </is>
      </c>
      <c r="B259293" t="n">
        <v>129</v>
      </c>
    </row>
    <row r="259294">
      <c r="A259294" t="inlineStr">
        <is>
          <t>wisconsincentraltimenews.files.wordpress.com</t>
        </is>
      </c>
      <c r="B259294" t="n">
        <v>129</v>
      </c>
    </row>
    <row r="259295">
      <c r="A259295" t="inlineStr">
        <is>
          <t>themustang.wnmu.edu</t>
        </is>
      </c>
      <c r="B259295" t="n">
        <v>129</v>
      </c>
    </row>
    <row r="259296">
      <c r="A259296" t="inlineStr">
        <is>
          <t>shopwear.it</t>
        </is>
      </c>
      <c r="B259296" t="n">
        <v>129</v>
      </c>
    </row>
    <row r="259297">
      <c r="A259297" t="inlineStr">
        <is>
          <t>workstationindustries.com</t>
        </is>
      </c>
      <c r="B259297" t="n">
        <v>129</v>
      </c>
    </row>
    <row r="259298">
      <c r="A259298" t="inlineStr">
        <is>
          <t>agency-compile-media.azureedge.net</t>
        </is>
      </c>
      <c r="B259298" t="n">
        <v>129</v>
      </c>
    </row>
    <row r="259299">
      <c r="A259299" t="inlineStr">
        <is>
          <t>thedailygold.com</t>
        </is>
      </c>
      <c r="B259299" t="n">
        <v>129</v>
      </c>
    </row>
    <row r="259300">
      <c r="A259300" t="inlineStr">
        <is>
          <t>www.stevedrice.net</t>
        </is>
      </c>
      <c r="B259300" t="n">
        <v>129</v>
      </c>
    </row>
    <row r="259301">
      <c r="A259301" t="inlineStr">
        <is>
          <t>mephire.co.uk</t>
        </is>
      </c>
      <c r="B259301" t="n">
        <v>129</v>
      </c>
    </row>
    <row r="259302">
      <c r="A259302" t="inlineStr">
        <is>
          <t>cfa.fsu.edu</t>
        </is>
      </c>
      <c r="B259302" t="n">
        <v>129</v>
      </c>
    </row>
    <row r="259303">
      <c r="A259303" t="inlineStr">
        <is>
          <t>ob-list.s3.amazonaws.com</t>
        </is>
      </c>
      <c r="B259303" t="n">
        <v>129</v>
      </c>
    </row>
    <row r="259304">
      <c r="A259304" t="inlineStr">
        <is>
          <t>fairplay740.files.wordpress.com</t>
        </is>
      </c>
      <c r="B259304" t="n">
        <v>129</v>
      </c>
    </row>
    <row r="259305">
      <c r="A259305" t="inlineStr">
        <is>
          <t>safetyharborconnect.com</t>
        </is>
      </c>
      <c r="B259305" t="n">
        <v>129</v>
      </c>
    </row>
    <row r="259306">
      <c r="A259306" t="inlineStr">
        <is>
          <t>highpostonline.com</t>
        </is>
      </c>
      <c r="B259306" t="n">
        <v>129</v>
      </c>
    </row>
    <row r="259307">
      <c r="A259307" t="inlineStr">
        <is>
          <t>trumanfactor.com</t>
        </is>
      </c>
      <c r="B259307" t="n">
        <v>129</v>
      </c>
    </row>
    <row r="259308">
      <c r="A259308" t="inlineStr">
        <is>
          <t>supersundayhq.com</t>
        </is>
      </c>
      <c r="B259308" t="n">
        <v>129</v>
      </c>
    </row>
    <row r="259309">
      <c r="A259309" t="inlineStr">
        <is>
          <t>www.turningforprofit.com</t>
        </is>
      </c>
      <c r="B259309" t="n">
        <v>129</v>
      </c>
    </row>
    <row r="259310">
      <c r="A259310" t="inlineStr">
        <is>
          <t>achastore.com</t>
        </is>
      </c>
      <c r="B259310" t="n">
        <v>129</v>
      </c>
    </row>
    <row r="259311">
      <c r="A259311" t="inlineStr">
        <is>
          <t>websterspages.com</t>
        </is>
      </c>
      <c r="B259311" t="n">
        <v>129</v>
      </c>
    </row>
    <row r="259312">
      <c r="A259312" t="inlineStr">
        <is>
          <t>www.bramptonframing.com</t>
        </is>
      </c>
      <c r="B259312" t="n">
        <v>129</v>
      </c>
    </row>
    <row r="259313">
      <c r="A259313" t="inlineStr">
        <is>
          <t>foxnewssouthtexas.com</t>
        </is>
      </c>
      <c r="B259313" t="n">
        <v>129</v>
      </c>
    </row>
    <row r="259314">
      <c r="A259314" t="inlineStr">
        <is>
          <t>www.luxurydining.co.uk</t>
        </is>
      </c>
      <c r="B259314" t="n">
        <v>129</v>
      </c>
    </row>
    <row r="259315">
      <c r="A259315" t="inlineStr">
        <is>
          <t>scswraps.com</t>
        </is>
      </c>
      <c r="B259315" t="n">
        <v>129</v>
      </c>
    </row>
    <row r="259316">
      <c r="A259316" t="inlineStr">
        <is>
          <t>sokrostream.one</t>
        </is>
      </c>
      <c r="B259316" t="n">
        <v>129</v>
      </c>
    </row>
    <row r="259317">
      <c r="A259317" t="inlineStr">
        <is>
          <t>www.forcozylovers.com</t>
        </is>
      </c>
      <c r="B259317" t="n">
        <v>129</v>
      </c>
    </row>
    <row r="259318">
      <c r="A259318" t="inlineStr">
        <is>
          <t>www.songjog.com</t>
        </is>
      </c>
      <c r="B259318" t="n">
        <v>129</v>
      </c>
    </row>
    <row r="259319">
      <c r="A259319" t="inlineStr">
        <is>
          <t>www.luangprabang-laos.com</t>
        </is>
      </c>
      <c r="B259319" t="n">
        <v>129</v>
      </c>
    </row>
    <row r="259320">
      <c r="A259320" t="inlineStr">
        <is>
          <t>cdn.simpletix.com</t>
        </is>
      </c>
      <c r="B259320" t="n">
        <v>129</v>
      </c>
    </row>
    <row r="259321">
      <c r="A259321" t="inlineStr">
        <is>
          <t>lijiun.files.wordpress.com</t>
        </is>
      </c>
      <c r="B259321" t="n">
        <v>129</v>
      </c>
    </row>
    <row r="259322">
      <c r="A259322" t="inlineStr">
        <is>
          <t>www.frhsd.com</t>
        </is>
      </c>
      <c r="B259322" t="n">
        <v>129</v>
      </c>
    </row>
    <row r="259323">
      <c r="A259323" t="inlineStr">
        <is>
          <t>surebanger.com</t>
        </is>
      </c>
      <c r="B259323" t="n">
        <v>129</v>
      </c>
    </row>
    <row r="259324">
      <c r="A259324" t="inlineStr">
        <is>
          <t>theschooltrip.co.uk</t>
        </is>
      </c>
      <c r="B259324" t="n">
        <v>129</v>
      </c>
    </row>
    <row r="259325">
      <c r="A259325" t="inlineStr">
        <is>
          <t>utsglobalexchange.files.wordpress.com</t>
        </is>
      </c>
      <c r="B259325" t="n">
        <v>129</v>
      </c>
    </row>
    <row r="259326">
      <c r="A259326" t="inlineStr">
        <is>
          <t>static-5862.kxcdn.com</t>
        </is>
      </c>
      <c r="B259326" t="n">
        <v>129</v>
      </c>
    </row>
    <row r="259327">
      <c r="A259327" t="inlineStr">
        <is>
          <t>zarnaguamore.files.wordpress.com</t>
        </is>
      </c>
      <c r="B259327" t="n">
        <v>129</v>
      </c>
    </row>
    <row r="259328">
      <c r="A259328" t="inlineStr">
        <is>
          <t>douzepoints.ch</t>
        </is>
      </c>
      <c r="B259328" t="n">
        <v>129</v>
      </c>
    </row>
    <row r="259329">
      <c r="A259329" t="inlineStr">
        <is>
          <t>thumbs.xxxdan.pro</t>
        </is>
      </c>
      <c r="B259329" t="n">
        <v>129</v>
      </c>
    </row>
    <row r="259330">
      <c r="A259330" t="inlineStr">
        <is>
          <t>www.esbroadcast.com</t>
        </is>
      </c>
      <c r="B259330" t="n">
        <v>129</v>
      </c>
    </row>
    <row r="259331">
      <c r="A259331" t="inlineStr">
        <is>
          <t>www.mke.com.bd</t>
        </is>
      </c>
      <c r="B259331" t="n">
        <v>129</v>
      </c>
    </row>
    <row r="259332">
      <c r="A259332" t="inlineStr">
        <is>
          <t>gadgets-land.ru</t>
        </is>
      </c>
      <c r="B259332" t="n">
        <v>129</v>
      </c>
    </row>
    <row r="259333">
      <c r="A259333" t="inlineStr">
        <is>
          <t>checkplease.wttw.com</t>
        </is>
      </c>
      <c r="B259333" t="n">
        <v>129</v>
      </c>
    </row>
    <row r="259334">
      <c r="A259334" t="inlineStr">
        <is>
          <t>webshop.fuszerkereskedelem.hu</t>
        </is>
      </c>
      <c r="B259334" t="n">
        <v>129</v>
      </c>
    </row>
    <row r="259335">
      <c r="A259335" t="inlineStr">
        <is>
          <t>www.orientalmotor.com:443</t>
        </is>
      </c>
      <c r="B259335" t="n">
        <v>129</v>
      </c>
    </row>
    <row r="259336">
      <c r="A259336" t="inlineStr">
        <is>
          <t>blog.tdstelecom.com</t>
        </is>
      </c>
      <c r="B259336" t="n">
        <v>129</v>
      </c>
    </row>
    <row r="259337">
      <c r="A259337" t="inlineStr">
        <is>
          <t>encinitasca.org</t>
        </is>
      </c>
      <c r="B259337" t="n">
        <v>129</v>
      </c>
    </row>
    <row r="259338">
      <c r="A259338" t="inlineStr">
        <is>
          <t>surfshop24.de</t>
        </is>
      </c>
      <c r="B259338" t="n">
        <v>129</v>
      </c>
    </row>
    <row r="259339">
      <c r="A259339" t="inlineStr">
        <is>
          <t>slaskiecentrumperkusyjne.pl</t>
        </is>
      </c>
      <c r="B259339" t="n">
        <v>129</v>
      </c>
    </row>
    <row r="259340">
      <c r="A259340" t="inlineStr">
        <is>
          <t>www.premiseled.com</t>
        </is>
      </c>
      <c r="B259340" t="n">
        <v>129</v>
      </c>
    </row>
    <row r="259341">
      <c r="A259341" t="inlineStr">
        <is>
          <t>inlandnwreport.com</t>
        </is>
      </c>
      <c r="B259341" t="n">
        <v>129</v>
      </c>
    </row>
    <row r="259342">
      <c r="A259342" t="inlineStr">
        <is>
          <t>distantdrumlin.files.wordpress.com</t>
        </is>
      </c>
      <c r="B259342" t="n">
        <v>129</v>
      </c>
    </row>
    <row r="259343">
      <c r="A259343" t="inlineStr">
        <is>
          <t>res.minuta.pl</t>
        </is>
      </c>
      <c r="B259343" t="n">
        <v>129</v>
      </c>
    </row>
    <row r="259344">
      <c r="A259344" t="inlineStr">
        <is>
          <t>gfx.dobrewino.pl</t>
        </is>
      </c>
      <c r="B259344" t="n">
        <v>129</v>
      </c>
    </row>
    <row r="259345">
      <c r="A259345" t="inlineStr">
        <is>
          <t>www.nutanix.com</t>
        </is>
      </c>
      <c r="B259345" t="n">
        <v>129</v>
      </c>
    </row>
    <row r="259346">
      <c r="A259346" t="inlineStr">
        <is>
          <t>fsmod.net</t>
        </is>
      </c>
      <c r="B259346" t="n">
        <v>129</v>
      </c>
    </row>
    <row r="259347">
      <c r="A259347" t="inlineStr">
        <is>
          <t>www.creativeregie-boutique.fr</t>
        </is>
      </c>
      <c r="B259347" t="n">
        <v>129</v>
      </c>
    </row>
    <row r="259348">
      <c r="A259348" t="inlineStr">
        <is>
          <t>elegra.irvas.rs</t>
        </is>
      </c>
      <c r="B259348" t="n">
        <v>129</v>
      </c>
    </row>
    <row r="259349">
      <c r="A259349" t="inlineStr">
        <is>
          <t>shizukany.com</t>
        </is>
      </c>
      <c r="B259349" t="n">
        <v>129</v>
      </c>
    </row>
    <row r="259350">
      <c r="A259350" t="inlineStr">
        <is>
          <t>www.rockhurst.edu</t>
        </is>
      </c>
      <c r="B259350" t="n">
        <v>129</v>
      </c>
    </row>
    <row r="259351">
      <c r="A259351" t="inlineStr">
        <is>
          <t>roller.promoglace.com</t>
        </is>
      </c>
      <c r="B259351" t="n">
        <v>129</v>
      </c>
    </row>
    <row r="259352">
      <c r="A259352" t="inlineStr">
        <is>
          <t>www.regalrobot.com</t>
        </is>
      </c>
      <c r="B259352" t="n">
        <v>129</v>
      </c>
    </row>
    <row r="259353">
      <c r="A259353" t="inlineStr">
        <is>
          <t>quickdentalanswers.com</t>
        </is>
      </c>
      <c r="B259353" t="n">
        <v>129</v>
      </c>
    </row>
    <row r="259354">
      <c r="A259354" t="inlineStr">
        <is>
          <t>www.thorsschmiede.de</t>
        </is>
      </c>
      <c r="B259354" t="n">
        <v>129</v>
      </c>
    </row>
    <row r="259355">
      <c r="A259355" t="inlineStr">
        <is>
          <t>www.the-vegan-travelers.com</t>
        </is>
      </c>
      <c r="B259355" t="n">
        <v>129</v>
      </c>
    </row>
    <row r="259356">
      <c r="A259356" t="inlineStr">
        <is>
          <t>pic3.taadd.com</t>
        </is>
      </c>
      <c r="B259356" t="n">
        <v>129</v>
      </c>
    </row>
    <row r="259357">
      <c r="A259357" t="inlineStr">
        <is>
          <t>www.ent.iastate.edu</t>
        </is>
      </c>
      <c r="B259357" t="n">
        <v>129</v>
      </c>
    </row>
    <row r="259358">
      <c r="A259358" t="inlineStr">
        <is>
          <t>hangout.co.ke</t>
        </is>
      </c>
      <c r="B259358" t="n">
        <v>129</v>
      </c>
    </row>
    <row r="259359">
      <c r="A259359" t="inlineStr">
        <is>
          <t>www.xgamertechnologies.com</t>
        </is>
      </c>
      <c r="B259359" t="n">
        <v>129</v>
      </c>
    </row>
    <row r="259360">
      <c r="A259360" t="inlineStr">
        <is>
          <t>www.dutchreferee.com</t>
        </is>
      </c>
      <c r="B259360" t="n">
        <v>129</v>
      </c>
    </row>
    <row r="259361">
      <c r="A259361" t="inlineStr">
        <is>
          <t>pursuitoffunctionalhome.com</t>
        </is>
      </c>
      <c r="B259361" t="n">
        <v>129</v>
      </c>
    </row>
    <row r="259362">
      <c r="A259362" t="inlineStr">
        <is>
          <t>kosovapress.com</t>
        </is>
      </c>
      <c r="B259362" t="n">
        <v>129</v>
      </c>
    </row>
    <row r="259363">
      <c r="A259363" t="inlineStr">
        <is>
          <t>www.lankaxpress.com</t>
        </is>
      </c>
      <c r="B259363" t="n">
        <v>129</v>
      </c>
    </row>
    <row r="259364">
      <c r="A259364" t="inlineStr">
        <is>
          <t>www.karmakoma.fr</t>
        </is>
      </c>
      <c r="B259364" t="n">
        <v>129</v>
      </c>
    </row>
    <row r="259365">
      <c r="A259365" t="inlineStr">
        <is>
          <t>womensfashionfair.com</t>
        </is>
      </c>
      <c r="B259365" t="n">
        <v>129</v>
      </c>
    </row>
    <row r="259366">
      <c r="A259366" t="inlineStr">
        <is>
          <t>www.readex.com</t>
        </is>
      </c>
      <c r="B259366" t="n">
        <v>129</v>
      </c>
    </row>
    <row r="259367">
      <c r="A259367" t="inlineStr">
        <is>
          <t>ves.ac.in</t>
        </is>
      </c>
      <c r="B259367" t="n">
        <v>129</v>
      </c>
    </row>
    <row r="259368">
      <c r="A259368" t="inlineStr">
        <is>
          <t>www.ufofreight.com</t>
        </is>
      </c>
      <c r="B259368" t="n">
        <v>129</v>
      </c>
    </row>
    <row r="259369">
      <c r="A259369" t="inlineStr">
        <is>
          <t>uiwao.com</t>
        </is>
      </c>
      <c r="B259369" t="n">
        <v>129</v>
      </c>
    </row>
    <row r="259370">
      <c r="A259370" t="inlineStr">
        <is>
          <t>amarsheba.com</t>
        </is>
      </c>
      <c r="B259370" t="n">
        <v>129</v>
      </c>
    </row>
    <row r="259371">
      <c r="A259371" t="inlineStr">
        <is>
          <t>www.rlogical.com</t>
        </is>
      </c>
      <c r="B259371" t="n">
        <v>129</v>
      </c>
    </row>
    <row r="259372">
      <c r="A259372" t="inlineStr">
        <is>
          <t>icora.org</t>
        </is>
      </c>
      <c r="B259372" t="n">
        <v>129</v>
      </c>
    </row>
    <row r="259373">
      <c r="A259373" t="inlineStr">
        <is>
          <t>www.macoles.com</t>
        </is>
      </c>
      <c r="B259373" t="n">
        <v>129</v>
      </c>
    </row>
    <row r="259374">
      <c r="A259374" t="inlineStr">
        <is>
          <t>www.itoca.sk</t>
        </is>
      </c>
      <c r="B259374" t="n">
        <v>129</v>
      </c>
    </row>
    <row r="259375">
      <c r="A259375" t="inlineStr">
        <is>
          <t>www.momfluential.net</t>
        </is>
      </c>
      <c r="B259375" t="n">
        <v>129</v>
      </c>
    </row>
    <row r="259376">
      <c r="A259376" t="inlineStr">
        <is>
          <t>howtodrawdat.com</t>
        </is>
      </c>
      <c r="B259376" t="n">
        <v>129</v>
      </c>
    </row>
    <row r="259377">
      <c r="A259377" t="inlineStr">
        <is>
          <t>zapachdomu.pl</t>
        </is>
      </c>
      <c r="B259377" t="n">
        <v>129</v>
      </c>
    </row>
    <row r="259378">
      <c r="A259378" t="inlineStr">
        <is>
          <t>tscstatic.promocentric.com</t>
        </is>
      </c>
      <c r="B259378" t="n">
        <v>129</v>
      </c>
    </row>
    <row r="259379">
      <c r="A259379" t="inlineStr">
        <is>
          <t>www.blackstarsurvival.com</t>
        </is>
      </c>
      <c r="B259379" t="n">
        <v>129</v>
      </c>
    </row>
    <row r="259380">
      <c r="A259380" t="inlineStr">
        <is>
          <t>www.tradeunderbond.com</t>
        </is>
      </c>
      <c r="B259380" t="n">
        <v>129</v>
      </c>
    </row>
    <row r="259381">
      <c r="A259381" t="inlineStr">
        <is>
          <t>magazine.odroid.com</t>
        </is>
      </c>
      <c r="B259381" t="n">
        <v>129</v>
      </c>
    </row>
    <row r="259382">
      <c r="A259382" t="inlineStr">
        <is>
          <t>assets.nanamd.com</t>
        </is>
      </c>
      <c r="B259382" t="n">
        <v>129</v>
      </c>
    </row>
    <row r="259383">
      <c r="A259383" t="inlineStr">
        <is>
          <t>cdn.shpe.us</t>
        </is>
      </c>
      <c r="B259383" t="n">
        <v>129</v>
      </c>
    </row>
    <row r="259384">
      <c r="A259384" t="inlineStr">
        <is>
          <t>mgbbackline.com.au</t>
        </is>
      </c>
      <c r="B259384" t="n">
        <v>129</v>
      </c>
    </row>
    <row r="259385">
      <c r="A259385" t="inlineStr">
        <is>
          <t>utahvalleymoms.com</t>
        </is>
      </c>
      <c r="B259385" t="n">
        <v>129</v>
      </c>
    </row>
    <row r="259386">
      <c r="A259386" t="inlineStr">
        <is>
          <t>1jfzyb3h9tbf24wao51ba7b6-wpengine.netdna-ssl.com</t>
        </is>
      </c>
      <c r="B259386" t="n">
        <v>129</v>
      </c>
    </row>
    <row r="259387">
      <c r="A259387" t="inlineStr">
        <is>
          <t>stiggsafloat.com</t>
        </is>
      </c>
      <c r="B259387" t="n">
        <v>129</v>
      </c>
    </row>
    <row r="259388">
      <c r="A259388" t="inlineStr">
        <is>
          <t>www.ortonsaudiovisual.com</t>
        </is>
      </c>
      <c r="B259388" t="n">
        <v>129</v>
      </c>
    </row>
    <row r="259389">
      <c r="A259389" t="inlineStr">
        <is>
          <t>biasin.com</t>
        </is>
      </c>
      <c r="B259389" t="n">
        <v>129</v>
      </c>
    </row>
    <row r="259390">
      <c r="A259390" t="inlineStr">
        <is>
          <t>www.lalpathlabs.com</t>
        </is>
      </c>
      <c r="B259390" t="n">
        <v>129</v>
      </c>
    </row>
    <row r="259391">
      <c r="A259391" t="inlineStr">
        <is>
          <t>www.usroid.com</t>
        </is>
      </c>
      <c r="B259391" t="n">
        <v>129</v>
      </c>
    </row>
    <row r="259392">
      <c r="A259392" t="inlineStr">
        <is>
          <t>www.ausbonsargent.org</t>
        </is>
      </c>
      <c r="B259392" t="n">
        <v>129</v>
      </c>
    </row>
    <row r="259393">
      <c r="A259393" t="inlineStr">
        <is>
          <t>149625908.v2.pressablecdn.com</t>
        </is>
      </c>
      <c r="B259393" t="n">
        <v>129</v>
      </c>
    </row>
    <row r="259394">
      <c r="A259394" t="inlineStr">
        <is>
          <t>riverviewobserver.net</t>
        </is>
      </c>
      <c r="B259394" t="n">
        <v>129</v>
      </c>
    </row>
    <row r="259395">
      <c r="A259395" t="inlineStr">
        <is>
          <t>barks.in</t>
        </is>
      </c>
      <c r="B259395" t="n">
        <v>129</v>
      </c>
    </row>
    <row r="259396">
      <c r="A259396" t="inlineStr">
        <is>
          <t>doitltd.com</t>
        </is>
      </c>
      <c r="B259396" t="n">
        <v>129</v>
      </c>
    </row>
    <row r="259397">
      <c r="A259397" t="inlineStr">
        <is>
          <t>i4g7t2m4.stackpathcdn.com</t>
        </is>
      </c>
      <c r="B259397" t="n">
        <v>129</v>
      </c>
    </row>
    <row r="259398">
      <c r="A259398" t="inlineStr">
        <is>
          <t>onestopteachershop.com</t>
        </is>
      </c>
      <c r="B259398" t="n">
        <v>129</v>
      </c>
    </row>
    <row r="259399">
      <c r="A259399" t="inlineStr">
        <is>
          <t>www.computronics.sr</t>
        </is>
      </c>
      <c r="B259399" t="n">
        <v>129</v>
      </c>
    </row>
    <row r="259400">
      <c r="A259400" t="inlineStr">
        <is>
          <t>bigredworkwear.com</t>
        </is>
      </c>
      <c r="B259400" t="n">
        <v>129</v>
      </c>
    </row>
    <row r="259401">
      <c r="A259401" t="inlineStr">
        <is>
          <t>dxminds.com</t>
        </is>
      </c>
      <c r="B259401" t="n">
        <v>129</v>
      </c>
    </row>
    <row r="259402">
      <c r="A259402" t="inlineStr">
        <is>
          <t>www.onlinecasinoreports.co.uk</t>
        </is>
      </c>
      <c r="B259402" t="n">
        <v>129</v>
      </c>
    </row>
    <row r="259403">
      <c r="A259403" t="inlineStr">
        <is>
          <t>firstchoicetravelandcruise.com</t>
        </is>
      </c>
      <c r="B259403" t="n">
        <v>129</v>
      </c>
    </row>
    <row r="259404">
      <c r="A259404" t="inlineStr">
        <is>
          <t>www.kidsclimbingframes.co.uk</t>
        </is>
      </c>
      <c r="B259404" t="n">
        <v>129</v>
      </c>
    </row>
    <row r="259405">
      <c r="A259405" t="inlineStr">
        <is>
          <t>www.shoptasa.com</t>
        </is>
      </c>
      <c r="B259405" t="n">
        <v>129</v>
      </c>
    </row>
    <row r="259406">
      <c r="A259406" t="inlineStr">
        <is>
          <t>ghanabusiness.net</t>
        </is>
      </c>
      <c r="B259406" t="n">
        <v>129</v>
      </c>
    </row>
    <row r="259407">
      <c r="A259407" t="inlineStr">
        <is>
          <t>badgcustoms.com</t>
        </is>
      </c>
      <c r="B259407" t="n">
        <v>129</v>
      </c>
    </row>
    <row r="259408">
      <c r="A259408" t="inlineStr">
        <is>
          <t>podfeet.com</t>
        </is>
      </c>
      <c r="B259408" t="n">
        <v>129</v>
      </c>
    </row>
    <row r="259409">
      <c r="A259409" t="inlineStr">
        <is>
          <t>www.igus.com.tr</t>
        </is>
      </c>
      <c r="B259409" t="n">
        <v>129</v>
      </c>
    </row>
    <row r="259410">
      <c r="A259410" t="inlineStr">
        <is>
          <t>processhose.com</t>
        </is>
      </c>
      <c r="B259410" t="n">
        <v>129</v>
      </c>
    </row>
    <row r="259411">
      <c r="A259411" t="inlineStr">
        <is>
          <t>palelylaura.co.uk</t>
        </is>
      </c>
      <c r="B259411" t="n">
        <v>129</v>
      </c>
    </row>
    <row r="259412">
      <c r="A259412" t="inlineStr">
        <is>
          <t>www.oakauctions.com</t>
        </is>
      </c>
      <c r="B259412" t="n">
        <v>129</v>
      </c>
    </row>
    <row r="259413">
      <c r="A259413" t="inlineStr">
        <is>
          <t>cmweddinginvitations.com</t>
        </is>
      </c>
      <c r="B259413" t="n">
        <v>129</v>
      </c>
    </row>
    <row r="259414">
      <c r="A259414" t="inlineStr">
        <is>
          <t>www.phukethospital.com</t>
        </is>
      </c>
      <c r="B259414" t="n">
        <v>129</v>
      </c>
    </row>
    <row r="259415">
      <c r="A259415" t="inlineStr">
        <is>
          <t>refuseyoulose.com</t>
        </is>
      </c>
      <c r="B259415" t="n">
        <v>129</v>
      </c>
    </row>
    <row r="259416">
      <c r="A259416" t="inlineStr">
        <is>
          <t>www.psinergyhealth.com</t>
        </is>
      </c>
      <c r="B259416" t="n">
        <v>129</v>
      </c>
    </row>
    <row r="259417">
      <c r="A259417" t="inlineStr">
        <is>
          <t>lfcc.edu</t>
        </is>
      </c>
      <c r="B259417" t="n">
        <v>129</v>
      </c>
    </row>
    <row r="259418">
      <c r="A259418" t="inlineStr">
        <is>
          <t>www.gizmobase.com</t>
        </is>
      </c>
      <c r="B259418" t="n">
        <v>129</v>
      </c>
    </row>
    <row r="259419">
      <c r="A259419" t="inlineStr">
        <is>
          <t>mvictors.com</t>
        </is>
      </c>
      <c r="B259419" t="n">
        <v>129</v>
      </c>
    </row>
    <row r="259420">
      <c r="A259420" t="inlineStr">
        <is>
          <t>homefaithfamily.com</t>
        </is>
      </c>
      <c r="B259420" t="n">
        <v>129</v>
      </c>
    </row>
    <row r="259421">
      <c r="A259421" t="inlineStr">
        <is>
          <t>www.japanwelt.de</t>
        </is>
      </c>
      <c r="B259421" t="n">
        <v>129</v>
      </c>
    </row>
    <row r="259422">
      <c r="A259422" t="inlineStr">
        <is>
          <t>gamestore.pl</t>
        </is>
      </c>
      <c r="B259422" t="n">
        <v>129</v>
      </c>
    </row>
    <row r="259423">
      <c r="A259423" t="inlineStr">
        <is>
          <t>psn4.in.ua</t>
        </is>
      </c>
      <c r="B259423" t="n">
        <v>129</v>
      </c>
    </row>
    <row r="259424">
      <c r="A259424" t="inlineStr">
        <is>
          <t>pimage.sportime.at:443</t>
        </is>
      </c>
      <c r="B259424" t="n">
        <v>129</v>
      </c>
    </row>
    <row r="259425">
      <c r="A259425" t="inlineStr">
        <is>
          <t>www.hatgalleryshop.com</t>
        </is>
      </c>
      <c r="B259425" t="n">
        <v>129</v>
      </c>
    </row>
    <row r="259426">
      <c r="A259426" t="inlineStr">
        <is>
          <t>www.ukbuyer.co.uk</t>
        </is>
      </c>
      <c r="B259426" t="n">
        <v>129</v>
      </c>
    </row>
    <row r="259427">
      <c r="A259427" t="inlineStr">
        <is>
          <t>grandbrandmall.cn</t>
        </is>
      </c>
      <c r="B259427" t="n">
        <v>129</v>
      </c>
    </row>
    <row r="259428">
      <c r="A259428" t="inlineStr">
        <is>
          <t>dragzone.ro</t>
        </is>
      </c>
      <c r="B259428" t="n">
        <v>129</v>
      </c>
    </row>
    <row r="259429">
      <c r="A259429" t="inlineStr">
        <is>
          <t>www.absolutecateringequipment.co.za</t>
        </is>
      </c>
      <c r="B259429" t="n">
        <v>129</v>
      </c>
    </row>
    <row r="259430">
      <c r="A259430" t="inlineStr">
        <is>
          <t>top4fitness.de</t>
        </is>
      </c>
      <c r="B259430" t="n">
        <v>129</v>
      </c>
    </row>
    <row r="259431">
      <c r="A259431" t="inlineStr">
        <is>
          <t>moviesclue.com</t>
        </is>
      </c>
      <c r="B259431" t="n">
        <v>129</v>
      </c>
    </row>
    <row r="259432">
      <c r="A259432" t="inlineStr">
        <is>
          <t>blog.coinpoker.com</t>
        </is>
      </c>
      <c r="B259432" t="n">
        <v>129</v>
      </c>
    </row>
    <row r="259433">
      <c r="A259433" t="inlineStr">
        <is>
          <t>canvas-outdoor.com</t>
        </is>
      </c>
      <c r="B259433" t="n">
        <v>129</v>
      </c>
    </row>
    <row r="259434">
      <c r="A259434" t="inlineStr">
        <is>
          <t>tomgrimshaw.com</t>
        </is>
      </c>
      <c r="B259434" t="n">
        <v>129</v>
      </c>
    </row>
    <row r="259435">
      <c r="A259435" t="inlineStr">
        <is>
          <t>www.apawood.org</t>
        </is>
      </c>
      <c r="B259435" t="n">
        <v>129</v>
      </c>
    </row>
    <row r="259436">
      <c r="A259436" t="inlineStr">
        <is>
          <t>www.petsamaritans.co.uk</t>
        </is>
      </c>
      <c r="B259436" t="n">
        <v>129</v>
      </c>
    </row>
    <row r="259437">
      <c r="A259437" t="inlineStr">
        <is>
          <t>www.belutex.com</t>
        </is>
      </c>
      <c r="B259437" t="n">
        <v>129</v>
      </c>
    </row>
    <row r="259438">
      <c r="A259438" t="inlineStr">
        <is>
          <t>theus50.com</t>
        </is>
      </c>
      <c r="B259438" t="n">
        <v>129</v>
      </c>
    </row>
    <row r="259439">
      <c r="A259439" t="inlineStr">
        <is>
          <t>images.easelo.com</t>
        </is>
      </c>
      <c r="B259439" t="n">
        <v>129</v>
      </c>
    </row>
    <row r="259440">
      <c r="A259440" t="inlineStr">
        <is>
          <t>blueridgeheritagetrail.com</t>
        </is>
      </c>
      <c r="B259440" t="n">
        <v>129</v>
      </c>
    </row>
    <row r="259441">
      <c r="A259441" t="inlineStr">
        <is>
          <t>cpspromotions.co.za</t>
        </is>
      </c>
      <c r="B259441" t="n">
        <v>129</v>
      </c>
    </row>
    <row r="259442">
      <c r="A259442" t="inlineStr">
        <is>
          <t>beerappreciation.com</t>
        </is>
      </c>
      <c r="B259442" t="n">
        <v>129</v>
      </c>
    </row>
    <row r="259443">
      <c r="A259443" t="inlineStr">
        <is>
          <t>i78.fastpic.org</t>
        </is>
      </c>
      <c r="B259443" t="n">
        <v>129</v>
      </c>
    </row>
    <row r="259444">
      <c r="A259444" t="inlineStr">
        <is>
          <t>www.mcqueenlabs.com</t>
        </is>
      </c>
      <c r="B259444" t="n">
        <v>129</v>
      </c>
    </row>
    <row r="259445">
      <c r="A259445" t="inlineStr">
        <is>
          <t>myphamnhat.info</t>
        </is>
      </c>
      <c r="B259445" t="n">
        <v>129</v>
      </c>
    </row>
    <row r="259446">
      <c r="A259446" t="inlineStr">
        <is>
          <t>30j91a470pw67z1vo3jhe1q1-wpengine.netdna-ssl.com</t>
        </is>
      </c>
      <c r="B259446" t="n">
        <v>129</v>
      </c>
    </row>
    <row r="259447">
      <c r="A259447" t="inlineStr">
        <is>
          <t>petite2queen.com</t>
        </is>
      </c>
      <c r="B259447" t="n">
        <v>129</v>
      </c>
    </row>
    <row r="259448">
      <c r="A259448" t="inlineStr">
        <is>
          <t>artisansbottega.com.au</t>
        </is>
      </c>
      <c r="B259448" t="n">
        <v>129</v>
      </c>
    </row>
    <row r="259449">
      <c r="A259449" t="inlineStr">
        <is>
          <t>ciprianileather.com</t>
        </is>
      </c>
      <c r="B259449" t="n">
        <v>129</v>
      </c>
    </row>
    <row r="259450">
      <c r="A259450" t="inlineStr">
        <is>
          <t>img5029.weyesns.com</t>
        </is>
      </c>
      <c r="B259450" t="n">
        <v>129</v>
      </c>
    </row>
    <row r="259451">
      <c r="A259451" t="inlineStr">
        <is>
          <t>en.bdmbase.ru</t>
        </is>
      </c>
      <c r="B259451" t="n">
        <v>129</v>
      </c>
    </row>
    <row r="259452">
      <c r="A259452" t="inlineStr">
        <is>
          <t>www.onlinecasinosdeutschland.com</t>
        </is>
      </c>
      <c r="B259452" t="n">
        <v>129</v>
      </c>
    </row>
    <row r="259453">
      <c r="A259453" t="inlineStr">
        <is>
          <t>www.fzn.af</t>
        </is>
      </c>
      <c r="B259453" t="n">
        <v>129</v>
      </c>
    </row>
    <row r="259454">
      <c r="A259454" t="inlineStr">
        <is>
          <t>cardactivation.org</t>
        </is>
      </c>
      <c r="B259454" t="n">
        <v>129</v>
      </c>
    </row>
    <row r="259455">
      <c r="A259455" t="inlineStr">
        <is>
          <t>riccentre.ca</t>
        </is>
      </c>
      <c r="B259455" t="n">
        <v>129</v>
      </c>
    </row>
    <row r="259456">
      <c r="A259456" t="inlineStr">
        <is>
          <t>www.logicspice.com</t>
        </is>
      </c>
      <c r="B259456" t="n">
        <v>129</v>
      </c>
    </row>
    <row r="259457">
      <c r="A259457" t="inlineStr">
        <is>
          <t>coffeeattiffanis.com</t>
        </is>
      </c>
      <c r="B259457" t="n">
        <v>129</v>
      </c>
    </row>
    <row r="259458">
      <c r="A259458" t="inlineStr">
        <is>
          <t>www.georgia-paws.com</t>
        </is>
      </c>
      <c r="B259458" t="n">
        <v>129</v>
      </c>
    </row>
    <row r="259459">
      <c r="A259459" t="inlineStr">
        <is>
          <t>www.pfmplus.co.uk</t>
        </is>
      </c>
      <c r="B259459" t="n">
        <v>129</v>
      </c>
    </row>
    <row r="259460">
      <c r="A259460" t="inlineStr">
        <is>
          <t>fushr.files.wordpress.com</t>
        </is>
      </c>
      <c r="B259460" t="n">
        <v>129</v>
      </c>
    </row>
    <row r="259461">
      <c r="A259461" t="inlineStr">
        <is>
          <t>images3.citybreak.com</t>
        </is>
      </c>
      <c r="B259461" t="n">
        <v>129</v>
      </c>
    </row>
    <row r="259462">
      <c r="A259462" t="inlineStr">
        <is>
          <t>mcprod.latzio.com</t>
        </is>
      </c>
      <c r="B259462" t="n">
        <v>129</v>
      </c>
    </row>
    <row r="259463">
      <c r="A259463" t="inlineStr">
        <is>
          <t>www.urbangardengal.com</t>
        </is>
      </c>
      <c r="B259463" t="n">
        <v>129</v>
      </c>
    </row>
    <row r="259464">
      <c r="A259464" t="inlineStr">
        <is>
          <t>artwellsbodyart.com</t>
        </is>
      </c>
      <c r="B259464" t="n">
        <v>129</v>
      </c>
    </row>
    <row r="259465">
      <c r="A259465" t="inlineStr">
        <is>
          <t>www.hostwin.com.au</t>
        </is>
      </c>
      <c r="B259465" t="n">
        <v>129</v>
      </c>
    </row>
    <row r="259466">
      <c r="A259466" t="inlineStr">
        <is>
          <t>www.houtenklompen.nl</t>
        </is>
      </c>
      <c r="B259466" t="n">
        <v>129</v>
      </c>
    </row>
    <row r="259467">
      <c r="A259467" t="inlineStr">
        <is>
          <t>odiseainformatica.com</t>
        </is>
      </c>
      <c r="B259467" t="n">
        <v>129</v>
      </c>
    </row>
    <row r="259468">
      <c r="A259468" t="inlineStr">
        <is>
          <t>www.duckworthgroup.co.uk</t>
        </is>
      </c>
      <c r="B259468" t="n">
        <v>129</v>
      </c>
    </row>
    <row r="259469">
      <c r="A259469" t="inlineStr">
        <is>
          <t>kamagrauk.net</t>
        </is>
      </c>
      <c r="B259469" t="n">
        <v>129</v>
      </c>
    </row>
    <row r="259470">
      <c r="A259470" t="inlineStr">
        <is>
          <t>www.modelbuildings.org</t>
        </is>
      </c>
      <c r="B259470" t="n">
        <v>129</v>
      </c>
    </row>
    <row r="259471">
      <c r="A259471" t="inlineStr">
        <is>
          <t>www.atd-sportscars.com</t>
        </is>
      </c>
      <c r="B259471" t="n">
        <v>129</v>
      </c>
    </row>
    <row r="259472">
      <c r="A259472" t="inlineStr">
        <is>
          <t>justaquote.co.uk</t>
        </is>
      </c>
      <c r="B259472" t="n">
        <v>129</v>
      </c>
    </row>
    <row r="259473">
      <c r="A259473" t="inlineStr">
        <is>
          <t>www.petchchompoo.com</t>
        </is>
      </c>
      <c r="B259473" t="n">
        <v>129</v>
      </c>
    </row>
    <row r="259474">
      <c r="A259474" t="inlineStr">
        <is>
          <t>whatsyourgrief.com</t>
        </is>
      </c>
      <c r="B259474" t="n">
        <v>129</v>
      </c>
    </row>
    <row r="259475">
      <c r="A259475" t="inlineStr">
        <is>
          <t>www.stgeorgefoodservice.com.au</t>
        </is>
      </c>
      <c r="B259475" t="n">
        <v>129</v>
      </c>
    </row>
    <row r="259476">
      <c r="A259476" t="inlineStr">
        <is>
          <t>es.dmv-written-test.com</t>
        </is>
      </c>
      <c r="B259476" t="n">
        <v>129</v>
      </c>
    </row>
    <row r="259477">
      <c r="A259477" t="inlineStr">
        <is>
          <t>cdn.justmysize.com</t>
        </is>
      </c>
      <c r="B259477" t="n">
        <v>129</v>
      </c>
    </row>
    <row r="259478">
      <c r="A259478" t="inlineStr">
        <is>
          <t>www.railroadpics.net</t>
        </is>
      </c>
      <c r="B259478" t="n">
        <v>129</v>
      </c>
    </row>
    <row r="259479">
      <c r="A259479" t="inlineStr">
        <is>
          <t>xn--80aqesn.xn--j1amh</t>
        </is>
      </c>
      <c r="B259479" t="n">
        <v>129</v>
      </c>
    </row>
    <row r="259480">
      <c r="A259480" t="inlineStr">
        <is>
          <t>www.prettyvalley.ca</t>
        </is>
      </c>
      <c r="B259480" t="n">
        <v>129</v>
      </c>
    </row>
    <row r="259481">
      <c r="A259481" t="inlineStr">
        <is>
          <t>www.regattagear.com</t>
        </is>
      </c>
      <c r="B259481" t="n">
        <v>129</v>
      </c>
    </row>
    <row r="259482">
      <c r="A259482" t="inlineStr">
        <is>
          <t>www.pronkgraphics.com</t>
        </is>
      </c>
      <c r="B259482" t="n">
        <v>129</v>
      </c>
    </row>
    <row r="259483">
      <c r="A259483" t="inlineStr">
        <is>
          <t>scientifictriathlon.com</t>
        </is>
      </c>
      <c r="B259483" t="n">
        <v>129</v>
      </c>
    </row>
    <row r="259484">
      <c r="A259484" t="inlineStr">
        <is>
          <t>www.cityofsafetyharbor.com</t>
        </is>
      </c>
      <c r="B259484" t="n">
        <v>129</v>
      </c>
    </row>
    <row r="259485">
      <c r="A259485" t="inlineStr">
        <is>
          <t>pawzoutlet.com</t>
        </is>
      </c>
      <c r="B259485" t="n">
        <v>129</v>
      </c>
    </row>
    <row r="259486">
      <c r="A259486" t="inlineStr">
        <is>
          <t>www.homedesignsoftware.tv</t>
        </is>
      </c>
      <c r="B259486" t="n">
        <v>129</v>
      </c>
    </row>
    <row r="259487">
      <c r="A259487" t="inlineStr">
        <is>
          <t>youngblah.com</t>
        </is>
      </c>
      <c r="B259487" t="n">
        <v>129</v>
      </c>
    </row>
    <row r="259488">
      <c r="A259488" t="inlineStr">
        <is>
          <t>www.swan.wa.edu.au</t>
        </is>
      </c>
      <c r="B259488" t="n">
        <v>129</v>
      </c>
    </row>
    <row r="259489">
      <c r="A259489" t="inlineStr">
        <is>
          <t>www.treksw.com</t>
        </is>
      </c>
      <c r="B259489" t="n">
        <v>129</v>
      </c>
    </row>
    <row r="259490">
      <c r="A259490" t="inlineStr">
        <is>
          <t>webipedia.it</t>
        </is>
      </c>
      <c r="B259490" t="n">
        <v>129</v>
      </c>
    </row>
    <row r="259491">
      <c r="A259491" t="inlineStr">
        <is>
          <t>uklighthousetour2012.files.wordpress.com</t>
        </is>
      </c>
      <c r="B259491" t="n">
        <v>129</v>
      </c>
    </row>
    <row r="259492">
      <c r="A259492" t="inlineStr">
        <is>
          <t>www.akkstroje.cz</t>
        </is>
      </c>
      <c r="B259492" t="n">
        <v>129</v>
      </c>
    </row>
    <row r="259493">
      <c r="A259493" t="inlineStr">
        <is>
          <t>kurgan.shop.megafon.ru</t>
        </is>
      </c>
      <c r="B259493" t="n">
        <v>129</v>
      </c>
    </row>
    <row r="259494">
      <c r="A259494" t="inlineStr">
        <is>
          <t>xlarge.jp</t>
        </is>
      </c>
      <c r="B259494" t="n">
        <v>129</v>
      </c>
    </row>
    <row r="259495">
      <c r="A259495" t="inlineStr">
        <is>
          <t>merlinone.com</t>
        </is>
      </c>
      <c r="B259495" t="n">
        <v>129</v>
      </c>
    </row>
    <row r="259496">
      <c r="A259496" t="inlineStr">
        <is>
          <t>1f9h871nj78g26sypl383tpo-wpengine.netdna-ssl.com</t>
        </is>
      </c>
      <c r="B259496" t="n">
        <v>129</v>
      </c>
    </row>
    <row r="259497">
      <c r="A259497" t="inlineStr">
        <is>
          <t>www.zloneled.com</t>
        </is>
      </c>
      <c r="B259497" t="n">
        <v>129</v>
      </c>
    </row>
    <row r="259498">
      <c r="A259498" t="inlineStr">
        <is>
          <t>cdn.planete-domotique.com</t>
        </is>
      </c>
      <c r="B259498" t="n">
        <v>129</v>
      </c>
    </row>
    <row r="259499">
      <c r="A259499" t="inlineStr">
        <is>
          <t>www.bhaskarlive.in</t>
        </is>
      </c>
      <c r="B259499" t="n">
        <v>129</v>
      </c>
    </row>
    <row r="259500">
      <c r="A259500" t="inlineStr">
        <is>
          <t>specials.huntsphoto.com</t>
        </is>
      </c>
      <c r="B259500" t="n">
        <v>129</v>
      </c>
    </row>
    <row r="259501">
      <c r="A259501" t="inlineStr">
        <is>
          <t>gayrmncereviews.files.wordpress.com</t>
        </is>
      </c>
      <c r="B259501" t="n">
        <v>129</v>
      </c>
    </row>
    <row r="259502">
      <c r="A259502" t="inlineStr">
        <is>
          <t>socialnetworking.solutions</t>
        </is>
      </c>
      <c r="B259502" t="n">
        <v>129</v>
      </c>
    </row>
    <row r="259503">
      <c r="A259503" t="inlineStr">
        <is>
          <t>www.createautomation.co.uk</t>
        </is>
      </c>
      <c r="B259503" t="n">
        <v>129</v>
      </c>
    </row>
    <row r="259504">
      <c r="A259504" t="inlineStr">
        <is>
          <t>global-cheap-hotels.com</t>
        </is>
      </c>
      <c r="B259504" t="n">
        <v>129</v>
      </c>
    </row>
    <row r="259505">
      <c r="A259505" t="inlineStr">
        <is>
          <t>lifeannuities.com</t>
        </is>
      </c>
      <c r="B259505" t="n">
        <v>129</v>
      </c>
    </row>
    <row r="259506">
      <c r="A259506" t="inlineStr">
        <is>
          <t>positivegraphics.com</t>
        </is>
      </c>
      <c r="B259506" t="n">
        <v>129</v>
      </c>
    </row>
    <row r="259507">
      <c r="A259507" t="inlineStr">
        <is>
          <t>cdn.slotalo.com</t>
        </is>
      </c>
      <c r="B259507" t="n">
        <v>129</v>
      </c>
    </row>
    <row r="259508">
      <c r="A259508" t="inlineStr">
        <is>
          <t>lovinglifeathome.files.wordpress.com</t>
        </is>
      </c>
      <c r="B259508" t="n">
        <v>129</v>
      </c>
    </row>
    <row r="259509">
      <c r="A259509" t="inlineStr">
        <is>
          <t>tradingcardsboutique.com</t>
        </is>
      </c>
      <c r="B259509" t="n">
        <v>129</v>
      </c>
    </row>
    <row r="259510">
      <c r="A259510" t="inlineStr">
        <is>
          <t>toddlerinaction.com</t>
        </is>
      </c>
      <c r="B259510" t="n">
        <v>129</v>
      </c>
    </row>
    <row r="259511">
      <c r="A259511" t="inlineStr">
        <is>
          <t>fc9.fef.myftpupload.com</t>
        </is>
      </c>
      <c r="B259511" t="n">
        <v>129</v>
      </c>
    </row>
    <row r="259512">
      <c r="A259512" t="inlineStr">
        <is>
          <t>img.gen.in</t>
        </is>
      </c>
      <c r="B259512" t="n">
        <v>129</v>
      </c>
    </row>
    <row r="259513">
      <c r="A259513" t="inlineStr">
        <is>
          <t>www.hotstreetscooters.com</t>
        </is>
      </c>
      <c r="B259513" t="n">
        <v>129</v>
      </c>
    </row>
    <row r="259514">
      <c r="A259514" t="inlineStr">
        <is>
          <t>worthingtonmonuments.com</t>
        </is>
      </c>
      <c r="B259514" t="n">
        <v>129</v>
      </c>
    </row>
    <row r="259515">
      <c r="A259515" t="inlineStr">
        <is>
          <t>www.rychlyshop.cz</t>
        </is>
      </c>
      <c r="B259515" t="n">
        <v>129</v>
      </c>
    </row>
    <row r="259516">
      <c r="A259516" t="inlineStr">
        <is>
          <t>www.beechtreelandscape.com</t>
        </is>
      </c>
      <c r="B259516" t="n">
        <v>129</v>
      </c>
    </row>
    <row r="259517">
      <c r="A259517" t="inlineStr">
        <is>
          <t>musicafric.com</t>
        </is>
      </c>
      <c r="B259517" t="n">
        <v>129</v>
      </c>
    </row>
    <row r="259518">
      <c r="A259518" t="inlineStr">
        <is>
          <t>vinylconnect.files.wordpress.com</t>
        </is>
      </c>
      <c r="B259518" t="n">
        <v>129</v>
      </c>
    </row>
    <row r="259519">
      <c r="A259519" t="inlineStr">
        <is>
          <t>mevza.org</t>
        </is>
      </c>
      <c r="B259519" t="n">
        <v>129</v>
      </c>
    </row>
    <row r="259520">
      <c r="A259520" t="inlineStr">
        <is>
          <t>www.mobomania.com</t>
        </is>
      </c>
      <c r="B259520" t="n">
        <v>129</v>
      </c>
    </row>
    <row r="259521">
      <c r="A259521" t="inlineStr">
        <is>
          <t>sacredpowerofwitchcraft.com</t>
        </is>
      </c>
      <c r="B259521" t="n">
        <v>129</v>
      </c>
    </row>
    <row r="259522">
      <c r="A259522" t="inlineStr">
        <is>
          <t>eastnaija.com</t>
        </is>
      </c>
      <c r="B259522" t="n">
        <v>129</v>
      </c>
    </row>
    <row r="259523">
      <c r="A259523" t="inlineStr">
        <is>
          <t>www.jardins-animes.co.uk</t>
        </is>
      </c>
      <c r="B259523" t="n">
        <v>129</v>
      </c>
    </row>
    <row r="259524">
      <c r="A259524" t="inlineStr">
        <is>
          <t>www.confettipartyrentals.com</t>
        </is>
      </c>
      <c r="B259524" t="n">
        <v>129</v>
      </c>
    </row>
    <row r="259525">
      <c r="A259525" t="inlineStr">
        <is>
          <t>parfumtoday.ru</t>
        </is>
      </c>
      <c r="B259525" t="n">
        <v>129</v>
      </c>
    </row>
    <row r="259526">
      <c r="A259526" t="inlineStr">
        <is>
          <t>mobilehomepartsstore.com</t>
        </is>
      </c>
      <c r="B259526" t="n">
        <v>129</v>
      </c>
    </row>
    <row r="259527">
      <c r="A259527" t="inlineStr">
        <is>
          <t>www.crimewatchers.net</t>
        </is>
      </c>
      <c r="B259527" t="n">
        <v>129</v>
      </c>
    </row>
    <row r="259528">
      <c r="A259528" t="inlineStr">
        <is>
          <t>ketodaily.club</t>
        </is>
      </c>
      <c r="B259528" t="n">
        <v>129</v>
      </c>
    </row>
    <row r="259529">
      <c r="A259529" t="inlineStr">
        <is>
          <t>www.youx.xxx</t>
        </is>
      </c>
      <c r="B259529" t="n">
        <v>129</v>
      </c>
    </row>
    <row r="259530">
      <c r="A259530" t="inlineStr">
        <is>
          <t>ipatientcare.com</t>
        </is>
      </c>
      <c r="B259530" t="n">
        <v>129</v>
      </c>
    </row>
    <row r="259531">
      <c r="A259531" t="inlineStr">
        <is>
          <t>shop.murrelektronik.es</t>
        </is>
      </c>
      <c r="B259531" t="n">
        <v>129</v>
      </c>
    </row>
    <row r="259532">
      <c r="A259532" t="inlineStr">
        <is>
          <t>abad.com.pk</t>
        </is>
      </c>
      <c r="B259532" t="n">
        <v>129</v>
      </c>
    </row>
    <row r="259533">
      <c r="A259533" t="inlineStr">
        <is>
          <t>creatingmaryshome.com</t>
        </is>
      </c>
      <c r="B259533" t="n">
        <v>129</v>
      </c>
    </row>
    <row r="259534">
      <c r="A259534" t="inlineStr">
        <is>
          <t>cdn.bourbonbanter.com</t>
        </is>
      </c>
      <c r="B259534" t="n">
        <v>129</v>
      </c>
    </row>
    <row r="259535">
      <c r="A259535" t="inlineStr">
        <is>
          <t>www.jazzy-electric-wheelchairs.com</t>
        </is>
      </c>
      <c r="B259535" t="n">
        <v>129</v>
      </c>
    </row>
    <row r="259536">
      <c r="A259536" t="inlineStr">
        <is>
          <t>www.allclash.com</t>
        </is>
      </c>
      <c r="B259536" t="n">
        <v>129</v>
      </c>
    </row>
    <row r="259537">
      <c r="A259537" t="inlineStr">
        <is>
          <t>armacad.info</t>
        </is>
      </c>
      <c r="B259537" t="n">
        <v>129</v>
      </c>
    </row>
    <row r="259538">
      <c r="A259538" t="inlineStr">
        <is>
          <t>ukcanalboating.com</t>
        </is>
      </c>
      <c r="B259538" t="n">
        <v>129</v>
      </c>
    </row>
    <row r="259539">
      <c r="A259539" t="inlineStr">
        <is>
          <t>www.brennansflorist.net</t>
        </is>
      </c>
      <c r="B259539" t="n">
        <v>129</v>
      </c>
    </row>
    <row r="259540">
      <c r="A259540" t="inlineStr">
        <is>
          <t>androidis.ru</t>
        </is>
      </c>
      <c r="B259540" t="n">
        <v>129</v>
      </c>
    </row>
    <row r="259541">
      <c r="A259541" t="inlineStr">
        <is>
          <t>www.thetwistedpurl.com</t>
        </is>
      </c>
      <c r="B259541" t="n">
        <v>129</v>
      </c>
    </row>
    <row r="259542">
      <c r="A259542" t="inlineStr">
        <is>
          <t>www.artshai.com</t>
        </is>
      </c>
      <c r="B259542" t="n">
        <v>129</v>
      </c>
    </row>
    <row r="259543">
      <c r="A259543" t="inlineStr">
        <is>
          <t>www.freestuff20.com</t>
        </is>
      </c>
      <c r="B259543" t="n">
        <v>129</v>
      </c>
    </row>
    <row r="259544">
      <c r="A259544" t="inlineStr">
        <is>
          <t>dbrcustomgear.com</t>
        </is>
      </c>
      <c r="B259544" t="n">
        <v>129</v>
      </c>
    </row>
    <row r="259545">
      <c r="A259545" t="inlineStr">
        <is>
          <t>banglesandrocks.co.uk</t>
        </is>
      </c>
      <c r="B259545" t="n">
        <v>129</v>
      </c>
    </row>
    <row r="259546">
      <c r="A259546" t="inlineStr">
        <is>
          <t>static1.filigree.pl</t>
        </is>
      </c>
      <c r="B259546" t="n">
        <v>129</v>
      </c>
    </row>
    <row r="259547">
      <c r="A259547" t="inlineStr">
        <is>
          <t>www.marinegeneral.com</t>
        </is>
      </c>
      <c r="B259547" t="n">
        <v>129</v>
      </c>
    </row>
    <row r="259548">
      <c r="A259548" t="inlineStr">
        <is>
          <t>mountain-archery.com</t>
        </is>
      </c>
      <c r="B259548" t="n">
        <v>129</v>
      </c>
    </row>
    <row r="259549">
      <c r="A259549" t="inlineStr">
        <is>
          <t>www.mats-inc.com</t>
        </is>
      </c>
      <c r="B259549" t="n">
        <v>129</v>
      </c>
    </row>
    <row r="259550">
      <c r="A259550" t="inlineStr">
        <is>
          <t>cdn5.tsdj.net</t>
        </is>
      </c>
      <c r="B259550" t="n">
        <v>129</v>
      </c>
    </row>
    <row r="259551">
      <c r="A259551" t="inlineStr">
        <is>
          <t>www.ukmobilitystore.co.uk</t>
        </is>
      </c>
      <c r="B259551" t="n">
        <v>129</v>
      </c>
    </row>
    <row r="259552">
      <c r="A259552" t="inlineStr">
        <is>
          <t>news.shangrilalive.com</t>
        </is>
      </c>
      <c r="B259552" t="n">
        <v>129</v>
      </c>
    </row>
    <row r="259553">
      <c r="A259553" t="inlineStr">
        <is>
          <t>career.guru99.com</t>
        </is>
      </c>
      <c r="B259553" t="n">
        <v>129</v>
      </c>
    </row>
    <row r="259554">
      <c r="A259554" t="inlineStr">
        <is>
          <t>lacasadelassetas.com</t>
        </is>
      </c>
      <c r="B259554" t="n">
        <v>129</v>
      </c>
    </row>
    <row r="259555">
      <c r="A259555" t="inlineStr">
        <is>
          <t>avtovozof.ru</t>
        </is>
      </c>
      <c r="B259555" t="n">
        <v>129</v>
      </c>
    </row>
    <row r="259556">
      <c r="A259556" t="inlineStr">
        <is>
          <t>cdn.sport-orthese.com</t>
        </is>
      </c>
      <c r="B259556" t="n">
        <v>129</v>
      </c>
    </row>
    <row r="259557">
      <c r="A259557" t="inlineStr">
        <is>
          <t>amarchinthevines.files.wordpress.com</t>
        </is>
      </c>
      <c r="B259557" t="n">
        <v>129</v>
      </c>
    </row>
    <row r="259558">
      <c r="A259558" t="inlineStr">
        <is>
          <t>tulipshop.ro</t>
        </is>
      </c>
      <c r="B259558" t="n">
        <v>129</v>
      </c>
    </row>
    <row r="259559">
      <c r="A259559" t="inlineStr">
        <is>
          <t>anemaa.com</t>
        </is>
      </c>
      <c r="B259559" t="n">
        <v>129</v>
      </c>
    </row>
    <row r="259560">
      <c r="A259560" t="inlineStr">
        <is>
          <t>tv.intercer.net</t>
        </is>
      </c>
      <c r="B259560" t="n">
        <v>129</v>
      </c>
    </row>
    <row r="259561">
      <c r="A259561" t="inlineStr">
        <is>
          <t>www.onlinepokiegame.com</t>
        </is>
      </c>
      <c r="B259561" t="n">
        <v>129</v>
      </c>
    </row>
    <row r="259562">
      <c r="A259562" t="inlineStr">
        <is>
          <t>normandyhistorians.co.uk</t>
        </is>
      </c>
      <c r="B259562" t="n">
        <v>129</v>
      </c>
    </row>
    <row r="259563">
      <c r="A259563" t="inlineStr">
        <is>
          <t>www.yoshenfurnishing.com</t>
        </is>
      </c>
      <c r="B259563" t="n">
        <v>129</v>
      </c>
    </row>
    <row r="259564">
      <c r="A259564" t="inlineStr">
        <is>
          <t>www.yokunto.de</t>
        </is>
      </c>
      <c r="B259564" t="n">
        <v>129</v>
      </c>
    </row>
    <row r="259565">
      <c r="A259565" t="inlineStr">
        <is>
          <t>www.owndays.com</t>
        </is>
      </c>
      <c r="B259565" t="n">
        <v>129</v>
      </c>
    </row>
    <row r="259566">
      <c r="A259566" t="inlineStr">
        <is>
          <t>ci.san-fernando.ca.us</t>
        </is>
      </c>
      <c r="B259566" t="n">
        <v>129</v>
      </c>
    </row>
    <row r="259567">
      <c r="A259567" t="inlineStr">
        <is>
          <t>nomnomshop.kz</t>
        </is>
      </c>
      <c r="B259567" t="n">
        <v>129</v>
      </c>
    </row>
    <row r="259568">
      <c r="A259568" t="inlineStr">
        <is>
          <t>www.credit21.com.sg</t>
        </is>
      </c>
      <c r="B259568" t="n">
        <v>129</v>
      </c>
    </row>
    <row r="259569">
      <c r="A259569" t="inlineStr">
        <is>
          <t>www.gymxapparel.com</t>
        </is>
      </c>
      <c r="B259569" t="n">
        <v>129</v>
      </c>
    </row>
    <row r="259570">
      <c r="A259570" t="inlineStr">
        <is>
          <t>shenmuedojo.com</t>
        </is>
      </c>
      <c r="B259570" t="n">
        <v>129</v>
      </c>
    </row>
    <row r="259571">
      <c r="A259571" t="inlineStr">
        <is>
          <t>freetravelblankets.com</t>
        </is>
      </c>
      <c r="B259571" t="n">
        <v>129</v>
      </c>
    </row>
    <row r="259572">
      <c r="A259572" t="inlineStr">
        <is>
          <t>static4.winylownia.pl</t>
        </is>
      </c>
      <c r="B259572" t="n">
        <v>129</v>
      </c>
    </row>
    <row r="259573">
      <c r="A259573" t="inlineStr">
        <is>
          <t>hagendentalblog.com</t>
        </is>
      </c>
      <c r="B259573" t="n">
        <v>129</v>
      </c>
    </row>
    <row r="259574">
      <c r="A259574" t="inlineStr">
        <is>
          <t>www.plot4u.de</t>
        </is>
      </c>
      <c r="B259574" t="n">
        <v>129</v>
      </c>
    </row>
    <row r="259575">
      <c r="A259575" t="inlineStr">
        <is>
          <t>www.morrabstudio.co.uk:443</t>
        </is>
      </c>
      <c r="B259575" t="n">
        <v>129</v>
      </c>
    </row>
    <row r="259576">
      <c r="A259576" t="inlineStr">
        <is>
          <t>www.soundsurvey.org.uk</t>
        </is>
      </c>
      <c r="B259576" t="n">
        <v>129</v>
      </c>
    </row>
    <row r="259577">
      <c r="A259577" t="inlineStr">
        <is>
          <t>itmedia.sk</t>
        </is>
      </c>
      <c r="B259577" t="n">
        <v>129</v>
      </c>
    </row>
    <row r="259578">
      <c r="A259578" t="inlineStr">
        <is>
          <t>cdn-media-brikl.imgix.net</t>
        </is>
      </c>
      <c r="B259578" t="n">
        <v>129</v>
      </c>
    </row>
    <row r="259579">
      <c r="A259579" t="inlineStr">
        <is>
          <t>amfostacolo.ro</t>
        </is>
      </c>
      <c r="B259579" t="n">
        <v>129</v>
      </c>
    </row>
    <row r="259580">
      <c r="A259580" t="inlineStr">
        <is>
          <t>www.torrentfunk2.com</t>
        </is>
      </c>
      <c r="B259580" t="n">
        <v>129</v>
      </c>
    </row>
    <row r="259581">
      <c r="A259581" t="inlineStr">
        <is>
          <t>theshoppies.pk</t>
        </is>
      </c>
      <c r="B259581" t="n">
        <v>129</v>
      </c>
    </row>
    <row r="259582">
      <c r="A259582" t="inlineStr">
        <is>
          <t>www.adventureinc.co.za</t>
        </is>
      </c>
      <c r="B259582" t="n">
        <v>129</v>
      </c>
    </row>
    <row r="259583">
      <c r="A259583" t="inlineStr">
        <is>
          <t>absolute-sharepoint.com</t>
        </is>
      </c>
      <c r="B259583" t="n">
        <v>129</v>
      </c>
    </row>
    <row r="259584">
      <c r="A259584" t="inlineStr">
        <is>
          <t>mgvape.com</t>
        </is>
      </c>
      <c r="B259584" t="n">
        <v>129</v>
      </c>
    </row>
    <row r="259585">
      <c r="A259585" t="inlineStr">
        <is>
          <t>whitneynicjames.com</t>
        </is>
      </c>
      <c r="B259585" t="n">
        <v>129</v>
      </c>
    </row>
    <row r="259586">
      <c r="A259586" t="inlineStr">
        <is>
          <t>nearlyallthingscom.files.wordpress.com</t>
        </is>
      </c>
      <c r="B259586" t="n">
        <v>129</v>
      </c>
    </row>
    <row r="259587">
      <c r="A259587" t="inlineStr">
        <is>
          <t>windhamfabrics.com</t>
        </is>
      </c>
      <c r="B259587" t="n">
        <v>129</v>
      </c>
    </row>
    <row r="259588">
      <c r="A259588" t="inlineStr">
        <is>
          <t>www.podsplavom.sk</t>
        </is>
      </c>
      <c r="B259588" t="n">
        <v>129</v>
      </c>
    </row>
    <row r="259589">
      <c r="A259589" t="inlineStr">
        <is>
          <t>mominthesix.com</t>
        </is>
      </c>
      <c r="B259589" t="n">
        <v>129</v>
      </c>
    </row>
    <row r="259590">
      <c r="A259590" t="inlineStr">
        <is>
          <t>www.krishna.com.sg</t>
        </is>
      </c>
      <c r="B259590" t="n">
        <v>129</v>
      </c>
    </row>
    <row r="259591">
      <c r="A259591" t="inlineStr">
        <is>
          <t>www.agnato.com</t>
        </is>
      </c>
      <c r="B259591" t="n">
        <v>129</v>
      </c>
    </row>
    <row r="259592">
      <c r="A259592" t="inlineStr">
        <is>
          <t>jamaicaexquisitetours.com</t>
        </is>
      </c>
      <c r="B259592" t="n">
        <v>129</v>
      </c>
    </row>
    <row r="259593">
      <c r="A259593" t="inlineStr">
        <is>
          <t>ppp1.pornportal.pro</t>
        </is>
      </c>
      <c r="B259593" t="n">
        <v>129</v>
      </c>
    </row>
    <row r="259594">
      <c r="A259594" t="inlineStr">
        <is>
          <t>gardenever.com</t>
        </is>
      </c>
      <c r="B259594" t="n">
        <v>129</v>
      </c>
    </row>
    <row r="259595">
      <c r="A259595" t="inlineStr">
        <is>
          <t>nehatambe.com</t>
        </is>
      </c>
      <c r="B259595" t="n">
        <v>129</v>
      </c>
    </row>
    <row r="259596">
      <c r="A259596" t="inlineStr">
        <is>
          <t>rockislandclassof1968.files.wordpress.com</t>
        </is>
      </c>
      <c r="B259596" t="n">
        <v>129</v>
      </c>
    </row>
    <row r="259597">
      <c r="A259597" t="inlineStr">
        <is>
          <t>www.claireberry.com</t>
        </is>
      </c>
      <c r="B259597" t="n">
        <v>129</v>
      </c>
    </row>
    <row r="259598">
      <c r="A259598" t="inlineStr">
        <is>
          <t>www.paperbark.co.uk</t>
        </is>
      </c>
      <c r="B259598" t="n">
        <v>129</v>
      </c>
    </row>
    <row r="259599">
      <c r="A259599" t="inlineStr">
        <is>
          <t>www.freeglobalclassifiedads.com</t>
        </is>
      </c>
      <c r="B259599" t="n">
        <v>129</v>
      </c>
    </row>
    <row r="259600">
      <c r="A259600" t="inlineStr">
        <is>
          <t>img80002584.weyesimg.com</t>
        </is>
      </c>
      <c r="B259600" t="n">
        <v>129</v>
      </c>
    </row>
    <row r="259601">
      <c r="A259601" t="inlineStr">
        <is>
          <t>shop.lkgoodwin.com</t>
        </is>
      </c>
      <c r="B259601" t="n">
        <v>129</v>
      </c>
    </row>
    <row r="259602">
      <c r="A259602" t="inlineStr">
        <is>
          <t>betterbizacademy.com</t>
        </is>
      </c>
      <c r="B259602" t="n">
        <v>129</v>
      </c>
    </row>
    <row r="259603">
      <c r="A259603" t="inlineStr">
        <is>
          <t>sportivo.hr</t>
        </is>
      </c>
      <c r="B259603" t="n">
        <v>129</v>
      </c>
    </row>
    <row r="259604">
      <c r="A259604" t="inlineStr">
        <is>
          <t>cdn.erosdigitalhome.ae</t>
        </is>
      </c>
      <c r="B259604" t="n">
        <v>129</v>
      </c>
    </row>
    <row r="259605">
      <c r="A259605" t="inlineStr">
        <is>
          <t>babyshoes.restwe.top</t>
        </is>
      </c>
      <c r="B259605" t="n">
        <v>129</v>
      </c>
    </row>
    <row r="259606">
      <c r="A259606" t="inlineStr">
        <is>
          <t>bayareanuccacare.com</t>
        </is>
      </c>
      <c r="B259606" t="n">
        <v>129</v>
      </c>
    </row>
    <row r="259607">
      <c r="A259607" t="inlineStr">
        <is>
          <t>mymoneycottage.com</t>
        </is>
      </c>
      <c r="B259607" t="n">
        <v>129</v>
      </c>
    </row>
    <row r="259608">
      <c r="A259608" t="inlineStr">
        <is>
          <t>www.ridetwowheels.com</t>
        </is>
      </c>
      <c r="B259608" t="n">
        <v>129</v>
      </c>
    </row>
    <row r="259609">
      <c r="A259609" t="inlineStr">
        <is>
          <t>bootplus.nl</t>
        </is>
      </c>
      <c r="B259609" t="n">
        <v>129</v>
      </c>
    </row>
    <row r="259610">
      <c r="A259610" t="inlineStr">
        <is>
          <t>admin.mekke.no</t>
        </is>
      </c>
      <c r="B259610" t="n">
        <v>129</v>
      </c>
    </row>
    <row r="259611">
      <c r="A259611" t="inlineStr">
        <is>
          <t>petstockimages.blob.core.windows.net</t>
        </is>
      </c>
      <c r="B259611" t="n">
        <v>129</v>
      </c>
    </row>
    <row r="259612">
      <c r="A259612" t="inlineStr">
        <is>
          <t>jonbrazer.files.wordpress.com</t>
        </is>
      </c>
      <c r="B259612" t="n">
        <v>129</v>
      </c>
    </row>
    <row r="259613">
      <c r="A259613" t="inlineStr">
        <is>
          <t>www.rent.sk</t>
        </is>
      </c>
      <c r="B259613" t="n">
        <v>129</v>
      </c>
    </row>
    <row r="259614">
      <c r="A259614" t="inlineStr">
        <is>
          <t>hylindaleather.com</t>
        </is>
      </c>
      <c r="B259614" t="n">
        <v>129</v>
      </c>
    </row>
    <row r="259615">
      <c r="A259615" t="inlineStr">
        <is>
          <t>omeka.tplcs.ca</t>
        </is>
      </c>
      <c r="B259615" t="n">
        <v>129</v>
      </c>
    </row>
    <row r="259616">
      <c r="A259616" t="inlineStr">
        <is>
          <t>www.classicautoair.com</t>
        </is>
      </c>
      <c r="B259616" t="n">
        <v>129</v>
      </c>
    </row>
    <row r="259617">
      <c r="A259617" t="inlineStr">
        <is>
          <t>sexfilms.biz</t>
        </is>
      </c>
      <c r="B259617" t="n">
        <v>129</v>
      </c>
    </row>
    <row r="259618">
      <c r="A259618" t="inlineStr">
        <is>
          <t>shiseido.es</t>
        </is>
      </c>
      <c r="B259618" t="n">
        <v>129</v>
      </c>
    </row>
    <row r="259619">
      <c r="A259619" t="inlineStr">
        <is>
          <t>www.meinejungs.com</t>
        </is>
      </c>
      <c r="B259619" t="n">
        <v>129</v>
      </c>
    </row>
    <row r="259620">
      <c r="A259620" t="inlineStr">
        <is>
          <t>www.toolshero.com</t>
        </is>
      </c>
      <c r="B259620" t="n">
        <v>129</v>
      </c>
    </row>
    <row r="259621">
      <c r="A259621" t="inlineStr">
        <is>
          <t>shandijohnson.buyygy.com</t>
        </is>
      </c>
      <c r="B259621" t="n">
        <v>129</v>
      </c>
    </row>
    <row r="259622">
      <c r="A259622" t="inlineStr">
        <is>
          <t>www.i-lighting.com</t>
        </is>
      </c>
      <c r="B259622" t="n">
        <v>129</v>
      </c>
    </row>
    <row r="259623">
      <c r="A259623" t="inlineStr">
        <is>
          <t>www.dragon1.com</t>
        </is>
      </c>
      <c r="B259623" t="n">
        <v>129</v>
      </c>
    </row>
    <row r="259624">
      <c r="A259624" t="inlineStr">
        <is>
          <t>www.amnavigator.com</t>
        </is>
      </c>
      <c r="B259624" t="n">
        <v>129</v>
      </c>
    </row>
    <row r="259625">
      <c r="A259625" t="inlineStr">
        <is>
          <t>track48.com</t>
        </is>
      </c>
      <c r="B259625" t="n">
        <v>129</v>
      </c>
    </row>
    <row r="259626">
      <c r="A259626" t="inlineStr">
        <is>
          <t>www.siliconbeats.com</t>
        </is>
      </c>
      <c r="B259626" t="n">
        <v>129</v>
      </c>
    </row>
    <row r="259627">
      <c r="A259627" t="inlineStr">
        <is>
          <t>vetiver.by</t>
        </is>
      </c>
      <c r="B259627" t="n">
        <v>129</v>
      </c>
    </row>
    <row r="259628">
      <c r="A259628" t="inlineStr">
        <is>
          <t>images.wirelesschargersi.com</t>
        </is>
      </c>
      <c r="B259628" t="n">
        <v>129</v>
      </c>
    </row>
    <row r="259629">
      <c r="A259629" t="inlineStr">
        <is>
          <t>www.vestopazzo.it</t>
        </is>
      </c>
      <c r="B259629" t="n">
        <v>129</v>
      </c>
    </row>
    <row r="259630">
      <c r="A259630" t="inlineStr">
        <is>
          <t>www.vistamation.com</t>
        </is>
      </c>
      <c r="B259630" t="n">
        <v>129</v>
      </c>
    </row>
    <row r="259631">
      <c r="A259631" t="inlineStr">
        <is>
          <t>www.thecrystalhealer.co.uk</t>
        </is>
      </c>
      <c r="B259631" t="n">
        <v>129</v>
      </c>
    </row>
    <row r="259632">
      <c r="A259632" t="inlineStr">
        <is>
          <t>www.spelexperten.com</t>
        </is>
      </c>
      <c r="B259632" t="n">
        <v>129</v>
      </c>
    </row>
    <row r="259633">
      <c r="A259633" t="inlineStr">
        <is>
          <t>lichfieldtarmacadam.co.uk</t>
        </is>
      </c>
      <c r="B259633" t="n">
        <v>129</v>
      </c>
    </row>
    <row r="259634">
      <c r="A259634" t="inlineStr">
        <is>
          <t>torchcraft.com</t>
        </is>
      </c>
      <c r="B259634" t="n">
        <v>129</v>
      </c>
    </row>
    <row r="259635">
      <c r="A259635" t="inlineStr">
        <is>
          <t>signedinscribedautograph.com</t>
        </is>
      </c>
      <c r="B259635" t="n">
        <v>129</v>
      </c>
    </row>
    <row r="259636">
      <c r="A259636" t="inlineStr">
        <is>
          <t>lessonpros.com</t>
        </is>
      </c>
      <c r="B259636" t="n">
        <v>129</v>
      </c>
    </row>
    <row r="259637">
      <c r="A259637" t="inlineStr">
        <is>
          <t>www.tycoonstory.com</t>
        </is>
      </c>
      <c r="B259637" t="n">
        <v>129</v>
      </c>
    </row>
    <row r="259638">
      <c r="A259638" t="inlineStr">
        <is>
          <t>soulandfunkmusic.com</t>
        </is>
      </c>
      <c r="B259638" t="n">
        <v>129</v>
      </c>
    </row>
    <row r="259639">
      <c r="A259639" t="inlineStr">
        <is>
          <t>smartypantsmama.com</t>
        </is>
      </c>
      <c r="B259639" t="n">
        <v>129</v>
      </c>
    </row>
    <row r="259640">
      <c r="A259640" t="inlineStr">
        <is>
          <t>www.flowershophongkong.com</t>
        </is>
      </c>
      <c r="B259640" t="n">
        <v>129</v>
      </c>
    </row>
    <row r="259641">
      <c r="A259641" t="inlineStr">
        <is>
          <t>www.innerglow.com.au</t>
        </is>
      </c>
      <c r="B259641" t="n">
        <v>129</v>
      </c>
    </row>
    <row r="259642">
      <c r="A259642" t="inlineStr">
        <is>
          <t>www.blondiemania.com</t>
        </is>
      </c>
      <c r="B259642" t="n">
        <v>129</v>
      </c>
    </row>
    <row r="259643">
      <c r="A259643" t="inlineStr">
        <is>
          <t>ngaydem.vn</t>
        </is>
      </c>
      <c r="B259643" t="n">
        <v>129</v>
      </c>
    </row>
    <row r="259644">
      <c r="A259644" t="inlineStr">
        <is>
          <t>trialsandtests.com</t>
        </is>
      </c>
      <c r="B259644" t="n">
        <v>129</v>
      </c>
    </row>
    <row r="259645">
      <c r="A259645" t="inlineStr">
        <is>
          <t>cefpress.com</t>
        </is>
      </c>
      <c r="B259645" t="n">
        <v>129</v>
      </c>
    </row>
    <row r="259646">
      <c r="A259646" t="inlineStr">
        <is>
          <t>dikvuwpwoos9l.cloudfront.net</t>
        </is>
      </c>
      <c r="B259646" t="n">
        <v>129</v>
      </c>
    </row>
    <row r="259647">
      <c r="A259647" t="inlineStr">
        <is>
          <t>d-lite.co.uk</t>
        </is>
      </c>
      <c r="B259647" t="n">
        <v>129</v>
      </c>
    </row>
    <row r="259648">
      <c r="A259648" t="inlineStr">
        <is>
          <t>showdog.gr</t>
        </is>
      </c>
      <c r="B259648" t="n">
        <v>129</v>
      </c>
    </row>
    <row r="259649">
      <c r="A259649" t="inlineStr">
        <is>
          <t>www.paddelea.com</t>
        </is>
      </c>
      <c r="B259649" t="n">
        <v>129</v>
      </c>
    </row>
    <row r="259650">
      <c r="A259650" t="inlineStr">
        <is>
          <t>docstips.com</t>
        </is>
      </c>
      <c r="B259650" t="n">
        <v>129</v>
      </c>
    </row>
    <row r="259651">
      <c r="A259651" t="inlineStr">
        <is>
          <t>liquidobenelux.com</t>
        </is>
      </c>
      <c r="B259651" t="n">
        <v>129</v>
      </c>
    </row>
    <row r="259652">
      <c r="A259652" t="inlineStr">
        <is>
          <t>savinghop.in</t>
        </is>
      </c>
      <c r="B259652" t="n">
        <v>129</v>
      </c>
    </row>
    <row r="259653">
      <c r="A259653" t="inlineStr">
        <is>
          <t>www.costcochecks.com</t>
        </is>
      </c>
      <c r="B259653" t="n">
        <v>129</v>
      </c>
    </row>
    <row r="259654">
      <c r="A259654" t="inlineStr">
        <is>
          <t>www.commercegurus.com</t>
        </is>
      </c>
      <c r="B259654" t="n">
        <v>129</v>
      </c>
    </row>
    <row r="259655">
      <c r="A259655" t="inlineStr">
        <is>
          <t>cdn.smockpaper.com</t>
        </is>
      </c>
      <c r="B259655" t="n">
        <v>129</v>
      </c>
    </row>
    <row r="259656">
      <c r="A259656" t="inlineStr">
        <is>
          <t>eurogame.club</t>
        </is>
      </c>
      <c r="B259656" t="n">
        <v>129</v>
      </c>
    </row>
    <row r="259657">
      <c r="A259657" t="inlineStr">
        <is>
          <t>sibeeshpassion.com</t>
        </is>
      </c>
      <c r="B259657" t="n">
        <v>129</v>
      </c>
    </row>
    <row r="259658">
      <c r="A259658" t="inlineStr">
        <is>
          <t>www.estrela-animal.pt</t>
        </is>
      </c>
      <c r="B259658" t="n">
        <v>129</v>
      </c>
    </row>
    <row r="259659">
      <c r="A259659" t="inlineStr">
        <is>
          <t>www.greggrantsaddlery.com.au</t>
        </is>
      </c>
      <c r="B259659" t="n">
        <v>129</v>
      </c>
    </row>
    <row r="259660">
      <c r="A259660" t="inlineStr">
        <is>
          <t>www.jon-gen.com</t>
        </is>
      </c>
      <c r="B259660" t="n">
        <v>129</v>
      </c>
    </row>
    <row r="259661">
      <c r="A259661" t="inlineStr">
        <is>
          <t>farmandsandtoys.com</t>
        </is>
      </c>
      <c r="B259661" t="n">
        <v>129</v>
      </c>
    </row>
    <row r="259662">
      <c r="A259662" t="inlineStr">
        <is>
          <t>ml6aclwxcj7m.i.optimole.com</t>
        </is>
      </c>
      <c r="B259662" t="n">
        <v>129</v>
      </c>
    </row>
    <row r="259663">
      <c r="A259663" t="inlineStr">
        <is>
          <t>www.soilsolutions.com</t>
        </is>
      </c>
      <c r="B259663" t="n">
        <v>129</v>
      </c>
    </row>
    <row r="259664">
      <c r="A259664" t="inlineStr">
        <is>
          <t>www.stanleysfurnituremart.com</t>
        </is>
      </c>
      <c r="B259664" t="n">
        <v>129</v>
      </c>
    </row>
    <row r="259665">
      <c r="A259665" t="inlineStr">
        <is>
          <t>www.netuglen.com</t>
        </is>
      </c>
      <c r="B259665" t="n">
        <v>129</v>
      </c>
    </row>
    <row r="259666">
      <c r="A259666" t="inlineStr">
        <is>
          <t>www.matoufrance.com</t>
        </is>
      </c>
      <c r="B259666" t="n">
        <v>129</v>
      </c>
    </row>
    <row r="259667">
      <c r="A259667" t="inlineStr">
        <is>
          <t>www.durodent.com.au</t>
        </is>
      </c>
      <c r="B259667" t="n">
        <v>129</v>
      </c>
    </row>
    <row r="259668">
      <c r="A259668" t="inlineStr">
        <is>
          <t>www.teapremier.com</t>
        </is>
      </c>
      <c r="B259668" t="n">
        <v>129</v>
      </c>
    </row>
    <row r="259669">
      <c r="A259669" t="inlineStr">
        <is>
          <t>m.erincraft.net</t>
        </is>
      </c>
      <c r="B259669" t="n">
        <v>129</v>
      </c>
    </row>
    <row r="259670">
      <c r="A259670" t="inlineStr">
        <is>
          <t>www.dl-servi.com</t>
        </is>
      </c>
      <c r="B259670" t="n">
        <v>129</v>
      </c>
    </row>
    <row r="259671">
      <c r="A259671" t="inlineStr">
        <is>
          <t>media.odiezon.nl</t>
        </is>
      </c>
      <c r="B259671" t="n">
        <v>129</v>
      </c>
    </row>
    <row r="259672">
      <c r="A259672" t="inlineStr">
        <is>
          <t>www.gamingfreak.in</t>
        </is>
      </c>
      <c r="B259672" t="n">
        <v>129</v>
      </c>
    </row>
    <row r="259673">
      <c r="A259673" t="inlineStr">
        <is>
          <t>www.guardhouseholders.com</t>
        </is>
      </c>
      <c r="B259673" t="n">
        <v>129</v>
      </c>
    </row>
    <row r="259674">
      <c r="A259674" t="inlineStr">
        <is>
          <t>www.rjcarbone.com</t>
        </is>
      </c>
      <c r="B259674" t="n">
        <v>129</v>
      </c>
    </row>
    <row r="259675">
      <c r="A259675" t="inlineStr">
        <is>
          <t>www.guiacatering.com</t>
        </is>
      </c>
      <c r="B259675" t="n">
        <v>129</v>
      </c>
    </row>
    <row r="259676">
      <c r="A259676" t="inlineStr">
        <is>
          <t>www.abbaoil.com</t>
        </is>
      </c>
      <c r="B259676" t="n">
        <v>129</v>
      </c>
    </row>
    <row r="259677">
      <c r="A259677" t="inlineStr">
        <is>
          <t>www.clickasia.my</t>
        </is>
      </c>
      <c r="B259677" t="n">
        <v>129</v>
      </c>
    </row>
    <row r="259678">
      <c r="A259678" t="inlineStr">
        <is>
          <t>m.rrarms.com</t>
        </is>
      </c>
      <c r="B259678" t="n">
        <v>129</v>
      </c>
    </row>
    <row r="259679">
      <c r="A259679" t="inlineStr">
        <is>
          <t>www.snjgift.com</t>
        </is>
      </c>
      <c r="B259679" t="n">
        <v>129</v>
      </c>
    </row>
    <row r="259680">
      <c r="A259680" t="inlineStr">
        <is>
          <t>www.hockeyhuis.nl</t>
        </is>
      </c>
      <c r="B259680" t="n">
        <v>129</v>
      </c>
    </row>
    <row r="259681">
      <c r="A259681" t="inlineStr">
        <is>
          <t>www.transcriptiongear.com</t>
        </is>
      </c>
      <c r="B259681" t="n">
        <v>129</v>
      </c>
    </row>
    <row r="259682">
      <c r="A259682" t="inlineStr">
        <is>
          <t>www.technology.matthey.com</t>
        </is>
      </c>
      <c r="B259682" t="n">
        <v>129</v>
      </c>
    </row>
    <row r="259683">
      <c r="A259683" t="inlineStr">
        <is>
          <t>openbenches.org</t>
        </is>
      </c>
      <c r="B259683" t="n">
        <v>129</v>
      </c>
    </row>
    <row r="259684">
      <c r="A259684" t="inlineStr">
        <is>
          <t>zentaizone.com</t>
        </is>
      </c>
      <c r="B259684" t="n">
        <v>129</v>
      </c>
    </row>
    <row r="259685">
      <c r="A259685" t="inlineStr">
        <is>
          <t>www.g4gadgets.co.uk</t>
        </is>
      </c>
      <c r="B259685" t="n">
        <v>129</v>
      </c>
    </row>
    <row r="259686">
      <c r="A259686" t="inlineStr">
        <is>
          <t>aroma-country.ru</t>
        </is>
      </c>
      <c r="B259686" t="n">
        <v>129</v>
      </c>
    </row>
    <row r="259687">
      <c r="A259687" t="inlineStr">
        <is>
          <t>walkerandwilliams.com</t>
        </is>
      </c>
      <c r="B259687" t="n">
        <v>129</v>
      </c>
    </row>
    <row r="259688">
      <c r="A259688" t="inlineStr">
        <is>
          <t>www.scbblower.com</t>
        </is>
      </c>
      <c r="B259688" t="n">
        <v>129</v>
      </c>
    </row>
    <row r="259689">
      <c r="A259689" t="inlineStr">
        <is>
          <t>files.casted.us</t>
        </is>
      </c>
      <c r="B259689" t="n">
        <v>129</v>
      </c>
    </row>
    <row r="259690">
      <c r="A259690" t="inlineStr">
        <is>
          <t>free4.yyytube.com</t>
        </is>
      </c>
      <c r="B259690" t="n">
        <v>129</v>
      </c>
    </row>
    <row r="259691">
      <c r="A259691" t="inlineStr">
        <is>
          <t>www.swiftsigns.com.au</t>
        </is>
      </c>
      <c r="B259691" t="n">
        <v>129</v>
      </c>
    </row>
    <row r="259692">
      <c r="A259692" t="inlineStr">
        <is>
          <t>bestonamusementrides.com</t>
        </is>
      </c>
      <c r="B259692" t="n">
        <v>129</v>
      </c>
    </row>
    <row r="259693">
      <c r="A259693" t="inlineStr">
        <is>
          <t>www.mypropertyhuahin.com</t>
        </is>
      </c>
      <c r="B259693" t="n">
        <v>129</v>
      </c>
    </row>
    <row r="259694">
      <c r="A259694" t="inlineStr">
        <is>
          <t>cdn.waterpro.com.au</t>
        </is>
      </c>
      <c r="B259694" t="n">
        <v>129</v>
      </c>
    </row>
    <row r="259695">
      <c r="A259695" t="inlineStr">
        <is>
          <t>www.lmpromo.com</t>
        </is>
      </c>
      <c r="B259695" t="n">
        <v>129</v>
      </c>
    </row>
    <row r="259696">
      <c r="A259696" t="inlineStr">
        <is>
          <t>www.searchrank.com</t>
        </is>
      </c>
      <c r="B259696" t="n">
        <v>129</v>
      </c>
    </row>
    <row r="259697">
      <c r="A259697" t="inlineStr">
        <is>
          <t>www.purnavumuiza.lv</t>
        </is>
      </c>
      <c r="B259697" t="n">
        <v>129</v>
      </c>
    </row>
    <row r="259698">
      <c r="A259698" t="inlineStr">
        <is>
          <t>galaxykits.com</t>
        </is>
      </c>
      <c r="B259698" t="n">
        <v>129</v>
      </c>
    </row>
    <row r="259699">
      <c r="A259699" t="inlineStr">
        <is>
          <t>www.influxdata.com</t>
        </is>
      </c>
      <c r="B259699" t="n">
        <v>129</v>
      </c>
    </row>
    <row r="259700">
      <c r="A259700" t="inlineStr">
        <is>
          <t>www.dealexpert.net</t>
        </is>
      </c>
      <c r="B259700" t="n">
        <v>129</v>
      </c>
    </row>
    <row r="259701">
      <c r="A259701" t="inlineStr">
        <is>
          <t>www.shopflipo.com</t>
        </is>
      </c>
      <c r="B259701" t="n">
        <v>129</v>
      </c>
    </row>
    <row r="259702">
      <c r="A259702" t="inlineStr">
        <is>
          <t>shimsfoils.com</t>
        </is>
      </c>
      <c r="B259702" t="n">
        <v>129</v>
      </c>
    </row>
    <row r="259703">
      <c r="A259703" t="inlineStr">
        <is>
          <t>www.ayex.de</t>
        </is>
      </c>
      <c r="B259703" t="n">
        <v>129</v>
      </c>
    </row>
    <row r="259704">
      <c r="A259704" t="inlineStr">
        <is>
          <t>giftsforhimgiftsforher.co.uk</t>
        </is>
      </c>
      <c r="B259704" t="n">
        <v>129</v>
      </c>
    </row>
    <row r="259705">
      <c r="A259705" t="inlineStr">
        <is>
          <t>www.monstercars.nl</t>
        </is>
      </c>
      <c r="B259705" t="n">
        <v>129</v>
      </c>
    </row>
    <row r="259706">
      <c r="A259706" t="inlineStr">
        <is>
          <t>www.gemcutting.com</t>
        </is>
      </c>
      <c r="B259706" t="n">
        <v>129</v>
      </c>
    </row>
    <row r="259707">
      <c r="A259707" t="inlineStr">
        <is>
          <t>knowledgebase.apexsql.com</t>
        </is>
      </c>
      <c r="B259707" t="n">
        <v>129</v>
      </c>
    </row>
    <row r="259708">
      <c r="A259708" t="inlineStr">
        <is>
          <t>surplex-res.cloudinary.com</t>
        </is>
      </c>
      <c r="B259708" t="n">
        <v>129</v>
      </c>
    </row>
    <row r="259709">
      <c r="A259709" t="inlineStr">
        <is>
          <t>media.my24sport.de</t>
        </is>
      </c>
      <c r="B259709" t="n">
        <v>129</v>
      </c>
    </row>
    <row r="259710">
      <c r="A259710" t="inlineStr">
        <is>
          <t>www.gordonrigg.com</t>
        </is>
      </c>
      <c r="B259710" t="n">
        <v>129</v>
      </c>
    </row>
    <row r="259711">
      <c r="A259711" t="inlineStr">
        <is>
          <t>www.chengxing.com.sg</t>
        </is>
      </c>
      <c r="B259711" t="n">
        <v>129</v>
      </c>
    </row>
    <row r="259712">
      <c r="A259712" t="inlineStr">
        <is>
          <t>meanspeed.files.wordpress.com</t>
        </is>
      </c>
      <c r="B259712" t="n">
        <v>129</v>
      </c>
    </row>
    <row r="259713">
      <c r="A259713" t="inlineStr">
        <is>
          <t>www.jeanstrack.com</t>
        </is>
      </c>
      <c r="B259713" t="n">
        <v>129</v>
      </c>
    </row>
    <row r="259714">
      <c r="A259714" t="inlineStr">
        <is>
          <t>cdn2.videos-milf.com</t>
        </is>
      </c>
      <c r="B259714" t="n">
        <v>129</v>
      </c>
    </row>
    <row r="259715">
      <c r="A259715" t="inlineStr">
        <is>
          <t>www.detectafake.com</t>
        </is>
      </c>
      <c r="B259715" t="n">
        <v>129</v>
      </c>
    </row>
    <row r="259716">
      <c r="A259716" t="inlineStr">
        <is>
          <t>www.rockmark.hr</t>
        </is>
      </c>
      <c r="B259716" t="n">
        <v>129</v>
      </c>
    </row>
    <row r="259717">
      <c r="A259717" t="inlineStr">
        <is>
          <t>c2c.edipresse.pl</t>
        </is>
      </c>
      <c r="B259717" t="n">
        <v>129</v>
      </c>
    </row>
    <row r="259718">
      <c r="A259718" t="inlineStr">
        <is>
          <t>b2c.ski-sea.com</t>
        </is>
      </c>
      <c r="B259718" t="n">
        <v>129</v>
      </c>
    </row>
    <row r="259719">
      <c r="A259719" t="inlineStr">
        <is>
          <t>a2.byxxxporn.com</t>
        </is>
      </c>
      <c r="B259719" t="n">
        <v>129</v>
      </c>
    </row>
    <row r="259720">
      <c r="A259720" t="inlineStr">
        <is>
          <t>www.doriccakecrafts.co.uk</t>
        </is>
      </c>
      <c r="B259720" t="n">
        <v>129</v>
      </c>
    </row>
    <row r="259721">
      <c r="A259721" t="inlineStr">
        <is>
          <t>chainsallday.com</t>
        </is>
      </c>
      <c r="B259721" t="n">
        <v>129</v>
      </c>
    </row>
    <row r="259722">
      <c r="A259722" t="inlineStr">
        <is>
          <t>sportsco.sg</t>
        </is>
      </c>
      <c r="B259722" t="n">
        <v>129</v>
      </c>
    </row>
    <row r="259723">
      <c r="A259723" t="inlineStr">
        <is>
          <t>fuckedtwink.com</t>
        </is>
      </c>
      <c r="B259723" t="n">
        <v>129</v>
      </c>
    </row>
    <row r="259724">
      <c r="A259724" t="inlineStr">
        <is>
          <t>ayeshapc.com</t>
        </is>
      </c>
      <c r="B259724" t="n">
        <v>129</v>
      </c>
    </row>
    <row r="259725">
      <c r="A259725" t="inlineStr">
        <is>
          <t>www.travandi.ro</t>
        </is>
      </c>
      <c r="B259725" t="n">
        <v>129</v>
      </c>
    </row>
    <row r="259726">
      <c r="A259726" t="inlineStr">
        <is>
          <t>workbenchwooden.com</t>
        </is>
      </c>
      <c r="B259726" t="n">
        <v>129</v>
      </c>
    </row>
    <row r="259727">
      <c r="A259727" t="inlineStr">
        <is>
          <t>tuffgrass.com</t>
        </is>
      </c>
      <c r="B259727" t="n">
        <v>129</v>
      </c>
    </row>
    <row r="259728">
      <c r="A259728" t="inlineStr">
        <is>
          <t>marineshoponline.dk</t>
        </is>
      </c>
      <c r="B259728" t="n">
        <v>129</v>
      </c>
    </row>
    <row r="259729">
      <c r="A259729" t="inlineStr">
        <is>
          <t>domainbyip.com</t>
        </is>
      </c>
      <c r="B259729" t="n">
        <v>129</v>
      </c>
    </row>
    <row r="259730">
      <c r="A259730" t="inlineStr">
        <is>
          <t>lightbarreport.com</t>
        </is>
      </c>
      <c r="B259730" t="n">
        <v>129</v>
      </c>
    </row>
    <row r="259731">
      <c r="A259731" t="inlineStr">
        <is>
          <t>s15158.pcdn.co</t>
        </is>
      </c>
      <c r="B259731" t="n">
        <v>129</v>
      </c>
    </row>
    <row r="259732">
      <c r="A259732" t="inlineStr">
        <is>
          <t>elyriafence.com</t>
        </is>
      </c>
      <c r="B259732" t="n">
        <v>129</v>
      </c>
    </row>
    <row r="259733">
      <c r="A259733" t="inlineStr">
        <is>
          <t>incestporn.webcam</t>
        </is>
      </c>
      <c r="B259733" t="n">
        <v>129</v>
      </c>
    </row>
    <row r="259734">
      <c r="A259734" t="inlineStr">
        <is>
          <t>www.moretobe.com</t>
        </is>
      </c>
      <c r="B259734" t="n">
        <v>129</v>
      </c>
    </row>
    <row r="259735">
      <c r="A259735" t="inlineStr">
        <is>
          <t>abn397.files.wordpress.com</t>
        </is>
      </c>
      <c r="B259735" t="n">
        <v>129</v>
      </c>
    </row>
    <row r="259736">
      <c r="A259736" t="inlineStr">
        <is>
          <t>www.paulbparts.com</t>
        </is>
      </c>
      <c r="B259736" t="n">
        <v>129</v>
      </c>
    </row>
    <row r="259737">
      <c r="A259737" t="inlineStr">
        <is>
          <t>digitalocto.io</t>
        </is>
      </c>
      <c r="B259737" t="n">
        <v>129</v>
      </c>
    </row>
    <row r="259738">
      <c r="A259738" t="inlineStr">
        <is>
          <t>ipdpbd.com</t>
        </is>
      </c>
      <c r="B259738" t="n">
        <v>129</v>
      </c>
    </row>
    <row r="259739">
      <c r="A259739" t="inlineStr">
        <is>
          <t>a1electrics.com</t>
        </is>
      </c>
      <c r="B259739" t="n">
        <v>129</v>
      </c>
    </row>
    <row r="259740">
      <c r="A259740" t="inlineStr">
        <is>
          <t>okeyravi.com</t>
        </is>
      </c>
      <c r="B259740" t="n">
        <v>129</v>
      </c>
    </row>
    <row r="259741">
      <c r="A259741" t="inlineStr">
        <is>
          <t>parrotdiseperch.com</t>
        </is>
      </c>
      <c r="B259741" t="n">
        <v>129</v>
      </c>
    </row>
    <row r="259742">
      <c r="A259742" t="inlineStr">
        <is>
          <t>www.printerstudio.fr</t>
        </is>
      </c>
      <c r="B259742" t="n">
        <v>129</v>
      </c>
    </row>
    <row r="259743">
      <c r="A259743" t="inlineStr">
        <is>
          <t>www.ziyzlo.com</t>
        </is>
      </c>
      <c r="B259743" t="n">
        <v>129</v>
      </c>
    </row>
    <row r="259744">
      <c r="A259744" t="inlineStr">
        <is>
          <t>woodthings.ca</t>
        </is>
      </c>
      <c r="B259744" t="n">
        <v>129</v>
      </c>
    </row>
    <row r="259745">
      <c r="A259745" t="inlineStr">
        <is>
          <t>www.fuetternundfit.de</t>
        </is>
      </c>
      <c r="B259745" t="n">
        <v>129</v>
      </c>
    </row>
    <row r="259746">
      <c r="A259746" t="inlineStr">
        <is>
          <t>www.rockershop.sk</t>
        </is>
      </c>
      <c r="B259746" t="n">
        <v>129</v>
      </c>
    </row>
    <row r="259747">
      <c r="A259747" t="inlineStr">
        <is>
          <t>www.labhut.com</t>
        </is>
      </c>
      <c r="B259747" t="n">
        <v>129</v>
      </c>
    </row>
    <row r="259748">
      <c r="A259748" t="inlineStr">
        <is>
          <t>www.mystoxx.it</t>
        </is>
      </c>
      <c r="B259748" t="n">
        <v>129</v>
      </c>
    </row>
    <row r="259749">
      <c r="A259749" t="inlineStr">
        <is>
          <t>www.american-niagara.com</t>
        </is>
      </c>
      <c r="B259749" t="n">
        <v>129</v>
      </c>
    </row>
    <row r="259750">
      <c r="A259750" t="inlineStr">
        <is>
          <t>insurancereviews.org</t>
        </is>
      </c>
      <c r="B259750" t="n">
        <v>129</v>
      </c>
    </row>
    <row r="259751">
      <c r="A259751" t="inlineStr">
        <is>
          <t>shop.veluweairsoft.nl</t>
        </is>
      </c>
      <c r="B259751" t="n">
        <v>129</v>
      </c>
    </row>
    <row r="259752">
      <c r="A259752" t="inlineStr">
        <is>
          <t>livingwellhme.ca</t>
        </is>
      </c>
      <c r="B259752" t="n">
        <v>129</v>
      </c>
    </row>
    <row r="259753">
      <c r="A259753" t="inlineStr">
        <is>
          <t>farmacievigorito.it</t>
        </is>
      </c>
      <c r="B259753" t="n">
        <v>129</v>
      </c>
    </row>
    <row r="259754">
      <c r="A259754" t="inlineStr">
        <is>
          <t>raresextube.com</t>
        </is>
      </c>
      <c r="B259754" t="n">
        <v>129</v>
      </c>
    </row>
    <row r="259755">
      <c r="A259755" t="inlineStr">
        <is>
          <t>www.subesports.com</t>
        </is>
      </c>
      <c r="B259755" t="n">
        <v>129</v>
      </c>
    </row>
    <row r="259756">
      <c r="A259756" t="inlineStr">
        <is>
          <t>tarsasjatekguru.cdn.shoprenter.hu</t>
        </is>
      </c>
      <c r="B259756" t="n">
        <v>129</v>
      </c>
    </row>
    <row r="259757">
      <c r="A259757" t="inlineStr">
        <is>
          <t>www.fupa.com</t>
        </is>
      </c>
      <c r="B259757" t="n">
        <v>129</v>
      </c>
    </row>
    <row r="259758">
      <c r="A259758" t="inlineStr">
        <is>
          <t>www.consolemad.co.uk</t>
        </is>
      </c>
      <c r="B259758" t="n">
        <v>129</v>
      </c>
    </row>
    <row r="259759">
      <c r="A259759" t="inlineStr">
        <is>
          <t>www.ukpavingsupplies.co.uk</t>
        </is>
      </c>
      <c r="B259759" t="n">
        <v>129</v>
      </c>
    </row>
    <row r="259760">
      <c r="A259760" t="inlineStr">
        <is>
          <t>www.grajtanio.pl</t>
        </is>
      </c>
      <c r="B259760" t="n">
        <v>129</v>
      </c>
    </row>
    <row r="259761">
      <c r="A259761" t="inlineStr">
        <is>
          <t>mediumrareelvispresley.com</t>
        </is>
      </c>
      <c r="B259761" t="n">
        <v>129</v>
      </c>
    </row>
    <row r="259762">
      <c r="A259762" t="inlineStr">
        <is>
          <t>sarishop.com</t>
        </is>
      </c>
      <c r="B259762" t="n">
        <v>129</v>
      </c>
    </row>
    <row r="259763">
      <c r="A259763" t="inlineStr">
        <is>
          <t>surfbox.de</t>
        </is>
      </c>
      <c r="B259763" t="n">
        <v>129</v>
      </c>
    </row>
    <row r="259764">
      <c r="A259764" t="inlineStr">
        <is>
          <t>www.omniaracing.net</t>
        </is>
      </c>
      <c r="B259764" t="n">
        <v>129</v>
      </c>
    </row>
    <row r="259765">
      <c r="A259765" t="inlineStr">
        <is>
          <t>www.outlettags.com</t>
        </is>
      </c>
      <c r="B259765" t="n">
        <v>129</v>
      </c>
    </row>
    <row r="259766">
      <c r="A259766" t="inlineStr">
        <is>
          <t>www.powderdayphotography.com</t>
        </is>
      </c>
      <c r="B259766" t="n">
        <v>129</v>
      </c>
    </row>
    <row r="259767">
      <c r="A259767" t="inlineStr">
        <is>
          <t>www.victorianheritageinc.com</t>
        </is>
      </c>
      <c r="B259767" t="n">
        <v>129</v>
      </c>
    </row>
    <row r="259768">
      <c r="A259768" t="inlineStr">
        <is>
          <t>www.josal.sk</t>
        </is>
      </c>
      <c r="B259768" t="n">
        <v>129</v>
      </c>
    </row>
    <row r="259769">
      <c r="A259769" t="inlineStr">
        <is>
          <t>www.sportmh.cz</t>
        </is>
      </c>
      <c r="B259769" t="n">
        <v>129</v>
      </c>
    </row>
    <row r="259770">
      <c r="A259770" t="inlineStr">
        <is>
          <t>www.fotbalportal.cz</t>
        </is>
      </c>
      <c r="B259770" t="n">
        <v>129</v>
      </c>
    </row>
    <row r="259771">
      <c r="A259771" t="inlineStr">
        <is>
          <t>www.lakasa.it</t>
        </is>
      </c>
      <c r="B259771" t="n">
        <v>129</v>
      </c>
    </row>
    <row r="259772">
      <c r="A259772" t="inlineStr">
        <is>
          <t>bettysvirtualcloset.com</t>
        </is>
      </c>
      <c r="B259772" t="n">
        <v>129</v>
      </c>
    </row>
    <row r="259773">
      <c r="A259773" t="inlineStr">
        <is>
          <t>www.cloudsnp.com</t>
        </is>
      </c>
      <c r="B259773" t="n">
        <v>129</v>
      </c>
    </row>
    <row r="259774">
      <c r="A259774" t="inlineStr">
        <is>
          <t>www.suw.cz</t>
        </is>
      </c>
      <c r="B259774" t="n">
        <v>129</v>
      </c>
    </row>
    <row r="259775">
      <c r="A259775" t="inlineStr">
        <is>
          <t>tomatostee.com</t>
        </is>
      </c>
      <c r="B259775" t="n">
        <v>129</v>
      </c>
    </row>
    <row r="259776">
      <c r="A259776" t="inlineStr">
        <is>
          <t>bertiewillemsen.piwigo.com</t>
        </is>
      </c>
      <c r="B259776" t="n">
        <v>129</v>
      </c>
    </row>
    <row r="259777">
      <c r="A259777" t="inlineStr">
        <is>
          <t>www.worldfoodswholesale.com</t>
        </is>
      </c>
      <c r="B259777" t="n">
        <v>129</v>
      </c>
    </row>
    <row r="259778">
      <c r="A259778" t="inlineStr">
        <is>
          <t>alwayscanine.com</t>
        </is>
      </c>
      <c r="B259778" t="n">
        <v>129</v>
      </c>
    </row>
    <row r="259779">
      <c r="A259779" t="inlineStr">
        <is>
          <t>jmrorwxhkjkklo5q.ldycdn.com</t>
        </is>
      </c>
      <c r="B259779" t="n">
        <v>129</v>
      </c>
    </row>
    <row r="259780">
      <c r="A259780" t="inlineStr">
        <is>
          <t>www.fillow.it</t>
        </is>
      </c>
      <c r="B259780" t="n">
        <v>129</v>
      </c>
    </row>
    <row r="259781">
      <c r="A259781" t="inlineStr">
        <is>
          <t>st3.smut-tube.com</t>
        </is>
      </c>
      <c r="B259781" t="n">
        <v>129</v>
      </c>
    </row>
    <row r="259782">
      <c r="A259782" t="inlineStr">
        <is>
          <t>www.couponcodes7.org</t>
        </is>
      </c>
      <c r="B259782" t="n">
        <v>129</v>
      </c>
    </row>
    <row r="259783">
      <c r="A259783" t="inlineStr">
        <is>
          <t>www.jerrybickel.com</t>
        </is>
      </c>
      <c r="B259783" t="n">
        <v>129</v>
      </c>
    </row>
    <row r="259784">
      <c r="A259784" t="inlineStr">
        <is>
          <t>www.bella-ciao.fr</t>
        </is>
      </c>
      <c r="B259784" t="n">
        <v>129</v>
      </c>
    </row>
    <row r="259785">
      <c r="A259785" t="inlineStr">
        <is>
          <t>urdupictures.files.wordpress.com</t>
        </is>
      </c>
      <c r="B259785" t="n">
        <v>129</v>
      </c>
    </row>
    <row r="259786">
      <c r="A259786" t="inlineStr">
        <is>
          <t>media.sonlet.com</t>
        </is>
      </c>
      <c r="B259786" t="n">
        <v>129</v>
      </c>
    </row>
    <row r="259787">
      <c r="A259787" t="inlineStr">
        <is>
          <t>roms-download.com</t>
        </is>
      </c>
      <c r="B259787" t="n">
        <v>129</v>
      </c>
    </row>
    <row r="259788">
      <c r="A259788" t="inlineStr">
        <is>
          <t>www.centriplant.co.uk</t>
        </is>
      </c>
      <c r="B259788" t="n">
        <v>129</v>
      </c>
    </row>
    <row r="259789">
      <c r="A259789" t="inlineStr">
        <is>
          <t>www.maxamps.com</t>
        </is>
      </c>
      <c r="B259789" t="n">
        <v>129</v>
      </c>
    </row>
    <row r="259790">
      <c r="A259790" t="inlineStr">
        <is>
          <t>covers.logoscdn.com</t>
        </is>
      </c>
      <c r="B259790" t="n">
        <v>129</v>
      </c>
    </row>
    <row r="259791">
      <c r="A259791" t="inlineStr">
        <is>
          <t>trekp.com</t>
        </is>
      </c>
      <c r="B259791" t="n">
        <v>129</v>
      </c>
    </row>
    <row r="259792">
      <c r="A259792" t="inlineStr">
        <is>
          <t>www.pethypermart.com</t>
        </is>
      </c>
      <c r="B259792" t="n">
        <v>129</v>
      </c>
    </row>
    <row r="259793">
      <c r="A259793" t="inlineStr">
        <is>
          <t>shippersmall.com</t>
        </is>
      </c>
      <c r="B259793" t="n">
        <v>129</v>
      </c>
    </row>
    <row r="259794">
      <c r="A259794" t="inlineStr">
        <is>
          <t>plc13.com.br</t>
        </is>
      </c>
      <c r="B259794" t="n">
        <v>129</v>
      </c>
    </row>
    <row r="259795">
      <c r="A259795" t="inlineStr">
        <is>
          <t>www.fluxiefeet.com</t>
        </is>
      </c>
      <c r="B259795" t="n">
        <v>129</v>
      </c>
    </row>
    <row r="259796">
      <c r="A259796" t="inlineStr">
        <is>
          <t>dvg3vw6iw4wea.cloudfront.net</t>
        </is>
      </c>
      <c r="B259796" t="n">
        <v>129</v>
      </c>
    </row>
    <row r="259797">
      <c r="A259797" t="inlineStr">
        <is>
          <t>www.cit.ie</t>
        </is>
      </c>
      <c r="B259797" t="n">
        <v>129</v>
      </c>
    </row>
    <row r="259798">
      <c r="A259798" t="inlineStr">
        <is>
          <t>www.amazingclassroom.com</t>
        </is>
      </c>
      <c r="B259798" t="n">
        <v>129</v>
      </c>
    </row>
    <row r="259799">
      <c r="A259799" t="inlineStr">
        <is>
          <t>miami55.com</t>
        </is>
      </c>
      <c r="B259799" t="n">
        <v>129</v>
      </c>
    </row>
    <row r="259800">
      <c r="A259800" t="inlineStr">
        <is>
          <t>pics.overcore.de</t>
        </is>
      </c>
      <c r="B259800" t="n">
        <v>129</v>
      </c>
    </row>
    <row r="259801">
      <c r="A259801" t="inlineStr">
        <is>
          <t>madeathomeshop.nl</t>
        </is>
      </c>
      <c r="B259801" t="n">
        <v>129</v>
      </c>
    </row>
    <row r="259802">
      <c r="A259802" t="inlineStr">
        <is>
          <t>korolev.lauty.ru</t>
        </is>
      </c>
      <c r="B259802" t="n">
        <v>129</v>
      </c>
    </row>
    <row r="259803">
      <c r="A259803" t="inlineStr">
        <is>
          <t>www.snowblowersdirect.com</t>
        </is>
      </c>
      <c r="B259803" t="n">
        <v>129</v>
      </c>
    </row>
    <row r="259804">
      <c r="A259804" t="inlineStr">
        <is>
          <t>tuanmobil.com</t>
        </is>
      </c>
      <c r="B259804" t="n">
        <v>129</v>
      </c>
    </row>
    <row r="259805">
      <c r="A259805" t="inlineStr">
        <is>
          <t>www.felleskjopet.no</t>
        </is>
      </c>
      <c r="B259805" t="n">
        <v>129</v>
      </c>
    </row>
    <row r="259806">
      <c r="A259806" t="inlineStr">
        <is>
          <t>www.spk.com.cy</t>
        </is>
      </c>
      <c r="B259806" t="n">
        <v>129</v>
      </c>
    </row>
    <row r="259807">
      <c r="A259807" t="inlineStr">
        <is>
          <t>www.cave-des-grands-vins.com</t>
        </is>
      </c>
      <c r="B259807" t="n">
        <v>129</v>
      </c>
    </row>
    <row r="259808">
      <c r="A259808" t="inlineStr">
        <is>
          <t>chandlernewhomesreview.com</t>
        </is>
      </c>
      <c r="B259808" t="n">
        <v>129</v>
      </c>
    </row>
    <row r="259809">
      <c r="A259809" t="inlineStr">
        <is>
          <t>snkent.com</t>
        </is>
      </c>
      <c r="B259809" t="n">
        <v>129</v>
      </c>
    </row>
    <row r="259810">
      <c r="A259810" t="inlineStr">
        <is>
          <t>www.luxurymetals.com</t>
        </is>
      </c>
      <c r="B259810" t="n">
        <v>129</v>
      </c>
    </row>
    <row r="259811">
      <c r="A259811" t="inlineStr">
        <is>
          <t>vip-parfumeria.ru</t>
        </is>
      </c>
      <c r="B259811" t="n">
        <v>129</v>
      </c>
    </row>
    <row r="259812">
      <c r="A259812" t="inlineStr">
        <is>
          <t>shop.lacrossetechnology.com.au</t>
        </is>
      </c>
      <c r="B259812" t="n">
        <v>129</v>
      </c>
    </row>
    <row r="259813">
      <c r="A259813" t="inlineStr">
        <is>
          <t>www.clocate.com</t>
        </is>
      </c>
      <c r="B259813" t="n">
        <v>129</v>
      </c>
    </row>
    <row r="259814">
      <c r="A259814" t="inlineStr">
        <is>
          <t>www.rafinad-machine.com</t>
        </is>
      </c>
      <c r="B259814" t="n">
        <v>129</v>
      </c>
    </row>
    <row r="259815">
      <c r="A259815" t="inlineStr">
        <is>
          <t>www.mamahamil.com</t>
        </is>
      </c>
      <c r="B259815" t="n">
        <v>129</v>
      </c>
    </row>
    <row r="259816">
      <c r="A259816" t="inlineStr">
        <is>
          <t>site.bumperstickermagnet.com</t>
        </is>
      </c>
      <c r="B259816" t="n">
        <v>129</v>
      </c>
    </row>
    <row r="259817">
      <c r="A259817" t="inlineStr">
        <is>
          <t>clothpedia.com</t>
        </is>
      </c>
      <c r="B259817" t="n">
        <v>129</v>
      </c>
    </row>
    <row r="259818">
      <c r="A259818" t="inlineStr">
        <is>
          <t>tostoprofumeria.com</t>
        </is>
      </c>
      <c r="B259818" t="n">
        <v>129</v>
      </c>
    </row>
    <row r="259819">
      <c r="A259819" t="inlineStr">
        <is>
          <t>www.ukcardcrafts.com</t>
        </is>
      </c>
      <c r="B259819" t="n">
        <v>129</v>
      </c>
    </row>
    <row r="259820">
      <c r="A259820" t="inlineStr">
        <is>
          <t>mdbg-oo88ljyzsqf1jw25tb.stackpathdns.com</t>
        </is>
      </c>
      <c r="B259820" t="n">
        <v>129</v>
      </c>
    </row>
    <row r="259821">
      <c r="A259821" t="inlineStr">
        <is>
          <t>www.anchordrillingrig.com</t>
        </is>
      </c>
      <c r="B259821" t="n">
        <v>129</v>
      </c>
    </row>
    <row r="259822">
      <c r="A259822" t="inlineStr">
        <is>
          <t>www.librairiegourmande.fr</t>
        </is>
      </c>
      <c r="B259822" t="n">
        <v>129</v>
      </c>
    </row>
    <row r="259823">
      <c r="A259823" t="inlineStr">
        <is>
          <t>www.escamiseta.com</t>
        </is>
      </c>
      <c r="B259823" t="n">
        <v>129</v>
      </c>
    </row>
    <row r="259824">
      <c r="A259824" t="inlineStr">
        <is>
          <t>www.dubaisupplements1.com</t>
        </is>
      </c>
      <c r="B259824" t="n">
        <v>129</v>
      </c>
    </row>
    <row r="259825">
      <c r="A259825" t="inlineStr">
        <is>
          <t>www.seouniversemedia.com</t>
        </is>
      </c>
      <c r="B259825" t="n">
        <v>129</v>
      </c>
    </row>
    <row r="259826">
      <c r="A259826" t="inlineStr">
        <is>
          <t>www.batterycanada.com</t>
        </is>
      </c>
      <c r="B259826" t="n">
        <v>129</v>
      </c>
    </row>
    <row r="259827">
      <c r="A259827" t="inlineStr">
        <is>
          <t>horsestaples.com</t>
        </is>
      </c>
      <c r="B259827" t="n">
        <v>129</v>
      </c>
    </row>
    <row r="259828">
      <c r="A259828" t="inlineStr">
        <is>
          <t>sweetstrass.com</t>
        </is>
      </c>
      <c r="B259828" t="n">
        <v>129</v>
      </c>
    </row>
    <row r="259829">
      <c r="A259829" t="inlineStr">
        <is>
          <t>ompro.de</t>
        </is>
      </c>
      <c r="B259829" t="n">
        <v>129</v>
      </c>
    </row>
    <row r="259830">
      <c r="A259830" t="inlineStr">
        <is>
          <t>thegroundhog.files.wordpress.com</t>
        </is>
      </c>
      <c r="B259830" t="n">
        <v>129</v>
      </c>
    </row>
    <row r="259831">
      <c r="A259831" t="inlineStr">
        <is>
          <t>www.optr.ru</t>
        </is>
      </c>
      <c r="B259831" t="n">
        <v>129</v>
      </c>
    </row>
    <row r="259832">
      <c r="A259832" t="inlineStr">
        <is>
          <t>rprorwxhjinrlr5o.ldycdn.com</t>
        </is>
      </c>
      <c r="B259832" t="n">
        <v>129</v>
      </c>
    </row>
    <row r="259833">
      <c r="A259833" t="inlineStr">
        <is>
          <t>www.allmart.ca</t>
        </is>
      </c>
      <c r="B259833" t="n">
        <v>129</v>
      </c>
    </row>
    <row r="259834">
      <c r="A259834" t="inlineStr">
        <is>
          <t>www.muetzen-markt.de</t>
        </is>
      </c>
      <c r="B259834" t="n">
        <v>129</v>
      </c>
    </row>
    <row r="259835">
      <c r="A259835" t="inlineStr">
        <is>
          <t>www.lafactory.com</t>
        </is>
      </c>
      <c r="B259835" t="n">
        <v>129</v>
      </c>
    </row>
    <row r="259836">
      <c r="A259836" t="inlineStr">
        <is>
          <t>hurtownia.proman-czapki.pl</t>
        </is>
      </c>
      <c r="B259836" t="n">
        <v>129</v>
      </c>
    </row>
    <row r="259837">
      <c r="A259837" t="inlineStr">
        <is>
          <t>www.ljbsecuritytraining.com</t>
        </is>
      </c>
      <c r="B259837" t="n">
        <v>129</v>
      </c>
    </row>
    <row r="259838">
      <c r="A259838" t="inlineStr">
        <is>
          <t>www.winskyhair.com</t>
        </is>
      </c>
      <c r="B259838" t="n">
        <v>129</v>
      </c>
    </row>
    <row r="259839">
      <c r="A259839" t="inlineStr">
        <is>
          <t>voipdialing.com</t>
        </is>
      </c>
      <c r="B259839" t="n">
        <v>129</v>
      </c>
    </row>
    <row r="259840">
      <c r="A259840" t="inlineStr">
        <is>
          <t>www.hobbylink.com.au</t>
        </is>
      </c>
      <c r="B259840" t="n">
        <v>129</v>
      </c>
    </row>
    <row r="259841">
      <c r="A259841" t="inlineStr">
        <is>
          <t>ealdormerewiki.gyges.org</t>
        </is>
      </c>
      <c r="B259841" t="n">
        <v>129</v>
      </c>
    </row>
    <row r="259842">
      <c r="A259842" t="inlineStr">
        <is>
          <t>drivershost.com</t>
        </is>
      </c>
      <c r="B259842" t="n">
        <v>129</v>
      </c>
    </row>
    <row r="259843">
      <c r="A259843" t="inlineStr">
        <is>
          <t>theoatmeal.com</t>
        </is>
      </c>
      <c r="B259843" t="n">
        <v>129</v>
      </c>
    </row>
    <row r="259844">
      <c r="A259844" t="inlineStr">
        <is>
          <t>www.gomarshall.net</t>
        </is>
      </c>
      <c r="B259844" t="n">
        <v>129</v>
      </c>
    </row>
    <row r="259845">
      <c r="A259845" t="inlineStr">
        <is>
          <t>cdn5.jizzboom.com</t>
        </is>
      </c>
      <c r="B259845" t="n">
        <v>129</v>
      </c>
    </row>
    <row r="259846">
      <c r="A259846" t="inlineStr">
        <is>
          <t>mybiser.ru</t>
        </is>
      </c>
      <c r="B259846" t="n">
        <v>129</v>
      </c>
    </row>
    <row r="259847">
      <c r="A259847" t="inlineStr">
        <is>
          <t>www.tanimata.gr</t>
        </is>
      </c>
      <c r="B259847" t="n">
        <v>129</v>
      </c>
    </row>
    <row r="259848">
      <c r="A259848" t="inlineStr">
        <is>
          <t>www.toner.fr:44380</t>
        </is>
      </c>
      <c r="B259848" t="n">
        <v>129</v>
      </c>
    </row>
    <row r="259849">
      <c r="A259849" t="inlineStr">
        <is>
          <t>img-s2.onedio.com</t>
        </is>
      </c>
      <c r="B259849" t="n">
        <v>129</v>
      </c>
    </row>
    <row r="259850">
      <c r="A259850" t="inlineStr">
        <is>
          <t>www.koaci.com</t>
        </is>
      </c>
      <c r="B259850" t="n">
        <v>129</v>
      </c>
    </row>
    <row r="259851">
      <c r="A259851" t="inlineStr">
        <is>
          <t>img.delight.news</t>
        </is>
      </c>
      <c r="B259851" t="n">
        <v>129</v>
      </c>
    </row>
    <row r="259852">
      <c r="A259852" t="inlineStr">
        <is>
          <t>cdnimg.censh.com</t>
        </is>
      </c>
      <c r="B259852" t="n">
        <v>129</v>
      </c>
    </row>
    <row r="259853">
      <c r="A259853" t="inlineStr">
        <is>
          <t>www.maquettecharpromo.fr</t>
        </is>
      </c>
      <c r="B259853" t="n">
        <v>129</v>
      </c>
    </row>
    <row r="259854">
      <c r="A259854" t="inlineStr">
        <is>
          <t>sokroflix.top</t>
        </is>
      </c>
      <c r="B259854" t="n">
        <v>129</v>
      </c>
    </row>
    <row r="259855">
      <c r="A259855" t="inlineStr">
        <is>
          <t>cdn.goodgearguide.com.au</t>
        </is>
      </c>
      <c r="B259855" t="n">
        <v>129</v>
      </c>
    </row>
    <row r="259856">
      <c r="A259856" t="inlineStr">
        <is>
          <t>www.ilumnia.es</t>
        </is>
      </c>
      <c r="B259856" t="n">
        <v>129</v>
      </c>
    </row>
    <row r="259857">
      <c r="A259857" t="inlineStr">
        <is>
          <t>wheelchairelectricscooter.com</t>
        </is>
      </c>
      <c r="B259857" t="n">
        <v>129</v>
      </c>
    </row>
    <row r="259858">
      <c r="A259858" t="inlineStr">
        <is>
          <t>cdn-photos.autospinn.com</t>
        </is>
      </c>
      <c r="B259858" t="n">
        <v>129</v>
      </c>
    </row>
    <row r="259859">
      <c r="A259859" t="inlineStr">
        <is>
          <t>www.giornalepop.it</t>
        </is>
      </c>
      <c r="B259859" t="n">
        <v>129</v>
      </c>
    </row>
    <row r="259860">
      <c r="A259860" t="inlineStr">
        <is>
          <t>www.personalmag.rs</t>
        </is>
      </c>
      <c r="B259860" t="n">
        <v>129</v>
      </c>
    </row>
    <row r="259861">
      <c r="A259861" t="inlineStr">
        <is>
          <t>www.ventepriveehomm.com</t>
        </is>
      </c>
      <c r="B259861" t="n">
        <v>129</v>
      </c>
    </row>
    <row r="259862">
      <c r="A259862" t="inlineStr">
        <is>
          <t>enigmart.de</t>
        </is>
      </c>
      <c r="B259862" t="n">
        <v>129</v>
      </c>
    </row>
    <row r="259863">
      <c r="A259863" t="inlineStr">
        <is>
          <t>blog.planete-nextgen.com</t>
        </is>
      </c>
      <c r="B259863" t="n">
        <v>129</v>
      </c>
    </row>
    <row r="259864">
      <c r="A259864" t="inlineStr">
        <is>
          <t>www.anthedesign.fr</t>
        </is>
      </c>
      <c r="B259864" t="n">
        <v>129</v>
      </c>
    </row>
    <row r="259865">
      <c r="A259865" t="inlineStr">
        <is>
          <t>www.memorabilia-uk.co.uk</t>
        </is>
      </c>
      <c r="B259865" t="n">
        <v>129</v>
      </c>
    </row>
    <row r="259866">
      <c r="A259866" t="inlineStr">
        <is>
          <t>www.thenewnoise.it</t>
        </is>
      </c>
      <c r="B259866" t="n">
        <v>129</v>
      </c>
    </row>
    <row r="259867">
      <c r="A259867" t="inlineStr">
        <is>
          <t>publocation.co.nz</t>
        </is>
      </c>
      <c r="B259867" t="n">
        <v>129</v>
      </c>
    </row>
    <row r="259868">
      <c r="A259868" t="inlineStr">
        <is>
          <t>verdecora.es</t>
        </is>
      </c>
      <c r="B259868" t="n">
        <v>129</v>
      </c>
    </row>
    <row r="259869">
      <c r="A259869" t="inlineStr">
        <is>
          <t>bristolshop.be</t>
        </is>
      </c>
      <c r="B259869" t="n">
        <v>129</v>
      </c>
    </row>
    <row r="259870">
      <c r="A259870" t="inlineStr">
        <is>
          <t>image.yaksgames.com</t>
        </is>
      </c>
      <c r="B259870" t="n">
        <v>129</v>
      </c>
    </row>
    <row r="259871">
      <c r="A259871" t="inlineStr">
        <is>
          <t>brothers-music.com</t>
        </is>
      </c>
      <c r="B259871" t="n">
        <v>129</v>
      </c>
    </row>
    <row r="259872">
      <c r="A259872" t="inlineStr">
        <is>
          <t>www.lhfoder.dk</t>
        </is>
      </c>
      <c r="B259872" t="n">
        <v>129</v>
      </c>
    </row>
    <row r="259873">
      <c r="A259873" t="inlineStr">
        <is>
          <t>mundoalbiceleste.com</t>
        </is>
      </c>
      <c r="B259873" t="n">
        <v>129</v>
      </c>
    </row>
    <row r="259874">
      <c r="A259874" t="inlineStr">
        <is>
          <t>productionsdoz.com</t>
        </is>
      </c>
      <c r="B259874" t="n">
        <v>129</v>
      </c>
    </row>
    <row r="259875">
      <c r="A259875" t="inlineStr">
        <is>
          <t>audencia.panka.fr</t>
        </is>
      </c>
      <c r="B259875" t="n">
        <v>129</v>
      </c>
    </row>
    <row r="259876">
      <c r="A259876" t="inlineStr">
        <is>
          <t>ombordga.com</t>
        </is>
      </c>
      <c r="B259876" t="n">
        <v>129</v>
      </c>
    </row>
    <row r="259877">
      <c r="A259877" t="inlineStr">
        <is>
          <t>dailypakistan.pk</t>
        </is>
      </c>
      <c r="B259877" t="n">
        <v>129</v>
      </c>
    </row>
    <row r="259878">
      <c r="A259878" t="inlineStr">
        <is>
          <t>unlockimei.net</t>
        </is>
      </c>
      <c r="B259878" t="n">
        <v>129</v>
      </c>
    </row>
    <row r="259879">
      <c r="A259879" t="inlineStr">
        <is>
          <t>lsinsight.org</t>
        </is>
      </c>
      <c r="B259879" t="n">
        <v>129</v>
      </c>
    </row>
    <row r="259880">
      <c r="A259880" t="inlineStr">
        <is>
          <t>d3k5mjvouxkrxe.cloudfront.net</t>
        </is>
      </c>
      <c r="B259880" t="n">
        <v>129</v>
      </c>
    </row>
    <row r="259881">
      <c r="A259881" t="inlineStr">
        <is>
          <t>actusmartphone.fr</t>
        </is>
      </c>
      <c r="B259881" t="n">
        <v>129</v>
      </c>
    </row>
    <row r="259882">
      <c r="A259882" t="inlineStr">
        <is>
          <t>guidapp.s3.eu-central-1.amazonaws.com</t>
        </is>
      </c>
      <c r="B259882" t="n">
        <v>129</v>
      </c>
    </row>
    <row r="259883">
      <c r="A259883" t="inlineStr">
        <is>
          <t>www.tps-racing.com</t>
        </is>
      </c>
      <c r="B259883" t="n">
        <v>129</v>
      </c>
    </row>
    <row r="259884">
      <c r="A259884" t="inlineStr">
        <is>
          <t>www.oltrevino.it</t>
        </is>
      </c>
      <c r="B259884" t="n">
        <v>129</v>
      </c>
    </row>
    <row r="259885">
      <c r="A259885" t="inlineStr">
        <is>
          <t>fripjogosonline.com.br</t>
        </is>
      </c>
      <c r="B259885" t="n">
        <v>129</v>
      </c>
    </row>
    <row r="259886">
      <c r="A259886" t="inlineStr">
        <is>
          <t>www.hrypredivky.sk</t>
        </is>
      </c>
      <c r="B259886" t="n">
        <v>129</v>
      </c>
    </row>
    <row r="259887">
      <c r="A259887" t="inlineStr">
        <is>
          <t>kasperbenjamin.com</t>
        </is>
      </c>
      <c r="B259887" t="n">
        <v>129</v>
      </c>
    </row>
    <row r="259888">
      <c r="A259888" t="inlineStr">
        <is>
          <t>magazin.flaconi.de</t>
        </is>
      </c>
      <c r="B259888" t="n">
        <v>129</v>
      </c>
    </row>
    <row r="259889">
      <c r="A259889" t="inlineStr">
        <is>
          <t>d30dx30jz5msui.cloudfront.net</t>
        </is>
      </c>
      <c r="B259889" t="n">
        <v>129</v>
      </c>
    </row>
    <row r="259890">
      <c r="A259890" t="inlineStr">
        <is>
          <t>farshvare.com</t>
        </is>
      </c>
      <c r="B259890" t="n">
        <v>129</v>
      </c>
    </row>
    <row r="259891">
      <c r="A259891" t="inlineStr">
        <is>
          <t>www.elocz.cz</t>
        </is>
      </c>
      <c r="B259891" t="n">
        <v>129</v>
      </c>
    </row>
    <row r="259892">
      <c r="A259892" t="inlineStr">
        <is>
          <t>www.collector.lv</t>
        </is>
      </c>
      <c r="B259892" t="n">
        <v>129</v>
      </c>
    </row>
    <row r="259893">
      <c r="A259893" t="inlineStr">
        <is>
          <t>www.thetossnews.in</t>
        </is>
      </c>
      <c r="B259893" t="n">
        <v>129</v>
      </c>
    </row>
    <row r="259894">
      <c r="A259894" t="inlineStr">
        <is>
          <t>goldsilvermens.com</t>
        </is>
      </c>
      <c r="B259894" t="n">
        <v>129</v>
      </c>
    </row>
    <row r="259895">
      <c r="A259895" t="inlineStr">
        <is>
          <t>isoyq.com</t>
        </is>
      </c>
      <c r="B259895" t="n">
        <v>129</v>
      </c>
    </row>
    <row r="259896">
      <c r="A259896" t="inlineStr">
        <is>
          <t>www.mountain-sports.gr</t>
        </is>
      </c>
      <c r="B259896" t="n">
        <v>129</v>
      </c>
    </row>
    <row r="259897">
      <c r="A259897" t="inlineStr">
        <is>
          <t>www.rapreviews.com</t>
        </is>
      </c>
      <c r="B259897" t="n">
        <v>129</v>
      </c>
    </row>
    <row r="259898">
      <c r="A259898" t="inlineStr">
        <is>
          <t>www.1a-malerwerkzeuge.com</t>
        </is>
      </c>
      <c r="B259898" t="n">
        <v>129</v>
      </c>
    </row>
    <row r="259899">
      <c r="A259899" t="inlineStr">
        <is>
          <t>www.friendlyrentals.com</t>
        </is>
      </c>
      <c r="B259899" t="n">
        <v>129</v>
      </c>
    </row>
    <row r="259900">
      <c r="A259900" t="inlineStr">
        <is>
          <t>bidetstoiletattachments.us</t>
        </is>
      </c>
      <c r="B259900" t="n">
        <v>129</v>
      </c>
    </row>
    <row r="259901">
      <c r="A259901" t="inlineStr">
        <is>
          <t>mk-admin.afp.al</t>
        </is>
      </c>
      <c r="B259901" t="n">
        <v>129</v>
      </c>
    </row>
    <row r="259902">
      <c r="A259902" t="inlineStr">
        <is>
          <t>images.montecarlo-realestate.com</t>
        </is>
      </c>
      <c r="B259902" t="n">
        <v>129</v>
      </c>
    </row>
    <row r="259903">
      <c r="A259903" t="inlineStr">
        <is>
          <t>il.all.biz</t>
        </is>
      </c>
      <c r="B259903" t="n">
        <v>129</v>
      </c>
    </row>
    <row r="259904">
      <c r="A259904" t="inlineStr">
        <is>
          <t>img10.jd.id</t>
        </is>
      </c>
      <c r="B259904" t="n">
        <v>129</v>
      </c>
    </row>
    <row r="259905">
      <c r="A259905" t="inlineStr">
        <is>
          <t>mobil.nu.s3-eu-central-1.amazonaws.com</t>
        </is>
      </c>
      <c r="B259905" t="n">
        <v>129</v>
      </c>
    </row>
    <row r="259906">
      <c r="A259906" t="inlineStr">
        <is>
          <t>aureestiles.com.au</t>
        </is>
      </c>
      <c r="B259906" t="n">
        <v>129</v>
      </c>
    </row>
    <row r="259907">
      <c r="A259907" t="inlineStr">
        <is>
          <t>masseffectuniverse.fr</t>
        </is>
      </c>
      <c r="B259907" t="n">
        <v>129</v>
      </c>
    </row>
    <row r="259908">
      <c r="A259908" t="inlineStr">
        <is>
          <t>shortsalebrandnew.com</t>
        </is>
      </c>
      <c r="B259908" t="n">
        <v>129</v>
      </c>
    </row>
    <row r="259909">
      <c r="A259909" t="inlineStr">
        <is>
          <t>www.markit.eu</t>
        </is>
      </c>
      <c r="B259909" t="n">
        <v>129</v>
      </c>
    </row>
    <row r="259910">
      <c r="A259910" t="inlineStr">
        <is>
          <t>www.justathlete.at</t>
        </is>
      </c>
      <c r="B259910" t="n">
        <v>129</v>
      </c>
    </row>
    <row r="259911">
      <c r="A259911" t="inlineStr">
        <is>
          <t>www.euratlas.net</t>
        </is>
      </c>
      <c r="B259911" t="n">
        <v>129</v>
      </c>
    </row>
    <row r="259912">
      <c r="A259912" t="inlineStr">
        <is>
          <t>www.jenmansafaris.com</t>
        </is>
      </c>
      <c r="B259912" t="n">
        <v>129</v>
      </c>
    </row>
    <row r="259913">
      <c r="A259913" t="inlineStr">
        <is>
          <t>schuhe-ja.de</t>
        </is>
      </c>
      <c r="B259913" t="n">
        <v>129</v>
      </c>
    </row>
    <row r="259914">
      <c r="A259914" t="inlineStr">
        <is>
          <t>www.horaexacta.com</t>
        </is>
      </c>
      <c r="B259914" t="n">
        <v>129</v>
      </c>
    </row>
    <row r="259915">
      <c r="A259915" t="inlineStr">
        <is>
          <t>www.textile-direct.be</t>
        </is>
      </c>
      <c r="B259915" t="n">
        <v>129</v>
      </c>
    </row>
    <row r="259916">
      <c r="A259916" t="inlineStr">
        <is>
          <t>www.playstationbit.com</t>
        </is>
      </c>
      <c r="B259916" t="n">
        <v>129</v>
      </c>
    </row>
    <row r="259917">
      <c r="A259917" t="inlineStr">
        <is>
          <t>paulstott-photography.co.uk</t>
        </is>
      </c>
      <c r="B259917" t="n">
        <v>129</v>
      </c>
    </row>
    <row r="259918">
      <c r="A259918" t="inlineStr">
        <is>
          <t>nsdemo.waterfilter.in.ua</t>
        </is>
      </c>
      <c r="B259918" t="n">
        <v>129</v>
      </c>
    </row>
    <row r="259919">
      <c r="A259919" t="inlineStr">
        <is>
          <t>www.landmarkawardsusa.com</t>
        </is>
      </c>
      <c r="B259919" t="n">
        <v>129</v>
      </c>
    </row>
    <row r="259920">
      <c r="A259920" t="inlineStr">
        <is>
          <t>pelearintelligente.com</t>
        </is>
      </c>
      <c r="B259920" t="n">
        <v>129</v>
      </c>
    </row>
    <row r="259921">
      <c r="A259921" t="inlineStr">
        <is>
          <t>eduarea.files.wordpress.com</t>
        </is>
      </c>
      <c r="B259921" t="n">
        <v>129</v>
      </c>
    </row>
    <row r="259922">
      <c r="A259922" t="inlineStr">
        <is>
          <t>www.japanshop.nl</t>
        </is>
      </c>
      <c r="B259922" t="n">
        <v>129</v>
      </c>
    </row>
    <row r="259923">
      <c r="A259923" t="inlineStr">
        <is>
          <t>travelwithstanito.files.wordpress.com</t>
        </is>
      </c>
      <c r="B259923" t="n">
        <v>129</v>
      </c>
    </row>
    <row r="259924">
      <c r="A259924" t="inlineStr">
        <is>
          <t>myjourneywithdepression.files.wordpress.com</t>
        </is>
      </c>
      <c r="B259924" t="n">
        <v>129</v>
      </c>
    </row>
    <row r="259925">
      <c r="A259925" t="inlineStr">
        <is>
          <t>www.sneaker-forum.nl</t>
        </is>
      </c>
      <c r="B259925" t="n">
        <v>129</v>
      </c>
    </row>
    <row r="259926">
      <c r="A259926" t="inlineStr">
        <is>
          <t>www.antilliaanse-toko.nl</t>
        </is>
      </c>
      <c r="B259926" t="n">
        <v>129</v>
      </c>
    </row>
    <row r="259927">
      <c r="A259927" t="inlineStr">
        <is>
          <t>www.dse-displays.de</t>
        </is>
      </c>
      <c r="B259927" t="n">
        <v>129</v>
      </c>
    </row>
    <row r="259928">
      <c r="A259928" t="inlineStr">
        <is>
          <t>gamesusedbaseball.com</t>
        </is>
      </c>
      <c r="B259928" t="n">
        <v>129</v>
      </c>
    </row>
    <row r="259929">
      <c r="A259929" t="inlineStr">
        <is>
          <t>experiencingtheglobe.com</t>
        </is>
      </c>
      <c r="B259929" t="n">
        <v>129</v>
      </c>
    </row>
    <row r="259930">
      <c r="A259930" t="inlineStr">
        <is>
          <t>laptopgiasi.vn</t>
        </is>
      </c>
      <c r="B259930" t="n">
        <v>129</v>
      </c>
    </row>
    <row r="259931">
      <c r="A259931" t="inlineStr">
        <is>
          <t>3zg87k2iiboc3ukfhbob4wkt-wpengine.netdna-ssl.com</t>
        </is>
      </c>
      <c r="B259931" t="n">
        <v>129</v>
      </c>
    </row>
    <row r="259932">
      <c r="A259932" t="inlineStr">
        <is>
          <t>smokefromthebong.ch</t>
        </is>
      </c>
      <c r="B259932" t="n">
        <v>129</v>
      </c>
    </row>
    <row r="259933">
      <c r="A259933" t="inlineStr">
        <is>
          <t>bleushop.vn</t>
        </is>
      </c>
      <c r="B259933" t="n">
        <v>129</v>
      </c>
    </row>
    <row r="259934">
      <c r="A259934" t="inlineStr">
        <is>
          <t>827428.smushcdn.com</t>
        </is>
      </c>
      <c r="B259934" t="n">
        <v>129</v>
      </c>
    </row>
    <row r="259935">
      <c r="A259935" t="inlineStr">
        <is>
          <t>cumulus.si</t>
        </is>
      </c>
      <c r="B259935" t="n">
        <v>129</v>
      </c>
    </row>
    <row r="259936">
      <c r="A259936" t="inlineStr">
        <is>
          <t>shop.ipds.ch</t>
        </is>
      </c>
      <c r="B259936" t="n">
        <v>129</v>
      </c>
    </row>
    <row r="259937">
      <c r="A259937" t="inlineStr">
        <is>
          <t>api.dailyfaceoff.com</t>
        </is>
      </c>
      <c r="B259937" t="n">
        <v>129</v>
      </c>
    </row>
    <row r="259938">
      <c r="A259938" t="inlineStr">
        <is>
          <t>www.awamiweb.com</t>
        </is>
      </c>
      <c r="B259938" t="n">
        <v>129</v>
      </c>
    </row>
    <row r="259939">
      <c r="A259939" t="inlineStr">
        <is>
          <t>iparfumerie.net</t>
        </is>
      </c>
      <c r="B259939" t="n">
        <v>129</v>
      </c>
    </row>
    <row r="259940">
      <c r="A259940" t="inlineStr">
        <is>
          <t>www.terhuneorchards.com</t>
        </is>
      </c>
      <c r="B259940" t="n">
        <v>129</v>
      </c>
    </row>
    <row r="259941">
      <c r="A259941" t="inlineStr">
        <is>
          <t>www.jub.hr</t>
        </is>
      </c>
      <c r="B259941" t="n">
        <v>129</v>
      </c>
    </row>
    <row r="259942">
      <c r="A259942" t="inlineStr">
        <is>
          <t>manelservice.kleecks-cdn.com</t>
        </is>
      </c>
      <c r="B259942" t="n">
        <v>129</v>
      </c>
    </row>
    <row r="259943">
      <c r="A259943" t="inlineStr">
        <is>
          <t>sydneyonsunday.files.wordpress.com</t>
        </is>
      </c>
      <c r="B259943" t="n">
        <v>129</v>
      </c>
    </row>
    <row r="259944">
      <c r="A259944" t="inlineStr">
        <is>
          <t>www.teakpalace.com</t>
        </is>
      </c>
      <c r="B259944" t="n">
        <v>129</v>
      </c>
    </row>
    <row r="259945">
      <c r="A259945" t="inlineStr">
        <is>
          <t>sexywawa.com</t>
        </is>
      </c>
      <c r="B259945" t="n">
        <v>129</v>
      </c>
    </row>
    <row r="259946">
      <c r="A259946" t="inlineStr">
        <is>
          <t>phl17.com</t>
        </is>
      </c>
      <c r="B259946" t="n">
        <v>129</v>
      </c>
    </row>
    <row r="259947">
      <c r="A259947" t="inlineStr">
        <is>
          <t>belletia.com</t>
        </is>
      </c>
      <c r="B259947" t="n">
        <v>129</v>
      </c>
    </row>
    <row r="259948">
      <c r="A259948" t="inlineStr">
        <is>
          <t>mfdb.eu</t>
        </is>
      </c>
      <c r="B259948" t="n">
        <v>129</v>
      </c>
    </row>
    <row r="259949">
      <c r="A259949" t="inlineStr">
        <is>
          <t>d2i3tfi1ps9gbu.cloudfront.net</t>
        </is>
      </c>
      <c r="B259949" t="n">
        <v>129</v>
      </c>
    </row>
    <row r="259950">
      <c r="A259950" t="inlineStr">
        <is>
          <t>wearyoutry.com</t>
        </is>
      </c>
      <c r="B259950" t="n">
        <v>129</v>
      </c>
    </row>
    <row r="259951">
      <c r="A259951" t="inlineStr">
        <is>
          <t>proforto.be</t>
        </is>
      </c>
      <c r="B259951" t="n">
        <v>129</v>
      </c>
    </row>
    <row r="259952">
      <c r="A259952" t="inlineStr">
        <is>
          <t>balohanoi.vn</t>
        </is>
      </c>
      <c r="B259952" t="n">
        <v>129</v>
      </c>
    </row>
    <row r="259953">
      <c r="A259953" t="inlineStr">
        <is>
          <t>www.petzon.it</t>
        </is>
      </c>
      <c r="B259953" t="n">
        <v>129</v>
      </c>
    </row>
    <row r="259954">
      <c r="A259954" t="inlineStr">
        <is>
          <t>ordinarypatrons.com</t>
        </is>
      </c>
      <c r="B259954" t="n">
        <v>129</v>
      </c>
    </row>
    <row r="259955">
      <c r="A259955" t="inlineStr">
        <is>
          <t>d2o97soxyng1w1.cloudfront.net</t>
        </is>
      </c>
      <c r="B259955" t="n">
        <v>129</v>
      </c>
    </row>
    <row r="259956">
      <c r="A259956" t="inlineStr">
        <is>
          <t>www.yomiprof.net</t>
        </is>
      </c>
      <c r="B259956" t="n">
        <v>129</v>
      </c>
    </row>
    <row r="259957">
      <c r="A259957" t="inlineStr">
        <is>
          <t>esauboeck.files.wordpress.com</t>
        </is>
      </c>
      <c r="B259957" t="n">
        <v>129</v>
      </c>
    </row>
    <row r="259958">
      <c r="A259958" t="inlineStr">
        <is>
          <t>www.yustsome.nl</t>
        </is>
      </c>
      <c r="B259958" t="n">
        <v>129</v>
      </c>
    </row>
    <row r="259959">
      <c r="A259959" t="inlineStr">
        <is>
          <t>www.tampers.eu</t>
        </is>
      </c>
      <c r="B259959" t="n">
        <v>129</v>
      </c>
    </row>
    <row r="259960">
      <c r="A259960" t="inlineStr">
        <is>
          <t>business.time.com</t>
        </is>
      </c>
      <c r="B259960" t="n">
        <v>129</v>
      </c>
    </row>
    <row r="259961">
      <c r="A259961" t="inlineStr">
        <is>
          <t>blog.musicmagpie.co.uk</t>
        </is>
      </c>
      <c r="B259961" t="n">
        <v>129</v>
      </c>
    </row>
    <row r="259962">
      <c r="A259962" t="inlineStr">
        <is>
          <t>101horrormovies.files.wordpress.com</t>
        </is>
      </c>
      <c r="B259962" t="n">
        <v>129</v>
      </c>
    </row>
    <row r="259963">
      <c r="A259963" t="inlineStr">
        <is>
          <t>www.berras.se</t>
        </is>
      </c>
      <c r="B259963" t="n">
        <v>129</v>
      </c>
    </row>
    <row r="259964">
      <c r="A259964" t="inlineStr">
        <is>
          <t>www.feber.com</t>
        </is>
      </c>
      <c r="B259964" t="n">
        <v>129</v>
      </c>
    </row>
    <row r="259965">
      <c r="A259965" t="inlineStr">
        <is>
          <t>www.connectopendoor.com</t>
        </is>
      </c>
      <c r="B259965" t="n">
        <v>129</v>
      </c>
    </row>
    <row r="259966">
      <c r="A259966" t="inlineStr">
        <is>
          <t>www.achile.com</t>
        </is>
      </c>
      <c r="B259966" t="n">
        <v>129</v>
      </c>
    </row>
    <row r="259967">
      <c r="A259967" t="inlineStr">
        <is>
          <t>justonemorepage5.files.wordpress.com</t>
        </is>
      </c>
      <c r="B259967" t="n">
        <v>129</v>
      </c>
    </row>
    <row r="259968">
      <c r="A259968" t="inlineStr">
        <is>
          <t>www.collect-it.de</t>
        </is>
      </c>
      <c r="B259968" t="n">
        <v>129</v>
      </c>
    </row>
    <row r="259969">
      <c r="A259969" t="inlineStr">
        <is>
          <t>www.jasminandmatt.com</t>
        </is>
      </c>
      <c r="B259969" t="n">
        <v>129</v>
      </c>
    </row>
    <row r="259970">
      <c r="A259970" t="inlineStr">
        <is>
          <t>www.intl.movado.com</t>
        </is>
      </c>
      <c r="B259970" t="n">
        <v>129</v>
      </c>
    </row>
    <row r="259971">
      <c r="A259971" t="inlineStr">
        <is>
          <t>duncanandgrove.com</t>
        </is>
      </c>
      <c r="B259971" t="n">
        <v>129</v>
      </c>
    </row>
    <row r="259972">
      <c r="A259972" t="inlineStr">
        <is>
          <t>alohacanary.com</t>
        </is>
      </c>
      <c r="B259972" t="n">
        <v>129</v>
      </c>
    </row>
    <row r="259973">
      <c r="A259973" t="inlineStr">
        <is>
          <t>www.havesippywilltravel.com</t>
        </is>
      </c>
      <c r="B259973" t="n">
        <v>129</v>
      </c>
    </row>
    <row r="259974">
      <c r="A259974" t="inlineStr">
        <is>
          <t>www.freevap.fr</t>
        </is>
      </c>
      <c r="B259974" t="n">
        <v>129</v>
      </c>
    </row>
    <row r="259975">
      <c r="A259975" t="inlineStr">
        <is>
          <t>theglasgowdiet.files.wordpress.com</t>
        </is>
      </c>
      <c r="B259975" t="n">
        <v>129</v>
      </c>
    </row>
    <row r="259976">
      <c r="A259976" t="inlineStr">
        <is>
          <t>cfitirecb-1.tcsparts.tcsgeeks.com</t>
        </is>
      </c>
      <c r="B259976" t="n">
        <v>129</v>
      </c>
    </row>
    <row r="259977">
      <c r="A259977" t="inlineStr">
        <is>
          <t>3sefka27u0ni3aq30d3q7nuh-wpengine.netdna-ssl.com</t>
        </is>
      </c>
      <c r="B259977" t="n">
        <v>129</v>
      </c>
    </row>
    <row r="259978">
      <c r="A259978" t="inlineStr">
        <is>
          <t>prm.az</t>
        </is>
      </c>
      <c r="B259978" t="n">
        <v>129</v>
      </c>
    </row>
    <row r="259979">
      <c r="A259979" t="inlineStr">
        <is>
          <t>www.easrl.com</t>
        </is>
      </c>
      <c r="B259979" t="n">
        <v>129</v>
      </c>
    </row>
    <row r="259980">
      <c r="A259980" t="inlineStr">
        <is>
          <t>cdn.freepornduty.com</t>
        </is>
      </c>
      <c r="B259980" t="n">
        <v>129</v>
      </c>
    </row>
    <row r="259981">
      <c r="A259981" t="inlineStr">
        <is>
          <t>ehlqice.cloudimg.io</t>
        </is>
      </c>
      <c r="B259981" t="n">
        <v>129</v>
      </c>
    </row>
    <row r="259982">
      <c r="A259982" t="inlineStr">
        <is>
          <t>summeryule.com</t>
        </is>
      </c>
      <c r="B259982" t="n">
        <v>129</v>
      </c>
    </row>
    <row r="259983">
      <c r="A259983" t="inlineStr">
        <is>
          <t>www.theoscarcollective.co.uk</t>
        </is>
      </c>
      <c r="B259983" t="n">
        <v>129</v>
      </c>
    </row>
    <row r="259984">
      <c r="A259984" t="inlineStr">
        <is>
          <t>www.billiga-tv-spel.se</t>
        </is>
      </c>
      <c r="B259984" t="n">
        <v>129</v>
      </c>
    </row>
    <row r="259985">
      <c r="A259985" t="inlineStr">
        <is>
          <t>media.shakespeare.org.uk</t>
        </is>
      </c>
      <c r="B259985" t="n">
        <v>129</v>
      </c>
    </row>
    <row r="259986">
      <c r="A259986" t="inlineStr">
        <is>
          <t>mondocosmetico.gr</t>
        </is>
      </c>
      <c r="B259986" t="n">
        <v>129</v>
      </c>
    </row>
    <row r="259987">
      <c r="A259987" t="inlineStr">
        <is>
          <t>www.driveautoblog.com</t>
        </is>
      </c>
      <c r="B259987" t="n">
        <v>129</v>
      </c>
    </row>
    <row r="259988">
      <c r="A259988" t="inlineStr">
        <is>
          <t>www.avenlylanetravel.com</t>
        </is>
      </c>
      <c r="B259988" t="n">
        <v>129</v>
      </c>
    </row>
    <row r="259989">
      <c r="A259989" t="inlineStr">
        <is>
          <t>logoonline.mtvnimages.com</t>
        </is>
      </c>
      <c r="B259989" t="n">
        <v>129</v>
      </c>
    </row>
    <row r="259990">
      <c r="A259990" t="inlineStr">
        <is>
          <t>brightonangling.com</t>
        </is>
      </c>
      <c r="B259990" t="n">
        <v>129</v>
      </c>
    </row>
    <row r="259991">
      <c r="A259991" t="inlineStr">
        <is>
          <t>www.fiftyonepercent.co.uk</t>
        </is>
      </c>
      <c r="B259991" t="n">
        <v>129</v>
      </c>
    </row>
    <row r="259992">
      <c r="A259992" t="inlineStr">
        <is>
          <t>products.reddoorthree.com</t>
        </is>
      </c>
      <c r="B259992" t="n">
        <v>129</v>
      </c>
    </row>
    <row r="259993">
      <c r="A259993" t="inlineStr">
        <is>
          <t>whatsupyukon.com</t>
        </is>
      </c>
      <c r="B259993" t="n">
        <v>129</v>
      </c>
    </row>
    <row r="259994">
      <c r="A259994" t="inlineStr">
        <is>
          <t>www.rvbto.ca</t>
        </is>
      </c>
      <c r="B259994" t="n">
        <v>129</v>
      </c>
    </row>
    <row r="259995">
      <c r="A259995" t="inlineStr">
        <is>
          <t>www.onfootholidays.co.uk</t>
        </is>
      </c>
      <c r="B259995" t="n">
        <v>129</v>
      </c>
    </row>
    <row r="259996">
      <c r="A259996" t="inlineStr">
        <is>
          <t>coldfeet-space.nyc3.cdn.digitaloceanspaces.com</t>
        </is>
      </c>
      <c r="B259996" t="n">
        <v>129</v>
      </c>
    </row>
    <row r="259997">
      <c r="A259997" t="inlineStr">
        <is>
          <t>textil.visityou.de</t>
        </is>
      </c>
      <c r="B259997" t="n">
        <v>129</v>
      </c>
    </row>
    <row r="259998">
      <c r="A259998" t="inlineStr">
        <is>
          <t>sabrinahall.com</t>
        </is>
      </c>
      <c r="B259998" t="n">
        <v>129</v>
      </c>
    </row>
    <row r="259999">
      <c r="A259999" t="inlineStr">
        <is>
          <t>chrisreedfilm.files.wordpress.com</t>
        </is>
      </c>
      <c r="B259999" t="n">
        <v>129</v>
      </c>
    </row>
    <row r="260000">
      <c r="A260000" t="inlineStr">
        <is>
          <t>www.bigl.nl</t>
        </is>
      </c>
      <c r="B260000" t="n">
        <v>129</v>
      </c>
    </row>
    <row r="260001">
      <c r="A260001" t="inlineStr">
        <is>
          <t>srhslariat.com</t>
        </is>
      </c>
      <c r="B260001" t="n">
        <v>129</v>
      </c>
    </row>
    <row r="260002">
      <c r="A260002" t="inlineStr">
        <is>
          <t>diveintomalaysia.com</t>
        </is>
      </c>
      <c r="B260002" t="n">
        <v>129</v>
      </c>
    </row>
    <row r="260003">
      <c r="A260003" t="inlineStr">
        <is>
          <t>www.thesoulfood.fr</t>
        </is>
      </c>
      <c r="B260003" t="n">
        <v>129</v>
      </c>
    </row>
    <row r="260004">
      <c r="A260004" t="inlineStr">
        <is>
          <t>news.delta.com</t>
        </is>
      </c>
      <c r="B260004" t="n">
        <v>129</v>
      </c>
    </row>
    <row r="260005">
      <c r="A260005" t="inlineStr">
        <is>
          <t>www.bluefinbay.com</t>
        </is>
      </c>
      <c r="B260005" t="n">
        <v>129</v>
      </c>
    </row>
    <row r="260006">
      <c r="A260006" t="inlineStr">
        <is>
          <t>cruisingwiththecommissioner.files.wordpress.com</t>
        </is>
      </c>
      <c r="B260006" t="n">
        <v>129</v>
      </c>
    </row>
    <row r="260007">
      <c r="A260007" t="inlineStr">
        <is>
          <t>www.gaypornblog.com</t>
        </is>
      </c>
      <c r="B260007" t="n">
        <v>129</v>
      </c>
    </row>
    <row r="260008">
      <c r="A260008" t="inlineStr">
        <is>
          <t>bm-j.reichhart.autoweb24.at</t>
        </is>
      </c>
      <c r="B260008" t="n">
        <v>129</v>
      </c>
    </row>
    <row r="260009">
      <c r="A260009" t="inlineStr">
        <is>
          <t>blogs.babson.edu</t>
        </is>
      </c>
      <c r="B260009" t="n">
        <v>129</v>
      </c>
    </row>
    <row r="260010">
      <c r="A260010" t="inlineStr">
        <is>
          <t>i17.ebayimg.com</t>
        </is>
      </c>
      <c r="B260010" t="n">
        <v>129</v>
      </c>
    </row>
    <row r="260011">
      <c r="A260011" t="inlineStr">
        <is>
          <t>www.talkhelper.com</t>
        </is>
      </c>
      <c r="B260011" t="n">
        <v>129</v>
      </c>
    </row>
    <row r="260012">
      <c r="A260012" t="inlineStr">
        <is>
          <t>nackpets.files.wordpress.com</t>
        </is>
      </c>
      <c r="B260012" t="n">
        <v>129</v>
      </c>
    </row>
    <row r="260013">
      <c r="A260013" t="inlineStr">
        <is>
          <t>bookstore-files.modg.org</t>
        </is>
      </c>
      <c r="B260013" t="n">
        <v>129</v>
      </c>
    </row>
    <row r="260014">
      <c r="A260014" t="inlineStr">
        <is>
          <t>www.zenitel.com</t>
        </is>
      </c>
      <c r="B260014" t="n">
        <v>129</v>
      </c>
    </row>
    <row r="260015">
      <c r="A260015" t="inlineStr">
        <is>
          <t>www.emobooks.com</t>
        </is>
      </c>
      <c r="B260015" t="n">
        <v>129</v>
      </c>
    </row>
    <row r="260016">
      <c r="A260016" t="inlineStr">
        <is>
          <t>occ-0-990-987.1.nflxso.net</t>
        </is>
      </c>
      <c r="B260016" t="n">
        <v>129</v>
      </c>
    </row>
    <row r="260017">
      <c r="A260017" t="inlineStr">
        <is>
          <t>www.valisemag.com</t>
        </is>
      </c>
      <c r="B260017" t="n">
        <v>129</v>
      </c>
    </row>
    <row r="260018">
      <c r="A260018" t="inlineStr">
        <is>
          <t>d1sjtleuqoc1be.cloudfront.net</t>
        </is>
      </c>
      <c r="B260018" t="n">
        <v>129</v>
      </c>
    </row>
    <row r="260019">
      <c r="A260019" t="inlineStr">
        <is>
          <t>arvutiladu.ee</t>
        </is>
      </c>
      <c r="B260019" t="n">
        <v>129</v>
      </c>
    </row>
    <row r="260020">
      <c r="A260020" t="inlineStr">
        <is>
          <t>670kg2vddm296bnc42jcfvol-wpengine.netdna-ssl.com</t>
        </is>
      </c>
      <c r="B260020" t="n">
        <v>129</v>
      </c>
    </row>
    <row r="260021">
      <c r="A260021" t="inlineStr">
        <is>
          <t>cookprimalgourmet.com</t>
        </is>
      </c>
      <c r="B260021" t="n">
        <v>129</v>
      </c>
    </row>
    <row r="260022">
      <c r="A260022" t="inlineStr">
        <is>
          <t>mediac.industry.panasonic.eu</t>
        </is>
      </c>
      <c r="B260022" t="n">
        <v>129</v>
      </c>
    </row>
    <row r="260023">
      <c r="A260023" t="inlineStr">
        <is>
          <t>drglvi9g004yv.cloudfront.net</t>
        </is>
      </c>
      <c r="B260023" t="n">
        <v>129</v>
      </c>
    </row>
    <row r="260024">
      <c r="A260024" t="inlineStr">
        <is>
          <t>iankhf.files.wordpress.com</t>
        </is>
      </c>
      <c r="B260024" t="n">
        <v>129</v>
      </c>
    </row>
    <row r="260025">
      <c r="A260025" t="inlineStr">
        <is>
          <t>pov-tc.pbs.org</t>
        </is>
      </c>
      <c r="B260025" t="n">
        <v>129</v>
      </c>
    </row>
    <row r="260026">
      <c r="A260026" t="inlineStr">
        <is>
          <t>barcelonablonde.com</t>
        </is>
      </c>
      <c r="B260026" t="n">
        <v>129</v>
      </c>
    </row>
    <row r="260027">
      <c r="A260027" t="inlineStr">
        <is>
          <t>olidshop.com</t>
        </is>
      </c>
      <c r="B260027" t="n">
        <v>129</v>
      </c>
    </row>
    <row r="260028">
      <c r="A260028" t="inlineStr">
        <is>
          <t>dirtyoldcars.com</t>
        </is>
      </c>
      <c r="B260028" t="n">
        <v>129</v>
      </c>
    </row>
    <row r="260029">
      <c r="A260029" t="inlineStr">
        <is>
          <t>glendon1954.files.wordpress.com</t>
        </is>
      </c>
      <c r="B260029" t="n">
        <v>129</v>
      </c>
    </row>
    <row r="260030">
      <c r="A260030" t="inlineStr">
        <is>
          <t>lostinromancebooks.com</t>
        </is>
      </c>
      <c r="B260030" t="n">
        <v>129</v>
      </c>
    </row>
    <row r="260031">
      <c r="A260031" t="inlineStr">
        <is>
          <t>c7y6w5e7.stackpathcdn.com</t>
        </is>
      </c>
      <c r="B260031" t="n">
        <v>129</v>
      </c>
    </row>
    <row r="260032">
      <c r="A260032" t="inlineStr">
        <is>
          <t>www.jubholland.nl</t>
        </is>
      </c>
      <c r="B260032" t="n">
        <v>129</v>
      </c>
    </row>
    <row r="260033">
      <c r="A260033" t="inlineStr">
        <is>
          <t>serietvdavedere.com</t>
        </is>
      </c>
      <c r="B260033" t="n">
        <v>129</v>
      </c>
    </row>
    <row r="260034">
      <c r="A260034" t="inlineStr">
        <is>
          <t>media.northerner.com</t>
        </is>
      </c>
      <c r="B260034" t="n">
        <v>129</v>
      </c>
    </row>
    <row r="260035">
      <c r="A260035" t="inlineStr">
        <is>
          <t>www.edesiakbs.com</t>
        </is>
      </c>
      <c r="B260035" t="n">
        <v>129</v>
      </c>
    </row>
    <row r="260036">
      <c r="A260036" t="inlineStr">
        <is>
          <t>www.unison.com.hk</t>
        </is>
      </c>
      <c r="B260036" t="n">
        <v>129</v>
      </c>
    </row>
    <row r="260037">
      <c r="A260037" t="inlineStr">
        <is>
          <t>www.howtoip.com</t>
        </is>
      </c>
      <c r="B260037" t="n">
        <v>129</v>
      </c>
    </row>
    <row r="260038">
      <c r="A260038" t="inlineStr">
        <is>
          <t>oggimexico.vteximg.com.br</t>
        </is>
      </c>
      <c r="B260038" t="n">
        <v>129</v>
      </c>
    </row>
    <row r="260039">
      <c r="A260039" t="inlineStr">
        <is>
          <t>www.libido.si</t>
        </is>
      </c>
      <c r="B260039" t="n">
        <v>129</v>
      </c>
    </row>
    <row r="260040">
      <c r="A260040" t="inlineStr">
        <is>
          <t>mojbutik.hr</t>
        </is>
      </c>
      <c r="B260040" t="n">
        <v>129</v>
      </c>
    </row>
    <row r="260041">
      <c r="A260041" t="inlineStr">
        <is>
          <t>www.mohkaab.co.uk</t>
        </is>
      </c>
      <c r="B260041" t="n">
        <v>129</v>
      </c>
    </row>
    <row r="260042">
      <c r="A260042" t="inlineStr">
        <is>
          <t>synagogues.kinneret.ac.il</t>
        </is>
      </c>
      <c r="B260042" t="n">
        <v>129</v>
      </c>
    </row>
    <row r="260043">
      <c r="A260043" t="inlineStr">
        <is>
          <t>thesetpieces.com</t>
        </is>
      </c>
      <c r="B260043" t="n">
        <v>129</v>
      </c>
    </row>
    <row r="260044">
      <c r="A260044" t="inlineStr">
        <is>
          <t>www.uniflexhealthcare.com</t>
        </is>
      </c>
      <c r="B260044" t="n">
        <v>129</v>
      </c>
    </row>
    <row r="260045">
      <c r="A260045" t="inlineStr">
        <is>
          <t>www.betabrand.com</t>
        </is>
      </c>
      <c r="B260045" t="n">
        <v>129</v>
      </c>
    </row>
    <row r="260046">
      <c r="A260046" t="inlineStr">
        <is>
          <t>bycommonconsent.files.wordpress.com</t>
        </is>
      </c>
      <c r="B260046" t="n">
        <v>129</v>
      </c>
    </row>
    <row r="260047">
      <c r="A260047" t="inlineStr">
        <is>
          <t>tempoliberoshop.it</t>
        </is>
      </c>
      <c r="B260047" t="n">
        <v>129</v>
      </c>
    </row>
    <row r="260048">
      <c r="A260048" t="inlineStr">
        <is>
          <t>www.customcardboardboxesco.com</t>
        </is>
      </c>
      <c r="B260048" t="n">
        <v>129</v>
      </c>
    </row>
    <row r="260049">
      <c r="A260049" t="inlineStr">
        <is>
          <t>blog.else-corp.com</t>
        </is>
      </c>
      <c r="B260049" t="n">
        <v>129</v>
      </c>
    </row>
    <row r="260050">
      <c r="A260050" t="inlineStr">
        <is>
          <t>dlkpri11a49a4.cloudfront.net</t>
        </is>
      </c>
      <c r="B260050" t="n">
        <v>129</v>
      </c>
    </row>
    <row r="260051">
      <c r="A260051" t="inlineStr">
        <is>
          <t>goinggaijin.com</t>
        </is>
      </c>
      <c r="B260051" t="n">
        <v>129</v>
      </c>
    </row>
    <row r="260052">
      <c r="A260052" t="inlineStr">
        <is>
          <t>niche.scene7.com</t>
        </is>
      </c>
      <c r="B260052" t="n">
        <v>129</v>
      </c>
    </row>
    <row r="260053">
      <c r="A260053" t="inlineStr">
        <is>
          <t>www.usreloadingsupply.com</t>
        </is>
      </c>
      <c r="B260053" t="n">
        <v>129</v>
      </c>
    </row>
    <row r="260054">
      <c r="A260054" t="inlineStr">
        <is>
          <t>social.itr.vn</t>
        </is>
      </c>
      <c r="B260054" t="n">
        <v>129</v>
      </c>
    </row>
    <row r="260055">
      <c r="A260055" t="inlineStr">
        <is>
          <t>assets1.consumergoods.com</t>
        </is>
      </c>
      <c r="B260055" t="n">
        <v>129</v>
      </c>
    </row>
    <row r="260056">
      <c r="A260056" t="inlineStr">
        <is>
          <t>www.highendmd.com</t>
        </is>
      </c>
      <c r="B260056" t="n">
        <v>129</v>
      </c>
    </row>
    <row r="260057">
      <c r="A260057" t="inlineStr">
        <is>
          <t>beaveronthebeats.com</t>
        </is>
      </c>
      <c r="B260057" t="n">
        <v>129</v>
      </c>
    </row>
    <row r="260058">
      <c r="A260058" t="inlineStr">
        <is>
          <t>www.adirondackbasecamp.com</t>
        </is>
      </c>
      <c r="B260058" t="n">
        <v>129</v>
      </c>
    </row>
    <row r="260059">
      <c r="A260059" t="inlineStr">
        <is>
          <t>3782fe3f18294ca8d392-330a694cbb2bbfd19588c660594b9b16.ssl.cf1.rackcdn.com</t>
        </is>
      </c>
      <c r="B260059" t="n">
        <v>129</v>
      </c>
    </row>
    <row r="260060">
      <c r="A260060" t="inlineStr">
        <is>
          <t>d2fbrinfk051vz.cloudfront.net</t>
        </is>
      </c>
      <c r="B260060" t="n">
        <v>129</v>
      </c>
    </row>
    <row r="260061">
      <c r="A260061" t="inlineStr">
        <is>
          <t>vintagecoats.files.wordpress.com</t>
        </is>
      </c>
      <c r="B260061" t="n">
        <v>129</v>
      </c>
    </row>
    <row r="260062">
      <c r="A260062" t="inlineStr">
        <is>
          <t>meadhunt.com</t>
        </is>
      </c>
      <c r="B260062" t="n">
        <v>129</v>
      </c>
    </row>
    <row r="260063">
      <c r="A260063" t="inlineStr">
        <is>
          <t>www.vimeltech.com.au</t>
        </is>
      </c>
      <c r="B260063" t="n">
        <v>129</v>
      </c>
    </row>
    <row r="260064">
      <c r="A260064" t="inlineStr">
        <is>
          <t>6012-cdn.doitbest.com</t>
        </is>
      </c>
      <c r="B260064" t="n">
        <v>129</v>
      </c>
    </row>
    <row r="260065">
      <c r="A260065" t="inlineStr">
        <is>
          <t>nayble.co.uk</t>
        </is>
      </c>
      <c r="B260065" t="n">
        <v>129</v>
      </c>
    </row>
    <row r="260066">
      <c r="A260066" t="inlineStr">
        <is>
          <t>midlandsgolfer.co.uk</t>
        </is>
      </c>
      <c r="B260066" t="n">
        <v>129</v>
      </c>
    </row>
    <row r="260067">
      <c r="A260067" t="inlineStr">
        <is>
          <t>execfurnrent.com</t>
        </is>
      </c>
      <c r="B260067" t="n">
        <v>129</v>
      </c>
    </row>
    <row r="260068">
      <c r="A260068" t="inlineStr">
        <is>
          <t>www.moscowonhudson.com</t>
        </is>
      </c>
      <c r="B260068" t="n">
        <v>129</v>
      </c>
    </row>
    <row r="260069">
      <c r="A260069" t="inlineStr">
        <is>
          <t>images.ohiogolf.com</t>
        </is>
      </c>
      <c r="B260069" t="n">
        <v>129</v>
      </c>
    </row>
    <row r="260070">
      <c r="A260070" t="inlineStr">
        <is>
          <t>orisonorchards.com</t>
        </is>
      </c>
      <c r="B260070" t="n">
        <v>129</v>
      </c>
    </row>
    <row r="260071">
      <c r="A260071" t="inlineStr">
        <is>
          <t>snazzytrips.com.au</t>
        </is>
      </c>
      <c r="B260071" t="n">
        <v>129</v>
      </c>
    </row>
    <row r="260072">
      <c r="A260072" t="inlineStr">
        <is>
          <t>www.popularbingosites.co.uk</t>
        </is>
      </c>
      <c r="B260072" t="n">
        <v>129</v>
      </c>
    </row>
    <row r="260073">
      <c r="A260073" t="inlineStr">
        <is>
          <t>gigglebooth.ca</t>
        </is>
      </c>
      <c r="B260073" t="n">
        <v>129</v>
      </c>
    </row>
    <row r="260074">
      <c r="A260074" t="inlineStr">
        <is>
          <t>sellfreenow.com</t>
        </is>
      </c>
      <c r="B260074" t="n">
        <v>129</v>
      </c>
    </row>
    <row r="260075">
      <c r="A260075" t="inlineStr">
        <is>
          <t>resource.zotim.com.au</t>
        </is>
      </c>
      <c r="B260075" t="n">
        <v>129</v>
      </c>
    </row>
    <row r="260076">
      <c r="A260076" t="inlineStr">
        <is>
          <t>hardwarebg.com</t>
        </is>
      </c>
      <c r="B260076" t="n">
        <v>129</v>
      </c>
    </row>
    <row r="260077">
      <c r="A260077" t="inlineStr">
        <is>
          <t>www.esthergibbons.com</t>
        </is>
      </c>
      <c r="B260077" t="n">
        <v>129</v>
      </c>
    </row>
    <row r="260078">
      <c r="A260078" t="inlineStr">
        <is>
          <t>www.directautomation.com.au</t>
        </is>
      </c>
      <c r="B260078" t="n">
        <v>129</v>
      </c>
    </row>
    <row r="260079">
      <c r="A260079" t="inlineStr">
        <is>
          <t>d3e5kk0afz85hq.cloudfront.net</t>
        </is>
      </c>
      <c r="B260079" t="n">
        <v>129</v>
      </c>
    </row>
    <row r="260080">
      <c r="A260080" t="inlineStr">
        <is>
          <t>www.smallbizgeek.co.uk</t>
        </is>
      </c>
      <c r="B260080" t="n">
        <v>129</v>
      </c>
    </row>
    <row r="260081">
      <c r="A260081" t="inlineStr">
        <is>
          <t>www.decosmetica.com</t>
        </is>
      </c>
      <c r="B260081" t="n">
        <v>129</v>
      </c>
    </row>
    <row r="260082">
      <c r="A260082" t="inlineStr">
        <is>
          <t>www.luxurybazaar.com</t>
        </is>
      </c>
      <c r="B260082" t="n">
        <v>129</v>
      </c>
    </row>
    <row r="260083">
      <c r="A260083" t="inlineStr">
        <is>
          <t>www.jackson-universal.com</t>
        </is>
      </c>
      <c r="B260083" t="n">
        <v>129</v>
      </c>
    </row>
    <row r="260084">
      <c r="A260084" t="inlineStr">
        <is>
          <t>xix.matureblackwomen.net</t>
        </is>
      </c>
      <c r="B260084" t="n">
        <v>129</v>
      </c>
    </row>
    <row r="260085">
      <c r="A260085" t="inlineStr">
        <is>
          <t>www.inspiresport.com</t>
        </is>
      </c>
      <c r="B260085" t="n">
        <v>129</v>
      </c>
    </row>
    <row r="260086">
      <c r="A260086" t="inlineStr">
        <is>
          <t>selfpublishingadvice.files.wordpress.com</t>
        </is>
      </c>
      <c r="B260086" t="n">
        <v>129</v>
      </c>
    </row>
    <row r="260087">
      <c r="A260087" t="inlineStr">
        <is>
          <t>www.embroiderycentre.it</t>
        </is>
      </c>
      <c r="B260087" t="n">
        <v>129</v>
      </c>
    </row>
    <row r="260088">
      <c r="A260088" t="inlineStr">
        <is>
          <t>raberry65.files.wordpress.com</t>
        </is>
      </c>
      <c r="B260088" t="n">
        <v>129</v>
      </c>
    </row>
    <row r="260089">
      <c r="A260089" t="inlineStr">
        <is>
          <t>www.vistaentertainment.com.au</t>
        </is>
      </c>
      <c r="B260089" t="n">
        <v>129</v>
      </c>
    </row>
    <row r="260090">
      <c r="A260090" t="inlineStr">
        <is>
          <t>detall-esd.com</t>
        </is>
      </c>
      <c r="B260090" t="n">
        <v>129</v>
      </c>
    </row>
    <row r="260091">
      <c r="A260091" t="inlineStr">
        <is>
          <t>www.shipinabottle.org</t>
        </is>
      </c>
      <c r="B260091" t="n">
        <v>129</v>
      </c>
    </row>
    <row r="260092">
      <c r="A260092" t="inlineStr">
        <is>
          <t>www.probrewer.com</t>
        </is>
      </c>
      <c r="B260092" t="n">
        <v>129</v>
      </c>
    </row>
    <row r="260093">
      <c r="A260093" t="inlineStr">
        <is>
          <t>www.stonedesignlondon.com</t>
        </is>
      </c>
      <c r="B260093" t="n">
        <v>129</v>
      </c>
    </row>
    <row r="260094">
      <c r="A260094" t="inlineStr">
        <is>
          <t>www.wildcatfamily.com</t>
        </is>
      </c>
      <c r="B260094" t="n">
        <v>129</v>
      </c>
    </row>
    <row r="260095">
      <c r="A260095" t="inlineStr">
        <is>
          <t>www.savorytooth.com</t>
        </is>
      </c>
      <c r="B260095" t="n">
        <v>129</v>
      </c>
    </row>
    <row r="260096">
      <c r="A260096" t="inlineStr">
        <is>
          <t>www.norbertwoehnl.com</t>
        </is>
      </c>
      <c r="B260096" t="n">
        <v>129</v>
      </c>
    </row>
    <row r="260097">
      <c r="A260097" t="inlineStr">
        <is>
          <t>www.nutricargo.com</t>
        </is>
      </c>
      <c r="B260097" t="n">
        <v>129</v>
      </c>
    </row>
    <row r="260098">
      <c r="A260098" t="inlineStr">
        <is>
          <t>www.northernvirginiamag.com</t>
        </is>
      </c>
      <c r="B260098" t="n">
        <v>129</v>
      </c>
    </row>
    <row r="260099">
      <c r="A260099" t="inlineStr">
        <is>
          <t>global.yamaha-motor.com</t>
        </is>
      </c>
      <c r="B260099" t="n">
        <v>129</v>
      </c>
    </row>
    <row r="260100">
      <c r="A260100" t="inlineStr">
        <is>
          <t>ragstoniches.com</t>
        </is>
      </c>
      <c r="B260100" t="n">
        <v>129</v>
      </c>
    </row>
    <row r="260101">
      <c r="A260101" t="inlineStr">
        <is>
          <t>www.planetveggie.co.uk</t>
        </is>
      </c>
      <c r="B260101" t="n">
        <v>129</v>
      </c>
    </row>
    <row r="260102">
      <c r="A260102" t="inlineStr">
        <is>
          <t>cdn4.nflximg.net</t>
        </is>
      </c>
      <c r="B260102" t="n">
        <v>129</v>
      </c>
    </row>
    <row r="260103">
      <c r="A260103" t="inlineStr">
        <is>
          <t>honjekexpress.com</t>
        </is>
      </c>
      <c r="B260103" t="n">
        <v>129</v>
      </c>
    </row>
    <row r="260104">
      <c r="A260104" t="inlineStr">
        <is>
          <t>www.wmlcloud.com</t>
        </is>
      </c>
      <c r="B260104" t="n">
        <v>129</v>
      </c>
    </row>
    <row r="260105">
      <c r="A260105" t="inlineStr">
        <is>
          <t>www.goodsalonbrands.com.hk</t>
        </is>
      </c>
      <c r="B260105" t="n">
        <v>129</v>
      </c>
    </row>
    <row r="260106">
      <c r="A260106" t="inlineStr">
        <is>
          <t>www.worldsquash.org</t>
        </is>
      </c>
      <c r="B260106" t="n">
        <v>129</v>
      </c>
    </row>
    <row r="260107">
      <c r="A260107" t="inlineStr">
        <is>
          <t>icdn02.findshemaletube.com</t>
        </is>
      </c>
      <c r="B260107" t="n">
        <v>129</v>
      </c>
    </row>
    <row r="260108">
      <c r="A260108" t="inlineStr">
        <is>
          <t>bluwaterlife.com</t>
        </is>
      </c>
      <c r="B260108" t="n">
        <v>129</v>
      </c>
    </row>
    <row r="260109">
      <c r="A260109" t="inlineStr">
        <is>
          <t>mrnlovato.files.wordpress.com</t>
        </is>
      </c>
      <c r="B260109" t="n">
        <v>129</v>
      </c>
    </row>
    <row r="260110">
      <c r="A260110" t="inlineStr">
        <is>
          <t>www.geldeizleme.com</t>
        </is>
      </c>
      <c r="B260110" t="n">
        <v>129</v>
      </c>
    </row>
    <row r="260111">
      <c r="A260111" t="inlineStr">
        <is>
          <t>www.fitness-france.fr</t>
        </is>
      </c>
      <c r="B260111" t="n">
        <v>129</v>
      </c>
    </row>
    <row r="260112">
      <c r="A260112" t="inlineStr">
        <is>
          <t>bondlinkcdn.com</t>
        </is>
      </c>
      <c r="B260112" t="n">
        <v>129</v>
      </c>
    </row>
    <row r="260113">
      <c r="A260113" t="inlineStr">
        <is>
          <t>fr.airwheel.net</t>
        </is>
      </c>
      <c r="B260113" t="n">
        <v>129</v>
      </c>
    </row>
    <row r="260114">
      <c r="A260114" t="inlineStr">
        <is>
          <t>nycevents.us</t>
        </is>
      </c>
      <c r="B260114" t="n">
        <v>129</v>
      </c>
    </row>
    <row r="260115">
      <c r="A260115" t="inlineStr">
        <is>
          <t>www.studyread.com</t>
        </is>
      </c>
      <c r="B260115" t="n">
        <v>129</v>
      </c>
    </row>
    <row r="260116">
      <c r="A260116" t="inlineStr">
        <is>
          <t>www.damascenejewelry.net</t>
        </is>
      </c>
      <c r="B260116" t="n">
        <v>129</v>
      </c>
    </row>
    <row r="260117">
      <c r="A260117" t="inlineStr">
        <is>
          <t>coastalwandering.com</t>
        </is>
      </c>
      <c r="B260117" t="n">
        <v>129</v>
      </c>
    </row>
    <row r="260118">
      <c r="A260118" t="inlineStr">
        <is>
          <t>movingtreemedia.com</t>
        </is>
      </c>
      <c r="B260118" t="n">
        <v>129</v>
      </c>
    </row>
    <row r="260119">
      <c r="A260119" t="inlineStr">
        <is>
          <t>www.moquer.fr</t>
        </is>
      </c>
      <c r="B260119" t="n">
        <v>129</v>
      </c>
    </row>
    <row r="260120">
      <c r="A260120" t="inlineStr">
        <is>
          <t>cdn2.porndweller.com</t>
        </is>
      </c>
      <c r="B260120" t="n">
        <v>129</v>
      </c>
    </row>
    <row r="260121">
      <c r="A260121" t="inlineStr">
        <is>
          <t>harvesthealthfoods.com</t>
        </is>
      </c>
      <c r="B260121" t="n">
        <v>129</v>
      </c>
    </row>
    <row r="260122">
      <c r="A260122" t="inlineStr">
        <is>
          <t>stopthedrugwar.org</t>
        </is>
      </c>
      <c r="B260122" t="n">
        <v>129</v>
      </c>
    </row>
    <row r="260123">
      <c r="A260123" t="inlineStr">
        <is>
          <t>www.hkflower.hk</t>
        </is>
      </c>
      <c r="B260123" t="n">
        <v>129</v>
      </c>
    </row>
    <row r="260124">
      <c r="A260124" t="inlineStr">
        <is>
          <t>www.brash-books.com</t>
        </is>
      </c>
      <c r="B260124" t="n">
        <v>129</v>
      </c>
    </row>
    <row r="260125">
      <c r="A260125" t="inlineStr">
        <is>
          <t>igsss.org</t>
        </is>
      </c>
      <c r="B260125" t="n">
        <v>129</v>
      </c>
    </row>
    <row r="260126">
      <c r="A260126" t="inlineStr">
        <is>
          <t>svsv1.sex-videos.fun</t>
        </is>
      </c>
      <c r="B260126" t="n">
        <v>129</v>
      </c>
    </row>
    <row r="260127">
      <c r="A260127" t="inlineStr">
        <is>
          <t>www.bigbeninteractive.com</t>
        </is>
      </c>
      <c r="B260127" t="n">
        <v>129</v>
      </c>
    </row>
    <row r="260128">
      <c r="A260128" t="inlineStr">
        <is>
          <t>foodcomas.files.wordpress.com</t>
        </is>
      </c>
      <c r="B260128" t="n">
        <v>129</v>
      </c>
    </row>
    <row r="260129">
      <c r="A260129" t="inlineStr">
        <is>
          <t>content2.kawasaki.com</t>
        </is>
      </c>
      <c r="B260129" t="n">
        <v>129</v>
      </c>
    </row>
    <row r="260130">
      <c r="A260130" t="inlineStr">
        <is>
          <t>3bhuf2134ms42er36k19to8a.wpengine.netdna-cdn.com</t>
        </is>
      </c>
      <c r="B260130" t="n">
        <v>129</v>
      </c>
    </row>
    <row r="260131">
      <c r="A260131" t="inlineStr">
        <is>
          <t>www.webdesigncity.com.au</t>
        </is>
      </c>
      <c r="B260131" t="n">
        <v>129</v>
      </c>
    </row>
    <row r="260132">
      <c r="A260132" t="inlineStr">
        <is>
          <t>jdwholesaleaccessories.com</t>
        </is>
      </c>
      <c r="B260132" t="n">
        <v>129</v>
      </c>
    </row>
    <row r="260133">
      <c r="A260133" t="inlineStr">
        <is>
          <t>www.anisfield-wolf.org</t>
        </is>
      </c>
      <c r="B260133" t="n">
        <v>129</v>
      </c>
    </row>
    <row r="260134">
      <c r="A260134" t="inlineStr">
        <is>
          <t>www.bewilderbeest.co.uk</t>
        </is>
      </c>
      <c r="B260134" t="n">
        <v>129</v>
      </c>
    </row>
    <row r="260135">
      <c r="A260135" t="inlineStr">
        <is>
          <t>secretlibraryleeds.files.wordpress.com</t>
        </is>
      </c>
      <c r="B260135" t="n">
        <v>129</v>
      </c>
    </row>
    <row r="260136">
      <c r="A260136" t="inlineStr">
        <is>
          <t>www.weopined.com</t>
        </is>
      </c>
      <c r="B260136" t="n">
        <v>129</v>
      </c>
    </row>
    <row r="260137">
      <c r="A260137" t="inlineStr">
        <is>
          <t>kimroybailey.com</t>
        </is>
      </c>
      <c r="B260137" t="n">
        <v>129</v>
      </c>
    </row>
    <row r="260138">
      <c r="A260138" t="inlineStr">
        <is>
          <t>www.wehangchristmaslights.com</t>
        </is>
      </c>
      <c r="B260138" t="n">
        <v>129</v>
      </c>
    </row>
    <row r="260139">
      <c r="A260139" t="inlineStr">
        <is>
          <t>rebekahkoontzsite.files.wordpress.com</t>
        </is>
      </c>
      <c r="B260139" t="n">
        <v>129</v>
      </c>
    </row>
    <row r="260140">
      <c r="A260140" t="inlineStr">
        <is>
          <t>www.sup-internationalmag.com</t>
        </is>
      </c>
      <c r="B260140" t="n">
        <v>129</v>
      </c>
    </row>
    <row r="260141">
      <c r="A260141" t="inlineStr">
        <is>
          <t>www.caviardelight.com</t>
        </is>
      </c>
      <c r="B260141" t="n">
        <v>129</v>
      </c>
    </row>
    <row r="260142">
      <c r="A260142" t="inlineStr">
        <is>
          <t>www.activeoutdoors.info</t>
        </is>
      </c>
      <c r="B260142" t="n">
        <v>129</v>
      </c>
    </row>
    <row r="260143">
      <c r="A260143" t="inlineStr">
        <is>
          <t>staminade.com.au</t>
        </is>
      </c>
      <c r="B260143" t="n">
        <v>129</v>
      </c>
    </row>
    <row r="260144">
      <c r="A260144" t="inlineStr">
        <is>
          <t>averto.lv</t>
        </is>
      </c>
      <c r="B260144" t="n">
        <v>129</v>
      </c>
    </row>
    <row r="260145">
      <c r="A260145" t="inlineStr">
        <is>
          <t>images.pornkanal.com</t>
        </is>
      </c>
      <c r="B260145" t="n">
        <v>129</v>
      </c>
    </row>
    <row r="260146">
      <c r="A260146" t="inlineStr">
        <is>
          <t>digitalgyan.org</t>
        </is>
      </c>
      <c r="B260146" t="n">
        <v>129</v>
      </c>
    </row>
    <row r="260147">
      <c r="A260147" t="inlineStr">
        <is>
          <t>capeannwellness.files.wordpress.com</t>
        </is>
      </c>
      <c r="B260147" t="n">
        <v>129</v>
      </c>
    </row>
    <row r="260148">
      <c r="A260148" t="inlineStr">
        <is>
          <t>3lh07xhlls346a7ggo9psa1d-wpengine.netdna-ssl.com</t>
        </is>
      </c>
      <c r="B260148" t="n">
        <v>129</v>
      </c>
    </row>
    <row r="260149">
      <c r="A260149" t="inlineStr">
        <is>
          <t>www.ukcoins.co.uk</t>
        </is>
      </c>
      <c r="B260149" t="n">
        <v>129</v>
      </c>
    </row>
    <row r="260150">
      <c r="A260150" t="inlineStr">
        <is>
          <t>fingertabs.com</t>
        </is>
      </c>
      <c r="B260150" t="n">
        <v>129</v>
      </c>
    </row>
    <row r="260151">
      <c r="A260151" t="inlineStr">
        <is>
          <t>www.dubaijobs1.com</t>
        </is>
      </c>
      <c r="B260151" t="n">
        <v>129</v>
      </c>
    </row>
    <row r="260152">
      <c r="A260152" t="inlineStr">
        <is>
          <t>nycraftbeerguide.com</t>
        </is>
      </c>
      <c r="B260152" t="n">
        <v>129</v>
      </c>
    </row>
    <row r="260153">
      <c r="A260153" t="inlineStr">
        <is>
          <t>www.mallorcapipeline.com</t>
        </is>
      </c>
      <c r="B260153" t="n">
        <v>129</v>
      </c>
    </row>
    <row r="260154">
      <c r="A260154" t="inlineStr">
        <is>
          <t>www.shestotrade.com</t>
        </is>
      </c>
      <c r="B260154" t="n">
        <v>129</v>
      </c>
    </row>
    <row r="260155">
      <c r="A260155" t="inlineStr">
        <is>
          <t>hibiscusmooncrystalacademy.com</t>
        </is>
      </c>
      <c r="B260155" t="n">
        <v>129</v>
      </c>
    </row>
    <row r="260156">
      <c r="A260156" t="inlineStr">
        <is>
          <t>linkinparts.com</t>
        </is>
      </c>
      <c r="B260156" t="n">
        <v>129</v>
      </c>
    </row>
    <row r="260157">
      <c r="A260157" t="inlineStr">
        <is>
          <t>ionabuchanan-static.myshopblocks.com</t>
        </is>
      </c>
      <c r="B260157" t="n">
        <v>129</v>
      </c>
    </row>
    <row r="260158">
      <c r="A260158" t="inlineStr">
        <is>
          <t>ambiguouspieces.files.wordpress.com</t>
        </is>
      </c>
      <c r="B260158" t="n">
        <v>129</v>
      </c>
    </row>
    <row r="260159">
      <c r="A260159" t="inlineStr">
        <is>
          <t>www.ceceliasgoodstuff.com</t>
        </is>
      </c>
      <c r="B260159" t="n">
        <v>129</v>
      </c>
    </row>
    <row r="260160">
      <c r="A260160" t="inlineStr">
        <is>
          <t>www.jllfitness.co.uk</t>
        </is>
      </c>
      <c r="B260160" t="n">
        <v>129</v>
      </c>
    </row>
    <row r="260161">
      <c r="A260161" t="inlineStr">
        <is>
          <t>www.mustloveroses.com</t>
        </is>
      </c>
      <c r="B260161" t="n">
        <v>129</v>
      </c>
    </row>
    <row r="260162">
      <c r="A260162" t="inlineStr">
        <is>
          <t>www.lp.org</t>
        </is>
      </c>
      <c r="B260162" t="n">
        <v>129</v>
      </c>
    </row>
    <row r="260163">
      <c r="A260163" t="inlineStr">
        <is>
          <t>www.heattracing.co.uk</t>
        </is>
      </c>
      <c r="B260163" t="n">
        <v>129</v>
      </c>
    </row>
    <row r="260164">
      <c r="A260164" t="inlineStr">
        <is>
          <t>19thnews.org</t>
        </is>
      </c>
      <c r="B260164" t="n">
        <v>129</v>
      </c>
    </row>
    <row r="260165">
      <c r="A260165" t="inlineStr">
        <is>
          <t>smutbigboobs.com</t>
        </is>
      </c>
      <c r="B260165" t="n">
        <v>129</v>
      </c>
    </row>
    <row r="260166">
      <c r="A260166" t="inlineStr">
        <is>
          <t>www.lowerthames-conservation.on.ca</t>
        </is>
      </c>
      <c r="B260166" t="n">
        <v>129</v>
      </c>
    </row>
    <row r="260167">
      <c r="A260167" t="inlineStr">
        <is>
          <t>www.glam.ox.ac.uk</t>
        </is>
      </c>
      <c r="B260167" t="n">
        <v>129</v>
      </c>
    </row>
    <row r="260168">
      <c r="A260168" t="inlineStr">
        <is>
          <t>kayakhq.co.nz</t>
        </is>
      </c>
      <c r="B260168" t="n">
        <v>129</v>
      </c>
    </row>
    <row r="260169">
      <c r="A260169" t="inlineStr">
        <is>
          <t>tikiloungetalk.com</t>
        </is>
      </c>
      <c r="B260169" t="n">
        <v>129</v>
      </c>
    </row>
    <row r="260170">
      <c r="A260170" t="inlineStr">
        <is>
          <t>www.non-hybrid-seeds.com</t>
        </is>
      </c>
      <c r="B260170" t="n">
        <v>129</v>
      </c>
    </row>
    <row r="260171">
      <c r="A260171" t="inlineStr">
        <is>
          <t>capitalgifts.com</t>
        </is>
      </c>
      <c r="B260171" t="n">
        <v>129</v>
      </c>
    </row>
    <row r="260172">
      <c r="A260172" t="inlineStr">
        <is>
          <t>hotasiantubes.com</t>
        </is>
      </c>
      <c r="B260172" t="n">
        <v>129</v>
      </c>
    </row>
    <row r="260173">
      <c r="A260173" t="inlineStr">
        <is>
          <t>onewetfoot.files.wordpress.com</t>
        </is>
      </c>
      <c r="B260173" t="n">
        <v>129</v>
      </c>
    </row>
    <row r="260174">
      <c r="A260174" t="inlineStr">
        <is>
          <t>neversaynoauto.com</t>
        </is>
      </c>
      <c r="B260174" t="n">
        <v>129</v>
      </c>
    </row>
    <row r="260175">
      <c r="A260175" t="inlineStr">
        <is>
          <t>www.majorcadailybulletin.com</t>
        </is>
      </c>
      <c r="B260175" t="n">
        <v>129</v>
      </c>
    </row>
    <row r="260176">
      <c r="A260176" t="inlineStr">
        <is>
          <t>www.designacable.com</t>
        </is>
      </c>
      <c r="B260176" t="n">
        <v>129</v>
      </c>
    </row>
    <row r="260177">
      <c r="A260177" t="inlineStr">
        <is>
          <t>lolfinity.b-cdn.net</t>
        </is>
      </c>
      <c r="B260177" t="n">
        <v>129</v>
      </c>
    </row>
    <row r="260178">
      <c r="A260178" t="inlineStr">
        <is>
          <t>www.theactiveaction.com</t>
        </is>
      </c>
      <c r="B260178" t="n">
        <v>129</v>
      </c>
    </row>
    <row r="260179">
      <c r="A260179" t="inlineStr">
        <is>
          <t>blog.brethren.org</t>
        </is>
      </c>
      <c r="B260179" t="n">
        <v>129</v>
      </c>
    </row>
    <row r="260180">
      <c r="A260180" t="inlineStr">
        <is>
          <t>www.beadlibitum.de</t>
        </is>
      </c>
      <c r="B260180" t="n">
        <v>129</v>
      </c>
    </row>
    <row r="260181">
      <c r="A260181" t="inlineStr">
        <is>
          <t>static-test.motormouth.club</t>
        </is>
      </c>
      <c r="B260181" t="n">
        <v>129</v>
      </c>
    </row>
    <row r="260182">
      <c r="A260182" t="inlineStr">
        <is>
          <t>mymommyjourney.com</t>
        </is>
      </c>
      <c r="B260182" t="n">
        <v>129</v>
      </c>
    </row>
    <row r="260183">
      <c r="A260183" t="inlineStr">
        <is>
          <t>www.hslu.ch</t>
        </is>
      </c>
      <c r="B260183" t="n">
        <v>129</v>
      </c>
    </row>
    <row r="260184">
      <c r="A260184" t="inlineStr">
        <is>
          <t>techcabal.com</t>
        </is>
      </c>
      <c r="B260184" t="n">
        <v>129</v>
      </c>
    </row>
    <row r="260185">
      <c r="A260185" t="inlineStr">
        <is>
          <t>www.xvxvape.com</t>
        </is>
      </c>
      <c r="B260185" t="n">
        <v>129</v>
      </c>
    </row>
    <row r="260186">
      <c r="A260186" t="inlineStr">
        <is>
          <t>goodiegoodieglutenfree.com</t>
        </is>
      </c>
      <c r="B260186" t="n">
        <v>129</v>
      </c>
    </row>
    <row r="260187">
      <c r="A260187" t="inlineStr">
        <is>
          <t>kidskintha.com</t>
        </is>
      </c>
      <c r="B260187" t="n">
        <v>129</v>
      </c>
    </row>
    <row r="260188">
      <c r="A260188" t="inlineStr">
        <is>
          <t>www.disneylandflowershop.com</t>
        </is>
      </c>
      <c r="B260188" t="n">
        <v>129</v>
      </c>
    </row>
    <row r="260189">
      <c r="A260189" t="inlineStr">
        <is>
          <t>3jerk.com</t>
        </is>
      </c>
      <c r="B260189" t="n">
        <v>129</v>
      </c>
    </row>
    <row r="260190">
      <c r="A260190" t="inlineStr">
        <is>
          <t>www.bj9pai.com</t>
        </is>
      </c>
      <c r="B260190" t="n">
        <v>129</v>
      </c>
    </row>
    <row r="260191">
      <c r="A260191" t="inlineStr">
        <is>
          <t>twoheartsoneroof.com</t>
        </is>
      </c>
      <c r="B260191" t="n">
        <v>129</v>
      </c>
    </row>
    <row r="260192">
      <c r="A260192" t="inlineStr">
        <is>
          <t>pebbleartbydenise.files.wordpress.com</t>
        </is>
      </c>
      <c r="B260192" t="n">
        <v>129</v>
      </c>
    </row>
    <row r="260193">
      <c r="A260193" t="inlineStr">
        <is>
          <t>www.impressivememories.co.uk</t>
        </is>
      </c>
      <c r="B260193" t="n">
        <v>129</v>
      </c>
    </row>
    <row r="260194">
      <c r="A260194" t="inlineStr">
        <is>
          <t>g3e4v8x2.rocketcdn.me</t>
        </is>
      </c>
      <c r="B260194" t="n">
        <v>129</v>
      </c>
    </row>
    <row r="260195">
      <c r="A260195" t="inlineStr">
        <is>
          <t>www.jezweb.com.au</t>
        </is>
      </c>
      <c r="B260195" t="n">
        <v>129</v>
      </c>
    </row>
    <row r="260196">
      <c r="A260196" t="inlineStr">
        <is>
          <t>www.boxinginsider.com</t>
        </is>
      </c>
      <c r="B260196" t="n">
        <v>129</v>
      </c>
    </row>
    <row r="260197">
      <c r="A260197" t="inlineStr">
        <is>
          <t>www.Employeeawardsfl.com</t>
        </is>
      </c>
      <c r="B260197" t="n">
        <v>129</v>
      </c>
    </row>
    <row r="260198">
      <c r="A260198" t="inlineStr">
        <is>
          <t>moractivetours.com</t>
        </is>
      </c>
      <c r="B260198" t="n">
        <v>129</v>
      </c>
    </row>
    <row r="260199">
      <c r="A260199" t="inlineStr">
        <is>
          <t>allbloggingtips.com</t>
        </is>
      </c>
      <c r="B260199" t="n">
        <v>129</v>
      </c>
    </row>
    <row r="260200">
      <c r="A260200" t="inlineStr">
        <is>
          <t>tl360.b-cdn.net</t>
        </is>
      </c>
      <c r="B260200" t="n">
        <v>129</v>
      </c>
    </row>
    <row r="260201">
      <c r="A260201" t="inlineStr">
        <is>
          <t>anicca.co.uk</t>
        </is>
      </c>
      <c r="B260201" t="n">
        <v>129</v>
      </c>
    </row>
    <row r="260202">
      <c r="A260202" t="inlineStr">
        <is>
          <t>d21sjkz75oyjax.cloudfront.net</t>
        </is>
      </c>
      <c r="B260202" t="n">
        <v>129</v>
      </c>
    </row>
    <row r="260203">
      <c r="A260203" t="inlineStr">
        <is>
          <t>www.lisasnotebook.com</t>
        </is>
      </c>
      <c r="B260203" t="n">
        <v>129</v>
      </c>
    </row>
    <row r="260204">
      <c r="A260204" t="inlineStr">
        <is>
          <t>www.giuseppeguastella.it</t>
        </is>
      </c>
      <c r="B260204" t="n">
        <v>129</v>
      </c>
    </row>
    <row r="260205">
      <c r="A260205" t="inlineStr">
        <is>
          <t>bkamericanodyssey.files.wordpress.com</t>
        </is>
      </c>
      <c r="B260205" t="n">
        <v>129</v>
      </c>
    </row>
    <row r="260206">
      <c r="A260206" t="inlineStr">
        <is>
          <t>www.nod.org</t>
        </is>
      </c>
      <c r="B260206" t="n">
        <v>129</v>
      </c>
    </row>
    <row r="260207">
      <c r="A260207" t="inlineStr">
        <is>
          <t>www.foodlovermagazine.com</t>
        </is>
      </c>
      <c r="B260207" t="n">
        <v>129</v>
      </c>
    </row>
    <row r="260208">
      <c r="A260208" t="inlineStr">
        <is>
          <t>www.scientecheasy.com</t>
        </is>
      </c>
      <c r="B260208" t="n">
        <v>129</v>
      </c>
    </row>
    <row r="260209">
      <c r="A260209" t="inlineStr">
        <is>
          <t>www.goodworkmarketing.com</t>
        </is>
      </c>
      <c r="B260209" t="n">
        <v>129</v>
      </c>
    </row>
    <row r="260210">
      <c r="A260210" t="inlineStr">
        <is>
          <t>travelbugwithin.com.au</t>
        </is>
      </c>
      <c r="B260210" t="n">
        <v>129</v>
      </c>
    </row>
    <row r="260211">
      <c r="A260211" t="inlineStr">
        <is>
          <t>cottageandcabana.com</t>
        </is>
      </c>
      <c r="B260211" t="n">
        <v>129</v>
      </c>
    </row>
    <row r="260212">
      <c r="A260212" t="inlineStr">
        <is>
          <t>theaiminstitute.com</t>
        </is>
      </c>
      <c r="B260212" t="n">
        <v>129</v>
      </c>
    </row>
    <row r="260213">
      <c r="A260213" t="inlineStr">
        <is>
          <t>calendar.ucsd.edu</t>
        </is>
      </c>
      <c r="B260213" t="n">
        <v>129</v>
      </c>
    </row>
    <row r="260214">
      <c r="A260214" t="inlineStr">
        <is>
          <t>www.nowgroup.co.uk</t>
        </is>
      </c>
      <c r="B260214" t="n">
        <v>129</v>
      </c>
    </row>
    <row r="260215">
      <c r="A260215" t="inlineStr">
        <is>
          <t>stocktontownfc.com</t>
        </is>
      </c>
      <c r="B260215" t="n">
        <v>129</v>
      </c>
    </row>
    <row r="260216">
      <c r="A260216" t="inlineStr">
        <is>
          <t>pornsexon.com</t>
        </is>
      </c>
      <c r="B260216" t="n">
        <v>129</v>
      </c>
    </row>
    <row r="260217">
      <c r="A260217" t="inlineStr">
        <is>
          <t>veritajoy.shopcadacdn.com</t>
        </is>
      </c>
      <c r="B260217" t="n">
        <v>129</v>
      </c>
    </row>
    <row r="260218">
      <c r="A260218" t="inlineStr">
        <is>
          <t>www.acer.org</t>
        </is>
      </c>
      <c r="B260218" t="n">
        <v>129</v>
      </c>
    </row>
    <row r="260219">
      <c r="A260219" t="inlineStr">
        <is>
          <t>djalfalpha.files.wordpress.com</t>
        </is>
      </c>
      <c r="B260219" t="n">
        <v>129</v>
      </c>
    </row>
    <row r="260220">
      <c r="A260220" t="inlineStr">
        <is>
          <t>ml4zqvmf1vdr.i.optimole.com</t>
        </is>
      </c>
      <c r="B260220" t="n">
        <v>129</v>
      </c>
    </row>
    <row r="260221">
      <c r="A260221" t="inlineStr">
        <is>
          <t>blogete.com</t>
        </is>
      </c>
      <c r="B260221" t="n">
        <v>129</v>
      </c>
    </row>
    <row r="260222">
      <c r="A260222" t="inlineStr">
        <is>
          <t>blog.cityfloorsupply.com</t>
        </is>
      </c>
      <c r="B260222" t="n">
        <v>129</v>
      </c>
    </row>
    <row r="260223">
      <c r="A260223" t="inlineStr">
        <is>
          <t>russianicon.com</t>
        </is>
      </c>
      <c r="B260223" t="n">
        <v>129</v>
      </c>
    </row>
    <row r="260224">
      <c r="A260224" t="inlineStr">
        <is>
          <t>www.thisweekhealth.com</t>
        </is>
      </c>
      <c r="B260224" t="n">
        <v>129</v>
      </c>
    </row>
    <row r="260225">
      <c r="A260225" t="inlineStr">
        <is>
          <t>darksouls.wdfiles.com</t>
        </is>
      </c>
      <c r="B260225" t="n">
        <v>129</v>
      </c>
    </row>
    <row r="260226">
      <c r="A260226" t="inlineStr">
        <is>
          <t>inspiredmagz.com</t>
        </is>
      </c>
      <c r="B260226" t="n">
        <v>129</v>
      </c>
    </row>
    <row r="260227">
      <c r="A260227" t="inlineStr">
        <is>
          <t>www.coffee-statistics.com</t>
        </is>
      </c>
      <c r="B260227" t="n">
        <v>129</v>
      </c>
    </row>
    <row r="260228">
      <c r="A260228" t="inlineStr">
        <is>
          <t>www.seedoctor.com.hk</t>
        </is>
      </c>
      <c r="B260228" t="n">
        <v>129</v>
      </c>
    </row>
    <row r="260229">
      <c r="A260229" t="inlineStr">
        <is>
          <t>barsandbartending.com</t>
        </is>
      </c>
      <c r="B260229" t="n">
        <v>129</v>
      </c>
    </row>
    <row r="260230">
      <c r="A260230" t="inlineStr">
        <is>
          <t>c1552172.r72.cf0.rackcdn.com</t>
        </is>
      </c>
      <c r="B260230" t="n">
        <v>129</v>
      </c>
    </row>
    <row r="260231">
      <c r="A260231" t="inlineStr">
        <is>
          <t>stayingcoolinthelibrarymedia.s3.amazonaws.com</t>
        </is>
      </c>
      <c r="B260231" t="n">
        <v>129</v>
      </c>
    </row>
    <row r="260232">
      <c r="A260232" t="inlineStr">
        <is>
          <t>autospore.com</t>
        </is>
      </c>
      <c r="B260232" t="n">
        <v>129</v>
      </c>
    </row>
    <row r="260233">
      <c r="A260233" t="inlineStr">
        <is>
          <t>thetechgears.com</t>
        </is>
      </c>
      <c r="B260233" t="n">
        <v>129</v>
      </c>
    </row>
    <row r="260234">
      <c r="A260234" t="inlineStr">
        <is>
          <t>beeinformed.org</t>
        </is>
      </c>
      <c r="B260234" t="n">
        <v>129</v>
      </c>
    </row>
    <row r="260235">
      <c r="A260235" t="inlineStr">
        <is>
          <t>tl.hku.hk</t>
        </is>
      </c>
      <c r="B260235" t="n">
        <v>129</v>
      </c>
    </row>
    <row r="260236">
      <c r="A260236" t="inlineStr">
        <is>
          <t>www.1plus1.gallery</t>
        </is>
      </c>
      <c r="B260236" t="n">
        <v>129</v>
      </c>
    </row>
    <row r="260237">
      <c r="A260237" t="inlineStr">
        <is>
          <t>www.cdvshop.com</t>
        </is>
      </c>
      <c r="B260237" t="n">
        <v>129</v>
      </c>
    </row>
    <row r="260238">
      <c r="A260238" t="inlineStr">
        <is>
          <t>d19az1b8nqezvo.cloudfront.net</t>
        </is>
      </c>
      <c r="B260238" t="n">
        <v>129</v>
      </c>
    </row>
    <row r="260239">
      <c r="A260239" t="inlineStr">
        <is>
          <t>www.petworldplus.com</t>
        </is>
      </c>
      <c r="B260239" t="n">
        <v>129</v>
      </c>
    </row>
    <row r="260240">
      <c r="A260240" t="inlineStr">
        <is>
          <t>www.savarez.com</t>
        </is>
      </c>
      <c r="B260240" t="n">
        <v>129</v>
      </c>
    </row>
    <row r="260241">
      <c r="A260241" t="inlineStr">
        <is>
          <t>www.4lpi.com</t>
        </is>
      </c>
      <c r="B260241" t="n">
        <v>129</v>
      </c>
    </row>
    <row r="260242">
      <c r="A260242" t="inlineStr">
        <is>
          <t>www.sharktanksuccess.com</t>
        </is>
      </c>
      <c r="B260242" t="n">
        <v>129</v>
      </c>
    </row>
    <row r="260243">
      <c r="A260243" t="inlineStr">
        <is>
          <t>grovescartoons.co.uk</t>
        </is>
      </c>
      <c r="B260243" t="n">
        <v>129</v>
      </c>
    </row>
    <row r="260244">
      <c r="A260244" t="inlineStr">
        <is>
          <t>www.gimmecrafts.com</t>
        </is>
      </c>
      <c r="B260244" t="n">
        <v>129</v>
      </c>
    </row>
    <row r="260245">
      <c r="A260245" t="inlineStr">
        <is>
          <t>hobby-store.biz</t>
        </is>
      </c>
      <c r="B260245" t="n">
        <v>129</v>
      </c>
    </row>
    <row r="260246">
      <c r="A260246" t="inlineStr">
        <is>
          <t>www.steveandamysly.com</t>
        </is>
      </c>
      <c r="B260246" t="n">
        <v>129</v>
      </c>
    </row>
    <row r="260247">
      <c r="A260247" t="inlineStr">
        <is>
          <t>www.prefabhousesupplier.com</t>
        </is>
      </c>
      <c r="B260247" t="n">
        <v>129</v>
      </c>
    </row>
    <row r="260248">
      <c r="A260248" t="inlineStr">
        <is>
          <t>www.midlandtoilethire.com</t>
        </is>
      </c>
      <c r="B260248" t="n">
        <v>129</v>
      </c>
    </row>
    <row r="260249">
      <c r="A260249" t="inlineStr">
        <is>
          <t>theherbalhealingmama.com</t>
        </is>
      </c>
      <c r="B260249" t="n">
        <v>129</v>
      </c>
    </row>
    <row r="260250">
      <c r="A260250" t="inlineStr">
        <is>
          <t>akrisingtide.org</t>
        </is>
      </c>
      <c r="B260250" t="n">
        <v>129</v>
      </c>
    </row>
    <row r="260251">
      <c r="A260251" t="inlineStr">
        <is>
          <t>docbobs.files.wordpress.com</t>
        </is>
      </c>
      <c r="B260251" t="n">
        <v>129</v>
      </c>
    </row>
    <row r="260252">
      <c r="A260252" t="inlineStr">
        <is>
          <t>www.ehf.org.il</t>
        </is>
      </c>
      <c r="B260252" t="n">
        <v>129</v>
      </c>
    </row>
    <row r="260253">
      <c r="A260253" t="inlineStr">
        <is>
          <t>entirelypomeranian.com</t>
        </is>
      </c>
      <c r="B260253" t="n">
        <v>129</v>
      </c>
    </row>
    <row r="260254">
      <c r="A260254" t="inlineStr">
        <is>
          <t>www.ecospill.com.au</t>
        </is>
      </c>
      <c r="B260254" t="n">
        <v>129</v>
      </c>
    </row>
    <row r="260255">
      <c r="A260255" t="inlineStr">
        <is>
          <t>norakramerdesigns.com</t>
        </is>
      </c>
      <c r="B260255" t="n">
        <v>129</v>
      </c>
    </row>
    <row r="260256">
      <c r="A260256" t="inlineStr">
        <is>
          <t>www.electricianinformationresource.com</t>
        </is>
      </c>
      <c r="B260256" t="n">
        <v>129</v>
      </c>
    </row>
    <row r="260257">
      <c r="A260257" t="inlineStr">
        <is>
          <t>bestphotos.in</t>
        </is>
      </c>
      <c r="B260257" t="n">
        <v>129</v>
      </c>
    </row>
    <row r="260258">
      <c r="A260258" t="inlineStr">
        <is>
          <t>meganreablog.files.wordpress.com</t>
        </is>
      </c>
      <c r="B260258" t="n">
        <v>129</v>
      </c>
    </row>
    <row r="260259">
      <c r="A260259" t="inlineStr">
        <is>
          <t>safety1stsafety.com</t>
        </is>
      </c>
      <c r="B260259" t="n">
        <v>129</v>
      </c>
    </row>
    <row r="260260">
      <c r="A260260" t="inlineStr">
        <is>
          <t>newvictory.imgix.net</t>
        </is>
      </c>
      <c r="B260260" t="n">
        <v>129</v>
      </c>
    </row>
    <row r="260261">
      <c r="A260261" t="inlineStr">
        <is>
          <t>catholicherald.org</t>
        </is>
      </c>
      <c r="B260261" t="n">
        <v>129</v>
      </c>
    </row>
    <row r="260262">
      <c r="A260262" t="inlineStr">
        <is>
          <t>www.tajasurkhiya.com</t>
        </is>
      </c>
      <c r="B260262" t="n">
        <v>129</v>
      </c>
    </row>
    <row r="260263">
      <c r="A260263" t="inlineStr">
        <is>
          <t>www.lapezejohns.com</t>
        </is>
      </c>
      <c r="B260263" t="n">
        <v>129</v>
      </c>
    </row>
    <row r="260264">
      <c r="A260264" t="inlineStr">
        <is>
          <t>theratape.com</t>
        </is>
      </c>
      <c r="B260264" t="n">
        <v>129</v>
      </c>
    </row>
    <row r="260265">
      <c r="A260265" t="inlineStr">
        <is>
          <t>malaysiacreditcard.com</t>
        </is>
      </c>
      <c r="B260265" t="n">
        <v>129</v>
      </c>
    </row>
    <row r="260266">
      <c r="A260266" t="inlineStr">
        <is>
          <t>toyoureternity.store</t>
        </is>
      </c>
      <c r="B260266" t="n">
        <v>129</v>
      </c>
    </row>
    <row r="260267">
      <c r="A260267" t="inlineStr">
        <is>
          <t>www.realcoolsavings.com</t>
        </is>
      </c>
      <c r="B260267" t="n">
        <v>129</v>
      </c>
    </row>
    <row r="260268">
      <c r="A260268" t="inlineStr">
        <is>
          <t>www.camcoindustries.co.nz</t>
        </is>
      </c>
      <c r="B260268" t="n">
        <v>129</v>
      </c>
    </row>
    <row r="260269">
      <c r="A260269" t="inlineStr">
        <is>
          <t>hitchhiker.nmstatelibrary.org</t>
        </is>
      </c>
      <c r="B260269" t="n">
        <v>129</v>
      </c>
    </row>
    <row r="260270">
      <c r="A260270" t="inlineStr">
        <is>
          <t>api.sammobile.com</t>
        </is>
      </c>
      <c r="B260270" t="n">
        <v>129</v>
      </c>
    </row>
    <row r="260271">
      <c r="A260271" t="inlineStr">
        <is>
          <t>bri-tri.com</t>
        </is>
      </c>
      <c r="B260271" t="n">
        <v>129</v>
      </c>
    </row>
    <row r="260272">
      <c r="A260272" t="inlineStr">
        <is>
          <t>obrienservice.com</t>
        </is>
      </c>
      <c r="B260272" t="n">
        <v>129</v>
      </c>
    </row>
    <row r="260273">
      <c r="A260273" t="inlineStr">
        <is>
          <t>www.probytes.net</t>
        </is>
      </c>
      <c r="B260273" t="n">
        <v>129</v>
      </c>
    </row>
    <row r="260274">
      <c r="A260274" t="inlineStr">
        <is>
          <t>rip-covid19.com</t>
        </is>
      </c>
      <c r="B260274" t="n">
        <v>129</v>
      </c>
    </row>
    <row r="260275">
      <c r="A260275" t="inlineStr">
        <is>
          <t>www.thegossipmongers.com</t>
        </is>
      </c>
      <c r="B260275" t="n">
        <v>129</v>
      </c>
    </row>
    <row r="260276">
      <c r="A260276" t="inlineStr">
        <is>
          <t>picturebookperfect123.files.wordpress.com</t>
        </is>
      </c>
      <c r="B260276" t="n">
        <v>129</v>
      </c>
    </row>
    <row r="260277">
      <c r="A260277" t="inlineStr">
        <is>
          <t>fortfantasy.com</t>
        </is>
      </c>
      <c r="B260277" t="n">
        <v>129</v>
      </c>
    </row>
    <row r="260278">
      <c r="A260278" t="inlineStr">
        <is>
          <t>nicksservice.com</t>
        </is>
      </c>
      <c r="B260278" t="n">
        <v>129</v>
      </c>
    </row>
    <row r="260279">
      <c r="A260279" t="inlineStr">
        <is>
          <t>www.dcmusicreview.com</t>
        </is>
      </c>
      <c r="B260279" t="n">
        <v>129</v>
      </c>
    </row>
    <row r="260280">
      <c r="A260280" t="inlineStr">
        <is>
          <t>www.omnikick.com</t>
        </is>
      </c>
      <c r="B260280" t="n">
        <v>129</v>
      </c>
    </row>
    <row r="260281">
      <c r="A260281" t="inlineStr">
        <is>
          <t>www.sabineandsparrow.com</t>
        </is>
      </c>
      <c r="B260281" t="n">
        <v>129</v>
      </c>
    </row>
    <row r="260282">
      <c r="A260282" t="inlineStr">
        <is>
          <t>uploads.stratatomic.com</t>
        </is>
      </c>
      <c r="B260282" t="n">
        <v>129</v>
      </c>
    </row>
    <row r="260283">
      <c r="A260283" t="inlineStr">
        <is>
          <t>renewableenergypicks.com</t>
        </is>
      </c>
      <c r="B260283" t="n">
        <v>129</v>
      </c>
    </row>
    <row r="260284">
      <c r="A260284" t="inlineStr">
        <is>
          <t>lenovopress.com</t>
        </is>
      </c>
      <c r="B260284" t="n">
        <v>129</v>
      </c>
    </row>
    <row r="260285">
      <c r="A260285" t="inlineStr">
        <is>
          <t>www.mrmovie-review.com</t>
        </is>
      </c>
      <c r="B260285" t="n">
        <v>129</v>
      </c>
    </row>
    <row r="260286">
      <c r="A260286" t="inlineStr">
        <is>
          <t>serudsindia.org</t>
        </is>
      </c>
      <c r="B260286" t="n">
        <v>129</v>
      </c>
    </row>
    <row r="260287">
      <c r="A260287" t="inlineStr">
        <is>
          <t>www.bradfordexchangechecks.com</t>
        </is>
      </c>
      <c r="B260287" t="n">
        <v>129</v>
      </c>
    </row>
    <row r="260288">
      <c r="A260288" t="inlineStr">
        <is>
          <t>www.disabilityarts.online</t>
        </is>
      </c>
      <c r="B260288" t="n">
        <v>129</v>
      </c>
    </row>
    <row r="260289">
      <c r="A260289" t="inlineStr">
        <is>
          <t>zhippo.com</t>
        </is>
      </c>
      <c r="B260289" t="n">
        <v>129</v>
      </c>
    </row>
    <row r="260290">
      <c r="A260290" t="inlineStr">
        <is>
          <t>www.livelife.guide</t>
        </is>
      </c>
      <c r="B260290" t="n">
        <v>129</v>
      </c>
    </row>
    <row r="260291">
      <c r="A260291" t="inlineStr">
        <is>
          <t>www.williescacao.com</t>
        </is>
      </c>
      <c r="B260291" t="n">
        <v>129</v>
      </c>
    </row>
    <row r="260292">
      <c r="A260292" t="inlineStr">
        <is>
          <t>beaumontparenting.files.wordpress.com</t>
        </is>
      </c>
      <c r="B260292" t="n">
        <v>129</v>
      </c>
    </row>
    <row r="260293">
      <c r="A260293" t="inlineStr">
        <is>
          <t>amberistan.com</t>
        </is>
      </c>
      <c r="B260293" t="n">
        <v>129</v>
      </c>
    </row>
    <row r="260294">
      <c r="A260294" t="inlineStr">
        <is>
          <t>www.countrycharmbytracy.com</t>
        </is>
      </c>
      <c r="B260294" t="n">
        <v>129</v>
      </c>
    </row>
    <row r="260295">
      <c r="A260295" t="inlineStr">
        <is>
          <t>1xoh014blkn1d5wlbgjf846u-wpengine.netdna-ssl.com</t>
        </is>
      </c>
      <c r="B260295" t="n">
        <v>129</v>
      </c>
    </row>
    <row r="260296">
      <c r="A260296" t="inlineStr">
        <is>
          <t>videos.brightedge.com</t>
        </is>
      </c>
      <c r="B260296" t="n">
        <v>129</v>
      </c>
    </row>
    <row r="260297">
      <c r="A260297" t="inlineStr">
        <is>
          <t>hg36337oak-flywheel.netdna-ssl.com</t>
        </is>
      </c>
      <c r="B260297" t="n">
        <v>129</v>
      </c>
    </row>
    <row r="260298">
      <c r="A260298" t="inlineStr">
        <is>
          <t>www.marketingsolved.com</t>
        </is>
      </c>
      <c r="B260298" t="n">
        <v>129</v>
      </c>
    </row>
    <row r="260299">
      <c r="A260299" t="inlineStr">
        <is>
          <t>wordpress.venturescanner.com</t>
        </is>
      </c>
      <c r="B260299" t="n">
        <v>129</v>
      </c>
    </row>
    <row r="260300">
      <c r="A260300" t="inlineStr">
        <is>
          <t>statussayings.com</t>
        </is>
      </c>
      <c r="B260300" t="n">
        <v>129</v>
      </c>
    </row>
    <row r="260301">
      <c r="A260301" t="inlineStr">
        <is>
          <t>educationbusinessuk.net</t>
        </is>
      </c>
      <c r="B260301" t="n">
        <v>129</v>
      </c>
    </row>
    <row r="260302">
      <c r="A260302" t="inlineStr">
        <is>
          <t>gardteconline.com</t>
        </is>
      </c>
      <c r="B260302" t="n">
        <v>129</v>
      </c>
    </row>
    <row r="260303">
      <c r="A260303" t="inlineStr">
        <is>
          <t>www.hexnode.com</t>
        </is>
      </c>
      <c r="B260303" t="n">
        <v>129</v>
      </c>
    </row>
    <row r="260304">
      <c r="A260304" t="inlineStr">
        <is>
          <t>charteredwealth.co.za</t>
        </is>
      </c>
      <c r="B260304" t="n">
        <v>129</v>
      </c>
    </row>
    <row r="260305">
      <c r="A260305" t="inlineStr">
        <is>
          <t>contagion.s3.amazonaws.com</t>
        </is>
      </c>
      <c r="B260305" t="n">
        <v>129</v>
      </c>
    </row>
    <row r="260306">
      <c r="A260306" t="inlineStr">
        <is>
          <t>robertscosmeticsurgery.com</t>
        </is>
      </c>
      <c r="B260306" t="n">
        <v>129</v>
      </c>
    </row>
    <row r="260307">
      <c r="A260307" t="inlineStr">
        <is>
          <t>shopping.kingstonthisweek.com</t>
        </is>
      </c>
      <c r="B260307" t="n">
        <v>129</v>
      </c>
    </row>
    <row r="260308">
      <c r="A260308" t="inlineStr">
        <is>
          <t>www.litnerlaw.com</t>
        </is>
      </c>
      <c r="B260308" t="n">
        <v>129</v>
      </c>
    </row>
    <row r="260309">
      <c r="A260309" t="inlineStr">
        <is>
          <t>www.narolainfotech.com</t>
        </is>
      </c>
      <c r="B260309" t="n">
        <v>129</v>
      </c>
    </row>
    <row r="260310">
      <c r="A260310" t="inlineStr">
        <is>
          <t>modandroid.org</t>
        </is>
      </c>
      <c r="B260310" t="n">
        <v>129</v>
      </c>
    </row>
    <row r="260311">
      <c r="A260311" t="inlineStr">
        <is>
          <t>v.tvpage.com</t>
        </is>
      </c>
      <c r="B260311" t="n">
        <v>129</v>
      </c>
    </row>
    <row r="260312">
      <c r="A260312" t="inlineStr">
        <is>
          <t>www.propertyinvestmentsuk.co.uk</t>
        </is>
      </c>
      <c r="B260312" t="n">
        <v>129</v>
      </c>
    </row>
    <row r="260313">
      <c r="A260313" t="inlineStr">
        <is>
          <t>www.angeleyefashion.com</t>
        </is>
      </c>
      <c r="B260313" t="n">
        <v>129</v>
      </c>
    </row>
    <row r="260314">
      <c r="A260314" t="inlineStr">
        <is>
          <t>rosieresearch.com</t>
        </is>
      </c>
      <c r="B260314" t="n">
        <v>129</v>
      </c>
    </row>
    <row r="260315">
      <c r="A260315" t="inlineStr">
        <is>
          <t>jennifer-lawrence.com</t>
        </is>
      </c>
      <c r="B260315" t="n">
        <v>129</v>
      </c>
    </row>
    <row r="260316">
      <c r="A260316" t="inlineStr">
        <is>
          <t>www.parkchestertimes.com</t>
        </is>
      </c>
      <c r="B260316" t="n">
        <v>129</v>
      </c>
    </row>
    <row r="260317">
      <c r="A260317" t="inlineStr">
        <is>
          <t>www.southviewseniorliving.com</t>
        </is>
      </c>
      <c r="B260317" t="n">
        <v>129</v>
      </c>
    </row>
    <row r="260318">
      <c r="A260318" t="inlineStr">
        <is>
          <t>www.szlxdz8.com</t>
        </is>
      </c>
      <c r="B260318" t="n">
        <v>129</v>
      </c>
    </row>
    <row r="260319">
      <c r="A260319" t="inlineStr">
        <is>
          <t>www.casamona.com</t>
        </is>
      </c>
      <c r="B260319" t="n">
        <v>129</v>
      </c>
    </row>
    <row r="260320">
      <c r="A260320" t="inlineStr">
        <is>
          <t>www.wolframlohr.com</t>
        </is>
      </c>
      <c r="B260320" t="n">
        <v>129</v>
      </c>
    </row>
    <row r="260321">
      <c r="A260321" t="inlineStr">
        <is>
          <t>businesslive.ng</t>
        </is>
      </c>
      <c r="B260321" t="n">
        <v>129</v>
      </c>
    </row>
    <row r="260322">
      <c r="A260322" t="inlineStr">
        <is>
          <t>anchorandveilphotography.com</t>
        </is>
      </c>
      <c r="B260322" t="n">
        <v>129</v>
      </c>
    </row>
    <row r="260323">
      <c r="A260323" t="inlineStr">
        <is>
          <t>beanninjas.com</t>
        </is>
      </c>
      <c r="B260323" t="n">
        <v>129</v>
      </c>
    </row>
    <row r="260324">
      <c r="A260324" t="inlineStr">
        <is>
          <t>keeponcashflow.com</t>
        </is>
      </c>
      <c r="B260324" t="n">
        <v>129</v>
      </c>
    </row>
    <row r="260325">
      <c r="A260325" t="inlineStr">
        <is>
          <t>www.everlastingflowersbyjo.uk</t>
        </is>
      </c>
      <c r="B260325" t="n">
        <v>129</v>
      </c>
    </row>
    <row r="260326">
      <c r="A260326" t="inlineStr">
        <is>
          <t>www.keylimesailingclub.com</t>
        </is>
      </c>
      <c r="B260326" t="n">
        <v>129</v>
      </c>
    </row>
    <row r="260327">
      <c r="A260327" t="inlineStr">
        <is>
          <t>www.heavyhaulertrailers.com</t>
        </is>
      </c>
      <c r="B260327" t="n">
        <v>129</v>
      </c>
    </row>
    <row r="260328">
      <c r="A260328" t="inlineStr">
        <is>
          <t>showmerockhounds.files.wordpress.com</t>
        </is>
      </c>
      <c r="B260328" t="n">
        <v>129</v>
      </c>
    </row>
    <row r="260329">
      <c r="A260329" t="inlineStr">
        <is>
          <t>headznthreadz.com</t>
        </is>
      </c>
      <c r="B260329" t="n">
        <v>129</v>
      </c>
    </row>
    <row r="260330">
      <c r="A260330" t="inlineStr">
        <is>
          <t>quinhillyer.com</t>
        </is>
      </c>
      <c r="B260330" t="n">
        <v>129</v>
      </c>
    </row>
    <row r="260331">
      <c r="A260331" t="inlineStr">
        <is>
          <t>www.zen22142.zen.co.uk</t>
        </is>
      </c>
      <c r="B260331" t="n">
        <v>129</v>
      </c>
    </row>
    <row r="260332">
      <c r="A260332" t="inlineStr">
        <is>
          <t>www.mybergen.com</t>
        </is>
      </c>
      <c r="B260332" t="n">
        <v>129</v>
      </c>
    </row>
    <row r="260333">
      <c r="A260333" t="inlineStr">
        <is>
          <t>fournews-assets-prod-s3-ew1-nmprod.s3.amazonaws.com</t>
        </is>
      </c>
      <c r="B260333" t="n">
        <v>129</v>
      </c>
    </row>
    <row r="260334">
      <c r="A260334" t="inlineStr">
        <is>
          <t>www.longvalleytraders.com</t>
        </is>
      </c>
      <c r="B260334" t="n">
        <v>129</v>
      </c>
    </row>
    <row r="260335">
      <c r="A260335" t="inlineStr">
        <is>
          <t>www.fullscreensavers.com</t>
        </is>
      </c>
      <c r="B260335" t="n">
        <v>129</v>
      </c>
    </row>
    <row r="260336">
      <c r="A260336" t="inlineStr">
        <is>
          <t>bitcoincryptovideos.com</t>
        </is>
      </c>
      <c r="B260336" t="n">
        <v>129</v>
      </c>
    </row>
    <row r="260337">
      <c r="A260337" t="inlineStr">
        <is>
          <t>wdrb.images.worldnow.com</t>
        </is>
      </c>
      <c r="B260337" t="n">
        <v>129</v>
      </c>
    </row>
    <row r="260338">
      <c r="A260338" t="inlineStr">
        <is>
          <t>huntnhike.com</t>
        </is>
      </c>
      <c r="B260338" t="n">
        <v>129</v>
      </c>
    </row>
    <row r="260339">
      <c r="A260339" t="inlineStr">
        <is>
          <t>cdn1.milfvids.su</t>
        </is>
      </c>
      <c r="B260339" t="n">
        <v>129</v>
      </c>
    </row>
    <row r="260340">
      <c r="A260340" t="inlineStr">
        <is>
          <t>www.bhavesads.com</t>
        </is>
      </c>
      <c r="B260340" t="n">
        <v>129</v>
      </c>
    </row>
    <row r="260341">
      <c r="A260341" t="inlineStr">
        <is>
          <t>lefkarasilver.com</t>
        </is>
      </c>
      <c r="B260341" t="n">
        <v>129</v>
      </c>
    </row>
    <row r="260342">
      <c r="A260342" t="inlineStr">
        <is>
          <t>mapline.com</t>
        </is>
      </c>
      <c r="B260342" t="n">
        <v>129</v>
      </c>
    </row>
    <row r="260343">
      <c r="A260343" t="inlineStr">
        <is>
          <t>www.stadiumblueprintcompany.com</t>
        </is>
      </c>
      <c r="B260343" t="n">
        <v>129</v>
      </c>
    </row>
    <row r="260344">
      <c r="A260344" t="inlineStr">
        <is>
          <t>www.healthgurunews.co.events</t>
        </is>
      </c>
      <c r="B260344" t="n">
        <v>129</v>
      </c>
    </row>
    <row r="260345">
      <c r="A260345" t="inlineStr">
        <is>
          <t>www.shazzseo.com</t>
        </is>
      </c>
      <c r="B260345" t="n">
        <v>129</v>
      </c>
    </row>
    <row r="260346">
      <c r="A260346" t="inlineStr">
        <is>
          <t>images.thesiliconvalley.net</t>
        </is>
      </c>
      <c r="B260346" t="n">
        <v>129</v>
      </c>
    </row>
    <row r="260347">
      <c r="A260347" t="inlineStr">
        <is>
          <t>theirturn.net</t>
        </is>
      </c>
      <c r="B260347" t="n">
        <v>129</v>
      </c>
    </row>
    <row r="260348">
      <c r="A260348" t="inlineStr">
        <is>
          <t>www.custommade.com</t>
        </is>
      </c>
      <c r="B260348" t="n">
        <v>129</v>
      </c>
    </row>
    <row r="260349">
      <c r="A260349" t="inlineStr">
        <is>
          <t>www.dissertationwriting.uk</t>
        </is>
      </c>
      <c r="B260349" t="n">
        <v>129</v>
      </c>
    </row>
    <row r="260350">
      <c r="A260350" t="inlineStr">
        <is>
          <t>www.petsfirstcompany.com</t>
        </is>
      </c>
      <c r="B260350" t="n">
        <v>129</v>
      </c>
    </row>
    <row r="260351">
      <c r="A260351" t="inlineStr">
        <is>
          <t>hotsportsnet.files.wordpress.com</t>
        </is>
      </c>
      <c r="B260351" t="n">
        <v>129</v>
      </c>
    </row>
    <row r="260352">
      <c r="A260352" t="inlineStr">
        <is>
          <t>www.bulldogbulletinonline.com</t>
        </is>
      </c>
      <c r="B260352" t="n">
        <v>129</v>
      </c>
    </row>
    <row r="260353">
      <c r="A260353" t="inlineStr">
        <is>
          <t>static.anychart.com</t>
        </is>
      </c>
      <c r="B260353" t="n">
        <v>129</v>
      </c>
    </row>
    <row r="260354">
      <c r="A260354" t="inlineStr">
        <is>
          <t>www.cuckoldplacetube.com</t>
        </is>
      </c>
      <c r="B260354" t="n">
        <v>129</v>
      </c>
    </row>
    <row r="260355">
      <c r="A260355" t="inlineStr">
        <is>
          <t>dianeyoungartist.files.wordpress.com</t>
        </is>
      </c>
      <c r="B260355" t="n">
        <v>129</v>
      </c>
    </row>
    <row r="260356">
      <c r="A260356" t="inlineStr">
        <is>
          <t>www.hostpapa.in</t>
        </is>
      </c>
      <c r="B260356" t="n">
        <v>129</v>
      </c>
    </row>
    <row r="260357">
      <c r="A260357" t="inlineStr">
        <is>
          <t>image.ludlowthompson.com</t>
        </is>
      </c>
      <c r="B260357" t="n">
        <v>129</v>
      </c>
    </row>
    <row r="260358">
      <c r="A260358" t="inlineStr">
        <is>
          <t>www.aphlblog.org</t>
        </is>
      </c>
      <c r="B260358" t="n">
        <v>129</v>
      </c>
    </row>
    <row r="260359">
      <c r="A260359" t="inlineStr">
        <is>
          <t>images.pleaserusa.com</t>
        </is>
      </c>
      <c r="B260359" t="n">
        <v>129</v>
      </c>
    </row>
    <row r="260360">
      <c r="A260360" t="inlineStr">
        <is>
          <t>www.quadfactory-bottrop.de</t>
        </is>
      </c>
      <c r="B260360" t="n">
        <v>129</v>
      </c>
    </row>
    <row r="260361">
      <c r="A260361" t="inlineStr">
        <is>
          <t>professionalhairdresser.co.uk</t>
        </is>
      </c>
      <c r="B260361" t="n">
        <v>129</v>
      </c>
    </row>
    <row r="260362">
      <c r="A260362" t="inlineStr">
        <is>
          <t>michigandiscountmattress.com</t>
        </is>
      </c>
      <c r="B260362" t="n">
        <v>129</v>
      </c>
    </row>
    <row r="260363">
      <c r="A260363" t="inlineStr">
        <is>
          <t>www.morganstreasure.com</t>
        </is>
      </c>
      <c r="B260363" t="n">
        <v>129</v>
      </c>
    </row>
    <row r="260364">
      <c r="A260364" t="inlineStr">
        <is>
          <t>39zavn3i8z7463ih6239h91o-wpengine.netdna-ssl.com</t>
        </is>
      </c>
      <c r="B260364" t="n">
        <v>129</v>
      </c>
    </row>
    <row r="260365">
      <c r="A260365" t="inlineStr">
        <is>
          <t>shapeitupfitness.com</t>
        </is>
      </c>
      <c r="B260365" t="n">
        <v>129</v>
      </c>
    </row>
    <row r="260366">
      <c r="A260366" t="inlineStr">
        <is>
          <t>www.sustainablemarketfarming.com</t>
        </is>
      </c>
      <c r="B260366" t="n">
        <v>129</v>
      </c>
    </row>
    <row r="260367">
      <c r="A260367" t="inlineStr">
        <is>
          <t>venturacountyboardgamersblog.files.wordpress.com</t>
        </is>
      </c>
      <c r="B260367" t="n">
        <v>129</v>
      </c>
    </row>
    <row r="260368">
      <c r="A260368" t="inlineStr">
        <is>
          <t>secure.blueemporia.com</t>
        </is>
      </c>
      <c r="B260368" t="n">
        <v>129</v>
      </c>
    </row>
    <row r="260369">
      <c r="A260369" t="inlineStr">
        <is>
          <t>www.hotels-edinburgh-scotland-hotels.com</t>
        </is>
      </c>
      <c r="B260369" t="n">
        <v>129</v>
      </c>
    </row>
    <row r="260370">
      <c r="A260370" t="inlineStr">
        <is>
          <t>threwmikeseyez.files.wordpress.com</t>
        </is>
      </c>
      <c r="B260370" t="n">
        <v>129</v>
      </c>
    </row>
    <row r="260371">
      <c r="A260371" t="inlineStr">
        <is>
          <t>dandhjewelers.com</t>
        </is>
      </c>
      <c r="B260371" t="n">
        <v>129</v>
      </c>
    </row>
    <row r="260372">
      <c r="A260372" t="inlineStr">
        <is>
          <t>taylorinyourkitchencom.files.wordpress.com</t>
        </is>
      </c>
      <c r="B260372" t="n">
        <v>129</v>
      </c>
    </row>
    <row r="260373">
      <c r="A260373" t="inlineStr">
        <is>
          <t>www.plumbingandelectric.com</t>
        </is>
      </c>
      <c r="B260373" t="n">
        <v>129</v>
      </c>
    </row>
    <row r="260374">
      <c r="A260374" t="inlineStr">
        <is>
          <t>onefinewallet.com</t>
        </is>
      </c>
      <c r="B260374" t="n">
        <v>129</v>
      </c>
    </row>
    <row r="260375">
      <c r="A260375" t="inlineStr">
        <is>
          <t>www.finance-ni.gov.uk</t>
        </is>
      </c>
      <c r="B260375" t="n">
        <v>129</v>
      </c>
    </row>
    <row r="260376">
      <c r="A260376" t="inlineStr">
        <is>
          <t>cdn.beekman.nl</t>
        </is>
      </c>
      <c r="B260376" t="n">
        <v>129</v>
      </c>
    </row>
    <row r="260377">
      <c r="A260377" t="inlineStr">
        <is>
          <t>priiincesss.com</t>
        </is>
      </c>
      <c r="B260377" t="n">
        <v>129</v>
      </c>
    </row>
    <row r="260378">
      <c r="A260378" t="inlineStr">
        <is>
          <t>whitehousereddoor2015.files.wordpress.com</t>
        </is>
      </c>
      <c r="B260378" t="n">
        <v>129</v>
      </c>
    </row>
    <row r="260379">
      <c r="A260379" t="inlineStr">
        <is>
          <t>mbbc.churchwebfuel.com</t>
        </is>
      </c>
      <c r="B260379" t="n">
        <v>129</v>
      </c>
    </row>
    <row r="260380">
      <c r="A260380" t="inlineStr">
        <is>
          <t>bollywoodsitare.com</t>
        </is>
      </c>
      <c r="B260380" t="n">
        <v>129</v>
      </c>
    </row>
    <row r="260381">
      <c r="A260381" t="inlineStr">
        <is>
          <t>www.oric.gov.au</t>
        </is>
      </c>
      <c r="B260381" t="n">
        <v>129</v>
      </c>
    </row>
    <row r="260382">
      <c r="A260382" t="inlineStr">
        <is>
          <t>www.janelleknutson.com</t>
        </is>
      </c>
      <c r="B260382" t="n">
        <v>129</v>
      </c>
    </row>
    <row r="260383">
      <c r="A260383" t="inlineStr">
        <is>
          <t>countryonthecommon.com</t>
        </is>
      </c>
      <c r="B260383" t="n">
        <v>129</v>
      </c>
    </row>
    <row r="260384">
      <c r="A260384" t="inlineStr">
        <is>
          <t>www.jerseyfashion.nl</t>
        </is>
      </c>
      <c r="B260384" t="n">
        <v>129</v>
      </c>
    </row>
    <row r="260385">
      <c r="A260385" t="inlineStr">
        <is>
          <t>www.morethanthemusic.co.uk</t>
        </is>
      </c>
      <c r="B260385" t="n">
        <v>129</v>
      </c>
    </row>
    <row r="260386">
      <c r="A260386" t="inlineStr">
        <is>
          <t>www.suffolkartlink.org.uk</t>
        </is>
      </c>
      <c r="B260386" t="n">
        <v>129</v>
      </c>
    </row>
    <row r="260387">
      <c r="A260387" t="inlineStr">
        <is>
          <t>pepperminttulip.com</t>
        </is>
      </c>
      <c r="B260387" t="n">
        <v>129</v>
      </c>
    </row>
    <row r="260388">
      <c r="A260388" t="inlineStr">
        <is>
          <t>thegreaterkansascity.org</t>
        </is>
      </c>
      <c r="B260388" t="n">
        <v>129</v>
      </c>
    </row>
    <row r="260389">
      <c r="A260389" t="inlineStr">
        <is>
          <t>www.paconstructors.org</t>
        </is>
      </c>
      <c r="B260389" t="n">
        <v>129</v>
      </c>
    </row>
    <row r="260390">
      <c r="A260390" t="inlineStr">
        <is>
          <t>thetrailermusicschool.com</t>
        </is>
      </c>
      <c r="B260390" t="n">
        <v>129</v>
      </c>
    </row>
    <row r="260391">
      <c r="A260391" t="inlineStr">
        <is>
          <t>www.ags-bijuterie.ro</t>
        </is>
      </c>
      <c r="B260391" t="n">
        <v>129</v>
      </c>
    </row>
    <row r="260392">
      <c r="A260392" t="inlineStr">
        <is>
          <t>web2.0calc.com</t>
        </is>
      </c>
      <c r="B260392" t="n">
        <v>129</v>
      </c>
    </row>
    <row r="260393">
      <c r="A260393" t="inlineStr">
        <is>
          <t>einsteincrypto.com</t>
        </is>
      </c>
      <c r="B260393" t="n">
        <v>129</v>
      </c>
    </row>
    <row r="260394">
      <c r="A260394" t="inlineStr">
        <is>
          <t>epicureanvegan.files.wordpress.com</t>
        </is>
      </c>
      <c r="B260394" t="n">
        <v>129</v>
      </c>
    </row>
    <row r="260395">
      <c r="A260395" t="inlineStr">
        <is>
          <t>www.metaltraveller.com</t>
        </is>
      </c>
      <c r="B260395" t="n">
        <v>129</v>
      </c>
    </row>
    <row r="260396">
      <c r="A260396" t="inlineStr">
        <is>
          <t>images.officialiphoneunlock.co.uk</t>
        </is>
      </c>
      <c r="B260396" t="n">
        <v>129</v>
      </c>
    </row>
    <row r="260397">
      <c r="A260397" t="inlineStr">
        <is>
          <t>www.oaklanestructures.com</t>
        </is>
      </c>
      <c r="B260397" t="n">
        <v>129</v>
      </c>
    </row>
    <row r="260398">
      <c r="A260398" t="inlineStr">
        <is>
          <t>tarvastyle.files.wordpress.com</t>
        </is>
      </c>
      <c r="B260398" t="n">
        <v>129</v>
      </c>
    </row>
    <row r="260399">
      <c r="A260399" t="inlineStr">
        <is>
          <t>cdn1.freeteens.pro</t>
        </is>
      </c>
      <c r="B260399" t="n">
        <v>129</v>
      </c>
    </row>
    <row r="260400">
      <c r="A260400" t="inlineStr">
        <is>
          <t>philatelia.ru</t>
        </is>
      </c>
      <c r="B260400" t="n">
        <v>129</v>
      </c>
    </row>
    <row r="260401">
      <c r="A260401" t="inlineStr">
        <is>
          <t>tankiniswimsuitsforwomen.com</t>
        </is>
      </c>
      <c r="B260401" t="n">
        <v>129</v>
      </c>
    </row>
    <row r="260402">
      <c r="A260402" t="inlineStr">
        <is>
          <t>149354016.v2.pressablecdn.com</t>
        </is>
      </c>
      <c r="B260402" t="n">
        <v>129</v>
      </c>
    </row>
    <row r="260403">
      <c r="A260403" t="inlineStr">
        <is>
          <t>debivoris.buyygy.com</t>
        </is>
      </c>
      <c r="B260403" t="n">
        <v>129</v>
      </c>
    </row>
    <row r="260404">
      <c r="A260404" t="inlineStr">
        <is>
          <t>www.shoplawoman.com</t>
        </is>
      </c>
      <c r="B260404" t="n">
        <v>129</v>
      </c>
    </row>
    <row r="260405">
      <c r="A260405" t="inlineStr">
        <is>
          <t>www.usakilts.com</t>
        </is>
      </c>
      <c r="B260405" t="n">
        <v>129</v>
      </c>
    </row>
    <row r="260406">
      <c r="A260406" t="inlineStr">
        <is>
          <t>cdn.eyehealthacademy.org</t>
        </is>
      </c>
      <c r="B260406" t="n">
        <v>129</v>
      </c>
    </row>
    <row r="260407">
      <c r="A260407" t="inlineStr">
        <is>
          <t>www.midwestcarpet-ductcleaning.com</t>
        </is>
      </c>
      <c r="B260407" t="n">
        <v>129</v>
      </c>
    </row>
    <row r="260408">
      <c r="A260408" t="inlineStr">
        <is>
          <t>www.fishin.com</t>
        </is>
      </c>
      <c r="B260408" t="n">
        <v>129</v>
      </c>
    </row>
    <row r="260409">
      <c r="A260409" t="inlineStr">
        <is>
          <t>www.esboces.org</t>
        </is>
      </c>
      <c r="B260409" t="n">
        <v>129</v>
      </c>
    </row>
    <row r="260410">
      <c r="A260410" t="inlineStr">
        <is>
          <t>www.heatherchickphotography.com</t>
        </is>
      </c>
      <c r="B260410" t="n">
        <v>129</v>
      </c>
    </row>
    <row r="260411">
      <c r="A260411" t="inlineStr">
        <is>
          <t>omnovos.com</t>
        </is>
      </c>
      <c r="B260411" t="n">
        <v>129</v>
      </c>
    </row>
    <row r="260412">
      <c r="A260412" t="inlineStr">
        <is>
          <t>swoosh0018.com</t>
        </is>
      </c>
      <c r="B260412" t="n">
        <v>129</v>
      </c>
    </row>
    <row r="260413">
      <c r="A260413" t="inlineStr">
        <is>
          <t>empiresports.co</t>
        </is>
      </c>
      <c r="B260413" t="n">
        <v>129</v>
      </c>
    </row>
    <row r="260414">
      <c r="A260414" t="inlineStr">
        <is>
          <t>berkshirerecord.net</t>
        </is>
      </c>
      <c r="B260414" t="n">
        <v>129</v>
      </c>
    </row>
    <row r="260415">
      <c r="A260415" t="inlineStr">
        <is>
          <t>salarsport.no</t>
        </is>
      </c>
      <c r="B260415" t="n">
        <v>129</v>
      </c>
    </row>
    <row r="260416">
      <c r="A260416" t="inlineStr">
        <is>
          <t>notesfromanotherland.files.wordpress.com</t>
        </is>
      </c>
      <c r="B260416" t="n">
        <v>129</v>
      </c>
    </row>
    <row r="260417">
      <c r="A260417" t="inlineStr">
        <is>
          <t>tythedogguy.com</t>
        </is>
      </c>
      <c r="B260417" t="n">
        <v>129</v>
      </c>
    </row>
    <row r="260418">
      <c r="A260418" t="inlineStr">
        <is>
          <t>www.superbigstore.com</t>
        </is>
      </c>
      <c r="B260418" t="n">
        <v>129</v>
      </c>
    </row>
    <row r="260419">
      <c r="A260419" t="inlineStr">
        <is>
          <t>titanicpigeonforge.com</t>
        </is>
      </c>
      <c r="B260419" t="n">
        <v>129</v>
      </c>
    </row>
    <row r="260420">
      <c r="A260420" t="inlineStr">
        <is>
          <t>www.go4inkt.nl</t>
        </is>
      </c>
      <c r="B260420" t="n">
        <v>129</v>
      </c>
    </row>
    <row r="260421">
      <c r="A260421" t="inlineStr">
        <is>
          <t>s26562.pcdn.co</t>
        </is>
      </c>
      <c r="B260421" t="n">
        <v>129</v>
      </c>
    </row>
    <row r="260422">
      <c r="A260422" t="inlineStr">
        <is>
          <t>www.froedtert.com</t>
        </is>
      </c>
      <c r="B260422" t="n">
        <v>129</v>
      </c>
    </row>
    <row r="260423">
      <c r="A260423" t="inlineStr">
        <is>
          <t>www.drivewayandpatiospecialists.co.uk</t>
        </is>
      </c>
      <c r="B260423" t="n">
        <v>129</v>
      </c>
    </row>
    <row r="260424">
      <c r="A260424" t="inlineStr">
        <is>
          <t>discoverplasticsurgery.com</t>
        </is>
      </c>
      <c r="B260424" t="n">
        <v>129</v>
      </c>
    </row>
    <row r="260425">
      <c r="A260425" t="inlineStr">
        <is>
          <t>doreeniverson.buyygy.com</t>
        </is>
      </c>
      <c r="B260425" t="n">
        <v>129</v>
      </c>
    </row>
    <row r="260426">
      <c r="A260426" t="inlineStr">
        <is>
          <t>weightandskin.com</t>
        </is>
      </c>
      <c r="B260426" t="n">
        <v>129</v>
      </c>
    </row>
    <row r="260427">
      <c r="A260427" t="inlineStr">
        <is>
          <t>shoepanda.com</t>
        </is>
      </c>
      <c r="B260427" t="n">
        <v>129</v>
      </c>
    </row>
    <row r="260428">
      <c r="A260428" t="inlineStr">
        <is>
          <t>www.roo-tid.com</t>
        </is>
      </c>
      <c r="B260428" t="n">
        <v>129</v>
      </c>
    </row>
    <row r="260429">
      <c r="A260429" t="inlineStr">
        <is>
          <t>store.labelsandmore.com</t>
        </is>
      </c>
      <c r="B260429" t="n">
        <v>129</v>
      </c>
    </row>
    <row r="260430">
      <c r="A260430" t="inlineStr">
        <is>
          <t>thesouthernafricantimes.com</t>
        </is>
      </c>
      <c r="B260430" t="n">
        <v>129</v>
      </c>
    </row>
    <row r="260431">
      <c r="A260431" t="inlineStr">
        <is>
          <t>www.stonefloorpolisher.com</t>
        </is>
      </c>
      <c r="B260431" t="n">
        <v>129</v>
      </c>
    </row>
    <row r="260432">
      <c r="A260432" t="inlineStr">
        <is>
          <t>laurasiersema.files.wordpress.com</t>
        </is>
      </c>
      <c r="B260432" t="n">
        <v>129</v>
      </c>
    </row>
    <row r="260433">
      <c r="A260433" t="inlineStr">
        <is>
          <t>isntthatsew.org</t>
        </is>
      </c>
      <c r="B260433" t="n">
        <v>129</v>
      </c>
    </row>
    <row r="260434">
      <c r="A260434" t="inlineStr">
        <is>
          <t>impacttv.in</t>
        </is>
      </c>
      <c r="B260434" t="n">
        <v>129</v>
      </c>
    </row>
    <row r="260435">
      <c r="A260435" t="inlineStr">
        <is>
          <t>darkbooks.org</t>
        </is>
      </c>
      <c r="B260435" t="n">
        <v>129</v>
      </c>
    </row>
    <row r="260436">
      <c r="A260436" t="inlineStr">
        <is>
          <t>www.kukook.com</t>
        </is>
      </c>
      <c r="B260436" t="n">
        <v>129</v>
      </c>
    </row>
    <row r="260437">
      <c r="A260437" t="inlineStr">
        <is>
          <t>australianews.today</t>
        </is>
      </c>
      <c r="B260437" t="n">
        <v>129</v>
      </c>
    </row>
    <row r="260438">
      <c r="A260438" t="inlineStr">
        <is>
          <t>leather4-all.com</t>
        </is>
      </c>
      <c r="B260438" t="n">
        <v>129</v>
      </c>
    </row>
    <row r="260439">
      <c r="A260439" t="inlineStr">
        <is>
          <t>morningbusinesschat.com</t>
        </is>
      </c>
      <c r="B260439" t="n">
        <v>129</v>
      </c>
    </row>
    <row r="260440">
      <c r="A260440" t="inlineStr">
        <is>
          <t>d241gzwmzya7ka.cloudfront.net</t>
        </is>
      </c>
      <c r="B260440" t="n">
        <v>129</v>
      </c>
    </row>
    <row r="260441">
      <c r="A260441" t="inlineStr">
        <is>
          <t>www.attainablehome.com</t>
        </is>
      </c>
      <c r="B260441" t="n">
        <v>129</v>
      </c>
    </row>
    <row r="260442">
      <c r="A260442" t="inlineStr">
        <is>
          <t>www.shorepoint.com</t>
        </is>
      </c>
      <c r="B260442" t="n">
        <v>129</v>
      </c>
    </row>
    <row r="260443">
      <c r="A260443" t="inlineStr">
        <is>
          <t>www.bestpelletplant.com</t>
        </is>
      </c>
      <c r="B260443" t="n">
        <v>129</v>
      </c>
    </row>
    <row r="260444">
      <c r="A260444" t="inlineStr">
        <is>
          <t>bellevuewa.gov</t>
        </is>
      </c>
      <c r="B260444" t="n">
        <v>129</v>
      </c>
    </row>
    <row r="260445">
      <c r="A260445" t="inlineStr">
        <is>
          <t>theglobalgadabout.com</t>
        </is>
      </c>
      <c r="B260445" t="n">
        <v>129</v>
      </c>
    </row>
    <row r="260446">
      <c r="A260446" t="inlineStr">
        <is>
          <t>krukgarage.com</t>
        </is>
      </c>
      <c r="B260446" t="n">
        <v>129</v>
      </c>
    </row>
    <row r="260447">
      <c r="A260447" t="inlineStr">
        <is>
          <t>kristoorthodontics.com</t>
        </is>
      </c>
      <c r="B260447" t="n">
        <v>129</v>
      </c>
    </row>
    <row r="260448">
      <c r="A260448" t="inlineStr">
        <is>
          <t>5qrorwxhmkjlrij.ldycdn.com</t>
        </is>
      </c>
      <c r="B260448" t="n">
        <v>129</v>
      </c>
    </row>
    <row r="260449">
      <c r="A260449" t="inlineStr">
        <is>
          <t>rdsrealestate.com</t>
        </is>
      </c>
      <c r="B260449" t="n">
        <v>129</v>
      </c>
    </row>
    <row r="260450">
      <c r="A260450" t="inlineStr">
        <is>
          <t>etherworld.co</t>
        </is>
      </c>
      <c r="B260450" t="n">
        <v>129</v>
      </c>
    </row>
    <row r="260451">
      <c r="A260451" t="inlineStr">
        <is>
          <t>floridagators80.files.wordpress.com</t>
        </is>
      </c>
      <c r="B260451" t="n">
        <v>129</v>
      </c>
    </row>
    <row r="260452">
      <c r="A260452" t="inlineStr">
        <is>
          <t>donate.liverpoolcatholic.org.uk</t>
        </is>
      </c>
      <c r="B260452" t="n">
        <v>129</v>
      </c>
    </row>
    <row r="260453">
      <c r="A260453" t="inlineStr">
        <is>
          <t>www.jackdawlanding.com</t>
        </is>
      </c>
      <c r="B260453" t="n">
        <v>129</v>
      </c>
    </row>
    <row r="260454">
      <c r="A260454" t="inlineStr">
        <is>
          <t>www.deke.com</t>
        </is>
      </c>
      <c r="B260454" t="n">
        <v>129</v>
      </c>
    </row>
    <row r="260455">
      <c r="A260455" t="inlineStr">
        <is>
          <t>www.mikes-marketing-tools.com</t>
        </is>
      </c>
      <c r="B260455" t="n">
        <v>129</v>
      </c>
    </row>
    <row r="260456">
      <c r="A260456" t="inlineStr">
        <is>
          <t>www.arivachaussures.fr</t>
        </is>
      </c>
      <c r="B260456" t="n">
        <v>129</v>
      </c>
    </row>
    <row r="260457">
      <c r="A260457" t="inlineStr">
        <is>
          <t>www.autickar.eu</t>
        </is>
      </c>
      <c r="B260457" t="n">
        <v>129</v>
      </c>
    </row>
    <row r="260458">
      <c r="A260458" t="inlineStr">
        <is>
          <t>lpsoncd.com</t>
        </is>
      </c>
      <c r="B260458" t="n">
        <v>129</v>
      </c>
    </row>
    <row r="260459">
      <c r="A260459" t="inlineStr">
        <is>
          <t>www.boltlessshelvingsystem.com</t>
        </is>
      </c>
      <c r="B260459" t="n">
        <v>129</v>
      </c>
    </row>
    <row r="260460">
      <c r="A260460" t="inlineStr">
        <is>
          <t>gaylesbiantimes.com</t>
        </is>
      </c>
      <c r="B260460" t="n">
        <v>129</v>
      </c>
    </row>
    <row r="260461">
      <c r="A260461" t="inlineStr">
        <is>
          <t>courchevel-cars.fr</t>
        </is>
      </c>
      <c r="B260461" t="n">
        <v>129</v>
      </c>
    </row>
    <row r="260462">
      <c r="A260462" t="inlineStr">
        <is>
          <t>www.sunrental.com</t>
        </is>
      </c>
      <c r="B260462" t="n">
        <v>129</v>
      </c>
    </row>
    <row r="260463">
      <c r="A260463" t="inlineStr">
        <is>
          <t>www.marineparents.com</t>
        </is>
      </c>
      <c r="B260463" t="n">
        <v>129</v>
      </c>
    </row>
    <row r="260464">
      <c r="A260464" t="inlineStr">
        <is>
          <t>www.seenbysolomon.com</t>
        </is>
      </c>
      <c r="B260464" t="n">
        <v>129</v>
      </c>
    </row>
    <row r="260465">
      <c r="A260465" t="inlineStr">
        <is>
          <t>www.rcs-electricalservices.com</t>
        </is>
      </c>
      <c r="B260465" t="n">
        <v>129</v>
      </c>
    </row>
    <row r="260466">
      <c r="A260466" t="inlineStr">
        <is>
          <t>www.taylorsclassics.com</t>
        </is>
      </c>
      <c r="B260466" t="n">
        <v>129</v>
      </c>
    </row>
    <row r="260467">
      <c r="A260467" t="inlineStr">
        <is>
          <t>sg.diabeticshop.asia</t>
        </is>
      </c>
      <c r="B260467" t="n">
        <v>129</v>
      </c>
    </row>
    <row r="260468">
      <c r="A260468" t="inlineStr">
        <is>
          <t>www.acbuilding.co.uk</t>
        </is>
      </c>
      <c r="B260468" t="n">
        <v>129</v>
      </c>
    </row>
    <row r="260469">
      <c r="A260469" t="inlineStr">
        <is>
          <t>www.iona.edu</t>
        </is>
      </c>
      <c r="B260469" t="n">
        <v>129</v>
      </c>
    </row>
    <row r="260470">
      <c r="A260470" t="inlineStr">
        <is>
          <t>acafe.msc.sony.jp</t>
        </is>
      </c>
      <c r="B260470" t="n">
        <v>129</v>
      </c>
    </row>
    <row r="260471">
      <c r="A260471" t="inlineStr">
        <is>
          <t>hootpage.com</t>
        </is>
      </c>
      <c r="B260471" t="n">
        <v>129</v>
      </c>
    </row>
    <row r="260472">
      <c r="A260472" t="inlineStr">
        <is>
          <t>www.fashood.com</t>
        </is>
      </c>
      <c r="B260472" t="n">
        <v>129</v>
      </c>
    </row>
    <row r="260473">
      <c r="A260473" t="inlineStr">
        <is>
          <t>admin.lastminute-cottages.co.uk</t>
        </is>
      </c>
      <c r="B260473" t="n">
        <v>129</v>
      </c>
    </row>
    <row r="260474">
      <c r="A260474" t="inlineStr">
        <is>
          <t>utatickets.com</t>
        </is>
      </c>
      <c r="B260474" t="n">
        <v>129</v>
      </c>
    </row>
    <row r="260475">
      <c r="A260475" t="inlineStr">
        <is>
          <t>www.unidebearing.com</t>
        </is>
      </c>
      <c r="B260475" t="n">
        <v>129</v>
      </c>
    </row>
    <row r="260476">
      <c r="A260476" t="inlineStr">
        <is>
          <t>smolrobots.snekkeren.co.uk</t>
        </is>
      </c>
      <c r="B260476" t="n">
        <v>129</v>
      </c>
    </row>
    <row r="260477">
      <c r="A260477" t="inlineStr">
        <is>
          <t>www.egon-schiele.net</t>
        </is>
      </c>
      <c r="B260477" t="n">
        <v>129</v>
      </c>
    </row>
    <row r="260478">
      <c r="A260478" t="inlineStr">
        <is>
          <t>www.networkmarketcenter.com</t>
        </is>
      </c>
      <c r="B260478" t="n">
        <v>129</v>
      </c>
    </row>
    <row r="260479">
      <c r="A260479" t="inlineStr">
        <is>
          <t>www.gita-jewelry.com</t>
        </is>
      </c>
      <c r="B260479" t="n">
        <v>129</v>
      </c>
    </row>
    <row r="260480">
      <c r="A260480" t="inlineStr">
        <is>
          <t>www.birdsafestore.com</t>
        </is>
      </c>
      <c r="B260480" t="n">
        <v>129</v>
      </c>
    </row>
    <row r="260481">
      <c r="A260481" t="inlineStr">
        <is>
          <t>www.gatewaygardens.com</t>
        </is>
      </c>
      <c r="B260481" t="n">
        <v>129</v>
      </c>
    </row>
    <row r="260482">
      <c r="A260482" t="inlineStr">
        <is>
          <t>www.siestaporno.com</t>
        </is>
      </c>
      <c r="B260482" t="n">
        <v>129</v>
      </c>
    </row>
    <row r="260483">
      <c r="A260483" t="inlineStr">
        <is>
          <t>db3d42f48005596aa874-3ba84655cb055836b97b4ac6a6a3627d.ssl.cf2.rackcdn.com</t>
        </is>
      </c>
      <c r="B260483" t="n">
        <v>129</v>
      </c>
    </row>
    <row r="260484">
      <c r="A260484" t="inlineStr">
        <is>
          <t>www.artificialgrassnashville.com</t>
        </is>
      </c>
      <c r="B260484" t="n">
        <v>129</v>
      </c>
    </row>
    <row r="260485">
      <c r="A260485" t="inlineStr">
        <is>
          <t>lilysflorist.com.au</t>
        </is>
      </c>
      <c r="B260485" t="n">
        <v>129</v>
      </c>
    </row>
    <row r="260486">
      <c r="A260486" t="inlineStr">
        <is>
          <t>www.sybasigns.com.au</t>
        </is>
      </c>
      <c r="B260486" t="n">
        <v>129</v>
      </c>
    </row>
    <row r="260487">
      <c r="A260487" t="inlineStr">
        <is>
          <t>houstonbadge.com</t>
        </is>
      </c>
      <c r="B260487" t="n">
        <v>129</v>
      </c>
    </row>
    <row r="260488">
      <c r="A260488" t="inlineStr">
        <is>
          <t>bookhouse.ru</t>
        </is>
      </c>
      <c r="B260488" t="n">
        <v>129</v>
      </c>
    </row>
    <row r="260489">
      <c r="A260489" t="inlineStr">
        <is>
          <t>www.lintels.co.uk</t>
        </is>
      </c>
      <c r="B260489" t="n">
        <v>129</v>
      </c>
    </row>
    <row r="260490">
      <c r="A260490" t="inlineStr">
        <is>
          <t>0028c89e2618f4ad2f77-d343ca25a59dd229fed3b12c6e5f29c3.ssl.cf1.rackcdn.com</t>
        </is>
      </c>
      <c r="B260490" t="n">
        <v>129</v>
      </c>
    </row>
    <row r="260491">
      <c r="A260491" t="inlineStr">
        <is>
          <t>kakadancedress.com</t>
        </is>
      </c>
      <c r="B260491" t="n">
        <v>129</v>
      </c>
    </row>
    <row r="260492">
      <c r="A260492" t="inlineStr">
        <is>
          <t>8d9bc66fee01901f1dfb-1eeb61b564f5864be51c205d951730c6.r62.cf2.rackcdn.com</t>
        </is>
      </c>
      <c r="B260492" t="n">
        <v>129</v>
      </c>
    </row>
    <row r="260493">
      <c r="A260493" t="inlineStr">
        <is>
          <t>vi-ve.co.kr</t>
        </is>
      </c>
      <c r="B260493" t="n">
        <v>129</v>
      </c>
    </row>
    <row r="260494">
      <c r="A260494" t="inlineStr">
        <is>
          <t>kerdowney.com</t>
        </is>
      </c>
      <c r="B260494" t="n">
        <v>128</v>
      </c>
    </row>
    <row r="260495">
      <c r="A260495" t="inlineStr">
        <is>
          <t>lesfacons.com</t>
        </is>
      </c>
      <c r="B260495" t="n">
        <v>128</v>
      </c>
    </row>
    <row r="260496">
      <c r="A260496" t="inlineStr">
        <is>
          <t>antonialoweinteriors.com</t>
        </is>
      </c>
      <c r="B260496" t="n">
        <v>128</v>
      </c>
    </row>
    <row r="260497">
      <c r="A260497" t="inlineStr">
        <is>
          <t>mobile.mycustomtailor.com</t>
        </is>
      </c>
      <c r="B260497" t="n">
        <v>128</v>
      </c>
    </row>
    <row r="260498">
      <c r="A260498" t="inlineStr">
        <is>
          <t>camperreport.com</t>
        </is>
      </c>
      <c r="B260498" t="n">
        <v>128</v>
      </c>
    </row>
    <row r="260499">
      <c r="A260499" t="inlineStr">
        <is>
          <t>www.wotweb.com</t>
        </is>
      </c>
      <c r="B260499" t="n">
        <v>128</v>
      </c>
    </row>
    <row r="260500">
      <c r="A260500" t="inlineStr">
        <is>
          <t>bladereviews.com</t>
        </is>
      </c>
      <c r="B260500" t="n">
        <v>128</v>
      </c>
    </row>
    <row r="260501">
      <c r="A260501" t="inlineStr">
        <is>
          <t>simplifiedbuilding.ie</t>
        </is>
      </c>
      <c r="B260501" t="n">
        <v>128</v>
      </c>
    </row>
    <row r="260502">
      <c r="A260502" t="inlineStr">
        <is>
          <t>www.firerescue.cz</t>
        </is>
      </c>
      <c r="B260502" t="n">
        <v>128</v>
      </c>
    </row>
    <row r="260503">
      <c r="A260503" t="inlineStr">
        <is>
          <t>boutiquecppresse.com</t>
        </is>
      </c>
      <c r="B260503" t="n">
        <v>128</v>
      </c>
    </row>
    <row r="260504">
      <c r="A260504" t="inlineStr">
        <is>
          <t>img.ttransport.ru</t>
        </is>
      </c>
      <c r="B260504" t="n">
        <v>128</v>
      </c>
    </row>
    <row r="260505">
      <c r="A260505" t="inlineStr">
        <is>
          <t>img.jena-nabytek.cz</t>
        </is>
      </c>
      <c r="B260505" t="n">
        <v>128</v>
      </c>
    </row>
    <row r="260506">
      <c r="A260506" t="inlineStr">
        <is>
          <t>www.gazzettadalba.it</t>
        </is>
      </c>
      <c r="B260506" t="n">
        <v>128</v>
      </c>
    </row>
    <row r="260507">
      <c r="A260507" t="inlineStr">
        <is>
          <t>news.mn</t>
        </is>
      </c>
      <c r="B260507" t="n">
        <v>128</v>
      </c>
    </row>
    <row r="260508">
      <c r="A260508" t="inlineStr">
        <is>
          <t>cdn.gastroguide.de</t>
        </is>
      </c>
      <c r="B260508" t="n">
        <v>128</v>
      </c>
    </row>
    <row r="260509">
      <c r="A260509" t="inlineStr">
        <is>
          <t>www.epochtimes.de</t>
        </is>
      </c>
      <c r="B260509" t="n">
        <v>128</v>
      </c>
    </row>
    <row r="260510">
      <c r="A260510" t="inlineStr">
        <is>
          <t>www.malagahoy.es</t>
        </is>
      </c>
      <c r="B260510" t="n">
        <v>128</v>
      </c>
    </row>
    <row r="260511">
      <c r="A260511" t="inlineStr">
        <is>
          <t>memy.pl</t>
        </is>
      </c>
      <c r="B260511" t="n">
        <v>128</v>
      </c>
    </row>
    <row r="260512">
      <c r="A260512" t="inlineStr">
        <is>
          <t>www.lereporter.ma</t>
        </is>
      </c>
      <c r="B260512" t="n">
        <v>128</v>
      </c>
    </row>
    <row r="260513">
      <c r="A260513" t="inlineStr">
        <is>
          <t>m.lnwfile.com</t>
        </is>
      </c>
      <c r="B260513" t="n">
        <v>128</v>
      </c>
    </row>
    <row r="260514">
      <c r="A260514" t="inlineStr">
        <is>
          <t>www.diariodecadiz.es</t>
        </is>
      </c>
      <c r="B260514" t="n">
        <v>128</v>
      </c>
    </row>
    <row r="260515">
      <c r="A260515" t="inlineStr">
        <is>
          <t>images.tetsudo.com</t>
        </is>
      </c>
      <c r="B260515" t="n">
        <v>128</v>
      </c>
    </row>
    <row r="260516">
      <c r="A260516" t="inlineStr">
        <is>
          <t>d1edef6hv4s9v9.cloudfront.net</t>
        </is>
      </c>
      <c r="B260516" t="n">
        <v>128</v>
      </c>
    </row>
    <row r="260517">
      <c r="A260517" t="inlineStr">
        <is>
          <t>www.bezzia.com</t>
        </is>
      </c>
      <c r="B260517" t="n">
        <v>128</v>
      </c>
    </row>
    <row r="260518">
      <c r="A260518" t="inlineStr">
        <is>
          <t>super01.ru</t>
        </is>
      </c>
      <c r="B260518" t="n">
        <v>128</v>
      </c>
    </row>
    <row r="260519">
      <c r="A260519" t="inlineStr">
        <is>
          <t>cawamedia.files.wordpress.com</t>
        </is>
      </c>
      <c r="B260519" t="n">
        <v>128</v>
      </c>
    </row>
    <row r="260520">
      <c r="A260520" t="inlineStr">
        <is>
          <t>www.blindbild.com</t>
        </is>
      </c>
      <c r="B260520" t="n">
        <v>128</v>
      </c>
    </row>
    <row r="260521">
      <c r="A260521" t="inlineStr">
        <is>
          <t>trip2portugal.files.wordpress.com</t>
        </is>
      </c>
      <c r="B260521" t="n">
        <v>128</v>
      </c>
    </row>
    <row r="260522">
      <c r="A260522" t="inlineStr">
        <is>
          <t>www.gustos.ro</t>
        </is>
      </c>
      <c r="B260522" t="n">
        <v>128</v>
      </c>
    </row>
    <row r="260523">
      <c r="A260523" t="inlineStr">
        <is>
          <t>www.steelblue.pl</t>
        </is>
      </c>
      <c r="B260523" t="n">
        <v>128</v>
      </c>
    </row>
    <row r="260524">
      <c r="A260524" t="inlineStr">
        <is>
          <t>whiskyexperts.net</t>
        </is>
      </c>
      <c r="B260524" t="n">
        <v>128</v>
      </c>
    </row>
    <row r="260525">
      <c r="A260525" t="inlineStr">
        <is>
          <t>www.armed.cz</t>
        </is>
      </c>
      <c r="B260525" t="n">
        <v>128</v>
      </c>
    </row>
    <row r="260526">
      <c r="A260526" t="inlineStr">
        <is>
          <t>wayohoo.net</t>
        </is>
      </c>
      <c r="B260526" t="n">
        <v>128</v>
      </c>
    </row>
    <row r="260527">
      <c r="A260527" t="inlineStr">
        <is>
          <t>bilder.schoenherr-alt.de</t>
        </is>
      </c>
      <c r="B260527" t="n">
        <v>128</v>
      </c>
    </row>
    <row r="260528">
      <c r="A260528" t="inlineStr">
        <is>
          <t>ayb.akinoncdn.com</t>
        </is>
      </c>
      <c r="B260528" t="n">
        <v>128</v>
      </c>
    </row>
    <row r="260529">
      <c r="A260529" t="inlineStr">
        <is>
          <t>theparallelvision.files.wordpress.com</t>
        </is>
      </c>
      <c r="B260529" t="n">
        <v>128</v>
      </c>
    </row>
    <row r="260530">
      <c r="A260530" t="inlineStr">
        <is>
          <t>www.slewik.com</t>
        </is>
      </c>
      <c r="B260530" t="n">
        <v>128</v>
      </c>
    </row>
    <row r="260531">
      <c r="A260531" t="inlineStr">
        <is>
          <t>books.google.at</t>
        </is>
      </c>
      <c r="B260531" t="n">
        <v>128</v>
      </c>
    </row>
    <row r="260532">
      <c r="A260532" t="inlineStr">
        <is>
          <t>sunfar.blob.core.windows.net</t>
        </is>
      </c>
      <c r="B260532" t="n">
        <v>128</v>
      </c>
    </row>
    <row r="260533">
      <c r="A260533" t="inlineStr">
        <is>
          <t>blog.public.gr</t>
        </is>
      </c>
      <c r="B260533" t="n">
        <v>128</v>
      </c>
    </row>
    <row r="260534">
      <c r="A260534" t="inlineStr">
        <is>
          <t>tatar-congress.org</t>
        </is>
      </c>
      <c r="B260534" t="n">
        <v>128</v>
      </c>
    </row>
    <row r="260535">
      <c r="A260535" t="inlineStr">
        <is>
          <t>images.circolare.com.br</t>
        </is>
      </c>
      <c r="B260535" t="n">
        <v>128</v>
      </c>
    </row>
    <row r="260536">
      <c r="A260536" t="inlineStr">
        <is>
          <t>d2embi5d4a1zva.cloudfront.net</t>
        </is>
      </c>
      <c r="B260536" t="n">
        <v>128</v>
      </c>
    </row>
    <row r="260537">
      <c r="A260537" t="inlineStr">
        <is>
          <t>shoesonline-uploads.s3.amazonaws.com</t>
        </is>
      </c>
      <c r="B260537" t="n">
        <v>128</v>
      </c>
    </row>
    <row r="260538">
      <c r="A260538" t="inlineStr">
        <is>
          <t>www.edelices.com</t>
        </is>
      </c>
      <c r="B260538" t="n">
        <v>128</v>
      </c>
    </row>
    <row r="260539">
      <c r="A260539" t="inlineStr">
        <is>
          <t>s1.olcso.hu</t>
        </is>
      </c>
      <c r="B260539" t="n">
        <v>128</v>
      </c>
    </row>
    <row r="260540">
      <c r="A260540" t="inlineStr">
        <is>
          <t>fapodrom.com</t>
        </is>
      </c>
      <c r="B260540" t="n">
        <v>128</v>
      </c>
    </row>
    <row r="260541">
      <c r="A260541" t="inlineStr">
        <is>
          <t>images.blacktomato.com</t>
        </is>
      </c>
      <c r="B260541" t="n">
        <v>128</v>
      </c>
    </row>
    <row r="260542">
      <c r="A260542" t="inlineStr">
        <is>
          <t>cabaneenfantbeb.com</t>
        </is>
      </c>
      <c r="B260542" t="n">
        <v>128</v>
      </c>
    </row>
    <row r="260543">
      <c r="A260543" t="inlineStr">
        <is>
          <t>s20024.lnwfile.com</t>
        </is>
      </c>
      <c r="B260543" t="n">
        <v>128</v>
      </c>
    </row>
    <row r="260544">
      <c r="A260544" t="inlineStr">
        <is>
          <t>offroadmaniacs.ua</t>
        </is>
      </c>
      <c r="B260544" t="n">
        <v>128</v>
      </c>
    </row>
    <row r="260545">
      <c r="A260545" t="inlineStr">
        <is>
          <t>www.portaledelverde.it</t>
        </is>
      </c>
      <c r="B260545" t="n">
        <v>128</v>
      </c>
    </row>
    <row r="260546">
      <c r="A260546" t="inlineStr">
        <is>
          <t>cowmilkingmachine.info</t>
        </is>
      </c>
      <c r="B260546" t="n">
        <v>128</v>
      </c>
    </row>
    <row r="260547">
      <c r="A260547" t="inlineStr">
        <is>
          <t>descargar-instalar.com</t>
        </is>
      </c>
      <c r="B260547" t="n">
        <v>128</v>
      </c>
    </row>
    <row r="260548">
      <c r="A260548" t="inlineStr">
        <is>
          <t>www.csapatsport.com</t>
        </is>
      </c>
      <c r="B260548" t="n">
        <v>128</v>
      </c>
    </row>
    <row r="260549">
      <c r="A260549" t="inlineStr">
        <is>
          <t>sportorino.com</t>
        </is>
      </c>
      <c r="B260549" t="n">
        <v>128</v>
      </c>
    </row>
    <row r="260550">
      <c r="A260550" t="inlineStr">
        <is>
          <t>static.ofertia.com.co</t>
        </is>
      </c>
      <c r="B260550" t="n">
        <v>128</v>
      </c>
    </row>
    <row r="260551">
      <c r="A260551" t="inlineStr">
        <is>
          <t>w3.cebeo.eu</t>
        </is>
      </c>
      <c r="B260551" t="n">
        <v>128</v>
      </c>
    </row>
    <row r="260552">
      <c r="A260552" t="inlineStr">
        <is>
          <t>www.espacemode.be</t>
        </is>
      </c>
      <c r="B260552" t="n">
        <v>128</v>
      </c>
    </row>
    <row r="260553">
      <c r="A260553" t="inlineStr">
        <is>
          <t>www.coloring4fun.com</t>
        </is>
      </c>
      <c r="B260553" t="n">
        <v>128</v>
      </c>
    </row>
    <row r="260554">
      <c r="A260554" t="inlineStr">
        <is>
          <t>www.gartencenter-shop24.de</t>
        </is>
      </c>
      <c r="B260554" t="n">
        <v>128</v>
      </c>
    </row>
    <row r="260555">
      <c r="A260555" t="inlineStr">
        <is>
          <t>www.foeger.com</t>
        </is>
      </c>
      <c r="B260555" t="n">
        <v>128</v>
      </c>
    </row>
    <row r="260556">
      <c r="A260556" t="inlineStr">
        <is>
          <t>compro.vn</t>
        </is>
      </c>
      <c r="B260556" t="n">
        <v>128</v>
      </c>
    </row>
    <row r="260557">
      <c r="A260557" t="inlineStr">
        <is>
          <t>cdn.thesneaker.nl</t>
        </is>
      </c>
      <c r="B260557" t="n">
        <v>128</v>
      </c>
    </row>
    <row r="260558">
      <c r="A260558" t="inlineStr">
        <is>
          <t>dzotvxjtoukq1.cloudfront.net</t>
        </is>
      </c>
      <c r="B260558" t="n">
        <v>128</v>
      </c>
    </row>
    <row r="260559">
      <c r="A260559" t="inlineStr">
        <is>
          <t>itbook.store</t>
        </is>
      </c>
      <c r="B260559" t="n">
        <v>128</v>
      </c>
    </row>
    <row r="260560">
      <c r="A260560" t="inlineStr">
        <is>
          <t>airconditionerdehumidifier.com</t>
        </is>
      </c>
      <c r="B260560" t="n">
        <v>128</v>
      </c>
    </row>
    <row r="260561">
      <c r="A260561" t="inlineStr">
        <is>
          <t>freude-genau.com</t>
        </is>
      </c>
      <c r="B260561" t="n">
        <v>128</v>
      </c>
    </row>
    <row r="260562">
      <c r="A260562" t="inlineStr">
        <is>
          <t>schritt-verantwortung.com</t>
        </is>
      </c>
      <c r="B260562" t="n">
        <v>128</v>
      </c>
    </row>
    <row r="260563">
      <c r="A260563" t="inlineStr">
        <is>
          <t>optimalhealthresource.files.wordpress.com</t>
        </is>
      </c>
      <c r="B260563" t="n">
        <v>128</v>
      </c>
    </row>
    <row r="260564">
      <c r="A260564" t="inlineStr">
        <is>
          <t>www.trackssafaris.co.uk</t>
        </is>
      </c>
      <c r="B260564" t="n">
        <v>128</v>
      </c>
    </row>
    <row r="260565">
      <c r="A260565" t="inlineStr">
        <is>
          <t>www.nikeoutletonline-store.us.com</t>
        </is>
      </c>
      <c r="B260565" t="n">
        <v>128</v>
      </c>
    </row>
    <row r="260566">
      <c r="A260566" t="inlineStr">
        <is>
          <t>online.laroygroup.com</t>
        </is>
      </c>
      <c r="B260566" t="n">
        <v>128</v>
      </c>
    </row>
    <row r="260567">
      <c r="A260567" t="inlineStr">
        <is>
          <t>www.novanthealth.org</t>
        </is>
      </c>
      <c r="B260567" t="n">
        <v>128</v>
      </c>
    </row>
    <row r="260568">
      <c r="A260568" t="inlineStr">
        <is>
          <t>vikingemporium.com</t>
        </is>
      </c>
      <c r="B260568" t="n">
        <v>128</v>
      </c>
    </row>
    <row r="260569">
      <c r="A260569" t="inlineStr">
        <is>
          <t>www.rpelectronics.com</t>
        </is>
      </c>
      <c r="B260569" t="n">
        <v>128</v>
      </c>
    </row>
    <row r="260570">
      <c r="A260570" t="inlineStr">
        <is>
          <t>www.tidmoreflags.com</t>
        </is>
      </c>
      <c r="B260570" t="n">
        <v>128</v>
      </c>
    </row>
    <row r="260571">
      <c r="A260571" t="inlineStr">
        <is>
          <t>shop.gazoo.com</t>
        </is>
      </c>
      <c r="B260571" t="n">
        <v>128</v>
      </c>
    </row>
    <row r="260572">
      <c r="A260572" t="inlineStr">
        <is>
          <t>www.sandiegochinatown.com</t>
        </is>
      </c>
      <c r="B260572" t="n">
        <v>128</v>
      </c>
    </row>
    <row r="260573">
      <c r="A260573" t="inlineStr">
        <is>
          <t>www.urbanflower.com.au</t>
        </is>
      </c>
      <c r="B260573" t="n">
        <v>128</v>
      </c>
    </row>
    <row r="260574">
      <c r="A260574" t="inlineStr">
        <is>
          <t>www.artificialgrassatlanta.com</t>
        </is>
      </c>
      <c r="B260574" t="n">
        <v>128</v>
      </c>
    </row>
    <row r="260575">
      <c r="A260575" t="inlineStr">
        <is>
          <t>lovmouz.ru</t>
        </is>
      </c>
      <c r="B260575" t="n">
        <v>128</v>
      </c>
    </row>
    <row r="260576">
      <c r="A260576" t="inlineStr">
        <is>
          <t>www.spyear.in</t>
        </is>
      </c>
      <c r="B260576" t="n">
        <v>128</v>
      </c>
    </row>
    <row r="260577">
      <c r="A260577" t="inlineStr">
        <is>
          <t>www.superteambicycle.com</t>
        </is>
      </c>
      <c r="B260577" t="n">
        <v>128</v>
      </c>
    </row>
    <row r="260578">
      <c r="A260578" t="inlineStr">
        <is>
          <t>www.knightsedge.com</t>
        </is>
      </c>
      <c r="B260578" t="n">
        <v>128</v>
      </c>
    </row>
    <row r="260579">
      <c r="A260579" t="inlineStr">
        <is>
          <t>thebargainhunter.com</t>
        </is>
      </c>
      <c r="B260579" t="n">
        <v>128</v>
      </c>
    </row>
    <row r="260580">
      <c r="A260580" t="inlineStr">
        <is>
          <t>www.coldrolledstainlesssteel.com</t>
        </is>
      </c>
      <c r="B260580" t="n">
        <v>128</v>
      </c>
    </row>
    <row r="260581">
      <c r="A260581" t="inlineStr">
        <is>
          <t>www.minservice.com</t>
        </is>
      </c>
      <c r="B260581" t="n">
        <v>128</v>
      </c>
    </row>
    <row r="260582">
      <c r="A260582" t="inlineStr">
        <is>
          <t>www.trufflesforacause.com</t>
        </is>
      </c>
      <c r="B260582" t="n">
        <v>128</v>
      </c>
    </row>
    <row r="260583">
      <c r="A260583" t="inlineStr">
        <is>
          <t>gowingnut.com</t>
        </is>
      </c>
      <c r="B260583" t="n">
        <v>128</v>
      </c>
    </row>
    <row r="260584">
      <c r="A260584" t="inlineStr">
        <is>
          <t>www.sentimentaljourney.co.uk</t>
        </is>
      </c>
      <c r="B260584" t="n">
        <v>128</v>
      </c>
    </row>
    <row r="260585">
      <c r="A260585" t="inlineStr">
        <is>
          <t>www.southsmoke.com</t>
        </is>
      </c>
      <c r="B260585" t="n">
        <v>128</v>
      </c>
    </row>
    <row r="260586">
      <c r="A260586" t="inlineStr">
        <is>
          <t>www.shdot.com.au</t>
        </is>
      </c>
      <c r="B260586" t="n">
        <v>128</v>
      </c>
    </row>
    <row r="260587">
      <c r="A260587" t="inlineStr">
        <is>
          <t>embed.rachaelrayshow.com</t>
        </is>
      </c>
      <c r="B260587" t="n">
        <v>128</v>
      </c>
    </row>
    <row r="260588">
      <c r="A260588" t="inlineStr">
        <is>
          <t>www.hakatai.com</t>
        </is>
      </c>
      <c r="B260588" t="n">
        <v>128</v>
      </c>
    </row>
    <row r="260589">
      <c r="A260589" t="inlineStr">
        <is>
          <t>bb7cd15b7d3237150da3-4c1eb2c7a2b4775627fc9665b35f3ef8.ssl.cf1.rackcdn.com</t>
        </is>
      </c>
      <c r="B260589" t="n">
        <v>128</v>
      </c>
    </row>
    <row r="260590">
      <c r="A260590" t="inlineStr">
        <is>
          <t>plants.riverbendnurseries.com</t>
        </is>
      </c>
      <c r="B260590" t="n">
        <v>128</v>
      </c>
    </row>
    <row r="260591">
      <c r="A260591" t="inlineStr">
        <is>
          <t>f67257c9851a85a6920f-f171d430c81945a45eb044aff5830e44.ssl.cf1.rackcdn.com</t>
        </is>
      </c>
      <c r="B260591" t="n">
        <v>128</v>
      </c>
    </row>
    <row r="260592">
      <c r="A260592" t="inlineStr">
        <is>
          <t>www.finepack.com.tw</t>
        </is>
      </c>
      <c r="B260592" t="n">
        <v>128</v>
      </c>
    </row>
    <row r="260593">
      <c r="A260593" t="inlineStr">
        <is>
          <t>pinhasproperties.com</t>
        </is>
      </c>
      <c r="B260593" t="n">
        <v>128</v>
      </c>
    </row>
    <row r="260594">
      <c r="A260594" t="inlineStr">
        <is>
          <t>f5fcd9810cf2086831bd-b09952f258345c5ee07364d7f984e677.ssl.cf2.rackcdn.com</t>
        </is>
      </c>
      <c r="B260594" t="n">
        <v>128</v>
      </c>
    </row>
    <row r="260595">
      <c r="A260595" t="inlineStr">
        <is>
          <t>gelgoogmachines.com</t>
        </is>
      </c>
      <c r="B260595" t="n">
        <v>128</v>
      </c>
    </row>
    <row r="260596">
      <c r="A260596" t="inlineStr">
        <is>
          <t>waterline.co.uk</t>
        </is>
      </c>
      <c r="B260596" t="n">
        <v>128</v>
      </c>
    </row>
    <row r="260597">
      <c r="A260597" t="inlineStr">
        <is>
          <t>watsons-painting-waterproofing.com</t>
        </is>
      </c>
      <c r="B260597" t="n">
        <v>128</v>
      </c>
    </row>
    <row r="260598">
      <c r="A260598" t="inlineStr">
        <is>
          <t>www.cvfm.org.uk</t>
        </is>
      </c>
      <c r="B260598" t="n">
        <v>128</v>
      </c>
    </row>
    <row r="260599">
      <c r="A260599" t="inlineStr">
        <is>
          <t>top4running.fr</t>
        </is>
      </c>
      <c r="B260599" t="n">
        <v>128</v>
      </c>
    </row>
    <row r="260600">
      <c r="A260600" t="inlineStr">
        <is>
          <t>www.hollywoodfurniture.net</t>
        </is>
      </c>
      <c r="B260600" t="n">
        <v>128</v>
      </c>
    </row>
    <row r="260601">
      <c r="A260601" t="inlineStr">
        <is>
          <t>rlrnrwxhokjk5q.leadongcdn.com</t>
        </is>
      </c>
      <c r="B260601" t="n">
        <v>128</v>
      </c>
    </row>
    <row r="260602">
      <c r="A260602" t="inlineStr">
        <is>
          <t>www.ledeca.com</t>
        </is>
      </c>
      <c r="B260602" t="n">
        <v>128</v>
      </c>
    </row>
    <row r="260603">
      <c r="A260603" t="inlineStr">
        <is>
          <t>homesforsaleinlondon.com</t>
        </is>
      </c>
      <c r="B260603" t="n">
        <v>128</v>
      </c>
    </row>
    <row r="260604">
      <c r="A260604" t="inlineStr">
        <is>
          <t>d3o8wy4pib5ze2.cloudfront.net</t>
        </is>
      </c>
      <c r="B260604" t="n">
        <v>128</v>
      </c>
    </row>
    <row r="260605">
      <c r="A260605" t="inlineStr">
        <is>
          <t>cf76cfd526228937391c-3a2b74ab98bad1ffc60455e0f07edfa8.ssl.cf1.rackcdn.com</t>
        </is>
      </c>
      <c r="B260605" t="n">
        <v>128</v>
      </c>
    </row>
    <row r="260606">
      <c r="A260606" t="inlineStr">
        <is>
          <t>huntersandcollectorsinteriors.com.au</t>
        </is>
      </c>
      <c r="B260606" t="n">
        <v>128</v>
      </c>
    </row>
    <row r="260607">
      <c r="A260607" t="inlineStr">
        <is>
          <t>www.un-ilibrary.org</t>
        </is>
      </c>
      <c r="B260607" t="n">
        <v>128</v>
      </c>
    </row>
    <row r="260608">
      <c r="A260608" t="inlineStr">
        <is>
          <t>www.colby.edu</t>
        </is>
      </c>
      <c r="B260608" t="n">
        <v>128</v>
      </c>
    </row>
    <row r="260609">
      <c r="A260609" t="inlineStr">
        <is>
          <t>3583018c4db25f20ab47-13f55c3ff0a5bec9c8009efb9dbf2e5f.ssl.cf1.rackcdn.com</t>
        </is>
      </c>
      <c r="B260609" t="n">
        <v>128</v>
      </c>
    </row>
    <row r="260610">
      <c r="A260610" t="inlineStr">
        <is>
          <t>www.ymoshop.com</t>
        </is>
      </c>
      <c r="B260610" t="n">
        <v>128</v>
      </c>
    </row>
    <row r="260611">
      <c r="A260611" t="inlineStr">
        <is>
          <t>www.lewwhiteappliance.com</t>
        </is>
      </c>
      <c r="B260611" t="n">
        <v>128</v>
      </c>
    </row>
    <row r="260612">
      <c r="A260612" t="inlineStr">
        <is>
          <t>magnumsports.com.au</t>
        </is>
      </c>
      <c r="B260612" t="n">
        <v>128</v>
      </c>
    </row>
    <row r="260613">
      <c r="A260613" t="inlineStr">
        <is>
          <t>planetgolfreview.com</t>
        </is>
      </c>
      <c r="B260613" t="n">
        <v>128</v>
      </c>
    </row>
    <row r="260614">
      <c r="A260614" t="inlineStr">
        <is>
          <t>f4e8623d153b692d9484-fe0875351035d7cfb12686bd7d8feff7.r35.cf2.rackcdn.com</t>
        </is>
      </c>
      <c r="B260614" t="n">
        <v>128</v>
      </c>
    </row>
    <row r="260615">
      <c r="A260615" t="inlineStr">
        <is>
          <t>www.conceptyoutopia.com</t>
        </is>
      </c>
      <c r="B260615" t="n">
        <v>128</v>
      </c>
    </row>
    <row r="260616">
      <c r="A260616" t="inlineStr">
        <is>
          <t>2e5ccb28cb57c4462bbe-1f28089551a89f1ef481a99722299665.ssl.cf2.rackcdn.com</t>
        </is>
      </c>
      <c r="B260616" t="n">
        <v>128</v>
      </c>
    </row>
    <row r="260617">
      <c r="A260617" t="inlineStr">
        <is>
          <t>drohnencoach.de</t>
        </is>
      </c>
      <c r="B260617" t="n">
        <v>128</v>
      </c>
    </row>
    <row r="260618">
      <c r="A260618" t="inlineStr">
        <is>
          <t>syberrealty.com</t>
        </is>
      </c>
      <c r="B260618" t="n">
        <v>128</v>
      </c>
    </row>
    <row r="260619">
      <c r="A260619" t="inlineStr">
        <is>
          <t>www.agedcarefind.com.au</t>
        </is>
      </c>
      <c r="B260619" t="n">
        <v>128</v>
      </c>
    </row>
    <row r="260620">
      <c r="A260620" t="inlineStr">
        <is>
          <t>enjoyhealthfoods.com</t>
        </is>
      </c>
      <c r="B260620" t="n">
        <v>128</v>
      </c>
    </row>
    <row r="260621">
      <c r="A260621" t="inlineStr">
        <is>
          <t>www.ideal-household.com</t>
        </is>
      </c>
      <c r="B260621" t="n">
        <v>128</v>
      </c>
    </row>
    <row r="260622">
      <c r="A260622" t="inlineStr">
        <is>
          <t>www.icommittopray.com</t>
        </is>
      </c>
      <c r="B260622" t="n">
        <v>128</v>
      </c>
    </row>
    <row r="260623">
      <c r="A260623" t="inlineStr">
        <is>
          <t>estore.eclipse.net.uk</t>
        </is>
      </c>
      <c r="B260623" t="n">
        <v>128</v>
      </c>
    </row>
    <row r="260624">
      <c r="A260624" t="inlineStr">
        <is>
          <t>www.mk-urlaub.de</t>
        </is>
      </c>
      <c r="B260624" t="n">
        <v>128</v>
      </c>
    </row>
    <row r="260625">
      <c r="A260625" t="inlineStr">
        <is>
          <t>www.hampshirepewter.com</t>
        </is>
      </c>
      <c r="B260625" t="n">
        <v>128</v>
      </c>
    </row>
    <row r="260626">
      <c r="A260626" t="inlineStr">
        <is>
          <t>fbc23b4eea065fc52211-67792c7359d822ec6b157b5fa48a4e40.ssl.cf1.rackcdn.com</t>
        </is>
      </c>
      <c r="B260626" t="n">
        <v>128</v>
      </c>
    </row>
    <row r="260627">
      <c r="A260627" t="inlineStr">
        <is>
          <t>www.totalcleaningsupplies.co.uk</t>
        </is>
      </c>
      <c r="B260627" t="n">
        <v>128</v>
      </c>
    </row>
    <row r="260628">
      <c r="A260628" t="inlineStr">
        <is>
          <t>dc942d419843af05523b-ff74ae13537a01be6cfec5927837dcfe.r14.cf1.rackcdn.com</t>
        </is>
      </c>
      <c r="B260628" t="n">
        <v>128</v>
      </c>
    </row>
    <row r="260629">
      <c r="A260629" t="inlineStr">
        <is>
          <t>clockbutic.ru</t>
        </is>
      </c>
      <c r="B260629" t="n">
        <v>128</v>
      </c>
    </row>
    <row r="260630">
      <c r="A260630" t="inlineStr">
        <is>
          <t>www.americanfamilyfans.com</t>
        </is>
      </c>
      <c r="B260630" t="n">
        <v>128</v>
      </c>
    </row>
    <row r="260631">
      <c r="A260631" t="inlineStr">
        <is>
          <t>admin-bernco.sks.com</t>
        </is>
      </c>
      <c r="B260631" t="n">
        <v>128</v>
      </c>
    </row>
    <row r="260632">
      <c r="A260632" t="inlineStr">
        <is>
          <t>refusemusic.net</t>
        </is>
      </c>
      <c r="B260632" t="n">
        <v>128</v>
      </c>
    </row>
    <row r="260633">
      <c r="A260633" t="inlineStr">
        <is>
          <t>abc8f1746927c75eb570-7e34c4e3be153130160c67c8674407c8.ssl.cf1.rackcdn.com</t>
        </is>
      </c>
      <c r="B260633" t="n">
        <v>128</v>
      </c>
    </row>
    <row r="260634">
      <c r="A260634" t="inlineStr">
        <is>
          <t>kosaltd.hu</t>
        </is>
      </c>
      <c r="B260634" t="n">
        <v>128</v>
      </c>
    </row>
    <row r="260635">
      <c r="A260635" t="inlineStr">
        <is>
          <t>www.vanfranchise.co.uk</t>
        </is>
      </c>
      <c r="B260635" t="n">
        <v>128</v>
      </c>
    </row>
    <row r="260636">
      <c r="A260636" t="inlineStr">
        <is>
          <t>okeboom.com</t>
        </is>
      </c>
      <c r="B260636" t="n">
        <v>128</v>
      </c>
    </row>
    <row r="260637">
      <c r="A260637" t="inlineStr">
        <is>
          <t>www.ferrariformal.com.au</t>
        </is>
      </c>
      <c r="B260637" t="n">
        <v>128</v>
      </c>
    </row>
    <row r="260638">
      <c r="A260638" t="inlineStr">
        <is>
          <t>d1bv4heaa2n05k.cloudfront.net</t>
        </is>
      </c>
      <c r="B260638" t="n">
        <v>128</v>
      </c>
    </row>
    <row r="260639">
      <c r="A260639" t="inlineStr">
        <is>
          <t>photostudio44.com</t>
        </is>
      </c>
      <c r="B260639" t="n">
        <v>128</v>
      </c>
    </row>
    <row r="260640">
      <c r="A260640" t="inlineStr">
        <is>
          <t>laurainthekitchen.com</t>
        </is>
      </c>
      <c r="B260640" t="n">
        <v>128</v>
      </c>
    </row>
    <row r="260641">
      <c r="A260641" t="inlineStr">
        <is>
          <t>www.bruisedpassports.com</t>
        </is>
      </c>
      <c r="B260641" t="n">
        <v>128</v>
      </c>
    </row>
    <row r="260642">
      <c r="A260642" t="inlineStr">
        <is>
          <t>www.barkersfurniture.com</t>
        </is>
      </c>
      <c r="B260642" t="n">
        <v>128</v>
      </c>
    </row>
    <row r="260643">
      <c r="A260643" t="inlineStr">
        <is>
          <t>www.sibodesigns.com</t>
        </is>
      </c>
      <c r="B260643" t="n">
        <v>128</v>
      </c>
    </row>
    <row r="260644">
      <c r="A260644" t="inlineStr">
        <is>
          <t>petkey.blob.core.windows.net</t>
        </is>
      </c>
      <c r="B260644" t="n">
        <v>128</v>
      </c>
    </row>
    <row r="260645">
      <c r="A260645" t="inlineStr">
        <is>
          <t>www.redbottomshoes-forwomen.us</t>
        </is>
      </c>
      <c r="B260645" t="n">
        <v>128</v>
      </c>
    </row>
    <row r="260646">
      <c r="A260646" t="inlineStr">
        <is>
          <t>mliyk3duceuq.i.optimole.com</t>
        </is>
      </c>
      <c r="B260646" t="n">
        <v>128</v>
      </c>
    </row>
    <row r="260647">
      <c r="A260647" t="inlineStr">
        <is>
          <t>guiafontaneros.com</t>
        </is>
      </c>
      <c r="B260647" t="n">
        <v>128</v>
      </c>
    </row>
    <row r="260648">
      <c r="A260648" t="inlineStr">
        <is>
          <t>johnandjoseph.com</t>
        </is>
      </c>
      <c r="B260648" t="n">
        <v>128</v>
      </c>
    </row>
    <row r="260649">
      <c r="A260649" t="inlineStr">
        <is>
          <t>moovemag.com</t>
        </is>
      </c>
      <c r="B260649" t="n">
        <v>128</v>
      </c>
    </row>
    <row r="260650">
      <c r="A260650" t="inlineStr">
        <is>
          <t>www.ncislamagazine.com</t>
        </is>
      </c>
      <c r="B260650" t="n">
        <v>128</v>
      </c>
    </row>
    <row r="260651">
      <c r="A260651" t="inlineStr">
        <is>
          <t>az815374.vo.msecnd.net</t>
        </is>
      </c>
      <c r="B260651" t="n">
        <v>128</v>
      </c>
    </row>
    <row r="260652">
      <c r="A260652" t="inlineStr">
        <is>
          <t>greenervisuals.com</t>
        </is>
      </c>
      <c r="B260652" t="n">
        <v>128</v>
      </c>
    </row>
    <row r="260653">
      <c r="A260653" t="inlineStr">
        <is>
          <t>img0.zhytuku.meldingcloud.com</t>
        </is>
      </c>
      <c r="B260653" t="n">
        <v>128</v>
      </c>
    </row>
    <row r="260654">
      <c r="A260654" t="inlineStr">
        <is>
          <t>www.everydayeasyeats.com</t>
        </is>
      </c>
      <c r="B260654" t="n">
        <v>128</v>
      </c>
    </row>
    <row r="260655">
      <c r="A260655" t="inlineStr">
        <is>
          <t>www.cfr.org</t>
        </is>
      </c>
      <c r="B260655" t="n">
        <v>128</v>
      </c>
    </row>
    <row r="260656">
      <c r="A260656" t="inlineStr">
        <is>
          <t>firstclasse.com.my</t>
        </is>
      </c>
      <c r="B260656" t="n">
        <v>128</v>
      </c>
    </row>
    <row r="260657">
      <c r="A260657" t="inlineStr">
        <is>
          <t>www.nicolechanphotography.com</t>
        </is>
      </c>
      <c r="B260657" t="n">
        <v>128</v>
      </c>
    </row>
    <row r="260658">
      <c r="A260658" t="inlineStr">
        <is>
          <t>www.lawdonut.co.uk</t>
        </is>
      </c>
      <c r="B260658" t="n">
        <v>128</v>
      </c>
    </row>
    <row r="260659">
      <c r="A260659" t="inlineStr">
        <is>
          <t>lettucevegout.com</t>
        </is>
      </c>
      <c r="B260659" t="n">
        <v>128</v>
      </c>
    </row>
    <row r="260660">
      <c r="A260660" t="inlineStr">
        <is>
          <t>accommodation-nove-mesto.com</t>
        </is>
      </c>
      <c r="B260660" t="n">
        <v>128</v>
      </c>
    </row>
    <row r="260661">
      <c r="A260661" t="inlineStr">
        <is>
          <t>amylaughinghouse.com</t>
        </is>
      </c>
      <c r="B260661" t="n">
        <v>128</v>
      </c>
    </row>
    <row r="260662">
      <c r="A260662" t="inlineStr">
        <is>
          <t>blog.shopsweetsandtreats.com</t>
        </is>
      </c>
      <c r="B260662" t="n">
        <v>128</v>
      </c>
    </row>
    <row r="260663">
      <c r="A260663" t="inlineStr">
        <is>
          <t>images.redroof.com</t>
        </is>
      </c>
      <c r="B260663" t="n">
        <v>128</v>
      </c>
    </row>
    <row r="260664">
      <c r="A260664" t="inlineStr">
        <is>
          <t>www.5thandmainfurniture.com</t>
        </is>
      </c>
      <c r="B260664" t="n">
        <v>128</v>
      </c>
    </row>
    <row r="260665">
      <c r="A260665" t="inlineStr">
        <is>
          <t>tracywaldrop.com</t>
        </is>
      </c>
      <c r="B260665" t="n">
        <v>128</v>
      </c>
    </row>
    <row r="260666">
      <c r="A260666" t="inlineStr">
        <is>
          <t>myturnstone.com</t>
        </is>
      </c>
      <c r="B260666" t="n">
        <v>128</v>
      </c>
    </row>
    <row r="260667">
      <c r="A260667" t="inlineStr">
        <is>
          <t>www.curlcentric.com</t>
        </is>
      </c>
      <c r="B260667" t="n">
        <v>128</v>
      </c>
    </row>
    <row r="260668">
      <c r="A260668" t="inlineStr">
        <is>
          <t>iranarchitects.com</t>
        </is>
      </c>
      <c r="B260668" t="n">
        <v>128</v>
      </c>
    </row>
    <row r="260669">
      <c r="A260669" t="inlineStr">
        <is>
          <t>assets.brideandblossom.com</t>
        </is>
      </c>
      <c r="B260669" t="n">
        <v>128</v>
      </c>
    </row>
    <row r="260670">
      <c r="A260670" t="inlineStr">
        <is>
          <t>corphotography.com</t>
        </is>
      </c>
      <c r="B260670" t="n">
        <v>128</v>
      </c>
    </row>
    <row r="260671">
      <c r="A260671" t="inlineStr">
        <is>
          <t>officefinder.com.hk</t>
        </is>
      </c>
      <c r="B260671" t="n">
        <v>128</v>
      </c>
    </row>
    <row r="260672">
      <c r="A260672" t="inlineStr">
        <is>
          <t>www.dmtc.com</t>
        </is>
      </c>
      <c r="B260672" t="n">
        <v>128</v>
      </c>
    </row>
    <row r="260673">
      <c r="A260673" t="inlineStr">
        <is>
          <t>philrobertsart.files.wordpress.com</t>
        </is>
      </c>
      <c r="B260673" t="n">
        <v>128</v>
      </c>
    </row>
    <row r="260674">
      <c r="A260674" t="inlineStr">
        <is>
          <t>cdn.trinixy.ru</t>
        </is>
      </c>
      <c r="B260674" t="n">
        <v>128</v>
      </c>
    </row>
    <row r="260675">
      <c r="A260675" t="inlineStr">
        <is>
          <t>fourcornerfurniture.com</t>
        </is>
      </c>
      <c r="B260675" t="n">
        <v>128</v>
      </c>
    </row>
    <row r="260676">
      <c r="A260676" t="inlineStr">
        <is>
          <t>science.gsfc.nasa.gov</t>
        </is>
      </c>
      <c r="B260676" t="n">
        <v>128</v>
      </c>
    </row>
    <row r="260677">
      <c r="A260677" t="inlineStr">
        <is>
          <t>images.bovishomes.co.uk</t>
        </is>
      </c>
      <c r="B260677" t="n">
        <v>128</v>
      </c>
    </row>
    <row r="260678">
      <c r="A260678" t="inlineStr">
        <is>
          <t>www.porttechnology.org</t>
        </is>
      </c>
      <c r="B260678" t="n">
        <v>128</v>
      </c>
    </row>
    <row r="260679">
      <c r="A260679" t="inlineStr">
        <is>
          <t>whippeditup.com</t>
        </is>
      </c>
      <c r="B260679" t="n">
        <v>128</v>
      </c>
    </row>
    <row r="260680">
      <c r="A260680" t="inlineStr">
        <is>
          <t>static.freshtohome.com</t>
        </is>
      </c>
      <c r="B260680" t="n">
        <v>128</v>
      </c>
    </row>
    <row r="260681">
      <c r="A260681" t="inlineStr">
        <is>
          <t>cdn.merriammusic.com</t>
        </is>
      </c>
      <c r="B260681" t="n">
        <v>128</v>
      </c>
    </row>
    <row r="260682">
      <c r="A260682" t="inlineStr">
        <is>
          <t>www.holidaypoint.com.au</t>
        </is>
      </c>
      <c r="B260682" t="n">
        <v>128</v>
      </c>
    </row>
    <row r="260683">
      <c r="A260683" t="inlineStr">
        <is>
          <t>www.arnoldclark.com</t>
        </is>
      </c>
      <c r="B260683" t="n">
        <v>128</v>
      </c>
    </row>
    <row r="260684">
      <c r="A260684" t="inlineStr">
        <is>
          <t>www.thekitchykitchen.com</t>
        </is>
      </c>
      <c r="B260684" t="n">
        <v>128</v>
      </c>
    </row>
    <row r="260685">
      <c r="A260685" t="inlineStr">
        <is>
          <t>www.goodtimepics.com</t>
        </is>
      </c>
      <c r="B260685" t="n">
        <v>128</v>
      </c>
    </row>
    <row r="260686">
      <c r="A260686" t="inlineStr">
        <is>
          <t>www.thepyramidgroup.co.uk</t>
        </is>
      </c>
      <c r="B260686" t="n">
        <v>128</v>
      </c>
    </row>
    <row r="260687">
      <c r="A260687" t="inlineStr">
        <is>
          <t>www.sportsfreak.co.nz</t>
        </is>
      </c>
      <c r="B260687" t="n">
        <v>128</v>
      </c>
    </row>
    <row r="260688">
      <c r="A260688" t="inlineStr">
        <is>
          <t>www.med.cuhk.edu.hk</t>
        </is>
      </c>
      <c r="B260688" t="n">
        <v>128</v>
      </c>
    </row>
    <row r="260689">
      <c r="A260689" t="inlineStr">
        <is>
          <t>www.haylettsgallery.com</t>
        </is>
      </c>
      <c r="B260689" t="n">
        <v>128</v>
      </c>
    </row>
    <row r="260690">
      <c r="A260690" t="inlineStr">
        <is>
          <t>www.ncesc.com</t>
        </is>
      </c>
      <c r="B260690" t="n">
        <v>128</v>
      </c>
    </row>
    <row r="260691">
      <c r="A260691" t="inlineStr">
        <is>
          <t>foodstrend.com</t>
        </is>
      </c>
      <c r="B260691" t="n">
        <v>128</v>
      </c>
    </row>
    <row r="260692">
      <c r="A260692" t="inlineStr">
        <is>
          <t>www.teflcourse.net</t>
        </is>
      </c>
      <c r="B260692" t="n">
        <v>128</v>
      </c>
    </row>
    <row r="260693">
      <c r="A260693" t="inlineStr">
        <is>
          <t>www.examiner.com.au</t>
        </is>
      </c>
      <c r="B260693" t="n">
        <v>128</v>
      </c>
    </row>
    <row r="260694">
      <c r="A260694" t="inlineStr">
        <is>
          <t>transportmonthly.co.uk</t>
        </is>
      </c>
      <c r="B260694" t="n">
        <v>128</v>
      </c>
    </row>
    <row r="260695">
      <c r="A260695" t="inlineStr">
        <is>
          <t>focusfireplacesyork.co.uk</t>
        </is>
      </c>
      <c r="B260695" t="n">
        <v>128</v>
      </c>
    </row>
    <row r="260696">
      <c r="A260696" t="inlineStr">
        <is>
          <t>blog.gwi.com</t>
        </is>
      </c>
      <c r="B260696" t="n">
        <v>128</v>
      </c>
    </row>
    <row r="260697">
      <c r="A260697" t="inlineStr">
        <is>
          <t>www.amodoll.com</t>
        </is>
      </c>
      <c r="B260697" t="n">
        <v>128</v>
      </c>
    </row>
    <row r="260698">
      <c r="A260698" t="inlineStr">
        <is>
          <t>piecesforplaces.co.uk</t>
        </is>
      </c>
      <c r="B260698" t="n">
        <v>128</v>
      </c>
    </row>
    <row r="260699">
      <c r="A260699" t="inlineStr">
        <is>
          <t>crowndome.com</t>
        </is>
      </c>
      <c r="B260699" t="n">
        <v>128</v>
      </c>
    </row>
    <row r="260700">
      <c r="A260700" t="inlineStr">
        <is>
          <t>www.akademifantasia.org</t>
        </is>
      </c>
      <c r="B260700" t="n">
        <v>128</v>
      </c>
    </row>
    <row r="260701">
      <c r="A260701" t="inlineStr">
        <is>
          <t>confusedprodimages.azureedge.net</t>
        </is>
      </c>
      <c r="B260701" t="n">
        <v>128</v>
      </c>
    </row>
    <row r="260702">
      <c r="A260702" t="inlineStr">
        <is>
          <t>www.wehaveanyspace.com</t>
        </is>
      </c>
      <c r="B260702" t="n">
        <v>128</v>
      </c>
    </row>
    <row r="260703">
      <c r="A260703" t="inlineStr">
        <is>
          <t>blog.cognifit.com</t>
        </is>
      </c>
      <c r="B260703" t="n">
        <v>128</v>
      </c>
    </row>
    <row r="260704">
      <c r="A260704" t="inlineStr">
        <is>
          <t>www.gameliner.nl</t>
        </is>
      </c>
      <c r="B260704" t="n">
        <v>128</v>
      </c>
    </row>
    <row r="260705">
      <c r="A260705" t="inlineStr">
        <is>
          <t>texaschildrensnews.org</t>
        </is>
      </c>
      <c r="B260705" t="n">
        <v>128</v>
      </c>
    </row>
    <row r="260706">
      <c r="A260706" t="inlineStr">
        <is>
          <t>www.roverhaul.com</t>
        </is>
      </c>
      <c r="B260706" t="n">
        <v>128</v>
      </c>
    </row>
    <row r="260707">
      <c r="A260707" t="inlineStr">
        <is>
          <t>www.charmeandmore.it</t>
        </is>
      </c>
      <c r="B260707" t="n">
        <v>128</v>
      </c>
    </row>
    <row r="260708">
      <c r="A260708" t="inlineStr">
        <is>
          <t>www.lifestylemanor.com.au</t>
        </is>
      </c>
      <c r="B260708" t="n">
        <v>128</v>
      </c>
    </row>
    <row r="260709">
      <c r="A260709" t="inlineStr">
        <is>
          <t>cdn1.cinecritica.com</t>
        </is>
      </c>
      <c r="B260709" t="n">
        <v>128</v>
      </c>
    </row>
    <row r="260710">
      <c r="A260710" t="inlineStr">
        <is>
          <t>noodle-head.com</t>
        </is>
      </c>
      <c r="B260710" t="n">
        <v>128</v>
      </c>
    </row>
    <row r="260711">
      <c r="A260711" t="inlineStr">
        <is>
          <t>www.lifestylelatino.com</t>
        </is>
      </c>
      <c r="B260711" t="n">
        <v>128</v>
      </c>
    </row>
    <row r="260712">
      <c r="A260712" t="inlineStr">
        <is>
          <t>dnu7gk7p9afoo.cloudfront.net</t>
        </is>
      </c>
      <c r="B260712" t="n">
        <v>128</v>
      </c>
    </row>
    <row r="260713">
      <c r="A260713" t="inlineStr">
        <is>
          <t>kreuzfahrt4punkt0.de</t>
        </is>
      </c>
      <c r="B260713" t="n">
        <v>128</v>
      </c>
    </row>
    <row r="260714">
      <c r="A260714" t="inlineStr">
        <is>
          <t>www.bakerella.com</t>
        </is>
      </c>
      <c r="B260714" t="n">
        <v>128</v>
      </c>
    </row>
    <row r="260715">
      <c r="A260715" t="inlineStr">
        <is>
          <t>www.withoutahitch.com.au</t>
        </is>
      </c>
      <c r="B260715" t="n">
        <v>128</v>
      </c>
    </row>
    <row r="260716">
      <c r="A260716" t="inlineStr">
        <is>
          <t>mobileranger.wpengine.com</t>
        </is>
      </c>
      <c r="B260716" t="n">
        <v>128</v>
      </c>
    </row>
    <row r="260717">
      <c r="A260717" t="inlineStr">
        <is>
          <t>3zkbei3fsdmsx3jys2xgjgob-wpengine.netdna-ssl.com</t>
        </is>
      </c>
      <c r="B260717" t="n">
        <v>128</v>
      </c>
    </row>
    <row r="260718">
      <c r="A260718" t="inlineStr">
        <is>
          <t>www.tripspoint.com</t>
        </is>
      </c>
      <c r="B260718" t="n">
        <v>128</v>
      </c>
    </row>
    <row r="260719">
      <c r="A260719" t="inlineStr">
        <is>
          <t>iscjobs.com</t>
        </is>
      </c>
      <c r="B260719" t="n">
        <v>128</v>
      </c>
    </row>
    <row r="260720">
      <c r="A260720" t="inlineStr">
        <is>
          <t>www.kakyco.com</t>
        </is>
      </c>
      <c r="B260720" t="n">
        <v>128</v>
      </c>
    </row>
    <row r="260721">
      <c r="A260721" t="inlineStr">
        <is>
          <t>www.nikiagencyibiza.com</t>
        </is>
      </c>
      <c r="B260721" t="n">
        <v>128</v>
      </c>
    </row>
    <row r="260722">
      <c r="A260722" t="inlineStr">
        <is>
          <t>img.pccomponentes.com</t>
        </is>
      </c>
      <c r="B260722" t="n">
        <v>128</v>
      </c>
    </row>
    <row r="260723">
      <c r="A260723" t="inlineStr">
        <is>
          <t>www.amazing-collectibles.de</t>
        </is>
      </c>
      <c r="B260723" t="n">
        <v>128</v>
      </c>
    </row>
    <row r="260724">
      <c r="A260724" t="inlineStr">
        <is>
          <t>thecounterorg.wpengine.com</t>
        </is>
      </c>
      <c r="B260724" t="n">
        <v>128</v>
      </c>
    </row>
    <row r="260725">
      <c r="A260725" t="inlineStr">
        <is>
          <t>www.iwp.edu</t>
        </is>
      </c>
      <c r="B260725" t="n">
        <v>128</v>
      </c>
    </row>
    <row r="260726">
      <c r="A260726" t="inlineStr">
        <is>
          <t>derksworks.com</t>
        </is>
      </c>
      <c r="B260726" t="n">
        <v>128</v>
      </c>
    </row>
    <row r="260727">
      <c r="A260727" t="inlineStr">
        <is>
          <t>www.massbudget.org</t>
        </is>
      </c>
      <c r="B260727" t="n">
        <v>128</v>
      </c>
    </row>
    <row r="260728">
      <c r="A260728" t="inlineStr">
        <is>
          <t>www.allaboutsafes.co.uk</t>
        </is>
      </c>
      <c r="B260728" t="n">
        <v>128</v>
      </c>
    </row>
    <row r="260729">
      <c r="A260729" t="inlineStr">
        <is>
          <t>www.myreaderbooks.com</t>
        </is>
      </c>
      <c r="B260729" t="n">
        <v>128</v>
      </c>
    </row>
    <row r="260730">
      <c r="A260730" t="inlineStr">
        <is>
          <t>dokipress.com</t>
        </is>
      </c>
      <c r="B260730" t="n">
        <v>128</v>
      </c>
    </row>
    <row r="260731">
      <c r="A260731" t="inlineStr">
        <is>
          <t>c2.sfdcstatic.com</t>
        </is>
      </c>
      <c r="B260731" t="n">
        <v>128</v>
      </c>
    </row>
    <row r="260732">
      <c r="A260732" t="inlineStr">
        <is>
          <t>www.2xlme.com</t>
        </is>
      </c>
      <c r="B260732" t="n">
        <v>128</v>
      </c>
    </row>
    <row r="260733">
      <c r="A260733" t="inlineStr">
        <is>
          <t>blogs.cdc.gov</t>
        </is>
      </c>
      <c r="B260733" t="n">
        <v>128</v>
      </c>
    </row>
    <row r="260734">
      <c r="A260734" t="inlineStr">
        <is>
          <t>newfanzoneblog.files.wordpress.com</t>
        </is>
      </c>
      <c r="B260734" t="n">
        <v>128</v>
      </c>
    </row>
    <row r="260735">
      <c r="A260735" t="inlineStr">
        <is>
          <t>lipmag.com</t>
        </is>
      </c>
      <c r="B260735" t="n">
        <v>128</v>
      </c>
    </row>
    <row r="260736">
      <c r="A260736" t="inlineStr">
        <is>
          <t>catalogue.gazette-drouot.com</t>
        </is>
      </c>
      <c r="B260736" t="n">
        <v>128</v>
      </c>
    </row>
    <row r="260737">
      <c r="A260737" t="inlineStr">
        <is>
          <t>tfln.co</t>
        </is>
      </c>
      <c r="B260737" t="n">
        <v>128</v>
      </c>
    </row>
    <row r="260738">
      <c r="A260738" t="inlineStr">
        <is>
          <t>immo.com.hr</t>
        </is>
      </c>
      <c r="B260738" t="n">
        <v>128</v>
      </c>
    </row>
    <row r="260739">
      <c r="A260739" t="inlineStr">
        <is>
          <t>akseasons.files.wordpress.com</t>
        </is>
      </c>
      <c r="B260739" t="n">
        <v>128</v>
      </c>
    </row>
    <row r="260740">
      <c r="A260740" t="inlineStr">
        <is>
          <t>llhm.co.uk</t>
        </is>
      </c>
      <c r="B260740" t="n">
        <v>128</v>
      </c>
    </row>
    <row r="260741">
      <c r="A260741" t="inlineStr">
        <is>
          <t>www.nd-tuning.co.uk</t>
        </is>
      </c>
      <c r="B260741" t="n">
        <v>128</v>
      </c>
    </row>
    <row r="260742">
      <c r="A260742" t="inlineStr">
        <is>
          <t>www.nrahlf.org</t>
        </is>
      </c>
      <c r="B260742" t="n">
        <v>128</v>
      </c>
    </row>
    <row r="260743">
      <c r="A260743" t="inlineStr">
        <is>
          <t>topick.jp</t>
        </is>
      </c>
      <c r="B260743" t="n">
        <v>128</v>
      </c>
    </row>
    <row r="260744">
      <c r="A260744" t="inlineStr">
        <is>
          <t>carmelbuilders.com</t>
        </is>
      </c>
      <c r="B260744" t="n">
        <v>128</v>
      </c>
    </row>
    <row r="260745">
      <c r="A260745" t="inlineStr">
        <is>
          <t>2fast4buds.com</t>
        </is>
      </c>
      <c r="B260745" t="n">
        <v>128</v>
      </c>
    </row>
    <row r="260746">
      <c r="A260746" t="inlineStr">
        <is>
          <t>essentialpicks.com</t>
        </is>
      </c>
      <c r="B260746" t="n">
        <v>128</v>
      </c>
    </row>
    <row r="260747">
      <c r="A260747" t="inlineStr">
        <is>
          <t>d32muv7po9uz69.cloudfront.net</t>
        </is>
      </c>
      <c r="B260747" t="n">
        <v>128</v>
      </c>
    </row>
    <row r="260748">
      <c r="A260748" t="inlineStr">
        <is>
          <t>www.earthdesigns.co.uk</t>
        </is>
      </c>
      <c r="B260748" t="n">
        <v>128</v>
      </c>
    </row>
    <row r="260749">
      <c r="A260749" t="inlineStr">
        <is>
          <t>gymdoctor.com.kw</t>
        </is>
      </c>
      <c r="B260749" t="n">
        <v>128</v>
      </c>
    </row>
    <row r="260750">
      <c r="A260750" t="inlineStr">
        <is>
          <t>www.roadrunnersports.com</t>
        </is>
      </c>
      <c r="B260750" t="n">
        <v>128</v>
      </c>
    </row>
    <row r="260751">
      <c r="A260751" t="inlineStr">
        <is>
          <t>spaceshipearth1.files.wordpress.com</t>
        </is>
      </c>
      <c r="B260751" t="n">
        <v>128</v>
      </c>
    </row>
    <row r="260752">
      <c r="A260752" t="inlineStr">
        <is>
          <t>columbusaudubon.org</t>
        </is>
      </c>
      <c r="B260752" t="n">
        <v>128</v>
      </c>
    </row>
    <row r="260753">
      <c r="A260753" t="inlineStr">
        <is>
          <t>dixiediner.com</t>
        </is>
      </c>
      <c r="B260753" t="n">
        <v>128</v>
      </c>
    </row>
    <row r="260754">
      <c r="A260754" t="inlineStr">
        <is>
          <t>futureoflife.org</t>
        </is>
      </c>
      <c r="B260754" t="n">
        <v>128</v>
      </c>
    </row>
    <row r="260755">
      <c r="A260755" t="inlineStr">
        <is>
          <t>www.amonteam.com</t>
        </is>
      </c>
      <c r="B260755" t="n">
        <v>128</v>
      </c>
    </row>
    <row r="260756">
      <c r="A260756" t="inlineStr">
        <is>
          <t>jackiedinnis.files.wordpress.com</t>
        </is>
      </c>
      <c r="B260756" t="n">
        <v>128</v>
      </c>
    </row>
    <row r="260757">
      <c r="A260757" t="inlineStr">
        <is>
          <t>www.my420tours.com</t>
        </is>
      </c>
      <c r="B260757" t="n">
        <v>128</v>
      </c>
    </row>
    <row r="260758">
      <c r="A260758" t="inlineStr">
        <is>
          <t>www.newsdigitize.co.in</t>
        </is>
      </c>
      <c r="B260758" t="n">
        <v>128</v>
      </c>
    </row>
    <row r="260759">
      <c r="A260759" t="inlineStr">
        <is>
          <t>www.grandparentslink.com</t>
        </is>
      </c>
      <c r="B260759" t="n">
        <v>128</v>
      </c>
    </row>
    <row r="260760">
      <c r="A260760" t="inlineStr">
        <is>
          <t>bright-green.org</t>
        </is>
      </c>
      <c r="B260760" t="n">
        <v>128</v>
      </c>
    </row>
    <row r="260761">
      <c r="A260761" t="inlineStr">
        <is>
          <t>www.customhomegroup.com</t>
        </is>
      </c>
      <c r="B260761" t="n">
        <v>128</v>
      </c>
    </row>
    <row r="260762">
      <c r="A260762" t="inlineStr">
        <is>
          <t>geekysweetie.com</t>
        </is>
      </c>
      <c r="B260762" t="n">
        <v>128</v>
      </c>
    </row>
    <row r="260763">
      <c r="A260763" t="inlineStr">
        <is>
          <t>tpzoo.files.wordpress.com</t>
        </is>
      </c>
      <c r="B260763" t="n">
        <v>128</v>
      </c>
    </row>
    <row r="260764">
      <c r="A260764" t="inlineStr">
        <is>
          <t>204.12.24.40</t>
        </is>
      </c>
      <c r="B260764" t="n">
        <v>128</v>
      </c>
    </row>
    <row r="260765">
      <c r="A260765" t="inlineStr">
        <is>
          <t>renegaderowing.files.wordpress.com</t>
        </is>
      </c>
      <c r="B260765" t="n">
        <v>128</v>
      </c>
    </row>
    <row r="260766">
      <c r="A260766" t="inlineStr">
        <is>
          <t>mjlyricsonly.com</t>
        </is>
      </c>
      <c r="B260766" t="n">
        <v>128</v>
      </c>
    </row>
    <row r="260767">
      <c r="A260767" t="inlineStr">
        <is>
          <t>nrf.com</t>
        </is>
      </c>
      <c r="B260767" t="n">
        <v>128</v>
      </c>
    </row>
    <row r="260768">
      <c r="A260768" t="inlineStr">
        <is>
          <t>www.profi-outfit.ch</t>
        </is>
      </c>
      <c r="B260768" t="n">
        <v>128</v>
      </c>
    </row>
    <row r="260769">
      <c r="A260769" t="inlineStr">
        <is>
          <t>pome-mag.com</t>
        </is>
      </c>
      <c r="B260769" t="n">
        <v>128</v>
      </c>
    </row>
    <row r="260770">
      <c r="A260770" t="inlineStr">
        <is>
          <t>vorwarts-hau.net</t>
        </is>
      </c>
      <c r="B260770" t="n">
        <v>128</v>
      </c>
    </row>
    <row r="260771">
      <c r="A260771" t="inlineStr">
        <is>
          <t>www.serotarealestate.com</t>
        </is>
      </c>
      <c r="B260771" t="n">
        <v>128</v>
      </c>
    </row>
    <row r="260772">
      <c r="A260772" t="inlineStr">
        <is>
          <t>www.veggievision.tv</t>
        </is>
      </c>
      <c r="B260772" t="n">
        <v>128</v>
      </c>
    </row>
    <row r="260773">
      <c r="A260773" t="inlineStr">
        <is>
          <t>www.lightsbytom.com</t>
        </is>
      </c>
      <c r="B260773" t="n">
        <v>128</v>
      </c>
    </row>
    <row r="260774">
      <c r="A260774" t="inlineStr">
        <is>
          <t>www.ruthdoron.com</t>
        </is>
      </c>
      <c r="B260774" t="n">
        <v>128</v>
      </c>
    </row>
    <row r="260775">
      <c r="A260775" t="inlineStr">
        <is>
          <t>www.vilaviniteca.es</t>
        </is>
      </c>
      <c r="B260775" t="n">
        <v>128</v>
      </c>
    </row>
    <row r="260776">
      <c r="A260776" t="inlineStr">
        <is>
          <t>img.gamerjournalist.com</t>
        </is>
      </c>
      <c r="B260776" t="n">
        <v>128</v>
      </c>
    </row>
    <row r="260777">
      <c r="A260777" t="inlineStr">
        <is>
          <t>www.supportingstrategies.com</t>
        </is>
      </c>
      <c r="B260777" t="n">
        <v>128</v>
      </c>
    </row>
    <row r="260778">
      <c r="A260778" t="inlineStr">
        <is>
          <t>en.miss21.co.kr</t>
        </is>
      </c>
      <c r="B260778" t="n">
        <v>128</v>
      </c>
    </row>
    <row r="260779">
      <c r="A260779" t="inlineStr">
        <is>
          <t>everything-theatre.co.uk</t>
        </is>
      </c>
      <c r="B260779" t="n">
        <v>128</v>
      </c>
    </row>
    <row r="260780">
      <c r="A260780" t="inlineStr">
        <is>
          <t>easypapercrafts.com</t>
        </is>
      </c>
      <c r="B260780" t="n">
        <v>128</v>
      </c>
    </row>
    <row r="260781">
      <c r="A260781" t="inlineStr">
        <is>
          <t>global.umich.edu</t>
        </is>
      </c>
      <c r="B260781" t="n">
        <v>128</v>
      </c>
    </row>
    <row r="260782">
      <c r="A260782" t="inlineStr">
        <is>
          <t>www.seriousonions.com</t>
        </is>
      </c>
      <c r="B260782" t="n">
        <v>128</v>
      </c>
    </row>
    <row r="260783">
      <c r="A260783" t="inlineStr">
        <is>
          <t>www.irishamerica.com</t>
        </is>
      </c>
      <c r="B260783" t="n">
        <v>128</v>
      </c>
    </row>
    <row r="260784">
      <c r="A260784" t="inlineStr">
        <is>
          <t>gstore.ua</t>
        </is>
      </c>
      <c r="B260784" t="n">
        <v>128</v>
      </c>
    </row>
    <row r="260785">
      <c r="A260785" t="inlineStr">
        <is>
          <t>www.vietnamblogs.net</t>
        </is>
      </c>
      <c r="B260785" t="n">
        <v>128</v>
      </c>
    </row>
    <row r="260786">
      <c r="A260786" t="inlineStr">
        <is>
          <t>www.parentcenterhub.org</t>
        </is>
      </c>
      <c r="B260786" t="n">
        <v>128</v>
      </c>
    </row>
    <row r="260787">
      <c r="A260787" t="inlineStr">
        <is>
          <t>mysweetcottage.com</t>
        </is>
      </c>
      <c r="B260787" t="n">
        <v>128</v>
      </c>
    </row>
    <row r="260788">
      <c r="A260788" t="inlineStr">
        <is>
          <t>thewisemarketer.com</t>
        </is>
      </c>
      <c r="B260788" t="n">
        <v>128</v>
      </c>
    </row>
    <row r="260789">
      <c r="A260789" t="inlineStr">
        <is>
          <t>dctribune.org</t>
        </is>
      </c>
      <c r="B260789" t="n">
        <v>128</v>
      </c>
    </row>
    <row r="260790">
      <c r="A260790" t="inlineStr">
        <is>
          <t>www.avogel.ca</t>
        </is>
      </c>
      <c r="B260790" t="n">
        <v>128</v>
      </c>
    </row>
    <row r="260791">
      <c r="A260791" t="inlineStr">
        <is>
          <t>img.oberlo.com</t>
        </is>
      </c>
      <c r="B260791" t="n">
        <v>128</v>
      </c>
    </row>
    <row r="260792">
      <c r="A260792" t="inlineStr">
        <is>
          <t>www.homeespana.com</t>
        </is>
      </c>
      <c r="B260792" t="n">
        <v>128</v>
      </c>
    </row>
    <row r="260793">
      <c r="A260793" t="inlineStr">
        <is>
          <t>cdn.fsinsight.com</t>
        </is>
      </c>
      <c r="B260793" t="n">
        <v>128</v>
      </c>
    </row>
    <row r="260794">
      <c r="A260794" t="inlineStr">
        <is>
          <t>tvstarbio.com</t>
        </is>
      </c>
      <c r="B260794" t="n">
        <v>128</v>
      </c>
    </row>
    <row r="260795">
      <c r="A260795" t="inlineStr">
        <is>
          <t>blog.siennaliving.ca</t>
        </is>
      </c>
      <c r="B260795" t="n">
        <v>128</v>
      </c>
    </row>
    <row r="260796">
      <c r="A260796" t="inlineStr">
        <is>
          <t>housingexecutive.co.uk</t>
        </is>
      </c>
      <c r="B260796" t="n">
        <v>128</v>
      </c>
    </row>
    <row r="260797">
      <c r="A260797" t="inlineStr">
        <is>
          <t>kirkwood.ie</t>
        </is>
      </c>
      <c r="B260797" t="n">
        <v>128</v>
      </c>
    </row>
    <row r="260798">
      <c r="A260798" t="inlineStr">
        <is>
          <t>galleliteraryfestival.com</t>
        </is>
      </c>
      <c r="B260798" t="n">
        <v>128</v>
      </c>
    </row>
    <row r="260799">
      <c r="A260799" t="inlineStr">
        <is>
          <t>img.mobygeek.com</t>
        </is>
      </c>
      <c r="B260799" t="n">
        <v>128</v>
      </c>
    </row>
    <row r="260800">
      <c r="A260800" t="inlineStr">
        <is>
          <t>racedayoutfitters.deco-apparel.com</t>
        </is>
      </c>
      <c r="B260800" t="n">
        <v>128</v>
      </c>
    </row>
    <row r="260801">
      <c r="A260801" t="inlineStr">
        <is>
          <t>www.royalcork.com</t>
        </is>
      </c>
      <c r="B260801" t="n">
        <v>128</v>
      </c>
    </row>
    <row r="260802">
      <c r="A260802" t="inlineStr">
        <is>
          <t>lease.autoebid.com</t>
        </is>
      </c>
      <c r="B260802" t="n">
        <v>128</v>
      </c>
    </row>
    <row r="260803">
      <c r="A260803" t="inlineStr">
        <is>
          <t>hugosantiques.co.uk</t>
        </is>
      </c>
      <c r="B260803" t="n">
        <v>128</v>
      </c>
    </row>
    <row r="260804">
      <c r="A260804" t="inlineStr">
        <is>
          <t>thelaundrymoms.com</t>
        </is>
      </c>
      <c r="B260804" t="n">
        <v>128</v>
      </c>
    </row>
    <row r="260805">
      <c r="A260805" t="inlineStr">
        <is>
          <t>www.windhorsetours.com</t>
        </is>
      </c>
      <c r="B260805" t="n">
        <v>128</v>
      </c>
    </row>
    <row r="260806">
      <c r="A260806" t="inlineStr">
        <is>
          <t>www.durbanflorist.co.za</t>
        </is>
      </c>
      <c r="B260806" t="n">
        <v>128</v>
      </c>
    </row>
    <row r="260807">
      <c r="A260807" t="inlineStr">
        <is>
          <t>blog.voxox.com</t>
        </is>
      </c>
      <c r="B260807" t="n">
        <v>128</v>
      </c>
    </row>
    <row r="260808">
      <c r="A260808" t="inlineStr">
        <is>
          <t>services.ifa.com</t>
        </is>
      </c>
      <c r="B260808" t="n">
        <v>128</v>
      </c>
    </row>
    <row r="260809">
      <c r="A260809" t="inlineStr">
        <is>
          <t>hawebpage-wpengine.netdna-ssl.com</t>
        </is>
      </c>
      <c r="B260809" t="n">
        <v>128</v>
      </c>
    </row>
    <row r="260810">
      <c r="A260810" t="inlineStr">
        <is>
          <t>www.officefurnitureplus.com.au</t>
        </is>
      </c>
      <c r="B260810" t="n">
        <v>128</v>
      </c>
    </row>
    <row r="260811">
      <c r="A260811" t="inlineStr">
        <is>
          <t>prolist.net.au</t>
        </is>
      </c>
      <c r="B260811" t="n">
        <v>128</v>
      </c>
    </row>
    <row r="260812">
      <c r="A260812" t="inlineStr">
        <is>
          <t>www.thepamperedpup.com</t>
        </is>
      </c>
      <c r="B260812" t="n">
        <v>128</v>
      </c>
    </row>
    <row r="260813">
      <c r="A260813" t="inlineStr">
        <is>
          <t>www.visit-angkor.org</t>
        </is>
      </c>
      <c r="B260813" t="n">
        <v>128</v>
      </c>
    </row>
    <row r="260814">
      <c r="A260814" t="inlineStr">
        <is>
          <t>carexpertgroup.com</t>
        </is>
      </c>
      <c r="B260814" t="n">
        <v>128</v>
      </c>
    </row>
    <row r="260815">
      <c r="A260815" t="inlineStr">
        <is>
          <t>wandamann.typepad.com</t>
        </is>
      </c>
      <c r="B260815" t="n">
        <v>128</v>
      </c>
    </row>
    <row r="260816">
      <c r="A260816" t="inlineStr">
        <is>
          <t>thriftandspice.com</t>
        </is>
      </c>
      <c r="B260816" t="n">
        <v>128</v>
      </c>
    </row>
    <row r="260817">
      <c r="A260817" t="inlineStr">
        <is>
          <t>sc-website-cdn.azureedge.net</t>
        </is>
      </c>
      <c r="B260817" t="n">
        <v>128</v>
      </c>
    </row>
    <row r="260818">
      <c r="A260818" t="inlineStr">
        <is>
          <t>www.ewayfurniture.com</t>
        </is>
      </c>
      <c r="B260818" t="n">
        <v>128</v>
      </c>
    </row>
    <row r="260819">
      <c r="A260819" t="inlineStr">
        <is>
          <t>www.wishboneltd.com</t>
        </is>
      </c>
      <c r="B260819" t="n">
        <v>128</v>
      </c>
    </row>
    <row r="260820">
      <c r="A260820" t="inlineStr">
        <is>
          <t>blog.eventective.com</t>
        </is>
      </c>
      <c r="B260820" t="n">
        <v>128</v>
      </c>
    </row>
    <row r="260821">
      <c r="A260821" t="inlineStr">
        <is>
          <t>www.artenza.fr</t>
        </is>
      </c>
      <c r="B260821" t="n">
        <v>128</v>
      </c>
    </row>
    <row r="260822">
      <c r="A260822" t="inlineStr">
        <is>
          <t>www.armoury-online.ru</t>
        </is>
      </c>
      <c r="B260822" t="n">
        <v>128</v>
      </c>
    </row>
    <row r="260823">
      <c r="A260823" t="inlineStr">
        <is>
          <t>thriftynomads.com</t>
        </is>
      </c>
      <c r="B260823" t="n">
        <v>128</v>
      </c>
    </row>
    <row r="260824">
      <c r="A260824" t="inlineStr">
        <is>
          <t>binaryoptionapp.com</t>
        </is>
      </c>
      <c r="B260824" t="n">
        <v>128</v>
      </c>
    </row>
    <row r="260825">
      <c r="A260825" t="inlineStr">
        <is>
          <t>aradmobile.com</t>
        </is>
      </c>
      <c r="B260825" t="n">
        <v>128</v>
      </c>
    </row>
    <row r="260826">
      <c r="A260826" t="inlineStr">
        <is>
          <t>www.poutstation.com</t>
        </is>
      </c>
      <c r="B260826" t="n">
        <v>128</v>
      </c>
    </row>
    <row r="260827">
      <c r="A260827" t="inlineStr">
        <is>
          <t>leatherhubonline.com</t>
        </is>
      </c>
      <c r="B260827" t="n">
        <v>128</v>
      </c>
    </row>
    <row r="260828">
      <c r="A260828" t="inlineStr">
        <is>
          <t>foodhow.com</t>
        </is>
      </c>
      <c r="B260828" t="n">
        <v>128</v>
      </c>
    </row>
    <row r="260829">
      <c r="A260829" t="inlineStr">
        <is>
          <t>www.cekindo.com</t>
        </is>
      </c>
      <c r="B260829" t="n">
        <v>128</v>
      </c>
    </row>
    <row r="260830">
      <c r="A260830" t="inlineStr">
        <is>
          <t>jjandthebug.com</t>
        </is>
      </c>
      <c r="B260830" t="n">
        <v>128</v>
      </c>
    </row>
    <row r="260831">
      <c r="A260831" t="inlineStr">
        <is>
          <t>cfdesignz.co.uk</t>
        </is>
      </c>
      <c r="B260831" t="n">
        <v>128</v>
      </c>
    </row>
    <row r="260832">
      <c r="A260832" t="inlineStr">
        <is>
          <t>preferhome.com</t>
        </is>
      </c>
      <c r="B260832" t="n">
        <v>128</v>
      </c>
    </row>
    <row r="260833">
      <c r="A260833" t="inlineStr">
        <is>
          <t>manuscriptroadtrip.files.wordpress.com</t>
        </is>
      </c>
      <c r="B260833" t="n">
        <v>128</v>
      </c>
    </row>
    <row r="260834">
      <c r="A260834" t="inlineStr">
        <is>
          <t>beyogi.com</t>
        </is>
      </c>
      <c r="B260834" t="n">
        <v>128</v>
      </c>
    </row>
    <row r="260835">
      <c r="A260835" t="inlineStr">
        <is>
          <t>www.dynamictic.info</t>
        </is>
      </c>
      <c r="B260835" t="n">
        <v>128</v>
      </c>
    </row>
    <row r="260836">
      <c r="A260836" t="inlineStr">
        <is>
          <t>musicianonamission.com</t>
        </is>
      </c>
      <c r="B260836" t="n">
        <v>128</v>
      </c>
    </row>
    <row r="260837">
      <c r="A260837" t="inlineStr">
        <is>
          <t>nextstop.blob.core.windows.net</t>
        </is>
      </c>
      <c r="B260837" t="n">
        <v>128</v>
      </c>
    </row>
    <row r="260838">
      <c r="A260838" t="inlineStr">
        <is>
          <t>www.shimamura.co.jp</t>
        </is>
      </c>
      <c r="B260838" t="n">
        <v>128</v>
      </c>
    </row>
    <row r="260839">
      <c r="A260839" t="inlineStr">
        <is>
          <t>jaynebphotography.files.wordpress.com</t>
        </is>
      </c>
      <c r="B260839" t="n">
        <v>128</v>
      </c>
    </row>
    <row r="260840">
      <c r="A260840" t="inlineStr">
        <is>
          <t>pittsburghparks.org</t>
        </is>
      </c>
      <c r="B260840" t="n">
        <v>128</v>
      </c>
    </row>
    <row r="260841">
      <c r="A260841" t="inlineStr">
        <is>
          <t>www.fortscott.edu</t>
        </is>
      </c>
      <c r="B260841" t="n">
        <v>128</v>
      </c>
    </row>
    <row r="260842">
      <c r="A260842" t="inlineStr">
        <is>
          <t>art.ayay.co.uk</t>
        </is>
      </c>
      <c r="B260842" t="n">
        <v>128</v>
      </c>
    </row>
    <row r="260843">
      <c r="A260843" t="inlineStr">
        <is>
          <t>caxynews.com</t>
        </is>
      </c>
      <c r="B260843" t="n">
        <v>128</v>
      </c>
    </row>
    <row r="260844">
      <c r="A260844" t="inlineStr">
        <is>
          <t>theprimetimes.com.ng</t>
        </is>
      </c>
      <c r="B260844" t="n">
        <v>128</v>
      </c>
    </row>
    <row r="260845">
      <c r="A260845" t="inlineStr">
        <is>
          <t>www.lifekowsar.com</t>
        </is>
      </c>
      <c r="B260845" t="n">
        <v>128</v>
      </c>
    </row>
    <row r="260846">
      <c r="A260846" t="inlineStr">
        <is>
          <t>www.orpheumtheateromaha.com</t>
        </is>
      </c>
      <c r="B260846" t="n">
        <v>128</v>
      </c>
    </row>
    <row r="260847">
      <c r="A260847" t="inlineStr">
        <is>
          <t>www.redollar.com</t>
        </is>
      </c>
      <c r="B260847" t="n">
        <v>128</v>
      </c>
    </row>
    <row r="260848">
      <c r="A260848" t="inlineStr">
        <is>
          <t>www.bartramsgarden.org</t>
        </is>
      </c>
      <c r="B260848" t="n">
        <v>128</v>
      </c>
    </row>
    <row r="260849">
      <c r="A260849" t="inlineStr">
        <is>
          <t>d2hwldi6w8hju1.cloudfront.net</t>
        </is>
      </c>
      <c r="B260849" t="n">
        <v>128</v>
      </c>
    </row>
    <row r="260850">
      <c r="A260850" t="inlineStr">
        <is>
          <t>www.autonomer.nl</t>
        </is>
      </c>
      <c r="B260850" t="n">
        <v>128</v>
      </c>
    </row>
    <row r="260851">
      <c r="A260851" t="inlineStr">
        <is>
          <t>travelerfolio.com</t>
        </is>
      </c>
      <c r="B260851" t="n">
        <v>128</v>
      </c>
    </row>
    <row r="260852">
      <c r="A260852" t="inlineStr">
        <is>
          <t>shopatsauce.com</t>
        </is>
      </c>
      <c r="B260852" t="n">
        <v>128</v>
      </c>
    </row>
    <row r="260853">
      <c r="A260853" t="inlineStr">
        <is>
          <t>style-review.com</t>
        </is>
      </c>
      <c r="B260853" t="n">
        <v>128</v>
      </c>
    </row>
    <row r="260854">
      <c r="A260854" t="inlineStr">
        <is>
          <t>www.birthdaypartyideas4u.com</t>
        </is>
      </c>
      <c r="B260854" t="n">
        <v>128</v>
      </c>
    </row>
    <row r="260855">
      <c r="A260855" t="inlineStr">
        <is>
          <t>www.cargill.com</t>
        </is>
      </c>
      <c r="B260855" t="n">
        <v>128</v>
      </c>
    </row>
    <row r="260856">
      <c r="A260856" t="inlineStr">
        <is>
          <t>blog.growjoy.com</t>
        </is>
      </c>
      <c r="B260856" t="n">
        <v>128</v>
      </c>
    </row>
    <row r="260857">
      <c r="A260857" t="inlineStr">
        <is>
          <t>www.bridgestonelb.com</t>
        </is>
      </c>
      <c r="B260857" t="n">
        <v>128</v>
      </c>
    </row>
    <row r="260858">
      <c r="A260858" t="inlineStr">
        <is>
          <t>supertalkradio.com</t>
        </is>
      </c>
      <c r="B260858" t="n">
        <v>128</v>
      </c>
    </row>
    <row r="260859">
      <c r="A260859" t="inlineStr">
        <is>
          <t>www.mvpmods.com</t>
        </is>
      </c>
      <c r="B260859" t="n">
        <v>128</v>
      </c>
    </row>
    <row r="260860">
      <c r="A260860" t="inlineStr">
        <is>
          <t>www.wehatetowaste.com</t>
        </is>
      </c>
      <c r="B260860" t="n">
        <v>128</v>
      </c>
    </row>
    <row r="260861">
      <c r="A260861" t="inlineStr">
        <is>
          <t>naturalhealinghope.com</t>
        </is>
      </c>
      <c r="B260861" t="n">
        <v>128</v>
      </c>
    </row>
    <row r="260862">
      <c r="A260862" t="inlineStr">
        <is>
          <t>www.brandingstrategyinsider.com</t>
        </is>
      </c>
      <c r="B260862" t="n">
        <v>128</v>
      </c>
    </row>
    <row r="260863">
      <c r="A260863" t="inlineStr">
        <is>
          <t>media3.iwc.com</t>
        </is>
      </c>
      <c r="B260863" t="n">
        <v>128</v>
      </c>
    </row>
    <row r="260864">
      <c r="A260864" t="inlineStr">
        <is>
          <t>www.stylehouseinteriors.co.uk</t>
        </is>
      </c>
      <c r="B260864" t="n">
        <v>128</v>
      </c>
    </row>
    <row r="260865">
      <c r="A260865" t="inlineStr">
        <is>
          <t>vmxr.ru</t>
        </is>
      </c>
      <c r="B260865" t="n">
        <v>128</v>
      </c>
    </row>
    <row r="260866">
      <c r="A260866" t="inlineStr">
        <is>
          <t>mdvirtue.com</t>
        </is>
      </c>
      <c r="B260866" t="n">
        <v>128</v>
      </c>
    </row>
    <row r="260867">
      <c r="A260867" t="inlineStr">
        <is>
          <t>www.hydraulic-components.net</t>
        </is>
      </c>
      <c r="B260867" t="n">
        <v>128</v>
      </c>
    </row>
    <row r="260868">
      <c r="A260868" t="inlineStr">
        <is>
          <t>www.comicpow.com</t>
        </is>
      </c>
      <c r="B260868" t="n">
        <v>128</v>
      </c>
    </row>
    <row r="260869">
      <c r="A260869" t="inlineStr">
        <is>
          <t>www.officepro.my</t>
        </is>
      </c>
      <c r="B260869" t="n">
        <v>128</v>
      </c>
    </row>
    <row r="260870">
      <c r="A260870" t="inlineStr">
        <is>
          <t>willem.com</t>
        </is>
      </c>
      <c r="B260870" t="n">
        <v>128</v>
      </c>
    </row>
    <row r="260871">
      <c r="A260871" t="inlineStr">
        <is>
          <t>www.cablefax.com</t>
        </is>
      </c>
      <c r="B260871" t="n">
        <v>128</v>
      </c>
    </row>
    <row r="260872">
      <c r="A260872" t="inlineStr">
        <is>
          <t>rmimages2.blob.core.windows.net</t>
        </is>
      </c>
      <c r="B260872" t="n">
        <v>128</v>
      </c>
    </row>
    <row r="260873">
      <c r="A260873" t="inlineStr">
        <is>
          <t>www.missprettypink.com</t>
        </is>
      </c>
      <c r="B260873" t="n">
        <v>128</v>
      </c>
    </row>
    <row r="260874">
      <c r="A260874" t="inlineStr">
        <is>
          <t>www.hostpapa.co.uk</t>
        </is>
      </c>
      <c r="B260874" t="n">
        <v>128</v>
      </c>
    </row>
    <row r="260875">
      <c r="A260875" t="inlineStr">
        <is>
          <t>www.thespainevent.com</t>
        </is>
      </c>
      <c r="B260875" t="n">
        <v>128</v>
      </c>
    </row>
    <row r="260876">
      <c r="A260876" t="inlineStr">
        <is>
          <t>tvoe-koleso.ru</t>
        </is>
      </c>
      <c r="B260876" t="n">
        <v>128</v>
      </c>
    </row>
    <row r="260877">
      <c r="A260877" t="inlineStr">
        <is>
          <t>www.capetowngetaways.com</t>
        </is>
      </c>
      <c r="B260877" t="n">
        <v>128</v>
      </c>
    </row>
    <row r="260878">
      <c r="A260878" t="inlineStr">
        <is>
          <t>www.aiche.org</t>
        </is>
      </c>
      <c r="B260878" t="n">
        <v>128</v>
      </c>
    </row>
    <row r="260879">
      <c r="A260879" t="inlineStr">
        <is>
          <t>www.arredaremoderno.com</t>
        </is>
      </c>
      <c r="B260879" t="n">
        <v>128</v>
      </c>
    </row>
    <row r="260880">
      <c r="A260880" t="inlineStr">
        <is>
          <t>www.welovebrighton.com</t>
        </is>
      </c>
      <c r="B260880" t="n">
        <v>128</v>
      </c>
    </row>
    <row r="260881">
      <c r="A260881" t="inlineStr">
        <is>
          <t>www.treehousesupplies.com</t>
        </is>
      </c>
      <c r="B260881" t="n">
        <v>128</v>
      </c>
    </row>
    <row r="260882">
      <c r="A260882" t="inlineStr">
        <is>
          <t>mainewellness.org</t>
        </is>
      </c>
      <c r="B260882" t="n">
        <v>128</v>
      </c>
    </row>
    <row r="260883">
      <c r="A260883" t="inlineStr">
        <is>
          <t>cdn-assets.saveon.com</t>
        </is>
      </c>
      <c r="B260883" t="n">
        <v>128</v>
      </c>
    </row>
    <row r="260884">
      <c r="A260884" t="inlineStr">
        <is>
          <t>www.realtyninja.com</t>
        </is>
      </c>
      <c r="B260884" t="n">
        <v>128</v>
      </c>
    </row>
    <row r="260885">
      <c r="A260885" t="inlineStr">
        <is>
          <t>justbetweenus.org</t>
        </is>
      </c>
      <c r="B260885" t="n">
        <v>128</v>
      </c>
    </row>
    <row r="260886">
      <c r="A260886" t="inlineStr">
        <is>
          <t>www.norfolksawservices.co.uk</t>
        </is>
      </c>
      <c r="B260886" t="n">
        <v>128</v>
      </c>
    </row>
    <row r="260887">
      <c r="A260887" t="inlineStr">
        <is>
          <t>burgewords.files.wordpress.com</t>
        </is>
      </c>
      <c r="B260887" t="n">
        <v>128</v>
      </c>
    </row>
    <row r="260888">
      <c r="A260888" t="inlineStr">
        <is>
          <t>blog.taxact.com</t>
        </is>
      </c>
      <c r="B260888" t="n">
        <v>128</v>
      </c>
    </row>
    <row r="260889">
      <c r="A260889" t="inlineStr">
        <is>
          <t>www.moviexclusive.com</t>
        </is>
      </c>
      <c r="B260889" t="n">
        <v>128</v>
      </c>
    </row>
    <row r="260890">
      <c r="A260890" t="inlineStr">
        <is>
          <t>livelikepete.com</t>
        </is>
      </c>
      <c r="B260890" t="n">
        <v>128</v>
      </c>
    </row>
    <row r="260891">
      <c r="A260891" t="inlineStr">
        <is>
          <t>mydmi.imgix.net</t>
        </is>
      </c>
      <c r="B260891" t="n">
        <v>128</v>
      </c>
    </row>
    <row r="260892">
      <c r="A260892" t="inlineStr">
        <is>
          <t>ocalic.eu</t>
        </is>
      </c>
      <c r="B260892" t="n">
        <v>128</v>
      </c>
    </row>
    <row r="260893">
      <c r="A260893" t="inlineStr">
        <is>
          <t>pwconserve.org</t>
        </is>
      </c>
      <c r="B260893" t="n">
        <v>128</v>
      </c>
    </row>
    <row r="260894">
      <c r="A260894" t="inlineStr">
        <is>
          <t>cdn-storage.motoreasy.com</t>
        </is>
      </c>
      <c r="B260894" t="n">
        <v>128</v>
      </c>
    </row>
    <row r="260895">
      <c r="A260895" t="inlineStr">
        <is>
          <t>everythingmarble.it</t>
        </is>
      </c>
      <c r="B260895" t="n">
        <v>128</v>
      </c>
    </row>
    <row r="260896">
      <c r="A260896" t="inlineStr">
        <is>
          <t>www.fortysomething.ca</t>
        </is>
      </c>
      <c r="B260896" t="n">
        <v>128</v>
      </c>
    </row>
    <row r="260897">
      <c r="A260897" t="inlineStr">
        <is>
          <t>volalegy.com</t>
        </is>
      </c>
      <c r="B260897" t="n">
        <v>128</v>
      </c>
    </row>
    <row r="260898">
      <c r="A260898" t="inlineStr">
        <is>
          <t>www.tasbuilthomes.com.au</t>
        </is>
      </c>
      <c r="B260898" t="n">
        <v>128</v>
      </c>
    </row>
    <row r="260899">
      <c r="A260899" t="inlineStr">
        <is>
          <t>www.frometimes.co.uk</t>
        </is>
      </c>
      <c r="B260899" t="n">
        <v>128</v>
      </c>
    </row>
    <row r="260900">
      <c r="A260900" t="inlineStr">
        <is>
          <t>teklanikaphotography.files.wordpress.com</t>
        </is>
      </c>
      <c r="B260900" t="n">
        <v>128</v>
      </c>
    </row>
    <row r="260901">
      <c r="A260901" t="inlineStr">
        <is>
          <t>nesook.com</t>
        </is>
      </c>
      <c r="B260901" t="n">
        <v>128</v>
      </c>
    </row>
    <row r="260902">
      <c r="A260902" t="inlineStr">
        <is>
          <t>site8.auth.shu.commonspotcloud.com</t>
        </is>
      </c>
      <c r="B260902" t="n">
        <v>128</v>
      </c>
    </row>
    <row r="260903">
      <c r="A260903" t="inlineStr">
        <is>
          <t>assets03.mrskincdn.com</t>
        </is>
      </c>
      <c r="B260903" t="n">
        <v>128</v>
      </c>
    </row>
    <row r="260904">
      <c r="A260904" t="inlineStr">
        <is>
          <t>www.regionalgateway.net</t>
        </is>
      </c>
      <c r="B260904" t="n">
        <v>128</v>
      </c>
    </row>
    <row r="260905">
      <c r="A260905" t="inlineStr">
        <is>
          <t>www.huss-licht-ton.de</t>
        </is>
      </c>
      <c r="B260905" t="n">
        <v>128</v>
      </c>
    </row>
    <row r="260906">
      <c r="A260906" t="inlineStr">
        <is>
          <t>drfreex.files.wordpress.com</t>
        </is>
      </c>
      <c r="B260906" t="n">
        <v>128</v>
      </c>
    </row>
    <row r="260907">
      <c r="A260907" t="inlineStr">
        <is>
          <t>www.akvavent.si</t>
        </is>
      </c>
      <c r="B260907" t="n">
        <v>128</v>
      </c>
    </row>
    <row r="260908">
      <c r="A260908" t="inlineStr">
        <is>
          <t>www.durham.ca</t>
        </is>
      </c>
      <c r="B260908" t="n">
        <v>128</v>
      </c>
    </row>
    <row r="260909">
      <c r="A260909" t="inlineStr">
        <is>
          <t>klandrylaw.com</t>
        </is>
      </c>
      <c r="B260909" t="n">
        <v>128</v>
      </c>
    </row>
    <row r="260910">
      <c r="A260910" t="inlineStr">
        <is>
          <t>blog.echidna.ca</t>
        </is>
      </c>
      <c r="B260910" t="n">
        <v>128</v>
      </c>
    </row>
    <row r="260911">
      <c r="A260911" t="inlineStr">
        <is>
          <t>www.stoneharborws.com</t>
        </is>
      </c>
      <c r="B260911" t="n">
        <v>128</v>
      </c>
    </row>
    <row r="260912">
      <c r="A260912" t="inlineStr">
        <is>
          <t>steveamie.com</t>
        </is>
      </c>
      <c r="B260912" t="n">
        <v>128</v>
      </c>
    </row>
    <row r="260913">
      <c r="A260913" t="inlineStr">
        <is>
          <t>www.worksafe.govt.nz</t>
        </is>
      </c>
      <c r="B260913" t="n">
        <v>128</v>
      </c>
    </row>
    <row r="260914">
      <c r="A260914" t="inlineStr">
        <is>
          <t>www.replaymag.com</t>
        </is>
      </c>
      <c r="B260914" t="n">
        <v>128</v>
      </c>
    </row>
    <row r="260915">
      <c r="A260915" t="inlineStr">
        <is>
          <t>smusmc.com</t>
        </is>
      </c>
      <c r="B260915" t="n">
        <v>128</v>
      </c>
    </row>
    <row r="260916">
      <c r="A260916" t="inlineStr">
        <is>
          <t>demoduct.com</t>
        </is>
      </c>
      <c r="B260916" t="n">
        <v>128</v>
      </c>
    </row>
    <row r="260917">
      <c r="A260917" t="inlineStr">
        <is>
          <t>www.paradise-jewels.com</t>
        </is>
      </c>
      <c r="B260917" t="n">
        <v>128</v>
      </c>
    </row>
    <row r="260918">
      <c r="A260918" t="inlineStr">
        <is>
          <t>turnbullmasonry.com</t>
        </is>
      </c>
      <c r="B260918" t="n">
        <v>128</v>
      </c>
    </row>
    <row r="260919">
      <c r="A260919" t="inlineStr">
        <is>
          <t>motivirus.com</t>
        </is>
      </c>
      <c r="B260919" t="n">
        <v>128</v>
      </c>
    </row>
    <row r="260920">
      <c r="A260920" t="inlineStr">
        <is>
          <t>archives.cliftonbridge.org.uk</t>
        </is>
      </c>
      <c r="B260920" t="n">
        <v>128</v>
      </c>
    </row>
    <row r="260921">
      <c r="A260921" t="inlineStr">
        <is>
          <t>mosaicmagic.net.au</t>
        </is>
      </c>
      <c r="B260921" t="n">
        <v>128</v>
      </c>
    </row>
    <row r="260922">
      <c r="A260922" t="inlineStr">
        <is>
          <t>www.equitours.com</t>
        </is>
      </c>
      <c r="B260922" t="n">
        <v>128</v>
      </c>
    </row>
    <row r="260923">
      <c r="A260923" t="inlineStr">
        <is>
          <t>personal-injury-miami.com</t>
        </is>
      </c>
      <c r="B260923" t="n">
        <v>128</v>
      </c>
    </row>
    <row r="260924">
      <c r="A260924" t="inlineStr">
        <is>
          <t>www.barnsley.gov.uk</t>
        </is>
      </c>
      <c r="B260924" t="n">
        <v>128</v>
      </c>
    </row>
    <row r="260925">
      <c r="A260925" t="inlineStr">
        <is>
          <t>blog.lhyeung.net</t>
        </is>
      </c>
      <c r="B260925" t="n">
        <v>128</v>
      </c>
    </row>
    <row r="260926">
      <c r="A260926" t="inlineStr">
        <is>
          <t>www.caspercollege.edu</t>
        </is>
      </c>
      <c r="B260926" t="n">
        <v>128</v>
      </c>
    </row>
    <row r="260927">
      <c r="A260927" t="inlineStr">
        <is>
          <t>www.homestaysofindia.com</t>
        </is>
      </c>
      <c r="B260927" t="n">
        <v>128</v>
      </c>
    </row>
    <row r="260928">
      <c r="A260928" t="inlineStr">
        <is>
          <t>www.pushingthemoon.com</t>
        </is>
      </c>
      <c r="B260928" t="n">
        <v>128</v>
      </c>
    </row>
    <row r="260929">
      <c r="A260929" t="inlineStr">
        <is>
          <t>truckerslogic.com</t>
        </is>
      </c>
      <c r="B260929" t="n">
        <v>128</v>
      </c>
    </row>
    <row r="260930">
      <c r="A260930" t="inlineStr">
        <is>
          <t>www.amyschapter.com</t>
        </is>
      </c>
      <c r="B260930" t="n">
        <v>128</v>
      </c>
    </row>
    <row r="260931">
      <c r="A260931" t="inlineStr">
        <is>
          <t>www.sotovikmobile.ru</t>
        </is>
      </c>
      <c r="B260931" t="n">
        <v>128</v>
      </c>
    </row>
    <row r="260932">
      <c r="A260932" t="inlineStr">
        <is>
          <t>www.sukhi.jp</t>
        </is>
      </c>
      <c r="B260932" t="n">
        <v>128</v>
      </c>
    </row>
    <row r="260933">
      <c r="A260933" t="inlineStr">
        <is>
          <t>audiovision.de</t>
        </is>
      </c>
      <c r="B260933" t="n">
        <v>128</v>
      </c>
    </row>
    <row r="260934">
      <c r="A260934" t="inlineStr">
        <is>
          <t>www.baluart.net</t>
        </is>
      </c>
      <c r="B260934" t="n">
        <v>128</v>
      </c>
    </row>
    <row r="260935">
      <c r="A260935" t="inlineStr">
        <is>
          <t>5irorwxhnlirjij.ldycdn.com</t>
        </is>
      </c>
      <c r="B260935" t="n">
        <v>128</v>
      </c>
    </row>
    <row r="260936">
      <c r="A260936" t="inlineStr">
        <is>
          <t>www.catswallpapers.net</t>
        </is>
      </c>
      <c r="B260936" t="n">
        <v>128</v>
      </c>
    </row>
    <row r="260937">
      <c r="A260937" t="inlineStr">
        <is>
          <t>myfitstation.com</t>
        </is>
      </c>
      <c r="B260937" t="n">
        <v>128</v>
      </c>
    </row>
    <row r="260938">
      <c r="A260938" t="inlineStr">
        <is>
          <t>3c534w2w7sa3ma8ved14ax12-wpengine.netdna-ssl.com</t>
        </is>
      </c>
      <c r="B260938" t="n">
        <v>128</v>
      </c>
    </row>
    <row r="260939">
      <c r="A260939" t="inlineStr">
        <is>
          <t>tourjiuzhaigou.com</t>
        </is>
      </c>
      <c r="B260939" t="n">
        <v>128</v>
      </c>
    </row>
    <row r="260940">
      <c r="A260940" t="inlineStr">
        <is>
          <t>challenge-assets-production.s3.amazonaws.com</t>
        </is>
      </c>
      <c r="B260940" t="n">
        <v>128</v>
      </c>
    </row>
    <row r="260941">
      <c r="A260941" t="inlineStr">
        <is>
          <t>www.bestherbalhealth.com</t>
        </is>
      </c>
      <c r="B260941" t="n">
        <v>128</v>
      </c>
    </row>
    <row r="260942">
      <c r="A260942" t="inlineStr">
        <is>
          <t>www.guysandstthomas.nhs.uk</t>
        </is>
      </c>
      <c r="B260942" t="n">
        <v>128</v>
      </c>
    </row>
    <row r="260943">
      <c r="A260943" t="inlineStr">
        <is>
          <t>blackcockcult.com</t>
        </is>
      </c>
      <c r="B260943" t="n">
        <v>128</v>
      </c>
    </row>
    <row r="260944">
      <c r="A260944" t="inlineStr">
        <is>
          <t>www.adornedopenings.com</t>
        </is>
      </c>
      <c r="B260944" t="n">
        <v>128</v>
      </c>
    </row>
    <row r="260945">
      <c r="A260945" t="inlineStr">
        <is>
          <t>pengoingsouth.files.wordpress.com</t>
        </is>
      </c>
      <c r="B260945" t="n">
        <v>128</v>
      </c>
    </row>
    <row r="260946">
      <c r="A260946" t="inlineStr">
        <is>
          <t>bambooplants.ca</t>
        </is>
      </c>
      <c r="B260946" t="n">
        <v>128</v>
      </c>
    </row>
    <row r="260947">
      <c r="A260947" t="inlineStr">
        <is>
          <t>cinemabaaz.xyz</t>
        </is>
      </c>
      <c r="B260947" t="n">
        <v>128</v>
      </c>
    </row>
    <row r="260948">
      <c r="A260948" t="inlineStr">
        <is>
          <t>www.baseballequipment.com</t>
        </is>
      </c>
      <c r="B260948" t="n">
        <v>128</v>
      </c>
    </row>
    <row r="260949">
      <c r="A260949" t="inlineStr">
        <is>
          <t>www.dekhlay.com</t>
        </is>
      </c>
      <c r="B260949" t="n">
        <v>128</v>
      </c>
    </row>
    <row r="260950">
      <c r="A260950" t="inlineStr">
        <is>
          <t>www.reasonstocruise.com</t>
        </is>
      </c>
      <c r="B260950" t="n">
        <v>128</v>
      </c>
    </row>
    <row r="260951">
      <c r="A260951" t="inlineStr">
        <is>
          <t>bsmith101.files.wordpress.com</t>
        </is>
      </c>
      <c r="B260951" t="n">
        <v>128</v>
      </c>
    </row>
    <row r="260952">
      <c r="A260952" t="inlineStr">
        <is>
          <t>hanfhaus.de</t>
        </is>
      </c>
      <c r="B260952" t="n">
        <v>128</v>
      </c>
    </row>
    <row r="260953">
      <c r="A260953" t="inlineStr">
        <is>
          <t>www.ladiesways.com</t>
        </is>
      </c>
      <c r="B260953" t="n">
        <v>128</v>
      </c>
    </row>
    <row r="260954">
      <c r="A260954" t="inlineStr">
        <is>
          <t>infergames.com</t>
        </is>
      </c>
      <c r="B260954" t="n">
        <v>128</v>
      </c>
    </row>
    <row r="260955">
      <c r="A260955" t="inlineStr">
        <is>
          <t>garystrachan63.files.wordpress.com</t>
        </is>
      </c>
      <c r="B260955" t="n">
        <v>128</v>
      </c>
    </row>
    <row r="260956">
      <c r="A260956" t="inlineStr">
        <is>
          <t>iowacitytechnologyservices.files.wordpress.com</t>
        </is>
      </c>
      <c r="B260956" t="n">
        <v>128</v>
      </c>
    </row>
    <row r="260957">
      <c r="A260957" t="inlineStr">
        <is>
          <t>www.influenth.com</t>
        </is>
      </c>
      <c r="B260957" t="n">
        <v>128</v>
      </c>
    </row>
    <row r="260958">
      <c r="A260958" t="inlineStr">
        <is>
          <t>www.millcreekfootandankle.com</t>
        </is>
      </c>
      <c r="B260958" t="n">
        <v>128</v>
      </c>
    </row>
    <row r="260959">
      <c r="A260959" t="inlineStr">
        <is>
          <t>cdn1.cooksandbooksandrecipes.com</t>
        </is>
      </c>
      <c r="B260959" t="n">
        <v>128</v>
      </c>
    </row>
    <row r="260960">
      <c r="A260960" t="inlineStr">
        <is>
          <t>www.mr10.in</t>
        </is>
      </c>
      <c r="B260960" t="n">
        <v>128</v>
      </c>
    </row>
    <row r="260961">
      <c r="A260961" t="inlineStr">
        <is>
          <t>search.saskarchives.com</t>
        </is>
      </c>
      <c r="B260961" t="n">
        <v>128</v>
      </c>
    </row>
    <row r="260962">
      <c r="A260962" t="inlineStr">
        <is>
          <t>peace.gov.ph</t>
        </is>
      </c>
      <c r="B260962" t="n">
        <v>128</v>
      </c>
    </row>
    <row r="260963">
      <c r="A260963" t="inlineStr">
        <is>
          <t>www.303.pm</t>
        </is>
      </c>
      <c r="B260963" t="n">
        <v>128</v>
      </c>
    </row>
    <row r="260964">
      <c r="A260964" t="inlineStr">
        <is>
          <t>www.abbeyrentssf.com</t>
        </is>
      </c>
      <c r="B260964" t="n">
        <v>128</v>
      </c>
    </row>
    <row r="260965">
      <c r="A260965" t="inlineStr">
        <is>
          <t>shop.ppeindustrialsupplies.co.uk</t>
        </is>
      </c>
      <c r="B260965" t="n">
        <v>128</v>
      </c>
    </row>
    <row r="260966">
      <c r="A260966" t="inlineStr">
        <is>
          <t>travelmakerkai.files.wordpress.com</t>
        </is>
      </c>
      <c r="B260966" t="n">
        <v>128</v>
      </c>
    </row>
    <row r="260967">
      <c r="A260967" t="inlineStr">
        <is>
          <t>www.designfinch.com</t>
        </is>
      </c>
      <c r="B260967" t="n">
        <v>128</v>
      </c>
    </row>
    <row r="260968">
      <c r="A260968" t="inlineStr">
        <is>
          <t>natspec.org.uk</t>
        </is>
      </c>
      <c r="B260968" t="n">
        <v>128</v>
      </c>
    </row>
    <row r="260969">
      <c r="A260969" t="inlineStr">
        <is>
          <t>xenmag.ru</t>
        </is>
      </c>
      <c r="B260969" t="n">
        <v>128</v>
      </c>
    </row>
    <row r="260970">
      <c r="A260970" t="inlineStr">
        <is>
          <t>travelmansoon.com</t>
        </is>
      </c>
      <c r="B260970" t="n">
        <v>128</v>
      </c>
    </row>
    <row r="260971">
      <c r="A260971" t="inlineStr">
        <is>
          <t>jobrefresher.com</t>
        </is>
      </c>
      <c r="B260971" t="n">
        <v>128</v>
      </c>
    </row>
    <row r="260972">
      <c r="A260972" t="inlineStr">
        <is>
          <t>theworkathomestore.com</t>
        </is>
      </c>
      <c r="B260972" t="n">
        <v>128</v>
      </c>
    </row>
    <row r="260973">
      <c r="A260973" t="inlineStr">
        <is>
          <t>tiendavirtualfairplay.com</t>
        </is>
      </c>
      <c r="B260973" t="n">
        <v>128</v>
      </c>
    </row>
    <row r="260974">
      <c r="A260974" t="inlineStr">
        <is>
          <t>secretariatsworld.com</t>
        </is>
      </c>
      <c r="B260974" t="n">
        <v>128</v>
      </c>
    </row>
    <row r="260975">
      <c r="A260975" t="inlineStr">
        <is>
          <t>www.rainingcake.com</t>
        </is>
      </c>
      <c r="B260975" t="n">
        <v>128</v>
      </c>
    </row>
    <row r="260976">
      <c r="A260976" t="inlineStr">
        <is>
          <t>www.safecom.org.au</t>
        </is>
      </c>
      <c r="B260976" t="n">
        <v>128</v>
      </c>
    </row>
    <row r="260977">
      <c r="A260977" t="inlineStr">
        <is>
          <t>ulomek-foto.de</t>
        </is>
      </c>
      <c r="B260977" t="n">
        <v>128</v>
      </c>
    </row>
    <row r="260978">
      <c r="A260978" t="inlineStr">
        <is>
          <t>konsoloyun.com</t>
        </is>
      </c>
      <c r="B260978" t="n">
        <v>128</v>
      </c>
    </row>
    <row r="260979">
      <c r="A260979" t="inlineStr">
        <is>
          <t>vanillaandlime.com</t>
        </is>
      </c>
      <c r="B260979" t="n">
        <v>128</v>
      </c>
    </row>
    <row r="260980">
      <c r="A260980" t="inlineStr">
        <is>
          <t>www.riseled.com</t>
        </is>
      </c>
      <c r="B260980" t="n">
        <v>128</v>
      </c>
    </row>
    <row r="260981">
      <c r="A260981" t="inlineStr">
        <is>
          <t>www.atexselect.co.uk</t>
        </is>
      </c>
      <c r="B260981" t="n">
        <v>128</v>
      </c>
    </row>
    <row r="260982">
      <c r="A260982" t="inlineStr">
        <is>
          <t>klipland.com</t>
        </is>
      </c>
      <c r="B260982" t="n">
        <v>128</v>
      </c>
    </row>
    <row r="260983">
      <c r="A260983" t="inlineStr">
        <is>
          <t>dezignmatterz.com</t>
        </is>
      </c>
      <c r="B260983" t="n">
        <v>128</v>
      </c>
    </row>
    <row r="260984">
      <c r="A260984" t="inlineStr">
        <is>
          <t>caat.org.uk</t>
        </is>
      </c>
      <c r="B260984" t="n">
        <v>128</v>
      </c>
    </row>
    <row r="260985">
      <c r="A260985" t="inlineStr">
        <is>
          <t>tilesuperstoreandmore.com</t>
        </is>
      </c>
      <c r="B260985" t="n">
        <v>128</v>
      </c>
    </row>
    <row r="260986">
      <c r="A260986" t="inlineStr">
        <is>
          <t>thenamejewelry.com</t>
        </is>
      </c>
      <c r="B260986" t="n">
        <v>128</v>
      </c>
    </row>
    <row r="260987">
      <c r="A260987" t="inlineStr">
        <is>
          <t>zorrogames.com</t>
        </is>
      </c>
      <c r="B260987" t="n">
        <v>128</v>
      </c>
    </row>
    <row r="260988">
      <c r="A260988" t="inlineStr">
        <is>
          <t>www.theitmom.com</t>
        </is>
      </c>
      <c r="B260988" t="n">
        <v>128</v>
      </c>
    </row>
    <row r="260989">
      <c r="A260989" t="inlineStr">
        <is>
          <t>www.africanow.se</t>
        </is>
      </c>
      <c r="B260989" t="n">
        <v>128</v>
      </c>
    </row>
    <row r="260990">
      <c r="A260990" t="inlineStr">
        <is>
          <t>www.cyclingkits.us</t>
        </is>
      </c>
      <c r="B260990" t="n">
        <v>128</v>
      </c>
    </row>
    <row r="260991">
      <c r="A260991" t="inlineStr">
        <is>
          <t>d3ozuwh04stggh.cloudfront.net</t>
        </is>
      </c>
      <c r="B260991" t="n">
        <v>128</v>
      </c>
    </row>
    <row r="260992">
      <c r="A260992" t="inlineStr">
        <is>
          <t>imvely.us</t>
        </is>
      </c>
      <c r="B260992" t="n">
        <v>128</v>
      </c>
    </row>
    <row r="260993">
      <c r="A260993" t="inlineStr">
        <is>
          <t>fulfillmentanddistribution.com</t>
        </is>
      </c>
      <c r="B260993" t="n">
        <v>128</v>
      </c>
    </row>
    <row r="260994">
      <c r="A260994" t="inlineStr">
        <is>
          <t>www.cressbrook.co.uk</t>
        </is>
      </c>
      <c r="B260994" t="n">
        <v>128</v>
      </c>
    </row>
    <row r="260995">
      <c r="A260995" t="inlineStr">
        <is>
          <t>newellbrands.scene7.com</t>
        </is>
      </c>
      <c r="B260995" t="n">
        <v>128</v>
      </c>
    </row>
    <row r="260996">
      <c r="A260996" t="inlineStr">
        <is>
          <t>www.solidpipeline.com</t>
        </is>
      </c>
      <c r="B260996" t="n">
        <v>128</v>
      </c>
    </row>
    <row r="260997">
      <c r="A260997" t="inlineStr">
        <is>
          <t>www.dreamtechie.com</t>
        </is>
      </c>
      <c r="B260997" t="n">
        <v>128</v>
      </c>
    </row>
    <row r="260998">
      <c r="A260998" t="inlineStr">
        <is>
          <t>crow202.org</t>
        </is>
      </c>
      <c r="B260998" t="n">
        <v>128</v>
      </c>
    </row>
    <row r="260999">
      <c r="A260999" t="inlineStr">
        <is>
          <t>gombolda.cdn.shoprenter.hu</t>
        </is>
      </c>
      <c r="B260999" t="n">
        <v>128</v>
      </c>
    </row>
    <row r="261000">
      <c r="A261000" t="inlineStr">
        <is>
          <t>tinytoadstoolcreations.com</t>
        </is>
      </c>
      <c r="B261000" t="n">
        <v>128</v>
      </c>
    </row>
    <row r="261001">
      <c r="A261001" t="inlineStr">
        <is>
          <t>industrynewsroom.com</t>
        </is>
      </c>
      <c r="B261001" t="n">
        <v>128</v>
      </c>
    </row>
    <row r="261002">
      <c r="A261002" t="inlineStr">
        <is>
          <t>www.igus.si</t>
        </is>
      </c>
      <c r="B261002" t="n">
        <v>128</v>
      </c>
    </row>
    <row r="261003">
      <c r="A261003" t="inlineStr">
        <is>
          <t>www.t-lab.eu</t>
        </is>
      </c>
      <c r="B261003" t="n">
        <v>128</v>
      </c>
    </row>
    <row r="261004">
      <c r="A261004" t="inlineStr">
        <is>
          <t>www.firewalls.com</t>
        </is>
      </c>
      <c r="B261004" t="n">
        <v>128</v>
      </c>
    </row>
    <row r="261005">
      <c r="A261005" t="inlineStr">
        <is>
          <t>chesterplastic.com</t>
        </is>
      </c>
      <c r="B261005" t="n">
        <v>128</v>
      </c>
    </row>
    <row r="261006">
      <c r="A261006" t="inlineStr">
        <is>
          <t>harmoniousthreads.com</t>
        </is>
      </c>
      <c r="B261006" t="n">
        <v>128</v>
      </c>
    </row>
    <row r="261007">
      <c r="A261007" t="inlineStr">
        <is>
          <t>howlernews.com</t>
        </is>
      </c>
      <c r="B261007" t="n">
        <v>128</v>
      </c>
    </row>
    <row r="261008">
      <c r="A261008" t="inlineStr">
        <is>
          <t>rons-hire.co.za</t>
        </is>
      </c>
      <c r="B261008" t="n">
        <v>128</v>
      </c>
    </row>
    <row r="261009">
      <c r="A261009" t="inlineStr">
        <is>
          <t>blog.onfocux.com</t>
        </is>
      </c>
      <c r="B261009" t="n">
        <v>128</v>
      </c>
    </row>
    <row r="261010">
      <c r="A261010" t="inlineStr">
        <is>
          <t>fluidic-ltd.co.uk</t>
        </is>
      </c>
      <c r="B261010" t="n">
        <v>128</v>
      </c>
    </row>
    <row r="261011">
      <c r="A261011" t="inlineStr">
        <is>
          <t>www.eviltailors.com</t>
        </is>
      </c>
      <c r="B261011" t="n">
        <v>128</v>
      </c>
    </row>
    <row r="261012">
      <c r="A261012" t="inlineStr">
        <is>
          <t>stonehenge-brite.s3.us-east-2.amazonaws.com</t>
        </is>
      </c>
      <c r="B261012" t="n">
        <v>128</v>
      </c>
    </row>
    <row r="261013">
      <c r="A261013" t="inlineStr">
        <is>
          <t>gaming-headsets.co.uk</t>
        </is>
      </c>
      <c r="B261013" t="n">
        <v>128</v>
      </c>
    </row>
    <row r="261014">
      <c r="A261014" t="inlineStr">
        <is>
          <t>www.gialdini.it</t>
        </is>
      </c>
      <c r="B261014" t="n">
        <v>128</v>
      </c>
    </row>
    <row r="261015">
      <c r="A261015" t="inlineStr">
        <is>
          <t>proceramica.ru</t>
        </is>
      </c>
      <c r="B261015" t="n">
        <v>128</v>
      </c>
    </row>
    <row r="261016">
      <c r="A261016" t="inlineStr">
        <is>
          <t>prioritypixels.co.uk</t>
        </is>
      </c>
      <c r="B261016" t="n">
        <v>128</v>
      </c>
    </row>
    <row r="261017">
      <c r="A261017" t="inlineStr">
        <is>
          <t>static-cms.hotjar.com</t>
        </is>
      </c>
      <c r="B261017" t="n">
        <v>128</v>
      </c>
    </row>
    <row r="261018">
      <c r="A261018" t="inlineStr">
        <is>
          <t>www.footballfan.pro</t>
        </is>
      </c>
      <c r="B261018" t="n">
        <v>128</v>
      </c>
    </row>
    <row r="261019">
      <c r="A261019" t="inlineStr">
        <is>
          <t>www.phdresearch.net</t>
        </is>
      </c>
      <c r="B261019" t="n">
        <v>128</v>
      </c>
    </row>
    <row r="261020">
      <c r="A261020" t="inlineStr">
        <is>
          <t>www.kocobino.co.za</t>
        </is>
      </c>
      <c r="B261020" t="n">
        <v>128</v>
      </c>
    </row>
    <row r="261021">
      <c r="A261021" t="inlineStr">
        <is>
          <t>thedirectrice.com</t>
        </is>
      </c>
      <c r="B261021" t="n">
        <v>128</v>
      </c>
    </row>
    <row r="261022">
      <c r="A261022" t="inlineStr">
        <is>
          <t>aiora-amazonas.gr</t>
        </is>
      </c>
      <c r="B261022" t="n">
        <v>128</v>
      </c>
    </row>
    <row r="261023">
      <c r="A261023" t="inlineStr">
        <is>
          <t>laketuscaloosaliving.com</t>
        </is>
      </c>
      <c r="B261023" t="n">
        <v>128</v>
      </c>
    </row>
    <row r="261024">
      <c r="A261024" t="inlineStr">
        <is>
          <t>www.danville.ca.gov</t>
        </is>
      </c>
      <c r="B261024" t="n">
        <v>128</v>
      </c>
    </row>
    <row r="261025">
      <c r="A261025" t="inlineStr">
        <is>
          <t>www.macbookparts.co.za</t>
        </is>
      </c>
      <c r="B261025" t="n">
        <v>128</v>
      </c>
    </row>
    <row r="261026">
      <c r="A261026" t="inlineStr">
        <is>
          <t>gadgetadvisor.com</t>
        </is>
      </c>
      <c r="B261026" t="n">
        <v>128</v>
      </c>
    </row>
    <row r="261027">
      <c r="A261027" t="inlineStr">
        <is>
          <t>connect-it.lu</t>
        </is>
      </c>
      <c r="B261027" t="n">
        <v>128</v>
      </c>
    </row>
    <row r="261028">
      <c r="A261028" t="inlineStr">
        <is>
          <t>www.virtuared.com</t>
        </is>
      </c>
      <c r="B261028" t="n">
        <v>128</v>
      </c>
    </row>
    <row r="261029">
      <c r="A261029" t="inlineStr">
        <is>
          <t>tolweb.org</t>
        </is>
      </c>
      <c r="B261029" t="n">
        <v>128</v>
      </c>
    </row>
    <row r="261030">
      <c r="A261030" t="inlineStr">
        <is>
          <t>www.ceske-navody.net</t>
        </is>
      </c>
      <c r="B261030" t="n">
        <v>128</v>
      </c>
    </row>
    <row r="261031">
      <c r="A261031" t="inlineStr">
        <is>
          <t>static.fsf.org</t>
        </is>
      </c>
      <c r="B261031" t="n">
        <v>128</v>
      </c>
    </row>
    <row r="261032">
      <c r="A261032" t="inlineStr">
        <is>
          <t>www.inverellaccommodation.com</t>
        </is>
      </c>
      <c r="B261032" t="n">
        <v>128</v>
      </c>
    </row>
    <row r="261033">
      <c r="A261033" t="inlineStr">
        <is>
          <t>www.rocketmortgagefieldhouse.com</t>
        </is>
      </c>
      <c r="B261033" t="n">
        <v>128</v>
      </c>
    </row>
    <row r="261034">
      <c r="A261034" t="inlineStr">
        <is>
          <t>images.betanews.com</t>
        </is>
      </c>
      <c r="B261034" t="n">
        <v>128</v>
      </c>
    </row>
    <row r="261035">
      <c r="A261035" t="inlineStr">
        <is>
          <t>www.choicehomesgroup.com</t>
        </is>
      </c>
      <c r="B261035" t="n">
        <v>128</v>
      </c>
    </row>
    <row r="261036">
      <c r="A261036" t="inlineStr">
        <is>
          <t>www.dogsismylife.com</t>
        </is>
      </c>
      <c r="B261036" t="n">
        <v>128</v>
      </c>
    </row>
    <row r="261037">
      <c r="A261037" t="inlineStr">
        <is>
          <t>www.laoslife.info</t>
        </is>
      </c>
      <c r="B261037" t="n">
        <v>128</v>
      </c>
    </row>
    <row r="261038">
      <c r="A261038" t="inlineStr">
        <is>
          <t>cudamanadventures.files.wordpress.com</t>
        </is>
      </c>
      <c r="B261038" t="n">
        <v>128</v>
      </c>
    </row>
    <row r="261039">
      <c r="A261039" t="inlineStr">
        <is>
          <t>www.briancummins.com.au</t>
        </is>
      </c>
      <c r="B261039" t="n">
        <v>128</v>
      </c>
    </row>
    <row r="261040">
      <c r="A261040" t="inlineStr">
        <is>
          <t>www.v3b.com</t>
        </is>
      </c>
      <c r="B261040" t="n">
        <v>128</v>
      </c>
    </row>
    <row r="261041">
      <c r="A261041" t="inlineStr">
        <is>
          <t>www.kiehls.dk</t>
        </is>
      </c>
      <c r="B261041" t="n">
        <v>128</v>
      </c>
    </row>
    <row r="261042">
      <c r="A261042" t="inlineStr">
        <is>
          <t>www.partypleasers.com</t>
        </is>
      </c>
      <c r="B261042" t="n">
        <v>128</v>
      </c>
    </row>
    <row r="261043">
      <c r="A261043" t="inlineStr">
        <is>
          <t>www.all-languages.org.uk</t>
        </is>
      </c>
      <c r="B261043" t="n">
        <v>128</v>
      </c>
    </row>
    <row r="261044">
      <c r="A261044" t="inlineStr">
        <is>
          <t>bogology.files.wordpress.com</t>
        </is>
      </c>
      <c r="B261044" t="n">
        <v>128</v>
      </c>
    </row>
    <row r="261045">
      <c r="A261045" t="inlineStr">
        <is>
          <t>motorbike.ru</t>
        </is>
      </c>
      <c r="B261045" t="n">
        <v>128</v>
      </c>
    </row>
    <row r="261046">
      <c r="A261046" t="inlineStr">
        <is>
          <t>ampshq.com</t>
        </is>
      </c>
      <c r="B261046" t="n">
        <v>128</v>
      </c>
    </row>
    <row r="261047">
      <c r="A261047" t="inlineStr">
        <is>
          <t>media.hipotels.com</t>
        </is>
      </c>
      <c r="B261047" t="n">
        <v>128</v>
      </c>
    </row>
    <row r="261048">
      <c r="A261048" t="inlineStr">
        <is>
          <t>www.megberry.co.uk</t>
        </is>
      </c>
      <c r="B261048" t="n">
        <v>128</v>
      </c>
    </row>
    <row r="261049">
      <c r="A261049" t="inlineStr">
        <is>
          <t>www.oskamenswear.com</t>
        </is>
      </c>
      <c r="B261049" t="n">
        <v>128</v>
      </c>
    </row>
    <row r="261050">
      <c r="A261050" t="inlineStr">
        <is>
          <t>baixartorrents.org</t>
        </is>
      </c>
      <c r="B261050" t="n">
        <v>128</v>
      </c>
    </row>
    <row r="261051">
      <c r="A261051" t="inlineStr">
        <is>
          <t>cityofgastonia.news</t>
        </is>
      </c>
      <c r="B261051" t="n">
        <v>128</v>
      </c>
    </row>
    <row r="261052">
      <c r="A261052" t="inlineStr">
        <is>
          <t>vintageindie.typepad.com</t>
        </is>
      </c>
      <c r="B261052" t="n">
        <v>128</v>
      </c>
    </row>
    <row r="261053">
      <c r="A261053" t="inlineStr">
        <is>
          <t>www.lindos-artgallery.com</t>
        </is>
      </c>
      <c r="B261053" t="n">
        <v>128</v>
      </c>
    </row>
    <row r="261054">
      <c r="A261054" t="inlineStr">
        <is>
          <t>trucksenthusiasts.com</t>
        </is>
      </c>
      <c r="B261054" t="n">
        <v>128</v>
      </c>
    </row>
    <row r="261055">
      <c r="A261055" t="inlineStr">
        <is>
          <t>beefjerkystore-ecomitizellc.netdna-ssl.com</t>
        </is>
      </c>
      <c r="B261055" t="n">
        <v>128</v>
      </c>
    </row>
    <row r="261056">
      <c r="A261056" t="inlineStr">
        <is>
          <t>www.sencor.us</t>
        </is>
      </c>
      <c r="B261056" t="n">
        <v>128</v>
      </c>
    </row>
    <row r="261057">
      <c r="A261057" t="inlineStr">
        <is>
          <t>www.denbow.com</t>
        </is>
      </c>
      <c r="B261057" t="n">
        <v>128</v>
      </c>
    </row>
    <row r="261058">
      <c r="A261058" t="inlineStr">
        <is>
          <t>thecraftcorner.ie</t>
        </is>
      </c>
      <c r="B261058" t="n">
        <v>128</v>
      </c>
    </row>
    <row r="261059">
      <c r="A261059" t="inlineStr">
        <is>
          <t>savannahgavisitors.com</t>
        </is>
      </c>
      <c r="B261059" t="n">
        <v>128</v>
      </c>
    </row>
    <row r="261060">
      <c r="A261060" t="inlineStr">
        <is>
          <t>www.armeriafrigerio.com</t>
        </is>
      </c>
      <c r="B261060" t="n">
        <v>128</v>
      </c>
    </row>
    <row r="261061">
      <c r="A261061" t="inlineStr">
        <is>
          <t>tehnomarket.ua</t>
        </is>
      </c>
      <c r="B261061" t="n">
        <v>128</v>
      </c>
    </row>
    <row r="261062">
      <c r="A261062" t="inlineStr">
        <is>
          <t>www.custompackagingboxesco.co.uk</t>
        </is>
      </c>
      <c r="B261062" t="n">
        <v>128</v>
      </c>
    </row>
    <row r="261063">
      <c r="A261063" t="inlineStr">
        <is>
          <t>downtownaustinblog.org</t>
        </is>
      </c>
      <c r="B261063" t="n">
        <v>128</v>
      </c>
    </row>
    <row r="261064">
      <c r="A261064" t="inlineStr">
        <is>
          <t>www.duetz.nl</t>
        </is>
      </c>
      <c r="B261064" t="n">
        <v>128</v>
      </c>
    </row>
    <row r="261065">
      <c r="A261065" t="inlineStr">
        <is>
          <t>topmag.ru</t>
        </is>
      </c>
      <c r="B261065" t="n">
        <v>128</v>
      </c>
    </row>
    <row r="261066">
      <c r="A261066" t="inlineStr">
        <is>
          <t>www.technologysupplies.co.uk</t>
        </is>
      </c>
      <c r="B261066" t="n">
        <v>128</v>
      </c>
    </row>
    <row r="261067">
      <c r="A261067" t="inlineStr">
        <is>
          <t>www.tablejardinmosaique.com</t>
        </is>
      </c>
      <c r="B261067" t="n">
        <v>128</v>
      </c>
    </row>
    <row r="261068">
      <c r="A261068" t="inlineStr">
        <is>
          <t>www.customcardboardboxesco.co.uk</t>
        </is>
      </c>
      <c r="B261068" t="n">
        <v>128</v>
      </c>
    </row>
    <row r="261069">
      <c r="A261069" t="inlineStr">
        <is>
          <t>www.fulltimecaravanning.com.au</t>
        </is>
      </c>
      <c r="B261069" t="n">
        <v>128</v>
      </c>
    </row>
    <row r="261070">
      <c r="A261070" t="inlineStr">
        <is>
          <t>bandfinder.uk</t>
        </is>
      </c>
      <c r="B261070" t="n">
        <v>128</v>
      </c>
    </row>
    <row r="261071">
      <c r="A261071" t="inlineStr">
        <is>
          <t>jormabike.com</t>
        </is>
      </c>
      <c r="B261071" t="n">
        <v>128</v>
      </c>
    </row>
    <row r="261072">
      <c r="A261072" t="inlineStr">
        <is>
          <t>www.shop.tryckomedia.se</t>
        </is>
      </c>
      <c r="B261072" t="n">
        <v>128</v>
      </c>
    </row>
    <row r="261073">
      <c r="A261073" t="inlineStr">
        <is>
          <t>scottesoftware.files.wordpress.com</t>
        </is>
      </c>
      <c r="B261073" t="n">
        <v>128</v>
      </c>
    </row>
    <row r="261074">
      <c r="A261074" t="inlineStr">
        <is>
          <t>www.betacalendars.com</t>
        </is>
      </c>
      <c r="B261074" t="n">
        <v>128</v>
      </c>
    </row>
    <row r="261075">
      <c r="A261075" t="inlineStr">
        <is>
          <t>www.yourleaf.org</t>
        </is>
      </c>
      <c r="B261075" t="n">
        <v>128</v>
      </c>
    </row>
    <row r="261076">
      <c r="A261076" t="inlineStr">
        <is>
          <t>smartwoop.com</t>
        </is>
      </c>
      <c r="B261076" t="n">
        <v>128</v>
      </c>
    </row>
    <row r="261077">
      <c r="A261077" t="inlineStr">
        <is>
          <t>mpfconservation.files.wordpress.com</t>
        </is>
      </c>
      <c r="B261077" t="n">
        <v>128</v>
      </c>
    </row>
    <row r="261078">
      <c r="A261078" t="inlineStr">
        <is>
          <t>www.cardsbull.com</t>
        </is>
      </c>
      <c r="B261078" t="n">
        <v>128</v>
      </c>
    </row>
    <row r="261079">
      <c r="A261079" t="inlineStr">
        <is>
          <t>foodshareonline.com</t>
        </is>
      </c>
      <c r="B261079" t="n">
        <v>128</v>
      </c>
    </row>
    <row r="261080">
      <c r="A261080" t="inlineStr">
        <is>
          <t>www.northbranch.net</t>
        </is>
      </c>
      <c r="B261080" t="n">
        <v>128</v>
      </c>
    </row>
    <row r="261081">
      <c r="A261081" t="inlineStr">
        <is>
          <t>yhm.net</t>
        </is>
      </c>
      <c r="B261081" t="n">
        <v>128</v>
      </c>
    </row>
    <row r="261082">
      <c r="A261082" t="inlineStr">
        <is>
          <t>indexgrafik.fr</t>
        </is>
      </c>
      <c r="B261082" t="n">
        <v>128</v>
      </c>
    </row>
    <row r="261083">
      <c r="A261083" t="inlineStr">
        <is>
          <t>www.inasari.com</t>
        </is>
      </c>
      <c r="B261083" t="n">
        <v>128</v>
      </c>
    </row>
    <row r="261084">
      <c r="A261084" t="inlineStr">
        <is>
          <t>www.nancyvillasenor.com</t>
        </is>
      </c>
      <c r="B261084" t="n">
        <v>128</v>
      </c>
    </row>
    <row r="261085">
      <c r="A261085" t="inlineStr">
        <is>
          <t>www.sisaypc.net</t>
        </is>
      </c>
      <c r="B261085" t="n">
        <v>128</v>
      </c>
    </row>
    <row r="261086">
      <c r="A261086" t="inlineStr">
        <is>
          <t>www.outdoor-climbing.de</t>
        </is>
      </c>
      <c r="B261086" t="n">
        <v>128</v>
      </c>
    </row>
    <row r="261087">
      <c r="A261087" t="inlineStr">
        <is>
          <t>www.plymouthyarnmagazine.com</t>
        </is>
      </c>
      <c r="B261087" t="n">
        <v>128</v>
      </c>
    </row>
    <row r="261088">
      <c r="A261088" t="inlineStr">
        <is>
          <t>assets.extrahop.com</t>
        </is>
      </c>
      <c r="B261088" t="n">
        <v>128</v>
      </c>
    </row>
    <row r="261089">
      <c r="A261089" t="inlineStr">
        <is>
          <t>www.engravedawardsandtrophies.co.uk</t>
        </is>
      </c>
      <c r="B261089" t="n">
        <v>128</v>
      </c>
    </row>
    <row r="261090">
      <c r="A261090" t="inlineStr">
        <is>
          <t>finch.us.com</t>
        </is>
      </c>
      <c r="B261090" t="n">
        <v>128</v>
      </c>
    </row>
    <row r="261091">
      <c r="A261091" t="inlineStr">
        <is>
          <t>wakeshop.pl</t>
        </is>
      </c>
      <c r="B261091" t="n">
        <v>128</v>
      </c>
    </row>
    <row r="261092">
      <c r="A261092" t="inlineStr">
        <is>
          <t>myeyeshadowconsultant.com</t>
        </is>
      </c>
      <c r="B261092" t="n">
        <v>128</v>
      </c>
    </row>
    <row r="261093">
      <c r="A261093" t="inlineStr">
        <is>
          <t>m.sk.body-fits-es.com</t>
        </is>
      </c>
      <c r="B261093" t="n">
        <v>128</v>
      </c>
    </row>
    <row r="261094">
      <c r="A261094" t="inlineStr">
        <is>
          <t>www.northernconstitution.co.uk</t>
        </is>
      </c>
      <c r="B261094" t="n">
        <v>128</v>
      </c>
    </row>
    <row r="261095">
      <c r="A261095" t="inlineStr">
        <is>
          <t>servis-cerny.cz</t>
        </is>
      </c>
      <c r="B261095" t="n">
        <v>128</v>
      </c>
    </row>
    <row r="261096">
      <c r="A261096" t="inlineStr">
        <is>
          <t>avantis-life.net</t>
        </is>
      </c>
      <c r="B261096" t="n">
        <v>128</v>
      </c>
    </row>
    <row r="261097">
      <c r="A261097" t="inlineStr">
        <is>
          <t>www.eyefactive.com</t>
        </is>
      </c>
      <c r="B261097" t="n">
        <v>128</v>
      </c>
    </row>
    <row r="261098">
      <c r="A261098" t="inlineStr">
        <is>
          <t>media.urverket.no</t>
        </is>
      </c>
      <c r="B261098" t="n">
        <v>128</v>
      </c>
    </row>
    <row r="261099">
      <c r="A261099" t="inlineStr">
        <is>
          <t>www.monogrammedlinenshop.com</t>
        </is>
      </c>
      <c r="B261099" t="n">
        <v>128</v>
      </c>
    </row>
    <row r="261100">
      <c r="A261100" t="inlineStr">
        <is>
          <t>www.couplemate.com.au</t>
        </is>
      </c>
      <c r="B261100" t="n">
        <v>128</v>
      </c>
    </row>
    <row r="261101">
      <c r="A261101" t="inlineStr">
        <is>
          <t>www.swimmerezwemsport.nl</t>
        </is>
      </c>
      <c r="B261101" t="n">
        <v>128</v>
      </c>
    </row>
    <row r="261102">
      <c r="A261102" t="inlineStr">
        <is>
          <t>dinewithpat.files.wordpress.com</t>
        </is>
      </c>
      <c r="B261102" t="n">
        <v>128</v>
      </c>
    </row>
    <row r="261103">
      <c r="A261103" t="inlineStr">
        <is>
          <t>onesearch.library.utoronto.ca</t>
        </is>
      </c>
      <c r="B261103" t="n">
        <v>128</v>
      </c>
    </row>
    <row r="261104">
      <c r="A261104" t="inlineStr">
        <is>
          <t>406nlf3j5um32svbbx303q0p-wpengine.netdna-ssl.com</t>
        </is>
      </c>
      <c r="B261104" t="n">
        <v>128</v>
      </c>
    </row>
    <row r="261105">
      <c r="A261105" t="inlineStr">
        <is>
          <t>health.discount</t>
        </is>
      </c>
      <c r="B261105" t="n">
        <v>128</v>
      </c>
    </row>
    <row r="261106">
      <c r="A261106" t="inlineStr">
        <is>
          <t>dealereprocess.com</t>
        </is>
      </c>
      <c r="B261106" t="n">
        <v>128</v>
      </c>
    </row>
    <row r="261107">
      <c r="A261107" t="inlineStr">
        <is>
          <t>www.annestokesshop.com</t>
        </is>
      </c>
      <c r="B261107" t="n">
        <v>128</v>
      </c>
    </row>
    <row r="261108">
      <c r="A261108" t="inlineStr">
        <is>
          <t>www.mahabalisteel.com</t>
        </is>
      </c>
      <c r="B261108" t="n">
        <v>128</v>
      </c>
    </row>
    <row r="261109">
      <c r="A261109" t="inlineStr">
        <is>
          <t>yoyofumedia.com</t>
        </is>
      </c>
      <c r="B261109" t="n">
        <v>128</v>
      </c>
    </row>
    <row r="261110">
      <c r="A261110" t="inlineStr">
        <is>
          <t>www.invillapark.com</t>
        </is>
      </c>
      <c r="B261110" t="n">
        <v>128</v>
      </c>
    </row>
    <row r="261111">
      <c r="A261111" t="inlineStr">
        <is>
          <t>hockeyboy.ru</t>
        </is>
      </c>
      <c r="B261111" t="n">
        <v>128</v>
      </c>
    </row>
    <row r="261112">
      <c r="A261112" t="inlineStr">
        <is>
          <t>www.original-phoneaccessories.com</t>
        </is>
      </c>
      <c r="B261112" t="n">
        <v>128</v>
      </c>
    </row>
    <row r="261113">
      <c r="A261113" t="inlineStr">
        <is>
          <t>neeshu.com</t>
        </is>
      </c>
      <c r="B261113" t="n">
        <v>128</v>
      </c>
    </row>
    <row r="261114">
      <c r="A261114" t="inlineStr">
        <is>
          <t>www.ironcowprod.com</t>
        </is>
      </c>
      <c r="B261114" t="n">
        <v>128</v>
      </c>
    </row>
    <row r="261115">
      <c r="A261115" t="inlineStr">
        <is>
          <t>www.ppcgeeks.com</t>
        </is>
      </c>
      <c r="B261115" t="n">
        <v>128</v>
      </c>
    </row>
    <row r="261116">
      <c r="A261116" t="inlineStr">
        <is>
          <t>www.mymotherlode.com</t>
        </is>
      </c>
      <c r="B261116" t="n">
        <v>128</v>
      </c>
    </row>
    <row r="261117">
      <c r="A261117" t="inlineStr">
        <is>
          <t>gem-a.com</t>
        </is>
      </c>
      <c r="B261117" t="n">
        <v>128</v>
      </c>
    </row>
    <row r="261118">
      <c r="A261118" t="inlineStr">
        <is>
          <t>d27gmszdzgfpo3.cloudfront.net</t>
        </is>
      </c>
      <c r="B261118" t="n">
        <v>128</v>
      </c>
    </row>
    <row r="261119">
      <c r="A261119" t="inlineStr">
        <is>
          <t>tropki.com</t>
        </is>
      </c>
      <c r="B261119" t="n">
        <v>128</v>
      </c>
    </row>
    <row r="261120">
      <c r="A261120" t="inlineStr">
        <is>
          <t>it.silvexcraft.eu</t>
        </is>
      </c>
      <c r="B261120" t="n">
        <v>128</v>
      </c>
    </row>
    <row r="261121">
      <c r="A261121" t="inlineStr">
        <is>
          <t>state-plan.unacdn.com</t>
        </is>
      </c>
      <c r="B261121" t="n">
        <v>128</v>
      </c>
    </row>
    <row r="261122">
      <c r="A261122" t="inlineStr">
        <is>
          <t>s0.lximg.com</t>
        </is>
      </c>
      <c r="B261122" t="n">
        <v>128</v>
      </c>
    </row>
    <row r="261123">
      <c r="A261123" t="inlineStr">
        <is>
          <t>blog.minifigures.com</t>
        </is>
      </c>
      <c r="B261123" t="n">
        <v>128</v>
      </c>
    </row>
    <row r="261124">
      <c r="A261124" t="inlineStr">
        <is>
          <t>thehuntingshop.co.uk</t>
        </is>
      </c>
      <c r="B261124" t="n">
        <v>128</v>
      </c>
    </row>
    <row r="261125">
      <c r="A261125" t="inlineStr">
        <is>
          <t>wordpresswpthemes.com</t>
        </is>
      </c>
      <c r="B261125" t="n">
        <v>128</v>
      </c>
    </row>
    <row r="261126">
      <c r="A261126" t="inlineStr">
        <is>
          <t>www.climatechangecommunication.org</t>
        </is>
      </c>
      <c r="B261126" t="n">
        <v>128</v>
      </c>
    </row>
    <row r="261127">
      <c r="A261127" t="inlineStr">
        <is>
          <t>novimage.com</t>
        </is>
      </c>
      <c r="B261127" t="n">
        <v>128</v>
      </c>
    </row>
    <row r="261128">
      <c r="A261128" t="inlineStr">
        <is>
          <t>www.foxvalleywebdesign.com</t>
        </is>
      </c>
      <c r="B261128" t="n">
        <v>128</v>
      </c>
    </row>
    <row r="261129">
      <c r="A261129" t="inlineStr">
        <is>
          <t>www.hollyandglitter.com</t>
        </is>
      </c>
      <c r="B261129" t="n">
        <v>128</v>
      </c>
    </row>
    <row r="261130">
      <c r="A261130" t="inlineStr">
        <is>
          <t>gambarkaligrafi.com</t>
        </is>
      </c>
      <c r="B261130" t="n">
        <v>128</v>
      </c>
    </row>
    <row r="261131">
      <c r="A261131" t="inlineStr">
        <is>
          <t>backoffice3.titanka.com</t>
        </is>
      </c>
      <c r="B261131" t="n">
        <v>128</v>
      </c>
    </row>
    <row r="261132">
      <c r="A261132" t="inlineStr">
        <is>
          <t>images.coochporn.com</t>
        </is>
      </c>
      <c r="B261132" t="n">
        <v>128</v>
      </c>
    </row>
    <row r="261133">
      <c r="A261133" t="inlineStr">
        <is>
          <t>www.majewelersllc.com</t>
        </is>
      </c>
      <c r="B261133" t="n">
        <v>128</v>
      </c>
    </row>
    <row r="261134">
      <c r="A261134" t="inlineStr">
        <is>
          <t>assets.nflxext.com</t>
        </is>
      </c>
      <c r="B261134" t="n">
        <v>128</v>
      </c>
    </row>
    <row r="261135">
      <c r="A261135" t="inlineStr">
        <is>
          <t>musitekton.es</t>
        </is>
      </c>
      <c r="B261135" t="n">
        <v>128</v>
      </c>
    </row>
    <row r="261136">
      <c r="A261136" t="inlineStr">
        <is>
          <t>mr.sogarab.com</t>
        </is>
      </c>
      <c r="B261136" t="n">
        <v>128</v>
      </c>
    </row>
    <row r="261137">
      <c r="A261137" t="inlineStr">
        <is>
          <t>www.dlpguide.com</t>
        </is>
      </c>
      <c r="B261137" t="n">
        <v>128</v>
      </c>
    </row>
    <row r="261138">
      <c r="A261138" t="inlineStr">
        <is>
          <t>www.xxvideos.com.es</t>
        </is>
      </c>
      <c r="B261138" t="n">
        <v>128</v>
      </c>
    </row>
    <row r="261139">
      <c r="A261139" t="inlineStr">
        <is>
          <t>wealthmagnate.com</t>
        </is>
      </c>
      <c r="B261139" t="n">
        <v>128</v>
      </c>
    </row>
    <row r="261140">
      <c r="A261140" t="inlineStr">
        <is>
          <t>www.botanypress.co.uk</t>
        </is>
      </c>
      <c r="B261140" t="n">
        <v>128</v>
      </c>
    </row>
    <row r="261141">
      <c r="A261141" t="inlineStr">
        <is>
          <t>www.gundoggear.co.uk</t>
        </is>
      </c>
      <c r="B261141" t="n">
        <v>128</v>
      </c>
    </row>
    <row r="261142">
      <c r="A261142" t="inlineStr">
        <is>
          <t>www.thegoodwineguru.com</t>
        </is>
      </c>
      <c r="B261142" t="n">
        <v>128</v>
      </c>
    </row>
    <row r="261143">
      <c r="A261143" t="inlineStr">
        <is>
          <t>content.greenpornvideos.com</t>
        </is>
      </c>
      <c r="B261143" t="n">
        <v>128</v>
      </c>
    </row>
    <row r="261144">
      <c r="A261144" t="inlineStr">
        <is>
          <t>rinaz.net</t>
        </is>
      </c>
      <c r="B261144" t="n">
        <v>128</v>
      </c>
    </row>
    <row r="261145">
      <c r="A261145" t="inlineStr">
        <is>
          <t>wind10.ru:443</t>
        </is>
      </c>
      <c r="B261145" t="n">
        <v>128</v>
      </c>
    </row>
    <row r="261146">
      <c r="A261146" t="inlineStr">
        <is>
          <t>age-of-product.com</t>
        </is>
      </c>
      <c r="B261146" t="n">
        <v>128</v>
      </c>
    </row>
    <row r="261147">
      <c r="A261147" t="inlineStr">
        <is>
          <t>cdn.infashionstore.it</t>
        </is>
      </c>
      <c r="B261147" t="n">
        <v>128</v>
      </c>
    </row>
    <row r="261148">
      <c r="A261148" t="inlineStr">
        <is>
          <t>instrumentsreview.com</t>
        </is>
      </c>
      <c r="B261148" t="n">
        <v>128</v>
      </c>
    </row>
    <row r="261149">
      <c r="A261149" t="inlineStr">
        <is>
          <t>ltw1.com</t>
        </is>
      </c>
      <c r="B261149" t="n">
        <v>128</v>
      </c>
    </row>
    <row r="261150">
      <c r="A261150" t="inlineStr">
        <is>
          <t>lemoot.com</t>
        </is>
      </c>
      <c r="B261150" t="n">
        <v>128</v>
      </c>
    </row>
    <row r="261151">
      <c r="A261151" t="inlineStr">
        <is>
          <t>www.exoduswear.com.au</t>
        </is>
      </c>
      <c r="B261151" t="n">
        <v>128</v>
      </c>
    </row>
    <row r="261152">
      <c r="A261152" t="inlineStr">
        <is>
          <t>skiplacour.com</t>
        </is>
      </c>
      <c r="B261152" t="n">
        <v>128</v>
      </c>
    </row>
    <row r="261153">
      <c r="A261153" t="inlineStr">
        <is>
          <t>d7a5zt5yhtcu9.cloudfront.net</t>
        </is>
      </c>
      <c r="B261153" t="n">
        <v>128</v>
      </c>
    </row>
    <row r="261154">
      <c r="A261154" t="inlineStr">
        <is>
          <t>www.fairies.co.za</t>
        </is>
      </c>
      <c r="B261154" t="n">
        <v>128</v>
      </c>
    </row>
    <row r="261155">
      <c r="A261155" t="inlineStr">
        <is>
          <t>www.vegetablegardenguru.com</t>
        </is>
      </c>
      <c r="B261155" t="n">
        <v>128</v>
      </c>
    </row>
    <row r="261156">
      <c r="A261156" t="inlineStr">
        <is>
          <t>www.rmtdubai.com</t>
        </is>
      </c>
      <c r="B261156" t="n">
        <v>128</v>
      </c>
    </row>
    <row r="261157">
      <c r="A261157" t="inlineStr">
        <is>
          <t>yasinka.com</t>
        </is>
      </c>
      <c r="B261157" t="n">
        <v>128</v>
      </c>
    </row>
    <row r="261158">
      <c r="A261158" t="inlineStr">
        <is>
          <t>www.garagegasquet-renault.fr</t>
        </is>
      </c>
      <c r="B261158" t="n">
        <v>128</v>
      </c>
    </row>
    <row r="261159">
      <c r="A261159" t="inlineStr">
        <is>
          <t>www.best4review.com</t>
        </is>
      </c>
      <c r="B261159" t="n">
        <v>128</v>
      </c>
    </row>
    <row r="261160">
      <c r="A261160" t="inlineStr">
        <is>
          <t>www.rockshed.com</t>
        </is>
      </c>
      <c r="B261160" t="n">
        <v>128</v>
      </c>
    </row>
    <row r="261161">
      <c r="A261161" t="inlineStr">
        <is>
          <t>www.rcsdk12.org</t>
        </is>
      </c>
      <c r="B261161" t="n">
        <v>128</v>
      </c>
    </row>
    <row r="261162">
      <c r="A261162" t="inlineStr">
        <is>
          <t>www.giosconcept.co.uk</t>
        </is>
      </c>
      <c r="B261162" t="n">
        <v>128</v>
      </c>
    </row>
    <row r="261163">
      <c r="A261163" t="inlineStr">
        <is>
          <t>astronomytechnologytoday.com</t>
        </is>
      </c>
      <c r="B261163" t="n">
        <v>128</v>
      </c>
    </row>
    <row r="261164">
      <c r="A261164" t="inlineStr">
        <is>
          <t>www.zhenghao-bottle.com</t>
        </is>
      </c>
      <c r="B261164" t="n">
        <v>128</v>
      </c>
    </row>
    <row r="261165">
      <c r="A261165" t="inlineStr">
        <is>
          <t>tajikistantourism.files.wordpress.com</t>
        </is>
      </c>
      <c r="B261165" t="n">
        <v>128</v>
      </c>
    </row>
    <row r="261166">
      <c r="A261166" t="inlineStr">
        <is>
          <t>centricconsulting.com</t>
        </is>
      </c>
      <c r="B261166" t="n">
        <v>128</v>
      </c>
    </row>
    <row r="261167">
      <c r="A261167" t="inlineStr">
        <is>
          <t>mccscherrypoint.com</t>
        </is>
      </c>
      <c r="B261167" t="n">
        <v>128</v>
      </c>
    </row>
    <row r="261168">
      <c r="A261168" t="inlineStr">
        <is>
          <t>www.ddisystem.com</t>
        </is>
      </c>
      <c r="B261168" t="n">
        <v>128</v>
      </c>
    </row>
    <row r="261169">
      <c r="A261169" t="inlineStr">
        <is>
          <t>sidorsokolow.pl</t>
        </is>
      </c>
      <c r="B261169" t="n">
        <v>128</v>
      </c>
    </row>
    <row r="261170">
      <c r="A261170" t="inlineStr">
        <is>
          <t>themdjourney.com</t>
        </is>
      </c>
      <c r="B261170" t="n">
        <v>128</v>
      </c>
    </row>
    <row r="261171">
      <c r="A261171" t="inlineStr">
        <is>
          <t>radio-eva.jp</t>
        </is>
      </c>
      <c r="B261171" t="n">
        <v>128</v>
      </c>
    </row>
    <row r="261172">
      <c r="A261172" t="inlineStr">
        <is>
          <t>juguetesdecoleccion.com</t>
        </is>
      </c>
      <c r="B261172" t="n">
        <v>128</v>
      </c>
    </row>
    <row r="261173">
      <c r="A261173" t="inlineStr">
        <is>
          <t>loja.portugal-didactico.com</t>
        </is>
      </c>
      <c r="B261173" t="n">
        <v>128</v>
      </c>
    </row>
    <row r="261174">
      <c r="A261174" t="inlineStr">
        <is>
          <t>www.techfunology.com</t>
        </is>
      </c>
      <c r="B261174" t="n">
        <v>128</v>
      </c>
    </row>
    <row r="261175">
      <c r="A261175" t="inlineStr">
        <is>
          <t>www.neziroglu.com.tr</t>
        </is>
      </c>
      <c r="B261175" t="n">
        <v>128</v>
      </c>
    </row>
    <row r="261176">
      <c r="A261176" t="inlineStr">
        <is>
          <t>todaysfreestuff.org</t>
        </is>
      </c>
      <c r="B261176" t="n">
        <v>128</v>
      </c>
    </row>
    <row r="261177">
      <c r="A261177" t="inlineStr">
        <is>
          <t>xpressive.ca</t>
        </is>
      </c>
      <c r="B261177" t="n">
        <v>128</v>
      </c>
    </row>
    <row r="261178">
      <c r="A261178" t="inlineStr">
        <is>
          <t>roxydischouse.com</t>
        </is>
      </c>
      <c r="B261178" t="n">
        <v>128</v>
      </c>
    </row>
    <row r="261179">
      <c r="A261179" t="inlineStr">
        <is>
          <t>osbornepike.co.uk</t>
        </is>
      </c>
      <c r="B261179" t="n">
        <v>128</v>
      </c>
    </row>
    <row r="261180">
      <c r="A261180" t="inlineStr">
        <is>
          <t>www.theus50.com</t>
        </is>
      </c>
      <c r="B261180" t="n">
        <v>128</v>
      </c>
    </row>
    <row r="261181">
      <c r="A261181" t="inlineStr">
        <is>
          <t>thomas-printers.com</t>
        </is>
      </c>
      <c r="B261181" t="n">
        <v>128</v>
      </c>
    </row>
    <row r="261182">
      <c r="A261182" t="inlineStr">
        <is>
          <t>www.britishmarine.co.uk</t>
        </is>
      </c>
      <c r="B261182" t="n">
        <v>128</v>
      </c>
    </row>
    <row r="261183">
      <c r="A261183" t="inlineStr">
        <is>
          <t>www.bricklink.com:443</t>
        </is>
      </c>
      <c r="B261183" t="n">
        <v>128</v>
      </c>
    </row>
    <row r="261184">
      <c r="A261184" t="inlineStr">
        <is>
          <t>foodbay.com</t>
        </is>
      </c>
      <c r="B261184" t="n">
        <v>128</v>
      </c>
    </row>
    <row r="261185">
      <c r="A261185" t="inlineStr">
        <is>
          <t>audionetworks.ie</t>
        </is>
      </c>
      <c r="B261185" t="n">
        <v>128</v>
      </c>
    </row>
    <row r="261186">
      <c r="A261186" t="inlineStr">
        <is>
          <t>excrack.com</t>
        </is>
      </c>
      <c r="B261186" t="n">
        <v>128</v>
      </c>
    </row>
    <row r="261187">
      <c r="A261187" t="inlineStr">
        <is>
          <t>www.huntinggearguy.com</t>
        </is>
      </c>
      <c r="B261187" t="n">
        <v>128</v>
      </c>
    </row>
    <row r="261188">
      <c r="A261188" t="inlineStr">
        <is>
          <t>rlv.zazzle.com</t>
        </is>
      </c>
      <c r="B261188" t="n">
        <v>128</v>
      </c>
    </row>
    <row r="261189">
      <c r="A261189" t="inlineStr">
        <is>
          <t>tamisanders.files.wordpress.com</t>
        </is>
      </c>
      <c r="B261189" t="n">
        <v>128</v>
      </c>
    </row>
    <row r="261190">
      <c r="A261190" t="inlineStr">
        <is>
          <t>golf.ru</t>
        </is>
      </c>
      <c r="B261190" t="n">
        <v>128</v>
      </c>
    </row>
    <row r="261191">
      <c r="A261191" t="inlineStr">
        <is>
          <t>www.emannabih.com</t>
        </is>
      </c>
      <c r="B261191" t="n">
        <v>128</v>
      </c>
    </row>
    <row r="261192">
      <c r="A261192" t="inlineStr">
        <is>
          <t>www.zekelabs.com</t>
        </is>
      </c>
      <c r="B261192" t="n">
        <v>128</v>
      </c>
    </row>
    <row r="261193">
      <c r="A261193" t="inlineStr">
        <is>
          <t>thefullset.co.uk</t>
        </is>
      </c>
      <c r="B261193" t="n">
        <v>128</v>
      </c>
    </row>
    <row r="261194">
      <c r="A261194" t="inlineStr">
        <is>
          <t>diyminecraft.com</t>
        </is>
      </c>
      <c r="B261194" t="n">
        <v>128</v>
      </c>
    </row>
    <row r="261195">
      <c r="A261195" t="inlineStr">
        <is>
          <t>www.flowersbycc.com</t>
        </is>
      </c>
      <c r="B261195" t="n">
        <v>128</v>
      </c>
    </row>
    <row r="261196">
      <c r="A261196" t="inlineStr">
        <is>
          <t>www.gansjudaica.com</t>
        </is>
      </c>
      <c r="B261196" t="n">
        <v>128</v>
      </c>
    </row>
    <row r="261197">
      <c r="A261197" t="inlineStr">
        <is>
          <t>fishon.hu</t>
        </is>
      </c>
      <c r="B261197" t="n">
        <v>128</v>
      </c>
    </row>
    <row r="261198">
      <c r="A261198" t="inlineStr">
        <is>
          <t>www.mtsmalta.com</t>
        </is>
      </c>
      <c r="B261198" t="n">
        <v>128</v>
      </c>
    </row>
    <row r="261199">
      <c r="A261199" t="inlineStr">
        <is>
          <t>www.passivefirewarehouse.com.au</t>
        </is>
      </c>
      <c r="B261199" t="n">
        <v>128</v>
      </c>
    </row>
    <row r="261200">
      <c r="A261200" t="inlineStr">
        <is>
          <t>zoomlinkhub.com</t>
        </is>
      </c>
      <c r="B261200" t="n">
        <v>128</v>
      </c>
    </row>
    <row r="261201">
      <c r="A261201" t="inlineStr">
        <is>
          <t>www.ideescrapbooking.fr</t>
        </is>
      </c>
      <c r="B261201" t="n">
        <v>128</v>
      </c>
    </row>
    <row r="261202">
      <c r="A261202" t="inlineStr">
        <is>
          <t>d1ivubrj2a21dq.cloudfront.net</t>
        </is>
      </c>
      <c r="B261202" t="n">
        <v>128</v>
      </c>
    </row>
    <row r="261203">
      <c r="A261203" t="inlineStr">
        <is>
          <t>mlpshop.ocnk.net</t>
        </is>
      </c>
      <c r="B261203" t="n">
        <v>128</v>
      </c>
    </row>
    <row r="261204">
      <c r="A261204" t="inlineStr">
        <is>
          <t>www.ecopowershop.com</t>
        </is>
      </c>
      <c r="B261204" t="n">
        <v>128</v>
      </c>
    </row>
    <row r="261205">
      <c r="A261205" t="inlineStr">
        <is>
          <t>www.altadefinizione01.global</t>
        </is>
      </c>
      <c r="B261205" t="n">
        <v>128</v>
      </c>
    </row>
    <row r="261206">
      <c r="A261206" t="inlineStr">
        <is>
          <t>www.aquadesigngroup.co.uk</t>
        </is>
      </c>
      <c r="B261206" t="n">
        <v>128</v>
      </c>
    </row>
    <row r="261207">
      <c r="A261207" t="inlineStr">
        <is>
          <t>lankagadgetshome.com</t>
        </is>
      </c>
      <c r="B261207" t="n">
        <v>128</v>
      </c>
    </row>
    <row r="261208">
      <c r="A261208" t="inlineStr">
        <is>
          <t>www.jobsitetheater.org</t>
        </is>
      </c>
      <c r="B261208" t="n">
        <v>128</v>
      </c>
    </row>
    <row r="261209">
      <c r="A261209" t="inlineStr">
        <is>
          <t>www.lizziesgaragedoors.com</t>
        </is>
      </c>
      <c r="B261209" t="n">
        <v>128</v>
      </c>
    </row>
    <row r="261210">
      <c r="A261210" t="inlineStr">
        <is>
          <t>build.dronereview.com</t>
        </is>
      </c>
      <c r="B261210" t="n">
        <v>128</v>
      </c>
    </row>
    <row r="261211">
      <c r="A261211" t="inlineStr">
        <is>
          <t>www.client-bridge.com</t>
        </is>
      </c>
      <c r="B261211" t="n">
        <v>128</v>
      </c>
    </row>
    <row r="261212">
      <c r="A261212" t="inlineStr">
        <is>
          <t>www.allentownpa.gov</t>
        </is>
      </c>
      <c r="B261212" t="n">
        <v>128</v>
      </c>
    </row>
    <row r="261213">
      <c r="A261213" t="inlineStr">
        <is>
          <t>www.dental-health-advice.com</t>
        </is>
      </c>
      <c r="B261213" t="n">
        <v>128</v>
      </c>
    </row>
    <row r="261214">
      <c r="A261214" t="inlineStr">
        <is>
          <t>www.synotgames.com</t>
        </is>
      </c>
      <c r="B261214" t="n">
        <v>128</v>
      </c>
    </row>
    <row r="261215">
      <c r="A261215" t="inlineStr">
        <is>
          <t>jetskiparts.com.ua</t>
        </is>
      </c>
      <c r="B261215" t="n">
        <v>128</v>
      </c>
    </row>
    <row r="261216">
      <c r="A261216" t="inlineStr">
        <is>
          <t>taggbox.com</t>
        </is>
      </c>
      <c r="B261216" t="n">
        <v>128</v>
      </c>
    </row>
    <row r="261217">
      <c r="A261217" t="inlineStr">
        <is>
          <t>www.dealsworthy.com.au</t>
        </is>
      </c>
      <c r="B261217" t="n">
        <v>128</v>
      </c>
    </row>
    <row r="261218">
      <c r="A261218" t="inlineStr">
        <is>
          <t>liveinitalia.it</t>
        </is>
      </c>
      <c r="B261218" t="n">
        <v>128</v>
      </c>
    </row>
    <row r="261219">
      <c r="A261219" t="inlineStr">
        <is>
          <t>www.brustadshop.no</t>
        </is>
      </c>
      <c r="B261219" t="n">
        <v>128</v>
      </c>
    </row>
    <row r="261220">
      <c r="A261220" t="inlineStr">
        <is>
          <t>www.360hausa.com.ng</t>
        </is>
      </c>
      <c r="B261220" t="n">
        <v>128</v>
      </c>
    </row>
    <row r="261221">
      <c r="A261221" t="inlineStr">
        <is>
          <t>itsgoodtobethecook.files.wordpress.com</t>
        </is>
      </c>
      <c r="B261221" t="n">
        <v>128</v>
      </c>
    </row>
    <row r="261222">
      <c r="A261222" t="inlineStr">
        <is>
          <t>dizybizy.com</t>
        </is>
      </c>
      <c r="B261222" t="n">
        <v>128</v>
      </c>
    </row>
    <row r="261223">
      <c r="A261223" t="inlineStr">
        <is>
          <t>avlex.com</t>
        </is>
      </c>
      <c r="B261223" t="n">
        <v>128</v>
      </c>
    </row>
    <row r="261224">
      <c r="A261224" t="inlineStr">
        <is>
          <t>secure.nationalmssociety.org</t>
        </is>
      </c>
      <c r="B261224" t="n">
        <v>128</v>
      </c>
    </row>
    <row r="261225">
      <c r="A261225" t="inlineStr">
        <is>
          <t>www.indysportslegends.com</t>
        </is>
      </c>
      <c r="B261225" t="n">
        <v>128</v>
      </c>
    </row>
    <row r="261226">
      <c r="A261226" t="inlineStr">
        <is>
          <t>edinburghpigmentproject.files.wordpress.com</t>
        </is>
      </c>
      <c r="B261226" t="n">
        <v>128</v>
      </c>
    </row>
    <row r="261227">
      <c r="A261227" t="inlineStr">
        <is>
          <t>www.rctech.de</t>
        </is>
      </c>
      <c r="B261227" t="n">
        <v>128</v>
      </c>
    </row>
    <row r="261228">
      <c r="A261228" t="inlineStr">
        <is>
          <t>www.maximummotorsports.com</t>
        </is>
      </c>
      <c r="B261228" t="n">
        <v>128</v>
      </c>
    </row>
    <row r="261229">
      <c r="A261229" t="inlineStr">
        <is>
          <t>lifegoalfinisher.com</t>
        </is>
      </c>
      <c r="B261229" t="n">
        <v>128</v>
      </c>
    </row>
    <row r="261230">
      <c r="A261230" t="inlineStr">
        <is>
          <t>shop.elkome.com</t>
        </is>
      </c>
      <c r="B261230" t="n">
        <v>128</v>
      </c>
    </row>
    <row r="261231">
      <c r="A261231" t="inlineStr">
        <is>
          <t>www.azbouncepro.com</t>
        </is>
      </c>
      <c r="B261231" t="n">
        <v>128</v>
      </c>
    </row>
    <row r="261232">
      <c r="A261232" t="inlineStr">
        <is>
          <t>www.wowtoys.com</t>
        </is>
      </c>
      <c r="B261232" t="n">
        <v>128</v>
      </c>
    </row>
    <row r="261233">
      <c r="A261233" t="inlineStr">
        <is>
          <t>www.keyence.eu</t>
        </is>
      </c>
      <c r="B261233" t="n">
        <v>128</v>
      </c>
    </row>
    <row r="261234">
      <c r="A261234" t="inlineStr">
        <is>
          <t>www.likera.com</t>
        </is>
      </c>
      <c r="B261234" t="n">
        <v>128</v>
      </c>
    </row>
    <row r="261235">
      <c r="A261235" t="inlineStr">
        <is>
          <t>myworkfromhomemoney.com</t>
        </is>
      </c>
      <c r="B261235" t="n">
        <v>128</v>
      </c>
    </row>
    <row r="261236">
      <c r="A261236" t="inlineStr">
        <is>
          <t>www.hippyboho.co.uk</t>
        </is>
      </c>
      <c r="B261236" t="n">
        <v>128</v>
      </c>
    </row>
    <row r="261237">
      <c r="A261237" t="inlineStr">
        <is>
          <t>www.rctarget.com</t>
        </is>
      </c>
      <c r="B261237" t="n">
        <v>128</v>
      </c>
    </row>
    <row r="261238">
      <c r="A261238" t="inlineStr">
        <is>
          <t>timrgill.files.wordpress.com</t>
        </is>
      </c>
      <c r="B261238" t="n">
        <v>128</v>
      </c>
    </row>
    <row r="261239">
      <c r="A261239" t="inlineStr">
        <is>
          <t>durasafe.com.vn</t>
        </is>
      </c>
      <c r="B261239" t="n">
        <v>128</v>
      </c>
    </row>
    <row r="261240">
      <c r="A261240" t="inlineStr">
        <is>
          <t>materialrevolution.es</t>
        </is>
      </c>
      <c r="B261240" t="n">
        <v>128</v>
      </c>
    </row>
    <row r="261241">
      <c r="A261241" t="inlineStr">
        <is>
          <t>pokemonporncomics.com</t>
        </is>
      </c>
      <c r="B261241" t="n">
        <v>128</v>
      </c>
    </row>
    <row r="261242">
      <c r="A261242" t="inlineStr">
        <is>
          <t>www.thaiinternetwork.com</t>
        </is>
      </c>
      <c r="B261242" t="n">
        <v>128</v>
      </c>
    </row>
    <row r="261243">
      <c r="A261243" t="inlineStr">
        <is>
          <t>cdn1.cam-sexy.eu</t>
        </is>
      </c>
      <c r="B261243" t="n">
        <v>128</v>
      </c>
    </row>
    <row r="261244">
      <c r="A261244" t="inlineStr">
        <is>
          <t>www.serienstream.at</t>
        </is>
      </c>
      <c r="B261244" t="n">
        <v>128</v>
      </c>
    </row>
    <row r="261245">
      <c r="A261245" t="inlineStr">
        <is>
          <t>purple-dog.co.uk</t>
        </is>
      </c>
      <c r="B261245" t="n">
        <v>128</v>
      </c>
    </row>
    <row r="261246">
      <c r="A261246" t="inlineStr">
        <is>
          <t>www.winnieowners.com</t>
        </is>
      </c>
      <c r="B261246" t="n">
        <v>128</v>
      </c>
    </row>
    <row r="261247">
      <c r="A261247" t="inlineStr">
        <is>
          <t>www.landeevalve.com</t>
        </is>
      </c>
      <c r="B261247" t="n">
        <v>128</v>
      </c>
    </row>
    <row r="261248">
      <c r="A261248" t="inlineStr">
        <is>
          <t>lumera.com.au</t>
        </is>
      </c>
      <c r="B261248" t="n">
        <v>128</v>
      </c>
    </row>
    <row r="261249">
      <c r="A261249" t="inlineStr">
        <is>
          <t>www.proavdealer.com</t>
        </is>
      </c>
      <c r="B261249" t="n">
        <v>128</v>
      </c>
    </row>
    <row r="261250">
      <c r="A261250" t="inlineStr">
        <is>
          <t>www.drycyclist.com</t>
        </is>
      </c>
      <c r="B261250" t="n">
        <v>128</v>
      </c>
    </row>
    <row r="261251">
      <c r="A261251" t="inlineStr">
        <is>
          <t>photos.projects-abroad.ru</t>
        </is>
      </c>
      <c r="B261251" t="n">
        <v>128</v>
      </c>
    </row>
    <row r="261252">
      <c r="A261252" t="inlineStr">
        <is>
          <t>static0.johnnybet.com</t>
        </is>
      </c>
      <c r="B261252" t="n">
        <v>128</v>
      </c>
    </row>
    <row r="261253">
      <c r="A261253" t="inlineStr">
        <is>
          <t>wholesale.modloungepapercompany.com</t>
        </is>
      </c>
      <c r="B261253" t="n">
        <v>128</v>
      </c>
    </row>
    <row r="261254">
      <c r="A261254" t="inlineStr">
        <is>
          <t>www.rongreig.co.uk</t>
        </is>
      </c>
      <c r="B261254" t="n">
        <v>128</v>
      </c>
    </row>
    <row r="261255">
      <c r="A261255" t="inlineStr">
        <is>
          <t>www.appledystopia.com</t>
        </is>
      </c>
      <c r="B261255" t="n">
        <v>128</v>
      </c>
    </row>
    <row r="261256">
      <c r="A261256" t="inlineStr">
        <is>
          <t>amomuito.com</t>
        </is>
      </c>
      <c r="B261256" t="n">
        <v>128</v>
      </c>
    </row>
    <row r="261257">
      <c r="A261257" t="inlineStr">
        <is>
          <t>everythingunder5.com</t>
        </is>
      </c>
      <c r="B261257" t="n">
        <v>128</v>
      </c>
    </row>
    <row r="261258">
      <c r="A261258" t="inlineStr">
        <is>
          <t>d2blwilx4xw5sk.cloudfront.net</t>
        </is>
      </c>
      <c r="B261258" t="n">
        <v>128</v>
      </c>
    </row>
    <row r="261259">
      <c r="A261259" t="inlineStr">
        <is>
          <t>nl.megastore-online.com</t>
        </is>
      </c>
      <c r="B261259" t="n">
        <v>128</v>
      </c>
    </row>
    <row r="261260">
      <c r="A261260" t="inlineStr">
        <is>
          <t>www.sign-in-global.us</t>
        </is>
      </c>
      <c r="B261260" t="n">
        <v>128</v>
      </c>
    </row>
    <row r="261261">
      <c r="A261261" t="inlineStr">
        <is>
          <t>www.acadapter.co.uk</t>
        </is>
      </c>
      <c r="B261261" t="n">
        <v>128</v>
      </c>
    </row>
    <row r="261262">
      <c r="A261262" t="inlineStr">
        <is>
          <t>www.severed-cinema.com</t>
        </is>
      </c>
      <c r="B261262" t="n">
        <v>128</v>
      </c>
    </row>
    <row r="261263">
      <c r="A261263" t="inlineStr">
        <is>
          <t>www.howtomakes.org</t>
        </is>
      </c>
      <c r="B261263" t="n">
        <v>128</v>
      </c>
    </row>
    <row r="261264">
      <c r="A261264" t="inlineStr">
        <is>
          <t>audiobooks.club</t>
        </is>
      </c>
      <c r="B261264" t="n">
        <v>128</v>
      </c>
    </row>
    <row r="261265">
      <c r="A261265" t="inlineStr">
        <is>
          <t>digitalmall.stern-center-potsdam.de</t>
        </is>
      </c>
      <c r="B261265" t="n">
        <v>128</v>
      </c>
    </row>
    <row r="261266">
      <c r="A261266" t="inlineStr">
        <is>
          <t>vivomounts.com</t>
        </is>
      </c>
      <c r="B261266" t="n">
        <v>128</v>
      </c>
    </row>
    <row r="261267">
      <c r="A261267" t="inlineStr">
        <is>
          <t>saginaw.sidhelp.com</t>
        </is>
      </c>
      <c r="B261267" t="n">
        <v>128</v>
      </c>
    </row>
    <row r="261268">
      <c r="A261268" t="inlineStr">
        <is>
          <t>www.mjadom.com</t>
        </is>
      </c>
      <c r="B261268" t="n">
        <v>128</v>
      </c>
    </row>
    <row r="261269">
      <c r="A261269" t="inlineStr">
        <is>
          <t>childrenstheatre.easystorecreator.com</t>
        </is>
      </c>
      <c r="B261269" t="n">
        <v>128</v>
      </c>
    </row>
    <row r="261270">
      <c r="A261270" t="inlineStr">
        <is>
          <t>erybka.pl</t>
        </is>
      </c>
      <c r="B261270" t="n">
        <v>128</v>
      </c>
    </row>
    <row r="261271">
      <c r="A261271" t="inlineStr">
        <is>
          <t>nyskateboarding.com</t>
        </is>
      </c>
      <c r="B261271" t="n">
        <v>128</v>
      </c>
    </row>
    <row r="261272">
      <c r="A261272" t="inlineStr">
        <is>
          <t>www.placeprivee.com</t>
        </is>
      </c>
      <c r="B261272" t="n">
        <v>128</v>
      </c>
    </row>
    <row r="261273">
      <c r="A261273" t="inlineStr">
        <is>
          <t>hotgayporn.pro</t>
        </is>
      </c>
      <c r="B261273" t="n">
        <v>128</v>
      </c>
    </row>
    <row r="261274">
      <c r="A261274" t="inlineStr">
        <is>
          <t>i10.ebayimg.com</t>
        </is>
      </c>
      <c r="B261274" t="n">
        <v>128</v>
      </c>
    </row>
    <row r="261275">
      <c r="A261275" t="inlineStr">
        <is>
          <t>platinumseoservices.com.au</t>
        </is>
      </c>
      <c r="B261275" t="n">
        <v>128</v>
      </c>
    </row>
    <row r="261276">
      <c r="A261276" t="inlineStr">
        <is>
          <t>www.studio-m.com</t>
        </is>
      </c>
      <c r="B261276" t="n">
        <v>128</v>
      </c>
    </row>
    <row r="261277">
      <c r="A261277" t="inlineStr">
        <is>
          <t>www.sawtoothretrievers.com</t>
        </is>
      </c>
      <c r="B261277" t="n">
        <v>128</v>
      </c>
    </row>
    <row r="261278">
      <c r="A261278" t="inlineStr">
        <is>
          <t>www.creolefood.com</t>
        </is>
      </c>
      <c r="B261278" t="n">
        <v>128</v>
      </c>
    </row>
    <row r="261279">
      <c r="A261279" t="inlineStr">
        <is>
          <t>www.fantization.com</t>
        </is>
      </c>
      <c r="B261279" t="n">
        <v>128</v>
      </c>
    </row>
    <row r="261280">
      <c r="A261280" t="inlineStr">
        <is>
          <t>i57.fastpic.org</t>
        </is>
      </c>
      <c r="B261280" t="n">
        <v>128</v>
      </c>
    </row>
    <row r="261281">
      <c r="A261281" t="inlineStr">
        <is>
          <t>robertkugel.ventanaresearch.com</t>
        </is>
      </c>
      <c r="B261281" t="n">
        <v>128</v>
      </c>
    </row>
    <row r="261282">
      <c r="A261282" t="inlineStr">
        <is>
          <t>webuypinball.com</t>
        </is>
      </c>
      <c r="B261282" t="n">
        <v>128</v>
      </c>
    </row>
    <row r="261283">
      <c r="A261283" t="inlineStr">
        <is>
          <t>www.blackbox.co.jp</t>
        </is>
      </c>
      <c r="B261283" t="n">
        <v>128</v>
      </c>
    </row>
    <row r="261284">
      <c r="A261284" t="inlineStr">
        <is>
          <t>wellmedica.com</t>
        </is>
      </c>
      <c r="B261284" t="n">
        <v>128</v>
      </c>
    </row>
    <row r="261285">
      <c r="A261285" t="inlineStr">
        <is>
          <t>www.charitycar.co.uk</t>
        </is>
      </c>
      <c r="B261285" t="n">
        <v>128</v>
      </c>
    </row>
    <row r="261286">
      <c r="A261286" t="inlineStr">
        <is>
          <t>tienda.airsoftgandia.com</t>
        </is>
      </c>
      <c r="B261286" t="n">
        <v>128</v>
      </c>
    </row>
    <row r="261287">
      <c r="A261287" t="inlineStr">
        <is>
          <t>blog.realestateinvestar.com.au</t>
        </is>
      </c>
      <c r="B261287" t="n">
        <v>128</v>
      </c>
    </row>
    <row r="261288">
      <c r="A261288" t="inlineStr">
        <is>
          <t>fsmods.ru</t>
        </is>
      </c>
      <c r="B261288" t="n">
        <v>128</v>
      </c>
    </row>
    <row r="261289">
      <c r="A261289" t="inlineStr">
        <is>
          <t>judgement-ring.com</t>
        </is>
      </c>
      <c r="B261289" t="n">
        <v>128</v>
      </c>
    </row>
    <row r="261290">
      <c r="A261290" t="inlineStr">
        <is>
          <t>domesticdeadline.com</t>
        </is>
      </c>
      <c r="B261290" t="n">
        <v>128</v>
      </c>
    </row>
    <row r="261291">
      <c r="A261291" t="inlineStr">
        <is>
          <t>cdn2.oldporn.net</t>
        </is>
      </c>
      <c r="B261291" t="n">
        <v>128</v>
      </c>
    </row>
    <row r="261292">
      <c r="A261292" t="inlineStr">
        <is>
          <t>menomonietheaterguild.files.wordpress.com</t>
        </is>
      </c>
      <c r="B261292" t="n">
        <v>128</v>
      </c>
    </row>
    <row r="261293">
      <c r="A261293" t="inlineStr">
        <is>
          <t>ci-klop.com</t>
        </is>
      </c>
      <c r="B261293" t="n">
        <v>128</v>
      </c>
    </row>
    <row r="261294">
      <c r="A261294" t="inlineStr">
        <is>
          <t>cdn3.milfvideos.su</t>
        </is>
      </c>
      <c r="B261294" t="n">
        <v>128</v>
      </c>
    </row>
    <row r="261295">
      <c r="A261295" t="inlineStr">
        <is>
          <t>somethingtolaughat.com</t>
        </is>
      </c>
      <c r="B261295" t="n">
        <v>128</v>
      </c>
    </row>
    <row r="261296">
      <c r="A261296" t="inlineStr">
        <is>
          <t>jewelry-you.jp</t>
        </is>
      </c>
      <c r="B261296" t="n">
        <v>128</v>
      </c>
    </row>
    <row r="261297">
      <c r="A261297" t="inlineStr">
        <is>
          <t>www.seguridad-nonex.com</t>
        </is>
      </c>
      <c r="B261297" t="n">
        <v>128</v>
      </c>
    </row>
    <row r="261298">
      <c r="A261298" t="inlineStr">
        <is>
          <t>tienda.deflamenco.com</t>
        </is>
      </c>
      <c r="B261298" t="n">
        <v>128</v>
      </c>
    </row>
    <row r="261299">
      <c r="A261299" t="inlineStr">
        <is>
          <t>www.garagecoatings.com</t>
        </is>
      </c>
      <c r="B261299" t="n">
        <v>128</v>
      </c>
    </row>
    <row r="261300">
      <c r="A261300" t="inlineStr">
        <is>
          <t>zalem.es</t>
        </is>
      </c>
      <c r="B261300" t="n">
        <v>128</v>
      </c>
    </row>
    <row r="261301">
      <c r="A261301" t="inlineStr">
        <is>
          <t>sahara-club.ru</t>
        </is>
      </c>
      <c r="B261301" t="n">
        <v>128</v>
      </c>
    </row>
    <row r="261302">
      <c r="A261302" t="inlineStr">
        <is>
          <t>veekaywholesale.com</t>
        </is>
      </c>
      <c r="B261302" t="n">
        <v>128</v>
      </c>
    </row>
    <row r="261303">
      <c r="A261303" t="inlineStr">
        <is>
          <t>web.alsa.org</t>
        </is>
      </c>
      <c r="B261303" t="n">
        <v>128</v>
      </c>
    </row>
    <row r="261304">
      <c r="A261304" t="inlineStr">
        <is>
          <t>venues4hire.org</t>
        </is>
      </c>
      <c r="B261304" t="n">
        <v>128</v>
      </c>
    </row>
    <row r="261305">
      <c r="A261305" t="inlineStr">
        <is>
          <t>shootinggear.nl</t>
        </is>
      </c>
      <c r="B261305" t="n">
        <v>128</v>
      </c>
    </row>
    <row r="261306">
      <c r="A261306" t="inlineStr">
        <is>
          <t>www.webhostface.com</t>
        </is>
      </c>
      <c r="B261306" t="n">
        <v>128</v>
      </c>
    </row>
    <row r="261307">
      <c r="A261307" t="inlineStr">
        <is>
          <t>es.redpacketsfactory.com</t>
        </is>
      </c>
      <c r="B261307" t="n">
        <v>128</v>
      </c>
    </row>
    <row r="261308">
      <c r="A261308" t="inlineStr">
        <is>
          <t>svsv2.sex-videos.fun</t>
        </is>
      </c>
      <c r="B261308" t="n">
        <v>128</v>
      </c>
    </row>
    <row r="261309">
      <c r="A261309" t="inlineStr">
        <is>
          <t>www.tumbletots.co.uk</t>
        </is>
      </c>
      <c r="B261309" t="n">
        <v>128</v>
      </c>
    </row>
    <row r="261310">
      <c r="A261310" t="inlineStr">
        <is>
          <t>www.cavanaghproperties.net</t>
        </is>
      </c>
      <c r="B261310" t="n">
        <v>128</v>
      </c>
    </row>
    <row r="261311">
      <c r="A261311" t="inlineStr">
        <is>
          <t>analogmetric.com</t>
        </is>
      </c>
      <c r="B261311" t="n">
        <v>128</v>
      </c>
    </row>
    <row r="261312">
      <c r="A261312" t="inlineStr">
        <is>
          <t>brazzerssexvideos.com</t>
        </is>
      </c>
      <c r="B261312" t="n">
        <v>128</v>
      </c>
    </row>
    <row r="261313">
      <c r="A261313" t="inlineStr">
        <is>
          <t>cdn.fashion4.com.au</t>
        </is>
      </c>
      <c r="B261313" t="n">
        <v>128</v>
      </c>
    </row>
    <row r="261314">
      <c r="A261314" t="inlineStr">
        <is>
          <t>www.visiblelogic.com</t>
        </is>
      </c>
      <c r="B261314" t="n">
        <v>128</v>
      </c>
    </row>
    <row r="261315">
      <c r="A261315" t="inlineStr">
        <is>
          <t>mototile.com</t>
        </is>
      </c>
      <c r="B261315" t="n">
        <v>128</v>
      </c>
    </row>
    <row r="261316">
      <c r="A261316" t="inlineStr">
        <is>
          <t>www.server-it.ru</t>
        </is>
      </c>
      <c r="B261316" t="n">
        <v>128</v>
      </c>
    </row>
    <row r="261317">
      <c r="A261317" t="inlineStr">
        <is>
          <t>i13.ebayimg.com</t>
        </is>
      </c>
      <c r="B261317" t="n">
        <v>128</v>
      </c>
    </row>
    <row r="261318">
      <c r="A261318" t="inlineStr">
        <is>
          <t>www.ezautotexas.com</t>
        </is>
      </c>
      <c r="B261318" t="n">
        <v>128</v>
      </c>
    </row>
    <row r="261319">
      <c r="A261319" t="inlineStr">
        <is>
          <t>www.urijacobiorientalcarpets.co.uk</t>
        </is>
      </c>
      <c r="B261319" t="n">
        <v>128</v>
      </c>
    </row>
    <row r="261320">
      <c r="A261320" t="inlineStr">
        <is>
          <t>www.globalshade.com.au</t>
        </is>
      </c>
      <c r="B261320" t="n">
        <v>128</v>
      </c>
    </row>
    <row r="261321">
      <c r="A261321" t="inlineStr">
        <is>
          <t>www.sachishiksha.in</t>
        </is>
      </c>
      <c r="B261321" t="n">
        <v>128</v>
      </c>
    </row>
    <row r="261322">
      <c r="A261322" t="inlineStr">
        <is>
          <t>www.smmtc.org</t>
        </is>
      </c>
      <c r="B261322" t="n">
        <v>128</v>
      </c>
    </row>
    <row r="261323">
      <c r="A261323" t="inlineStr">
        <is>
          <t>www.ginopsales.com</t>
        </is>
      </c>
      <c r="B261323" t="n">
        <v>128</v>
      </c>
    </row>
    <row r="261324">
      <c r="A261324" t="inlineStr">
        <is>
          <t>www.hanifacrystals.com</t>
        </is>
      </c>
      <c r="B261324" t="n">
        <v>128</v>
      </c>
    </row>
    <row r="261325">
      <c r="A261325" t="inlineStr">
        <is>
          <t>lfdci.org</t>
        </is>
      </c>
      <c r="B261325" t="n">
        <v>128</v>
      </c>
    </row>
    <row r="261326">
      <c r="A261326" t="inlineStr">
        <is>
          <t>www.forawmehair.com</t>
        </is>
      </c>
      <c r="B261326" t="n">
        <v>128</v>
      </c>
    </row>
    <row r="261327">
      <c r="A261327" t="inlineStr">
        <is>
          <t>shop.amrperformance.com</t>
        </is>
      </c>
      <c r="B261327" t="n">
        <v>128</v>
      </c>
    </row>
    <row r="261328">
      <c r="A261328" t="inlineStr">
        <is>
          <t>classicallyhomeschooling.com</t>
        </is>
      </c>
      <c r="B261328" t="n">
        <v>128</v>
      </c>
    </row>
    <row r="261329">
      <c r="A261329" t="inlineStr">
        <is>
          <t>crmtipoftheday.com</t>
        </is>
      </c>
      <c r="B261329" t="n">
        <v>128</v>
      </c>
    </row>
    <row r="261330">
      <c r="A261330" t="inlineStr">
        <is>
          <t>niapattenlooks.files.wordpress.com</t>
        </is>
      </c>
      <c r="B261330" t="n">
        <v>128</v>
      </c>
    </row>
    <row r="261331">
      <c r="A261331" t="inlineStr">
        <is>
          <t>rovingcrafters.com</t>
        </is>
      </c>
      <c r="B261331" t="n">
        <v>128</v>
      </c>
    </row>
    <row r="261332">
      <c r="A261332" t="inlineStr">
        <is>
          <t>fastryga.pl</t>
        </is>
      </c>
      <c r="B261332" t="n">
        <v>128</v>
      </c>
    </row>
    <row r="261333">
      <c r="A261333" t="inlineStr">
        <is>
          <t>eventresourcesgigharbor.com</t>
        </is>
      </c>
      <c r="B261333" t="n">
        <v>128</v>
      </c>
    </row>
    <row r="261334">
      <c r="A261334" t="inlineStr">
        <is>
          <t>www.greenify-me.com</t>
        </is>
      </c>
      <c r="B261334" t="n">
        <v>128</v>
      </c>
    </row>
    <row r="261335">
      <c r="A261335" t="inlineStr">
        <is>
          <t>www.abspaint.com</t>
        </is>
      </c>
      <c r="B261335" t="n">
        <v>128</v>
      </c>
    </row>
    <row r="261336">
      <c r="A261336" t="inlineStr">
        <is>
          <t>store.mikipro.co.nz</t>
        </is>
      </c>
      <c r="B261336" t="n">
        <v>128</v>
      </c>
    </row>
    <row r="261337">
      <c r="A261337" t="inlineStr">
        <is>
          <t>perjoy.files.wordpress.com</t>
        </is>
      </c>
      <c r="B261337" t="n">
        <v>128</v>
      </c>
    </row>
    <row r="261338">
      <c r="A261338" t="inlineStr">
        <is>
          <t>swiatkonesera.com</t>
        </is>
      </c>
      <c r="B261338" t="n">
        <v>128</v>
      </c>
    </row>
    <row r="261339">
      <c r="A261339" t="inlineStr">
        <is>
          <t>getrichslowly.org</t>
        </is>
      </c>
      <c r="B261339" t="n">
        <v>128</v>
      </c>
    </row>
    <row r="261340">
      <c r="A261340" t="inlineStr">
        <is>
          <t>www.beautyworld.luxury</t>
        </is>
      </c>
      <c r="B261340" t="n">
        <v>128</v>
      </c>
    </row>
    <row r="261341">
      <c r="A261341" t="inlineStr">
        <is>
          <t>lasvegasguide.andreaskahr.com</t>
        </is>
      </c>
      <c r="B261341" t="n">
        <v>128</v>
      </c>
    </row>
    <row r="261342">
      <c r="A261342" t="inlineStr">
        <is>
          <t>www.sjzhy-textile.com</t>
        </is>
      </c>
      <c r="B261342" t="n">
        <v>128</v>
      </c>
    </row>
    <row r="261343">
      <c r="A261343" t="inlineStr">
        <is>
          <t>bethloy.buyygy.com</t>
        </is>
      </c>
      <c r="B261343" t="n">
        <v>128</v>
      </c>
    </row>
    <row r="261344">
      <c r="A261344" t="inlineStr">
        <is>
          <t>plus-minus-shop.ch</t>
        </is>
      </c>
      <c r="B261344" t="n">
        <v>128</v>
      </c>
    </row>
    <row r="261345">
      <c r="A261345" t="inlineStr">
        <is>
          <t>cdn2.fukab.com</t>
        </is>
      </c>
      <c r="B261345" t="n">
        <v>128</v>
      </c>
    </row>
    <row r="261346">
      <c r="A261346" t="inlineStr">
        <is>
          <t>casualfridays.com</t>
        </is>
      </c>
      <c r="B261346" t="n">
        <v>128</v>
      </c>
    </row>
    <row r="261347">
      <c r="A261347" t="inlineStr">
        <is>
          <t>www.ecatoolfast.com</t>
        </is>
      </c>
      <c r="B261347" t="n">
        <v>128</v>
      </c>
    </row>
    <row r="261348">
      <c r="A261348" t="inlineStr">
        <is>
          <t>topruou.com</t>
        </is>
      </c>
      <c r="B261348" t="n">
        <v>128</v>
      </c>
    </row>
    <row r="261349">
      <c r="A261349" t="inlineStr">
        <is>
          <t>avtomarket.ru</t>
        </is>
      </c>
      <c r="B261349" t="n">
        <v>128</v>
      </c>
    </row>
    <row r="261350">
      <c r="A261350" t="inlineStr">
        <is>
          <t>2u87ic1dflii2sthuv2g4fww-wpengine.netdna-ssl.com</t>
        </is>
      </c>
      <c r="B261350" t="n">
        <v>128</v>
      </c>
    </row>
    <row r="261351">
      <c r="A261351" t="inlineStr">
        <is>
          <t>pradhanmantrivikasyojana.in</t>
        </is>
      </c>
      <c r="B261351" t="n">
        <v>128</v>
      </c>
    </row>
    <row r="261352">
      <c r="A261352" t="inlineStr">
        <is>
          <t>magnificentgaragedoors.co.za</t>
        </is>
      </c>
      <c r="B261352" t="n">
        <v>128</v>
      </c>
    </row>
    <row r="261353">
      <c r="A261353" t="inlineStr">
        <is>
          <t>www.bestpricepoolequipment.com.au</t>
        </is>
      </c>
      <c r="B261353" t="n">
        <v>128</v>
      </c>
    </row>
    <row r="261354">
      <c r="A261354" t="inlineStr">
        <is>
          <t>autoinfo.vodila.net</t>
        </is>
      </c>
      <c r="B261354" t="n">
        <v>128</v>
      </c>
    </row>
    <row r="261355">
      <c r="A261355" t="inlineStr">
        <is>
          <t>www.thuisbijamy.nl</t>
        </is>
      </c>
      <c r="B261355" t="n">
        <v>128</v>
      </c>
    </row>
    <row r="261356">
      <c r="A261356" t="inlineStr">
        <is>
          <t>acdn1.angelgeraete-bode.de</t>
        </is>
      </c>
      <c r="B261356" t="n">
        <v>128</v>
      </c>
    </row>
    <row r="261357">
      <c r="A261357" t="inlineStr">
        <is>
          <t>simpletech.com.au</t>
        </is>
      </c>
      <c r="B261357" t="n">
        <v>128</v>
      </c>
    </row>
    <row r="261358">
      <c r="A261358" t="inlineStr">
        <is>
          <t>bleacherseats.ultimatecardstore.com</t>
        </is>
      </c>
      <c r="B261358" t="n">
        <v>128</v>
      </c>
    </row>
    <row r="261359">
      <c r="A261359" t="inlineStr">
        <is>
          <t>www.roarkrevival.jp</t>
        </is>
      </c>
      <c r="B261359" t="n">
        <v>128</v>
      </c>
    </row>
    <row r="261360">
      <c r="A261360" t="inlineStr">
        <is>
          <t>asashi.com.my</t>
        </is>
      </c>
      <c r="B261360" t="n">
        <v>128</v>
      </c>
    </row>
    <row r="261361">
      <c r="A261361" t="inlineStr">
        <is>
          <t>www.superposter.com.br</t>
        </is>
      </c>
      <c r="B261361" t="n">
        <v>128</v>
      </c>
    </row>
    <row r="261362">
      <c r="A261362" t="inlineStr">
        <is>
          <t>www.chaussureslepacha.ca</t>
        </is>
      </c>
      <c r="B261362" t="n">
        <v>128</v>
      </c>
    </row>
    <row r="261363">
      <c r="A261363" t="inlineStr">
        <is>
          <t>www.aquaristic.net</t>
        </is>
      </c>
      <c r="B261363" t="n">
        <v>128</v>
      </c>
    </row>
    <row r="261364">
      <c r="A261364" t="inlineStr">
        <is>
          <t>www.hiddenobjectgames.us</t>
        </is>
      </c>
      <c r="B261364" t="n">
        <v>128</v>
      </c>
    </row>
    <row r="261365">
      <c r="A261365" t="inlineStr">
        <is>
          <t>www.yudinsappliances.com</t>
        </is>
      </c>
      <c r="B261365" t="n">
        <v>128</v>
      </c>
    </row>
    <row r="261366">
      <c r="A261366" t="inlineStr">
        <is>
          <t>www.autolocksmithfinder.com</t>
        </is>
      </c>
      <c r="B261366" t="n">
        <v>128</v>
      </c>
    </row>
    <row r="261367">
      <c r="A261367" t="inlineStr">
        <is>
          <t>www.slam-zine.de</t>
        </is>
      </c>
      <c r="B261367" t="n">
        <v>128</v>
      </c>
    </row>
    <row r="261368">
      <c r="A261368" t="inlineStr">
        <is>
          <t>hobbyandyou.com</t>
        </is>
      </c>
      <c r="B261368" t="n">
        <v>128</v>
      </c>
    </row>
    <row r="261369">
      <c r="A261369" t="inlineStr">
        <is>
          <t>www.64.eu</t>
        </is>
      </c>
      <c r="B261369" t="n">
        <v>128</v>
      </c>
    </row>
    <row r="261370">
      <c r="A261370" t="inlineStr">
        <is>
          <t>img.for-system.com</t>
        </is>
      </c>
      <c r="B261370" t="n">
        <v>128</v>
      </c>
    </row>
    <row r="261371">
      <c r="A261371" t="inlineStr">
        <is>
          <t>www.caching.co.za</t>
        </is>
      </c>
      <c r="B261371" t="n">
        <v>128</v>
      </c>
    </row>
    <row r="261372">
      <c r="A261372" t="inlineStr">
        <is>
          <t>springfasteners.co.uk</t>
        </is>
      </c>
      <c r="B261372" t="n">
        <v>128</v>
      </c>
    </row>
    <row r="261373">
      <c r="A261373" t="inlineStr">
        <is>
          <t>www.masai.se</t>
        </is>
      </c>
      <c r="B261373" t="n">
        <v>128</v>
      </c>
    </row>
    <row r="261374">
      <c r="A261374" t="inlineStr">
        <is>
          <t>www.thebeersnobs.com</t>
        </is>
      </c>
      <c r="B261374" t="n">
        <v>128</v>
      </c>
    </row>
    <row r="261375">
      <c r="A261375" t="inlineStr">
        <is>
          <t>www.pinkvelvetvault.com</t>
        </is>
      </c>
      <c r="B261375" t="n">
        <v>128</v>
      </c>
    </row>
    <row r="261376">
      <c r="A261376" t="inlineStr">
        <is>
          <t>certificateof.com</t>
        </is>
      </c>
      <c r="B261376" t="n">
        <v>128</v>
      </c>
    </row>
    <row r="261377">
      <c r="A261377" t="inlineStr">
        <is>
          <t>priscilawelter.com</t>
        </is>
      </c>
      <c r="B261377" t="n">
        <v>128</v>
      </c>
    </row>
    <row r="261378">
      <c r="A261378" t="inlineStr">
        <is>
          <t>www.sophiaschoice.co.uk</t>
        </is>
      </c>
      <c r="B261378" t="n">
        <v>128</v>
      </c>
    </row>
    <row r="261379">
      <c r="A261379" t="inlineStr">
        <is>
          <t>networkmarketingpro.com</t>
        </is>
      </c>
      <c r="B261379" t="n">
        <v>128</v>
      </c>
    </row>
    <row r="261380">
      <c r="A261380" t="inlineStr">
        <is>
          <t>1967-cdn.doitbest.com</t>
        </is>
      </c>
      <c r="B261380" t="n">
        <v>128</v>
      </c>
    </row>
    <row r="261381">
      <c r="A261381" t="inlineStr">
        <is>
          <t>waltonbd.com</t>
        </is>
      </c>
      <c r="B261381" t="n">
        <v>128</v>
      </c>
    </row>
    <row r="261382">
      <c r="A261382" t="inlineStr">
        <is>
          <t>www.xbnyyz.com</t>
        </is>
      </c>
      <c r="B261382" t="n">
        <v>128</v>
      </c>
    </row>
    <row r="261383">
      <c r="A261383" t="inlineStr">
        <is>
          <t>raunakgroup.com</t>
        </is>
      </c>
      <c r="B261383" t="n">
        <v>128</v>
      </c>
    </row>
    <row r="261384">
      <c r="A261384" t="inlineStr">
        <is>
          <t>m.2358shop.com</t>
        </is>
      </c>
      <c r="B261384" t="n">
        <v>128</v>
      </c>
    </row>
    <row r="261385">
      <c r="A261385" t="inlineStr">
        <is>
          <t>podcastonesales.com</t>
        </is>
      </c>
      <c r="B261385" t="n">
        <v>128</v>
      </c>
    </row>
    <row r="261386">
      <c r="A261386" t="inlineStr">
        <is>
          <t>stamping.thefuntimesguide.com</t>
        </is>
      </c>
      <c r="B261386" t="n">
        <v>128</v>
      </c>
    </row>
    <row r="261387">
      <c r="A261387" t="inlineStr">
        <is>
          <t>davidmaslanka.com</t>
        </is>
      </c>
      <c r="B261387" t="n">
        <v>128</v>
      </c>
    </row>
    <row r="261388">
      <c r="A261388" t="inlineStr">
        <is>
          <t>www.pkguild.com</t>
        </is>
      </c>
      <c r="B261388" t="n">
        <v>128</v>
      </c>
    </row>
    <row r="261389">
      <c r="A261389" t="inlineStr">
        <is>
          <t>www.astints.co.uk</t>
        </is>
      </c>
      <c r="B261389" t="n">
        <v>128</v>
      </c>
    </row>
    <row r="261390">
      <c r="A261390" t="inlineStr">
        <is>
          <t>reviewseverest.com</t>
        </is>
      </c>
      <c r="B261390" t="n">
        <v>128</v>
      </c>
    </row>
    <row r="261391">
      <c r="A261391" t="inlineStr">
        <is>
          <t>img.hommi.jp</t>
        </is>
      </c>
      <c r="B261391" t="n">
        <v>128</v>
      </c>
    </row>
    <row r="261392">
      <c r="A261392" t="inlineStr">
        <is>
          <t>designsignsvt.com</t>
        </is>
      </c>
      <c r="B261392" t="n">
        <v>128</v>
      </c>
    </row>
    <row r="261393">
      <c r="A261393" t="inlineStr">
        <is>
          <t>thecmsplace.com</t>
        </is>
      </c>
      <c r="B261393" t="n">
        <v>128</v>
      </c>
    </row>
    <row r="261394">
      <c r="A261394" t="inlineStr">
        <is>
          <t>www.stakeholdermap.com</t>
        </is>
      </c>
      <c r="B261394" t="n">
        <v>128</v>
      </c>
    </row>
    <row r="261395">
      <c r="A261395" t="inlineStr">
        <is>
          <t>www.updo.gr</t>
        </is>
      </c>
      <c r="B261395" t="n">
        <v>128</v>
      </c>
    </row>
    <row r="261396">
      <c r="A261396" t="inlineStr">
        <is>
          <t>images1.dealercp.com</t>
        </is>
      </c>
      <c r="B261396" t="n">
        <v>128</v>
      </c>
    </row>
    <row r="261397">
      <c r="A261397" t="inlineStr">
        <is>
          <t>www.printedboardassembly.com</t>
        </is>
      </c>
      <c r="B261397" t="n">
        <v>128</v>
      </c>
    </row>
    <row r="261398">
      <c r="A261398" t="inlineStr">
        <is>
          <t>www.rapidwarmroofs.co.uk</t>
        </is>
      </c>
      <c r="B261398" t="n">
        <v>128</v>
      </c>
    </row>
    <row r="261399">
      <c r="A261399" t="inlineStr">
        <is>
          <t>www.john-rice-stamps.co.uk</t>
        </is>
      </c>
      <c r="B261399" t="n">
        <v>128</v>
      </c>
    </row>
    <row r="261400">
      <c r="A261400" t="inlineStr">
        <is>
          <t>waffen-schumacher.eu</t>
        </is>
      </c>
      <c r="B261400" t="n">
        <v>128</v>
      </c>
    </row>
    <row r="261401">
      <c r="A261401" t="inlineStr">
        <is>
          <t>www.whirleydrinkworks.com</t>
        </is>
      </c>
      <c r="B261401" t="n">
        <v>128</v>
      </c>
    </row>
    <row r="261402">
      <c r="A261402" t="inlineStr">
        <is>
          <t>timer.bg</t>
        </is>
      </c>
      <c r="B261402" t="n">
        <v>128</v>
      </c>
    </row>
    <row r="261403">
      <c r="A261403" t="inlineStr">
        <is>
          <t>stillfigurineout.com</t>
        </is>
      </c>
      <c r="B261403" t="n">
        <v>128</v>
      </c>
    </row>
    <row r="261404">
      <c r="A261404" t="inlineStr">
        <is>
          <t>static2.hurtel.com</t>
        </is>
      </c>
      <c r="B261404" t="n">
        <v>128</v>
      </c>
    </row>
    <row r="261405">
      <c r="A261405" t="inlineStr">
        <is>
          <t>flowershop.kennethchow.com</t>
        </is>
      </c>
      <c r="B261405" t="n">
        <v>128</v>
      </c>
    </row>
    <row r="261406">
      <c r="A261406" t="inlineStr">
        <is>
          <t>u9z3j7w5.rocketcdn.me</t>
        </is>
      </c>
      <c r="B261406" t="n">
        <v>128</v>
      </c>
    </row>
    <row r="261407">
      <c r="A261407" t="inlineStr">
        <is>
          <t>www.djbynar.com</t>
        </is>
      </c>
      <c r="B261407" t="n">
        <v>128</v>
      </c>
    </row>
    <row r="261408">
      <c r="A261408" t="inlineStr">
        <is>
          <t>govtjobindia.com</t>
        </is>
      </c>
      <c r="B261408" t="n">
        <v>128</v>
      </c>
    </row>
    <row r="261409">
      <c r="A261409" t="inlineStr">
        <is>
          <t>onglesdor.com</t>
        </is>
      </c>
      <c r="B261409" t="n">
        <v>128</v>
      </c>
    </row>
    <row r="261410">
      <c r="A261410" t="inlineStr">
        <is>
          <t>www.cafesupplies.nz</t>
        </is>
      </c>
      <c r="B261410" t="n">
        <v>128</v>
      </c>
    </row>
    <row r="261411">
      <c r="A261411" t="inlineStr">
        <is>
          <t>www.eros-et-agape.fr</t>
        </is>
      </c>
      <c r="B261411" t="n">
        <v>128</v>
      </c>
    </row>
    <row r="261412">
      <c r="A261412" t="inlineStr">
        <is>
          <t>www.enterprisedaddy.com</t>
        </is>
      </c>
      <c r="B261412" t="n">
        <v>128</v>
      </c>
    </row>
    <row r="261413">
      <c r="A261413" t="inlineStr">
        <is>
          <t>www.jewishpostandnews.ca</t>
        </is>
      </c>
      <c r="B261413" t="n">
        <v>128</v>
      </c>
    </row>
    <row r="261414">
      <c r="A261414" t="inlineStr">
        <is>
          <t>www.BoulderCondoMania.com</t>
        </is>
      </c>
      <c r="B261414" t="n">
        <v>128</v>
      </c>
    </row>
    <row r="261415">
      <c r="A261415" t="inlineStr">
        <is>
          <t>aftown.com</t>
        </is>
      </c>
      <c r="B261415" t="n">
        <v>128</v>
      </c>
    </row>
    <row r="261416">
      <c r="A261416" t="inlineStr">
        <is>
          <t>www.absdiy.ie</t>
        </is>
      </c>
      <c r="B261416" t="n">
        <v>128</v>
      </c>
    </row>
    <row r="261417">
      <c r="A261417" t="inlineStr">
        <is>
          <t>beautynook.ie</t>
        </is>
      </c>
      <c r="B261417" t="n">
        <v>128</v>
      </c>
    </row>
    <row r="261418">
      <c r="A261418" t="inlineStr">
        <is>
          <t>www.medonthego.com</t>
        </is>
      </c>
      <c r="B261418" t="n">
        <v>128</v>
      </c>
    </row>
    <row r="261419">
      <c r="A261419" t="inlineStr">
        <is>
          <t>disguise.com</t>
        </is>
      </c>
      <c r="B261419" t="n">
        <v>128</v>
      </c>
    </row>
    <row r="261420">
      <c r="A261420" t="inlineStr">
        <is>
          <t>evhero.co.uk</t>
        </is>
      </c>
      <c r="B261420" t="n">
        <v>128</v>
      </c>
    </row>
    <row r="261421">
      <c r="A261421" t="inlineStr">
        <is>
          <t>www.newoldman.com.br</t>
        </is>
      </c>
      <c r="B261421" t="n">
        <v>128</v>
      </c>
    </row>
    <row r="261422">
      <c r="A261422" t="inlineStr">
        <is>
          <t>www.wakeboarder.fr</t>
        </is>
      </c>
      <c r="B261422" t="n">
        <v>128</v>
      </c>
    </row>
    <row r="261423">
      <c r="A261423" t="inlineStr">
        <is>
          <t>www.technopartners.com.au</t>
        </is>
      </c>
      <c r="B261423" t="n">
        <v>128</v>
      </c>
    </row>
    <row r="261424">
      <c r="A261424" t="inlineStr">
        <is>
          <t>autokoleso.lviv.ua</t>
        </is>
      </c>
      <c r="B261424" t="n">
        <v>128</v>
      </c>
    </row>
    <row r="261425">
      <c r="A261425" t="inlineStr">
        <is>
          <t>hoathienthao.com</t>
        </is>
      </c>
      <c r="B261425" t="n">
        <v>128</v>
      </c>
    </row>
    <row r="261426">
      <c r="A261426" t="inlineStr">
        <is>
          <t>s.pimg.tw</t>
        </is>
      </c>
      <c r="B261426" t="n">
        <v>128</v>
      </c>
    </row>
    <row r="261427">
      <c r="A261427" t="inlineStr">
        <is>
          <t>www.ragchess.com</t>
        </is>
      </c>
      <c r="B261427" t="n">
        <v>128</v>
      </c>
    </row>
    <row r="261428">
      <c r="A261428" t="inlineStr">
        <is>
          <t>www.opticalfiberpigtail.com</t>
        </is>
      </c>
      <c r="B261428" t="n">
        <v>128</v>
      </c>
    </row>
    <row r="261429">
      <c r="A261429" t="inlineStr">
        <is>
          <t>ww.planete-jeunesse.com</t>
        </is>
      </c>
      <c r="B261429" t="n">
        <v>128</v>
      </c>
    </row>
    <row r="261430">
      <c r="A261430" t="inlineStr">
        <is>
          <t>www.romanticraft.com</t>
        </is>
      </c>
      <c r="B261430" t="n">
        <v>128</v>
      </c>
    </row>
    <row r="261431">
      <c r="A261431" t="inlineStr">
        <is>
          <t>www.fibrexgroup.com</t>
        </is>
      </c>
      <c r="B261431" t="n">
        <v>128</v>
      </c>
    </row>
    <row r="261432">
      <c r="A261432" t="inlineStr">
        <is>
          <t>ph.saqramart.com</t>
        </is>
      </c>
      <c r="B261432" t="n">
        <v>128</v>
      </c>
    </row>
    <row r="261433">
      <c r="A261433" t="inlineStr">
        <is>
          <t>www.interpet.co.za</t>
        </is>
      </c>
      <c r="B261433" t="n">
        <v>128</v>
      </c>
    </row>
    <row r="261434">
      <c r="A261434" t="inlineStr">
        <is>
          <t>australianwomenwriters.com</t>
        </is>
      </c>
      <c r="B261434" t="n">
        <v>128</v>
      </c>
    </row>
    <row r="261435">
      <c r="A261435" t="inlineStr">
        <is>
          <t>nehtovyraj.cz</t>
        </is>
      </c>
      <c r="B261435" t="n">
        <v>128</v>
      </c>
    </row>
    <row r="261436">
      <c r="A261436" t="inlineStr">
        <is>
          <t>www.gear4music.com</t>
        </is>
      </c>
      <c r="B261436" t="n">
        <v>128</v>
      </c>
    </row>
    <row r="261437">
      <c r="A261437" t="inlineStr">
        <is>
          <t>www.spaulswholesale.com</t>
        </is>
      </c>
      <c r="B261437" t="n">
        <v>128</v>
      </c>
    </row>
    <row r="261438">
      <c r="A261438" t="inlineStr">
        <is>
          <t>www.procrastinails.com</t>
        </is>
      </c>
      <c r="B261438" t="n">
        <v>128</v>
      </c>
    </row>
    <row r="261439">
      <c r="A261439" t="inlineStr">
        <is>
          <t>static5.fuckpussy.club</t>
        </is>
      </c>
      <c r="B261439" t="n">
        <v>128</v>
      </c>
    </row>
    <row r="261440">
      <c r="A261440" t="inlineStr">
        <is>
          <t>cc-dog.ru</t>
        </is>
      </c>
      <c r="B261440" t="n">
        <v>128</v>
      </c>
    </row>
    <row r="261441">
      <c r="A261441" t="inlineStr">
        <is>
          <t>www.ksmcreationsngifts.com</t>
        </is>
      </c>
      <c r="B261441" t="n">
        <v>128</v>
      </c>
    </row>
    <row r="261442">
      <c r="A261442" t="inlineStr">
        <is>
          <t>www.lovehealthhatewaste.com</t>
        </is>
      </c>
      <c r="B261442" t="n">
        <v>128</v>
      </c>
    </row>
    <row r="261443">
      <c r="A261443" t="inlineStr">
        <is>
          <t>www.madpilot.fi</t>
        </is>
      </c>
      <c r="B261443" t="n">
        <v>128</v>
      </c>
    </row>
    <row r="261444">
      <c r="A261444" t="inlineStr">
        <is>
          <t>www.sdshobby.com</t>
        </is>
      </c>
      <c r="B261444" t="n">
        <v>128</v>
      </c>
    </row>
    <row r="261445">
      <c r="A261445" t="inlineStr">
        <is>
          <t>s2.vtorge.com.ua</t>
        </is>
      </c>
      <c r="B261445" t="n">
        <v>128</v>
      </c>
    </row>
    <row r="261446">
      <c r="A261446" t="inlineStr">
        <is>
          <t>thexshop.co.kr</t>
        </is>
      </c>
      <c r="B261446" t="n">
        <v>128</v>
      </c>
    </row>
    <row r="261447">
      <c r="A261447" t="inlineStr">
        <is>
          <t>images.wuzzuf-data.net</t>
        </is>
      </c>
      <c r="B261447" t="n">
        <v>128</v>
      </c>
    </row>
    <row r="261448">
      <c r="A261448" t="inlineStr">
        <is>
          <t>www.worker-b.com</t>
        </is>
      </c>
      <c r="B261448" t="n">
        <v>128</v>
      </c>
    </row>
    <row r="261449">
      <c r="A261449" t="inlineStr">
        <is>
          <t>www.phc-online.com</t>
        </is>
      </c>
      <c r="B261449" t="n">
        <v>128</v>
      </c>
    </row>
    <row r="261450">
      <c r="A261450" t="inlineStr">
        <is>
          <t>healthlifemedia.com</t>
        </is>
      </c>
      <c r="B261450" t="n">
        <v>128</v>
      </c>
    </row>
    <row r="261451">
      <c r="A261451" t="inlineStr">
        <is>
          <t>archaic-sound.com</t>
        </is>
      </c>
      <c r="B261451" t="n">
        <v>128</v>
      </c>
    </row>
    <row r="261452">
      <c r="A261452" t="inlineStr">
        <is>
          <t>egryhazardowe.pl</t>
        </is>
      </c>
      <c r="B261452" t="n">
        <v>128</v>
      </c>
    </row>
    <row r="261453">
      <c r="A261453" t="inlineStr">
        <is>
          <t>meeke.ru</t>
        </is>
      </c>
      <c r="B261453" t="n">
        <v>128</v>
      </c>
    </row>
    <row r="261454">
      <c r="A261454" t="inlineStr">
        <is>
          <t>brorogsoster.gl</t>
        </is>
      </c>
      <c r="B261454" t="n">
        <v>128</v>
      </c>
    </row>
    <row r="261455">
      <c r="A261455" t="inlineStr">
        <is>
          <t>www.intimepromo.com</t>
        </is>
      </c>
      <c r="B261455" t="n">
        <v>128</v>
      </c>
    </row>
    <row r="261456">
      <c r="A261456" t="inlineStr">
        <is>
          <t>jamtangantoko.com</t>
        </is>
      </c>
      <c r="B261456" t="n">
        <v>128</v>
      </c>
    </row>
    <row r="261457">
      <c r="A261457" t="inlineStr">
        <is>
          <t>www.bluedream.it</t>
        </is>
      </c>
      <c r="B261457" t="n">
        <v>128</v>
      </c>
    </row>
    <row r="261458">
      <c r="A261458" t="inlineStr">
        <is>
          <t>babyt-shirt.com</t>
        </is>
      </c>
      <c r="B261458" t="n">
        <v>128</v>
      </c>
    </row>
    <row r="261459">
      <c r="A261459" t="inlineStr">
        <is>
          <t>www.webpaws.com</t>
        </is>
      </c>
      <c r="B261459" t="n">
        <v>128</v>
      </c>
    </row>
    <row r="261460">
      <c r="A261460" t="inlineStr">
        <is>
          <t>billbo.co.uk</t>
        </is>
      </c>
      <c r="B261460" t="n">
        <v>128</v>
      </c>
    </row>
    <row r="261461">
      <c r="A261461" t="inlineStr">
        <is>
          <t>hollypixels.com</t>
        </is>
      </c>
      <c r="B261461" t="n">
        <v>128</v>
      </c>
    </row>
    <row r="261462">
      <c r="A261462" t="inlineStr">
        <is>
          <t>www.woomen.fr</t>
        </is>
      </c>
      <c r="B261462" t="n">
        <v>128</v>
      </c>
    </row>
    <row r="261463">
      <c r="A261463" t="inlineStr">
        <is>
          <t>joind.in</t>
        </is>
      </c>
      <c r="B261463" t="n">
        <v>128</v>
      </c>
    </row>
    <row r="261464">
      <c r="A261464" t="inlineStr">
        <is>
          <t>tekhnologic.files.wordpress.com</t>
        </is>
      </c>
      <c r="B261464" t="n">
        <v>128</v>
      </c>
    </row>
    <row r="261465">
      <c r="A261465" t="inlineStr">
        <is>
          <t>crafty.com.ua</t>
        </is>
      </c>
      <c r="B261465" t="n">
        <v>128</v>
      </c>
    </row>
    <row r="261466">
      <c r="A261466" t="inlineStr">
        <is>
          <t>www.offroadattitude.fr</t>
        </is>
      </c>
      <c r="B261466" t="n">
        <v>128</v>
      </c>
    </row>
    <row r="261467">
      <c r="A261467" t="inlineStr">
        <is>
          <t>4bdd5f3822829ff16ee2-4f37d55224fe858b758cd335c4aca400.ssl.cf1.rackcdn.com</t>
        </is>
      </c>
      <c r="B261467" t="n">
        <v>128</v>
      </c>
    </row>
    <row r="261468">
      <c r="A261468" t="inlineStr">
        <is>
          <t>www.gbslithiumbattery.com</t>
        </is>
      </c>
      <c r="B261468" t="n">
        <v>128</v>
      </c>
    </row>
    <row r="261469">
      <c r="A261469" t="inlineStr">
        <is>
          <t>www.vetmedicinesforless.com</t>
        </is>
      </c>
      <c r="B261469" t="n">
        <v>128</v>
      </c>
    </row>
    <row r="261470">
      <c r="A261470" t="inlineStr">
        <is>
          <t>www.dmmotorsllc.com</t>
        </is>
      </c>
      <c r="B261470" t="n">
        <v>128</v>
      </c>
    </row>
    <row r="261471">
      <c r="A261471" t="inlineStr">
        <is>
          <t>mmcis.se</t>
        </is>
      </c>
      <c r="B261471" t="n">
        <v>128</v>
      </c>
    </row>
    <row r="261472">
      <c r="A261472" t="inlineStr">
        <is>
          <t>blanketyblanked.com</t>
        </is>
      </c>
      <c r="B261472" t="n">
        <v>128</v>
      </c>
    </row>
    <row r="261473">
      <c r="A261473" t="inlineStr">
        <is>
          <t>naturaldispensary.co.uk</t>
        </is>
      </c>
      <c r="B261473" t="n">
        <v>128</v>
      </c>
    </row>
    <row r="261474">
      <c r="A261474" t="inlineStr">
        <is>
          <t>www.ipllaser-beautymachines.com</t>
        </is>
      </c>
      <c r="B261474" t="n">
        <v>128</v>
      </c>
    </row>
    <row r="261475">
      <c r="A261475" t="inlineStr">
        <is>
          <t>www.electronio.gr</t>
        </is>
      </c>
      <c r="B261475" t="n">
        <v>128</v>
      </c>
    </row>
    <row r="261476">
      <c r="A261476" t="inlineStr">
        <is>
          <t>www.alukola-cb.cz</t>
        </is>
      </c>
      <c r="B261476" t="n">
        <v>128</v>
      </c>
    </row>
    <row r="261477">
      <c r="A261477" t="inlineStr">
        <is>
          <t>graphicsdesignunlimited.zenfolio.com</t>
        </is>
      </c>
      <c r="B261477" t="n">
        <v>128</v>
      </c>
    </row>
    <row r="261478">
      <c r="A261478" t="inlineStr">
        <is>
          <t>durhamchamber.org</t>
        </is>
      </c>
      <c r="B261478" t="n">
        <v>128</v>
      </c>
    </row>
    <row r="261479">
      <c r="A261479" t="inlineStr">
        <is>
          <t>tricksoffer.in</t>
        </is>
      </c>
      <c r="B261479" t="n">
        <v>128</v>
      </c>
    </row>
    <row r="261480">
      <c r="A261480" t="inlineStr">
        <is>
          <t>www.accounting-basics-for-students.com</t>
        </is>
      </c>
      <c r="B261480" t="n">
        <v>128</v>
      </c>
    </row>
    <row r="261481">
      <c r="A261481" t="inlineStr">
        <is>
          <t>strag24.ru</t>
        </is>
      </c>
      <c r="B261481" t="n">
        <v>128</v>
      </c>
    </row>
    <row r="261482">
      <c r="A261482" t="inlineStr">
        <is>
          <t>images.rexbuy.com</t>
        </is>
      </c>
      <c r="B261482" t="n">
        <v>128</v>
      </c>
    </row>
    <row r="261483">
      <c r="A261483" t="inlineStr">
        <is>
          <t>blueprintbox.com</t>
        </is>
      </c>
      <c r="B261483" t="n">
        <v>128</v>
      </c>
    </row>
    <row r="261484">
      <c r="A261484" t="inlineStr">
        <is>
          <t>toomerandhayter.co.uk</t>
        </is>
      </c>
      <c r="B261484" t="n">
        <v>128</v>
      </c>
    </row>
    <row r="261485">
      <c r="A261485" t="inlineStr">
        <is>
          <t>stag.in</t>
        </is>
      </c>
      <c r="B261485" t="n">
        <v>128</v>
      </c>
    </row>
    <row r="261486">
      <c r="A261486" t="inlineStr">
        <is>
          <t>www.herboristeriedeparis.com</t>
        </is>
      </c>
      <c r="B261486" t="n">
        <v>128</v>
      </c>
    </row>
    <row r="261487">
      <c r="A261487" t="inlineStr">
        <is>
          <t>www.fishpark.net</t>
        </is>
      </c>
      <c r="B261487" t="n">
        <v>128</v>
      </c>
    </row>
    <row r="261488">
      <c r="A261488" t="inlineStr">
        <is>
          <t>neuvoo.ch:443</t>
        </is>
      </c>
      <c r="B261488" t="n">
        <v>128</v>
      </c>
    </row>
    <row r="261489">
      <c r="A261489" t="inlineStr">
        <is>
          <t>french-knots.com</t>
        </is>
      </c>
      <c r="B261489" t="n">
        <v>128</v>
      </c>
    </row>
    <row r="261490">
      <c r="A261490" t="inlineStr">
        <is>
          <t>images.dodgersclub.com</t>
        </is>
      </c>
      <c r="B261490" t="n">
        <v>128</v>
      </c>
    </row>
    <row r="261491">
      <c r="A261491" t="inlineStr">
        <is>
          <t>msroadrace.com</t>
        </is>
      </c>
      <c r="B261491" t="n">
        <v>128</v>
      </c>
    </row>
    <row r="261492">
      <c r="A261492" t="inlineStr">
        <is>
          <t>www.batterysupports.com</t>
        </is>
      </c>
      <c r="B261492" t="n">
        <v>128</v>
      </c>
    </row>
    <row r="261493">
      <c r="A261493" t="inlineStr">
        <is>
          <t>tynnativeplants.files.wordpress.com</t>
        </is>
      </c>
      <c r="B261493" t="n">
        <v>128</v>
      </c>
    </row>
    <row r="261494">
      <c r="A261494" t="inlineStr">
        <is>
          <t>www.zuzi.cz</t>
        </is>
      </c>
      <c r="B261494" t="n">
        <v>128</v>
      </c>
    </row>
    <row r="261495">
      <c r="A261495" t="inlineStr">
        <is>
          <t>www.meted.ucar.edu</t>
        </is>
      </c>
      <c r="B261495" t="n">
        <v>128</v>
      </c>
    </row>
    <row r="261496">
      <c r="A261496" t="inlineStr">
        <is>
          <t>www.docety.com</t>
        </is>
      </c>
      <c r="B261496" t="n">
        <v>128</v>
      </c>
    </row>
    <row r="261497">
      <c r="A261497" t="inlineStr">
        <is>
          <t>www.vinkle.com</t>
        </is>
      </c>
      <c r="B261497" t="n">
        <v>128</v>
      </c>
    </row>
    <row r="261498">
      <c r="A261498" t="inlineStr">
        <is>
          <t>avtolett.ru</t>
        </is>
      </c>
      <c r="B261498" t="n">
        <v>128</v>
      </c>
    </row>
    <row r="261499">
      <c r="A261499" t="inlineStr">
        <is>
          <t>www.daisydoodle.com</t>
        </is>
      </c>
      <c r="B261499" t="n">
        <v>128</v>
      </c>
    </row>
    <row r="261500">
      <c r="A261500" t="inlineStr">
        <is>
          <t>www.nowgamez.com</t>
        </is>
      </c>
      <c r="B261500" t="n">
        <v>128</v>
      </c>
    </row>
    <row r="261501">
      <c r="A261501" t="inlineStr">
        <is>
          <t>atlas.web.cern.ch</t>
        </is>
      </c>
      <c r="B261501" t="n">
        <v>128</v>
      </c>
    </row>
    <row r="261502">
      <c r="A261502" t="inlineStr">
        <is>
          <t>www.galatano5kuafor.com</t>
        </is>
      </c>
      <c r="B261502" t="n">
        <v>128</v>
      </c>
    </row>
    <row r="261503">
      <c r="A261503" t="inlineStr">
        <is>
          <t>indywp.com</t>
        </is>
      </c>
      <c r="B261503" t="n">
        <v>128</v>
      </c>
    </row>
    <row r="261504">
      <c r="A261504" t="inlineStr">
        <is>
          <t>5nrorwxhlpiijij.leadongcdn.com</t>
        </is>
      </c>
      <c r="B261504" t="n">
        <v>128</v>
      </c>
    </row>
    <row r="261505">
      <c r="A261505" t="inlineStr">
        <is>
          <t>baskervillebooks.co.uk</t>
        </is>
      </c>
      <c r="B261505" t="n">
        <v>128</v>
      </c>
    </row>
    <row r="261506">
      <c r="A261506" t="inlineStr">
        <is>
          <t>www.marineappliancecenter.com</t>
        </is>
      </c>
      <c r="B261506" t="n">
        <v>128</v>
      </c>
    </row>
    <row r="261507">
      <c r="A261507" t="inlineStr">
        <is>
          <t>www.discountonline.co.uk</t>
        </is>
      </c>
      <c r="B261507" t="n">
        <v>128</v>
      </c>
    </row>
    <row r="261508">
      <c r="A261508" t="inlineStr">
        <is>
          <t>vickieoelschlaegerrealestate.com</t>
        </is>
      </c>
      <c r="B261508" t="n">
        <v>128</v>
      </c>
    </row>
    <row r="261509">
      <c r="A261509" t="inlineStr">
        <is>
          <t>www.freelife-versand.de</t>
        </is>
      </c>
      <c r="B261509" t="n">
        <v>128</v>
      </c>
    </row>
    <row r="261510">
      <c r="A261510" t="inlineStr">
        <is>
          <t>www.17buddies.rocks</t>
        </is>
      </c>
      <c r="B261510" t="n">
        <v>128</v>
      </c>
    </row>
    <row r="261511">
      <c r="A261511" t="inlineStr">
        <is>
          <t>www.spnayar.co.uk</t>
        </is>
      </c>
      <c r="B261511" t="n">
        <v>128</v>
      </c>
    </row>
    <row r="261512">
      <c r="A261512" t="inlineStr">
        <is>
          <t>shop.giardineria.com</t>
        </is>
      </c>
      <c r="B261512" t="n">
        <v>128</v>
      </c>
    </row>
    <row r="261513">
      <c r="A261513" t="inlineStr">
        <is>
          <t>fashionbyemma.dk</t>
        </is>
      </c>
      <c r="B261513" t="n">
        <v>128</v>
      </c>
    </row>
    <row r="261514">
      <c r="A261514" t="inlineStr">
        <is>
          <t>www.usa-food.de</t>
        </is>
      </c>
      <c r="B261514" t="n">
        <v>128</v>
      </c>
    </row>
    <row r="261515">
      <c r="A261515" t="inlineStr">
        <is>
          <t>117.29.184.94:8887</t>
        </is>
      </c>
      <c r="B261515" t="n">
        <v>128</v>
      </c>
    </row>
    <row r="261516">
      <c r="A261516" t="inlineStr">
        <is>
          <t>www.wood-pelletmachines.com</t>
        </is>
      </c>
      <c r="B261516" t="n">
        <v>128</v>
      </c>
    </row>
    <row r="261517">
      <c r="A261517" t="inlineStr">
        <is>
          <t>oceanica.com.ua</t>
        </is>
      </c>
      <c r="B261517" t="n">
        <v>128</v>
      </c>
    </row>
    <row r="261518">
      <c r="A261518" t="inlineStr">
        <is>
          <t>www.meritshomecenter.com</t>
        </is>
      </c>
      <c r="B261518" t="n">
        <v>128</v>
      </c>
    </row>
    <row r="261519">
      <c r="A261519" t="inlineStr">
        <is>
          <t>www.krmiva-kvalitne.cz</t>
        </is>
      </c>
      <c r="B261519" t="n">
        <v>128</v>
      </c>
    </row>
    <row r="261520">
      <c r="A261520" t="inlineStr">
        <is>
          <t>videos.bodybuilding.com</t>
        </is>
      </c>
      <c r="B261520" t="n">
        <v>128</v>
      </c>
    </row>
    <row r="261521">
      <c r="A261521" t="inlineStr">
        <is>
          <t>reclinermassage.com</t>
        </is>
      </c>
      <c r="B261521" t="n">
        <v>128</v>
      </c>
    </row>
    <row r="261522">
      <c r="A261522" t="inlineStr">
        <is>
          <t>kcls.bibliocms.com</t>
        </is>
      </c>
      <c r="B261522" t="n">
        <v>128</v>
      </c>
    </row>
    <row r="261523">
      <c r="A261523" t="inlineStr">
        <is>
          <t>www.steelrollforming-machine.com</t>
        </is>
      </c>
      <c r="B261523" t="n">
        <v>128</v>
      </c>
    </row>
    <row r="261524">
      <c r="A261524" t="inlineStr">
        <is>
          <t>p9.vivpsn.com</t>
        </is>
      </c>
      <c r="B261524" t="n">
        <v>128</v>
      </c>
    </row>
    <row r="261525">
      <c r="A261525" t="inlineStr">
        <is>
          <t>img3679.weyesns.com</t>
        </is>
      </c>
      <c r="B261525" t="n">
        <v>128</v>
      </c>
    </row>
    <row r="261526">
      <c r="A261526" t="inlineStr">
        <is>
          <t>www.ammofreedom.com</t>
        </is>
      </c>
      <c r="B261526" t="n">
        <v>128</v>
      </c>
    </row>
    <row r="261527">
      <c r="A261527" t="inlineStr">
        <is>
          <t>jprorwxhrioilp5q.ldycdn.com</t>
        </is>
      </c>
      <c r="B261527" t="n">
        <v>128</v>
      </c>
    </row>
    <row r="261528">
      <c r="A261528" t="inlineStr">
        <is>
          <t>fordcountrysquire.org</t>
        </is>
      </c>
      <c r="B261528" t="n">
        <v>128</v>
      </c>
    </row>
    <row r="261529">
      <c r="A261529" t="inlineStr">
        <is>
          <t>www.impactbattery.com</t>
        </is>
      </c>
      <c r="B261529" t="n">
        <v>128</v>
      </c>
    </row>
    <row r="261530">
      <c r="A261530" t="inlineStr">
        <is>
          <t>sportlet.store</t>
        </is>
      </c>
      <c r="B261530" t="n">
        <v>128</v>
      </c>
    </row>
    <row r="261531">
      <c r="A261531" t="inlineStr">
        <is>
          <t>www.xavlike.com</t>
        </is>
      </c>
      <c r="B261531" t="n">
        <v>128</v>
      </c>
    </row>
    <row r="261532">
      <c r="A261532" t="inlineStr">
        <is>
          <t>magazin-kormov.ru</t>
        </is>
      </c>
      <c r="B261532" t="n">
        <v>128</v>
      </c>
    </row>
    <row r="261533">
      <c r="A261533" t="inlineStr">
        <is>
          <t>www.gordonsfurnitureonline.com</t>
        </is>
      </c>
      <c r="B261533" t="n">
        <v>128</v>
      </c>
    </row>
    <row r="261534">
      <c r="A261534" t="inlineStr">
        <is>
          <t>libcad.mesclabs.com</t>
        </is>
      </c>
      <c r="B261534" t="n">
        <v>128</v>
      </c>
    </row>
    <row r="261535">
      <c r="A261535" t="inlineStr">
        <is>
          <t>www.regentproducts.com</t>
        </is>
      </c>
      <c r="B261535" t="n">
        <v>128</v>
      </c>
    </row>
    <row r="261536">
      <c r="A261536" t="inlineStr">
        <is>
          <t>www.ausfight.com</t>
        </is>
      </c>
      <c r="B261536" t="n">
        <v>128</v>
      </c>
    </row>
    <row r="261537">
      <c r="A261537" t="inlineStr">
        <is>
          <t>amp-nls.org</t>
        </is>
      </c>
      <c r="B261537" t="n">
        <v>128</v>
      </c>
    </row>
    <row r="261538">
      <c r="A261538" t="inlineStr">
        <is>
          <t>images.lkqheavytruck.com</t>
        </is>
      </c>
      <c r="B261538" t="n">
        <v>128</v>
      </c>
    </row>
    <row r="261539">
      <c r="A261539" t="inlineStr">
        <is>
          <t>www.belvedor.com</t>
        </is>
      </c>
      <c r="B261539" t="n">
        <v>128</v>
      </c>
    </row>
    <row r="261540">
      <c r="A261540" t="inlineStr">
        <is>
          <t>media.makler.md</t>
        </is>
      </c>
      <c r="B261540" t="n">
        <v>128</v>
      </c>
    </row>
    <row r="261541">
      <c r="A261541" t="inlineStr">
        <is>
          <t>www.supermercaticonigliaro.it</t>
        </is>
      </c>
      <c r="B261541" t="n">
        <v>128</v>
      </c>
    </row>
    <row r="261542">
      <c r="A261542" t="inlineStr">
        <is>
          <t>www.street-motorsport.fr</t>
        </is>
      </c>
      <c r="B261542" t="n">
        <v>128</v>
      </c>
    </row>
    <row r="261543">
      <c r="A261543" t="inlineStr">
        <is>
          <t>www.infopensiuni.ro</t>
        </is>
      </c>
      <c r="B261543" t="n">
        <v>128</v>
      </c>
    </row>
    <row r="261544">
      <c r="A261544" t="inlineStr">
        <is>
          <t>d23zxnky7qbkd4.cloudfront.net</t>
        </is>
      </c>
      <c r="B261544" t="n">
        <v>128</v>
      </c>
    </row>
    <row r="261545">
      <c r="A261545" t="inlineStr">
        <is>
          <t>www.zwergenstoffe.ch</t>
        </is>
      </c>
      <c r="B261545" t="n">
        <v>128</v>
      </c>
    </row>
    <row r="261546">
      <c r="A261546" t="inlineStr">
        <is>
          <t>fullhdfilmsepeti.com</t>
        </is>
      </c>
      <c r="B261546" t="n">
        <v>128</v>
      </c>
    </row>
    <row r="261547">
      <c r="A261547" t="inlineStr">
        <is>
          <t>www.oficinadosbits.inf.br</t>
        </is>
      </c>
      <c r="B261547" t="n">
        <v>128</v>
      </c>
    </row>
    <row r="261548">
      <c r="A261548" t="inlineStr">
        <is>
          <t>ehrlich-angefangen.icu</t>
        </is>
      </c>
      <c r="B261548" t="n">
        <v>128</v>
      </c>
    </row>
    <row r="261549">
      <c r="A261549" t="inlineStr">
        <is>
          <t>www.marketeasy.be</t>
        </is>
      </c>
      <c r="B261549" t="n">
        <v>128</v>
      </c>
    </row>
    <row r="261550">
      <c r="A261550" t="inlineStr">
        <is>
          <t>img.directindustry-china.cn</t>
        </is>
      </c>
      <c r="B261550" t="n">
        <v>128</v>
      </c>
    </row>
    <row r="261551">
      <c r="A261551" t="inlineStr">
        <is>
          <t>tbi.cdn.pacerace.de</t>
        </is>
      </c>
      <c r="B261551" t="n">
        <v>128</v>
      </c>
    </row>
    <row r="261552">
      <c r="A261552" t="inlineStr">
        <is>
          <t>www.kakburken.se</t>
        </is>
      </c>
      <c r="B261552" t="n">
        <v>128</v>
      </c>
    </row>
    <row r="261553">
      <c r="A261553" t="inlineStr">
        <is>
          <t>www.numismatique-tours.fr</t>
        </is>
      </c>
      <c r="B261553" t="n">
        <v>128</v>
      </c>
    </row>
    <row r="261554">
      <c r="A261554" t="inlineStr">
        <is>
          <t>nordpost.ee</t>
        </is>
      </c>
      <c r="B261554" t="n">
        <v>128</v>
      </c>
    </row>
    <row r="261555">
      <c r="A261555" t="inlineStr">
        <is>
          <t>www.1min30.com</t>
        </is>
      </c>
      <c r="B261555" t="n">
        <v>128</v>
      </c>
    </row>
    <row r="261556">
      <c r="A261556" t="inlineStr">
        <is>
          <t>www.vosgesmodelisme.fr</t>
        </is>
      </c>
      <c r="B261556" t="n">
        <v>128</v>
      </c>
    </row>
    <row r="261557">
      <c r="A261557" t="inlineStr">
        <is>
          <t>media.currentlydown.com</t>
        </is>
      </c>
      <c r="B261557" t="n">
        <v>128</v>
      </c>
    </row>
    <row r="261558">
      <c r="A261558" t="inlineStr">
        <is>
          <t>www.afdigitale.it</t>
        </is>
      </c>
      <c r="B261558" t="n">
        <v>128</v>
      </c>
    </row>
    <row r="261559">
      <c r="A261559" t="inlineStr">
        <is>
          <t>www.infinivin.com</t>
        </is>
      </c>
      <c r="B261559" t="n">
        <v>128</v>
      </c>
    </row>
    <row r="261560">
      <c r="A261560" t="inlineStr">
        <is>
          <t>devuestrobasket.com</t>
        </is>
      </c>
      <c r="B261560" t="n">
        <v>128</v>
      </c>
    </row>
    <row r="261561">
      <c r="A261561" t="inlineStr">
        <is>
          <t>youloud.ru</t>
        </is>
      </c>
      <c r="B261561" t="n">
        <v>128</v>
      </c>
    </row>
    <row r="261562">
      <c r="A261562" t="inlineStr">
        <is>
          <t>www.youngprimitive.cz</t>
        </is>
      </c>
      <c r="B261562" t="n">
        <v>128</v>
      </c>
    </row>
    <row r="261563">
      <c r="A261563" t="inlineStr">
        <is>
          <t>earenart.net</t>
        </is>
      </c>
      <c r="B261563" t="n">
        <v>128</v>
      </c>
    </row>
    <row r="261564">
      <c r="A261564" t="inlineStr">
        <is>
          <t>www.enspa.eu</t>
        </is>
      </c>
      <c r="B261564" t="n">
        <v>128</v>
      </c>
    </row>
    <row r="261565">
      <c r="A261565" t="inlineStr">
        <is>
          <t>feelcrystals.com.au</t>
        </is>
      </c>
      <c r="B261565" t="n">
        <v>128</v>
      </c>
    </row>
    <row r="261566">
      <c r="A261566" t="inlineStr">
        <is>
          <t>www.bohemiapc.cz</t>
        </is>
      </c>
      <c r="B261566" t="n">
        <v>128</v>
      </c>
    </row>
    <row r="261567">
      <c r="A261567" t="inlineStr">
        <is>
          <t>gadgetplaza.ch</t>
        </is>
      </c>
      <c r="B261567" t="n">
        <v>128</v>
      </c>
    </row>
    <row r="261568">
      <c r="A261568" t="inlineStr">
        <is>
          <t>cdn.vacationniseko.com</t>
        </is>
      </c>
      <c r="B261568" t="n">
        <v>128</v>
      </c>
    </row>
    <row r="261569">
      <c r="A261569" t="inlineStr">
        <is>
          <t>cdn.healthiguide.com</t>
        </is>
      </c>
      <c r="B261569" t="n">
        <v>128</v>
      </c>
    </row>
    <row r="261570">
      <c r="A261570" t="inlineStr">
        <is>
          <t>zolpo.online</t>
        </is>
      </c>
      <c r="B261570" t="n">
        <v>128</v>
      </c>
    </row>
    <row r="261571">
      <c r="A261571" t="inlineStr">
        <is>
          <t>vehicle-images.howsafeisyourcar.com.au</t>
        </is>
      </c>
      <c r="B261571" t="n">
        <v>128</v>
      </c>
    </row>
    <row r="261572">
      <c r="A261572" t="inlineStr">
        <is>
          <t>digitalmall.marstall-ludwigsburg.de</t>
        </is>
      </c>
      <c r="B261572" t="n">
        <v>128</v>
      </c>
    </row>
    <row r="261573">
      <c r="A261573" t="inlineStr">
        <is>
          <t>www.rockerstop.com</t>
        </is>
      </c>
      <c r="B261573" t="n">
        <v>128</v>
      </c>
    </row>
    <row r="261574">
      <c r="A261574" t="inlineStr">
        <is>
          <t>www.lgbtqtshirtdepot.com</t>
        </is>
      </c>
      <c r="B261574" t="n">
        <v>128</v>
      </c>
    </row>
    <row r="261575">
      <c r="A261575" t="inlineStr">
        <is>
          <t>akomokids.com</t>
        </is>
      </c>
      <c r="B261575" t="n">
        <v>128</v>
      </c>
    </row>
    <row r="261576">
      <c r="A261576" t="inlineStr">
        <is>
          <t>agencepheniciavar.com</t>
        </is>
      </c>
      <c r="B261576" t="n">
        <v>128</v>
      </c>
    </row>
    <row r="261577">
      <c r="A261577" t="inlineStr">
        <is>
          <t>www.fima-racingparts.de</t>
        </is>
      </c>
      <c r="B261577" t="n">
        <v>128</v>
      </c>
    </row>
    <row r="261578">
      <c r="A261578" t="inlineStr">
        <is>
          <t>find-it.co.za</t>
        </is>
      </c>
      <c r="B261578" t="n">
        <v>128</v>
      </c>
    </row>
    <row r="261579">
      <c r="A261579" t="inlineStr">
        <is>
          <t>f.ipc2u.com</t>
        </is>
      </c>
      <c r="B261579" t="n">
        <v>128</v>
      </c>
    </row>
    <row r="261580">
      <c r="A261580" t="inlineStr">
        <is>
          <t>sunkost.no</t>
        </is>
      </c>
      <c r="B261580" t="n">
        <v>128</v>
      </c>
    </row>
    <row r="261581">
      <c r="A261581" t="inlineStr">
        <is>
          <t>d2iq9gqtfwsete.cloudfront.net</t>
        </is>
      </c>
      <c r="B261581" t="n">
        <v>128</v>
      </c>
    </row>
    <row r="261582">
      <c r="A261582" t="inlineStr">
        <is>
          <t>img.bhaane.com</t>
        </is>
      </c>
      <c r="B261582" t="n">
        <v>128</v>
      </c>
    </row>
    <row r="261583">
      <c r="A261583" t="inlineStr">
        <is>
          <t>s3.vtorge.com.ua</t>
        </is>
      </c>
      <c r="B261583" t="n">
        <v>128</v>
      </c>
    </row>
    <row r="261584">
      <c r="A261584" t="inlineStr">
        <is>
          <t>scienceplus2ch.up.n.seesaa.net</t>
        </is>
      </c>
      <c r="B261584" t="n">
        <v>128</v>
      </c>
    </row>
    <row r="261585">
      <c r="A261585" t="inlineStr">
        <is>
          <t>bbpro.ru:443</t>
        </is>
      </c>
      <c r="B261585" t="n">
        <v>128</v>
      </c>
    </row>
    <row r="261586">
      <c r="A261586" t="inlineStr">
        <is>
          <t>ukrainianvancouver.com</t>
        </is>
      </c>
      <c r="B261586" t="n">
        <v>128</v>
      </c>
    </row>
    <row r="261587">
      <c r="A261587" t="inlineStr">
        <is>
          <t>www.vvsobygg.se</t>
        </is>
      </c>
      <c r="B261587" t="n">
        <v>128</v>
      </c>
    </row>
    <row r="261588">
      <c r="A261588" t="inlineStr">
        <is>
          <t>forums.sassnet.com</t>
        </is>
      </c>
      <c r="B261588" t="n">
        <v>128</v>
      </c>
    </row>
    <row r="261589">
      <c r="A261589" t="inlineStr">
        <is>
          <t>blog.travelpayouts.com</t>
        </is>
      </c>
      <c r="B261589" t="n">
        <v>128</v>
      </c>
    </row>
    <row r="261590">
      <c r="A261590" t="inlineStr">
        <is>
          <t>atelierbrunette.com</t>
        </is>
      </c>
      <c r="B261590" t="n">
        <v>128</v>
      </c>
    </row>
    <row r="261591">
      <c r="A261591" t="inlineStr">
        <is>
          <t>ciee.typepad.com</t>
        </is>
      </c>
      <c r="B261591" t="n">
        <v>128</v>
      </c>
    </row>
    <row r="261592">
      <c r="A261592" t="inlineStr">
        <is>
          <t>sharepoint360.de</t>
        </is>
      </c>
      <c r="B261592" t="n">
        <v>128</v>
      </c>
    </row>
    <row r="261593">
      <c r="A261593" t="inlineStr">
        <is>
          <t>www.kussmanproduction.com</t>
        </is>
      </c>
      <c r="B261593" t="n">
        <v>128</v>
      </c>
    </row>
    <row r="261594">
      <c r="A261594" t="inlineStr">
        <is>
          <t>smartgsm.ro</t>
        </is>
      </c>
      <c r="B261594" t="n">
        <v>128</v>
      </c>
    </row>
    <row r="261595">
      <c r="A261595" t="inlineStr">
        <is>
          <t>www.starshop-moto.com</t>
        </is>
      </c>
      <c r="B261595" t="n">
        <v>128</v>
      </c>
    </row>
    <row r="261596">
      <c r="A261596" t="inlineStr">
        <is>
          <t>static2.moto-tour.com.pl</t>
        </is>
      </c>
      <c r="B261596" t="n">
        <v>128</v>
      </c>
    </row>
    <row r="261597">
      <c r="A261597" t="inlineStr">
        <is>
          <t>www.idealismprevails.at</t>
        </is>
      </c>
      <c r="B261597" t="n">
        <v>128</v>
      </c>
    </row>
    <row r="261598">
      <c r="A261598" t="inlineStr">
        <is>
          <t>images.bollywoodhungama.com</t>
        </is>
      </c>
      <c r="B261598" t="n">
        <v>128</v>
      </c>
    </row>
    <row r="261599">
      <c r="A261599" t="inlineStr">
        <is>
          <t>cdn.isay.ro</t>
        </is>
      </c>
      <c r="B261599" t="n">
        <v>128</v>
      </c>
    </row>
    <row r="261600">
      <c r="A261600" t="inlineStr">
        <is>
          <t>b2b.nakas.gr</t>
        </is>
      </c>
      <c r="B261600" t="n">
        <v>128</v>
      </c>
    </row>
    <row r="261601">
      <c r="A261601" t="inlineStr">
        <is>
          <t>www.samsonite.cz</t>
        </is>
      </c>
      <c r="B261601" t="n">
        <v>128</v>
      </c>
    </row>
    <row r="261602">
      <c r="A261602" t="inlineStr">
        <is>
          <t>setroyalworcester.com</t>
        </is>
      </c>
      <c r="B261602" t="n">
        <v>128</v>
      </c>
    </row>
    <row r="261603">
      <c r="A261603" t="inlineStr">
        <is>
          <t>www.breakshop.ch</t>
        </is>
      </c>
      <c r="B261603" t="n">
        <v>128</v>
      </c>
    </row>
    <row r="261604">
      <c r="A261604" t="inlineStr">
        <is>
          <t>www.alvernocollege.org</t>
        </is>
      </c>
      <c r="B261604" t="n">
        <v>128</v>
      </c>
    </row>
    <row r="261605">
      <c r="A261605" t="inlineStr">
        <is>
          <t>m.readingtrails.com</t>
        </is>
      </c>
      <c r="B261605" t="n">
        <v>128</v>
      </c>
    </row>
    <row r="261606">
      <c r="A261606" t="inlineStr">
        <is>
          <t>www.welkelaptopkopen.nl</t>
        </is>
      </c>
      <c r="B261606" t="n">
        <v>128</v>
      </c>
    </row>
    <row r="261607">
      <c r="A261607" t="inlineStr">
        <is>
          <t>framestok.ru</t>
        </is>
      </c>
      <c r="B261607" t="n">
        <v>128</v>
      </c>
    </row>
    <row r="261608">
      <c r="A261608" t="inlineStr">
        <is>
          <t>www.pontemasfuerte.com</t>
        </is>
      </c>
      <c r="B261608" t="n">
        <v>128</v>
      </c>
    </row>
    <row r="261609">
      <c r="A261609" t="inlineStr">
        <is>
          <t>www.ballhandel.de</t>
        </is>
      </c>
      <c r="B261609" t="n">
        <v>128</v>
      </c>
    </row>
    <row r="261610">
      <c r="A261610" t="inlineStr">
        <is>
          <t>www.aureliablogmode.com</t>
        </is>
      </c>
      <c r="B261610" t="n">
        <v>128</v>
      </c>
    </row>
    <row r="261611">
      <c r="A261611" t="inlineStr">
        <is>
          <t>koiralle.fi</t>
        </is>
      </c>
      <c r="B261611" t="n">
        <v>128</v>
      </c>
    </row>
    <row r="261612">
      <c r="A261612" t="inlineStr">
        <is>
          <t>www.antan-creations.com</t>
        </is>
      </c>
      <c r="B261612" t="n">
        <v>128</v>
      </c>
    </row>
    <row r="261613">
      <c r="A261613" t="inlineStr">
        <is>
          <t>assets.teamstats.net</t>
        </is>
      </c>
      <c r="B261613" t="n">
        <v>128</v>
      </c>
    </row>
    <row r="261614">
      <c r="A261614" t="inlineStr">
        <is>
          <t>www.injusa.com</t>
        </is>
      </c>
      <c r="B261614" t="n">
        <v>128</v>
      </c>
    </row>
    <row r="261615">
      <c r="A261615" t="inlineStr">
        <is>
          <t>whistlerhotelsmotels.com</t>
        </is>
      </c>
      <c r="B261615" t="n">
        <v>128</v>
      </c>
    </row>
    <row r="261616">
      <c r="A261616" t="inlineStr">
        <is>
          <t>taperrollerbearing.net</t>
        </is>
      </c>
      <c r="B261616" t="n">
        <v>128</v>
      </c>
    </row>
    <row r="261617">
      <c r="A261617" t="inlineStr">
        <is>
          <t>img.gomtees.com</t>
        </is>
      </c>
      <c r="B261617" t="n">
        <v>128</v>
      </c>
    </row>
    <row r="261618">
      <c r="A261618" t="inlineStr">
        <is>
          <t>happyfrog.com.ua</t>
        </is>
      </c>
      <c r="B261618" t="n">
        <v>128</v>
      </c>
    </row>
    <row r="261619">
      <c r="A261619" t="inlineStr">
        <is>
          <t>www.articoleparty.ro</t>
        </is>
      </c>
      <c r="B261619" t="n">
        <v>128</v>
      </c>
    </row>
    <row r="261620">
      <c r="A261620" t="inlineStr">
        <is>
          <t>www.uptowngreek.com</t>
        </is>
      </c>
      <c r="B261620" t="n">
        <v>128</v>
      </c>
    </row>
    <row r="261621">
      <c r="A261621" t="inlineStr">
        <is>
          <t>www.gerardosacco.com</t>
        </is>
      </c>
      <c r="B261621" t="n">
        <v>128</v>
      </c>
    </row>
    <row r="261622">
      <c r="A261622" t="inlineStr">
        <is>
          <t>rjsblogs.files.wordpress.com</t>
        </is>
      </c>
      <c r="B261622" t="n">
        <v>128</v>
      </c>
    </row>
    <row r="261623">
      <c r="A261623" t="inlineStr">
        <is>
          <t>resourcepack.info</t>
        </is>
      </c>
      <c r="B261623" t="n">
        <v>128</v>
      </c>
    </row>
    <row r="261624">
      <c r="A261624" t="inlineStr">
        <is>
          <t>ef-u.cn</t>
        </is>
      </c>
      <c r="B261624" t="n">
        <v>128</v>
      </c>
    </row>
    <row r="261625">
      <c r="A261625" t="inlineStr">
        <is>
          <t>st2.imgcontent.net</t>
        </is>
      </c>
      <c r="B261625" t="n">
        <v>128</v>
      </c>
    </row>
    <row r="261626">
      <c r="A261626" t="inlineStr">
        <is>
          <t>vindication-of-bobby-fischer.co</t>
        </is>
      </c>
      <c r="B261626" t="n">
        <v>128</v>
      </c>
    </row>
    <row r="261627">
      <c r="A261627" t="inlineStr">
        <is>
          <t>www.sortrachen.com</t>
        </is>
      </c>
      <c r="B261627" t="n">
        <v>128</v>
      </c>
    </row>
    <row r="261628">
      <c r="A261628" t="inlineStr">
        <is>
          <t>www.kell-me.hu</t>
        </is>
      </c>
      <c r="B261628" t="n">
        <v>128</v>
      </c>
    </row>
    <row r="261629">
      <c r="A261629" t="inlineStr">
        <is>
          <t>1442529642.eshop-rychle.cz</t>
        </is>
      </c>
      <c r="B261629" t="n">
        <v>128</v>
      </c>
    </row>
    <row r="261630">
      <c r="A261630" t="inlineStr">
        <is>
          <t>www.textile-direct.ch</t>
        </is>
      </c>
      <c r="B261630" t="n">
        <v>128</v>
      </c>
    </row>
    <row r="261631">
      <c r="A261631" t="inlineStr">
        <is>
          <t>www.speakman.com</t>
        </is>
      </c>
      <c r="B261631" t="n">
        <v>128</v>
      </c>
    </row>
    <row r="261632">
      <c r="A261632" t="inlineStr">
        <is>
          <t>www.fietsenopfietsen.nl</t>
        </is>
      </c>
      <c r="B261632" t="n">
        <v>128</v>
      </c>
    </row>
    <row r="261633">
      <c r="A261633" t="inlineStr">
        <is>
          <t>www.chocolate-brands.com</t>
        </is>
      </c>
      <c r="B261633" t="n">
        <v>128</v>
      </c>
    </row>
    <row r="261634">
      <c r="A261634" t="inlineStr">
        <is>
          <t>www.mepixels.com</t>
        </is>
      </c>
      <c r="B261634" t="n">
        <v>128</v>
      </c>
    </row>
    <row r="261635">
      <c r="A261635" t="inlineStr">
        <is>
          <t>www.online-market.com.ua</t>
        </is>
      </c>
      <c r="B261635" t="n">
        <v>128</v>
      </c>
    </row>
    <row r="261636">
      <c r="A261636" t="inlineStr">
        <is>
          <t>actainfernalis.files.wordpress.com</t>
        </is>
      </c>
      <c r="B261636" t="n">
        <v>128</v>
      </c>
    </row>
    <row r="261637">
      <c r="A261637" t="inlineStr">
        <is>
          <t>celebshotattoos.com</t>
        </is>
      </c>
      <c r="B261637" t="n">
        <v>128</v>
      </c>
    </row>
    <row r="261638">
      <c r="A261638" t="inlineStr">
        <is>
          <t>thenewmensstyle.com</t>
        </is>
      </c>
      <c r="B261638" t="n">
        <v>128</v>
      </c>
    </row>
    <row r="261639">
      <c r="A261639" t="inlineStr">
        <is>
          <t>picpac.com.ua</t>
        </is>
      </c>
      <c r="B261639" t="n">
        <v>128</v>
      </c>
    </row>
    <row r="261640">
      <c r="A261640" t="inlineStr">
        <is>
          <t>www.alarmsystemy.sk</t>
        </is>
      </c>
      <c r="B261640" t="n">
        <v>128</v>
      </c>
    </row>
    <row r="261641">
      <c r="A261641" t="inlineStr">
        <is>
          <t>startupbuffer.com</t>
        </is>
      </c>
      <c r="B261641" t="n">
        <v>128</v>
      </c>
    </row>
    <row r="261642">
      <c r="A261642" t="inlineStr">
        <is>
          <t>beter.es</t>
        </is>
      </c>
      <c r="B261642" t="n">
        <v>128</v>
      </c>
    </row>
    <row r="261643">
      <c r="A261643" t="inlineStr">
        <is>
          <t>www.naomigogginblog.com</t>
        </is>
      </c>
      <c r="B261643" t="n">
        <v>128</v>
      </c>
    </row>
    <row r="261644">
      <c r="A261644" t="inlineStr">
        <is>
          <t>www.siberoloji.com</t>
        </is>
      </c>
      <c r="B261644" t="n">
        <v>128</v>
      </c>
    </row>
    <row r="261645">
      <c r="A261645" t="inlineStr">
        <is>
          <t>www.tornado-studios.com</t>
        </is>
      </c>
      <c r="B261645" t="n">
        <v>128</v>
      </c>
    </row>
    <row r="261646">
      <c r="A261646" t="inlineStr">
        <is>
          <t>www.gnb.ca</t>
        </is>
      </c>
      <c r="B261646" t="n">
        <v>128</v>
      </c>
    </row>
    <row r="261647">
      <c r="A261647" t="inlineStr">
        <is>
          <t>www.mycountyparks.com</t>
        </is>
      </c>
      <c r="B261647" t="n">
        <v>128</v>
      </c>
    </row>
    <row r="261648">
      <c r="A261648" t="inlineStr">
        <is>
          <t>jamtanganbagus.net</t>
        </is>
      </c>
      <c r="B261648" t="n">
        <v>128</v>
      </c>
    </row>
    <row r="261649">
      <c r="A261649" t="inlineStr">
        <is>
          <t>magazine.tribe-tech.com</t>
        </is>
      </c>
      <c r="B261649" t="n">
        <v>128</v>
      </c>
    </row>
    <row r="261650">
      <c r="A261650" t="inlineStr">
        <is>
          <t>www.bayes.city.ac.uk</t>
        </is>
      </c>
      <c r="B261650" t="n">
        <v>128</v>
      </c>
    </row>
    <row r="261651">
      <c r="A261651" t="inlineStr">
        <is>
          <t>reikirays.com</t>
        </is>
      </c>
      <c r="B261651" t="n">
        <v>128</v>
      </c>
    </row>
    <row r="261652">
      <c r="A261652" t="inlineStr">
        <is>
          <t>rockovica.com</t>
        </is>
      </c>
      <c r="B261652" t="n">
        <v>128</v>
      </c>
    </row>
    <row r="261653">
      <c r="A261653" t="inlineStr">
        <is>
          <t>gagavision.net</t>
        </is>
      </c>
      <c r="B261653" t="n">
        <v>128</v>
      </c>
    </row>
    <row r="261654">
      <c r="A261654" t="inlineStr">
        <is>
          <t>www.3298.jp</t>
        </is>
      </c>
      <c r="B261654" t="n">
        <v>128</v>
      </c>
    </row>
    <row r="261655">
      <c r="A261655" t="inlineStr">
        <is>
          <t>funku.fr</t>
        </is>
      </c>
      <c r="B261655" t="n">
        <v>128</v>
      </c>
    </row>
    <row r="261656">
      <c r="A261656" t="inlineStr">
        <is>
          <t>nowdontgetmewrong.files.wordpress.com</t>
        </is>
      </c>
      <c r="B261656" t="n">
        <v>128</v>
      </c>
    </row>
    <row r="261657">
      <c r="A261657" t="inlineStr">
        <is>
          <t>www.kicktraq.com</t>
        </is>
      </c>
      <c r="B261657" t="n">
        <v>128</v>
      </c>
    </row>
    <row r="261658">
      <c r="A261658" t="inlineStr">
        <is>
          <t>hastingslearns.org</t>
        </is>
      </c>
      <c r="B261658" t="n">
        <v>128</v>
      </c>
    </row>
    <row r="261659">
      <c r="A261659" t="inlineStr">
        <is>
          <t>azindiatimes.com</t>
        </is>
      </c>
      <c r="B261659" t="n">
        <v>128</v>
      </c>
    </row>
    <row r="261660">
      <c r="A261660" t="inlineStr">
        <is>
          <t>www.repuestoexpress.com</t>
        </is>
      </c>
      <c r="B261660" t="n">
        <v>128</v>
      </c>
    </row>
    <row r="261661">
      <c r="A261661" t="inlineStr">
        <is>
          <t>megabuzz.ru</t>
        </is>
      </c>
      <c r="B261661" t="n">
        <v>128</v>
      </c>
    </row>
    <row r="261662">
      <c r="A261662" t="inlineStr">
        <is>
          <t>www.islamictourism.com</t>
        </is>
      </c>
      <c r="B261662" t="n">
        <v>128</v>
      </c>
    </row>
    <row r="261663">
      <c r="A261663" t="inlineStr">
        <is>
          <t>profiler.adonianatur.com</t>
        </is>
      </c>
      <c r="B261663" t="n">
        <v>128</v>
      </c>
    </row>
    <row r="261664">
      <c r="A261664" t="inlineStr">
        <is>
          <t>www.hendsproducts.cz</t>
        </is>
      </c>
      <c r="B261664" t="n">
        <v>128</v>
      </c>
    </row>
    <row r="261665">
      <c r="A261665" t="inlineStr">
        <is>
          <t>assets-sports.thescore.com</t>
        </is>
      </c>
      <c r="B261665" t="n">
        <v>128</v>
      </c>
    </row>
    <row r="261666">
      <c r="A261666" t="inlineStr">
        <is>
          <t>celebsea.com</t>
        </is>
      </c>
      <c r="B261666" t="n">
        <v>128</v>
      </c>
    </row>
    <row r="261667">
      <c r="A261667" t="inlineStr">
        <is>
          <t>blog.insidetracker.com</t>
        </is>
      </c>
      <c r="B261667" t="n">
        <v>128</v>
      </c>
    </row>
    <row r="261668">
      <c r="A261668" t="inlineStr">
        <is>
          <t>www.maascomputers.nl</t>
        </is>
      </c>
      <c r="B261668" t="n">
        <v>128</v>
      </c>
    </row>
    <row r="261669">
      <c r="A261669" t="inlineStr">
        <is>
          <t>caribbeantrading.com</t>
        </is>
      </c>
      <c r="B261669" t="n">
        <v>128</v>
      </c>
    </row>
    <row r="261670">
      <c r="A261670" t="inlineStr">
        <is>
          <t>www.musco.com</t>
        </is>
      </c>
      <c r="B261670" t="n">
        <v>128</v>
      </c>
    </row>
    <row r="261671">
      <c r="A261671" t="inlineStr">
        <is>
          <t>www.uscgranite.com</t>
        </is>
      </c>
      <c r="B261671" t="n">
        <v>128</v>
      </c>
    </row>
    <row r="261672">
      <c r="A261672" t="inlineStr">
        <is>
          <t>home-yacht-design.com</t>
        </is>
      </c>
      <c r="B261672" t="n">
        <v>128</v>
      </c>
    </row>
    <row r="261673">
      <c r="A261673" t="inlineStr">
        <is>
          <t>norfield.com</t>
        </is>
      </c>
      <c r="B261673" t="n">
        <v>128</v>
      </c>
    </row>
    <row r="261674">
      <c r="A261674" t="inlineStr">
        <is>
          <t>sites.rootsweb.com</t>
        </is>
      </c>
      <c r="B261674" t="n">
        <v>128</v>
      </c>
    </row>
    <row r="261675">
      <c r="A261675" t="inlineStr">
        <is>
          <t>northernteaist.files.wordpress.com</t>
        </is>
      </c>
      <c r="B261675" t="n">
        <v>128</v>
      </c>
    </row>
    <row r="261676">
      <c r="A261676" t="inlineStr">
        <is>
          <t>www.distripol.com</t>
        </is>
      </c>
      <c r="B261676" t="n">
        <v>128</v>
      </c>
    </row>
    <row r="261677">
      <c r="A261677" t="inlineStr">
        <is>
          <t>blog.hihostels.com</t>
        </is>
      </c>
      <c r="B261677" t="n">
        <v>128</v>
      </c>
    </row>
    <row r="261678">
      <c r="A261678" t="inlineStr">
        <is>
          <t>d7dw9rdoisiro.cloudfront.net</t>
        </is>
      </c>
      <c r="B261678" t="n">
        <v>128</v>
      </c>
    </row>
    <row r="261679">
      <c r="A261679" t="inlineStr">
        <is>
          <t>halal-hotels.ehalal.io</t>
        </is>
      </c>
      <c r="B261679" t="n">
        <v>128</v>
      </c>
    </row>
    <row r="261680">
      <c r="A261680" t="inlineStr">
        <is>
          <t>static.brettspielerunde.de</t>
        </is>
      </c>
      <c r="B261680" t="n">
        <v>128</v>
      </c>
    </row>
    <row r="261681">
      <c r="A261681" t="inlineStr">
        <is>
          <t>cdn2.psychologytoday.com</t>
        </is>
      </c>
      <c r="B261681" t="n">
        <v>128</v>
      </c>
    </row>
    <row r="261682">
      <c r="A261682" t="inlineStr">
        <is>
          <t>m.cynthiadoggett.com</t>
        </is>
      </c>
      <c r="B261682" t="n">
        <v>128</v>
      </c>
    </row>
    <row r="261683">
      <c r="A261683" t="inlineStr">
        <is>
          <t>7wk1tety0rj666o48staging.thenewcraftsmen.com</t>
        </is>
      </c>
      <c r="B261683" t="n">
        <v>128</v>
      </c>
    </row>
    <row r="261684">
      <c r="A261684" t="inlineStr">
        <is>
          <t>GOODMORNINGIMAGES.WEBSITE</t>
        </is>
      </c>
      <c r="B261684" t="n">
        <v>128</v>
      </c>
    </row>
    <row r="261685">
      <c r="A261685" t="inlineStr">
        <is>
          <t>www.hubavo.bg</t>
        </is>
      </c>
      <c r="B261685" t="n">
        <v>128</v>
      </c>
    </row>
    <row r="261686">
      <c r="A261686" t="inlineStr">
        <is>
          <t>www.akata.fr</t>
        </is>
      </c>
      <c r="B261686" t="n">
        <v>128</v>
      </c>
    </row>
    <row r="261687">
      <c r="A261687" t="inlineStr">
        <is>
          <t>www.grand-froid.fr</t>
        </is>
      </c>
      <c r="B261687" t="n">
        <v>128</v>
      </c>
    </row>
    <row r="261688">
      <c r="A261688" t="inlineStr">
        <is>
          <t>styly.cc</t>
        </is>
      </c>
      <c r="B261688" t="n">
        <v>128</v>
      </c>
    </row>
    <row r="261689">
      <c r="A261689" t="inlineStr">
        <is>
          <t>softsgeek.com</t>
        </is>
      </c>
      <c r="B261689" t="n">
        <v>128</v>
      </c>
    </row>
    <row r="261690">
      <c r="A261690" t="inlineStr">
        <is>
          <t>www.adeevee.com</t>
        </is>
      </c>
      <c r="B261690" t="n">
        <v>128</v>
      </c>
    </row>
    <row r="261691">
      <c r="A261691" t="inlineStr">
        <is>
          <t>dvd-fever.co.uk</t>
        </is>
      </c>
      <c r="B261691" t="n">
        <v>128</v>
      </c>
    </row>
    <row r="261692">
      <c r="A261692" t="inlineStr">
        <is>
          <t>yachtpipistrelle.files.wordpress.com</t>
        </is>
      </c>
      <c r="B261692" t="n">
        <v>128</v>
      </c>
    </row>
    <row r="261693">
      <c r="A261693" t="inlineStr">
        <is>
          <t>archive.rtpi.org</t>
        </is>
      </c>
      <c r="B261693" t="n">
        <v>128</v>
      </c>
    </row>
    <row r="261694">
      <c r="A261694" t="inlineStr">
        <is>
          <t>knitty.com</t>
        </is>
      </c>
      <c r="B261694" t="n">
        <v>128</v>
      </c>
    </row>
    <row r="261695">
      <c r="A261695" t="inlineStr">
        <is>
          <t>www.russianfashionblog.com</t>
        </is>
      </c>
      <c r="B261695" t="n">
        <v>128</v>
      </c>
    </row>
    <row r="261696">
      <c r="A261696" t="inlineStr">
        <is>
          <t>www.novolab-labware.com</t>
        </is>
      </c>
      <c r="B261696" t="n">
        <v>128</v>
      </c>
    </row>
    <row r="261697">
      <c r="A261697" t="inlineStr">
        <is>
          <t>dobebrasil.vteximg.com.br</t>
        </is>
      </c>
      <c r="B261697" t="n">
        <v>128</v>
      </c>
    </row>
    <row r="261698">
      <c r="A261698" t="inlineStr">
        <is>
          <t>howdaily.com</t>
        </is>
      </c>
      <c r="B261698" t="n">
        <v>128</v>
      </c>
    </row>
    <row r="261699">
      <c r="A261699" t="inlineStr">
        <is>
          <t>digital.bu.edu</t>
        </is>
      </c>
      <c r="B261699" t="n">
        <v>128</v>
      </c>
    </row>
    <row r="261700">
      <c r="A261700" t="inlineStr">
        <is>
          <t>probaway.files.wordpress.com</t>
        </is>
      </c>
      <c r="B261700" t="n">
        <v>128</v>
      </c>
    </row>
    <row r="261701">
      <c r="A261701" t="inlineStr">
        <is>
          <t>lcrack.net</t>
        </is>
      </c>
      <c r="B261701" t="n">
        <v>128</v>
      </c>
    </row>
    <row r="261702">
      <c r="A261702" t="inlineStr">
        <is>
          <t>cdn.trinkpay.com</t>
        </is>
      </c>
      <c r="B261702" t="n">
        <v>128</v>
      </c>
    </row>
    <row r="261703">
      <c r="A261703" t="inlineStr">
        <is>
          <t>www.carpowersa.com</t>
        </is>
      </c>
      <c r="B261703" t="n">
        <v>128</v>
      </c>
    </row>
    <row r="261704">
      <c r="A261704" t="inlineStr">
        <is>
          <t>occ-0-58-64.1.nflxso.net</t>
        </is>
      </c>
      <c r="B261704" t="n">
        <v>128</v>
      </c>
    </row>
    <row r="261705">
      <c r="A261705" t="inlineStr">
        <is>
          <t>yvww.ainonline.com</t>
        </is>
      </c>
      <c r="B261705" t="n">
        <v>128</v>
      </c>
    </row>
    <row r="261706">
      <c r="A261706" t="inlineStr">
        <is>
          <t>www.insights.liv-ex.com</t>
        </is>
      </c>
      <c r="B261706" t="n">
        <v>128</v>
      </c>
    </row>
    <row r="261707">
      <c r="A261707" t="inlineStr">
        <is>
          <t>www.travel-by-photos.com</t>
        </is>
      </c>
      <c r="B261707" t="n">
        <v>128</v>
      </c>
    </row>
    <row r="261708">
      <c r="A261708" t="inlineStr">
        <is>
          <t>trendigemode.de</t>
        </is>
      </c>
      <c r="B261708" t="n">
        <v>128</v>
      </c>
    </row>
    <row r="261709">
      <c r="A261709" t="inlineStr">
        <is>
          <t>faithfur.com</t>
        </is>
      </c>
      <c r="B261709" t="n">
        <v>128</v>
      </c>
    </row>
    <row r="261710">
      <c r="A261710" t="inlineStr">
        <is>
          <t>maxifun.com</t>
        </is>
      </c>
      <c r="B261710" t="n">
        <v>128</v>
      </c>
    </row>
    <row r="261711">
      <c r="A261711" t="inlineStr">
        <is>
          <t>thebookwars.files.wordpress.com</t>
        </is>
      </c>
      <c r="B261711" t="n">
        <v>128</v>
      </c>
    </row>
    <row r="261712">
      <c r="A261712" t="inlineStr">
        <is>
          <t>www.moxbit.com</t>
        </is>
      </c>
      <c r="B261712" t="n">
        <v>128</v>
      </c>
    </row>
    <row r="261713">
      <c r="A261713" t="inlineStr">
        <is>
          <t>yeezycross.ru</t>
        </is>
      </c>
      <c r="B261713" t="n">
        <v>128</v>
      </c>
    </row>
    <row r="261714">
      <c r="A261714" t="inlineStr">
        <is>
          <t>www.geekireland.com</t>
        </is>
      </c>
      <c r="B261714" t="n">
        <v>128</v>
      </c>
    </row>
    <row r="261715">
      <c r="A261715" t="inlineStr">
        <is>
          <t>10design.gr</t>
        </is>
      </c>
      <c r="B261715" t="n">
        <v>128</v>
      </c>
    </row>
    <row r="261716">
      <c r="A261716" t="inlineStr">
        <is>
          <t>www.discoclock.com</t>
        </is>
      </c>
      <c r="B261716" t="n">
        <v>128</v>
      </c>
    </row>
    <row r="261717">
      <c r="A261717" t="inlineStr">
        <is>
          <t>send2pressnewswire.com</t>
        </is>
      </c>
      <c r="B261717" t="n">
        <v>128</v>
      </c>
    </row>
    <row r="261718">
      <c r="A261718" t="inlineStr">
        <is>
          <t>www.chep.com</t>
        </is>
      </c>
      <c r="B261718" t="n">
        <v>128</v>
      </c>
    </row>
    <row r="261719">
      <c r="A261719" t="inlineStr">
        <is>
          <t>oceanofgamer.com</t>
        </is>
      </c>
      <c r="B261719" t="n">
        <v>128</v>
      </c>
    </row>
    <row r="261720">
      <c r="A261720" t="inlineStr">
        <is>
          <t>www.getcrocked.com</t>
        </is>
      </c>
      <c r="B261720" t="n">
        <v>128</v>
      </c>
    </row>
    <row r="261721">
      <c r="A261721" t="inlineStr">
        <is>
          <t>www.4x4megaworldonline.com</t>
        </is>
      </c>
      <c r="B261721" t="n">
        <v>128</v>
      </c>
    </row>
    <row r="261722">
      <c r="A261722" t="inlineStr">
        <is>
          <t>idroot.us</t>
        </is>
      </c>
      <c r="B261722" t="n">
        <v>128</v>
      </c>
    </row>
    <row r="261723">
      <c r="A261723" t="inlineStr">
        <is>
          <t>catholic4lifeblog.files.wordpress.com</t>
        </is>
      </c>
      <c r="B261723" t="n">
        <v>128</v>
      </c>
    </row>
    <row r="261724">
      <c r="A261724" t="inlineStr">
        <is>
          <t>naturalwaystolowerbloodsugar.com</t>
        </is>
      </c>
      <c r="B261724" t="n">
        <v>128</v>
      </c>
    </row>
    <row r="261725">
      <c r="A261725" t="inlineStr">
        <is>
          <t>colourfulthreads.files.wordpress.com</t>
        </is>
      </c>
      <c r="B261725" t="n">
        <v>128</v>
      </c>
    </row>
    <row r="261726">
      <c r="A261726" t="inlineStr">
        <is>
          <t>naturehelps.me</t>
        </is>
      </c>
      <c r="B261726" t="n">
        <v>128</v>
      </c>
    </row>
    <row r="261727">
      <c r="A261727" t="inlineStr">
        <is>
          <t>www.taleoftwostrains.ca</t>
        </is>
      </c>
      <c r="B261727" t="n">
        <v>128</v>
      </c>
    </row>
    <row r="261728">
      <c r="A261728" t="inlineStr">
        <is>
          <t>www.simonkingwildlife.com</t>
        </is>
      </c>
      <c r="B261728" t="n">
        <v>128</v>
      </c>
    </row>
    <row r="261729">
      <c r="A261729" t="inlineStr">
        <is>
          <t>donaghuelabrum.imgix.net</t>
        </is>
      </c>
      <c r="B261729" t="n">
        <v>128</v>
      </c>
    </row>
    <row r="261730">
      <c r="A261730" t="inlineStr">
        <is>
          <t>bici10.com</t>
        </is>
      </c>
      <c r="B261730" t="n">
        <v>128</v>
      </c>
    </row>
    <row r="261731">
      <c r="A261731" t="inlineStr">
        <is>
          <t>www.brianstoys.com</t>
        </is>
      </c>
      <c r="B261731" t="n">
        <v>128</v>
      </c>
    </row>
    <row r="261732">
      <c r="A261732" t="inlineStr">
        <is>
          <t>unaffiliatedcritic.com</t>
        </is>
      </c>
      <c r="B261732" t="n">
        <v>128</v>
      </c>
    </row>
    <row r="261733">
      <c r="A261733" t="inlineStr">
        <is>
          <t>www.europasports.com</t>
        </is>
      </c>
      <c r="B261733" t="n">
        <v>128</v>
      </c>
    </row>
    <row r="261734">
      <c r="A261734" t="inlineStr">
        <is>
          <t>cfx-wp-images.imgix.net</t>
        </is>
      </c>
      <c r="B261734" t="n">
        <v>128</v>
      </c>
    </row>
    <row r="261735">
      <c r="A261735" t="inlineStr">
        <is>
          <t>d23fkpqlfgpce7.cloudfront.net</t>
        </is>
      </c>
      <c r="B261735" t="n">
        <v>128</v>
      </c>
    </row>
    <row r="261736">
      <c r="A261736" t="inlineStr">
        <is>
          <t>compasscaliforniablog.com</t>
        </is>
      </c>
      <c r="B261736" t="n">
        <v>128</v>
      </c>
    </row>
    <row r="261737">
      <c r="A261737" t="inlineStr">
        <is>
          <t>quickfitautos.com</t>
        </is>
      </c>
      <c r="B261737" t="n">
        <v>128</v>
      </c>
    </row>
    <row r="261738">
      <c r="A261738" t="inlineStr">
        <is>
          <t>www.bztactical.co.uk</t>
        </is>
      </c>
      <c r="B261738" t="n">
        <v>128</v>
      </c>
    </row>
    <row r="261739">
      <c r="A261739" t="inlineStr">
        <is>
          <t>www.gioielleriamarotta.it</t>
        </is>
      </c>
      <c r="B261739" t="n">
        <v>128</v>
      </c>
    </row>
    <row r="261740">
      <c r="A261740" t="inlineStr">
        <is>
          <t>gamblerstoday.com</t>
        </is>
      </c>
      <c r="B261740" t="n">
        <v>128</v>
      </c>
    </row>
    <row r="261741">
      <c r="A261741" t="inlineStr">
        <is>
          <t>paperconversation.typepad.com</t>
        </is>
      </c>
      <c r="B261741" t="n">
        <v>128</v>
      </c>
    </row>
    <row r="261742">
      <c r="A261742" t="inlineStr">
        <is>
          <t>yourtireshopsupply.com</t>
        </is>
      </c>
      <c r="B261742" t="n">
        <v>128</v>
      </c>
    </row>
    <row r="261743">
      <c r="A261743" t="inlineStr">
        <is>
          <t>salonzegarkow.com.pl</t>
        </is>
      </c>
      <c r="B261743" t="n">
        <v>128</v>
      </c>
    </row>
    <row r="261744">
      <c r="A261744" t="inlineStr">
        <is>
          <t>ro.jack-wolfskin.eu</t>
        </is>
      </c>
      <c r="B261744" t="n">
        <v>128</v>
      </c>
    </row>
    <row r="261745">
      <c r="A261745" t="inlineStr">
        <is>
          <t>www.linkresearchtools.com</t>
        </is>
      </c>
      <c r="B261745" t="n">
        <v>128</v>
      </c>
    </row>
    <row r="261746">
      <c r="A261746" t="inlineStr">
        <is>
          <t>www.inpetcare.com</t>
        </is>
      </c>
      <c r="B261746" t="n">
        <v>128</v>
      </c>
    </row>
    <row r="261747">
      <c r="A261747" t="inlineStr">
        <is>
          <t>studioblush.com</t>
        </is>
      </c>
      <c r="B261747" t="n">
        <v>128</v>
      </c>
    </row>
    <row r="261748">
      <c r="A261748" t="inlineStr">
        <is>
          <t>www.collegerag.net</t>
        </is>
      </c>
      <c r="B261748" t="n">
        <v>128</v>
      </c>
    </row>
    <row r="261749">
      <c r="A261749" t="inlineStr">
        <is>
          <t>bayaudiobooks.com</t>
        </is>
      </c>
      <c r="B261749" t="n">
        <v>128</v>
      </c>
    </row>
    <row r="261750">
      <c r="A261750" t="inlineStr">
        <is>
          <t>pics.teens-tube.com</t>
        </is>
      </c>
      <c r="B261750" t="n">
        <v>128</v>
      </c>
    </row>
    <row r="261751">
      <c r="A261751" t="inlineStr">
        <is>
          <t>cosyns.be</t>
        </is>
      </c>
      <c r="B261751" t="n">
        <v>128</v>
      </c>
    </row>
    <row r="261752">
      <c r="A261752" t="inlineStr">
        <is>
          <t>maayeka.com</t>
        </is>
      </c>
      <c r="B261752" t="n">
        <v>128</v>
      </c>
    </row>
    <row r="261753">
      <c r="A261753" t="inlineStr">
        <is>
          <t>www.justkidding-me.com</t>
        </is>
      </c>
      <c r="B261753" t="n">
        <v>128</v>
      </c>
    </row>
    <row r="261754">
      <c r="A261754" t="inlineStr">
        <is>
          <t>pinoythaiyo.com</t>
        </is>
      </c>
      <c r="B261754" t="n">
        <v>128</v>
      </c>
    </row>
    <row r="261755">
      <c r="A261755" t="inlineStr">
        <is>
          <t>www.agrigem.co.uk</t>
        </is>
      </c>
      <c r="B261755" t="n">
        <v>128</v>
      </c>
    </row>
    <row r="261756">
      <c r="A261756" t="inlineStr">
        <is>
          <t>irealprojects.com</t>
        </is>
      </c>
      <c r="B261756" t="n">
        <v>128</v>
      </c>
    </row>
    <row r="261757">
      <c r="A261757" t="inlineStr">
        <is>
          <t>cdn.kingtee.us</t>
        </is>
      </c>
      <c r="B261757" t="n">
        <v>128</v>
      </c>
    </row>
    <row r="261758">
      <c r="A261758" t="inlineStr">
        <is>
          <t>www.figurenschnapp.de</t>
        </is>
      </c>
      <c r="B261758" t="n">
        <v>128</v>
      </c>
    </row>
    <row r="261759">
      <c r="A261759" t="inlineStr">
        <is>
          <t>www.greenpet.com.au</t>
        </is>
      </c>
      <c r="B261759" t="n">
        <v>128</v>
      </c>
    </row>
    <row r="261760">
      <c r="A261760" t="inlineStr">
        <is>
          <t>gadgetizor.com</t>
        </is>
      </c>
      <c r="B261760" t="n">
        <v>128</v>
      </c>
    </row>
    <row r="261761">
      <c r="A261761" t="inlineStr">
        <is>
          <t>www.downtoearthcards.co.uk</t>
        </is>
      </c>
      <c r="B261761" t="n">
        <v>128</v>
      </c>
    </row>
    <row r="261762">
      <c r="A261762" t="inlineStr">
        <is>
          <t>dkspeaks.com</t>
        </is>
      </c>
      <c r="B261762" t="n">
        <v>128</v>
      </c>
    </row>
    <row r="261763">
      <c r="A261763" t="inlineStr">
        <is>
          <t>gracemagazine.files.wordpress.com</t>
        </is>
      </c>
      <c r="B261763" t="n">
        <v>128</v>
      </c>
    </row>
    <row r="261764">
      <c r="A261764" t="inlineStr">
        <is>
          <t>www.idealvap.com</t>
        </is>
      </c>
      <c r="B261764" t="n">
        <v>128</v>
      </c>
    </row>
    <row r="261765">
      <c r="A261765" t="inlineStr">
        <is>
          <t>www.virginiasriverrealm.com</t>
        </is>
      </c>
      <c r="B261765" t="n">
        <v>128</v>
      </c>
    </row>
    <row r="261766">
      <c r="A261766" t="inlineStr">
        <is>
          <t>everythingsmagnificent.files.wordpress.com</t>
        </is>
      </c>
      <c r="B261766" t="n">
        <v>128</v>
      </c>
    </row>
    <row r="261767">
      <c r="A261767" t="inlineStr">
        <is>
          <t>advancedbm.com.au</t>
        </is>
      </c>
      <c r="B261767" t="n">
        <v>128</v>
      </c>
    </row>
    <row r="261768">
      <c r="A261768" t="inlineStr">
        <is>
          <t>gamingnerd.net</t>
        </is>
      </c>
      <c r="B261768" t="n">
        <v>128</v>
      </c>
    </row>
    <row r="261769">
      <c r="A261769" t="inlineStr">
        <is>
          <t>www.visitfred.com</t>
        </is>
      </c>
      <c r="B261769" t="n">
        <v>128</v>
      </c>
    </row>
    <row r="261770">
      <c r="A261770" t="inlineStr">
        <is>
          <t>www.godsontechnology.com</t>
        </is>
      </c>
      <c r="B261770" t="n">
        <v>128</v>
      </c>
    </row>
    <row r="261771">
      <c r="A261771" t="inlineStr">
        <is>
          <t>kazenosenlitu.cocolog-nifty.com</t>
        </is>
      </c>
      <c r="B261771" t="n">
        <v>128</v>
      </c>
    </row>
    <row r="261772">
      <c r="A261772" t="inlineStr">
        <is>
          <t>www.fastforwardnews.in</t>
        </is>
      </c>
      <c r="B261772" t="n">
        <v>128</v>
      </c>
    </row>
    <row r="261773">
      <c r="A261773" t="inlineStr">
        <is>
          <t>www.broadwaytravel.com</t>
        </is>
      </c>
      <c r="B261773" t="n">
        <v>128</v>
      </c>
    </row>
    <row r="261774">
      <c r="A261774" t="inlineStr">
        <is>
          <t>media5.tyre-shopping.com</t>
        </is>
      </c>
      <c r="B261774" t="n">
        <v>128</v>
      </c>
    </row>
    <row r="261775">
      <c r="A261775" t="inlineStr">
        <is>
          <t>www.pufferbelliestoys.com</t>
        </is>
      </c>
      <c r="B261775" t="n">
        <v>128</v>
      </c>
    </row>
    <row r="261776">
      <c r="A261776" t="inlineStr">
        <is>
          <t>www.therightfits.com</t>
        </is>
      </c>
      <c r="B261776" t="n">
        <v>128</v>
      </c>
    </row>
    <row r="261777">
      <c r="A261777" t="inlineStr">
        <is>
          <t>st5.smut-tube.com</t>
        </is>
      </c>
      <c r="B261777" t="n">
        <v>128</v>
      </c>
    </row>
    <row r="261778">
      <c r="A261778" t="inlineStr">
        <is>
          <t>circle.myactivesg.com</t>
        </is>
      </c>
      <c r="B261778" t="n">
        <v>128</v>
      </c>
    </row>
    <row r="261779">
      <c r="A261779" t="inlineStr">
        <is>
          <t>idssa.net</t>
        </is>
      </c>
      <c r="B261779" t="n">
        <v>128</v>
      </c>
    </row>
    <row r="261780">
      <c r="A261780" t="inlineStr">
        <is>
          <t>www.hobbyplants.com</t>
        </is>
      </c>
      <c r="B261780" t="n">
        <v>128</v>
      </c>
    </row>
    <row r="261781">
      <c r="A261781" t="inlineStr">
        <is>
          <t>27thstreet.files.wordpress.com</t>
        </is>
      </c>
      <c r="B261781" t="n">
        <v>128</v>
      </c>
    </row>
    <row r="261782">
      <c r="A261782" t="inlineStr">
        <is>
          <t>aaronoverheaddoors.com</t>
        </is>
      </c>
      <c r="B261782" t="n">
        <v>128</v>
      </c>
    </row>
    <row r="261783">
      <c r="A261783" t="inlineStr">
        <is>
          <t>static6-a.akamaihd.net</t>
        </is>
      </c>
      <c r="B261783" t="n">
        <v>128</v>
      </c>
    </row>
    <row r="261784">
      <c r="A261784" t="inlineStr">
        <is>
          <t>agritourismworld.com</t>
        </is>
      </c>
      <c r="B261784" t="n">
        <v>128</v>
      </c>
    </row>
    <row r="261785">
      <c r="A261785" t="inlineStr">
        <is>
          <t>2kwwt01tmsz8wecag1qkitx1-wpengine.netdna-ssl.com</t>
        </is>
      </c>
      <c r="B261785" t="n">
        <v>128</v>
      </c>
    </row>
    <row r="261786">
      <c r="A261786" t="inlineStr">
        <is>
          <t>www.securegateway.com.au</t>
        </is>
      </c>
      <c r="B261786" t="n">
        <v>128</v>
      </c>
    </row>
    <row r="261787">
      <c r="A261787" t="inlineStr">
        <is>
          <t>plattshorticulture.co.uk</t>
        </is>
      </c>
      <c r="B261787" t="n">
        <v>128</v>
      </c>
    </row>
    <row r="261788">
      <c r="A261788" t="inlineStr">
        <is>
          <t>rosparfume.ru</t>
        </is>
      </c>
      <c r="B261788" t="n">
        <v>128</v>
      </c>
    </row>
    <row r="261789">
      <c r="A261789" t="inlineStr">
        <is>
          <t>dtqo34vi5t-flywheel.netdna-ssl.com</t>
        </is>
      </c>
      <c r="B261789" t="n">
        <v>128</v>
      </c>
    </row>
    <row r="261790">
      <c r="A261790" t="inlineStr">
        <is>
          <t>www.chippingaway.com</t>
        </is>
      </c>
      <c r="B261790" t="n">
        <v>128</v>
      </c>
    </row>
    <row r="261791">
      <c r="A261791" t="inlineStr">
        <is>
          <t>busites-www.s3.amazonaws.com</t>
        </is>
      </c>
      <c r="B261791" t="n">
        <v>128</v>
      </c>
    </row>
    <row r="261792">
      <c r="A261792" t="inlineStr">
        <is>
          <t>www.celebtattler.com</t>
        </is>
      </c>
      <c r="B261792" t="n">
        <v>128</v>
      </c>
    </row>
    <row r="261793">
      <c r="A261793" t="inlineStr">
        <is>
          <t>www.krispilates.dk</t>
        </is>
      </c>
      <c r="B261793" t="n">
        <v>128</v>
      </c>
    </row>
    <row r="261794">
      <c r="A261794" t="inlineStr">
        <is>
          <t>www.hifistore.ro</t>
        </is>
      </c>
      <c r="B261794" t="n">
        <v>128</v>
      </c>
    </row>
    <row r="261795">
      <c r="A261795" t="inlineStr">
        <is>
          <t>apexshoelifts.com</t>
        </is>
      </c>
      <c r="B261795" t="n">
        <v>128</v>
      </c>
    </row>
    <row r="261796">
      <c r="A261796" t="inlineStr">
        <is>
          <t>cfbs-us.com</t>
        </is>
      </c>
      <c r="B261796" t="n">
        <v>128</v>
      </c>
    </row>
    <row r="261797">
      <c r="A261797" t="inlineStr">
        <is>
          <t>abc-brandz.com</t>
        </is>
      </c>
      <c r="B261797" t="n">
        <v>128</v>
      </c>
    </row>
    <row r="261798">
      <c r="A261798" t="inlineStr">
        <is>
          <t>jojosnewsblogcom.files.wordpress.com</t>
        </is>
      </c>
      <c r="B261798" t="n">
        <v>128</v>
      </c>
    </row>
    <row r="261799">
      <c r="A261799" t="inlineStr">
        <is>
          <t>www.pausitiveliving.ca</t>
        </is>
      </c>
      <c r="B261799" t="n">
        <v>128</v>
      </c>
    </row>
    <row r="261800">
      <c r="A261800" t="inlineStr">
        <is>
          <t>www.augerlaw.com</t>
        </is>
      </c>
      <c r="B261800" t="n">
        <v>128</v>
      </c>
    </row>
    <row r="261801">
      <c r="A261801" t="inlineStr">
        <is>
          <t>www.ncertbooks.guru</t>
        </is>
      </c>
      <c r="B261801" t="n">
        <v>128</v>
      </c>
    </row>
    <row r="261802">
      <c r="A261802" t="inlineStr">
        <is>
          <t>www.orangesandlemons.com</t>
        </is>
      </c>
      <c r="B261802" t="n">
        <v>128</v>
      </c>
    </row>
    <row r="261803">
      <c r="A261803" t="inlineStr">
        <is>
          <t>sefinsizetavsiyesi.files.wordpress.com</t>
        </is>
      </c>
      <c r="B261803" t="n">
        <v>128</v>
      </c>
    </row>
    <row r="261804">
      <c r="A261804" t="inlineStr">
        <is>
          <t>www.televisionhouse.co.uk</t>
        </is>
      </c>
      <c r="B261804" t="n">
        <v>128</v>
      </c>
    </row>
    <row r="261805">
      <c r="A261805" t="inlineStr">
        <is>
          <t>elenianna.fr</t>
        </is>
      </c>
      <c r="B261805" t="n">
        <v>128</v>
      </c>
    </row>
    <row r="261806">
      <c r="A261806" t="inlineStr">
        <is>
          <t>www.chromegeek.com</t>
        </is>
      </c>
      <c r="B261806" t="n">
        <v>128</v>
      </c>
    </row>
    <row r="261807">
      <c r="A261807" t="inlineStr">
        <is>
          <t>egrappler.com</t>
        </is>
      </c>
      <c r="B261807" t="n">
        <v>128</v>
      </c>
    </row>
    <row r="261808">
      <c r="A261808" t="inlineStr">
        <is>
          <t>x5d9r2h3.stackpathcdn.com</t>
        </is>
      </c>
      <c r="B261808" t="n">
        <v>128</v>
      </c>
    </row>
    <row r="261809">
      <c r="A261809" t="inlineStr">
        <is>
          <t>tisfortrex.com</t>
        </is>
      </c>
      <c r="B261809" t="n">
        <v>128</v>
      </c>
    </row>
    <row r="261810">
      <c r="A261810" t="inlineStr">
        <is>
          <t>www.ykmgroup.com</t>
        </is>
      </c>
      <c r="B261810" t="n">
        <v>128</v>
      </c>
    </row>
    <row r="261811">
      <c r="A261811" t="inlineStr">
        <is>
          <t>roaddirt.tv</t>
        </is>
      </c>
      <c r="B261811" t="n">
        <v>128</v>
      </c>
    </row>
    <row r="261812">
      <c r="A261812" t="inlineStr">
        <is>
          <t>www.kiehls.ro</t>
        </is>
      </c>
      <c r="B261812" t="n">
        <v>128</v>
      </c>
    </row>
    <row r="261813">
      <c r="A261813" t="inlineStr">
        <is>
          <t>automotiveimpressions.net</t>
        </is>
      </c>
      <c r="B261813" t="n">
        <v>128</v>
      </c>
    </row>
    <row r="261814">
      <c r="A261814" t="inlineStr">
        <is>
          <t>cloud.saveatreecards.com</t>
        </is>
      </c>
      <c r="B261814" t="n">
        <v>128</v>
      </c>
    </row>
    <row r="261815">
      <c r="A261815" t="inlineStr">
        <is>
          <t>bitebackpub.s3.amazonaws.com</t>
        </is>
      </c>
      <c r="B261815" t="n">
        <v>128</v>
      </c>
    </row>
    <row r="261816">
      <c r="A261816" t="inlineStr">
        <is>
          <t>www.mccarneysfurniture.com</t>
        </is>
      </c>
      <c r="B261816" t="n">
        <v>128</v>
      </c>
    </row>
    <row r="261817">
      <c r="A261817" t="inlineStr">
        <is>
          <t>www.wingmirrorman.co.uk</t>
        </is>
      </c>
      <c r="B261817" t="n">
        <v>128</v>
      </c>
    </row>
    <row r="261818">
      <c r="A261818" t="inlineStr">
        <is>
          <t>gunnoracle.com</t>
        </is>
      </c>
      <c r="B261818" t="n">
        <v>128</v>
      </c>
    </row>
    <row r="261819">
      <c r="A261819" t="inlineStr">
        <is>
          <t>jbfurniture.ie</t>
        </is>
      </c>
      <c r="B261819" t="n">
        <v>128</v>
      </c>
    </row>
    <row r="261820">
      <c r="A261820" t="inlineStr">
        <is>
          <t>www.dieselpowerproducts.com</t>
        </is>
      </c>
      <c r="B261820" t="n">
        <v>128</v>
      </c>
    </row>
    <row r="261821">
      <c r="A261821" t="inlineStr">
        <is>
          <t>www.kuikenbrothers.com</t>
        </is>
      </c>
      <c r="B261821" t="n">
        <v>128</v>
      </c>
    </row>
    <row r="261822">
      <c r="A261822" t="inlineStr">
        <is>
          <t>www.iodata.jp</t>
        </is>
      </c>
      <c r="B261822" t="n">
        <v>128</v>
      </c>
    </row>
    <row r="261823">
      <c r="A261823" t="inlineStr">
        <is>
          <t>149362141.v2.pressablecdn.com</t>
        </is>
      </c>
      <c r="B261823" t="n">
        <v>128</v>
      </c>
    </row>
    <row r="261824">
      <c r="A261824" t="inlineStr">
        <is>
          <t>www.websidehouseplans.com</t>
        </is>
      </c>
      <c r="B261824" t="n">
        <v>128</v>
      </c>
    </row>
    <row r="261825">
      <c r="A261825" t="inlineStr">
        <is>
          <t>370051.smushcdn.com</t>
        </is>
      </c>
      <c r="B261825" t="n">
        <v>128</v>
      </c>
    </row>
    <row r="261826">
      <c r="A261826" t="inlineStr">
        <is>
          <t>www.sportandem.es</t>
        </is>
      </c>
      <c r="B261826" t="n">
        <v>128</v>
      </c>
    </row>
    <row r="261827">
      <c r="A261827" t="inlineStr">
        <is>
          <t>localweathertracker.com</t>
        </is>
      </c>
      <c r="B261827" t="n">
        <v>128</v>
      </c>
    </row>
    <row r="261828">
      <c r="A261828" t="inlineStr">
        <is>
          <t>downtownorangeville.ca</t>
        </is>
      </c>
      <c r="B261828" t="n">
        <v>128</v>
      </c>
    </row>
    <row r="261829">
      <c r="A261829" t="inlineStr">
        <is>
          <t>d34w0339mx0ifp.cloudfront.net</t>
        </is>
      </c>
      <c r="B261829" t="n">
        <v>128</v>
      </c>
    </row>
    <row r="261830">
      <c r="A261830" t="inlineStr">
        <is>
          <t>cdn.hotgaysbears.com</t>
        </is>
      </c>
      <c r="B261830" t="n">
        <v>128</v>
      </c>
    </row>
    <row r="261831">
      <c r="A261831" t="inlineStr">
        <is>
          <t>hungrytravelers.com</t>
        </is>
      </c>
      <c r="B261831" t="n">
        <v>128</v>
      </c>
    </row>
    <row r="261832">
      <c r="A261832" t="inlineStr">
        <is>
          <t>www.llandudnowholesale.co.uk</t>
        </is>
      </c>
      <c r="B261832" t="n">
        <v>128</v>
      </c>
    </row>
    <row r="261833">
      <c r="A261833" t="inlineStr">
        <is>
          <t>ars2018.org</t>
        </is>
      </c>
      <c r="B261833" t="n">
        <v>128</v>
      </c>
    </row>
    <row r="261834">
      <c r="A261834" t="inlineStr">
        <is>
          <t>www.tegonity.com</t>
        </is>
      </c>
      <c r="B261834" t="n">
        <v>128</v>
      </c>
    </row>
    <row r="261835">
      <c r="A261835" t="inlineStr">
        <is>
          <t>www.expo21xx.com</t>
        </is>
      </c>
      <c r="B261835" t="n">
        <v>128</v>
      </c>
    </row>
    <row r="261836">
      <c r="A261836" t="inlineStr">
        <is>
          <t>wildstarclothing.com.au</t>
        </is>
      </c>
      <c r="B261836" t="n">
        <v>128</v>
      </c>
    </row>
    <row r="261837">
      <c r="A261837" t="inlineStr">
        <is>
          <t>manifestingparadisedotcom.files.wordpress.com</t>
        </is>
      </c>
      <c r="B261837" t="n">
        <v>128</v>
      </c>
    </row>
    <row r="261838">
      <c r="A261838" t="inlineStr">
        <is>
          <t>whiskyhaus.de</t>
        </is>
      </c>
      <c r="B261838" t="n">
        <v>128</v>
      </c>
    </row>
    <row r="261839">
      <c r="A261839" t="inlineStr">
        <is>
          <t>cafefurnituremelbourne.com.au</t>
        </is>
      </c>
      <c r="B261839" t="n">
        <v>128</v>
      </c>
    </row>
    <row r="261840">
      <c r="A261840" t="inlineStr">
        <is>
          <t>therealcape.com</t>
        </is>
      </c>
      <c r="B261840" t="n">
        <v>128</v>
      </c>
    </row>
    <row r="261841">
      <c r="A261841" t="inlineStr">
        <is>
          <t>archive.sap.com</t>
        </is>
      </c>
      <c r="B261841" t="n">
        <v>128</v>
      </c>
    </row>
    <row r="261842">
      <c r="A261842" t="inlineStr">
        <is>
          <t>embraceyourgeeknesseyg.files.wordpress.com</t>
        </is>
      </c>
      <c r="B261842" t="n">
        <v>128</v>
      </c>
    </row>
    <row r="261843">
      <c r="A261843" t="inlineStr">
        <is>
          <t>www.cybercruises.com</t>
        </is>
      </c>
      <c r="B261843" t="n">
        <v>128</v>
      </c>
    </row>
    <row r="261844">
      <c r="A261844" t="inlineStr">
        <is>
          <t>www.airaudopelletterie.it</t>
        </is>
      </c>
      <c r="B261844" t="n">
        <v>128</v>
      </c>
    </row>
    <row r="261845">
      <c r="A261845" t="inlineStr">
        <is>
          <t>heta.hr</t>
        </is>
      </c>
      <c r="B261845" t="n">
        <v>128</v>
      </c>
    </row>
    <row r="261846">
      <c r="A261846" t="inlineStr">
        <is>
          <t>assets.pages.viewpoints.com</t>
        </is>
      </c>
      <c r="B261846" t="n">
        <v>128</v>
      </c>
    </row>
    <row r="261847">
      <c r="A261847" t="inlineStr">
        <is>
          <t>www.beatdiabetesapp.in</t>
        </is>
      </c>
      <c r="B261847" t="n">
        <v>128</v>
      </c>
    </row>
    <row r="261848">
      <c r="A261848" t="inlineStr">
        <is>
          <t>picturesbytodd.com</t>
        </is>
      </c>
      <c r="B261848" t="n">
        <v>128</v>
      </c>
    </row>
    <row r="261849">
      <c r="A261849" t="inlineStr">
        <is>
          <t>www.vbcenter.be</t>
        </is>
      </c>
      <c r="B261849" t="n">
        <v>128</v>
      </c>
    </row>
    <row r="261850">
      <c r="A261850" t="inlineStr">
        <is>
          <t>1tsip9tt643kufi0v3m1s4is.wpengine.netdna-cdn.com</t>
        </is>
      </c>
      <c r="B261850" t="n">
        <v>128</v>
      </c>
    </row>
    <row r="261851">
      <c r="A261851" t="inlineStr">
        <is>
          <t>www.mappingspecialists.com</t>
        </is>
      </c>
      <c r="B261851" t="n">
        <v>128</v>
      </c>
    </row>
    <row r="261852">
      <c r="A261852" t="inlineStr">
        <is>
          <t>images.cllm-store.com</t>
        </is>
      </c>
      <c r="B261852" t="n">
        <v>128</v>
      </c>
    </row>
    <row r="261853">
      <c r="A261853" t="inlineStr">
        <is>
          <t>s24953.pcdn.co</t>
        </is>
      </c>
      <c r="B261853" t="n">
        <v>128</v>
      </c>
    </row>
    <row r="261854">
      <c r="A261854" t="inlineStr">
        <is>
          <t>irishcinephile.files.wordpress.com</t>
        </is>
      </c>
      <c r="B261854" t="n">
        <v>128</v>
      </c>
    </row>
    <row r="261855">
      <c r="A261855" t="inlineStr">
        <is>
          <t>www.nosleeplessnights.com</t>
        </is>
      </c>
      <c r="B261855" t="n">
        <v>128</v>
      </c>
    </row>
    <row r="261856">
      <c r="A261856" t="inlineStr">
        <is>
          <t>hw03.images.famedownload.com</t>
        </is>
      </c>
      <c r="B261856" t="n">
        <v>128</v>
      </c>
    </row>
    <row r="261857">
      <c r="A261857" t="inlineStr">
        <is>
          <t>n.gatlabs.com</t>
        </is>
      </c>
      <c r="B261857" t="n">
        <v>128</v>
      </c>
    </row>
    <row r="261858">
      <c r="A261858" t="inlineStr">
        <is>
          <t>www.narscosmetics.ie</t>
        </is>
      </c>
      <c r="B261858" t="n">
        <v>128</v>
      </c>
    </row>
    <row r="261859">
      <c r="A261859" t="inlineStr">
        <is>
          <t>www.couponscurry.com</t>
        </is>
      </c>
      <c r="B261859" t="n">
        <v>128</v>
      </c>
    </row>
    <row r="261860">
      <c r="A261860" t="inlineStr">
        <is>
          <t>adrianfaulkner.com</t>
        </is>
      </c>
      <c r="B261860" t="n">
        <v>128</v>
      </c>
    </row>
    <row r="261861">
      <c r="A261861" t="inlineStr">
        <is>
          <t>watertrampolines.com</t>
        </is>
      </c>
      <c r="B261861" t="n">
        <v>128</v>
      </c>
    </row>
    <row r="261862">
      <c r="A261862" t="inlineStr">
        <is>
          <t>pic.tryfm.com</t>
        </is>
      </c>
      <c r="B261862" t="n">
        <v>128</v>
      </c>
    </row>
    <row r="261863">
      <c r="A261863" t="inlineStr">
        <is>
          <t>www.holisticmedical.org</t>
        </is>
      </c>
      <c r="B261863" t="n">
        <v>128</v>
      </c>
    </row>
    <row r="261864">
      <c r="A261864" t="inlineStr">
        <is>
          <t>www.thomasturner.com</t>
        </is>
      </c>
      <c r="B261864" t="n">
        <v>128</v>
      </c>
    </row>
    <row r="261865">
      <c r="A261865" t="inlineStr">
        <is>
          <t>recipetineats.com</t>
        </is>
      </c>
      <c r="B261865" t="n">
        <v>128</v>
      </c>
    </row>
    <row r="261866">
      <c r="A261866" t="inlineStr">
        <is>
          <t>www.tcroofersdublin.ie</t>
        </is>
      </c>
      <c r="B261866" t="n">
        <v>128</v>
      </c>
    </row>
    <row r="261867">
      <c r="A261867" t="inlineStr">
        <is>
          <t>earthwiseagriculture.net</t>
        </is>
      </c>
      <c r="B261867" t="n">
        <v>128</v>
      </c>
    </row>
    <row r="261868">
      <c r="A261868" t="inlineStr">
        <is>
          <t>www.sweetteaandthyme.com</t>
        </is>
      </c>
      <c r="B261868" t="n">
        <v>128</v>
      </c>
    </row>
    <row r="261869">
      <c r="A261869" t="inlineStr">
        <is>
          <t>www.brainyforex.com</t>
        </is>
      </c>
      <c r="B261869" t="n">
        <v>128</v>
      </c>
    </row>
    <row r="261870">
      <c r="A261870" t="inlineStr">
        <is>
          <t>www.geurkaarsenwebshop.nl</t>
        </is>
      </c>
      <c r="B261870" t="n">
        <v>128</v>
      </c>
    </row>
    <row r="261871">
      <c r="A261871" t="inlineStr">
        <is>
          <t>saree.guide</t>
        </is>
      </c>
      <c r="B261871" t="n">
        <v>128</v>
      </c>
    </row>
    <row r="261872">
      <c r="A261872" t="inlineStr">
        <is>
          <t>www.muser-my.com</t>
        </is>
      </c>
      <c r="B261872" t="n">
        <v>128</v>
      </c>
    </row>
    <row r="261873">
      <c r="A261873" t="inlineStr">
        <is>
          <t>heartscontentfarmhouse.com</t>
        </is>
      </c>
      <c r="B261873" t="n">
        <v>128</v>
      </c>
    </row>
    <row r="261874">
      <c r="A261874" t="inlineStr">
        <is>
          <t>blog.wellable.co</t>
        </is>
      </c>
      <c r="B261874" t="n">
        <v>128</v>
      </c>
    </row>
    <row r="261875">
      <c r="A261875" t="inlineStr">
        <is>
          <t>rockbands.net</t>
        </is>
      </c>
      <c r="B261875" t="n">
        <v>128</v>
      </c>
    </row>
    <row r="261876">
      <c r="A261876" t="inlineStr">
        <is>
          <t>blog.truthaboutfur.com</t>
        </is>
      </c>
      <c r="B261876" t="n">
        <v>128</v>
      </c>
    </row>
    <row r="261877">
      <c r="A261877" t="inlineStr">
        <is>
          <t>www.shirtsenshirts.nl</t>
        </is>
      </c>
      <c r="B261877" t="n">
        <v>128</v>
      </c>
    </row>
    <row r="261878">
      <c r="A261878" t="inlineStr">
        <is>
          <t>www.yourfavoriteteamsets.com</t>
        </is>
      </c>
      <c r="B261878" t="n">
        <v>128</v>
      </c>
    </row>
    <row r="261879">
      <c r="A261879" t="inlineStr">
        <is>
          <t>www.leroyclearancelimited.co.uk</t>
        </is>
      </c>
      <c r="B261879" t="n">
        <v>128</v>
      </c>
    </row>
    <row r="261880">
      <c r="A261880" t="inlineStr">
        <is>
          <t>theplaybook.asia</t>
        </is>
      </c>
      <c r="B261880" t="n">
        <v>128</v>
      </c>
    </row>
    <row r="261881">
      <c r="A261881" t="inlineStr">
        <is>
          <t>www.land.com</t>
        </is>
      </c>
      <c r="B261881" t="n">
        <v>128</v>
      </c>
    </row>
    <row r="261882">
      <c r="A261882" t="inlineStr">
        <is>
          <t>underlyn.com</t>
        </is>
      </c>
      <c r="B261882" t="n">
        <v>128</v>
      </c>
    </row>
    <row r="261883">
      <c r="A261883" t="inlineStr">
        <is>
          <t>vampjennscorner.files.wordpress.com</t>
        </is>
      </c>
      <c r="B261883" t="n">
        <v>128</v>
      </c>
    </row>
    <row r="261884">
      <c r="A261884" t="inlineStr">
        <is>
          <t>www.commercialrecord.com</t>
        </is>
      </c>
      <c r="B261884" t="n">
        <v>128</v>
      </c>
    </row>
    <row r="261885">
      <c r="A261885" t="inlineStr">
        <is>
          <t>www.stringjoy.com</t>
        </is>
      </c>
      <c r="B261885" t="n">
        <v>128</v>
      </c>
    </row>
    <row r="261886">
      <c r="A261886" t="inlineStr">
        <is>
          <t>conanfitness.com</t>
        </is>
      </c>
      <c r="B261886" t="n">
        <v>128</v>
      </c>
    </row>
    <row r="261887">
      <c r="A261887" t="inlineStr">
        <is>
          <t>www.glamorousglutton.com</t>
        </is>
      </c>
      <c r="B261887" t="n">
        <v>128</v>
      </c>
    </row>
    <row r="261888">
      <c r="A261888" t="inlineStr">
        <is>
          <t>inter-line.co.uk</t>
        </is>
      </c>
      <c r="B261888" t="n">
        <v>128</v>
      </c>
    </row>
    <row r="261889">
      <c r="A261889" t="inlineStr">
        <is>
          <t>justoye.com</t>
        </is>
      </c>
      <c r="B261889" t="n">
        <v>128</v>
      </c>
    </row>
    <row r="261890">
      <c r="A261890" t="inlineStr">
        <is>
          <t>www.kianafashion.com</t>
        </is>
      </c>
      <c r="B261890" t="n">
        <v>128</v>
      </c>
    </row>
    <row r="261891">
      <c r="A261891" t="inlineStr">
        <is>
          <t>www.griffinpest.com</t>
        </is>
      </c>
      <c r="B261891" t="n">
        <v>128</v>
      </c>
    </row>
    <row r="261892">
      <c r="A261892" t="inlineStr">
        <is>
          <t>dansmarathon.files.wordpress.com</t>
        </is>
      </c>
      <c r="B261892" t="n">
        <v>128</v>
      </c>
    </row>
    <row r="261893">
      <c r="A261893" t="inlineStr">
        <is>
          <t>w.nd-cdn.us</t>
        </is>
      </c>
      <c r="B261893" t="n">
        <v>128</v>
      </c>
    </row>
    <row r="261894">
      <c r="A261894" t="inlineStr">
        <is>
          <t>erp.tuibian8.com</t>
        </is>
      </c>
      <c r="B261894" t="n">
        <v>128</v>
      </c>
    </row>
    <row r="261895">
      <c r="A261895" t="inlineStr">
        <is>
          <t>www.gadgetnet.co.uk</t>
        </is>
      </c>
      <c r="B261895" t="n">
        <v>128</v>
      </c>
    </row>
    <row r="261896">
      <c r="A261896" t="inlineStr">
        <is>
          <t>www.propertyauction.com</t>
        </is>
      </c>
      <c r="B261896" t="n">
        <v>128</v>
      </c>
    </row>
    <row r="261897">
      <c r="A261897" t="inlineStr">
        <is>
          <t>tropicoutdoors.com</t>
        </is>
      </c>
      <c r="B261897" t="n">
        <v>128</v>
      </c>
    </row>
    <row r="261898">
      <c r="A261898" t="inlineStr">
        <is>
          <t>www.valerisport.it</t>
        </is>
      </c>
      <c r="B261898" t="n">
        <v>128</v>
      </c>
    </row>
    <row r="261899">
      <c r="A261899" t="inlineStr">
        <is>
          <t>consumervaluecreation.files.wordpress.com</t>
        </is>
      </c>
      <c r="B261899" t="n">
        <v>128</v>
      </c>
    </row>
    <row r="261900">
      <c r="A261900" t="inlineStr">
        <is>
          <t>milwaukeetimesnews.com</t>
        </is>
      </c>
      <c r="B261900" t="n">
        <v>128</v>
      </c>
    </row>
    <row r="261901">
      <c r="A261901" t="inlineStr">
        <is>
          <t>rayelse.files.wordpress.com</t>
        </is>
      </c>
      <c r="B261901" t="n">
        <v>128</v>
      </c>
    </row>
    <row r="261902">
      <c r="A261902" t="inlineStr">
        <is>
          <t>askwetandforget.com</t>
        </is>
      </c>
      <c r="B261902" t="n">
        <v>128</v>
      </c>
    </row>
    <row r="261903">
      <c r="A261903" t="inlineStr">
        <is>
          <t>sactofurniture.com</t>
        </is>
      </c>
      <c r="B261903" t="n">
        <v>128</v>
      </c>
    </row>
    <row r="261904">
      <c r="A261904" t="inlineStr">
        <is>
          <t>files.campus.edublogs.org</t>
        </is>
      </c>
      <c r="B261904" t="n">
        <v>128</v>
      </c>
    </row>
    <row r="261905">
      <c r="A261905" t="inlineStr">
        <is>
          <t>www.ukevents.co.uk</t>
        </is>
      </c>
      <c r="B261905" t="n">
        <v>128</v>
      </c>
    </row>
    <row r="261906">
      <c r="A261906" t="inlineStr">
        <is>
          <t>www.cigarettespedia.com</t>
        </is>
      </c>
      <c r="B261906" t="n">
        <v>128</v>
      </c>
    </row>
    <row r="261907">
      <c r="A261907" t="inlineStr">
        <is>
          <t>whyallthefussdotnet.files.wordpress.com</t>
        </is>
      </c>
      <c r="B261907" t="n">
        <v>128</v>
      </c>
    </row>
    <row r="261908">
      <c r="A261908" t="inlineStr">
        <is>
          <t>www.teamsnap.com</t>
        </is>
      </c>
      <c r="B261908" t="n">
        <v>128</v>
      </c>
    </row>
    <row r="261909">
      <c r="A261909" t="inlineStr">
        <is>
          <t>www.spennymoorsports.com</t>
        </is>
      </c>
      <c r="B261909" t="n">
        <v>128</v>
      </c>
    </row>
    <row r="261910">
      <c r="A261910" t="inlineStr">
        <is>
          <t>naturallivingfamily.com</t>
        </is>
      </c>
      <c r="B261910" t="n">
        <v>128</v>
      </c>
    </row>
    <row r="261911">
      <c r="A261911" t="inlineStr">
        <is>
          <t>ijvcanada.org</t>
        </is>
      </c>
      <c r="B261911" t="n">
        <v>128</v>
      </c>
    </row>
    <row r="261912">
      <c r="A261912" t="inlineStr">
        <is>
          <t>www.thecannabiscommunity.org</t>
        </is>
      </c>
      <c r="B261912" t="n">
        <v>128</v>
      </c>
    </row>
    <row r="261913">
      <c r="A261913" t="inlineStr">
        <is>
          <t>engelsjewelryco.com</t>
        </is>
      </c>
      <c r="B261913" t="n">
        <v>128</v>
      </c>
    </row>
    <row r="261914">
      <c r="A261914" t="inlineStr">
        <is>
          <t>yourmotobro.com</t>
        </is>
      </c>
      <c r="B261914" t="n">
        <v>128</v>
      </c>
    </row>
    <row r="261915">
      <c r="A261915" t="inlineStr">
        <is>
          <t>ultimatereloader.com</t>
        </is>
      </c>
      <c r="B261915" t="n">
        <v>128</v>
      </c>
    </row>
    <row r="261916">
      <c r="A261916" t="inlineStr">
        <is>
          <t>savings4savvymums.co.uk</t>
        </is>
      </c>
      <c r="B261916" t="n">
        <v>128</v>
      </c>
    </row>
    <row r="261917">
      <c r="A261917" t="inlineStr">
        <is>
          <t>t3.oopsmovs.com</t>
        </is>
      </c>
      <c r="B261917" t="n">
        <v>128</v>
      </c>
    </row>
    <row r="261918">
      <c r="A261918" t="inlineStr">
        <is>
          <t>www.thelittlelavendertree.co.uk</t>
        </is>
      </c>
      <c r="B261918" t="n">
        <v>128</v>
      </c>
    </row>
    <row r="261919">
      <c r="A261919" t="inlineStr">
        <is>
          <t>juanofwords.com</t>
        </is>
      </c>
      <c r="B261919" t="n">
        <v>128</v>
      </c>
    </row>
    <row r="261920">
      <c r="A261920" t="inlineStr">
        <is>
          <t>ws.autosphere.fr</t>
        </is>
      </c>
      <c r="B261920" t="n">
        <v>128</v>
      </c>
    </row>
    <row r="261921">
      <c r="A261921" t="inlineStr">
        <is>
          <t>digitalmoviesgiveaway.com</t>
        </is>
      </c>
      <c r="B261921" t="n">
        <v>128</v>
      </c>
    </row>
    <row r="261922">
      <c r="A261922" t="inlineStr">
        <is>
          <t>shop.visiontechusa.com</t>
        </is>
      </c>
      <c r="B261922" t="n">
        <v>128</v>
      </c>
    </row>
    <row r="261923">
      <c r="A261923" t="inlineStr">
        <is>
          <t>cdn4.fukab.com</t>
        </is>
      </c>
      <c r="B261923" t="n">
        <v>128</v>
      </c>
    </row>
    <row r="261924">
      <c r="A261924" t="inlineStr">
        <is>
          <t>nextpup.com</t>
        </is>
      </c>
      <c r="B261924" t="n">
        <v>128</v>
      </c>
    </row>
    <row r="261925">
      <c r="A261925" t="inlineStr">
        <is>
          <t>www.stethnews.com</t>
        </is>
      </c>
      <c r="B261925" t="n">
        <v>128</v>
      </c>
    </row>
    <row r="261926">
      <c r="A261926" t="inlineStr">
        <is>
          <t>www.mondoshop.it</t>
        </is>
      </c>
      <c r="B261926" t="n">
        <v>128</v>
      </c>
    </row>
    <row r="261927">
      <c r="A261927" t="inlineStr">
        <is>
          <t>needencouragement.com</t>
        </is>
      </c>
      <c r="B261927" t="n">
        <v>128</v>
      </c>
    </row>
    <row r="261928">
      <c r="A261928" t="inlineStr">
        <is>
          <t>www.ladgeek.com</t>
        </is>
      </c>
      <c r="B261928" t="n">
        <v>128</v>
      </c>
    </row>
    <row r="261929">
      <c r="A261929" t="inlineStr">
        <is>
          <t>www.warungmac.com</t>
        </is>
      </c>
      <c r="B261929" t="n">
        <v>128</v>
      </c>
    </row>
    <row r="261930">
      <c r="A261930" t="inlineStr">
        <is>
          <t>secondnature.co.nz</t>
        </is>
      </c>
      <c r="B261930" t="n">
        <v>128</v>
      </c>
    </row>
    <row r="261931">
      <c r="A261931" t="inlineStr">
        <is>
          <t>w3i7c5r6.rocketcdn.me</t>
        </is>
      </c>
      <c r="B261931" t="n">
        <v>128</v>
      </c>
    </row>
    <row r="261932">
      <c r="A261932" t="inlineStr">
        <is>
          <t>caitlyncloud.com</t>
        </is>
      </c>
      <c r="B261932" t="n">
        <v>128</v>
      </c>
    </row>
    <row r="261933">
      <c r="A261933" t="inlineStr">
        <is>
          <t>webview.socialsoup.com</t>
        </is>
      </c>
      <c r="B261933" t="n">
        <v>128</v>
      </c>
    </row>
    <row r="261934">
      <c r="A261934" t="inlineStr">
        <is>
          <t>litextension.com</t>
        </is>
      </c>
      <c r="B261934" t="n">
        <v>128</v>
      </c>
    </row>
    <row r="261935">
      <c r="A261935" t="inlineStr">
        <is>
          <t>www.chinaclife.com</t>
        </is>
      </c>
      <c r="B261935" t="n">
        <v>128</v>
      </c>
    </row>
    <row r="261936">
      <c r="A261936" t="inlineStr">
        <is>
          <t>www.mcwetboy.net</t>
        </is>
      </c>
      <c r="B261936" t="n">
        <v>128</v>
      </c>
    </row>
    <row r="261937">
      <c r="A261937" t="inlineStr">
        <is>
          <t>rvpioneers.com</t>
        </is>
      </c>
      <c r="B261937" t="n">
        <v>128</v>
      </c>
    </row>
    <row r="261938">
      <c r="A261938" t="inlineStr">
        <is>
          <t>www.yourdigitalmovie.com</t>
        </is>
      </c>
      <c r="B261938" t="n">
        <v>128</v>
      </c>
    </row>
    <row r="261939">
      <c r="A261939" t="inlineStr">
        <is>
          <t>www.apem.com</t>
        </is>
      </c>
      <c r="B261939" t="n">
        <v>128</v>
      </c>
    </row>
    <row r="261940">
      <c r="A261940" t="inlineStr">
        <is>
          <t>cdn.comarkinstruments.net</t>
        </is>
      </c>
      <c r="B261940" t="n">
        <v>128</v>
      </c>
    </row>
    <row r="261941">
      <c r="A261941" t="inlineStr">
        <is>
          <t>www.buycour.com</t>
        </is>
      </c>
      <c r="B261941" t="n">
        <v>128</v>
      </c>
    </row>
    <row r="261942">
      <c r="A261942" t="inlineStr">
        <is>
          <t>s3.comparefitnessgear.co.uk</t>
        </is>
      </c>
      <c r="B261942" t="n">
        <v>128</v>
      </c>
    </row>
    <row r="261943">
      <c r="A261943" t="inlineStr">
        <is>
          <t>www.nedlandsgroup.com.au</t>
        </is>
      </c>
      <c r="B261943" t="n">
        <v>128</v>
      </c>
    </row>
    <row r="261944">
      <c r="A261944" t="inlineStr">
        <is>
          <t>rainyadventures.com</t>
        </is>
      </c>
      <c r="B261944" t="n">
        <v>128</v>
      </c>
    </row>
    <row r="261945">
      <c r="A261945" t="inlineStr">
        <is>
          <t>www.newsandpromotions.com</t>
        </is>
      </c>
      <c r="B261945" t="n">
        <v>128</v>
      </c>
    </row>
    <row r="261946">
      <c r="A261946" t="inlineStr">
        <is>
          <t>youramazingcar.com</t>
        </is>
      </c>
      <c r="B261946" t="n">
        <v>128</v>
      </c>
    </row>
    <row r="261947">
      <c r="A261947" t="inlineStr">
        <is>
          <t>www.quick-pcba.com</t>
        </is>
      </c>
      <c r="B261947" t="n">
        <v>128</v>
      </c>
    </row>
    <row r="261948">
      <c r="A261948" t="inlineStr">
        <is>
          <t>www.sempersolaris.com</t>
        </is>
      </c>
      <c r="B261948" t="n">
        <v>128</v>
      </c>
    </row>
    <row r="261949">
      <c r="A261949" t="inlineStr">
        <is>
          <t>patiobay.com</t>
        </is>
      </c>
      <c r="B261949" t="n">
        <v>128</v>
      </c>
    </row>
    <row r="261950">
      <c r="A261950" t="inlineStr">
        <is>
          <t>www.luxurywatchesbrand.com</t>
        </is>
      </c>
      <c r="B261950" t="n">
        <v>128</v>
      </c>
    </row>
    <row r="261951">
      <c r="A261951" t="inlineStr">
        <is>
          <t>www.ghvschools.org</t>
        </is>
      </c>
      <c r="B261951" t="n">
        <v>128</v>
      </c>
    </row>
    <row r="261952">
      <c r="A261952" t="inlineStr">
        <is>
          <t>blog.kelly-williams.com</t>
        </is>
      </c>
      <c r="B261952" t="n">
        <v>128</v>
      </c>
    </row>
    <row r="261953">
      <c r="A261953" t="inlineStr">
        <is>
          <t>isc.cmstest.industrysourcing.com</t>
        </is>
      </c>
      <c r="B261953" t="n">
        <v>128</v>
      </c>
    </row>
    <row r="261954">
      <c r="A261954" t="inlineStr">
        <is>
          <t>www.dairyglobal.net</t>
        </is>
      </c>
      <c r="B261954" t="n">
        <v>128</v>
      </c>
    </row>
    <row r="261955">
      <c r="A261955" t="inlineStr">
        <is>
          <t>themedicalprogress.com</t>
        </is>
      </c>
      <c r="B261955" t="n">
        <v>128</v>
      </c>
    </row>
    <row r="261956">
      <c r="A261956" t="inlineStr">
        <is>
          <t>creativise.files.wordpress.com</t>
        </is>
      </c>
      <c r="B261956" t="n">
        <v>128</v>
      </c>
    </row>
    <row r="261957">
      <c r="A261957" t="inlineStr">
        <is>
          <t>painporno.com</t>
        </is>
      </c>
      <c r="B261957" t="n">
        <v>128</v>
      </c>
    </row>
    <row r="261958">
      <c r="A261958" t="inlineStr">
        <is>
          <t>www.autotoolworld.com</t>
        </is>
      </c>
      <c r="B261958" t="n">
        <v>128</v>
      </c>
    </row>
    <row r="261959">
      <c r="A261959" t="inlineStr">
        <is>
          <t>www.cadsample.com</t>
        </is>
      </c>
      <c r="B261959" t="n">
        <v>128</v>
      </c>
    </row>
    <row r="261960">
      <c r="A261960" t="inlineStr">
        <is>
          <t>webmobtuts.com</t>
        </is>
      </c>
      <c r="B261960" t="n">
        <v>128</v>
      </c>
    </row>
    <row r="261961">
      <c r="A261961" t="inlineStr">
        <is>
          <t>doorandwindowparts.ie</t>
        </is>
      </c>
      <c r="B261961" t="n">
        <v>128</v>
      </c>
    </row>
    <row r="261962">
      <c r="A261962" t="inlineStr">
        <is>
          <t>www.uaetechnician.com</t>
        </is>
      </c>
      <c r="B261962" t="n">
        <v>128</v>
      </c>
    </row>
    <row r="261963">
      <c r="A261963" t="inlineStr">
        <is>
          <t>www.win-free-stuff.com.au</t>
        </is>
      </c>
      <c r="B261963" t="n">
        <v>128</v>
      </c>
    </row>
    <row r="261964">
      <c r="A261964" t="inlineStr">
        <is>
          <t>tanmanbaseballfan.com</t>
        </is>
      </c>
      <c r="B261964" t="n">
        <v>128</v>
      </c>
    </row>
    <row r="261965">
      <c r="A261965" t="inlineStr">
        <is>
          <t>www.watfordlondon.uk</t>
        </is>
      </c>
      <c r="B261965" t="n">
        <v>128</v>
      </c>
    </row>
    <row r="261966">
      <c r="A261966" t="inlineStr">
        <is>
          <t>doubleavineyards.com</t>
        </is>
      </c>
      <c r="B261966" t="n">
        <v>128</v>
      </c>
    </row>
    <row r="261967">
      <c r="A261967" t="inlineStr">
        <is>
          <t>electrokami.com</t>
        </is>
      </c>
      <c r="B261967" t="n">
        <v>128</v>
      </c>
    </row>
    <row r="261968">
      <c r="A261968" t="inlineStr">
        <is>
          <t>www.compassbookratings.com</t>
        </is>
      </c>
      <c r="B261968" t="n">
        <v>128</v>
      </c>
    </row>
    <row r="261969">
      <c r="A261969" t="inlineStr">
        <is>
          <t>www.prieto.es</t>
        </is>
      </c>
      <c r="B261969" t="n">
        <v>128</v>
      </c>
    </row>
    <row r="261970">
      <c r="A261970" t="inlineStr">
        <is>
          <t>www.campingpricer.com</t>
        </is>
      </c>
      <c r="B261970" t="n">
        <v>128</v>
      </c>
    </row>
    <row r="261971">
      <c r="A261971" t="inlineStr">
        <is>
          <t>www.lighthousetrailsresearch.com</t>
        </is>
      </c>
      <c r="B261971" t="n">
        <v>128</v>
      </c>
    </row>
    <row r="261972">
      <c r="A261972" t="inlineStr">
        <is>
          <t>assets.firestonecompleteautocare.com</t>
        </is>
      </c>
      <c r="B261972" t="n">
        <v>128</v>
      </c>
    </row>
    <row r="261973">
      <c r="A261973" t="inlineStr">
        <is>
          <t>pioneerturf.com</t>
        </is>
      </c>
      <c r="B261973" t="n">
        <v>128</v>
      </c>
    </row>
    <row r="261974">
      <c r="A261974" t="inlineStr">
        <is>
          <t>ergonomic-baby-carriers.com</t>
        </is>
      </c>
      <c r="B261974" t="n">
        <v>128</v>
      </c>
    </row>
    <row r="261975">
      <c r="A261975" t="inlineStr">
        <is>
          <t>vvd1.xxxstreamgirls.com</t>
        </is>
      </c>
      <c r="B261975" t="n">
        <v>128</v>
      </c>
    </row>
    <row r="261976">
      <c r="A261976" t="inlineStr">
        <is>
          <t>theleftbankstudio.files.wordpress.com</t>
        </is>
      </c>
      <c r="B261976" t="n">
        <v>128</v>
      </c>
    </row>
    <row r="261977">
      <c r="A261977" t="inlineStr">
        <is>
          <t>www.perfumedigital.es</t>
        </is>
      </c>
      <c r="B261977" t="n">
        <v>128</v>
      </c>
    </row>
    <row r="261978">
      <c r="A261978" t="inlineStr">
        <is>
          <t>cdn.storageexpress.com</t>
        </is>
      </c>
      <c r="B261978" t="n">
        <v>128</v>
      </c>
    </row>
    <row r="261979">
      <c r="A261979" t="inlineStr">
        <is>
          <t>www.budgetvetcare.com</t>
        </is>
      </c>
      <c r="B261979" t="n">
        <v>128</v>
      </c>
    </row>
    <row r="261980">
      <c r="A261980" t="inlineStr">
        <is>
          <t>myjoyofliving.com</t>
        </is>
      </c>
      <c r="B261980" t="n">
        <v>128</v>
      </c>
    </row>
    <row r="261981">
      <c r="A261981" t="inlineStr">
        <is>
          <t>www.signsnframes.com</t>
        </is>
      </c>
      <c r="B261981" t="n">
        <v>128</v>
      </c>
    </row>
    <row r="261982">
      <c r="A261982" t="inlineStr">
        <is>
          <t>www.cequeveulentleshommes.be</t>
        </is>
      </c>
      <c r="B261982" t="n">
        <v>128</v>
      </c>
    </row>
    <row r="261983">
      <c r="A261983" t="inlineStr">
        <is>
          <t>www.dutchessbridlesaddle.com</t>
        </is>
      </c>
      <c r="B261983" t="n">
        <v>128</v>
      </c>
    </row>
    <row r="261984">
      <c r="A261984" t="inlineStr">
        <is>
          <t>www.stephenmcguigan.com</t>
        </is>
      </c>
      <c r="B261984" t="n">
        <v>128</v>
      </c>
    </row>
    <row r="261985">
      <c r="A261985" t="inlineStr">
        <is>
          <t>www.exceldriveways.ie</t>
        </is>
      </c>
      <c r="B261985" t="n">
        <v>128</v>
      </c>
    </row>
    <row r="261986">
      <c r="A261986" t="inlineStr">
        <is>
          <t>www.amzfinder.com</t>
        </is>
      </c>
      <c r="B261986" t="n">
        <v>128</v>
      </c>
    </row>
    <row r="261987">
      <c r="A261987" t="inlineStr">
        <is>
          <t>www.hotspurplayeronline.com</t>
        </is>
      </c>
      <c r="B261987" t="n">
        <v>128</v>
      </c>
    </row>
    <row r="261988">
      <c r="A261988" t="inlineStr">
        <is>
          <t>www.nicolelewis.co.uk</t>
        </is>
      </c>
      <c r="B261988" t="n">
        <v>128</v>
      </c>
    </row>
    <row r="261989">
      <c r="A261989" t="inlineStr">
        <is>
          <t>dynastyleaguefootball.com</t>
        </is>
      </c>
      <c r="B261989" t="n">
        <v>128</v>
      </c>
    </row>
    <row r="261990">
      <c r="A261990" t="inlineStr">
        <is>
          <t>www.selloffvacations.com</t>
        </is>
      </c>
      <c r="B261990" t="n">
        <v>128</v>
      </c>
    </row>
    <row r="261991">
      <c r="A261991" t="inlineStr">
        <is>
          <t>mszconsultancy.com</t>
        </is>
      </c>
      <c r="B261991" t="n">
        <v>128</v>
      </c>
    </row>
    <row r="261992">
      <c r="A261992" t="inlineStr">
        <is>
          <t>m-i1.fnp.ae</t>
        </is>
      </c>
      <c r="B261992" t="n">
        <v>128</v>
      </c>
    </row>
    <row r="261993">
      <c r="A261993" t="inlineStr">
        <is>
          <t>www.spelbord.se</t>
        </is>
      </c>
      <c r="B261993" t="n">
        <v>128</v>
      </c>
    </row>
    <row r="261994">
      <c r="A261994" t="inlineStr">
        <is>
          <t>aimixconcretebatchingplant.com</t>
        </is>
      </c>
      <c r="B261994" t="n">
        <v>128</v>
      </c>
    </row>
    <row r="261995">
      <c r="A261995" t="inlineStr">
        <is>
          <t>shopping.edmontonexaminer.com</t>
        </is>
      </c>
      <c r="B261995" t="n">
        <v>128</v>
      </c>
    </row>
    <row r="261996">
      <c r="A261996" t="inlineStr">
        <is>
          <t>iim.cmb.ac.lk</t>
        </is>
      </c>
      <c r="B261996" t="n">
        <v>128</v>
      </c>
    </row>
    <row r="261997">
      <c r="A261997" t="inlineStr">
        <is>
          <t>sari-energy.org</t>
        </is>
      </c>
      <c r="B261997" t="n">
        <v>128</v>
      </c>
    </row>
    <row r="261998">
      <c r="A261998" t="inlineStr">
        <is>
          <t>www.punchequipmentusa.com</t>
        </is>
      </c>
      <c r="B261998" t="n">
        <v>128</v>
      </c>
    </row>
    <row r="261999">
      <c r="A261999" t="inlineStr">
        <is>
          <t>tonywideman.com</t>
        </is>
      </c>
      <c r="B261999" t="n">
        <v>128</v>
      </c>
    </row>
    <row r="262000">
      <c r="A262000" t="inlineStr">
        <is>
          <t>wltoys.shop</t>
        </is>
      </c>
      <c r="B262000" t="n">
        <v>128</v>
      </c>
    </row>
    <row r="262001">
      <c r="A262001" t="inlineStr">
        <is>
          <t>louisvillegalsrealestateblog.com</t>
        </is>
      </c>
      <c r="B262001" t="n">
        <v>128</v>
      </c>
    </row>
    <row r="262002">
      <c r="A262002" t="inlineStr">
        <is>
          <t>meganeliza.files.wordpress.com</t>
        </is>
      </c>
      <c r="B262002" t="n">
        <v>128</v>
      </c>
    </row>
    <row r="262003">
      <c r="A262003" t="inlineStr">
        <is>
          <t>thecarpentersdaughter.co.uk</t>
        </is>
      </c>
      <c r="B262003" t="n">
        <v>128</v>
      </c>
    </row>
    <row r="262004">
      <c r="A262004" t="inlineStr">
        <is>
          <t>paintchartjoy.files.wordpress.com</t>
        </is>
      </c>
      <c r="B262004" t="n">
        <v>128</v>
      </c>
    </row>
    <row r="262005">
      <c r="A262005" t="inlineStr">
        <is>
          <t>www.baiterigging.com</t>
        </is>
      </c>
      <c r="B262005" t="n">
        <v>128</v>
      </c>
    </row>
    <row r="262006">
      <c r="A262006" t="inlineStr">
        <is>
          <t>images.visual-paradigm.com</t>
        </is>
      </c>
      <c r="B262006" t="n">
        <v>128</v>
      </c>
    </row>
    <row r="262007">
      <c r="A262007" t="inlineStr">
        <is>
          <t>blog.zooma.se</t>
        </is>
      </c>
      <c r="B262007" t="n">
        <v>128</v>
      </c>
    </row>
    <row r="262008">
      <c r="A262008" t="inlineStr">
        <is>
          <t>www.tortolasailingandsights.com</t>
        </is>
      </c>
      <c r="B262008" t="n">
        <v>128</v>
      </c>
    </row>
    <row r="262009">
      <c r="A262009" t="inlineStr">
        <is>
          <t>entertainment.kidsinctalent.com</t>
        </is>
      </c>
      <c r="B262009" t="n">
        <v>128</v>
      </c>
    </row>
    <row r="262010">
      <c r="A262010" t="inlineStr">
        <is>
          <t>www.theraremaltwhiskycompany.co.uk</t>
        </is>
      </c>
      <c r="B262010" t="n">
        <v>128</v>
      </c>
    </row>
    <row r="262011">
      <c r="A262011" t="inlineStr">
        <is>
          <t>swissluxurywatches.ch</t>
        </is>
      </c>
      <c r="B262011" t="n">
        <v>128</v>
      </c>
    </row>
    <row r="262012">
      <c r="A262012" t="inlineStr">
        <is>
          <t>www.electricianmentor.com</t>
        </is>
      </c>
      <c r="B262012" t="n">
        <v>128</v>
      </c>
    </row>
    <row r="262013">
      <c r="A262013" t="inlineStr">
        <is>
          <t>horrydemocrats.org</t>
        </is>
      </c>
      <c r="B262013" t="n">
        <v>128</v>
      </c>
    </row>
    <row r="262014">
      <c r="A262014" t="inlineStr">
        <is>
          <t>www.webascender.com</t>
        </is>
      </c>
      <c r="B262014" t="n">
        <v>128</v>
      </c>
    </row>
    <row r="262015">
      <c r="A262015" t="inlineStr">
        <is>
          <t>tartarugadesign.com</t>
        </is>
      </c>
      <c r="B262015" t="n">
        <v>128</v>
      </c>
    </row>
    <row r="262016">
      <c r="A262016" t="inlineStr">
        <is>
          <t>this.org</t>
        </is>
      </c>
      <c r="B262016" t="n">
        <v>128</v>
      </c>
    </row>
    <row r="262017">
      <c r="A262017" t="inlineStr">
        <is>
          <t>www.soglosweddings.com</t>
        </is>
      </c>
      <c r="B262017" t="n">
        <v>128</v>
      </c>
    </row>
    <row r="262018">
      <c r="A262018" t="inlineStr">
        <is>
          <t>www.chartleybedrooms.co.uk</t>
        </is>
      </c>
      <c r="B262018" t="n">
        <v>128</v>
      </c>
    </row>
    <row r="262019">
      <c r="A262019" t="inlineStr">
        <is>
          <t>lettersandgiftsfromsanta.com</t>
        </is>
      </c>
      <c r="B262019" t="n">
        <v>128</v>
      </c>
    </row>
    <row r="262020">
      <c r="A262020" t="inlineStr">
        <is>
          <t>enloenews.org</t>
        </is>
      </c>
      <c r="B262020" t="n">
        <v>128</v>
      </c>
    </row>
    <row r="262021">
      <c r="A262021" t="inlineStr">
        <is>
          <t>frontierbushcraft.com</t>
        </is>
      </c>
      <c r="B262021" t="n">
        <v>128</v>
      </c>
    </row>
    <row r="262022">
      <c r="A262022" t="inlineStr">
        <is>
          <t>airius.com.au</t>
        </is>
      </c>
      <c r="B262022" t="n">
        <v>128</v>
      </c>
    </row>
    <row r="262023">
      <c r="A262023" t="inlineStr">
        <is>
          <t>www.agskartparts.com.au</t>
        </is>
      </c>
      <c r="B262023" t="n">
        <v>128</v>
      </c>
    </row>
    <row r="262024">
      <c r="A262024" t="inlineStr">
        <is>
          <t>www.metatrader4.com</t>
        </is>
      </c>
      <c r="B262024" t="n">
        <v>128</v>
      </c>
    </row>
    <row r="262025">
      <c r="A262025" t="inlineStr">
        <is>
          <t>www.spd.org.sg</t>
        </is>
      </c>
      <c r="B262025" t="n">
        <v>128</v>
      </c>
    </row>
    <row r="262026">
      <c r="A262026" t="inlineStr">
        <is>
          <t>www.arcintegrated.com</t>
        </is>
      </c>
      <c r="B262026" t="n">
        <v>128</v>
      </c>
    </row>
    <row r="262027">
      <c r="A262027" t="inlineStr">
        <is>
          <t>www.specialtyproduce.com</t>
        </is>
      </c>
      <c r="B262027" t="n">
        <v>128</v>
      </c>
    </row>
    <row r="262028">
      <c r="A262028" t="inlineStr">
        <is>
          <t>www.greerplastics.org</t>
        </is>
      </c>
      <c r="B262028" t="n">
        <v>128</v>
      </c>
    </row>
    <row r="262029">
      <c r="A262029" t="inlineStr">
        <is>
          <t>phonenumbercustomerservice.co.uk</t>
        </is>
      </c>
      <c r="B262029" t="n">
        <v>128</v>
      </c>
    </row>
    <row r="262030">
      <c r="A262030" t="inlineStr">
        <is>
          <t>www.anewmode.com</t>
        </is>
      </c>
      <c r="B262030" t="n">
        <v>128</v>
      </c>
    </row>
    <row r="262031">
      <c r="A262031" t="inlineStr">
        <is>
          <t>ncwildflower.org</t>
        </is>
      </c>
      <c r="B262031" t="n">
        <v>128</v>
      </c>
    </row>
    <row r="262032">
      <c r="A262032" t="inlineStr">
        <is>
          <t>chssting.com</t>
        </is>
      </c>
      <c r="B262032" t="n">
        <v>128</v>
      </c>
    </row>
    <row r="262033">
      <c r="A262033" t="inlineStr">
        <is>
          <t>cookingtheglobe.com</t>
        </is>
      </c>
      <c r="B262033" t="n">
        <v>128</v>
      </c>
    </row>
    <row r="262034">
      <c r="A262034" t="inlineStr">
        <is>
          <t>cdn.brownfieldagnews.com</t>
        </is>
      </c>
      <c r="B262034" t="n">
        <v>128</v>
      </c>
    </row>
    <row r="262035">
      <c r="A262035" t="inlineStr">
        <is>
          <t>www.babesgonewild.org</t>
        </is>
      </c>
      <c r="B262035" t="n">
        <v>128</v>
      </c>
    </row>
    <row r="262036">
      <c r="A262036" t="inlineStr">
        <is>
          <t>motoelite.es</t>
        </is>
      </c>
      <c r="B262036" t="n">
        <v>128</v>
      </c>
    </row>
    <row r="262037">
      <c r="A262037" t="inlineStr">
        <is>
          <t>rose241photography.files.wordpress.com</t>
        </is>
      </c>
      <c r="B262037" t="n">
        <v>128</v>
      </c>
    </row>
    <row r="262038">
      <c r="A262038" t="inlineStr">
        <is>
          <t>d3c5s1hmka2e2b.cloudfront.net</t>
        </is>
      </c>
      <c r="B262038" t="n">
        <v>128</v>
      </c>
    </row>
    <row r="262039">
      <c r="A262039" t="inlineStr">
        <is>
          <t>www.pointvisible.com</t>
        </is>
      </c>
      <c r="B262039" t="n">
        <v>128</v>
      </c>
    </row>
    <row r="262040">
      <c r="A262040" t="inlineStr">
        <is>
          <t>www.saturdayedge.com</t>
        </is>
      </c>
      <c r="B262040" t="n">
        <v>128</v>
      </c>
    </row>
    <row r="262041">
      <c r="A262041" t="inlineStr">
        <is>
          <t>www.brwilliams.com</t>
        </is>
      </c>
      <c r="B262041" t="n">
        <v>128</v>
      </c>
    </row>
    <row r="262042">
      <c r="A262042" t="inlineStr">
        <is>
          <t>www.thestylishgeek.com</t>
        </is>
      </c>
      <c r="B262042" t="n">
        <v>128</v>
      </c>
    </row>
    <row r="262043">
      <c r="A262043" t="inlineStr">
        <is>
          <t>www.business-ideas-connection.com</t>
        </is>
      </c>
      <c r="B262043" t="n">
        <v>128</v>
      </c>
    </row>
    <row r="262044">
      <c r="A262044" t="inlineStr">
        <is>
          <t>directdigitalnews.com</t>
        </is>
      </c>
      <c r="B262044" t="n">
        <v>128</v>
      </c>
    </row>
    <row r="262045">
      <c r="A262045" t="inlineStr">
        <is>
          <t>d2w05mdv8mbh00.cloudfront.net</t>
        </is>
      </c>
      <c r="B262045" t="n">
        <v>128</v>
      </c>
    </row>
    <row r="262046">
      <c r="A262046" t="inlineStr">
        <is>
          <t>elainewilliamsphoto.com</t>
        </is>
      </c>
      <c r="B262046" t="n">
        <v>128</v>
      </c>
    </row>
    <row r="262047">
      <c r="A262047" t="inlineStr">
        <is>
          <t>factoringclub.com</t>
        </is>
      </c>
      <c r="B262047" t="n">
        <v>128</v>
      </c>
    </row>
    <row r="262048">
      <c r="A262048" t="inlineStr">
        <is>
          <t>www.telavivbroker.com</t>
        </is>
      </c>
      <c r="B262048" t="n">
        <v>128</v>
      </c>
    </row>
    <row r="262049">
      <c r="A262049" t="inlineStr">
        <is>
          <t>hunewsservice.com</t>
        </is>
      </c>
      <c r="B262049" t="n">
        <v>128</v>
      </c>
    </row>
    <row r="262050">
      <c r="A262050" t="inlineStr">
        <is>
          <t>sm2p0.com</t>
        </is>
      </c>
      <c r="B262050" t="n">
        <v>128</v>
      </c>
    </row>
    <row r="262051">
      <c r="A262051" t="inlineStr">
        <is>
          <t>www.bleepingworld.com</t>
        </is>
      </c>
      <c r="B262051" t="n">
        <v>128</v>
      </c>
    </row>
    <row r="262052">
      <c r="A262052" t="inlineStr">
        <is>
          <t>www.mitre.com</t>
        </is>
      </c>
      <c r="B262052" t="n">
        <v>128</v>
      </c>
    </row>
    <row r="262053">
      <c r="A262053" t="inlineStr">
        <is>
          <t>www.tierfotoagentur.de</t>
        </is>
      </c>
      <c r="B262053" t="n">
        <v>128</v>
      </c>
    </row>
    <row r="262054">
      <c r="A262054" t="inlineStr">
        <is>
          <t>thedreamhouseproject.ca</t>
        </is>
      </c>
      <c r="B262054" t="n">
        <v>128</v>
      </c>
    </row>
    <row r="262055">
      <c r="A262055" t="inlineStr">
        <is>
          <t>www.soldieringon.org</t>
        </is>
      </c>
      <c r="B262055" t="n">
        <v>128</v>
      </c>
    </row>
    <row r="262056">
      <c r="A262056" t="inlineStr">
        <is>
          <t>171244-495664-1-raikfcquaxqncofqfm.stackpathdns.com</t>
        </is>
      </c>
      <c r="B262056" t="n">
        <v>128</v>
      </c>
    </row>
    <row r="262057">
      <c r="A262057" t="inlineStr">
        <is>
          <t>www.montgomeryrarebooks.com</t>
        </is>
      </c>
      <c r="B262057" t="n">
        <v>128</v>
      </c>
    </row>
    <row r="262058">
      <c r="A262058" t="inlineStr">
        <is>
          <t>haggstromsmodehus.se</t>
        </is>
      </c>
      <c r="B262058" t="n">
        <v>128</v>
      </c>
    </row>
    <row r="262059">
      <c r="A262059" t="inlineStr">
        <is>
          <t>protoolzone.com</t>
        </is>
      </c>
      <c r="B262059" t="n">
        <v>128</v>
      </c>
    </row>
    <row r="262060">
      <c r="A262060" t="inlineStr">
        <is>
          <t>g-tacs.com</t>
        </is>
      </c>
      <c r="B262060" t="n">
        <v>128</v>
      </c>
    </row>
    <row r="262061">
      <c r="A262061" t="inlineStr">
        <is>
          <t>www.lxrcmodel.com</t>
        </is>
      </c>
      <c r="B262061" t="n">
        <v>128</v>
      </c>
    </row>
    <row r="262062">
      <c r="A262062" t="inlineStr">
        <is>
          <t>www.avery.co.uk</t>
        </is>
      </c>
      <c r="B262062" t="n">
        <v>128</v>
      </c>
    </row>
    <row r="262063">
      <c r="A262063" t="inlineStr">
        <is>
          <t>static.caricature24.co.uk</t>
        </is>
      </c>
      <c r="B262063" t="n">
        <v>128</v>
      </c>
    </row>
    <row r="262064">
      <c r="A262064" t="inlineStr">
        <is>
          <t>www.emryphotography.com</t>
        </is>
      </c>
      <c r="B262064" t="n">
        <v>128</v>
      </c>
    </row>
    <row r="262065">
      <c r="A262065" t="inlineStr">
        <is>
          <t>ilhsports.com</t>
        </is>
      </c>
      <c r="B262065" t="n">
        <v>128</v>
      </c>
    </row>
    <row r="262066">
      <c r="A262066" t="inlineStr">
        <is>
          <t>ahfs.bypronto.com</t>
        </is>
      </c>
      <c r="B262066" t="n">
        <v>128</v>
      </c>
    </row>
    <row r="262067">
      <c r="A262067" t="inlineStr">
        <is>
          <t>www.vapes-wholesale.com</t>
        </is>
      </c>
      <c r="B262067" t="n">
        <v>128</v>
      </c>
    </row>
    <row r="262068">
      <c r="A262068" t="inlineStr">
        <is>
          <t>alpineella.com</t>
        </is>
      </c>
      <c r="B262068" t="n">
        <v>128</v>
      </c>
    </row>
    <row r="262069">
      <c r="A262069" t="inlineStr">
        <is>
          <t>www.healthwatch.co.uk</t>
        </is>
      </c>
      <c r="B262069" t="n">
        <v>128</v>
      </c>
    </row>
    <row r="262070">
      <c r="A262070" t="inlineStr">
        <is>
          <t>m.coruscatesolution.com</t>
        </is>
      </c>
      <c r="B262070" t="n">
        <v>128</v>
      </c>
    </row>
    <row r="262071">
      <c r="A262071" t="inlineStr">
        <is>
          <t>thepractitionerd.files.wordpress.com</t>
        </is>
      </c>
      <c r="B262071" t="n">
        <v>128</v>
      </c>
    </row>
    <row r="262072">
      <c r="A262072" t="inlineStr">
        <is>
          <t>beautysyn.com</t>
        </is>
      </c>
      <c r="B262072" t="n">
        <v>128</v>
      </c>
    </row>
    <row r="262073">
      <c r="A262073" t="inlineStr">
        <is>
          <t>www.teambedsandluton.co.uk</t>
        </is>
      </c>
      <c r="B262073" t="n">
        <v>128</v>
      </c>
    </row>
    <row r="262074">
      <c r="A262074" t="inlineStr">
        <is>
          <t>www.furnhouse.com.au</t>
        </is>
      </c>
      <c r="B262074" t="n">
        <v>128</v>
      </c>
    </row>
    <row r="262075">
      <c r="A262075" t="inlineStr">
        <is>
          <t>www.japaneseporno.pro</t>
        </is>
      </c>
      <c r="B262075" t="n">
        <v>128</v>
      </c>
    </row>
    <row r="262076">
      <c r="A262076" t="inlineStr">
        <is>
          <t>www.cloudhostworld.in</t>
        </is>
      </c>
      <c r="B262076" t="n">
        <v>128</v>
      </c>
    </row>
    <row r="262077">
      <c r="A262077" t="inlineStr">
        <is>
          <t>www.intheboxgifts.com</t>
        </is>
      </c>
      <c r="B262077" t="n">
        <v>128</v>
      </c>
    </row>
    <row r="262078">
      <c r="A262078" t="inlineStr">
        <is>
          <t>smartkitchenaccessories.com</t>
        </is>
      </c>
      <c r="B262078" t="n">
        <v>128</v>
      </c>
    </row>
    <row r="262079">
      <c r="A262079" t="inlineStr">
        <is>
          <t>thecasualfree.com</t>
        </is>
      </c>
      <c r="B262079" t="n">
        <v>128</v>
      </c>
    </row>
    <row r="262080">
      <c r="A262080" t="inlineStr">
        <is>
          <t>atl.ua</t>
        </is>
      </c>
      <c r="B262080" t="n">
        <v>128</v>
      </c>
    </row>
    <row r="262081">
      <c r="A262081" t="inlineStr">
        <is>
          <t>staging.momssmallvictories.com</t>
        </is>
      </c>
      <c r="B262081" t="n">
        <v>128</v>
      </c>
    </row>
    <row r="262082">
      <c r="A262082" t="inlineStr">
        <is>
          <t>closetstretchers.com</t>
        </is>
      </c>
      <c r="B262082" t="n">
        <v>128</v>
      </c>
    </row>
    <row r="262083">
      <c r="A262083" t="inlineStr">
        <is>
          <t>news.netcraft.com</t>
        </is>
      </c>
      <c r="B262083" t="n">
        <v>128</v>
      </c>
    </row>
    <row r="262084">
      <c r="A262084" t="inlineStr">
        <is>
          <t>www.cookrepublic.com:443</t>
        </is>
      </c>
      <c r="B262084" t="n">
        <v>128</v>
      </c>
    </row>
    <row r="262085">
      <c r="A262085" t="inlineStr">
        <is>
          <t>www.onlinetradesperson.com</t>
        </is>
      </c>
      <c r="B262085" t="n">
        <v>128</v>
      </c>
    </row>
    <row r="262086">
      <c r="A262086" t="inlineStr">
        <is>
          <t>www.secretsiren.co.uk</t>
        </is>
      </c>
      <c r="B262086" t="n">
        <v>128</v>
      </c>
    </row>
    <row r="262087">
      <c r="A262087" t="inlineStr">
        <is>
          <t>www.debtfreeforties.com</t>
        </is>
      </c>
      <c r="B262087" t="n">
        <v>128</v>
      </c>
    </row>
    <row r="262088">
      <c r="A262088" t="inlineStr">
        <is>
          <t>www.cornwall-canoes.co.uk</t>
        </is>
      </c>
      <c r="B262088" t="n">
        <v>128</v>
      </c>
    </row>
    <row r="262089">
      <c r="A262089" t="inlineStr">
        <is>
          <t>www.churchaltarpulpit.com</t>
        </is>
      </c>
      <c r="B262089" t="n">
        <v>128</v>
      </c>
    </row>
    <row r="262090">
      <c r="A262090" t="inlineStr">
        <is>
          <t>www.androidvipclub.com</t>
        </is>
      </c>
      <c r="B262090" t="n">
        <v>128</v>
      </c>
    </row>
    <row r="262091">
      <c r="A262091" t="inlineStr">
        <is>
          <t>www.fitnesschat.co</t>
        </is>
      </c>
      <c r="B262091" t="n">
        <v>128</v>
      </c>
    </row>
    <row r="262092">
      <c r="A262092" t="inlineStr">
        <is>
          <t>cleverlittlemouse.com</t>
        </is>
      </c>
      <c r="B262092" t="n">
        <v>128</v>
      </c>
    </row>
    <row r="262093">
      <c r="A262093" t="inlineStr">
        <is>
          <t>www.salomonshop.cz</t>
        </is>
      </c>
      <c r="B262093" t="n">
        <v>128</v>
      </c>
    </row>
    <row r="262094">
      <c r="A262094" t="inlineStr">
        <is>
          <t>russellsformen.com</t>
        </is>
      </c>
      <c r="B262094" t="n">
        <v>128</v>
      </c>
    </row>
    <row r="262095">
      <c r="A262095" t="inlineStr">
        <is>
          <t>www.careerride.com</t>
        </is>
      </c>
      <c r="B262095" t="n">
        <v>128</v>
      </c>
    </row>
    <row r="262096">
      <c r="A262096" t="inlineStr">
        <is>
          <t>www.goodtogosafety.co.uk</t>
        </is>
      </c>
      <c r="B262096" t="n">
        <v>128</v>
      </c>
    </row>
    <row r="262097">
      <c r="A262097" t="inlineStr">
        <is>
          <t>www.abcinflatables.co.uk</t>
        </is>
      </c>
      <c r="B262097" t="n">
        <v>128</v>
      </c>
    </row>
    <row r="262098">
      <c r="A262098" t="inlineStr">
        <is>
          <t>dxnproducts.com</t>
        </is>
      </c>
      <c r="B262098" t="n">
        <v>128</v>
      </c>
    </row>
    <row r="262099">
      <c r="A262099" t="inlineStr">
        <is>
          <t>www.dailygazette.com</t>
        </is>
      </c>
      <c r="B262099" t="n">
        <v>128</v>
      </c>
    </row>
    <row r="262100">
      <c r="A262100" t="inlineStr">
        <is>
          <t>www.1031exchange.com</t>
        </is>
      </c>
      <c r="B262100" t="n">
        <v>128</v>
      </c>
    </row>
    <row r="262101">
      <c r="A262101" t="inlineStr">
        <is>
          <t>www.ohmygollygosh.com.au</t>
        </is>
      </c>
      <c r="B262101" t="n">
        <v>128</v>
      </c>
    </row>
    <row r="262102">
      <c r="A262102" t="inlineStr">
        <is>
          <t>www.tipweightlossdiet.com</t>
        </is>
      </c>
      <c r="B262102" t="n">
        <v>128</v>
      </c>
    </row>
    <row r="262103">
      <c r="A262103" t="inlineStr">
        <is>
          <t>working4u.buyygy.com</t>
        </is>
      </c>
      <c r="B262103" t="n">
        <v>128</v>
      </c>
    </row>
    <row r="262104">
      <c r="A262104" t="inlineStr">
        <is>
          <t>jirorwxhliiqmi5p.ldycdn.com</t>
        </is>
      </c>
      <c r="B262104" t="n">
        <v>128</v>
      </c>
    </row>
    <row r="262105">
      <c r="A262105" t="inlineStr">
        <is>
          <t>vseigryonline.ru</t>
        </is>
      </c>
      <c r="B262105" t="n">
        <v>128</v>
      </c>
    </row>
    <row r="262106">
      <c r="A262106" t="inlineStr">
        <is>
          <t>bucketlistbombshells.com</t>
        </is>
      </c>
      <c r="B262106" t="n">
        <v>128</v>
      </c>
    </row>
    <row r="262107">
      <c r="A262107" t="inlineStr">
        <is>
          <t>liveitforward.com</t>
        </is>
      </c>
      <c r="B262107" t="n">
        <v>128</v>
      </c>
    </row>
    <row r="262108">
      <c r="A262108" t="inlineStr">
        <is>
          <t>good-wallpapers.com</t>
        </is>
      </c>
      <c r="B262108" t="n">
        <v>128</v>
      </c>
    </row>
    <row r="262109">
      <c r="A262109" t="inlineStr">
        <is>
          <t>www.myhomierhome.com</t>
        </is>
      </c>
      <c r="B262109" t="n">
        <v>128</v>
      </c>
    </row>
    <row r="262110">
      <c r="A262110" t="inlineStr">
        <is>
          <t>cropwithme.buyygy.com</t>
        </is>
      </c>
      <c r="B262110" t="n">
        <v>128</v>
      </c>
    </row>
    <row r="262111">
      <c r="A262111" t="inlineStr">
        <is>
          <t>www.meetcalebwright.com</t>
        </is>
      </c>
      <c r="B262111" t="n">
        <v>128</v>
      </c>
    </row>
    <row r="262112">
      <c r="A262112" t="inlineStr">
        <is>
          <t>www.pianomill.com</t>
        </is>
      </c>
      <c r="B262112" t="n">
        <v>128</v>
      </c>
    </row>
    <row r="262113">
      <c r="A262113" t="inlineStr">
        <is>
          <t>capitalallocators.com</t>
        </is>
      </c>
      <c r="B262113" t="n">
        <v>128</v>
      </c>
    </row>
    <row r="262114">
      <c r="A262114" t="inlineStr">
        <is>
          <t>danaskinner.buyygy.com</t>
        </is>
      </c>
      <c r="B262114" t="n">
        <v>128</v>
      </c>
    </row>
    <row r="262115">
      <c r="A262115" t="inlineStr">
        <is>
          <t>static.ccom-cdn.com</t>
        </is>
      </c>
      <c r="B262115" t="n">
        <v>128</v>
      </c>
    </row>
    <row r="262116">
      <c r="A262116" t="inlineStr">
        <is>
          <t>colorbook.org</t>
        </is>
      </c>
      <c r="B262116" t="n">
        <v>128</v>
      </c>
    </row>
    <row r="262117">
      <c r="A262117" t="inlineStr">
        <is>
          <t>kandblife.com</t>
        </is>
      </c>
      <c r="B262117" t="n">
        <v>128</v>
      </c>
    </row>
    <row r="262118">
      <c r="A262118" t="inlineStr">
        <is>
          <t>neuvoo.fr:443</t>
        </is>
      </c>
      <c r="B262118" t="n">
        <v>128</v>
      </c>
    </row>
    <row r="262119">
      <c r="A262119" t="inlineStr">
        <is>
          <t>fashion.mithilaconnect.com</t>
        </is>
      </c>
      <c r="B262119" t="n">
        <v>128</v>
      </c>
    </row>
    <row r="262120">
      <c r="A262120" t="inlineStr">
        <is>
          <t>sunrisemountainecho.com</t>
        </is>
      </c>
      <c r="B262120" t="n">
        <v>128</v>
      </c>
    </row>
    <row r="262121">
      <c r="A262121" t="inlineStr">
        <is>
          <t>analsex.sexy</t>
        </is>
      </c>
      <c r="B262121" t="n">
        <v>128</v>
      </c>
    </row>
    <row r="262122">
      <c r="A262122" t="inlineStr">
        <is>
          <t>cccjournalism.files.wordpress.com</t>
        </is>
      </c>
      <c r="B262122" t="n">
        <v>128</v>
      </c>
    </row>
    <row r="262123">
      <c r="A262123" t="inlineStr">
        <is>
          <t>timberclickcedar.com</t>
        </is>
      </c>
      <c r="B262123" t="n">
        <v>128</v>
      </c>
    </row>
    <row r="262124">
      <c r="A262124" t="inlineStr">
        <is>
          <t>www.battleforbritain.net</t>
        </is>
      </c>
      <c r="B262124" t="n">
        <v>128</v>
      </c>
    </row>
    <row r="262125">
      <c r="A262125" t="inlineStr">
        <is>
          <t>bulanetwork.com</t>
        </is>
      </c>
      <c r="B262125" t="n">
        <v>128</v>
      </c>
    </row>
    <row r="262126">
      <c r="A262126" t="inlineStr">
        <is>
          <t>www.remyberruyer-photo.com</t>
        </is>
      </c>
      <c r="B262126" t="n">
        <v>128</v>
      </c>
    </row>
    <row r="262127">
      <c r="A262127" t="inlineStr">
        <is>
          <t>vrzkj25a871bpq7t1ugcgmn9-wpengine.netdna-ssl.com</t>
        </is>
      </c>
      <c r="B262127" t="n">
        <v>128</v>
      </c>
    </row>
    <row r="262128">
      <c r="A262128" t="inlineStr">
        <is>
          <t>www.wionews.com</t>
        </is>
      </c>
      <c r="B262128" t="n">
        <v>128</v>
      </c>
    </row>
    <row r="262129">
      <c r="A262129" t="inlineStr">
        <is>
          <t>www.bymilano.ro</t>
        </is>
      </c>
      <c r="B262129" t="n">
        <v>128</v>
      </c>
    </row>
    <row r="262130">
      <c r="A262130" t="inlineStr">
        <is>
          <t>exercises.youtrain.me.s3.amazonaws.com</t>
        </is>
      </c>
      <c r="B262130" t="n">
        <v>128</v>
      </c>
    </row>
    <row r="262131">
      <c r="A262131" t="inlineStr">
        <is>
          <t>deloreansforsale.com</t>
        </is>
      </c>
      <c r="B262131" t="n">
        <v>128</v>
      </c>
    </row>
    <row r="262132">
      <c r="A262132" t="inlineStr">
        <is>
          <t>paradisepoolsbakersfield.com</t>
        </is>
      </c>
      <c r="B262132" t="n">
        <v>128</v>
      </c>
    </row>
    <row r="262133">
      <c r="A262133" t="inlineStr">
        <is>
          <t>eriechtapia.files.wordpress.com</t>
        </is>
      </c>
      <c r="B262133" t="n">
        <v>128</v>
      </c>
    </row>
    <row r="262134">
      <c r="A262134" t="inlineStr">
        <is>
          <t>www.med-dept.com</t>
        </is>
      </c>
      <c r="B262134" t="n">
        <v>128</v>
      </c>
    </row>
    <row r="262135">
      <c r="A262135" t="inlineStr">
        <is>
          <t>www.co.merced.ca.us</t>
        </is>
      </c>
      <c r="B262135" t="n">
        <v>128</v>
      </c>
    </row>
    <row r="262136">
      <c r="A262136" t="inlineStr">
        <is>
          <t>gershonjewelersnydotcom.files.wordpress.com</t>
        </is>
      </c>
      <c r="B262136" t="n">
        <v>128</v>
      </c>
    </row>
    <row r="262137">
      <c r="A262137" t="inlineStr">
        <is>
          <t>www.usaonrace.com</t>
        </is>
      </c>
      <c r="B262137" t="n">
        <v>128</v>
      </c>
    </row>
    <row r="262138">
      <c r="A262138" t="inlineStr">
        <is>
          <t>www.tanyaaliza.com</t>
        </is>
      </c>
      <c r="B262138" t="n">
        <v>128</v>
      </c>
    </row>
    <row r="262139">
      <c r="A262139" t="inlineStr">
        <is>
          <t>vgf3lynf99-flywheel.netdna-ssl.com</t>
        </is>
      </c>
      <c r="B262139" t="n">
        <v>128</v>
      </c>
    </row>
    <row r="262140">
      <c r="A262140" t="inlineStr">
        <is>
          <t>www.blackcountryawnings.co.uk</t>
        </is>
      </c>
      <c r="B262140" t="n">
        <v>128</v>
      </c>
    </row>
    <row r="262141">
      <c r="A262141" t="inlineStr">
        <is>
          <t>101267653.buyygy.com</t>
        </is>
      </c>
      <c r="B262141" t="n">
        <v>128</v>
      </c>
    </row>
    <row r="262142">
      <c r="A262142" t="inlineStr">
        <is>
          <t>www.decophobia.com</t>
        </is>
      </c>
      <c r="B262142" t="n">
        <v>128</v>
      </c>
    </row>
    <row r="262143">
      <c r="A262143" t="inlineStr">
        <is>
          <t>www.worksafebc.com</t>
        </is>
      </c>
      <c r="B262143" t="n">
        <v>128</v>
      </c>
    </row>
    <row r="262144">
      <c r="A262144" t="inlineStr">
        <is>
          <t>www.steelwire-mesh.com</t>
        </is>
      </c>
      <c r="B262144" t="n">
        <v>128</v>
      </c>
    </row>
    <row r="262145">
      <c r="A262145" t="inlineStr">
        <is>
          <t>ceresseeds.com</t>
        </is>
      </c>
      <c r="B262145" t="n">
        <v>128</v>
      </c>
    </row>
    <row r="262146">
      <c r="A262146" t="inlineStr">
        <is>
          <t>www.drfphoto.com</t>
        </is>
      </c>
      <c r="B262146" t="n">
        <v>128</v>
      </c>
    </row>
    <row r="262147">
      <c r="A262147" t="inlineStr">
        <is>
          <t>lesi.org</t>
        </is>
      </c>
      <c r="B262147" t="n">
        <v>128</v>
      </c>
    </row>
    <row r="262148">
      <c r="A262148" t="inlineStr">
        <is>
          <t>www.instashowroom.com</t>
        </is>
      </c>
      <c r="B262148" t="n">
        <v>128</v>
      </c>
    </row>
    <row r="262149">
      <c r="A262149" t="inlineStr">
        <is>
          <t>dentalclinicinwhitefield.com</t>
        </is>
      </c>
      <c r="B262149" t="n">
        <v>128</v>
      </c>
    </row>
    <row r="262150">
      <c r="A262150" t="inlineStr">
        <is>
          <t>quinnlift.theonlinecatalog.com</t>
        </is>
      </c>
      <c r="B262150" t="n">
        <v>128</v>
      </c>
    </row>
    <row r="262151">
      <c r="A262151" t="inlineStr">
        <is>
          <t>d1tejf684hrbgo.cloudfront.net</t>
        </is>
      </c>
      <c r="B262151" t="n">
        <v>128</v>
      </c>
    </row>
    <row r="262152">
      <c r="A262152" t="inlineStr">
        <is>
          <t>alis.alberta.ca</t>
        </is>
      </c>
      <c r="B262152" t="n">
        <v>128</v>
      </c>
    </row>
    <row r="262153">
      <c r="A262153" t="inlineStr">
        <is>
          <t>uxpaboston.org</t>
        </is>
      </c>
      <c r="B262153" t="n">
        <v>128</v>
      </c>
    </row>
    <row r="262154">
      <c r="A262154" t="inlineStr">
        <is>
          <t>w-2-c.com</t>
        </is>
      </c>
      <c r="B262154" t="n">
        <v>128</v>
      </c>
    </row>
    <row r="262155">
      <c r="A262155" t="inlineStr">
        <is>
          <t>www.athenry10k.com</t>
        </is>
      </c>
      <c r="B262155" t="n">
        <v>128</v>
      </c>
    </row>
    <row r="262156">
      <c r="A262156" t="inlineStr">
        <is>
          <t>weddingwellnessblog.files.wordpress.com</t>
        </is>
      </c>
      <c r="B262156" t="n">
        <v>128</v>
      </c>
    </row>
    <row r="262157">
      <c r="A262157" t="inlineStr">
        <is>
          <t>www.dustanddreamsphotography.com</t>
        </is>
      </c>
      <c r="B262157" t="n">
        <v>128</v>
      </c>
    </row>
    <row r="262158">
      <c r="A262158" t="inlineStr">
        <is>
          <t>www.fishingboating-world.com</t>
        </is>
      </c>
      <c r="B262158" t="n">
        <v>128</v>
      </c>
    </row>
    <row r="262159">
      <c r="A262159" t="inlineStr">
        <is>
          <t>alifemapped.com</t>
        </is>
      </c>
      <c r="B262159" t="n">
        <v>128</v>
      </c>
    </row>
    <row r="262160">
      <c r="A262160" t="inlineStr">
        <is>
          <t>www.grupoigarashi.net</t>
        </is>
      </c>
      <c r="B262160" t="n">
        <v>128</v>
      </c>
    </row>
    <row r="262161">
      <c r="A262161" t="inlineStr">
        <is>
          <t>www.premiumsound.pl</t>
        </is>
      </c>
      <c r="B262161" t="n">
        <v>128</v>
      </c>
    </row>
    <row r="262162">
      <c r="A262162" t="inlineStr">
        <is>
          <t>www.qvintadimensione.it</t>
        </is>
      </c>
      <c r="B262162" t="n">
        <v>128</v>
      </c>
    </row>
    <row r="262163">
      <c r="A262163" t="inlineStr">
        <is>
          <t>www.acticareuk.com</t>
        </is>
      </c>
      <c r="B262163" t="n">
        <v>128</v>
      </c>
    </row>
    <row r="262164">
      <c r="A262164" t="inlineStr">
        <is>
          <t>botr-urs2amb1h5c5d.netdna-ssl.com</t>
        </is>
      </c>
      <c r="B262164" t="n">
        <v>128</v>
      </c>
    </row>
    <row r="262165">
      <c r="A262165" t="inlineStr">
        <is>
          <t>www.dixiecummings.com.au</t>
        </is>
      </c>
      <c r="B262165" t="n">
        <v>128</v>
      </c>
    </row>
    <row r="262166">
      <c r="A262166" t="inlineStr">
        <is>
          <t>modnaya-ti.ru</t>
        </is>
      </c>
      <c r="B262166" t="n">
        <v>128</v>
      </c>
    </row>
    <row r="262167">
      <c r="A262167" t="inlineStr">
        <is>
          <t>www3.kreuzfahrten.de</t>
        </is>
      </c>
      <c r="B262167" t="n">
        <v>128</v>
      </c>
    </row>
    <row r="262168">
      <c r="A262168" t="inlineStr">
        <is>
          <t>direct-property.net</t>
        </is>
      </c>
      <c r="B262168" t="n">
        <v>128</v>
      </c>
    </row>
    <row r="262169">
      <c r="A262169" t="inlineStr">
        <is>
          <t>www.boo-creations.co.uk</t>
        </is>
      </c>
      <c r="B262169" t="n">
        <v>128</v>
      </c>
    </row>
    <row r="262170">
      <c r="A262170" t="inlineStr">
        <is>
          <t>galerija.metropolitan.ac.rs</t>
        </is>
      </c>
      <c r="B262170" t="n">
        <v>128</v>
      </c>
    </row>
    <row r="262171">
      <c r="A262171" t="inlineStr">
        <is>
          <t>www.barker.com.tr</t>
        </is>
      </c>
      <c r="B262171" t="n">
        <v>128</v>
      </c>
    </row>
    <row r="262172">
      <c r="A262172" t="inlineStr">
        <is>
          <t>favori.gr</t>
        </is>
      </c>
      <c r="B262172" t="n">
        <v>128</v>
      </c>
    </row>
    <row r="262173">
      <c r="A262173" t="inlineStr">
        <is>
          <t>creativityintherapy.com</t>
        </is>
      </c>
      <c r="B262173" t="n">
        <v>128</v>
      </c>
    </row>
    <row r="262174">
      <c r="A262174" t="inlineStr">
        <is>
          <t>jobs.designweek.co.uk</t>
        </is>
      </c>
      <c r="B262174" t="n">
        <v>128</v>
      </c>
    </row>
    <row r="262175">
      <c r="A262175" t="inlineStr">
        <is>
          <t>www.roadtravelamerica.com</t>
        </is>
      </c>
      <c r="B262175" t="n">
        <v>128</v>
      </c>
    </row>
    <row r="262176">
      <c r="A262176" t="inlineStr">
        <is>
          <t>www.cheshireeast.gov.uk</t>
        </is>
      </c>
      <c r="B262176" t="n">
        <v>128</v>
      </c>
    </row>
    <row r="262177">
      <c r="A262177" t="inlineStr">
        <is>
          <t>ufcw.ca</t>
        </is>
      </c>
      <c r="B262177" t="n">
        <v>128</v>
      </c>
    </row>
    <row r="262178">
      <c r="A262178" t="inlineStr">
        <is>
          <t>www.dragondo.com</t>
        </is>
      </c>
      <c r="B262178" t="n">
        <v>128</v>
      </c>
    </row>
    <row r="262179">
      <c r="A262179" t="inlineStr">
        <is>
          <t>www.getsolutionsnow.com</t>
        </is>
      </c>
      <c r="B262179" t="n">
        <v>128</v>
      </c>
    </row>
    <row r="262180">
      <c r="A262180" t="inlineStr">
        <is>
          <t>qualitysmith.com</t>
        </is>
      </c>
      <c r="B262180" t="n">
        <v>128</v>
      </c>
    </row>
    <row r="262181">
      <c r="A262181" t="inlineStr">
        <is>
          <t>assets.najeraplasticsurgery.com</t>
        </is>
      </c>
      <c r="B262181" t="n">
        <v>128</v>
      </c>
    </row>
    <row r="262182">
      <c r="A262182" t="inlineStr">
        <is>
          <t>vitreus-art.co.uk</t>
        </is>
      </c>
      <c r="B262182" t="n">
        <v>128</v>
      </c>
    </row>
    <row r="262183">
      <c r="A262183" t="inlineStr">
        <is>
          <t>artbystef.com</t>
        </is>
      </c>
      <c r="B262183" t="n">
        <v>128</v>
      </c>
    </row>
    <row r="262184">
      <c r="A262184" t="inlineStr">
        <is>
          <t>www.lace-front-wig.com</t>
        </is>
      </c>
      <c r="B262184" t="n">
        <v>128</v>
      </c>
    </row>
    <row r="262185">
      <c r="A262185" t="inlineStr">
        <is>
          <t>www.environmentalpeacebuilding.org</t>
        </is>
      </c>
      <c r="B262185" t="n">
        <v>128</v>
      </c>
    </row>
    <row r="262186">
      <c r="A262186" t="inlineStr">
        <is>
          <t>www.post2015.admin.ch</t>
        </is>
      </c>
      <c r="B262186" t="n">
        <v>128</v>
      </c>
    </row>
    <row r="262187">
      <c r="A262187" t="inlineStr">
        <is>
          <t>www.musicdispatch.com</t>
        </is>
      </c>
      <c r="B262187" t="n">
        <v>128</v>
      </c>
    </row>
    <row r="262188">
      <c r="A262188" t="inlineStr">
        <is>
          <t>stringbaby.com</t>
        </is>
      </c>
      <c r="B262188" t="n">
        <v>128</v>
      </c>
    </row>
    <row r="262189">
      <c r="A262189" t="inlineStr">
        <is>
          <t>www.lennox-addington.on.ca</t>
        </is>
      </c>
      <c r="B262189" t="n">
        <v>128</v>
      </c>
    </row>
    <row r="262190">
      <c r="A262190" t="inlineStr">
        <is>
          <t>4eb26997a9b365b902fc-4022b73ebd95c0d4c4e43364d8d9184a.ssl.cf1.rackcdn.com</t>
        </is>
      </c>
      <c r="B262190" t="n">
        <v>128</v>
      </c>
    </row>
    <row r="262191">
      <c r="A262191" t="inlineStr">
        <is>
          <t>www.doublefish.com</t>
        </is>
      </c>
      <c r="B262191" t="n">
        <v>128</v>
      </c>
    </row>
    <row r="262192">
      <c r="A262192" t="inlineStr">
        <is>
          <t>www.bikemax.co.kr</t>
        </is>
      </c>
      <c r="B262192" t="n">
        <v>128</v>
      </c>
    </row>
    <row r="262193">
      <c r="A262193" t="inlineStr">
        <is>
          <t>i.tyrespoint.co</t>
        </is>
      </c>
      <c r="B262193" t="n">
        <v>128</v>
      </c>
    </row>
    <row r="262194">
      <c r="A262194" t="inlineStr">
        <is>
          <t>826145b2366d29838863-08a31383f19df2126bc4c97eb8423d31.ssl.cf1.rackcdn.com</t>
        </is>
      </c>
      <c r="B262194" t="n">
        <v>128</v>
      </c>
    </row>
    <row r="262195">
      <c r="A262195" t="inlineStr">
        <is>
          <t>essexchurches.info</t>
        </is>
      </c>
      <c r="B262195" t="n">
        <v>128</v>
      </c>
    </row>
    <row r="262196">
      <c r="A262196" t="inlineStr">
        <is>
          <t>www.aberymolds.com</t>
        </is>
      </c>
      <c r="B262196" t="n">
        <v>128</v>
      </c>
    </row>
    <row r="262197">
      <c r="A262197" t="inlineStr">
        <is>
          <t>www.cityofeagle.org</t>
        </is>
      </c>
      <c r="B262197" t="n">
        <v>128</v>
      </c>
    </row>
    <row r="262198">
      <c r="A262198" t="inlineStr">
        <is>
          <t>448a312942d438184e4a-8fa63de6b45b82f860de62bbd8d8ed8f.ssl.cf1.rackcdn.com</t>
        </is>
      </c>
      <c r="B262198" t="n">
        <v>128</v>
      </c>
    </row>
    <row r="262199">
      <c r="A262199" t="inlineStr">
        <is>
          <t>m.datongjack.com</t>
        </is>
      </c>
      <c r="B262199" t="n">
        <v>128</v>
      </c>
    </row>
    <row r="262200">
      <c r="A262200" t="inlineStr">
        <is>
          <t>71c99021bbe9e9db0634-5ad43816864dc995c6fb1abea1938884.r32.cf2.rackcdn.com</t>
        </is>
      </c>
      <c r="B262200" t="n">
        <v>128</v>
      </c>
    </row>
    <row r="262201">
      <c r="A262201" t="inlineStr">
        <is>
          <t>www.gpat.co.uk</t>
        </is>
      </c>
      <c r="B262201" t="n">
        <v>128</v>
      </c>
    </row>
    <row r="262202">
      <c r="A262202" t="inlineStr">
        <is>
          <t>09164ada649786583562-129c4a4e9079a9a8627796ebd800910b.ssl.cf1.rackcdn.com</t>
        </is>
      </c>
      <c r="B262202" t="n">
        <v>128</v>
      </c>
    </row>
    <row r="262203">
      <c r="A262203" t="inlineStr">
        <is>
          <t>www.broxsonsonline.com</t>
        </is>
      </c>
      <c r="B262203" t="n">
        <v>128</v>
      </c>
    </row>
    <row r="262204">
      <c r="A262204" t="inlineStr">
        <is>
          <t>www.picsfromtrips.com</t>
        </is>
      </c>
      <c r="B262204" t="n">
        <v>128</v>
      </c>
    </row>
    <row r="262205">
      <c r="A262205" t="inlineStr">
        <is>
          <t>www.in.endress.com</t>
        </is>
      </c>
      <c r="B262205" t="n">
        <v>128</v>
      </c>
    </row>
    <row r="262206">
      <c r="A262206" t="inlineStr">
        <is>
          <t>www.kuponai.lt</t>
        </is>
      </c>
      <c r="B262206" t="n">
        <v>128</v>
      </c>
    </row>
    <row r="262207">
      <c r="A262207" t="inlineStr">
        <is>
          <t>www.nexusonline.org.uk</t>
        </is>
      </c>
      <c r="B262207" t="n">
        <v>128</v>
      </c>
    </row>
    <row r="262208">
      <c r="A262208" t="inlineStr">
        <is>
          <t>silverducknz.files.wordpress.com</t>
        </is>
      </c>
      <c r="B262208" t="n">
        <v>127</v>
      </c>
    </row>
    <row r="262209">
      <c r="A262209" t="inlineStr">
        <is>
          <t>microma-fluid.de</t>
        </is>
      </c>
      <c r="B262209" t="n">
        <v>127</v>
      </c>
    </row>
    <row r="262210">
      <c r="A262210" t="inlineStr">
        <is>
          <t>quoidansmonassiette.fr</t>
        </is>
      </c>
      <c r="B262210" t="n">
        <v>127</v>
      </c>
    </row>
    <row r="262211">
      <c r="A262211" t="inlineStr">
        <is>
          <t>bengalspurr.com</t>
        </is>
      </c>
      <c r="B262211" t="n">
        <v>127</v>
      </c>
    </row>
    <row r="262212">
      <c r="A262212" t="inlineStr">
        <is>
          <t>marymurraysflowers.imgix.net</t>
        </is>
      </c>
      <c r="B262212" t="n">
        <v>127</v>
      </c>
    </row>
    <row r="262213">
      <c r="A262213" t="inlineStr">
        <is>
          <t>corporate.hkjc.com</t>
        </is>
      </c>
      <c r="B262213" t="n">
        <v>127</v>
      </c>
    </row>
    <row r="262214">
      <c r="A262214" t="inlineStr">
        <is>
          <t>alanberg.com</t>
        </is>
      </c>
      <c r="B262214" t="n">
        <v>127</v>
      </c>
    </row>
    <row r="262215">
      <c r="A262215" t="inlineStr">
        <is>
          <t>lightstorage.ilcittadinomb.it</t>
        </is>
      </c>
      <c r="B262215" t="n">
        <v>127</v>
      </c>
    </row>
    <row r="262216">
      <c r="A262216" t="inlineStr">
        <is>
          <t>www.anti-malware.ru</t>
        </is>
      </c>
      <c r="B262216" t="n">
        <v>127</v>
      </c>
    </row>
    <row r="262217">
      <c r="A262217" t="inlineStr">
        <is>
          <t>lacotto-image.s3.amazonaws.com</t>
        </is>
      </c>
      <c r="B262217" t="n">
        <v>127</v>
      </c>
    </row>
    <row r="262218">
      <c r="A262218" t="inlineStr">
        <is>
          <t>www.generaccion.com</t>
        </is>
      </c>
      <c r="B262218" t="n">
        <v>127</v>
      </c>
    </row>
    <row r="262219">
      <c r="A262219" t="inlineStr">
        <is>
          <t>paixaoalvinegra.com</t>
        </is>
      </c>
      <c r="B262219" t="n">
        <v>127</v>
      </c>
    </row>
    <row r="262220">
      <c r="A262220" t="inlineStr">
        <is>
          <t>img7.taoche.cn</t>
        </is>
      </c>
      <c r="B262220" t="n">
        <v>127</v>
      </c>
    </row>
    <row r="262221">
      <c r="A262221" t="inlineStr">
        <is>
          <t>cdn.elec.ru</t>
        </is>
      </c>
      <c r="B262221" t="n">
        <v>127</v>
      </c>
    </row>
    <row r="262222">
      <c r="A262222" t="inlineStr">
        <is>
          <t>cdn.plantatlas.org</t>
        </is>
      </c>
      <c r="B262222" t="n">
        <v>127</v>
      </c>
    </row>
    <row r="262223">
      <c r="A262223" t="inlineStr">
        <is>
          <t>www.best-gift.de</t>
        </is>
      </c>
      <c r="B262223" t="n">
        <v>127</v>
      </c>
    </row>
    <row r="262224">
      <c r="A262224" t="inlineStr">
        <is>
          <t>rgw.atolcd.com</t>
        </is>
      </c>
      <c r="B262224" t="n">
        <v>127</v>
      </c>
    </row>
    <row r="262225">
      <c r="A262225" t="inlineStr">
        <is>
          <t>kitelife.com</t>
        </is>
      </c>
      <c r="B262225" t="n">
        <v>127</v>
      </c>
    </row>
    <row r="262226">
      <c r="A262226" t="inlineStr">
        <is>
          <t>blog-imgs-85.fc2.com</t>
        </is>
      </c>
      <c r="B262226" t="n">
        <v>127</v>
      </c>
    </row>
    <row r="262227">
      <c r="A262227" t="inlineStr">
        <is>
          <t>www.puzzlesjunior.com</t>
        </is>
      </c>
      <c r="B262227" t="n">
        <v>127</v>
      </c>
    </row>
    <row r="262228">
      <c r="A262228" t="inlineStr">
        <is>
          <t>ie.radio.net</t>
        </is>
      </c>
      <c r="B262228" t="n">
        <v>127</v>
      </c>
    </row>
    <row r="262229">
      <c r="A262229" t="inlineStr">
        <is>
          <t>www.otokokpit.com</t>
        </is>
      </c>
      <c r="B262229" t="n">
        <v>127</v>
      </c>
    </row>
    <row r="262230">
      <c r="A262230" t="inlineStr">
        <is>
          <t>newfacebeauty.pl</t>
        </is>
      </c>
      <c r="B262230" t="n">
        <v>127</v>
      </c>
    </row>
    <row r="262231">
      <c r="A262231" t="inlineStr">
        <is>
          <t>www.trovapet.it</t>
        </is>
      </c>
      <c r="B262231" t="n">
        <v>127</v>
      </c>
    </row>
    <row r="262232">
      <c r="A262232" t="inlineStr">
        <is>
          <t>media.jw-it.se</t>
        </is>
      </c>
      <c r="B262232" t="n">
        <v>127</v>
      </c>
    </row>
    <row r="262233">
      <c r="A262233" t="inlineStr">
        <is>
          <t>cdn.or-not.com</t>
        </is>
      </c>
      <c r="B262233" t="n">
        <v>127</v>
      </c>
    </row>
    <row r="262234">
      <c r="A262234" t="inlineStr">
        <is>
          <t>static.visitacostadelsol.com</t>
        </is>
      </c>
      <c r="B262234" t="n">
        <v>127</v>
      </c>
    </row>
    <row r="262235">
      <c r="A262235" t="inlineStr">
        <is>
          <t>archivio.udite-udite.it</t>
        </is>
      </c>
      <c r="B262235" t="n">
        <v>127</v>
      </c>
    </row>
    <row r="262236">
      <c r="A262236" t="inlineStr">
        <is>
          <t>autourdelafrance.com</t>
        </is>
      </c>
      <c r="B262236" t="n">
        <v>127</v>
      </c>
    </row>
    <row r="262237">
      <c r="A262237" t="inlineStr">
        <is>
          <t>www.apotheke.at</t>
        </is>
      </c>
      <c r="B262237" t="n">
        <v>127</v>
      </c>
    </row>
    <row r="262238">
      <c r="A262238" t="inlineStr">
        <is>
          <t>noah.gjirafa.com</t>
        </is>
      </c>
      <c r="B262238" t="n">
        <v>127</v>
      </c>
    </row>
    <row r="262239">
      <c r="A262239" t="inlineStr">
        <is>
          <t>image.3001.net</t>
        </is>
      </c>
      <c r="B262239" t="n">
        <v>127</v>
      </c>
    </row>
    <row r="262240">
      <c r="A262240" t="inlineStr">
        <is>
          <t>www.lokmanavm.com</t>
        </is>
      </c>
      <c r="B262240" t="n">
        <v>127</v>
      </c>
    </row>
    <row r="262241">
      <c r="A262241" t="inlineStr">
        <is>
          <t>www.expomaquinaria.es</t>
        </is>
      </c>
      <c r="B262241" t="n">
        <v>127</v>
      </c>
    </row>
    <row r="262242">
      <c r="A262242" t="inlineStr">
        <is>
          <t>www.travellero.com</t>
        </is>
      </c>
      <c r="B262242" t="n">
        <v>127</v>
      </c>
    </row>
    <row r="262243">
      <c r="A262243" t="inlineStr">
        <is>
          <t>xn--mbel24-wxa.org</t>
        </is>
      </c>
      <c r="B262243" t="n">
        <v>127</v>
      </c>
    </row>
    <row r="262244">
      <c r="A262244" t="inlineStr">
        <is>
          <t>s2.picofile.com</t>
        </is>
      </c>
      <c r="B262244" t="n">
        <v>127</v>
      </c>
    </row>
    <row r="262245">
      <c r="A262245" t="inlineStr">
        <is>
          <t>azteatr.ru</t>
        </is>
      </c>
      <c r="B262245" t="n">
        <v>127</v>
      </c>
    </row>
    <row r="262246">
      <c r="A262246" t="inlineStr">
        <is>
          <t>fr.maje.com</t>
        </is>
      </c>
      <c r="B262246" t="n">
        <v>127</v>
      </c>
    </row>
    <row r="262247">
      <c r="A262247" t="inlineStr">
        <is>
          <t>www.smartcamping.ru</t>
        </is>
      </c>
      <c r="B262247" t="n">
        <v>127</v>
      </c>
    </row>
    <row r="262248">
      <c r="A262248" t="inlineStr">
        <is>
          <t>www.virtual-trip.fr</t>
        </is>
      </c>
      <c r="B262248" t="n">
        <v>127</v>
      </c>
    </row>
    <row r="262249">
      <c r="A262249" t="inlineStr">
        <is>
          <t>img.ceskatelevize.cz</t>
        </is>
      </c>
      <c r="B262249" t="n">
        <v>127</v>
      </c>
    </row>
    <row r="262250">
      <c r="A262250" t="inlineStr">
        <is>
          <t>outlet.hausdecoracao.com.br</t>
        </is>
      </c>
      <c r="B262250" t="n">
        <v>127</v>
      </c>
    </row>
    <row r="262251">
      <c r="A262251" t="inlineStr">
        <is>
          <t>www.avenue-de-la-plage.com</t>
        </is>
      </c>
      <c r="B262251" t="n">
        <v>127</v>
      </c>
    </row>
    <row r="262252">
      <c r="A262252" t="inlineStr">
        <is>
          <t>khabarovsk.beautytorg.ru</t>
        </is>
      </c>
      <c r="B262252" t="n">
        <v>127</v>
      </c>
    </row>
    <row r="262253">
      <c r="A262253" t="inlineStr">
        <is>
          <t>spieleboom.com</t>
        </is>
      </c>
      <c r="B262253" t="n">
        <v>127</v>
      </c>
    </row>
    <row r="262254">
      <c r="A262254" t="inlineStr">
        <is>
          <t>www.rulez-t.info</t>
        </is>
      </c>
      <c r="B262254" t="n">
        <v>127</v>
      </c>
    </row>
    <row r="262255">
      <c r="A262255" t="inlineStr">
        <is>
          <t>auto360.de</t>
        </is>
      </c>
      <c r="B262255" t="n">
        <v>127</v>
      </c>
    </row>
    <row r="262256">
      <c r="A262256" t="inlineStr">
        <is>
          <t>www.neozone.org</t>
        </is>
      </c>
      <c r="B262256" t="n">
        <v>127</v>
      </c>
    </row>
    <row r="262257">
      <c r="A262257" t="inlineStr">
        <is>
          <t>static.cndzys.com</t>
        </is>
      </c>
      <c r="B262257" t="n">
        <v>127</v>
      </c>
    </row>
    <row r="262258">
      <c r="A262258" t="inlineStr">
        <is>
          <t>www.fundasmania.es</t>
        </is>
      </c>
      <c r="B262258" t="n">
        <v>127</v>
      </c>
    </row>
    <row r="262259">
      <c r="A262259" t="inlineStr">
        <is>
          <t>www.budostore.com</t>
        </is>
      </c>
      <c r="B262259" t="n">
        <v>127</v>
      </c>
    </row>
    <row r="262260">
      <c r="A262260" t="inlineStr">
        <is>
          <t>cdn.labet.sk</t>
        </is>
      </c>
      <c r="B262260" t="n">
        <v>127</v>
      </c>
    </row>
    <row r="262261">
      <c r="A262261" t="inlineStr">
        <is>
          <t>lojaminasdepresentes.com.br</t>
        </is>
      </c>
      <c r="B262261" t="n">
        <v>127</v>
      </c>
    </row>
    <row r="262262">
      <c r="A262262" t="inlineStr">
        <is>
          <t>wildflowersearchv11.appspot.com.storage.googleapis.com</t>
        </is>
      </c>
      <c r="B262262" t="n">
        <v>127</v>
      </c>
    </row>
    <row r="262263">
      <c r="A262263" t="inlineStr">
        <is>
          <t>unitedcharity.wavecdn.net</t>
        </is>
      </c>
      <c r="B262263" t="n">
        <v>127</v>
      </c>
    </row>
    <row r="262264">
      <c r="A262264" t="inlineStr">
        <is>
          <t>d2r7b5s36s7apk.cloudfront.net</t>
        </is>
      </c>
      <c r="B262264" t="n">
        <v>127</v>
      </c>
    </row>
    <row r="262265">
      <c r="A262265" t="inlineStr">
        <is>
          <t>vanavision.com</t>
        </is>
      </c>
      <c r="B262265" t="n">
        <v>127</v>
      </c>
    </row>
    <row r="262266">
      <c r="A262266" t="inlineStr">
        <is>
          <t>logovector.net</t>
        </is>
      </c>
      <c r="B262266" t="n">
        <v>127</v>
      </c>
    </row>
    <row r="262267">
      <c r="A262267" t="inlineStr">
        <is>
          <t>www.detske-kocarky.cz</t>
        </is>
      </c>
      <c r="B262267" t="n">
        <v>127</v>
      </c>
    </row>
    <row r="262268">
      <c r="A262268" t="inlineStr">
        <is>
          <t>pasaz24.blob.core.windows.net</t>
        </is>
      </c>
      <c r="B262268" t="n">
        <v>127</v>
      </c>
    </row>
    <row r="262269">
      <c r="A262269" t="inlineStr">
        <is>
          <t>www.juntasyperfiles.com</t>
        </is>
      </c>
      <c r="B262269" t="n">
        <v>127</v>
      </c>
    </row>
    <row r="262270">
      <c r="A262270" t="inlineStr">
        <is>
          <t>www.gadgetfreak.gr</t>
        </is>
      </c>
      <c r="B262270" t="n">
        <v>127</v>
      </c>
    </row>
    <row r="262271">
      <c r="A262271" t="inlineStr">
        <is>
          <t>www.dealdonkey.com</t>
        </is>
      </c>
      <c r="B262271" t="n">
        <v>127</v>
      </c>
    </row>
    <row r="262272">
      <c r="A262272" t="inlineStr">
        <is>
          <t>peppermynta.de</t>
        </is>
      </c>
      <c r="B262272" t="n">
        <v>127</v>
      </c>
    </row>
    <row r="262273">
      <c r="A262273" t="inlineStr">
        <is>
          <t>www.feestwinkel-oisterwijk.nl</t>
        </is>
      </c>
      <c r="B262273" t="n">
        <v>127</v>
      </c>
    </row>
    <row r="262274">
      <c r="A262274" t="inlineStr">
        <is>
          <t>media.bricoman.fr</t>
        </is>
      </c>
      <c r="B262274" t="n">
        <v>127</v>
      </c>
    </row>
    <row r="262275">
      <c r="A262275" t="inlineStr">
        <is>
          <t>www.fighter-shop.cz</t>
        </is>
      </c>
      <c r="B262275" t="n">
        <v>127</v>
      </c>
    </row>
    <row r="262276">
      <c r="A262276" t="inlineStr">
        <is>
          <t>www.mpadeco.com</t>
        </is>
      </c>
      <c r="B262276" t="n">
        <v>127</v>
      </c>
    </row>
    <row r="262277">
      <c r="A262277" t="inlineStr">
        <is>
          <t>www.fitsense.co.uk</t>
        </is>
      </c>
      <c r="B262277" t="n">
        <v>127</v>
      </c>
    </row>
    <row r="262278">
      <c r="A262278" t="inlineStr">
        <is>
          <t>www.dustfiltercloth.com</t>
        </is>
      </c>
      <c r="B262278" t="n">
        <v>127</v>
      </c>
    </row>
    <row r="262279">
      <c r="A262279" t="inlineStr">
        <is>
          <t>www.shreekalpatarumetal.com</t>
        </is>
      </c>
      <c r="B262279" t="n">
        <v>127</v>
      </c>
    </row>
    <row r="262280">
      <c r="A262280" t="inlineStr">
        <is>
          <t>sciencenode.org</t>
        </is>
      </c>
      <c r="B262280" t="n">
        <v>127</v>
      </c>
    </row>
    <row r="262281">
      <c r="A262281" t="inlineStr">
        <is>
          <t>www.artificialgrassnewyork.com</t>
        </is>
      </c>
      <c r="B262281" t="n">
        <v>127</v>
      </c>
    </row>
    <row r="262282">
      <c r="A262282" t="inlineStr">
        <is>
          <t>savremenisport.com</t>
        </is>
      </c>
      <c r="B262282" t="n">
        <v>127</v>
      </c>
    </row>
    <row r="262283">
      <c r="A262283" t="inlineStr">
        <is>
          <t>images.cattreeq.com</t>
        </is>
      </c>
      <c r="B262283" t="n">
        <v>127</v>
      </c>
    </row>
    <row r="262284">
      <c r="A262284" t="inlineStr">
        <is>
          <t>www.artificialgrassportland.com</t>
        </is>
      </c>
      <c r="B262284" t="n">
        <v>127</v>
      </c>
    </row>
    <row r="262285">
      <c r="A262285" t="inlineStr">
        <is>
          <t>littlemisscraft.com</t>
        </is>
      </c>
      <c r="B262285" t="n">
        <v>127</v>
      </c>
    </row>
    <row r="262286">
      <c r="A262286" t="inlineStr">
        <is>
          <t>img1.tubefree.com</t>
        </is>
      </c>
      <c r="B262286" t="n">
        <v>127</v>
      </c>
    </row>
    <row r="262287">
      <c r="A262287" t="inlineStr">
        <is>
          <t>cinemay.li</t>
        </is>
      </c>
      <c r="B262287" t="n">
        <v>127</v>
      </c>
    </row>
    <row r="262288">
      <c r="A262288" t="inlineStr">
        <is>
          <t>www.controlengeurope.com</t>
        </is>
      </c>
      <c r="B262288" t="n">
        <v>127</v>
      </c>
    </row>
    <row r="262289">
      <c r="A262289" t="inlineStr">
        <is>
          <t>tula.shop.megafon.ru</t>
        </is>
      </c>
      <c r="B262289" t="n">
        <v>127</v>
      </c>
    </row>
    <row r="262290">
      <c r="A262290" t="inlineStr">
        <is>
          <t>www.southport-nc.com</t>
        </is>
      </c>
      <c r="B262290" t="n">
        <v>127</v>
      </c>
    </row>
    <row r="262291">
      <c r="A262291" t="inlineStr">
        <is>
          <t>www.vmakebags.com</t>
        </is>
      </c>
      <c r="B262291" t="n">
        <v>127</v>
      </c>
    </row>
    <row r="262292">
      <c r="A262292" t="inlineStr">
        <is>
          <t>www.closedcoolingtowers.com</t>
        </is>
      </c>
      <c r="B262292" t="n">
        <v>127</v>
      </c>
    </row>
    <row r="262293">
      <c r="A262293" t="inlineStr">
        <is>
          <t>jessicamichellephotoblog.files.wordpress.com</t>
        </is>
      </c>
      <c r="B262293" t="n">
        <v>127</v>
      </c>
    </row>
    <row r="262294">
      <c r="A262294" t="inlineStr">
        <is>
          <t>www.munito.co.kr</t>
        </is>
      </c>
      <c r="B262294" t="n">
        <v>127</v>
      </c>
    </row>
    <row r="262295">
      <c r="A262295" t="inlineStr">
        <is>
          <t>www.thefilestore.com</t>
        </is>
      </c>
      <c r="B262295" t="n">
        <v>127</v>
      </c>
    </row>
    <row r="262296">
      <c r="A262296" t="inlineStr">
        <is>
          <t>24opencasino.com</t>
        </is>
      </c>
      <c r="B262296" t="n">
        <v>127</v>
      </c>
    </row>
    <row r="262297">
      <c r="A262297" t="inlineStr">
        <is>
          <t>www.kamerove-sety.sk</t>
        </is>
      </c>
      <c r="B262297" t="n">
        <v>127</v>
      </c>
    </row>
    <row r="262298">
      <c r="A262298" t="inlineStr">
        <is>
          <t>dapperlads.com</t>
        </is>
      </c>
      <c r="B262298" t="n">
        <v>127</v>
      </c>
    </row>
    <row r="262299">
      <c r="A262299" t="inlineStr">
        <is>
          <t>www.toldyouso.dk</t>
        </is>
      </c>
      <c r="B262299" t="n">
        <v>127</v>
      </c>
    </row>
    <row r="262300">
      <c r="A262300" t="inlineStr">
        <is>
          <t>www.ebertsgreenhouse.com</t>
        </is>
      </c>
      <c r="B262300" t="n">
        <v>127</v>
      </c>
    </row>
    <row r="262301">
      <c r="A262301" t="inlineStr">
        <is>
          <t>www.njflyfishing.com</t>
        </is>
      </c>
      <c r="B262301" t="n">
        <v>127</v>
      </c>
    </row>
    <row r="262302">
      <c r="A262302" t="inlineStr">
        <is>
          <t>www.americanpowerequipment.net</t>
        </is>
      </c>
      <c r="B262302" t="n">
        <v>127</v>
      </c>
    </row>
    <row r="262303">
      <c r="A262303" t="inlineStr">
        <is>
          <t>assets.techni-tool.com</t>
        </is>
      </c>
      <c r="B262303" t="n">
        <v>127</v>
      </c>
    </row>
    <row r="262304">
      <c r="A262304" t="inlineStr">
        <is>
          <t>youporngayz.mobi</t>
        </is>
      </c>
      <c r="B262304" t="n">
        <v>127</v>
      </c>
    </row>
    <row r="262305">
      <c r="A262305" t="inlineStr">
        <is>
          <t>www.pandorajewelryofficial-site.us</t>
        </is>
      </c>
      <c r="B262305" t="n">
        <v>127</v>
      </c>
    </row>
    <row r="262306">
      <c r="A262306" t="inlineStr">
        <is>
          <t>www.carnavigationdvdplayer.com</t>
        </is>
      </c>
      <c r="B262306" t="n">
        <v>127</v>
      </c>
    </row>
    <row r="262307">
      <c r="A262307" t="inlineStr">
        <is>
          <t>908546bd71a2235ef8b5-777c11b4b3c32709752c2b2083d16bea.ssl.cf1.rackcdn.com</t>
        </is>
      </c>
      <c r="B262307" t="n">
        <v>127</v>
      </c>
    </row>
    <row r="262308">
      <c r="A262308" t="inlineStr">
        <is>
          <t>rqrorwxhkjkklo5q.ldycdn.com</t>
        </is>
      </c>
      <c r="B262308" t="n">
        <v>127</v>
      </c>
    </row>
    <row r="262309">
      <c r="A262309" t="inlineStr">
        <is>
          <t>jnrorwxhoinmmq5m.ldycdn.com</t>
        </is>
      </c>
      <c r="B262309" t="n">
        <v>127</v>
      </c>
    </row>
    <row r="262310">
      <c r="A262310" t="inlineStr">
        <is>
          <t>www.capitolcity-homes.com</t>
        </is>
      </c>
      <c r="B262310" t="n">
        <v>127</v>
      </c>
    </row>
    <row r="262311">
      <c r="A262311" t="inlineStr">
        <is>
          <t>4efa6150334e88db5b9d-593d122de0d4c56a716c0a73a110ae79.r25.cf1.rackcdn.com</t>
        </is>
      </c>
      <c r="B262311" t="n">
        <v>127</v>
      </c>
    </row>
    <row r="262312">
      <c r="A262312" t="inlineStr">
        <is>
          <t>wolfspell.pl</t>
        </is>
      </c>
      <c r="B262312" t="n">
        <v>127</v>
      </c>
    </row>
    <row r="262313">
      <c r="A262313" t="inlineStr">
        <is>
          <t>130fc0cf3d16acdf6cc3-9e9550c8c67bf8c4dffc6f1aee76d522.ssl.cf1.rackcdn.com</t>
        </is>
      </c>
      <c r="B262313" t="n">
        <v>127</v>
      </c>
    </row>
    <row r="262314">
      <c r="A262314" t="inlineStr">
        <is>
          <t>www.eastell-florist.co.uk</t>
        </is>
      </c>
      <c r="B262314" t="n">
        <v>127</v>
      </c>
    </row>
    <row r="262315">
      <c r="A262315" t="inlineStr">
        <is>
          <t>www.rainbowplaymidwest.com</t>
        </is>
      </c>
      <c r="B262315" t="n">
        <v>127</v>
      </c>
    </row>
    <row r="262316">
      <c r="A262316" t="inlineStr">
        <is>
          <t>www.newopp.org</t>
        </is>
      </c>
      <c r="B262316" t="n">
        <v>127</v>
      </c>
    </row>
    <row r="262317">
      <c r="A262317" t="inlineStr">
        <is>
          <t>greegoo.com</t>
        </is>
      </c>
      <c r="B262317" t="n">
        <v>127</v>
      </c>
    </row>
    <row r="262318">
      <c r="A262318" t="inlineStr">
        <is>
          <t>m.apuvcoating.com</t>
        </is>
      </c>
      <c r="B262318" t="n">
        <v>127</v>
      </c>
    </row>
    <row r="262319">
      <c r="A262319" t="inlineStr">
        <is>
          <t>m.yxysteel.com</t>
        </is>
      </c>
      <c r="B262319" t="n">
        <v>127</v>
      </c>
    </row>
    <row r="262320">
      <c r="A262320" t="inlineStr">
        <is>
          <t>af1448042aa91cf40253-fb10837c369c4ac068cf3241080a158b.ssl.cf1.rackcdn.com</t>
        </is>
      </c>
      <c r="B262320" t="n">
        <v>127</v>
      </c>
    </row>
    <row r="262321">
      <c r="A262321" t="inlineStr">
        <is>
          <t>centralhours.com</t>
        </is>
      </c>
      <c r="B262321" t="n">
        <v>127</v>
      </c>
    </row>
    <row r="262322">
      <c r="A262322" t="inlineStr">
        <is>
          <t>milan-cars.it</t>
        </is>
      </c>
      <c r="B262322" t="n">
        <v>127</v>
      </c>
    </row>
    <row r="262323">
      <c r="A262323" t="inlineStr">
        <is>
          <t>assets-corporate.channel4.com</t>
        </is>
      </c>
      <c r="B262323" t="n">
        <v>127</v>
      </c>
    </row>
    <row r="262324">
      <c r="A262324" t="inlineStr">
        <is>
          <t>athenslibrary.org</t>
        </is>
      </c>
      <c r="B262324" t="n">
        <v>127</v>
      </c>
    </row>
    <row r="262325">
      <c r="A262325" t="inlineStr">
        <is>
          <t>shop.pivoteka.eu</t>
        </is>
      </c>
      <c r="B262325" t="n">
        <v>127</v>
      </c>
    </row>
    <row r="262326">
      <c r="A262326" t="inlineStr">
        <is>
          <t>tlctrading.vn</t>
        </is>
      </c>
      <c r="B262326" t="n">
        <v>127</v>
      </c>
    </row>
    <row r="262327">
      <c r="A262327" t="inlineStr">
        <is>
          <t>i19.photobucket.com</t>
        </is>
      </c>
      <c r="B262327" t="n">
        <v>127</v>
      </c>
    </row>
    <row r="262328">
      <c r="A262328" t="inlineStr">
        <is>
          <t>www.FoundingFathers.info</t>
        </is>
      </c>
      <c r="B262328" t="n">
        <v>127</v>
      </c>
    </row>
    <row r="262329">
      <c r="A262329" t="inlineStr">
        <is>
          <t>www.lawsonsp.com</t>
        </is>
      </c>
      <c r="B262329" t="n">
        <v>127</v>
      </c>
    </row>
    <row r="262330">
      <c r="A262330" t="inlineStr">
        <is>
          <t>www.fullersmusic.com</t>
        </is>
      </c>
      <c r="B262330" t="n">
        <v>127</v>
      </c>
    </row>
    <row r="262331">
      <c r="A262331" t="inlineStr">
        <is>
          <t>51ccd4e2077e74e6a117-3382e7fbfb461ce04f9f20b55a5334ce.ssl.cf1.rackcdn.com</t>
        </is>
      </c>
      <c r="B262331" t="n">
        <v>127</v>
      </c>
    </row>
    <row r="262332">
      <c r="A262332" t="inlineStr">
        <is>
          <t>www.alltextbooks.nz</t>
        </is>
      </c>
      <c r="B262332" t="n">
        <v>127</v>
      </c>
    </row>
    <row r="262333">
      <c r="A262333" t="inlineStr">
        <is>
          <t>www.trutravels.com</t>
        </is>
      </c>
      <c r="B262333" t="n">
        <v>127</v>
      </c>
    </row>
    <row r="262334">
      <c r="A262334" t="inlineStr">
        <is>
          <t>www.contractorshomeappliances.com</t>
        </is>
      </c>
      <c r="B262334" t="n">
        <v>127</v>
      </c>
    </row>
    <row r="262335">
      <c r="A262335" t="inlineStr">
        <is>
          <t>01539f42c20a51deea6a-ba24f88f0e3877befe142dbb9f46bf48.ssl.cf1.rackcdn.com</t>
        </is>
      </c>
      <c r="B262335" t="n">
        <v>127</v>
      </c>
    </row>
    <row r="262336">
      <c r="A262336" t="inlineStr">
        <is>
          <t>www.rodipet.co.uk</t>
        </is>
      </c>
      <c r="B262336" t="n">
        <v>127</v>
      </c>
    </row>
    <row r="262337">
      <c r="A262337" t="inlineStr">
        <is>
          <t>www.onlinekitchensuk.co.uk</t>
        </is>
      </c>
      <c r="B262337" t="n">
        <v>127</v>
      </c>
    </row>
    <row r="262338">
      <c r="A262338" t="inlineStr">
        <is>
          <t>www.grindingballsmedia.com</t>
        </is>
      </c>
      <c r="B262338" t="n">
        <v>127</v>
      </c>
    </row>
    <row r="262339">
      <c r="A262339" t="inlineStr">
        <is>
          <t>minusinsk.sidex.ru</t>
        </is>
      </c>
      <c r="B262339" t="n">
        <v>127</v>
      </c>
    </row>
    <row r="262340">
      <c r="A262340" t="inlineStr">
        <is>
          <t>www.c6bikes.co.uk</t>
        </is>
      </c>
      <c r="B262340" t="n">
        <v>127</v>
      </c>
    </row>
    <row r="262341">
      <c r="A262341" t="inlineStr">
        <is>
          <t>www.animalsyeahyeah.com</t>
        </is>
      </c>
      <c r="B262341" t="n">
        <v>127</v>
      </c>
    </row>
    <row r="262342">
      <c r="A262342" t="inlineStr">
        <is>
          <t>www.wikistream.co</t>
        </is>
      </c>
      <c r="B262342" t="n">
        <v>127</v>
      </c>
    </row>
    <row r="262343">
      <c r="A262343" t="inlineStr">
        <is>
          <t>www.rlsforlife.com</t>
        </is>
      </c>
      <c r="B262343" t="n">
        <v>127</v>
      </c>
    </row>
    <row r="262344">
      <c r="A262344" t="inlineStr">
        <is>
          <t>www.mcclendonsappliance.com</t>
        </is>
      </c>
      <c r="B262344" t="n">
        <v>127</v>
      </c>
    </row>
    <row r="262345">
      <c r="A262345" t="inlineStr">
        <is>
          <t>ar.colorgreeting.com</t>
        </is>
      </c>
      <c r="B262345" t="n">
        <v>127</v>
      </c>
    </row>
    <row r="262346">
      <c r="A262346" t="inlineStr">
        <is>
          <t>www.rchellevoet.nl</t>
        </is>
      </c>
      <c r="B262346" t="n">
        <v>127</v>
      </c>
    </row>
    <row r="262347">
      <c r="A262347" t="inlineStr">
        <is>
          <t>www.wika.co.th</t>
        </is>
      </c>
      <c r="B262347" t="n">
        <v>127</v>
      </c>
    </row>
    <row r="262348">
      <c r="A262348" t="inlineStr">
        <is>
          <t>ekonomikpusula.com</t>
        </is>
      </c>
      <c r="B262348" t="n">
        <v>127</v>
      </c>
    </row>
    <row r="262349">
      <c r="A262349" t="inlineStr">
        <is>
          <t>798ba5fc6c26138891ff-87c90dc1f9831d97db3cc2da920498b7.ssl.cf2.rackcdn.com</t>
        </is>
      </c>
      <c r="B262349" t="n">
        <v>127</v>
      </c>
    </row>
    <row r="262350">
      <c r="A262350" t="inlineStr">
        <is>
          <t>www.powerporter.co.uk</t>
        </is>
      </c>
      <c r="B262350" t="n">
        <v>127</v>
      </c>
    </row>
    <row r="262351">
      <c r="A262351" t="inlineStr">
        <is>
          <t>brands4hair.dk</t>
        </is>
      </c>
      <c r="B262351" t="n">
        <v>127</v>
      </c>
    </row>
    <row r="262352">
      <c r="A262352" t="inlineStr">
        <is>
          <t>www.ksstradio.com</t>
        </is>
      </c>
      <c r="B262352" t="n">
        <v>127</v>
      </c>
    </row>
    <row r="262353">
      <c r="A262353" t="inlineStr">
        <is>
          <t>www.koreanporn.pro</t>
        </is>
      </c>
      <c r="B262353" t="n">
        <v>127</v>
      </c>
    </row>
    <row r="262354">
      <c r="A262354" t="inlineStr">
        <is>
          <t>ijrorwxhpjkqli5p.ldycdn.com</t>
        </is>
      </c>
      <c r="B262354" t="n">
        <v>127</v>
      </c>
    </row>
    <row r="262355">
      <c r="A262355" t="inlineStr">
        <is>
          <t>www.aallamericanfasteners.com</t>
        </is>
      </c>
      <c r="B262355" t="n">
        <v>127</v>
      </c>
    </row>
    <row r="262356">
      <c r="A262356" t="inlineStr">
        <is>
          <t>www.stonehurstproperties.com</t>
        </is>
      </c>
      <c r="B262356" t="n">
        <v>127</v>
      </c>
    </row>
    <row r="262357">
      <c r="A262357" t="inlineStr">
        <is>
          <t>mk0watertransfe2uwf5.kinstacdn.com</t>
        </is>
      </c>
      <c r="B262357" t="n">
        <v>127</v>
      </c>
    </row>
    <row r="262358">
      <c r="A262358" t="inlineStr">
        <is>
          <t>www.hotelsbudapesthungary.hu</t>
        </is>
      </c>
      <c r="B262358" t="n">
        <v>127</v>
      </c>
    </row>
    <row r="262359">
      <c r="A262359" t="inlineStr">
        <is>
          <t>5mrorwxhkjrkjii.leadongcdn.com</t>
        </is>
      </c>
      <c r="B262359" t="n">
        <v>127</v>
      </c>
    </row>
    <row r="262360">
      <c r="A262360" t="inlineStr">
        <is>
          <t>www.mssociety.org.uk</t>
        </is>
      </c>
      <c r="B262360" t="n">
        <v>127</v>
      </c>
    </row>
    <row r="262361">
      <c r="A262361" t="inlineStr">
        <is>
          <t>www.yorkshire-resin-company.co.uk</t>
        </is>
      </c>
      <c r="B262361" t="n">
        <v>127</v>
      </c>
    </row>
    <row r="262362">
      <c r="A262362" t="inlineStr">
        <is>
          <t>www.housebride.co.jp</t>
        </is>
      </c>
      <c r="B262362" t="n">
        <v>127</v>
      </c>
    </row>
    <row r="262363">
      <c r="A262363" t="inlineStr">
        <is>
          <t>cdn1.wakanim.tv</t>
        </is>
      </c>
      <c r="B262363" t="n">
        <v>127</v>
      </c>
    </row>
    <row r="262364">
      <c r="A262364" t="inlineStr">
        <is>
          <t>notebookit.ru</t>
        </is>
      </c>
      <c r="B262364" t="n">
        <v>127</v>
      </c>
    </row>
    <row r="262365">
      <c r="A262365" t="inlineStr">
        <is>
          <t>bossluxurywatch.vn</t>
        </is>
      </c>
      <c r="B262365" t="n">
        <v>127</v>
      </c>
    </row>
    <row r="262366">
      <c r="A262366" t="inlineStr">
        <is>
          <t>backend-live.cfr.org</t>
        </is>
      </c>
      <c r="B262366" t="n">
        <v>127</v>
      </c>
    </row>
    <row r="262367">
      <c r="A262367" t="inlineStr">
        <is>
          <t>www.gingerwithspice.com</t>
        </is>
      </c>
      <c r="B262367" t="n">
        <v>127</v>
      </c>
    </row>
    <row r="262368">
      <c r="A262368" t="inlineStr">
        <is>
          <t>www.dustincantrellphotoblog.com</t>
        </is>
      </c>
      <c r="B262368" t="n">
        <v>127</v>
      </c>
    </row>
    <row r="262369">
      <c r="A262369" t="inlineStr">
        <is>
          <t>www.bathemp.ca</t>
        </is>
      </c>
      <c r="B262369" t="n">
        <v>127</v>
      </c>
    </row>
    <row r="262370">
      <c r="A262370" t="inlineStr">
        <is>
          <t>cdn-lmb.akinon.net</t>
        </is>
      </c>
      <c r="B262370" t="n">
        <v>127</v>
      </c>
    </row>
    <row r="262371">
      <c r="A262371" t="inlineStr">
        <is>
          <t>artuk.org</t>
        </is>
      </c>
      <c r="B262371" t="n">
        <v>127</v>
      </c>
    </row>
    <row r="262372">
      <c r="A262372" t="inlineStr">
        <is>
          <t>www.rozenek.com</t>
        </is>
      </c>
      <c r="B262372" t="n">
        <v>127</v>
      </c>
    </row>
    <row r="262373">
      <c r="A262373" t="inlineStr">
        <is>
          <t>www.linaandtom.com</t>
        </is>
      </c>
      <c r="B262373" t="n">
        <v>127</v>
      </c>
    </row>
    <row r="262374">
      <c r="A262374" t="inlineStr">
        <is>
          <t>www.thehomecookskitchen.com</t>
        </is>
      </c>
      <c r="B262374" t="n">
        <v>127</v>
      </c>
    </row>
    <row r="262375">
      <c r="A262375" t="inlineStr">
        <is>
          <t>travelonatimebudget.co.uk</t>
        </is>
      </c>
      <c r="B262375" t="n">
        <v>127</v>
      </c>
    </row>
    <row r="262376">
      <c r="A262376" t="inlineStr">
        <is>
          <t>27mi124bz6zg1hqy6n192jkb-wpengine.netdna-ssl.com</t>
        </is>
      </c>
      <c r="B262376" t="n">
        <v>127</v>
      </c>
    </row>
    <row r="262377">
      <c r="A262377" t="inlineStr">
        <is>
          <t>www.austriaarms.com</t>
        </is>
      </c>
      <c r="B262377" t="n">
        <v>127</v>
      </c>
    </row>
    <row r="262378">
      <c r="A262378" t="inlineStr">
        <is>
          <t>www.hongkongmadame.com</t>
        </is>
      </c>
      <c r="B262378" t="n">
        <v>127</v>
      </c>
    </row>
    <row r="262379">
      <c r="A262379" t="inlineStr">
        <is>
          <t>tiredeets.com</t>
        </is>
      </c>
      <c r="B262379" t="n">
        <v>127</v>
      </c>
    </row>
    <row r="262380">
      <c r="A262380" t="inlineStr">
        <is>
          <t>www.iaasiaonline.com</t>
        </is>
      </c>
      <c r="B262380" t="n">
        <v>127</v>
      </c>
    </row>
    <row r="262381">
      <c r="A262381" t="inlineStr">
        <is>
          <t>stradbrokeislandphotography.com</t>
        </is>
      </c>
      <c r="B262381" t="n">
        <v>127</v>
      </c>
    </row>
    <row r="262382">
      <c r="A262382" t="inlineStr">
        <is>
          <t>globaldiamonds.co.nz</t>
        </is>
      </c>
      <c r="B262382" t="n">
        <v>127</v>
      </c>
    </row>
    <row r="262383">
      <c r="A262383" t="inlineStr">
        <is>
          <t>www.wideplankflooring.com</t>
        </is>
      </c>
      <c r="B262383" t="n">
        <v>127</v>
      </c>
    </row>
    <row r="262384">
      <c r="A262384" t="inlineStr">
        <is>
          <t>www.shirtcotton.com</t>
        </is>
      </c>
      <c r="B262384" t="n">
        <v>127</v>
      </c>
    </row>
    <row r="262385">
      <c r="A262385" t="inlineStr">
        <is>
          <t>www.diamondsfactory.at</t>
        </is>
      </c>
      <c r="B262385" t="n">
        <v>127</v>
      </c>
    </row>
    <row r="262386">
      <c r="A262386" t="inlineStr">
        <is>
          <t>www.powder.com</t>
        </is>
      </c>
      <c r="B262386" t="n">
        <v>127</v>
      </c>
    </row>
    <row r="262387">
      <c r="A262387" t="inlineStr">
        <is>
          <t>www.galleryhistoricalfigures.com</t>
        </is>
      </c>
      <c r="B262387" t="n">
        <v>127</v>
      </c>
    </row>
    <row r="262388">
      <c r="A262388" t="inlineStr">
        <is>
          <t>world-wide-web-servers.com</t>
        </is>
      </c>
      <c r="B262388" t="n">
        <v>127</v>
      </c>
    </row>
    <row r="262389">
      <c r="A262389" t="inlineStr">
        <is>
          <t>opt-212164.ssl.1c-bitrix-cdn.ru</t>
        </is>
      </c>
      <c r="B262389" t="n">
        <v>127</v>
      </c>
    </row>
    <row r="262390">
      <c r="A262390" t="inlineStr">
        <is>
          <t>showbizfashion.pk</t>
        </is>
      </c>
      <c r="B262390" t="n">
        <v>127</v>
      </c>
    </row>
    <row r="262391">
      <c r="A262391" t="inlineStr">
        <is>
          <t>www.teksystems.com:443</t>
        </is>
      </c>
      <c r="B262391" t="n">
        <v>127</v>
      </c>
    </row>
    <row r="262392">
      <c r="A262392" t="inlineStr">
        <is>
          <t>d3tosvr3yotk6r.cloudfront.net</t>
        </is>
      </c>
      <c r="B262392" t="n">
        <v>127</v>
      </c>
    </row>
    <row r="262393">
      <c r="A262393" t="inlineStr">
        <is>
          <t>www.nuotaka.com</t>
        </is>
      </c>
      <c r="B262393" t="n">
        <v>127</v>
      </c>
    </row>
    <row r="262394">
      <c r="A262394" t="inlineStr">
        <is>
          <t>kyruus-app-static.kyruus.com</t>
        </is>
      </c>
      <c r="B262394" t="n">
        <v>127</v>
      </c>
    </row>
    <row r="262395">
      <c r="A262395" t="inlineStr">
        <is>
          <t>www.erieinsurance.com</t>
        </is>
      </c>
      <c r="B262395" t="n">
        <v>127</v>
      </c>
    </row>
    <row r="262396">
      <c r="A262396" t="inlineStr">
        <is>
          <t>myscena.org</t>
        </is>
      </c>
      <c r="B262396" t="n">
        <v>127</v>
      </c>
    </row>
    <row r="262397">
      <c r="A262397" t="inlineStr">
        <is>
          <t>www.snug-interiors.com</t>
        </is>
      </c>
      <c r="B262397" t="n">
        <v>127</v>
      </c>
    </row>
    <row r="262398">
      <c r="A262398" t="inlineStr">
        <is>
          <t>foodieandwine.com</t>
        </is>
      </c>
      <c r="B262398" t="n">
        <v>127</v>
      </c>
    </row>
    <row r="262399">
      <c r="A262399" t="inlineStr">
        <is>
          <t>www.theansweriscake.com</t>
        </is>
      </c>
      <c r="B262399" t="n">
        <v>127</v>
      </c>
    </row>
    <row r="262400">
      <c r="A262400" t="inlineStr">
        <is>
          <t>kbauthority.com</t>
        </is>
      </c>
      <c r="B262400" t="n">
        <v>127</v>
      </c>
    </row>
    <row r="262401">
      <c r="A262401" t="inlineStr">
        <is>
          <t>blog.smu.edu.sg</t>
        </is>
      </c>
      <c r="B262401" t="n">
        <v>127</v>
      </c>
    </row>
    <row r="262402">
      <c r="A262402" t="inlineStr">
        <is>
          <t>www.alikante.lt</t>
        </is>
      </c>
      <c r="B262402" t="n">
        <v>127</v>
      </c>
    </row>
    <row r="262403">
      <c r="A262403" t="inlineStr">
        <is>
          <t>www.diamond-style.co.uk</t>
        </is>
      </c>
      <c r="B262403" t="n">
        <v>127</v>
      </c>
    </row>
    <row r="262404">
      <c r="A262404" t="inlineStr">
        <is>
          <t>www.christinacho.com</t>
        </is>
      </c>
      <c r="B262404" t="n">
        <v>127</v>
      </c>
    </row>
    <row r="262405">
      <c r="A262405" t="inlineStr">
        <is>
          <t>cabotbusinessfurniture.co.uk</t>
        </is>
      </c>
      <c r="B262405" t="n">
        <v>127</v>
      </c>
    </row>
    <row r="262406">
      <c r="A262406" t="inlineStr">
        <is>
          <t>www.gonyeahomes.com</t>
        </is>
      </c>
      <c r="B262406" t="n">
        <v>127</v>
      </c>
    </row>
    <row r="262407">
      <c r="A262407" t="inlineStr">
        <is>
          <t>www.stuffoutfr.com</t>
        </is>
      </c>
      <c r="B262407" t="n">
        <v>127</v>
      </c>
    </row>
    <row r="262408">
      <c r="A262408" t="inlineStr">
        <is>
          <t>www.cayencollection.com</t>
        </is>
      </c>
      <c r="B262408" t="n">
        <v>127</v>
      </c>
    </row>
    <row r="262409">
      <c r="A262409" t="inlineStr">
        <is>
          <t>www.queenletiziastyle.com</t>
        </is>
      </c>
      <c r="B262409" t="n">
        <v>127</v>
      </c>
    </row>
    <row r="262410">
      <c r="A262410" t="inlineStr">
        <is>
          <t>www.womenshealthsa.co.za</t>
        </is>
      </c>
      <c r="B262410" t="n">
        <v>127</v>
      </c>
    </row>
    <row r="262411">
      <c r="A262411" t="inlineStr">
        <is>
          <t>oui-blog.com</t>
        </is>
      </c>
      <c r="B262411" t="n">
        <v>127</v>
      </c>
    </row>
    <row r="262412">
      <c r="A262412" t="inlineStr">
        <is>
          <t>titancontainers.com</t>
        </is>
      </c>
      <c r="B262412" t="n">
        <v>127</v>
      </c>
    </row>
    <row r="262413">
      <c r="A262413" t="inlineStr">
        <is>
          <t>www.lilybain.com</t>
        </is>
      </c>
      <c r="B262413" t="n">
        <v>127</v>
      </c>
    </row>
    <row r="262414">
      <c r="A262414" t="inlineStr">
        <is>
          <t>dailytheology.files.wordpress.com</t>
        </is>
      </c>
      <c r="B262414" t="n">
        <v>127</v>
      </c>
    </row>
    <row r="262415">
      <c r="A262415" t="inlineStr">
        <is>
          <t>lagrowcentral.com</t>
        </is>
      </c>
      <c r="B262415" t="n">
        <v>127</v>
      </c>
    </row>
    <row r="262416">
      <c r="A262416" t="inlineStr">
        <is>
          <t>www.dailyespresso.co.uk</t>
        </is>
      </c>
      <c r="B262416" t="n">
        <v>127</v>
      </c>
    </row>
    <row r="262417">
      <c r="A262417" t="inlineStr">
        <is>
          <t>mimelon.com</t>
        </is>
      </c>
      <c r="B262417" t="n">
        <v>127</v>
      </c>
    </row>
    <row r="262418">
      <c r="A262418" t="inlineStr">
        <is>
          <t>www.monfragueresiliente.com</t>
        </is>
      </c>
      <c r="B262418" t="n">
        <v>127</v>
      </c>
    </row>
    <row r="262419">
      <c r="A262419" t="inlineStr">
        <is>
          <t>media.as-pl.com</t>
        </is>
      </c>
      <c r="B262419" t="n">
        <v>127</v>
      </c>
    </row>
    <row r="262420">
      <c r="A262420" t="inlineStr">
        <is>
          <t>photos.singleplatform.com</t>
        </is>
      </c>
      <c r="B262420" t="n">
        <v>127</v>
      </c>
    </row>
    <row r="262421">
      <c r="A262421" t="inlineStr">
        <is>
          <t>zoomologyblog.files.wordpress.com</t>
        </is>
      </c>
      <c r="B262421" t="n">
        <v>127</v>
      </c>
    </row>
    <row r="262422">
      <c r="A262422" t="inlineStr">
        <is>
          <t>cdn.cursor.org</t>
        </is>
      </c>
      <c r="B262422" t="n">
        <v>127</v>
      </c>
    </row>
    <row r="262423">
      <c r="A262423" t="inlineStr">
        <is>
          <t>saclab.com</t>
        </is>
      </c>
      <c r="B262423" t="n">
        <v>127</v>
      </c>
    </row>
    <row r="262424">
      <c r="A262424" t="inlineStr">
        <is>
          <t>istanbulclues.com</t>
        </is>
      </c>
      <c r="B262424" t="n">
        <v>127</v>
      </c>
    </row>
    <row r="262425">
      <c r="A262425" t="inlineStr">
        <is>
          <t>rescroi.staticlbi.com</t>
        </is>
      </c>
      <c r="B262425" t="n">
        <v>127</v>
      </c>
    </row>
    <row r="262426">
      <c r="A262426" t="inlineStr">
        <is>
          <t>smma.s3.amazonaws.com</t>
        </is>
      </c>
      <c r="B262426" t="n">
        <v>127</v>
      </c>
    </row>
    <row r="262427">
      <c r="A262427" t="inlineStr">
        <is>
          <t>www.quotes.as</t>
        </is>
      </c>
      <c r="B262427" t="n">
        <v>127</v>
      </c>
    </row>
    <row r="262428">
      <c r="A262428" t="inlineStr">
        <is>
          <t>higherinquietude.files.wordpress.com</t>
        </is>
      </c>
      <c r="B262428" t="n">
        <v>127</v>
      </c>
    </row>
    <row r="262429">
      <c r="A262429" t="inlineStr">
        <is>
          <t>www.cruise-panorama.com</t>
        </is>
      </c>
      <c r="B262429" t="n">
        <v>127</v>
      </c>
    </row>
    <row r="262430">
      <c r="A262430" t="inlineStr">
        <is>
          <t>www.intercycle.fr</t>
        </is>
      </c>
      <c r="B262430" t="n">
        <v>127</v>
      </c>
    </row>
    <row r="262431">
      <c r="A262431" t="inlineStr">
        <is>
          <t>gentologie.com</t>
        </is>
      </c>
      <c r="B262431" t="n">
        <v>127</v>
      </c>
    </row>
    <row r="262432">
      <c r="A262432" t="inlineStr">
        <is>
          <t>www.pointproperties.org</t>
        </is>
      </c>
      <c r="B262432" t="n">
        <v>127</v>
      </c>
    </row>
    <row r="262433">
      <c r="A262433" t="inlineStr">
        <is>
          <t>muzotakt.pl</t>
        </is>
      </c>
      <c r="B262433" t="n">
        <v>127</v>
      </c>
    </row>
    <row r="262434">
      <c r="A262434" t="inlineStr">
        <is>
          <t>homedesigningservice.com</t>
        </is>
      </c>
      <c r="B262434" t="n">
        <v>127</v>
      </c>
    </row>
    <row r="262435">
      <c r="A262435" t="inlineStr">
        <is>
          <t>s26913.pcdn.co</t>
        </is>
      </c>
      <c r="B262435" t="n">
        <v>127</v>
      </c>
    </row>
    <row r="262436">
      <c r="A262436" t="inlineStr">
        <is>
          <t>www.londonarchitecture.co.uk</t>
        </is>
      </c>
      <c r="B262436" t="n">
        <v>127</v>
      </c>
    </row>
    <row r="262437">
      <c r="A262437" t="inlineStr">
        <is>
          <t>www.bestkidshairstyle.com</t>
        </is>
      </c>
      <c r="B262437" t="n">
        <v>127</v>
      </c>
    </row>
    <row r="262438">
      <c r="A262438" t="inlineStr">
        <is>
          <t>www.goldengatetheatresf.com</t>
        </is>
      </c>
      <c r="B262438" t="n">
        <v>127</v>
      </c>
    </row>
    <row r="262439">
      <c r="A262439" t="inlineStr">
        <is>
          <t>www.travelsinorbit.com</t>
        </is>
      </c>
      <c r="B262439" t="n">
        <v>127</v>
      </c>
    </row>
    <row r="262440">
      <c r="A262440" t="inlineStr">
        <is>
          <t>www.amazonswatchmagazine.com</t>
        </is>
      </c>
      <c r="B262440" t="n">
        <v>127</v>
      </c>
    </row>
    <row r="262441">
      <c r="A262441" t="inlineStr">
        <is>
          <t>jap.tercumancince.com</t>
        </is>
      </c>
      <c r="B262441" t="n">
        <v>127</v>
      </c>
    </row>
    <row r="262442">
      <c r="A262442" t="inlineStr">
        <is>
          <t>www.texdata.com</t>
        </is>
      </c>
      <c r="B262442" t="n">
        <v>127</v>
      </c>
    </row>
    <row r="262443">
      <c r="A262443" t="inlineStr">
        <is>
          <t>www.newsigning.co.uk</t>
        </is>
      </c>
      <c r="B262443" t="n">
        <v>127</v>
      </c>
    </row>
    <row r="262444">
      <c r="A262444" t="inlineStr">
        <is>
          <t>loadstodo.co.uk</t>
        </is>
      </c>
      <c r="B262444" t="n">
        <v>127</v>
      </c>
    </row>
    <row r="262445">
      <c r="A262445" t="inlineStr">
        <is>
          <t>record.umich.edu</t>
        </is>
      </c>
      <c r="B262445" t="n">
        <v>127</v>
      </c>
    </row>
    <row r="262446">
      <c r="A262446" t="inlineStr">
        <is>
          <t>www.confessionsofachocoholic.com</t>
        </is>
      </c>
      <c r="B262446" t="n">
        <v>127</v>
      </c>
    </row>
    <row r="262447">
      <c r="A262447" t="inlineStr">
        <is>
          <t>www.sloanmagazine.com</t>
        </is>
      </c>
      <c r="B262447" t="n">
        <v>127</v>
      </c>
    </row>
    <row r="262448">
      <c r="A262448" t="inlineStr">
        <is>
          <t>www.ayoungertheatre.com</t>
        </is>
      </c>
      <c r="B262448" t="n">
        <v>127</v>
      </c>
    </row>
    <row r="262449">
      <c r="A262449" t="inlineStr">
        <is>
          <t>www.stuckonsweet.com</t>
        </is>
      </c>
      <c r="B262449" t="n">
        <v>127</v>
      </c>
    </row>
    <row r="262450">
      <c r="A262450" t="inlineStr">
        <is>
          <t>meanderbug.com</t>
        </is>
      </c>
      <c r="B262450" t="n">
        <v>127</v>
      </c>
    </row>
    <row r="262451">
      <c r="A262451" t="inlineStr">
        <is>
          <t>www.dekoidea.com</t>
        </is>
      </c>
      <c r="B262451" t="n">
        <v>127</v>
      </c>
    </row>
    <row r="262452">
      <c r="A262452" t="inlineStr">
        <is>
          <t>pix.alaporte.net</t>
        </is>
      </c>
      <c r="B262452" t="n">
        <v>127</v>
      </c>
    </row>
    <row r="262453">
      <c r="A262453" t="inlineStr">
        <is>
          <t>www.zeitgeistusa.de</t>
        </is>
      </c>
      <c r="B262453" t="n">
        <v>127</v>
      </c>
    </row>
    <row r="262454">
      <c r="A262454" t="inlineStr">
        <is>
          <t>www.swissreplica.is</t>
        </is>
      </c>
      <c r="B262454" t="n">
        <v>127</v>
      </c>
    </row>
    <row r="262455">
      <c r="A262455" t="inlineStr">
        <is>
          <t>analgate.com</t>
        </is>
      </c>
      <c r="B262455" t="n">
        <v>127</v>
      </c>
    </row>
    <row r="262456">
      <c r="A262456" t="inlineStr">
        <is>
          <t>lynnetperez.files.wordpress.com</t>
        </is>
      </c>
      <c r="B262456" t="n">
        <v>127</v>
      </c>
    </row>
    <row r="262457">
      <c r="A262457" t="inlineStr">
        <is>
          <t>www.click4flats.com</t>
        </is>
      </c>
      <c r="B262457" t="n">
        <v>127</v>
      </c>
    </row>
    <row r="262458">
      <c r="A262458" t="inlineStr">
        <is>
          <t>itpc.net.pl</t>
        </is>
      </c>
      <c r="B262458" t="n">
        <v>127</v>
      </c>
    </row>
    <row r="262459">
      <c r="A262459" t="inlineStr">
        <is>
          <t>www.removalshouse.com</t>
        </is>
      </c>
      <c r="B262459" t="n">
        <v>127</v>
      </c>
    </row>
    <row r="262460">
      <c r="A262460" t="inlineStr">
        <is>
          <t>blog.delphinusworld.com</t>
        </is>
      </c>
      <c r="B262460" t="n">
        <v>127</v>
      </c>
    </row>
    <row r="262461">
      <c r="A262461" t="inlineStr">
        <is>
          <t>www.rhodes.edu</t>
        </is>
      </c>
      <c r="B262461" t="n">
        <v>127</v>
      </c>
    </row>
    <row r="262462">
      <c r="A262462" t="inlineStr">
        <is>
          <t>images.rottentomatoes.com</t>
        </is>
      </c>
      <c r="B262462" t="n">
        <v>127</v>
      </c>
    </row>
    <row r="262463">
      <c r="A262463" t="inlineStr">
        <is>
          <t>www.soccercleats99.com</t>
        </is>
      </c>
      <c r="B262463" t="n">
        <v>127</v>
      </c>
    </row>
    <row r="262464">
      <c r="A262464" t="inlineStr">
        <is>
          <t>jovinacooksitalian.files.wordpress.com</t>
        </is>
      </c>
      <c r="B262464" t="n">
        <v>127</v>
      </c>
    </row>
    <row r="262465">
      <c r="A262465" t="inlineStr">
        <is>
          <t>dealer.brewsterwallcovering.com</t>
        </is>
      </c>
      <c r="B262465" t="n">
        <v>127</v>
      </c>
    </row>
    <row r="262466">
      <c r="A262466" t="inlineStr">
        <is>
          <t>www.lerevechezvous.com</t>
        </is>
      </c>
      <c r="B262466" t="n">
        <v>127</v>
      </c>
    </row>
    <row r="262467">
      <c r="A262467" t="inlineStr">
        <is>
          <t>photo.immonot.com</t>
        </is>
      </c>
      <c r="B262467" t="n">
        <v>127</v>
      </c>
    </row>
    <row r="262468">
      <c r="A262468" t="inlineStr">
        <is>
          <t>silicone-sexy-doll.com</t>
        </is>
      </c>
      <c r="B262468" t="n">
        <v>127</v>
      </c>
    </row>
    <row r="262469">
      <c r="A262469" t="inlineStr">
        <is>
          <t>www.dssmith.com</t>
        </is>
      </c>
      <c r="B262469" t="n">
        <v>127</v>
      </c>
    </row>
    <row r="262470">
      <c r="A262470" t="inlineStr">
        <is>
          <t>film-online.ro</t>
        </is>
      </c>
      <c r="B262470" t="n">
        <v>127</v>
      </c>
    </row>
    <row r="262471">
      <c r="A262471" t="inlineStr">
        <is>
          <t>s02.video.glbimg.com</t>
        </is>
      </c>
      <c r="B262471" t="n">
        <v>127</v>
      </c>
    </row>
    <row r="262472">
      <c r="A262472" t="inlineStr">
        <is>
          <t>image.pngse.com</t>
        </is>
      </c>
      <c r="B262472" t="n">
        <v>127</v>
      </c>
    </row>
    <row r="262473">
      <c r="A262473" t="inlineStr">
        <is>
          <t>www.bitsbox.co.uk</t>
        </is>
      </c>
      <c r="B262473" t="n">
        <v>127</v>
      </c>
    </row>
    <row r="262474">
      <c r="A262474" t="inlineStr">
        <is>
          <t>d1dn9atxuly58a.cloudfront.net</t>
        </is>
      </c>
      <c r="B262474" t="n">
        <v>127</v>
      </c>
    </row>
    <row r="262475">
      <c r="A262475" t="inlineStr">
        <is>
          <t>www.worldcaketopper.com</t>
        </is>
      </c>
      <c r="B262475" t="n">
        <v>127</v>
      </c>
    </row>
    <row r="262476">
      <c r="A262476" t="inlineStr">
        <is>
          <t>naturewurks.files.wordpress.com</t>
        </is>
      </c>
      <c r="B262476" t="n">
        <v>127</v>
      </c>
    </row>
    <row r="262477">
      <c r="A262477" t="inlineStr">
        <is>
          <t>conocidopocas-uh.com</t>
        </is>
      </c>
      <c r="B262477" t="n">
        <v>127</v>
      </c>
    </row>
    <row r="262478">
      <c r="A262478" t="inlineStr">
        <is>
          <t>az832863.vo.msecnd.net</t>
        </is>
      </c>
      <c r="B262478" t="n">
        <v>127</v>
      </c>
    </row>
    <row r="262479">
      <c r="A262479" t="inlineStr">
        <is>
          <t>brennancorp.com</t>
        </is>
      </c>
      <c r="B262479" t="n">
        <v>127</v>
      </c>
    </row>
    <row r="262480">
      <c r="A262480" t="inlineStr">
        <is>
          <t>www.officeinteriors.ca</t>
        </is>
      </c>
      <c r="B262480" t="n">
        <v>127</v>
      </c>
    </row>
    <row r="262481">
      <c r="A262481" t="inlineStr">
        <is>
          <t>museeholocauste.ca</t>
        </is>
      </c>
      <c r="B262481" t="n">
        <v>127</v>
      </c>
    </row>
    <row r="262482">
      <c r="A262482" t="inlineStr">
        <is>
          <t>lovemade.pl</t>
        </is>
      </c>
      <c r="B262482" t="n">
        <v>127</v>
      </c>
    </row>
    <row r="262483">
      <c r="A262483" t="inlineStr">
        <is>
          <t>bewodaintl.com</t>
        </is>
      </c>
      <c r="B262483" t="n">
        <v>127</v>
      </c>
    </row>
    <row r="262484">
      <c r="A262484" t="inlineStr">
        <is>
          <t>tabloidsehati.com</t>
        </is>
      </c>
      <c r="B262484" t="n">
        <v>127</v>
      </c>
    </row>
    <row r="262485">
      <c r="A262485" t="inlineStr">
        <is>
          <t>www.freshbitesdaily.com</t>
        </is>
      </c>
      <c r="B262485" t="n">
        <v>127</v>
      </c>
    </row>
    <row r="262486">
      <c r="A262486" t="inlineStr">
        <is>
          <t>peekncookassests.azurewebsites.net</t>
        </is>
      </c>
      <c r="B262486" t="n">
        <v>127</v>
      </c>
    </row>
    <row r="262487">
      <c r="A262487" t="inlineStr">
        <is>
          <t>www.orangecoastcollege.edu</t>
        </is>
      </c>
      <c r="B262487" t="n">
        <v>127</v>
      </c>
    </row>
    <row r="262488">
      <c r="A262488" t="inlineStr">
        <is>
          <t>bauergroup.de</t>
        </is>
      </c>
      <c r="B262488" t="n">
        <v>127</v>
      </c>
    </row>
    <row r="262489">
      <c r="A262489" t="inlineStr">
        <is>
          <t>wherecani.live</t>
        </is>
      </c>
      <c r="B262489" t="n">
        <v>127</v>
      </c>
    </row>
    <row r="262490">
      <c r="A262490" t="inlineStr">
        <is>
          <t>www.africapropertynews.com</t>
        </is>
      </c>
      <c r="B262490" t="n">
        <v>127</v>
      </c>
    </row>
    <row r="262491">
      <c r="A262491" t="inlineStr">
        <is>
          <t>www.rugbymeet.com</t>
        </is>
      </c>
      <c r="B262491" t="n">
        <v>127</v>
      </c>
    </row>
    <row r="262492">
      <c r="A262492" t="inlineStr">
        <is>
          <t>www.anipassionj.com</t>
        </is>
      </c>
      <c r="B262492" t="n">
        <v>127</v>
      </c>
    </row>
    <row r="262493">
      <c r="A262493" t="inlineStr">
        <is>
          <t>gitgud.io</t>
        </is>
      </c>
      <c r="B262493" t="n">
        <v>127</v>
      </c>
    </row>
    <row r="262494">
      <c r="A262494" t="inlineStr">
        <is>
          <t>meganasiona.pl</t>
        </is>
      </c>
      <c r="B262494" t="n">
        <v>127</v>
      </c>
    </row>
    <row r="262495">
      <c r="A262495" t="inlineStr">
        <is>
          <t>www.foodbusinessgulf.com</t>
        </is>
      </c>
      <c r="B262495" t="n">
        <v>127</v>
      </c>
    </row>
    <row r="262496">
      <c r="A262496" t="inlineStr">
        <is>
          <t>www.sportflash.fr</t>
        </is>
      </c>
      <c r="B262496" t="n">
        <v>127</v>
      </c>
    </row>
    <row r="262497">
      <c r="A262497" t="inlineStr">
        <is>
          <t>blog.kitmeout.com</t>
        </is>
      </c>
      <c r="B262497" t="n">
        <v>127</v>
      </c>
    </row>
    <row r="262498">
      <c r="A262498" t="inlineStr">
        <is>
          <t>gyanisuraj.com</t>
        </is>
      </c>
      <c r="B262498" t="n">
        <v>127</v>
      </c>
    </row>
    <row r="262499">
      <c r="A262499" t="inlineStr">
        <is>
          <t>www.almuraba.net</t>
        </is>
      </c>
      <c r="B262499" t="n">
        <v>127</v>
      </c>
    </row>
    <row r="262500">
      <c r="A262500" t="inlineStr">
        <is>
          <t>startup.info</t>
        </is>
      </c>
      <c r="B262500" t="n">
        <v>127</v>
      </c>
    </row>
    <row r="262501">
      <c r="A262501" t="inlineStr">
        <is>
          <t>silverstar.ro</t>
        </is>
      </c>
      <c r="B262501" t="n">
        <v>127</v>
      </c>
    </row>
    <row r="262502">
      <c r="A262502" t="inlineStr">
        <is>
          <t>jayalders.com</t>
        </is>
      </c>
      <c r="B262502" t="n">
        <v>127</v>
      </c>
    </row>
    <row r="262503">
      <c r="A262503" t="inlineStr">
        <is>
          <t>thenibble.com</t>
        </is>
      </c>
      <c r="B262503" t="n">
        <v>127</v>
      </c>
    </row>
    <row r="262504">
      <c r="A262504" t="inlineStr">
        <is>
          <t>www.nefa.org</t>
        </is>
      </c>
      <c r="B262504" t="n">
        <v>127</v>
      </c>
    </row>
    <row r="262505">
      <c r="A262505" t="inlineStr">
        <is>
          <t>www.todjewels.com</t>
        </is>
      </c>
      <c r="B262505" t="n">
        <v>127</v>
      </c>
    </row>
    <row r="262506">
      <c r="A262506" t="inlineStr">
        <is>
          <t>www.storeplan.net.au</t>
        </is>
      </c>
      <c r="B262506" t="n">
        <v>127</v>
      </c>
    </row>
    <row r="262507">
      <c r="A262507" t="inlineStr">
        <is>
          <t>www.altrosuono.it</t>
        </is>
      </c>
      <c r="B262507" t="n">
        <v>127</v>
      </c>
    </row>
    <row r="262508">
      <c r="A262508" t="inlineStr">
        <is>
          <t>engineering.asu.edu</t>
        </is>
      </c>
      <c r="B262508" t="n">
        <v>127</v>
      </c>
    </row>
    <row r="262509">
      <c r="A262509" t="inlineStr">
        <is>
          <t>chasingdaisiesblog.com</t>
        </is>
      </c>
      <c r="B262509" t="n">
        <v>127</v>
      </c>
    </row>
    <row r="262510">
      <c r="A262510" t="inlineStr">
        <is>
          <t>enotes.files.wordpress.com</t>
        </is>
      </c>
      <c r="B262510" t="n">
        <v>127</v>
      </c>
    </row>
    <row r="262511">
      <c r="A262511" t="inlineStr">
        <is>
          <t>westlandworkwear.b-cdn.net</t>
        </is>
      </c>
      <c r="B262511" t="n">
        <v>127</v>
      </c>
    </row>
    <row r="262512">
      <c r="A262512" t="inlineStr">
        <is>
          <t>www.jewelrythis.com</t>
        </is>
      </c>
      <c r="B262512" t="n">
        <v>127</v>
      </c>
    </row>
    <row r="262513">
      <c r="A262513" t="inlineStr">
        <is>
          <t>de.hardtop.cz</t>
        </is>
      </c>
      <c r="B262513" t="n">
        <v>127</v>
      </c>
    </row>
    <row r="262514">
      <c r="A262514" t="inlineStr">
        <is>
          <t>www.bonvoyagewithkids.com</t>
        </is>
      </c>
      <c r="B262514" t="n">
        <v>127</v>
      </c>
    </row>
    <row r="262515">
      <c r="A262515" t="inlineStr">
        <is>
          <t>gesehenleiche.com</t>
        </is>
      </c>
      <c r="B262515" t="n">
        <v>127</v>
      </c>
    </row>
    <row r="262516">
      <c r="A262516" t="inlineStr">
        <is>
          <t>texasrandi.files.wordpress.com</t>
        </is>
      </c>
      <c r="B262516" t="n">
        <v>127</v>
      </c>
    </row>
    <row r="262517">
      <c r="A262517" t="inlineStr">
        <is>
          <t>www.oakstreetmfg.com</t>
        </is>
      </c>
      <c r="B262517" t="n">
        <v>127</v>
      </c>
    </row>
    <row r="262518">
      <c r="A262518" t="inlineStr">
        <is>
          <t>www.mooresupplyhouston.com</t>
        </is>
      </c>
      <c r="B262518" t="n">
        <v>127</v>
      </c>
    </row>
    <row r="262519">
      <c r="A262519" t="inlineStr">
        <is>
          <t>orangutan.org</t>
        </is>
      </c>
      <c r="B262519" t="n">
        <v>127</v>
      </c>
    </row>
    <row r="262520">
      <c r="A262520" t="inlineStr">
        <is>
          <t>svtheredthread.files.wordpress.com</t>
        </is>
      </c>
      <c r="B262520" t="n">
        <v>127</v>
      </c>
    </row>
    <row r="262521">
      <c r="A262521" t="inlineStr">
        <is>
          <t>www.taylor.pt</t>
        </is>
      </c>
      <c r="B262521" t="n">
        <v>127</v>
      </c>
    </row>
    <row r="262522">
      <c r="A262522" t="inlineStr">
        <is>
          <t>cdn3.xmature.su</t>
        </is>
      </c>
      <c r="B262522" t="n">
        <v>127</v>
      </c>
    </row>
    <row r="262523">
      <c r="A262523" t="inlineStr">
        <is>
          <t>www.thesurferskitchen.com</t>
        </is>
      </c>
      <c r="B262523" t="n">
        <v>127</v>
      </c>
    </row>
    <row r="262524">
      <c r="A262524" t="inlineStr">
        <is>
          <t>y107.com</t>
        </is>
      </c>
      <c r="B262524" t="n">
        <v>127</v>
      </c>
    </row>
    <row r="262525">
      <c r="A262525" t="inlineStr">
        <is>
          <t>carseatsmom.com</t>
        </is>
      </c>
      <c r="B262525" t="n">
        <v>127</v>
      </c>
    </row>
    <row r="262526">
      <c r="A262526" t="inlineStr">
        <is>
          <t>dawningcreates.files.wordpress.com</t>
        </is>
      </c>
      <c r="B262526" t="n">
        <v>127</v>
      </c>
    </row>
    <row r="262527">
      <c r="A262527" t="inlineStr">
        <is>
          <t>littleecofootprints.typepad.com</t>
        </is>
      </c>
      <c r="B262527" t="n">
        <v>127</v>
      </c>
    </row>
    <row r="262528">
      <c r="A262528" t="inlineStr">
        <is>
          <t>www.ourpcb.com</t>
        </is>
      </c>
      <c r="B262528" t="n">
        <v>127</v>
      </c>
    </row>
    <row r="262529">
      <c r="A262529" t="inlineStr">
        <is>
          <t>traveloscopy.com</t>
        </is>
      </c>
      <c r="B262529" t="n">
        <v>127</v>
      </c>
    </row>
    <row r="262530">
      <c r="A262530" t="inlineStr">
        <is>
          <t>www.driveswimfly.com</t>
        </is>
      </c>
      <c r="B262530" t="n">
        <v>127</v>
      </c>
    </row>
    <row r="262531">
      <c r="A262531" t="inlineStr">
        <is>
          <t>pollini.com</t>
        </is>
      </c>
      <c r="B262531" t="n">
        <v>127</v>
      </c>
    </row>
    <row r="262532">
      <c r="A262532" t="inlineStr">
        <is>
          <t>naeye.net</t>
        </is>
      </c>
      <c r="B262532" t="n">
        <v>127</v>
      </c>
    </row>
    <row r="262533">
      <c r="A262533" t="inlineStr">
        <is>
          <t>motherjones175.files.wordpress.com</t>
        </is>
      </c>
      <c r="B262533" t="n">
        <v>127</v>
      </c>
    </row>
    <row r="262534">
      <c r="A262534" t="inlineStr">
        <is>
          <t>cloud.starkinsider.com</t>
        </is>
      </c>
      <c r="B262534" t="n">
        <v>127</v>
      </c>
    </row>
    <row r="262535">
      <c r="A262535" t="inlineStr">
        <is>
          <t>www.civilwarmed.org</t>
        </is>
      </c>
      <c r="B262535" t="n">
        <v>127</v>
      </c>
    </row>
    <row r="262536">
      <c r="A262536" t="inlineStr">
        <is>
          <t>www.pfannenprofis.de</t>
        </is>
      </c>
      <c r="B262536" t="n">
        <v>127</v>
      </c>
    </row>
    <row r="262537">
      <c r="A262537" t="inlineStr">
        <is>
          <t>tcoser.com</t>
        </is>
      </c>
      <c r="B262537" t="n">
        <v>127</v>
      </c>
    </row>
    <row r="262538">
      <c r="A262538" t="inlineStr">
        <is>
          <t>taru.vn</t>
        </is>
      </c>
      <c r="B262538" t="n">
        <v>127</v>
      </c>
    </row>
    <row r="262539">
      <c r="A262539" t="inlineStr">
        <is>
          <t>zoesbagboutique.com</t>
        </is>
      </c>
      <c r="B262539" t="n">
        <v>127</v>
      </c>
    </row>
    <row r="262540">
      <c r="A262540" t="inlineStr">
        <is>
          <t>tshirtprinting.com.au</t>
        </is>
      </c>
      <c r="B262540" t="n">
        <v>127</v>
      </c>
    </row>
    <row r="262541">
      <c r="A262541" t="inlineStr">
        <is>
          <t>www.d2ukjewellery.com</t>
        </is>
      </c>
      <c r="B262541" t="n">
        <v>127</v>
      </c>
    </row>
    <row r="262542">
      <c r="A262542" t="inlineStr">
        <is>
          <t>audubonnatureinstitute.org</t>
        </is>
      </c>
      <c r="B262542" t="n">
        <v>127</v>
      </c>
    </row>
    <row r="262543">
      <c r="A262543" t="inlineStr">
        <is>
          <t>fgrohephotos.com</t>
        </is>
      </c>
      <c r="B262543" t="n">
        <v>127</v>
      </c>
    </row>
    <row r="262544">
      <c r="A262544" t="inlineStr">
        <is>
          <t>movies.sterkinekor.co.za</t>
        </is>
      </c>
      <c r="B262544" t="n">
        <v>127</v>
      </c>
    </row>
    <row r="262545">
      <c r="A262545" t="inlineStr">
        <is>
          <t>flowersgifts-ua.com</t>
        </is>
      </c>
      <c r="B262545" t="n">
        <v>127</v>
      </c>
    </row>
    <row r="262546">
      <c r="A262546" t="inlineStr">
        <is>
          <t>wolves-lair.com</t>
        </is>
      </c>
      <c r="B262546" t="n">
        <v>127</v>
      </c>
    </row>
    <row r="262547">
      <c r="A262547" t="inlineStr">
        <is>
          <t>www.magellan-pr.com</t>
        </is>
      </c>
      <c r="B262547" t="n">
        <v>127</v>
      </c>
    </row>
    <row r="262548">
      <c r="A262548" t="inlineStr">
        <is>
          <t>www.rehviboss.ee</t>
        </is>
      </c>
      <c r="B262548" t="n">
        <v>127</v>
      </c>
    </row>
    <row r="262549">
      <c r="A262549" t="inlineStr">
        <is>
          <t>safeatlast.co</t>
        </is>
      </c>
      <c r="B262549" t="n">
        <v>127</v>
      </c>
    </row>
    <row r="262550">
      <c r="A262550" t="inlineStr">
        <is>
          <t>betting-tips.tv</t>
        </is>
      </c>
      <c r="B262550" t="n">
        <v>127</v>
      </c>
    </row>
    <row r="262551">
      <c r="A262551" t="inlineStr">
        <is>
          <t>glasstilehome.com</t>
        </is>
      </c>
      <c r="B262551" t="n">
        <v>127</v>
      </c>
    </row>
    <row r="262552">
      <c r="A262552" t="inlineStr">
        <is>
          <t>dev.coloradovirtuallibrary.org</t>
        </is>
      </c>
      <c r="B262552" t="n">
        <v>127</v>
      </c>
    </row>
    <row r="262553">
      <c r="A262553" t="inlineStr">
        <is>
          <t>47ma1x20wdxpptyjm49kuvou-wpengine.netdna-ssl.com</t>
        </is>
      </c>
      <c r="B262553" t="n">
        <v>127</v>
      </c>
    </row>
    <row r="262554">
      <c r="A262554" t="inlineStr">
        <is>
          <t>www.siouxempireweddingnetwork.com</t>
        </is>
      </c>
      <c r="B262554" t="n">
        <v>127</v>
      </c>
    </row>
    <row r="262555">
      <c r="A262555" t="inlineStr">
        <is>
          <t>www.trazosdeltiempo.com</t>
        </is>
      </c>
      <c r="B262555" t="n">
        <v>127</v>
      </c>
    </row>
    <row r="262556">
      <c r="A262556" t="inlineStr">
        <is>
          <t>www.pineberrylane.com</t>
        </is>
      </c>
      <c r="B262556" t="n">
        <v>127</v>
      </c>
    </row>
    <row r="262557">
      <c r="A262557" t="inlineStr">
        <is>
          <t>writers.pricebaba.com</t>
        </is>
      </c>
      <c r="B262557" t="n">
        <v>127</v>
      </c>
    </row>
    <row r="262558">
      <c r="A262558" t="inlineStr">
        <is>
          <t>schatzcenter.org</t>
        </is>
      </c>
      <c r="B262558" t="n">
        <v>127</v>
      </c>
    </row>
    <row r="262559">
      <c r="A262559" t="inlineStr">
        <is>
          <t>media02.adonnante.com</t>
        </is>
      </c>
      <c r="B262559" t="n">
        <v>127</v>
      </c>
    </row>
    <row r="262560">
      <c r="A262560" t="inlineStr">
        <is>
          <t>www.needlepoint-online.com</t>
        </is>
      </c>
      <c r="B262560" t="n">
        <v>127</v>
      </c>
    </row>
    <row r="262561">
      <c r="A262561" t="inlineStr">
        <is>
          <t>treadandmiller.co.za</t>
        </is>
      </c>
      <c r="B262561" t="n">
        <v>127</v>
      </c>
    </row>
    <row r="262562">
      <c r="A262562" t="inlineStr">
        <is>
          <t>www.glassmachine.com</t>
        </is>
      </c>
      <c r="B262562" t="n">
        <v>127</v>
      </c>
    </row>
    <row r="262563">
      <c r="A262563" t="inlineStr">
        <is>
          <t>www.dancelife.com.au</t>
        </is>
      </c>
      <c r="B262563" t="n">
        <v>127</v>
      </c>
    </row>
    <row r="262564">
      <c r="A262564" t="inlineStr">
        <is>
          <t>ussa.edu</t>
        </is>
      </c>
      <c r="B262564" t="n">
        <v>127</v>
      </c>
    </row>
    <row r="262565">
      <c r="A262565" t="inlineStr">
        <is>
          <t>thedockdoctors.com</t>
        </is>
      </c>
      <c r="B262565" t="n">
        <v>127</v>
      </c>
    </row>
    <row r="262566">
      <c r="A262566" t="inlineStr">
        <is>
          <t>photos.384thbombgroup.com</t>
        </is>
      </c>
      <c r="B262566" t="n">
        <v>127</v>
      </c>
    </row>
    <row r="262567">
      <c r="A262567" t="inlineStr">
        <is>
          <t>syrus.today</t>
        </is>
      </c>
      <c r="B262567" t="n">
        <v>127</v>
      </c>
    </row>
    <row r="262568">
      <c r="A262568" t="inlineStr">
        <is>
          <t>it-versand.com</t>
        </is>
      </c>
      <c r="B262568" t="n">
        <v>127</v>
      </c>
    </row>
    <row r="262569">
      <c r="A262569" t="inlineStr">
        <is>
          <t>www.acupunctureworld.com</t>
        </is>
      </c>
      <c r="B262569" t="n">
        <v>127</v>
      </c>
    </row>
    <row r="262570">
      <c r="A262570" t="inlineStr">
        <is>
          <t>gtagility.com</t>
        </is>
      </c>
      <c r="B262570" t="n">
        <v>127</v>
      </c>
    </row>
    <row r="262571">
      <c r="A262571" t="inlineStr">
        <is>
          <t>onetrackmine.com</t>
        </is>
      </c>
      <c r="B262571" t="n">
        <v>127</v>
      </c>
    </row>
    <row r="262572">
      <c r="A262572" t="inlineStr">
        <is>
          <t>www.runza.com</t>
        </is>
      </c>
      <c r="B262572" t="n">
        <v>127</v>
      </c>
    </row>
    <row r="262573">
      <c r="A262573" t="inlineStr">
        <is>
          <t>www.chv.at</t>
        </is>
      </c>
      <c r="B262573" t="n">
        <v>127</v>
      </c>
    </row>
    <row r="262574">
      <c r="A262574" t="inlineStr">
        <is>
          <t>www.cascadeyarns.com</t>
        </is>
      </c>
      <c r="B262574" t="n">
        <v>127</v>
      </c>
    </row>
    <row r="262575">
      <c r="A262575" t="inlineStr">
        <is>
          <t>emmi.mash-cdn.com</t>
        </is>
      </c>
      <c r="B262575" t="n">
        <v>127</v>
      </c>
    </row>
    <row r="262576">
      <c r="A262576" t="inlineStr">
        <is>
          <t>collectionscanada.ca</t>
        </is>
      </c>
      <c r="B262576" t="n">
        <v>127</v>
      </c>
    </row>
    <row r="262577">
      <c r="A262577" t="inlineStr">
        <is>
          <t>blog.ncascades.org</t>
        </is>
      </c>
      <c r="B262577" t="n">
        <v>127</v>
      </c>
    </row>
    <row r="262578">
      <c r="A262578" t="inlineStr">
        <is>
          <t>dadfordisney.files.wordpress.com</t>
        </is>
      </c>
      <c r="B262578" t="n">
        <v>127</v>
      </c>
    </row>
    <row r="262579">
      <c r="A262579" t="inlineStr">
        <is>
          <t>www.aegonlife.com</t>
        </is>
      </c>
      <c r="B262579" t="n">
        <v>127</v>
      </c>
    </row>
    <row r="262580">
      <c r="A262580" t="inlineStr">
        <is>
          <t>thecollegiatelive.com</t>
        </is>
      </c>
      <c r="B262580" t="n">
        <v>127</v>
      </c>
    </row>
    <row r="262581">
      <c r="A262581" t="inlineStr">
        <is>
          <t>www.jumphouses.com</t>
        </is>
      </c>
      <c r="B262581" t="n">
        <v>127</v>
      </c>
    </row>
    <row r="262582">
      <c r="A262582" t="inlineStr">
        <is>
          <t>thehilandhome.com</t>
        </is>
      </c>
      <c r="B262582" t="n">
        <v>127</v>
      </c>
    </row>
    <row r="262583">
      <c r="A262583" t="inlineStr">
        <is>
          <t>www.taps.org</t>
        </is>
      </c>
      <c r="B262583" t="n">
        <v>127</v>
      </c>
    </row>
    <row r="262584">
      <c r="A262584" t="inlineStr">
        <is>
          <t>www.wessexscene.co.uk</t>
        </is>
      </c>
      <c r="B262584" t="n">
        <v>127</v>
      </c>
    </row>
    <row r="262585">
      <c r="A262585" t="inlineStr">
        <is>
          <t>videomaker.simpleshow.com</t>
        </is>
      </c>
      <c r="B262585" t="n">
        <v>127</v>
      </c>
    </row>
    <row r="262586">
      <c r="A262586" t="inlineStr">
        <is>
          <t>solidsmack.b-cdn.net</t>
        </is>
      </c>
      <c r="B262586" t="n">
        <v>127</v>
      </c>
    </row>
    <row r="262587">
      <c r="A262587" t="inlineStr">
        <is>
          <t>alexandraepple.com</t>
        </is>
      </c>
      <c r="B262587" t="n">
        <v>127</v>
      </c>
    </row>
    <row r="262588">
      <c r="A262588" t="inlineStr">
        <is>
          <t>www.hanselmanlandscape.com</t>
        </is>
      </c>
      <c r="B262588" t="n">
        <v>127</v>
      </c>
    </row>
    <row r="262589">
      <c r="A262589" t="inlineStr">
        <is>
          <t>www.projectuntethered.com</t>
        </is>
      </c>
      <c r="B262589" t="n">
        <v>127</v>
      </c>
    </row>
    <row r="262590">
      <c r="A262590" t="inlineStr">
        <is>
          <t>www.finest-advice.com</t>
        </is>
      </c>
      <c r="B262590" t="n">
        <v>127</v>
      </c>
    </row>
    <row r="262591">
      <c r="A262591" t="inlineStr">
        <is>
          <t>advocate.jbu.edu</t>
        </is>
      </c>
      <c r="B262591" t="n">
        <v>127</v>
      </c>
    </row>
    <row r="262592">
      <c r="A262592" t="inlineStr">
        <is>
          <t>www.ln-online.de</t>
        </is>
      </c>
      <c r="B262592" t="n">
        <v>127</v>
      </c>
    </row>
    <row r="262593">
      <c r="A262593" t="inlineStr">
        <is>
          <t>www.7apps.info</t>
        </is>
      </c>
      <c r="B262593" t="n">
        <v>127</v>
      </c>
    </row>
    <row r="262594">
      <c r="A262594" t="inlineStr">
        <is>
          <t>sknicholls.files.wordpress.com</t>
        </is>
      </c>
      <c r="B262594" t="n">
        <v>127</v>
      </c>
    </row>
    <row r="262595">
      <c r="A262595" t="inlineStr">
        <is>
          <t>www.brucebyersconsulting.com</t>
        </is>
      </c>
      <c r="B262595" t="n">
        <v>127</v>
      </c>
    </row>
    <row r="262596">
      <c r="A262596" t="inlineStr">
        <is>
          <t>www.onlyoffice.com</t>
        </is>
      </c>
      <c r="B262596" t="n">
        <v>127</v>
      </c>
    </row>
    <row r="262597">
      <c r="A262597" t="inlineStr">
        <is>
          <t>www.mcafeetaft.com</t>
        </is>
      </c>
      <c r="B262597" t="n">
        <v>127</v>
      </c>
    </row>
    <row r="262598">
      <c r="A262598" t="inlineStr">
        <is>
          <t>hxppythxxghts.com</t>
        </is>
      </c>
      <c r="B262598" t="n">
        <v>127</v>
      </c>
    </row>
    <row r="262599">
      <c r="A262599" t="inlineStr">
        <is>
          <t>is.loccitane.com</t>
        </is>
      </c>
      <c r="B262599" t="n">
        <v>127</v>
      </c>
    </row>
    <row r="262600">
      <c r="A262600" t="inlineStr">
        <is>
          <t>www.thecord.ca</t>
        </is>
      </c>
      <c r="B262600" t="n">
        <v>127</v>
      </c>
    </row>
    <row r="262601">
      <c r="A262601" t="inlineStr">
        <is>
          <t>vegetablog.files.wordpress.com</t>
        </is>
      </c>
      <c r="B262601" t="n">
        <v>127</v>
      </c>
    </row>
    <row r="262602">
      <c r="A262602" t="inlineStr">
        <is>
          <t>teteatetefoto.com</t>
        </is>
      </c>
      <c r="B262602" t="n">
        <v>127</v>
      </c>
    </row>
    <row r="262603">
      <c r="A262603" t="inlineStr">
        <is>
          <t>kimcheeandcatnip.files.wordpress.com</t>
        </is>
      </c>
      <c r="B262603" t="n">
        <v>127</v>
      </c>
    </row>
    <row r="262604">
      <c r="A262604" t="inlineStr">
        <is>
          <t>www.caricatures.org.uk</t>
        </is>
      </c>
      <c r="B262604" t="n">
        <v>127</v>
      </c>
    </row>
    <row r="262605">
      <c r="A262605" t="inlineStr">
        <is>
          <t>www.howtohaveitall.net</t>
        </is>
      </c>
      <c r="B262605" t="n">
        <v>127</v>
      </c>
    </row>
    <row r="262606">
      <c r="A262606" t="inlineStr">
        <is>
          <t>www.neoc.com</t>
        </is>
      </c>
      <c r="B262606" t="n">
        <v>127</v>
      </c>
    </row>
    <row r="262607">
      <c r="A262607" t="inlineStr">
        <is>
          <t>toplinedonegal.ie</t>
        </is>
      </c>
      <c r="B262607" t="n">
        <v>127</v>
      </c>
    </row>
    <row r="262608">
      <c r="A262608" t="inlineStr">
        <is>
          <t>lapidaryartscustomjewelry.com</t>
        </is>
      </c>
      <c r="B262608" t="n">
        <v>127</v>
      </c>
    </row>
    <row r="262609">
      <c r="A262609" t="inlineStr">
        <is>
          <t>zanewsonline.co.za</t>
        </is>
      </c>
      <c r="B262609" t="n">
        <v>127</v>
      </c>
    </row>
    <row r="262610">
      <c r="A262610" t="inlineStr">
        <is>
          <t>templatehippo.com</t>
        </is>
      </c>
      <c r="B262610" t="n">
        <v>127</v>
      </c>
    </row>
    <row r="262611">
      <c r="A262611" t="inlineStr">
        <is>
          <t>www.baciodimoda.com</t>
        </is>
      </c>
      <c r="B262611" t="n">
        <v>127</v>
      </c>
    </row>
    <row r="262612">
      <c r="A262612" t="inlineStr">
        <is>
          <t>subterock.com</t>
        </is>
      </c>
      <c r="B262612" t="n">
        <v>127</v>
      </c>
    </row>
    <row r="262613">
      <c r="A262613" t="inlineStr">
        <is>
          <t>m6c4x5j2.rocketcdn.me</t>
        </is>
      </c>
      <c r="B262613" t="n">
        <v>127</v>
      </c>
    </row>
    <row r="262614">
      <c r="A262614" t="inlineStr">
        <is>
          <t>cdn02.teenpornvideoz.com</t>
        </is>
      </c>
      <c r="B262614" t="n">
        <v>127</v>
      </c>
    </row>
    <row r="262615">
      <c r="A262615" t="inlineStr">
        <is>
          <t>drewnowskipools.com</t>
        </is>
      </c>
      <c r="B262615" t="n">
        <v>127</v>
      </c>
    </row>
    <row r="262616">
      <c r="A262616" t="inlineStr">
        <is>
          <t>www.barbacoasexpress.com</t>
        </is>
      </c>
      <c r="B262616" t="n">
        <v>127</v>
      </c>
    </row>
    <row r="262617">
      <c r="A262617" t="inlineStr">
        <is>
          <t>mimi-panda.com</t>
        </is>
      </c>
      <c r="B262617" t="n">
        <v>127</v>
      </c>
    </row>
    <row r="262618">
      <c r="A262618" t="inlineStr">
        <is>
          <t>wartajazz.com</t>
        </is>
      </c>
      <c r="B262618" t="n">
        <v>127</v>
      </c>
    </row>
    <row r="262619">
      <c r="A262619" t="inlineStr">
        <is>
          <t>www.rider.edu</t>
        </is>
      </c>
      <c r="B262619" t="n">
        <v>127</v>
      </c>
    </row>
    <row r="262620">
      <c r="A262620" t="inlineStr">
        <is>
          <t>filmazon.net</t>
        </is>
      </c>
      <c r="B262620" t="n">
        <v>127</v>
      </c>
    </row>
    <row r="262621">
      <c r="A262621" t="inlineStr">
        <is>
          <t>chopsybaby.com</t>
        </is>
      </c>
      <c r="B262621" t="n">
        <v>127</v>
      </c>
    </row>
    <row r="262622">
      <c r="A262622" t="inlineStr">
        <is>
          <t>malleestanley.files.wordpress.com</t>
        </is>
      </c>
      <c r="B262622" t="n">
        <v>127</v>
      </c>
    </row>
    <row r="262623">
      <c r="A262623" t="inlineStr">
        <is>
          <t>www.screwfasteners.co.uk</t>
        </is>
      </c>
      <c r="B262623" t="n">
        <v>127</v>
      </c>
    </row>
    <row r="262624">
      <c r="A262624" t="inlineStr">
        <is>
          <t>www.laverneonline.com</t>
        </is>
      </c>
      <c r="B262624" t="n">
        <v>127</v>
      </c>
    </row>
    <row r="262625">
      <c r="A262625" t="inlineStr">
        <is>
          <t>vibefashions.com</t>
        </is>
      </c>
      <c r="B262625" t="n">
        <v>127</v>
      </c>
    </row>
    <row r="262626">
      <c r="A262626" t="inlineStr">
        <is>
          <t>www.whwatcherep.co</t>
        </is>
      </c>
      <c r="B262626" t="n">
        <v>127</v>
      </c>
    </row>
    <row r="262627">
      <c r="A262627" t="inlineStr">
        <is>
          <t>hemptoday.net</t>
        </is>
      </c>
      <c r="B262627" t="n">
        <v>127</v>
      </c>
    </row>
    <row r="262628">
      <c r="A262628" t="inlineStr">
        <is>
          <t>pabsec.org</t>
        </is>
      </c>
      <c r="B262628" t="n">
        <v>127</v>
      </c>
    </row>
    <row r="262629">
      <c r="A262629" t="inlineStr">
        <is>
          <t>www.meeco.net</t>
        </is>
      </c>
      <c r="B262629" t="n">
        <v>127</v>
      </c>
    </row>
    <row r="262630">
      <c r="A262630" t="inlineStr">
        <is>
          <t>www.idhdirect.co.uk</t>
        </is>
      </c>
      <c r="B262630" t="n">
        <v>127</v>
      </c>
    </row>
    <row r="262631">
      <c r="A262631" t="inlineStr">
        <is>
          <t>music.osu.edu</t>
        </is>
      </c>
      <c r="B262631" t="n">
        <v>127</v>
      </c>
    </row>
    <row r="262632">
      <c r="A262632" t="inlineStr">
        <is>
          <t>rethinkwasteguide.com</t>
        </is>
      </c>
      <c r="B262632" t="n">
        <v>127</v>
      </c>
    </row>
    <row r="262633">
      <c r="A262633" t="inlineStr">
        <is>
          <t>www.mfcprofiles.com</t>
        </is>
      </c>
      <c r="B262633" t="n">
        <v>127</v>
      </c>
    </row>
    <row r="262634">
      <c r="A262634" t="inlineStr">
        <is>
          <t>thelastgame.club</t>
        </is>
      </c>
      <c r="B262634" t="n">
        <v>127</v>
      </c>
    </row>
    <row r="262635">
      <c r="A262635" t="inlineStr">
        <is>
          <t>healthveda.com</t>
        </is>
      </c>
      <c r="B262635" t="n">
        <v>127</v>
      </c>
    </row>
    <row r="262636">
      <c r="A262636" t="inlineStr">
        <is>
          <t>www.ardencaresupplies.co.uk</t>
        </is>
      </c>
      <c r="B262636" t="n">
        <v>127</v>
      </c>
    </row>
    <row r="262637">
      <c r="A262637" t="inlineStr">
        <is>
          <t>estore.biohaus.my</t>
        </is>
      </c>
      <c r="B262637" t="n">
        <v>127</v>
      </c>
    </row>
    <row r="262638">
      <c r="A262638" t="inlineStr">
        <is>
          <t>www.invpoker.com</t>
        </is>
      </c>
      <c r="B262638" t="n">
        <v>127</v>
      </c>
    </row>
    <row r="262639">
      <c r="A262639" t="inlineStr">
        <is>
          <t>www.heliosconnect.fr</t>
        </is>
      </c>
      <c r="B262639" t="n">
        <v>127</v>
      </c>
    </row>
    <row r="262640">
      <c r="A262640" t="inlineStr">
        <is>
          <t>1blpel1g8srf4bxty2g1fegr-wpengine.netdna-ssl.com</t>
        </is>
      </c>
      <c r="B262640" t="n">
        <v>127</v>
      </c>
    </row>
    <row r="262641">
      <c r="A262641" t="inlineStr">
        <is>
          <t>www.outandoutfit.com</t>
        </is>
      </c>
      <c r="B262641" t="n">
        <v>127</v>
      </c>
    </row>
    <row r="262642">
      <c r="A262642" t="inlineStr">
        <is>
          <t>shop.buehler.com</t>
        </is>
      </c>
      <c r="B262642" t="n">
        <v>127</v>
      </c>
    </row>
    <row r="262643">
      <c r="A262643" t="inlineStr">
        <is>
          <t>www.gamesajare.com</t>
        </is>
      </c>
      <c r="B262643" t="n">
        <v>127</v>
      </c>
    </row>
    <row r="262644">
      <c r="A262644" t="inlineStr">
        <is>
          <t>ekaterini.gr</t>
        </is>
      </c>
      <c r="B262644" t="n">
        <v>127</v>
      </c>
    </row>
    <row r="262645">
      <c r="A262645" t="inlineStr">
        <is>
          <t>www.tandem.ch</t>
        </is>
      </c>
      <c r="B262645" t="n">
        <v>127</v>
      </c>
    </row>
    <row r="262646">
      <c r="A262646" t="inlineStr">
        <is>
          <t>besttreadmillreviews.org.uk</t>
        </is>
      </c>
      <c r="B262646" t="n">
        <v>127</v>
      </c>
    </row>
    <row r="262647">
      <c r="A262647" t="inlineStr">
        <is>
          <t>www.glamtainment.com</t>
        </is>
      </c>
      <c r="B262647" t="n">
        <v>127</v>
      </c>
    </row>
    <row r="262648">
      <c r="A262648" t="inlineStr">
        <is>
          <t>southerncargopackers.in</t>
        </is>
      </c>
      <c r="B262648" t="n">
        <v>127</v>
      </c>
    </row>
    <row r="262649">
      <c r="A262649" t="inlineStr">
        <is>
          <t>www.complicitclergy.com</t>
        </is>
      </c>
      <c r="B262649" t="n">
        <v>127</v>
      </c>
    </row>
    <row r="262650">
      <c r="A262650" t="inlineStr">
        <is>
          <t>www.vesela.md</t>
        </is>
      </c>
      <c r="B262650" t="n">
        <v>127</v>
      </c>
    </row>
    <row r="262651">
      <c r="A262651" t="inlineStr">
        <is>
          <t>www.foodrenegade.com</t>
        </is>
      </c>
      <c r="B262651" t="n">
        <v>127</v>
      </c>
    </row>
    <row r="262652">
      <c r="A262652" t="inlineStr">
        <is>
          <t>www.bafloristonline.com</t>
        </is>
      </c>
      <c r="B262652" t="n">
        <v>127</v>
      </c>
    </row>
    <row r="262653">
      <c r="A262653" t="inlineStr">
        <is>
          <t>bluemountainsmums.com</t>
        </is>
      </c>
      <c r="B262653" t="n">
        <v>127</v>
      </c>
    </row>
    <row r="262654">
      <c r="A262654" t="inlineStr">
        <is>
          <t>www.sttinfo.fi</t>
        </is>
      </c>
      <c r="B262654" t="n">
        <v>127</v>
      </c>
    </row>
    <row r="262655">
      <c r="A262655" t="inlineStr">
        <is>
          <t>ieleads.blob.core.windows.net</t>
        </is>
      </c>
      <c r="B262655" t="n">
        <v>127</v>
      </c>
    </row>
    <row r="262656">
      <c r="A262656" t="inlineStr">
        <is>
          <t>www.bdjeffries.com</t>
        </is>
      </c>
      <c r="B262656" t="n">
        <v>127</v>
      </c>
    </row>
    <row r="262657">
      <c r="A262657" t="inlineStr">
        <is>
          <t>magma.lv</t>
        </is>
      </c>
      <c r="B262657" t="n">
        <v>127</v>
      </c>
    </row>
    <row r="262658">
      <c r="A262658" t="inlineStr">
        <is>
          <t>wp.sbcounty.gov</t>
        </is>
      </c>
      <c r="B262658" t="n">
        <v>127</v>
      </c>
    </row>
    <row r="262659">
      <c r="A262659" t="inlineStr">
        <is>
          <t>blackadderquotes.com</t>
        </is>
      </c>
      <c r="B262659" t="n">
        <v>127</v>
      </c>
    </row>
    <row r="262660">
      <c r="A262660" t="inlineStr">
        <is>
          <t>kidscookrealfood.com</t>
        </is>
      </c>
      <c r="B262660" t="n">
        <v>127</v>
      </c>
    </row>
    <row r="262661">
      <c r="A262661" t="inlineStr">
        <is>
          <t>www.breyers.com</t>
        </is>
      </c>
      <c r="B262661" t="n">
        <v>127</v>
      </c>
    </row>
    <row r="262662">
      <c r="A262662" t="inlineStr">
        <is>
          <t>ttgevents.eu</t>
        </is>
      </c>
      <c r="B262662" t="n">
        <v>127</v>
      </c>
    </row>
    <row r="262663">
      <c r="A262663" t="inlineStr">
        <is>
          <t>amyjuliabecker.com</t>
        </is>
      </c>
      <c r="B262663" t="n">
        <v>127</v>
      </c>
    </row>
    <row r="262664">
      <c r="A262664" t="inlineStr">
        <is>
          <t>liveimages.motoring.com.au</t>
        </is>
      </c>
      <c r="B262664" t="n">
        <v>127</v>
      </c>
    </row>
    <row r="262665">
      <c r="A262665" t="inlineStr">
        <is>
          <t>honors.syr.edu</t>
        </is>
      </c>
      <c r="B262665" t="n">
        <v>127</v>
      </c>
    </row>
    <row r="262666">
      <c r="A262666" t="inlineStr">
        <is>
          <t>icardmerrill.com</t>
        </is>
      </c>
      <c r="B262666" t="n">
        <v>127</v>
      </c>
    </row>
    <row r="262667">
      <c r="A262667" t="inlineStr">
        <is>
          <t>www.sportaddict.ch</t>
        </is>
      </c>
      <c r="B262667" t="n">
        <v>127</v>
      </c>
    </row>
    <row r="262668">
      <c r="A262668" t="inlineStr">
        <is>
          <t>theromneymarsh.net</t>
        </is>
      </c>
      <c r="B262668" t="n">
        <v>127</v>
      </c>
    </row>
    <row r="262669">
      <c r="A262669" t="inlineStr">
        <is>
          <t>www.jeffreyhdean.com</t>
        </is>
      </c>
      <c r="B262669" t="n">
        <v>127</v>
      </c>
    </row>
    <row r="262670">
      <c r="A262670" t="inlineStr">
        <is>
          <t>www.datapro.net</t>
        </is>
      </c>
      <c r="B262670" t="n">
        <v>127</v>
      </c>
    </row>
    <row r="262671">
      <c r="A262671" t="inlineStr">
        <is>
          <t>healthjournalism.org</t>
        </is>
      </c>
      <c r="B262671" t="n">
        <v>127</v>
      </c>
    </row>
    <row r="262672">
      <c r="A262672" t="inlineStr">
        <is>
          <t>noweuzywane.eu</t>
        </is>
      </c>
      <c r="B262672" t="n">
        <v>127</v>
      </c>
    </row>
    <row r="262673">
      <c r="A262673" t="inlineStr">
        <is>
          <t>www.iamtrend.com</t>
        </is>
      </c>
      <c r="B262673" t="n">
        <v>127</v>
      </c>
    </row>
    <row r="262674">
      <c r="A262674" t="inlineStr">
        <is>
          <t>bryanking.net</t>
        </is>
      </c>
      <c r="B262674" t="n">
        <v>127</v>
      </c>
    </row>
    <row r="262675">
      <c r="A262675" t="inlineStr">
        <is>
          <t>www.syzas.com</t>
        </is>
      </c>
      <c r="B262675" t="n">
        <v>127</v>
      </c>
    </row>
    <row r="262676">
      <c r="A262676" t="inlineStr">
        <is>
          <t>justjuliewrites.files.wordpress.com</t>
        </is>
      </c>
      <c r="B262676" t="n">
        <v>127</v>
      </c>
    </row>
    <row r="262677">
      <c r="A262677" t="inlineStr">
        <is>
          <t>www.corneronthesquare.co.uk</t>
        </is>
      </c>
      <c r="B262677" t="n">
        <v>127</v>
      </c>
    </row>
    <row r="262678">
      <c r="A262678" t="inlineStr">
        <is>
          <t>www.vitabellamagazine.com</t>
        </is>
      </c>
      <c r="B262678" t="n">
        <v>127</v>
      </c>
    </row>
    <row r="262679">
      <c r="A262679" t="inlineStr">
        <is>
          <t>antbs.co.uk</t>
        </is>
      </c>
      <c r="B262679" t="n">
        <v>127</v>
      </c>
    </row>
    <row r="262680">
      <c r="A262680" t="inlineStr">
        <is>
          <t>mail.abzorbshop.co.uk</t>
        </is>
      </c>
      <c r="B262680" t="n">
        <v>127</v>
      </c>
    </row>
    <row r="262681">
      <c r="A262681" t="inlineStr">
        <is>
          <t>www.mardonjewelers.com</t>
        </is>
      </c>
      <c r="B262681" t="n">
        <v>127</v>
      </c>
    </row>
    <row r="262682">
      <c r="A262682" t="inlineStr">
        <is>
          <t>sphere-ball.com</t>
        </is>
      </c>
      <c r="B262682" t="n">
        <v>127</v>
      </c>
    </row>
    <row r="262683">
      <c r="A262683" t="inlineStr">
        <is>
          <t>beautifulaltona.com.au</t>
        </is>
      </c>
      <c r="B262683" t="n">
        <v>127</v>
      </c>
    </row>
    <row r="262684">
      <c r="A262684" t="inlineStr">
        <is>
          <t>www.esellersolutions.com</t>
        </is>
      </c>
      <c r="B262684" t="n">
        <v>127</v>
      </c>
    </row>
    <row r="262685">
      <c r="A262685" t="inlineStr">
        <is>
          <t>gaming.lenovo.com</t>
        </is>
      </c>
      <c r="B262685" t="n">
        <v>127</v>
      </c>
    </row>
    <row r="262686">
      <c r="A262686" t="inlineStr">
        <is>
          <t>ikuzolady.com</t>
        </is>
      </c>
      <c r="B262686" t="n">
        <v>127</v>
      </c>
    </row>
    <row r="262687">
      <c r="A262687" t="inlineStr">
        <is>
          <t>www.naomifindlay.com</t>
        </is>
      </c>
      <c r="B262687" t="n">
        <v>127</v>
      </c>
    </row>
    <row r="262688">
      <c r="A262688" t="inlineStr">
        <is>
          <t>bymapandcompass.files.wordpress.com</t>
        </is>
      </c>
      <c r="B262688" t="n">
        <v>127</v>
      </c>
    </row>
    <row r="262689">
      <c r="A262689" t="inlineStr">
        <is>
          <t>149363560.v2.pressablecdn.com</t>
        </is>
      </c>
      <c r="B262689" t="n">
        <v>127</v>
      </c>
    </row>
    <row r="262690">
      <c r="A262690" t="inlineStr">
        <is>
          <t>british-vintage.com</t>
        </is>
      </c>
      <c r="B262690" t="n">
        <v>127</v>
      </c>
    </row>
    <row r="262691">
      <c r="A262691" t="inlineStr">
        <is>
          <t>www.ampronix.com</t>
        </is>
      </c>
      <c r="B262691" t="n">
        <v>127</v>
      </c>
    </row>
    <row r="262692">
      <c r="A262692" t="inlineStr">
        <is>
          <t>284694.smushcdn.com</t>
        </is>
      </c>
      <c r="B262692" t="n">
        <v>127</v>
      </c>
    </row>
    <row r="262693">
      <c r="A262693" t="inlineStr">
        <is>
          <t>alternateuniverse.co</t>
        </is>
      </c>
      <c r="B262693" t="n">
        <v>127</v>
      </c>
    </row>
    <row r="262694">
      <c r="A262694" t="inlineStr">
        <is>
          <t>shop.trikon.it</t>
        </is>
      </c>
      <c r="B262694" t="n">
        <v>127</v>
      </c>
    </row>
    <row r="262695">
      <c r="A262695" t="inlineStr">
        <is>
          <t>www.prettyme.ph</t>
        </is>
      </c>
      <c r="B262695" t="n">
        <v>127</v>
      </c>
    </row>
    <row r="262696">
      <c r="A262696" t="inlineStr">
        <is>
          <t>www.hifiprofile.net</t>
        </is>
      </c>
      <c r="B262696" t="n">
        <v>127</v>
      </c>
    </row>
    <row r="262697">
      <c r="A262697" t="inlineStr">
        <is>
          <t>cdn.dokkanafkar.com</t>
        </is>
      </c>
      <c r="B262697" t="n">
        <v>127</v>
      </c>
    </row>
    <row r="262698">
      <c r="A262698" t="inlineStr">
        <is>
          <t>www.zeromagazine.nu</t>
        </is>
      </c>
      <c r="B262698" t="n">
        <v>127</v>
      </c>
    </row>
    <row r="262699">
      <c r="A262699" t="inlineStr">
        <is>
          <t>9jarocks.com</t>
        </is>
      </c>
      <c r="B262699" t="n">
        <v>127</v>
      </c>
    </row>
    <row r="262700">
      <c r="A262700" t="inlineStr">
        <is>
          <t>kitchenaid.by</t>
        </is>
      </c>
      <c r="B262700" t="n">
        <v>127</v>
      </c>
    </row>
    <row r="262701">
      <c r="A262701" t="inlineStr">
        <is>
          <t>businessguarantor.com</t>
        </is>
      </c>
      <c r="B262701" t="n">
        <v>127</v>
      </c>
    </row>
    <row r="262702">
      <c r="A262702" t="inlineStr">
        <is>
          <t>www.washingtonianplasticsurgery.com</t>
        </is>
      </c>
      <c r="B262702" t="n">
        <v>127</v>
      </c>
    </row>
    <row r="262703">
      <c r="A262703" t="inlineStr">
        <is>
          <t>ybiu43xnnr-flywheel.netdna-ssl.com</t>
        </is>
      </c>
      <c r="B262703" t="n">
        <v>127</v>
      </c>
    </row>
    <row r="262704">
      <c r="A262704" t="inlineStr">
        <is>
          <t>spikeboard.net</t>
        </is>
      </c>
      <c r="B262704" t="n">
        <v>127</v>
      </c>
    </row>
    <row r="262705">
      <c r="A262705" t="inlineStr">
        <is>
          <t>www.warmilitaria.it</t>
        </is>
      </c>
      <c r="B262705" t="n">
        <v>127</v>
      </c>
    </row>
    <row r="262706">
      <c r="A262706" t="inlineStr">
        <is>
          <t>www.epdtonthenet.net</t>
        </is>
      </c>
      <c r="B262706" t="n">
        <v>127</v>
      </c>
    </row>
    <row r="262707">
      <c r="A262707" t="inlineStr">
        <is>
          <t>www.streetgangs.com</t>
        </is>
      </c>
      <c r="B262707" t="n">
        <v>127</v>
      </c>
    </row>
    <row r="262708">
      <c r="A262708" t="inlineStr">
        <is>
          <t>www.sspstorage.co.uk</t>
        </is>
      </c>
      <c r="B262708" t="n">
        <v>127</v>
      </c>
    </row>
    <row r="262709">
      <c r="A262709" t="inlineStr">
        <is>
          <t>techedout.com</t>
        </is>
      </c>
      <c r="B262709" t="n">
        <v>127</v>
      </c>
    </row>
    <row r="262710">
      <c r="A262710" t="inlineStr">
        <is>
          <t>www.bluesheep.com</t>
        </is>
      </c>
      <c r="B262710" t="n">
        <v>127</v>
      </c>
    </row>
    <row r="262711">
      <c r="A262711" t="inlineStr">
        <is>
          <t>www.dday-overlord.com</t>
        </is>
      </c>
      <c r="B262711" t="n">
        <v>127</v>
      </c>
    </row>
    <row r="262712">
      <c r="A262712" t="inlineStr">
        <is>
          <t>ocnjdaily.com</t>
        </is>
      </c>
      <c r="B262712" t="n">
        <v>127</v>
      </c>
    </row>
    <row r="262713">
      <c r="A262713" t="inlineStr">
        <is>
          <t>www.law.buffalo.edu</t>
        </is>
      </c>
      <c r="B262713" t="n">
        <v>127</v>
      </c>
    </row>
    <row r="262714">
      <c r="A262714" t="inlineStr">
        <is>
          <t>31at25pik4920sm701ldajta-wpengine.netdna-ssl.com</t>
        </is>
      </c>
      <c r="B262714" t="n">
        <v>127</v>
      </c>
    </row>
    <row r="262715">
      <c r="A262715" t="inlineStr">
        <is>
          <t>platinum-computer.com</t>
        </is>
      </c>
      <c r="B262715" t="n">
        <v>127</v>
      </c>
    </row>
    <row r="262716">
      <c r="A262716" t="inlineStr">
        <is>
          <t>www.interwhao.co.jp</t>
        </is>
      </c>
      <c r="B262716" t="n">
        <v>127</v>
      </c>
    </row>
    <row r="262717">
      <c r="A262717" t="inlineStr">
        <is>
          <t>missmalini.files.wordpress.com</t>
        </is>
      </c>
      <c r="B262717" t="n">
        <v>127</v>
      </c>
    </row>
    <row r="262718">
      <c r="A262718" t="inlineStr">
        <is>
          <t>www.mariomayhem.com</t>
        </is>
      </c>
      <c r="B262718" t="n">
        <v>127</v>
      </c>
    </row>
    <row r="262719">
      <c r="A262719" t="inlineStr">
        <is>
          <t>www.thesurfboardproject.com</t>
        </is>
      </c>
      <c r="B262719" t="n">
        <v>127</v>
      </c>
    </row>
    <row r="262720">
      <c r="A262720" t="inlineStr">
        <is>
          <t>www.surprose.com</t>
        </is>
      </c>
      <c r="B262720" t="n">
        <v>127</v>
      </c>
    </row>
    <row r="262721">
      <c r="A262721" t="inlineStr">
        <is>
          <t>jaimeshine.files.wordpress.com</t>
        </is>
      </c>
      <c r="B262721" t="n">
        <v>127</v>
      </c>
    </row>
    <row r="262722">
      <c r="A262722" t="inlineStr">
        <is>
          <t>watchourcity.com</t>
        </is>
      </c>
      <c r="B262722" t="n">
        <v>127</v>
      </c>
    </row>
    <row r="262723">
      <c r="A262723" t="inlineStr">
        <is>
          <t>images.desklampsi.com</t>
        </is>
      </c>
      <c r="B262723" t="n">
        <v>127</v>
      </c>
    </row>
    <row r="262724">
      <c r="A262724" t="inlineStr">
        <is>
          <t>newsroom.shropshire.gov.uk</t>
        </is>
      </c>
      <c r="B262724" t="n">
        <v>127</v>
      </c>
    </row>
    <row r="262725">
      <c r="A262725" t="inlineStr">
        <is>
          <t>velosvet.sk</t>
        </is>
      </c>
      <c r="B262725" t="n">
        <v>127</v>
      </c>
    </row>
    <row r="262726">
      <c r="A262726" t="inlineStr">
        <is>
          <t>www.montkiji.com</t>
        </is>
      </c>
      <c r="B262726" t="n">
        <v>127</v>
      </c>
    </row>
    <row r="262727">
      <c r="A262727" t="inlineStr">
        <is>
          <t>www.japmoms.com</t>
        </is>
      </c>
      <c r="B262727" t="n">
        <v>127</v>
      </c>
    </row>
    <row r="262728">
      <c r="A262728" t="inlineStr">
        <is>
          <t>www.rascto.ca</t>
        </is>
      </c>
      <c r="B262728" t="n">
        <v>127</v>
      </c>
    </row>
    <row r="262729">
      <c r="A262729" t="inlineStr">
        <is>
          <t>co-opthink.org</t>
        </is>
      </c>
      <c r="B262729" t="n">
        <v>127</v>
      </c>
    </row>
    <row r="262730">
      <c r="A262730" t="inlineStr">
        <is>
          <t>www.fdcfrozen.com</t>
        </is>
      </c>
      <c r="B262730" t="n">
        <v>127</v>
      </c>
    </row>
    <row r="262731">
      <c r="A262731" t="inlineStr">
        <is>
          <t>www.threewheeling.net</t>
        </is>
      </c>
      <c r="B262731" t="n">
        <v>127</v>
      </c>
    </row>
    <row r="262732">
      <c r="A262732" t="inlineStr">
        <is>
          <t>www.cslchico.org</t>
        </is>
      </c>
      <c r="B262732" t="n">
        <v>127</v>
      </c>
    </row>
    <row r="262733">
      <c r="A262733" t="inlineStr">
        <is>
          <t>www.spiritandgracestyle.com</t>
        </is>
      </c>
      <c r="B262733" t="n">
        <v>127</v>
      </c>
    </row>
    <row r="262734">
      <c r="A262734" t="inlineStr">
        <is>
          <t>naturalsciences.be</t>
        </is>
      </c>
      <c r="B262734" t="n">
        <v>127</v>
      </c>
    </row>
    <row r="262735">
      <c r="A262735" t="inlineStr">
        <is>
          <t>www.florida.com</t>
        </is>
      </c>
      <c r="B262735" t="n">
        <v>127</v>
      </c>
    </row>
    <row r="262736">
      <c r="A262736" t="inlineStr">
        <is>
          <t>newszink.com</t>
        </is>
      </c>
      <c r="B262736" t="n">
        <v>127</v>
      </c>
    </row>
    <row r="262737">
      <c r="A262737" t="inlineStr">
        <is>
          <t>eaglevalleystudentmedia.org</t>
        </is>
      </c>
      <c r="B262737" t="n">
        <v>127</v>
      </c>
    </row>
    <row r="262738">
      <c r="A262738" t="inlineStr">
        <is>
          <t>edimotocenter.com</t>
        </is>
      </c>
      <c r="B262738" t="n">
        <v>127</v>
      </c>
    </row>
    <row r="262739">
      <c r="A262739" t="inlineStr">
        <is>
          <t>lesinutiles.fr</t>
        </is>
      </c>
      <c r="B262739" t="n">
        <v>127</v>
      </c>
    </row>
    <row r="262740">
      <c r="A262740" t="inlineStr">
        <is>
          <t>cufflinkmanmediathree.r.worldssl.net</t>
        </is>
      </c>
      <c r="B262740" t="n">
        <v>127</v>
      </c>
    </row>
    <row r="262741">
      <c r="A262741" t="inlineStr">
        <is>
          <t>www.rancelab.com</t>
        </is>
      </c>
      <c r="B262741" t="n">
        <v>127</v>
      </c>
    </row>
    <row r="262742">
      <c r="A262742" t="inlineStr">
        <is>
          <t>www.fab40s.co.uk</t>
        </is>
      </c>
      <c r="B262742" t="n">
        <v>127</v>
      </c>
    </row>
    <row r="262743">
      <c r="A262743" t="inlineStr">
        <is>
          <t>innovationguelph.ca</t>
        </is>
      </c>
      <c r="B262743" t="n">
        <v>127</v>
      </c>
    </row>
    <row r="262744">
      <c r="A262744" t="inlineStr">
        <is>
          <t>zeon18.ru</t>
        </is>
      </c>
      <c r="B262744" t="n">
        <v>127</v>
      </c>
    </row>
    <row r="262745">
      <c r="A262745" t="inlineStr">
        <is>
          <t>publicityhound.com</t>
        </is>
      </c>
      <c r="B262745" t="n">
        <v>127</v>
      </c>
    </row>
    <row r="262746">
      <c r="A262746" t="inlineStr">
        <is>
          <t>journalism.unr.edu</t>
        </is>
      </c>
      <c r="B262746" t="n">
        <v>127</v>
      </c>
    </row>
    <row r="262747">
      <c r="A262747" t="inlineStr">
        <is>
          <t>www.jakt.se</t>
        </is>
      </c>
      <c r="B262747" t="n">
        <v>127</v>
      </c>
    </row>
    <row r="262748">
      <c r="A262748" t="inlineStr">
        <is>
          <t>theoriginalseandavis.files.wordpress.com</t>
        </is>
      </c>
      <c r="B262748" t="n">
        <v>127</v>
      </c>
    </row>
    <row r="262749">
      <c r="A262749" t="inlineStr">
        <is>
          <t>seeyouatsix.be</t>
        </is>
      </c>
      <c r="B262749" t="n">
        <v>127</v>
      </c>
    </row>
    <row r="262750">
      <c r="A262750" t="inlineStr">
        <is>
          <t>www.shinko-music.co.jp</t>
        </is>
      </c>
      <c r="B262750" t="n">
        <v>127</v>
      </c>
    </row>
    <row r="262751">
      <c r="A262751" t="inlineStr">
        <is>
          <t>img4752.weyesimg.com</t>
        </is>
      </c>
      <c r="B262751" t="n">
        <v>127</v>
      </c>
    </row>
    <row r="262752">
      <c r="A262752" t="inlineStr">
        <is>
          <t>bibliobabes.net</t>
        </is>
      </c>
      <c r="B262752" t="n">
        <v>127</v>
      </c>
    </row>
    <row r="262753">
      <c r="A262753" t="inlineStr">
        <is>
          <t>www.dubaj.nl</t>
        </is>
      </c>
      <c r="B262753" t="n">
        <v>127</v>
      </c>
    </row>
    <row r="262754">
      <c r="A262754" t="inlineStr">
        <is>
          <t>pic.xiami.net</t>
        </is>
      </c>
      <c r="B262754" t="n">
        <v>127</v>
      </c>
    </row>
    <row r="262755">
      <c r="A262755" t="inlineStr">
        <is>
          <t>johnrobinsonphotography.files.wordpress.com</t>
        </is>
      </c>
      <c r="B262755" t="n">
        <v>127</v>
      </c>
    </row>
    <row r="262756">
      <c r="A262756" t="inlineStr">
        <is>
          <t>letsliveinfrance.files.wordpress.com</t>
        </is>
      </c>
      <c r="B262756" t="n">
        <v>127</v>
      </c>
    </row>
    <row r="262757">
      <c r="A262757" t="inlineStr">
        <is>
          <t>www.flowerpowerdavenport.com</t>
        </is>
      </c>
      <c r="B262757" t="n">
        <v>127</v>
      </c>
    </row>
    <row r="262758">
      <c r="A262758" t="inlineStr">
        <is>
          <t>bluewatermag.com.au</t>
        </is>
      </c>
      <c r="B262758" t="n">
        <v>127</v>
      </c>
    </row>
    <row r="262759">
      <c r="A262759" t="inlineStr">
        <is>
          <t>www.wiflix.stream</t>
        </is>
      </c>
      <c r="B262759" t="n">
        <v>127</v>
      </c>
    </row>
    <row r="262760">
      <c r="A262760" t="inlineStr">
        <is>
          <t>robmcwilliams.files.wordpress.com</t>
        </is>
      </c>
      <c r="B262760" t="n">
        <v>127</v>
      </c>
    </row>
    <row r="262761">
      <c r="A262761" t="inlineStr">
        <is>
          <t>www.hotel-trapani.com</t>
        </is>
      </c>
      <c r="B262761" t="n">
        <v>127</v>
      </c>
    </row>
    <row r="262762">
      <c r="A262762" t="inlineStr">
        <is>
          <t>www.thecraftcorner.ca</t>
        </is>
      </c>
      <c r="B262762" t="n">
        <v>127</v>
      </c>
    </row>
    <row r="262763">
      <c r="A262763" t="inlineStr">
        <is>
          <t>fabulous50s.com</t>
        </is>
      </c>
      <c r="B262763" t="n">
        <v>127</v>
      </c>
    </row>
    <row r="262764">
      <c r="A262764" t="inlineStr">
        <is>
          <t>dog-walker.org</t>
        </is>
      </c>
      <c r="B262764" t="n">
        <v>127</v>
      </c>
    </row>
    <row r="262765">
      <c r="A262765" t="inlineStr">
        <is>
          <t>pornimgur.com</t>
        </is>
      </c>
      <c r="B262765" t="n">
        <v>127</v>
      </c>
    </row>
    <row r="262766">
      <c r="A262766" t="inlineStr">
        <is>
          <t>maturehdporn.pro</t>
        </is>
      </c>
      <c r="B262766" t="n">
        <v>127</v>
      </c>
    </row>
    <row r="262767">
      <c r="A262767" t="inlineStr">
        <is>
          <t>sfforest.files.wordpress.com</t>
        </is>
      </c>
      <c r="B262767" t="n">
        <v>127</v>
      </c>
    </row>
    <row r="262768">
      <c r="A262768" t="inlineStr">
        <is>
          <t>klikharryblog.files.wordpress.com</t>
        </is>
      </c>
      <c r="B262768" t="n">
        <v>127</v>
      </c>
    </row>
    <row r="262769">
      <c r="A262769" t="inlineStr">
        <is>
          <t>storycroft.files.wordpress.com</t>
        </is>
      </c>
      <c r="B262769" t="n">
        <v>127</v>
      </c>
    </row>
    <row r="262770">
      <c r="A262770" t="inlineStr">
        <is>
          <t>blog.createandcraft.com</t>
        </is>
      </c>
      <c r="B262770" t="n">
        <v>127</v>
      </c>
    </row>
    <row r="262771">
      <c r="A262771" t="inlineStr">
        <is>
          <t>www.tactical-game.com</t>
        </is>
      </c>
      <c r="B262771" t="n">
        <v>127</v>
      </c>
    </row>
    <row r="262772">
      <c r="A262772" t="inlineStr">
        <is>
          <t>theedibleterrace.com</t>
        </is>
      </c>
      <c r="B262772" t="n">
        <v>127</v>
      </c>
    </row>
    <row r="262773">
      <c r="A262773" t="inlineStr">
        <is>
          <t>www.galerie-f.de</t>
        </is>
      </c>
      <c r="B262773" t="n">
        <v>127</v>
      </c>
    </row>
    <row r="262774">
      <c r="A262774" t="inlineStr">
        <is>
          <t>komputerymarkowe.pl</t>
        </is>
      </c>
      <c r="B262774" t="n">
        <v>127</v>
      </c>
    </row>
    <row r="262775">
      <c r="A262775" t="inlineStr">
        <is>
          <t>www.clearbox.co.uk</t>
        </is>
      </c>
      <c r="B262775" t="n">
        <v>127</v>
      </c>
    </row>
    <row r="262776">
      <c r="A262776" t="inlineStr">
        <is>
          <t>portaltoascension.org</t>
        </is>
      </c>
      <c r="B262776" t="n">
        <v>127</v>
      </c>
    </row>
    <row r="262777">
      <c r="A262777" t="inlineStr">
        <is>
          <t>wssa.com.au</t>
        </is>
      </c>
      <c r="B262777" t="n">
        <v>127</v>
      </c>
    </row>
    <row r="262778">
      <c r="A262778" t="inlineStr">
        <is>
          <t>www.remarkety.com</t>
        </is>
      </c>
      <c r="B262778" t="n">
        <v>127</v>
      </c>
    </row>
    <row r="262779">
      <c r="A262779" t="inlineStr">
        <is>
          <t>www.foodclappers.com</t>
        </is>
      </c>
      <c r="B262779" t="n">
        <v>127</v>
      </c>
    </row>
    <row r="262780">
      <c r="A262780" t="inlineStr">
        <is>
          <t>www.photocontestcalendar.com</t>
        </is>
      </c>
      <c r="B262780" t="n">
        <v>127</v>
      </c>
    </row>
    <row r="262781">
      <c r="A262781" t="inlineStr">
        <is>
          <t>www.nfx.com</t>
        </is>
      </c>
      <c r="B262781" t="n">
        <v>127</v>
      </c>
    </row>
    <row r="262782">
      <c r="A262782" t="inlineStr">
        <is>
          <t>rob.blot.im</t>
        </is>
      </c>
      <c r="B262782" t="n">
        <v>127</v>
      </c>
    </row>
    <row r="262783">
      <c r="A262783" t="inlineStr">
        <is>
          <t>www.lodigrowers.com</t>
        </is>
      </c>
      <c r="B262783" t="n">
        <v>127</v>
      </c>
    </row>
    <row r="262784">
      <c r="A262784" t="inlineStr">
        <is>
          <t>www.amphi.com</t>
        </is>
      </c>
      <c r="B262784" t="n">
        <v>127</v>
      </c>
    </row>
    <row r="262785">
      <c r="A262785" t="inlineStr">
        <is>
          <t>junglebiscuit.com</t>
        </is>
      </c>
      <c r="B262785" t="n">
        <v>127</v>
      </c>
    </row>
    <row r="262786">
      <c r="A262786" t="inlineStr">
        <is>
          <t>www.kr4.us</t>
        </is>
      </c>
      <c r="B262786" t="n">
        <v>127</v>
      </c>
    </row>
    <row r="262787">
      <c r="A262787" t="inlineStr">
        <is>
          <t>www.cowesharbourcommission.co.uk</t>
        </is>
      </c>
      <c r="B262787" t="n">
        <v>127</v>
      </c>
    </row>
    <row r="262788">
      <c r="A262788" t="inlineStr">
        <is>
          <t>jprnrwxhokoi5q.leadongcdn.com</t>
        </is>
      </c>
      <c r="B262788" t="n">
        <v>127</v>
      </c>
    </row>
    <row r="262789">
      <c r="A262789" t="inlineStr">
        <is>
          <t>www.phantomshockey.com</t>
        </is>
      </c>
      <c r="B262789" t="n">
        <v>127</v>
      </c>
    </row>
    <row r="262790">
      <c r="A262790" t="inlineStr">
        <is>
          <t>www.tabletpc.com.au</t>
        </is>
      </c>
      <c r="B262790" t="n">
        <v>127</v>
      </c>
    </row>
    <row r="262791">
      <c r="A262791" t="inlineStr">
        <is>
          <t>static3.moto-tour.com.pl</t>
        </is>
      </c>
      <c r="B262791" t="n">
        <v>127</v>
      </c>
    </row>
    <row r="262792">
      <c r="A262792" t="inlineStr">
        <is>
          <t>www.leadcomseating.com</t>
        </is>
      </c>
      <c r="B262792" t="n">
        <v>127</v>
      </c>
    </row>
    <row r="262793">
      <c r="A262793" t="inlineStr">
        <is>
          <t>www.replay-tv.fr</t>
        </is>
      </c>
      <c r="B262793" t="n">
        <v>127</v>
      </c>
    </row>
    <row r="262794">
      <c r="A262794" t="inlineStr">
        <is>
          <t>www.outdoorcentral.com.au</t>
        </is>
      </c>
      <c r="B262794" t="n">
        <v>127</v>
      </c>
    </row>
    <row r="262795">
      <c r="A262795" t="inlineStr">
        <is>
          <t>www.i-moviehd.com</t>
        </is>
      </c>
      <c r="B262795" t="n">
        <v>127</v>
      </c>
    </row>
    <row r="262796">
      <c r="A262796" t="inlineStr">
        <is>
          <t>dawaplatform.blob.core.windows.net</t>
        </is>
      </c>
      <c r="B262796" t="n">
        <v>127</v>
      </c>
    </row>
    <row r="262797">
      <c r="A262797" t="inlineStr">
        <is>
          <t>healthy-living.today</t>
        </is>
      </c>
      <c r="B262797" t="n">
        <v>127</v>
      </c>
    </row>
    <row r="262798">
      <c r="A262798" t="inlineStr">
        <is>
          <t>www.trollbeadsonline.be</t>
        </is>
      </c>
      <c r="B262798" t="n">
        <v>127</v>
      </c>
    </row>
    <row r="262799">
      <c r="A262799" t="inlineStr">
        <is>
          <t>www.rasayanika.com</t>
        </is>
      </c>
      <c r="B262799" t="n">
        <v>127</v>
      </c>
    </row>
    <row r="262800">
      <c r="A262800" t="inlineStr">
        <is>
          <t>blog.toolsgroup.com</t>
        </is>
      </c>
      <c r="B262800" t="n">
        <v>127</v>
      </c>
    </row>
    <row r="262801">
      <c r="A262801" t="inlineStr">
        <is>
          <t>themeathouseblog.com</t>
        </is>
      </c>
      <c r="B262801" t="n">
        <v>127</v>
      </c>
    </row>
    <row r="262802">
      <c r="A262802" t="inlineStr">
        <is>
          <t>ongab.ru</t>
        </is>
      </c>
      <c r="B262802" t="n">
        <v>127</v>
      </c>
    </row>
    <row r="262803">
      <c r="A262803" t="inlineStr">
        <is>
          <t>www.maletasviajeras.com</t>
        </is>
      </c>
      <c r="B262803" t="n">
        <v>127</v>
      </c>
    </row>
    <row r="262804">
      <c r="A262804" t="inlineStr">
        <is>
          <t>www.coolwebfun.com</t>
        </is>
      </c>
      <c r="B262804" t="n">
        <v>127</v>
      </c>
    </row>
    <row r="262805">
      <c r="A262805" t="inlineStr">
        <is>
          <t>www.milksugar.de</t>
        </is>
      </c>
      <c r="B262805" t="n">
        <v>127</v>
      </c>
    </row>
    <row r="262806">
      <c r="A262806" t="inlineStr">
        <is>
          <t>www.onlyshowercurtains.com</t>
        </is>
      </c>
      <c r="B262806" t="n">
        <v>127</v>
      </c>
    </row>
    <row r="262807">
      <c r="A262807" t="inlineStr">
        <is>
          <t>www.frugaa.com</t>
        </is>
      </c>
      <c r="B262807" t="n">
        <v>127</v>
      </c>
    </row>
    <row r="262808">
      <c r="A262808" t="inlineStr">
        <is>
          <t>acepestcontrol.com.au</t>
        </is>
      </c>
      <c r="B262808" t="n">
        <v>127</v>
      </c>
    </row>
    <row r="262809">
      <c r="A262809" t="inlineStr">
        <is>
          <t>job-prices.co.uk</t>
        </is>
      </c>
      <c r="B262809" t="n">
        <v>127</v>
      </c>
    </row>
    <row r="262810">
      <c r="A262810" t="inlineStr">
        <is>
          <t>www.amplay.ch</t>
        </is>
      </c>
      <c r="B262810" t="n">
        <v>127</v>
      </c>
    </row>
    <row r="262811">
      <c r="A262811" t="inlineStr">
        <is>
          <t>timtopham.com</t>
        </is>
      </c>
      <c r="B262811" t="n">
        <v>127</v>
      </c>
    </row>
    <row r="262812">
      <c r="A262812" t="inlineStr">
        <is>
          <t>www.onlinepc.ch</t>
        </is>
      </c>
      <c r="B262812" t="n">
        <v>127</v>
      </c>
    </row>
    <row r="262813">
      <c r="A262813" t="inlineStr">
        <is>
          <t>www.avenuechic.com</t>
        </is>
      </c>
      <c r="B262813" t="n">
        <v>127</v>
      </c>
    </row>
    <row r="262814">
      <c r="A262814" t="inlineStr">
        <is>
          <t>allcalidad.la</t>
        </is>
      </c>
      <c r="B262814" t="n">
        <v>127</v>
      </c>
    </row>
    <row r="262815">
      <c r="A262815" t="inlineStr">
        <is>
          <t>www.imagineyourhouse.com</t>
        </is>
      </c>
      <c r="B262815" t="n">
        <v>127</v>
      </c>
    </row>
    <row r="262816">
      <c r="A262816" t="inlineStr">
        <is>
          <t>info.whipmix.com</t>
        </is>
      </c>
      <c r="B262816" t="n">
        <v>127</v>
      </c>
    </row>
    <row r="262817">
      <c r="A262817" t="inlineStr">
        <is>
          <t>sexydream.es</t>
        </is>
      </c>
      <c r="B262817" t="n">
        <v>127</v>
      </c>
    </row>
    <row r="262818">
      <c r="A262818" t="inlineStr">
        <is>
          <t>www.compassionlive.com</t>
        </is>
      </c>
      <c r="B262818" t="n">
        <v>127</v>
      </c>
    </row>
    <row r="262819">
      <c r="A262819" t="inlineStr">
        <is>
          <t>archistudent.net</t>
        </is>
      </c>
      <c r="B262819" t="n">
        <v>127</v>
      </c>
    </row>
    <row r="262820">
      <c r="A262820" t="inlineStr">
        <is>
          <t>pornstr8.com</t>
        </is>
      </c>
      <c r="B262820" t="n">
        <v>127</v>
      </c>
    </row>
    <row r="262821">
      <c r="A262821" t="inlineStr">
        <is>
          <t>www.juliensauctions.com</t>
        </is>
      </c>
      <c r="B262821" t="n">
        <v>127</v>
      </c>
    </row>
    <row r="262822">
      <c r="A262822" t="inlineStr">
        <is>
          <t>static.cardoen.be</t>
        </is>
      </c>
      <c r="B262822" t="n">
        <v>127</v>
      </c>
    </row>
    <row r="262823">
      <c r="A262823" t="inlineStr">
        <is>
          <t>blogadmin-www.888casino.com</t>
        </is>
      </c>
      <c r="B262823" t="n">
        <v>127</v>
      </c>
    </row>
    <row r="262824">
      <c r="A262824" t="inlineStr">
        <is>
          <t>emmanuelledemaupassant.files.wordpress.com</t>
        </is>
      </c>
      <c r="B262824" t="n">
        <v>127</v>
      </c>
    </row>
    <row r="262825">
      <c r="A262825" t="inlineStr">
        <is>
          <t>www.hilight-shop.de</t>
        </is>
      </c>
      <c r="B262825" t="n">
        <v>127</v>
      </c>
    </row>
    <row r="262826">
      <c r="A262826" t="inlineStr">
        <is>
          <t>modernhealthmonk.com</t>
        </is>
      </c>
      <c r="B262826" t="n">
        <v>127</v>
      </c>
    </row>
    <row r="262827">
      <c r="A262827" t="inlineStr">
        <is>
          <t>www.realbodywork.com</t>
        </is>
      </c>
      <c r="B262827" t="n">
        <v>127</v>
      </c>
    </row>
    <row r="262828">
      <c r="A262828" t="inlineStr">
        <is>
          <t>marijuanaseedsus.com</t>
        </is>
      </c>
      <c r="B262828" t="n">
        <v>127</v>
      </c>
    </row>
    <row r="262829">
      <c r="A262829" t="inlineStr">
        <is>
          <t>forum.generally-racers.com</t>
        </is>
      </c>
      <c r="B262829" t="n">
        <v>127</v>
      </c>
    </row>
    <row r="262830">
      <c r="A262830" t="inlineStr">
        <is>
          <t>www.gaialuxury.com</t>
        </is>
      </c>
      <c r="B262830" t="n">
        <v>127</v>
      </c>
    </row>
    <row r="262831">
      <c r="A262831" t="inlineStr">
        <is>
          <t>www.expertmile.com</t>
        </is>
      </c>
      <c r="B262831" t="n">
        <v>127</v>
      </c>
    </row>
    <row r="262832">
      <c r="A262832" t="inlineStr">
        <is>
          <t>www.moors-valley.co.uk</t>
        </is>
      </c>
      <c r="B262832" t="n">
        <v>127</v>
      </c>
    </row>
    <row r="262833">
      <c r="A262833" t="inlineStr">
        <is>
          <t>pandorafms.com</t>
        </is>
      </c>
      <c r="B262833" t="n">
        <v>127</v>
      </c>
    </row>
    <row r="262834">
      <c r="A262834" t="inlineStr">
        <is>
          <t>www.roefirearms.co.uk</t>
        </is>
      </c>
      <c r="B262834" t="n">
        <v>127</v>
      </c>
    </row>
    <row r="262835">
      <c r="A262835" t="inlineStr">
        <is>
          <t>techvodoo.com</t>
        </is>
      </c>
      <c r="B262835" t="n">
        <v>127</v>
      </c>
    </row>
    <row r="262836">
      <c r="A262836" t="inlineStr">
        <is>
          <t>cabinethandle.uk</t>
        </is>
      </c>
      <c r="B262836" t="n">
        <v>127</v>
      </c>
    </row>
    <row r="262837">
      <c r="A262837" t="inlineStr">
        <is>
          <t>lippomallpuri.com</t>
        </is>
      </c>
      <c r="B262837" t="n">
        <v>127</v>
      </c>
    </row>
    <row r="262838">
      <c r="A262838" t="inlineStr">
        <is>
          <t>pharmaceutical.report</t>
        </is>
      </c>
      <c r="B262838" t="n">
        <v>127</v>
      </c>
    </row>
    <row r="262839">
      <c r="A262839" t="inlineStr">
        <is>
          <t>pics.tube2021.pro</t>
        </is>
      </c>
      <c r="B262839" t="n">
        <v>127</v>
      </c>
    </row>
    <row r="262840">
      <c r="A262840" t="inlineStr">
        <is>
          <t>www.markalamadunyasi.com</t>
        </is>
      </c>
      <c r="B262840" t="n">
        <v>127</v>
      </c>
    </row>
    <row r="262841">
      <c r="A262841" t="inlineStr">
        <is>
          <t>www.sportsmans.com</t>
        </is>
      </c>
      <c r="B262841" t="n">
        <v>127</v>
      </c>
    </row>
    <row r="262842">
      <c r="A262842" t="inlineStr">
        <is>
          <t>getrawenergy.co</t>
        </is>
      </c>
      <c r="B262842" t="n">
        <v>127</v>
      </c>
    </row>
    <row r="262843">
      <c r="A262843" t="inlineStr">
        <is>
          <t>www.colophonbooks.com</t>
        </is>
      </c>
      <c r="B262843" t="n">
        <v>127</v>
      </c>
    </row>
    <row r="262844">
      <c r="A262844" t="inlineStr">
        <is>
          <t>www.jurnalweb.com</t>
        </is>
      </c>
      <c r="B262844" t="n">
        <v>127</v>
      </c>
    </row>
    <row r="262845">
      <c r="A262845" t="inlineStr">
        <is>
          <t>req.co</t>
        </is>
      </c>
      <c r="B262845" t="n">
        <v>127</v>
      </c>
    </row>
    <row r="262846">
      <c r="A262846" t="inlineStr">
        <is>
          <t>blackhill.s13.cdn-upgates.com</t>
        </is>
      </c>
      <c r="B262846" t="n">
        <v>127</v>
      </c>
    </row>
    <row r="262847">
      <c r="A262847" t="inlineStr">
        <is>
          <t>www.gloucesterbid.uk</t>
        </is>
      </c>
      <c r="B262847" t="n">
        <v>127</v>
      </c>
    </row>
    <row r="262848">
      <c r="A262848" t="inlineStr">
        <is>
          <t>www.icopal.co.uk</t>
        </is>
      </c>
      <c r="B262848" t="n">
        <v>127</v>
      </c>
    </row>
    <row r="262849">
      <c r="A262849" t="inlineStr">
        <is>
          <t>minigrid.com</t>
        </is>
      </c>
      <c r="B262849" t="n">
        <v>127</v>
      </c>
    </row>
    <row r="262850">
      <c r="A262850" t="inlineStr">
        <is>
          <t>studio52.tv</t>
        </is>
      </c>
      <c r="B262850" t="n">
        <v>127</v>
      </c>
    </row>
    <row r="262851">
      <c r="A262851" t="inlineStr">
        <is>
          <t>gmforever.com</t>
        </is>
      </c>
      <c r="B262851" t="n">
        <v>127</v>
      </c>
    </row>
    <row r="262852">
      <c r="A262852" t="inlineStr">
        <is>
          <t>static4.filigree.pl</t>
        </is>
      </c>
      <c r="B262852" t="n">
        <v>127</v>
      </c>
    </row>
    <row r="262853">
      <c r="A262853" t="inlineStr">
        <is>
          <t>cimquest-inc.com</t>
        </is>
      </c>
      <c r="B262853" t="n">
        <v>127</v>
      </c>
    </row>
    <row r="262854">
      <c r="A262854" t="inlineStr">
        <is>
          <t>businessnewsarticle.com</t>
        </is>
      </c>
      <c r="B262854" t="n">
        <v>127</v>
      </c>
    </row>
    <row r="262855">
      <c r="A262855" t="inlineStr">
        <is>
          <t>static.studentlife.umn.edu</t>
        </is>
      </c>
      <c r="B262855" t="n">
        <v>127</v>
      </c>
    </row>
    <row r="262856">
      <c r="A262856" t="inlineStr">
        <is>
          <t>aaclaim.com.au</t>
        </is>
      </c>
      <c r="B262856" t="n">
        <v>127</v>
      </c>
    </row>
    <row r="262857">
      <c r="A262857" t="inlineStr">
        <is>
          <t>seagrant.umaine.edu</t>
        </is>
      </c>
      <c r="B262857" t="n">
        <v>127</v>
      </c>
    </row>
    <row r="262858">
      <c r="A262858" t="inlineStr">
        <is>
          <t>redwebsitedesign.files.wordpress.com</t>
        </is>
      </c>
      <c r="B262858" t="n">
        <v>127</v>
      </c>
    </row>
    <row r="262859">
      <c r="A262859" t="inlineStr">
        <is>
          <t>fuckmilf.info</t>
        </is>
      </c>
      <c r="B262859" t="n">
        <v>127</v>
      </c>
    </row>
    <row r="262860">
      <c r="A262860" t="inlineStr">
        <is>
          <t>riotskateshop.fr</t>
        </is>
      </c>
      <c r="B262860" t="n">
        <v>127</v>
      </c>
    </row>
    <row r="262861">
      <c r="A262861" t="inlineStr">
        <is>
          <t>3stargroup.ca</t>
        </is>
      </c>
      <c r="B262861" t="n">
        <v>127</v>
      </c>
    </row>
    <row r="262862">
      <c r="A262862" t="inlineStr">
        <is>
          <t>www.firetheimagination.ca</t>
        </is>
      </c>
      <c r="B262862" t="n">
        <v>127</v>
      </c>
    </row>
    <row r="262863">
      <c r="A262863" t="inlineStr">
        <is>
          <t>bolw.pl</t>
        </is>
      </c>
      <c r="B262863" t="n">
        <v>127</v>
      </c>
    </row>
    <row r="262864">
      <c r="A262864" t="inlineStr">
        <is>
          <t>www.buildyourownguitar.com.au</t>
        </is>
      </c>
      <c r="B262864" t="n">
        <v>127</v>
      </c>
    </row>
    <row r="262865">
      <c r="A262865" t="inlineStr">
        <is>
          <t>www.techgleam.com</t>
        </is>
      </c>
      <c r="B262865" t="n">
        <v>127</v>
      </c>
    </row>
    <row r="262866">
      <c r="A262866" t="inlineStr">
        <is>
          <t>worldmapswithcountries.com</t>
        </is>
      </c>
      <c r="B262866" t="n">
        <v>127</v>
      </c>
    </row>
    <row r="262867">
      <c r="A262867" t="inlineStr">
        <is>
          <t>sturm.com.ua</t>
        </is>
      </c>
      <c r="B262867" t="n">
        <v>127</v>
      </c>
    </row>
    <row r="262868">
      <c r="A262868" t="inlineStr">
        <is>
          <t>www.w3care.com</t>
        </is>
      </c>
      <c r="B262868" t="n">
        <v>127</v>
      </c>
    </row>
    <row r="262869">
      <c r="A262869" t="inlineStr">
        <is>
          <t>www.thenotebookwarehouse.com</t>
        </is>
      </c>
      <c r="B262869" t="n">
        <v>127</v>
      </c>
    </row>
    <row r="262870">
      <c r="A262870" t="inlineStr">
        <is>
          <t>www.lectrosonics.com</t>
        </is>
      </c>
      <c r="B262870" t="n">
        <v>127</v>
      </c>
    </row>
    <row r="262871">
      <c r="A262871" t="inlineStr">
        <is>
          <t>www.daebak.de</t>
        </is>
      </c>
      <c r="B262871" t="n">
        <v>127</v>
      </c>
    </row>
    <row r="262872">
      <c r="A262872" t="inlineStr">
        <is>
          <t>www.eastcoastpaintball.com</t>
        </is>
      </c>
      <c r="B262872" t="n">
        <v>127</v>
      </c>
    </row>
    <row r="262873">
      <c r="A262873" t="inlineStr">
        <is>
          <t>im.magp.in</t>
        </is>
      </c>
      <c r="B262873" t="n">
        <v>127</v>
      </c>
    </row>
    <row r="262874">
      <c r="A262874" t="inlineStr">
        <is>
          <t>propschile.cl</t>
        </is>
      </c>
      <c r="B262874" t="n">
        <v>127</v>
      </c>
    </row>
    <row r="262875">
      <c r="A262875" t="inlineStr">
        <is>
          <t>www.buyaparcel.com</t>
        </is>
      </c>
      <c r="B262875" t="n">
        <v>127</v>
      </c>
    </row>
    <row r="262876">
      <c r="A262876" t="inlineStr">
        <is>
          <t>generalmanual.com</t>
        </is>
      </c>
      <c r="B262876" t="n">
        <v>127</v>
      </c>
    </row>
    <row r="262877">
      <c r="A262877" t="inlineStr">
        <is>
          <t>musicglue-user-app-p-1-p.s3.amazonaws.com</t>
        </is>
      </c>
      <c r="B262877" t="n">
        <v>127</v>
      </c>
    </row>
    <row r="262878">
      <c r="A262878" t="inlineStr">
        <is>
          <t>cigar-tabak.ru</t>
        </is>
      </c>
      <c r="B262878" t="n">
        <v>127</v>
      </c>
    </row>
    <row r="262879">
      <c r="A262879" t="inlineStr">
        <is>
          <t>content.sexgifporn.com</t>
        </is>
      </c>
      <c r="B262879" t="n">
        <v>127</v>
      </c>
    </row>
    <row r="262880">
      <c r="A262880" t="inlineStr">
        <is>
          <t>www.webostock.com</t>
        </is>
      </c>
      <c r="B262880" t="n">
        <v>127</v>
      </c>
    </row>
    <row r="262881">
      <c r="A262881" t="inlineStr">
        <is>
          <t>www.discoverymuseums.org</t>
        </is>
      </c>
      <c r="B262881" t="n">
        <v>127</v>
      </c>
    </row>
    <row r="262882">
      <c r="A262882" t="inlineStr">
        <is>
          <t>5rrorwxhpiqkjik.ldycdn.com</t>
        </is>
      </c>
      <c r="B262882" t="n">
        <v>127</v>
      </c>
    </row>
    <row r="262883">
      <c r="A262883" t="inlineStr">
        <is>
          <t>www.sexyshopping.es</t>
        </is>
      </c>
      <c r="B262883" t="n">
        <v>127</v>
      </c>
    </row>
    <row r="262884">
      <c r="A262884" t="inlineStr">
        <is>
          <t>www.undernews.fr</t>
        </is>
      </c>
      <c r="B262884" t="n">
        <v>127</v>
      </c>
    </row>
    <row r="262885">
      <c r="A262885" t="inlineStr">
        <is>
          <t>www.agnato.ch</t>
        </is>
      </c>
      <c r="B262885" t="n">
        <v>127</v>
      </c>
    </row>
    <row r="262886">
      <c r="A262886" t="inlineStr">
        <is>
          <t>www.bdskateshop.com</t>
        </is>
      </c>
      <c r="B262886" t="n">
        <v>127</v>
      </c>
    </row>
    <row r="262887">
      <c r="A262887" t="inlineStr">
        <is>
          <t>www.immaculateheartcatholic.com</t>
        </is>
      </c>
      <c r="B262887" t="n">
        <v>127</v>
      </c>
    </row>
    <row r="262888">
      <c r="A262888" t="inlineStr">
        <is>
          <t>wildwomanfundraising.com</t>
        </is>
      </c>
      <c r="B262888" t="n">
        <v>127</v>
      </c>
    </row>
    <row r="262889">
      <c r="A262889" t="inlineStr">
        <is>
          <t>hardhatengineer.com</t>
        </is>
      </c>
      <c r="B262889" t="n">
        <v>127</v>
      </c>
    </row>
    <row r="262890">
      <c r="A262890" t="inlineStr">
        <is>
          <t>www.doorsdoneright.net</t>
        </is>
      </c>
      <c r="B262890" t="n">
        <v>127</v>
      </c>
    </row>
    <row r="262891">
      <c r="A262891" t="inlineStr">
        <is>
          <t>www.theeducationisthub.com</t>
        </is>
      </c>
      <c r="B262891" t="n">
        <v>127</v>
      </c>
    </row>
    <row r="262892">
      <c r="A262892" t="inlineStr">
        <is>
          <t>compactdrums.com</t>
        </is>
      </c>
      <c r="B262892" t="n">
        <v>127</v>
      </c>
    </row>
    <row r="262893">
      <c r="A262893" t="inlineStr">
        <is>
          <t>content.coolpornblog.com</t>
        </is>
      </c>
      <c r="B262893" t="n">
        <v>127</v>
      </c>
    </row>
    <row r="262894">
      <c r="A262894" t="inlineStr">
        <is>
          <t>craftsvillage.com.ng</t>
        </is>
      </c>
      <c r="B262894" t="n">
        <v>127</v>
      </c>
    </row>
    <row r="262895">
      <c r="A262895" t="inlineStr">
        <is>
          <t>ccmhats.files.wordpress.com</t>
        </is>
      </c>
      <c r="B262895" t="n">
        <v>127</v>
      </c>
    </row>
    <row r="262896">
      <c r="A262896" t="inlineStr">
        <is>
          <t>shop.addventureindia.com</t>
        </is>
      </c>
      <c r="B262896" t="n">
        <v>127</v>
      </c>
    </row>
    <row r="262897">
      <c r="A262897" t="inlineStr">
        <is>
          <t>bluegrassdaddy.com</t>
        </is>
      </c>
      <c r="B262897" t="n">
        <v>127</v>
      </c>
    </row>
    <row r="262898">
      <c r="A262898" t="inlineStr">
        <is>
          <t>content.malehardcocks.com</t>
        </is>
      </c>
      <c r="B262898" t="n">
        <v>127</v>
      </c>
    </row>
    <row r="262899">
      <c r="A262899" t="inlineStr">
        <is>
          <t>www.px-news.com</t>
        </is>
      </c>
      <c r="B262899" t="n">
        <v>127</v>
      </c>
    </row>
    <row r="262900">
      <c r="A262900" t="inlineStr">
        <is>
          <t>asian-teen.pro</t>
        </is>
      </c>
      <c r="B262900" t="n">
        <v>127</v>
      </c>
    </row>
    <row r="262901">
      <c r="A262901" t="inlineStr">
        <is>
          <t>www.arttoart.net</t>
        </is>
      </c>
      <c r="B262901" t="n">
        <v>127</v>
      </c>
    </row>
    <row r="262902">
      <c r="A262902" t="inlineStr">
        <is>
          <t>knitterknotter.com</t>
        </is>
      </c>
      <c r="B262902" t="n">
        <v>127</v>
      </c>
    </row>
    <row r="262903">
      <c r="A262903" t="inlineStr">
        <is>
          <t>sale.brick7.co.uk</t>
        </is>
      </c>
      <c r="B262903" t="n">
        <v>127</v>
      </c>
    </row>
    <row r="262904">
      <c r="A262904" t="inlineStr">
        <is>
          <t>personalisedchoppingboards.com.au</t>
        </is>
      </c>
      <c r="B262904" t="n">
        <v>127</v>
      </c>
    </row>
    <row r="262905">
      <c r="A262905" t="inlineStr">
        <is>
          <t>www.blancolib.org</t>
        </is>
      </c>
      <c r="B262905" t="n">
        <v>127</v>
      </c>
    </row>
    <row r="262906">
      <c r="A262906" t="inlineStr">
        <is>
          <t>supplies4u.com.au</t>
        </is>
      </c>
      <c r="B262906" t="n">
        <v>127</v>
      </c>
    </row>
    <row r="262907">
      <c r="A262907" t="inlineStr">
        <is>
          <t>www.winstonsservices.com</t>
        </is>
      </c>
      <c r="B262907" t="n">
        <v>127</v>
      </c>
    </row>
    <row r="262908">
      <c r="A262908" t="inlineStr">
        <is>
          <t>automobileremedy.com</t>
        </is>
      </c>
      <c r="B262908" t="n">
        <v>127</v>
      </c>
    </row>
    <row r="262909">
      <c r="A262909" t="inlineStr">
        <is>
          <t>penrithpartyhire.com.au</t>
        </is>
      </c>
      <c r="B262909" t="n">
        <v>127</v>
      </c>
    </row>
    <row r="262910">
      <c r="A262910" t="inlineStr">
        <is>
          <t>forgedphotography.zenfolio.com</t>
        </is>
      </c>
      <c r="B262910" t="n">
        <v>127</v>
      </c>
    </row>
    <row r="262911">
      <c r="A262911" t="inlineStr">
        <is>
          <t>www.systech-design.com</t>
        </is>
      </c>
      <c r="B262911" t="n">
        <v>127</v>
      </c>
    </row>
    <row r="262912">
      <c r="A262912" t="inlineStr">
        <is>
          <t>www.dohiku.eu</t>
        </is>
      </c>
      <c r="B262912" t="n">
        <v>127</v>
      </c>
    </row>
    <row r="262913">
      <c r="A262913" t="inlineStr">
        <is>
          <t>macrostore.es</t>
        </is>
      </c>
      <c r="B262913" t="n">
        <v>127</v>
      </c>
    </row>
    <row r="262914">
      <c r="A262914" t="inlineStr">
        <is>
          <t>www.texastastes.com</t>
        </is>
      </c>
      <c r="B262914" t="n">
        <v>127</v>
      </c>
    </row>
    <row r="262915">
      <c r="A262915" t="inlineStr">
        <is>
          <t>lacquerhomevn.com</t>
        </is>
      </c>
      <c r="B262915" t="n">
        <v>127</v>
      </c>
    </row>
    <row r="262916">
      <c r="A262916" t="inlineStr">
        <is>
          <t>images.x-videos.club</t>
        </is>
      </c>
      <c r="B262916" t="n">
        <v>127</v>
      </c>
    </row>
    <row r="262917">
      <c r="A262917" t="inlineStr">
        <is>
          <t>asians-solo-hd.com</t>
        </is>
      </c>
      <c r="B262917" t="n">
        <v>127</v>
      </c>
    </row>
    <row r="262918">
      <c r="A262918" t="inlineStr">
        <is>
          <t>mlgy2wyifxif.i.optimole.com</t>
        </is>
      </c>
      <c r="B262918" t="n">
        <v>127</v>
      </c>
    </row>
    <row r="262919">
      <c r="A262919" t="inlineStr">
        <is>
          <t>www.sigrun-woehr.com</t>
        </is>
      </c>
      <c r="B262919" t="n">
        <v>127</v>
      </c>
    </row>
    <row r="262920">
      <c r="A262920" t="inlineStr">
        <is>
          <t>modov-minecraft.net</t>
        </is>
      </c>
      <c r="B262920" t="n">
        <v>127</v>
      </c>
    </row>
    <row r="262921">
      <c r="A262921" t="inlineStr">
        <is>
          <t>www.oncestore.se</t>
        </is>
      </c>
      <c r="B262921" t="n">
        <v>127</v>
      </c>
    </row>
    <row r="262922">
      <c r="A262922" t="inlineStr">
        <is>
          <t>www.moviesgrowenglish.com</t>
        </is>
      </c>
      <c r="B262922" t="n">
        <v>127</v>
      </c>
    </row>
    <row r="262923">
      <c r="A262923" t="inlineStr">
        <is>
          <t>www.kaiujewelry.com</t>
        </is>
      </c>
      <c r="B262923" t="n">
        <v>127</v>
      </c>
    </row>
    <row r="262924">
      <c r="A262924" t="inlineStr">
        <is>
          <t>saltspringmalas.com</t>
        </is>
      </c>
      <c r="B262924" t="n">
        <v>127</v>
      </c>
    </row>
    <row r="262925">
      <c r="A262925" t="inlineStr">
        <is>
          <t>www.fuseworkforce.com</t>
        </is>
      </c>
      <c r="B262925" t="n">
        <v>127</v>
      </c>
    </row>
    <row r="262926">
      <c r="A262926" t="inlineStr">
        <is>
          <t>wanderinghoofranch.com</t>
        </is>
      </c>
      <c r="B262926" t="n">
        <v>127</v>
      </c>
    </row>
    <row r="262927">
      <c r="A262927" t="inlineStr">
        <is>
          <t>yorkshireholidays.com</t>
        </is>
      </c>
      <c r="B262927" t="n">
        <v>127</v>
      </c>
    </row>
    <row r="262928">
      <c r="A262928" t="inlineStr">
        <is>
          <t>www.koiphen.com</t>
        </is>
      </c>
      <c r="B262928" t="n">
        <v>127</v>
      </c>
    </row>
    <row r="262929">
      <c r="A262929" t="inlineStr">
        <is>
          <t>karajohnstad.com</t>
        </is>
      </c>
      <c r="B262929" t="n">
        <v>127</v>
      </c>
    </row>
    <row r="262930">
      <c r="A262930" t="inlineStr">
        <is>
          <t>www.truckgames123.com</t>
        </is>
      </c>
      <c r="B262930" t="n">
        <v>127</v>
      </c>
    </row>
    <row r="262931">
      <c r="A262931" t="inlineStr">
        <is>
          <t>www.sbsupply.es</t>
        </is>
      </c>
      <c r="B262931" t="n">
        <v>127</v>
      </c>
    </row>
    <row r="262932">
      <c r="A262932" t="inlineStr">
        <is>
          <t>www.knitaholics.com</t>
        </is>
      </c>
      <c r="B262932" t="n">
        <v>127</v>
      </c>
    </row>
    <row r="262933">
      <c r="A262933" t="inlineStr">
        <is>
          <t>static.almostidle.com</t>
        </is>
      </c>
      <c r="B262933" t="n">
        <v>127</v>
      </c>
    </row>
    <row r="262934">
      <c r="A262934" t="inlineStr">
        <is>
          <t>occ-0-1123-1567.1.nflxso.net</t>
        </is>
      </c>
      <c r="B262934" t="n">
        <v>127</v>
      </c>
    </row>
    <row r="262935">
      <c r="A262935" t="inlineStr">
        <is>
          <t>podcdn.zencast.fm</t>
        </is>
      </c>
      <c r="B262935" t="n">
        <v>127</v>
      </c>
    </row>
    <row r="262936">
      <c r="A262936" t="inlineStr">
        <is>
          <t>www.peruzinasi.com</t>
        </is>
      </c>
      <c r="B262936" t="n">
        <v>127</v>
      </c>
    </row>
    <row r="262937">
      <c r="A262937" t="inlineStr">
        <is>
          <t>www.actionqueen.com.au</t>
        </is>
      </c>
      <c r="B262937" t="n">
        <v>127</v>
      </c>
    </row>
    <row r="262938">
      <c r="A262938" t="inlineStr">
        <is>
          <t>www.thesimpleprepper.com</t>
        </is>
      </c>
      <c r="B262938" t="n">
        <v>127</v>
      </c>
    </row>
    <row r="262939">
      <c r="A262939" t="inlineStr">
        <is>
          <t>www.softairstore.de</t>
        </is>
      </c>
      <c r="B262939" t="n">
        <v>127</v>
      </c>
    </row>
    <row r="262940">
      <c r="A262940" t="inlineStr">
        <is>
          <t>cdn.ning.com</t>
        </is>
      </c>
      <c r="B262940" t="n">
        <v>127</v>
      </c>
    </row>
    <row r="262941">
      <c r="A262941" t="inlineStr">
        <is>
          <t>coloradoflatfeerealty.com</t>
        </is>
      </c>
      <c r="B262941" t="n">
        <v>127</v>
      </c>
    </row>
    <row r="262942">
      <c r="A262942" t="inlineStr">
        <is>
          <t>civilengi.com</t>
        </is>
      </c>
      <c r="B262942" t="n">
        <v>127</v>
      </c>
    </row>
    <row r="262943">
      <c r="A262943" t="inlineStr">
        <is>
          <t>www.easygates.co.uk</t>
        </is>
      </c>
      <c r="B262943" t="n">
        <v>127</v>
      </c>
    </row>
    <row r="262944">
      <c r="A262944" t="inlineStr">
        <is>
          <t>www.eccp.com</t>
        </is>
      </c>
      <c r="B262944" t="n">
        <v>127</v>
      </c>
    </row>
    <row r="262945">
      <c r="A262945" t="inlineStr">
        <is>
          <t>img4769.weyesimg.com</t>
        </is>
      </c>
      <c r="B262945" t="n">
        <v>127</v>
      </c>
    </row>
    <row r="262946">
      <c r="A262946" t="inlineStr">
        <is>
          <t>coach-accreditation.services</t>
        </is>
      </c>
      <c r="B262946" t="n">
        <v>127</v>
      </c>
    </row>
    <row r="262947">
      <c r="A262947" t="inlineStr">
        <is>
          <t>www.therapglobal.net</t>
        </is>
      </c>
      <c r="B262947" t="n">
        <v>127</v>
      </c>
    </row>
    <row r="262948">
      <c r="A262948" t="inlineStr">
        <is>
          <t>reviewbest1.com</t>
        </is>
      </c>
      <c r="B262948" t="n">
        <v>127</v>
      </c>
    </row>
    <row r="262949">
      <c r="A262949" t="inlineStr">
        <is>
          <t>www.lpfirefighters.com</t>
        </is>
      </c>
      <c r="B262949" t="n">
        <v>127</v>
      </c>
    </row>
    <row r="262950">
      <c r="A262950" t="inlineStr">
        <is>
          <t>www.motochello.com</t>
        </is>
      </c>
      <c r="B262950" t="n">
        <v>127</v>
      </c>
    </row>
    <row r="262951">
      <c r="A262951" t="inlineStr">
        <is>
          <t>chronocoif.fr</t>
        </is>
      </c>
      <c r="B262951" t="n">
        <v>127</v>
      </c>
    </row>
    <row r="262952">
      <c r="A262952" t="inlineStr">
        <is>
          <t>0r1.ru</t>
        </is>
      </c>
      <c r="B262952" t="n">
        <v>127</v>
      </c>
    </row>
    <row r="262953">
      <c r="A262953" t="inlineStr">
        <is>
          <t>cdn.bikebandit-images.com</t>
        </is>
      </c>
      <c r="B262953" t="n">
        <v>127</v>
      </c>
    </row>
    <row r="262954">
      <c r="A262954" t="inlineStr">
        <is>
          <t>cryptwerk.com</t>
        </is>
      </c>
      <c r="B262954" t="n">
        <v>127</v>
      </c>
    </row>
    <row r="262955">
      <c r="A262955" t="inlineStr">
        <is>
          <t>www.mrs.org</t>
        </is>
      </c>
      <c r="B262955" t="n">
        <v>127</v>
      </c>
    </row>
    <row r="262956">
      <c r="A262956" t="inlineStr">
        <is>
          <t>herschel.eu</t>
        </is>
      </c>
      <c r="B262956" t="n">
        <v>127</v>
      </c>
    </row>
    <row r="262957">
      <c r="A262957" t="inlineStr">
        <is>
          <t>rotarykakarvitta.org.np</t>
        </is>
      </c>
      <c r="B262957" t="n">
        <v>127</v>
      </c>
    </row>
    <row r="262958">
      <c r="A262958" t="inlineStr">
        <is>
          <t>www.irisimo.pl</t>
        </is>
      </c>
      <c r="B262958" t="n">
        <v>127</v>
      </c>
    </row>
    <row r="262959">
      <c r="A262959" t="inlineStr">
        <is>
          <t>www.discounter-preisvergleich.de</t>
        </is>
      </c>
      <c r="B262959" t="n">
        <v>127</v>
      </c>
    </row>
    <row r="262960">
      <c r="A262960" t="inlineStr">
        <is>
          <t>www.rubbishwaste.co.uk</t>
        </is>
      </c>
      <c r="B262960" t="n">
        <v>127</v>
      </c>
    </row>
    <row r="262961">
      <c r="A262961" t="inlineStr">
        <is>
          <t>www.bagzone.co.uk</t>
        </is>
      </c>
      <c r="B262961" t="n">
        <v>127</v>
      </c>
    </row>
    <row r="262962">
      <c r="A262962" t="inlineStr">
        <is>
          <t>www.aud-inc.com</t>
        </is>
      </c>
      <c r="B262962" t="n">
        <v>127</v>
      </c>
    </row>
    <row r="262963">
      <c r="A262963" t="inlineStr">
        <is>
          <t>www.badgesagogo.fr</t>
        </is>
      </c>
      <c r="B262963" t="n">
        <v>127</v>
      </c>
    </row>
    <row r="262964">
      <c r="A262964" t="inlineStr">
        <is>
          <t>hupth1.hupporno.com</t>
        </is>
      </c>
      <c r="B262964" t="n">
        <v>127</v>
      </c>
    </row>
    <row r="262965">
      <c r="A262965" t="inlineStr">
        <is>
          <t>www.hongkongflowershops.com</t>
        </is>
      </c>
      <c r="B262965" t="n">
        <v>127</v>
      </c>
    </row>
    <row r="262966">
      <c r="A262966" t="inlineStr">
        <is>
          <t>planchesdessinsoriginaux.net</t>
        </is>
      </c>
      <c r="B262966" t="n">
        <v>127</v>
      </c>
    </row>
    <row r="262967">
      <c r="A262967" t="inlineStr">
        <is>
          <t>rajprovisions.com.sg</t>
        </is>
      </c>
      <c r="B262967" t="n">
        <v>127</v>
      </c>
    </row>
    <row r="262968">
      <c r="A262968" t="inlineStr">
        <is>
          <t>www.jvidesigns.com</t>
        </is>
      </c>
      <c r="B262968" t="n">
        <v>127</v>
      </c>
    </row>
    <row r="262969">
      <c r="A262969" t="inlineStr">
        <is>
          <t>images.gasstoves.info</t>
        </is>
      </c>
      <c r="B262969" t="n">
        <v>127</v>
      </c>
    </row>
    <row r="262970">
      <c r="A262970" t="inlineStr">
        <is>
          <t>burleyclaystore.com</t>
        </is>
      </c>
      <c r="B262970" t="n">
        <v>127</v>
      </c>
    </row>
    <row r="262971">
      <c r="A262971" t="inlineStr">
        <is>
          <t>www.ihodinarstvo.sk</t>
        </is>
      </c>
      <c r="B262971" t="n">
        <v>127</v>
      </c>
    </row>
    <row r="262972">
      <c r="A262972" t="inlineStr">
        <is>
          <t>www.octava.com.ua</t>
        </is>
      </c>
      <c r="B262972" t="n">
        <v>127</v>
      </c>
    </row>
    <row r="262973">
      <c r="A262973" t="inlineStr">
        <is>
          <t>101268817.buyygy.com</t>
        </is>
      </c>
      <c r="B262973" t="n">
        <v>127</v>
      </c>
    </row>
    <row r="262974">
      <c r="A262974" t="inlineStr">
        <is>
          <t>www.findtransfers.com</t>
        </is>
      </c>
      <c r="B262974" t="n">
        <v>127</v>
      </c>
    </row>
    <row r="262975">
      <c r="A262975" t="inlineStr">
        <is>
          <t>img4988.weyesimg.com</t>
        </is>
      </c>
      <c r="B262975" t="n">
        <v>127</v>
      </c>
    </row>
    <row r="262976">
      <c r="A262976" t="inlineStr">
        <is>
          <t>kockafejshop.hu</t>
        </is>
      </c>
      <c r="B262976" t="n">
        <v>127</v>
      </c>
    </row>
    <row r="262977">
      <c r="A262977" t="inlineStr">
        <is>
          <t>tienda.dreamers.es</t>
        </is>
      </c>
      <c r="B262977" t="n">
        <v>127</v>
      </c>
    </row>
    <row r="262978">
      <c r="A262978" t="inlineStr">
        <is>
          <t>www.vackergroup.ae</t>
        </is>
      </c>
      <c r="B262978" t="n">
        <v>127</v>
      </c>
    </row>
    <row r="262979">
      <c r="A262979" t="inlineStr">
        <is>
          <t>www.rogerstv.com</t>
        </is>
      </c>
      <c r="B262979" t="n">
        <v>127</v>
      </c>
    </row>
    <row r="262980">
      <c r="A262980" t="inlineStr">
        <is>
          <t>www.icedjemsshop.com</t>
        </is>
      </c>
      <c r="B262980" t="n">
        <v>127</v>
      </c>
    </row>
    <row r="262981">
      <c r="A262981" t="inlineStr">
        <is>
          <t>www.grutinet.com</t>
        </is>
      </c>
      <c r="B262981" t="n">
        <v>127</v>
      </c>
    </row>
    <row r="262982">
      <c r="A262982" t="inlineStr">
        <is>
          <t>antiquesstore.co.uk</t>
        </is>
      </c>
      <c r="B262982" t="n">
        <v>127</v>
      </c>
    </row>
    <row r="262983">
      <c r="A262983" t="inlineStr">
        <is>
          <t>news.dreamsight.co.uk</t>
        </is>
      </c>
      <c r="B262983" t="n">
        <v>127</v>
      </c>
    </row>
    <row r="262984">
      <c r="A262984" t="inlineStr">
        <is>
          <t>extranet.update24.lu</t>
        </is>
      </c>
      <c r="B262984" t="n">
        <v>127</v>
      </c>
    </row>
    <row r="262985">
      <c r="A262985" t="inlineStr">
        <is>
          <t>adoak.com</t>
        </is>
      </c>
      <c r="B262985" t="n">
        <v>127</v>
      </c>
    </row>
    <row r="262986">
      <c r="A262986" t="inlineStr">
        <is>
          <t>virtuallythere3d.com</t>
        </is>
      </c>
      <c r="B262986" t="n">
        <v>127</v>
      </c>
    </row>
    <row r="262987">
      <c r="A262987" t="inlineStr">
        <is>
          <t>sauvikbiswas.com</t>
        </is>
      </c>
      <c r="B262987" t="n">
        <v>127</v>
      </c>
    </row>
    <row r="262988">
      <c r="A262988" t="inlineStr">
        <is>
          <t>www.gardenical.com</t>
        </is>
      </c>
      <c r="B262988" t="n">
        <v>127</v>
      </c>
    </row>
    <row r="262989">
      <c r="A262989" t="inlineStr">
        <is>
          <t>api.safarbazi.com</t>
        </is>
      </c>
      <c r="B262989" t="n">
        <v>127</v>
      </c>
    </row>
    <row r="262990">
      <c r="A262990" t="inlineStr">
        <is>
          <t>lovelammie.co.uk</t>
        </is>
      </c>
      <c r="B262990" t="n">
        <v>127</v>
      </c>
    </row>
    <row r="262991">
      <c r="A262991" t="inlineStr">
        <is>
          <t>static.ebuy.al</t>
        </is>
      </c>
      <c r="B262991" t="n">
        <v>127</v>
      </c>
    </row>
    <row r="262992">
      <c r="A262992" t="inlineStr">
        <is>
          <t>motionarray-content.imgix.net</t>
        </is>
      </c>
      <c r="B262992" t="n">
        <v>127</v>
      </c>
    </row>
    <row r="262993">
      <c r="A262993" t="inlineStr">
        <is>
          <t>www.eindiabusiness.com</t>
        </is>
      </c>
      <c r="B262993" t="n">
        <v>127</v>
      </c>
    </row>
    <row r="262994">
      <c r="A262994" t="inlineStr">
        <is>
          <t>idtools.org</t>
        </is>
      </c>
      <c r="B262994" t="n">
        <v>127</v>
      </c>
    </row>
    <row r="262995">
      <c r="A262995" t="inlineStr">
        <is>
          <t>clarkecountylife.com</t>
        </is>
      </c>
      <c r="B262995" t="n">
        <v>127</v>
      </c>
    </row>
    <row r="262996">
      <c r="A262996" t="inlineStr">
        <is>
          <t>www.bodc.ac.uk</t>
        </is>
      </c>
      <c r="B262996" t="n">
        <v>127</v>
      </c>
    </row>
    <row r="262997">
      <c r="A262997" t="inlineStr">
        <is>
          <t>cdn.coralnodes.com</t>
        </is>
      </c>
      <c r="B262997" t="n">
        <v>127</v>
      </c>
    </row>
    <row r="262998">
      <c r="A262998" t="inlineStr">
        <is>
          <t>m.harnesschina.com</t>
        </is>
      </c>
      <c r="B262998" t="n">
        <v>127</v>
      </c>
    </row>
    <row r="262999">
      <c r="A262999" t="inlineStr">
        <is>
          <t>aws3.vdkimg.com</t>
        </is>
      </c>
      <c r="B262999" t="n">
        <v>127</v>
      </c>
    </row>
    <row r="263000">
      <c r="A263000" t="inlineStr">
        <is>
          <t>thenovelapproach.files.wordpress.com</t>
        </is>
      </c>
      <c r="B263000" t="n">
        <v>127</v>
      </c>
    </row>
    <row r="263001">
      <c r="A263001" t="inlineStr">
        <is>
          <t>stanislaw.ru</t>
        </is>
      </c>
      <c r="B263001" t="n">
        <v>127</v>
      </c>
    </row>
    <row r="263002">
      <c r="A263002" t="inlineStr">
        <is>
          <t>docassets.b8cdn.com</t>
        </is>
      </c>
      <c r="B263002" t="n">
        <v>127</v>
      </c>
    </row>
    <row r="263003">
      <c r="A263003" t="inlineStr">
        <is>
          <t>www.myccp.online</t>
        </is>
      </c>
      <c r="B263003" t="n">
        <v>127</v>
      </c>
    </row>
    <row r="263004">
      <c r="A263004" t="inlineStr">
        <is>
          <t>clupfashion.com</t>
        </is>
      </c>
      <c r="B263004" t="n">
        <v>127</v>
      </c>
    </row>
    <row r="263005">
      <c r="A263005" t="inlineStr">
        <is>
          <t>selenejapan.files.wordpress.com</t>
        </is>
      </c>
      <c r="B263005" t="n">
        <v>127</v>
      </c>
    </row>
    <row r="263006">
      <c r="A263006" t="inlineStr">
        <is>
          <t>mypiggy.co</t>
        </is>
      </c>
      <c r="B263006" t="n">
        <v>127</v>
      </c>
    </row>
    <row r="263007">
      <c r="A263007" t="inlineStr">
        <is>
          <t>cindy2paw.typepad.com</t>
        </is>
      </c>
      <c r="B263007" t="n">
        <v>127</v>
      </c>
    </row>
    <row r="263008">
      <c r="A263008" t="inlineStr">
        <is>
          <t>resourceworld.com</t>
        </is>
      </c>
      <c r="B263008" t="n">
        <v>127</v>
      </c>
    </row>
    <row r="263009">
      <c r="A263009" t="inlineStr">
        <is>
          <t>www.xtremeairservices.com</t>
        </is>
      </c>
      <c r="B263009" t="n">
        <v>127</v>
      </c>
    </row>
    <row r="263010">
      <c r="A263010" t="inlineStr">
        <is>
          <t>pwq1wsnx4c-flywheel.netdna-ssl.com</t>
        </is>
      </c>
      <c r="B263010" t="n">
        <v>127</v>
      </c>
    </row>
    <row r="263011">
      <c r="A263011" t="inlineStr">
        <is>
          <t>www.kalimbatabs.net</t>
        </is>
      </c>
      <c r="B263011" t="n">
        <v>127</v>
      </c>
    </row>
    <row r="263012">
      <c r="A263012" t="inlineStr">
        <is>
          <t>www.stedi.com.au</t>
        </is>
      </c>
      <c r="B263012" t="n">
        <v>127</v>
      </c>
    </row>
    <row r="263013">
      <c r="A263013" t="inlineStr">
        <is>
          <t>juniaproject.com</t>
        </is>
      </c>
      <c r="B263013" t="n">
        <v>127</v>
      </c>
    </row>
    <row r="263014">
      <c r="A263014" t="inlineStr">
        <is>
          <t>stuffonix.com</t>
        </is>
      </c>
      <c r="B263014" t="n">
        <v>127</v>
      </c>
    </row>
    <row r="263015">
      <c r="A263015" t="inlineStr">
        <is>
          <t>flightmarket.com.br</t>
        </is>
      </c>
      <c r="B263015" t="n">
        <v>127</v>
      </c>
    </row>
    <row r="263016">
      <c r="A263016" t="inlineStr">
        <is>
          <t>jeparagoods.com</t>
        </is>
      </c>
      <c r="B263016" t="n">
        <v>127</v>
      </c>
    </row>
    <row r="263017">
      <c r="A263017" t="inlineStr">
        <is>
          <t>eurekabloembinders.nl</t>
        </is>
      </c>
      <c r="B263017" t="n">
        <v>127</v>
      </c>
    </row>
    <row r="263018">
      <c r="A263018" t="inlineStr">
        <is>
          <t>m.2norma.de</t>
        </is>
      </c>
      <c r="B263018" t="n">
        <v>127</v>
      </c>
    </row>
    <row r="263019">
      <c r="A263019" t="inlineStr">
        <is>
          <t>coupleohuckleberries.files.wordpress.com</t>
        </is>
      </c>
      <c r="B263019" t="n">
        <v>127</v>
      </c>
    </row>
    <row r="263020">
      <c r="A263020" t="inlineStr">
        <is>
          <t>www.protennisaustria.at</t>
        </is>
      </c>
      <c r="B263020" t="n">
        <v>127</v>
      </c>
    </row>
    <row r="263021">
      <c r="A263021" t="inlineStr">
        <is>
          <t>topxxxmovies.pro</t>
        </is>
      </c>
      <c r="B263021" t="n">
        <v>127</v>
      </c>
    </row>
    <row r="263022">
      <c r="A263022" t="inlineStr">
        <is>
          <t>thestorybehindthefaces.com</t>
        </is>
      </c>
      <c r="B263022" t="n">
        <v>127</v>
      </c>
    </row>
    <row r="263023">
      <c r="A263023" t="inlineStr">
        <is>
          <t>media1.swank.com</t>
        </is>
      </c>
      <c r="B263023" t="n">
        <v>127</v>
      </c>
    </row>
    <row r="263024">
      <c r="A263024" t="inlineStr">
        <is>
          <t>beautyexplore.files.wordpress.com</t>
        </is>
      </c>
      <c r="B263024" t="n">
        <v>127</v>
      </c>
    </row>
    <row r="263025">
      <c r="A263025" t="inlineStr">
        <is>
          <t>joecamp.buyygy.com</t>
        </is>
      </c>
      <c r="B263025" t="n">
        <v>127</v>
      </c>
    </row>
    <row r="263026">
      <c r="A263026" t="inlineStr">
        <is>
          <t>368065.smushcdn.com</t>
        </is>
      </c>
      <c r="B263026" t="n">
        <v>127</v>
      </c>
    </row>
    <row r="263027">
      <c r="A263027" t="inlineStr">
        <is>
          <t>www.estatesawmills.com</t>
        </is>
      </c>
      <c r="B263027" t="n">
        <v>127</v>
      </c>
    </row>
    <row r="263028">
      <c r="A263028" t="inlineStr">
        <is>
          <t>specialty-printing.regionaldirectory.us</t>
        </is>
      </c>
      <c r="B263028" t="n">
        <v>127</v>
      </c>
    </row>
    <row r="263029">
      <c r="A263029" t="inlineStr">
        <is>
          <t>costco.2u.life</t>
        </is>
      </c>
      <c r="B263029" t="n">
        <v>127</v>
      </c>
    </row>
    <row r="263030">
      <c r="A263030" t="inlineStr">
        <is>
          <t>magentos.s3.amazonaws.com</t>
        </is>
      </c>
      <c r="B263030" t="n">
        <v>127</v>
      </c>
    </row>
    <row r="263031">
      <c r="A263031" t="inlineStr">
        <is>
          <t>persianrugvillage.com</t>
        </is>
      </c>
      <c r="B263031" t="n">
        <v>127</v>
      </c>
    </row>
    <row r="263032">
      <c r="A263032" t="inlineStr">
        <is>
          <t>www.labmedica.com</t>
        </is>
      </c>
      <c r="B263032" t="n">
        <v>127</v>
      </c>
    </row>
    <row r="263033">
      <c r="A263033" t="inlineStr">
        <is>
          <t>shop.murrelektronik.fi</t>
        </is>
      </c>
      <c r="B263033" t="n">
        <v>127</v>
      </c>
    </row>
    <row r="263034">
      <c r="A263034" t="inlineStr">
        <is>
          <t>www.szsailor.com</t>
        </is>
      </c>
      <c r="B263034" t="n">
        <v>127</v>
      </c>
    </row>
    <row r="263035">
      <c r="A263035" t="inlineStr">
        <is>
          <t>www.supplyvillage.com</t>
        </is>
      </c>
      <c r="B263035" t="n">
        <v>127</v>
      </c>
    </row>
    <row r="263036">
      <c r="A263036" t="inlineStr">
        <is>
          <t>hire7.net</t>
        </is>
      </c>
      <c r="B263036" t="n">
        <v>127</v>
      </c>
    </row>
    <row r="263037">
      <c r="A263037" t="inlineStr">
        <is>
          <t>www.nodepositforum.com</t>
        </is>
      </c>
      <c r="B263037" t="n">
        <v>127</v>
      </c>
    </row>
    <row r="263038">
      <c r="A263038" t="inlineStr">
        <is>
          <t>prideandpixel.com</t>
        </is>
      </c>
      <c r="B263038" t="n">
        <v>127</v>
      </c>
    </row>
    <row r="263039">
      <c r="A263039" t="inlineStr">
        <is>
          <t>www.alifstores.com</t>
        </is>
      </c>
      <c r="B263039" t="n">
        <v>127</v>
      </c>
    </row>
    <row r="263040">
      <c r="A263040" t="inlineStr">
        <is>
          <t>www.glueguru.co.nz</t>
        </is>
      </c>
      <c r="B263040" t="n">
        <v>127</v>
      </c>
    </row>
    <row r="263041">
      <c r="A263041" t="inlineStr">
        <is>
          <t>www.jeuxcasino.com</t>
        </is>
      </c>
      <c r="B263041" t="n">
        <v>127</v>
      </c>
    </row>
    <row r="263042">
      <c r="A263042" t="inlineStr">
        <is>
          <t>www.elakkiaonline.com</t>
        </is>
      </c>
      <c r="B263042" t="n">
        <v>127</v>
      </c>
    </row>
    <row r="263043">
      <c r="A263043" t="inlineStr">
        <is>
          <t>www.aajkireport.com</t>
        </is>
      </c>
      <c r="B263043" t="n">
        <v>127</v>
      </c>
    </row>
    <row r="263044">
      <c r="A263044" t="inlineStr">
        <is>
          <t>www.babygearslist.com</t>
        </is>
      </c>
      <c r="B263044" t="n">
        <v>127</v>
      </c>
    </row>
    <row r="263045">
      <c r="A263045" t="inlineStr">
        <is>
          <t>newsozzy.com</t>
        </is>
      </c>
      <c r="B263045" t="n">
        <v>127</v>
      </c>
    </row>
    <row r="263046">
      <c r="A263046" t="inlineStr">
        <is>
          <t>ashleyvarner.com</t>
        </is>
      </c>
      <c r="B263046" t="n">
        <v>127</v>
      </c>
    </row>
    <row r="263047">
      <c r="A263047" t="inlineStr">
        <is>
          <t>az732996.vo.msecnd.net</t>
        </is>
      </c>
      <c r="B263047" t="n">
        <v>127</v>
      </c>
    </row>
    <row r="263048">
      <c r="A263048" t="inlineStr">
        <is>
          <t>codingcompiler.com</t>
        </is>
      </c>
      <c r="B263048" t="n">
        <v>127</v>
      </c>
    </row>
    <row r="263049">
      <c r="A263049" t="inlineStr">
        <is>
          <t>flagstaffbiking.org</t>
        </is>
      </c>
      <c r="B263049" t="n">
        <v>127</v>
      </c>
    </row>
    <row r="263050">
      <c r="A263050" t="inlineStr">
        <is>
          <t>kavakcosmetics.com</t>
        </is>
      </c>
      <c r="B263050" t="n">
        <v>127</v>
      </c>
    </row>
    <row r="263051">
      <c r="A263051" t="inlineStr">
        <is>
          <t>www.sordum.net</t>
        </is>
      </c>
      <c r="B263051" t="n">
        <v>127</v>
      </c>
    </row>
    <row r="263052">
      <c r="A263052" t="inlineStr">
        <is>
          <t>gospeltunes.ng</t>
        </is>
      </c>
      <c r="B263052" t="n">
        <v>127</v>
      </c>
    </row>
    <row r="263053">
      <c r="A263053" t="inlineStr">
        <is>
          <t>supersoldiertalk.com</t>
        </is>
      </c>
      <c r="B263053" t="n">
        <v>127</v>
      </c>
    </row>
    <row r="263054">
      <c r="A263054" t="inlineStr">
        <is>
          <t>www.biju.co.uk</t>
        </is>
      </c>
      <c r="B263054" t="n">
        <v>127</v>
      </c>
    </row>
    <row r="263055">
      <c r="A263055" t="inlineStr">
        <is>
          <t>www.lightmyhome.co.uk</t>
        </is>
      </c>
      <c r="B263055" t="n">
        <v>127</v>
      </c>
    </row>
    <row r="263056">
      <c r="A263056" t="inlineStr">
        <is>
          <t>www.midlandinfosys.com</t>
        </is>
      </c>
      <c r="B263056" t="n">
        <v>127</v>
      </c>
    </row>
    <row r="263057">
      <c r="A263057" t="inlineStr">
        <is>
          <t>www.rosewooddesigns.com.au</t>
        </is>
      </c>
      <c r="B263057" t="n">
        <v>127</v>
      </c>
    </row>
    <row r="263058">
      <c r="A263058" t="inlineStr">
        <is>
          <t>www.wscbooks.com</t>
        </is>
      </c>
      <c r="B263058" t="n">
        <v>127</v>
      </c>
    </row>
    <row r="263059">
      <c r="A263059" t="inlineStr">
        <is>
          <t>linneasinc.com</t>
        </is>
      </c>
      <c r="B263059" t="n">
        <v>127</v>
      </c>
    </row>
    <row r="263060">
      <c r="A263060" t="inlineStr">
        <is>
          <t>www.comparetyres.com</t>
        </is>
      </c>
      <c r="B263060" t="n">
        <v>127</v>
      </c>
    </row>
    <row r="263061">
      <c r="A263061" t="inlineStr">
        <is>
          <t>www.smartcarofamerica.com</t>
        </is>
      </c>
      <c r="B263061" t="n">
        <v>127</v>
      </c>
    </row>
    <row r="263062">
      <c r="A263062" t="inlineStr">
        <is>
          <t>www.sambasports.co.uk</t>
        </is>
      </c>
      <c r="B263062" t="n">
        <v>127</v>
      </c>
    </row>
    <row r="263063">
      <c r="A263063" t="inlineStr">
        <is>
          <t>www.customtrailer.co.za</t>
        </is>
      </c>
      <c r="B263063" t="n">
        <v>127</v>
      </c>
    </row>
    <row r="263064">
      <c r="A263064" t="inlineStr">
        <is>
          <t>www.rolltecawnings.com</t>
        </is>
      </c>
      <c r="B263064" t="n">
        <v>127</v>
      </c>
    </row>
    <row r="263065">
      <c r="A263065" t="inlineStr">
        <is>
          <t>www.funkyjewel.com</t>
        </is>
      </c>
      <c r="B263065" t="n">
        <v>127</v>
      </c>
    </row>
    <row r="263066">
      <c r="A263066" t="inlineStr">
        <is>
          <t>s30384.pcdn.co</t>
        </is>
      </c>
      <c r="B263066" t="n">
        <v>127</v>
      </c>
    </row>
    <row r="263067">
      <c r="A263067" t="inlineStr">
        <is>
          <t>snesguy.com</t>
        </is>
      </c>
      <c r="B263067" t="n">
        <v>127</v>
      </c>
    </row>
    <row r="263068">
      <c r="A263068" t="inlineStr">
        <is>
          <t>otomonika.com</t>
        </is>
      </c>
      <c r="B263068" t="n">
        <v>127</v>
      </c>
    </row>
    <row r="263069">
      <c r="A263069" t="inlineStr">
        <is>
          <t>www.simplyghd.com</t>
        </is>
      </c>
      <c r="B263069" t="n">
        <v>127</v>
      </c>
    </row>
    <row r="263070">
      <c r="A263070" t="inlineStr">
        <is>
          <t>img.relaxtube.net</t>
        </is>
      </c>
      <c r="B263070" t="n">
        <v>127</v>
      </c>
    </row>
    <row r="263071">
      <c r="A263071" t="inlineStr">
        <is>
          <t>cdn-0.e-methodstechnologies.com</t>
        </is>
      </c>
      <c r="B263071" t="n">
        <v>127</v>
      </c>
    </row>
    <row r="263072">
      <c r="A263072" t="inlineStr">
        <is>
          <t>www.dtllamp.com</t>
        </is>
      </c>
      <c r="B263072" t="n">
        <v>127</v>
      </c>
    </row>
    <row r="263073">
      <c r="A263073" t="inlineStr">
        <is>
          <t>www.expressionsnmore.com</t>
        </is>
      </c>
      <c r="B263073" t="n">
        <v>127</v>
      </c>
    </row>
    <row r="263074">
      <c r="A263074" t="inlineStr">
        <is>
          <t>wholeheartedhome.com</t>
        </is>
      </c>
      <c r="B263074" t="n">
        <v>127</v>
      </c>
    </row>
    <row r="263075">
      <c r="A263075" t="inlineStr">
        <is>
          <t>www.tee-zedshop.com.au</t>
        </is>
      </c>
      <c r="B263075" t="n">
        <v>127</v>
      </c>
    </row>
    <row r="263076">
      <c r="A263076" t="inlineStr">
        <is>
          <t>www.alphasteelph.com</t>
        </is>
      </c>
      <c r="B263076" t="n">
        <v>127</v>
      </c>
    </row>
    <row r="263077">
      <c r="A263077" t="inlineStr">
        <is>
          <t>www.passionatetools.co.za</t>
        </is>
      </c>
      <c r="B263077" t="n">
        <v>127</v>
      </c>
    </row>
    <row r="263078">
      <c r="A263078" t="inlineStr">
        <is>
          <t>www.toplinedoylestullow.ie</t>
        </is>
      </c>
      <c r="B263078" t="n">
        <v>127</v>
      </c>
    </row>
    <row r="263079">
      <c r="A263079" t="inlineStr">
        <is>
          <t>ug1xji3msw-flywheel.netdna-ssl.com</t>
        </is>
      </c>
      <c r="B263079" t="n">
        <v>127</v>
      </c>
    </row>
    <row r="263080">
      <c r="A263080" t="inlineStr">
        <is>
          <t>purocleanpers.us</t>
        </is>
      </c>
      <c r="B263080" t="n">
        <v>127</v>
      </c>
    </row>
    <row r="263081">
      <c r="A263081" t="inlineStr">
        <is>
          <t>www.iesoft.ru</t>
        </is>
      </c>
      <c r="B263081" t="n">
        <v>127</v>
      </c>
    </row>
    <row r="263082">
      <c r="A263082" t="inlineStr">
        <is>
          <t>www.diyauto.com</t>
        </is>
      </c>
      <c r="B263082" t="n">
        <v>127</v>
      </c>
    </row>
    <row r="263083">
      <c r="A263083" t="inlineStr">
        <is>
          <t>e511093.buyygy.com</t>
        </is>
      </c>
      <c r="B263083" t="n">
        <v>127</v>
      </c>
    </row>
    <row r="263084">
      <c r="A263084" t="inlineStr">
        <is>
          <t>m.fukang-jar.com</t>
        </is>
      </c>
      <c r="B263084" t="n">
        <v>127</v>
      </c>
    </row>
    <row r="263085">
      <c r="A263085" t="inlineStr">
        <is>
          <t>media.naturesscript.com</t>
        </is>
      </c>
      <c r="B263085" t="n">
        <v>127</v>
      </c>
    </row>
    <row r="263086">
      <c r="A263086" t="inlineStr">
        <is>
          <t>www.bluepepper.be</t>
        </is>
      </c>
      <c r="B263086" t="n">
        <v>127</v>
      </c>
    </row>
    <row r="263087">
      <c r="A263087" t="inlineStr">
        <is>
          <t>vfitnessclub.com</t>
        </is>
      </c>
      <c r="B263087" t="n">
        <v>127</v>
      </c>
    </row>
    <row r="263088">
      <c r="A263088" t="inlineStr">
        <is>
          <t>signcenterboston.com</t>
        </is>
      </c>
      <c r="B263088" t="n">
        <v>127</v>
      </c>
    </row>
    <row r="263089">
      <c r="A263089" t="inlineStr">
        <is>
          <t>mypapylon.com</t>
        </is>
      </c>
      <c r="B263089" t="n">
        <v>127</v>
      </c>
    </row>
    <row r="263090">
      <c r="A263090" t="inlineStr">
        <is>
          <t>pursuinghospitality.com</t>
        </is>
      </c>
      <c r="B263090" t="n">
        <v>127</v>
      </c>
    </row>
    <row r="263091">
      <c r="A263091" t="inlineStr">
        <is>
          <t>www.scriptcidayi.net</t>
        </is>
      </c>
      <c r="B263091" t="n">
        <v>127</v>
      </c>
    </row>
    <row r="263092">
      <c r="A263092" t="inlineStr">
        <is>
          <t>www.wirebuzz.com</t>
        </is>
      </c>
      <c r="B263092" t="n">
        <v>127</v>
      </c>
    </row>
    <row r="263093">
      <c r="A263093" t="inlineStr">
        <is>
          <t>doityourselflettering.com</t>
        </is>
      </c>
      <c r="B263093" t="n">
        <v>127</v>
      </c>
    </row>
    <row r="263094">
      <c r="A263094" t="inlineStr">
        <is>
          <t>cdn.ldn-properties.co.uk</t>
        </is>
      </c>
      <c r="B263094" t="n">
        <v>127</v>
      </c>
    </row>
    <row r="263095">
      <c r="A263095" t="inlineStr">
        <is>
          <t>www.partybusinfortlauderdale.com</t>
        </is>
      </c>
      <c r="B263095" t="n">
        <v>127</v>
      </c>
    </row>
    <row r="263096">
      <c r="A263096" t="inlineStr">
        <is>
          <t>dcrtwqr38o8fl.cloudfront.net</t>
        </is>
      </c>
      <c r="B263096" t="n">
        <v>127</v>
      </c>
    </row>
    <row r="263097">
      <c r="A263097" t="inlineStr">
        <is>
          <t>nycnaturalfacelift.com</t>
        </is>
      </c>
      <c r="B263097" t="n">
        <v>127</v>
      </c>
    </row>
    <row r="263098">
      <c r="A263098" t="inlineStr">
        <is>
          <t>lonsdale.pro</t>
        </is>
      </c>
      <c r="B263098" t="n">
        <v>127</v>
      </c>
    </row>
    <row r="263099">
      <c r="A263099" t="inlineStr">
        <is>
          <t>roadcaptainusa.com</t>
        </is>
      </c>
      <c r="B263099" t="n">
        <v>127</v>
      </c>
    </row>
    <row r="263100">
      <c r="A263100" t="inlineStr">
        <is>
          <t>www.spkolo.cz</t>
        </is>
      </c>
      <c r="B263100" t="n">
        <v>127</v>
      </c>
    </row>
    <row r="263101">
      <c r="A263101" t="inlineStr">
        <is>
          <t>gamesny.com</t>
        </is>
      </c>
      <c r="B263101" t="n">
        <v>127</v>
      </c>
    </row>
    <row r="263102">
      <c r="A263102" t="inlineStr">
        <is>
          <t>www.vanshnookenraggen.com</t>
        </is>
      </c>
      <c r="B263102" t="n">
        <v>127</v>
      </c>
    </row>
    <row r="263103">
      <c r="A263103" t="inlineStr">
        <is>
          <t>www.waterpurification-equipment.com</t>
        </is>
      </c>
      <c r="B263103" t="n">
        <v>127</v>
      </c>
    </row>
    <row r="263104">
      <c r="A263104" t="inlineStr">
        <is>
          <t>ecl-img.everycarlisted.com</t>
        </is>
      </c>
      <c r="B263104" t="n">
        <v>127</v>
      </c>
    </row>
    <row r="263105">
      <c r="A263105" t="inlineStr">
        <is>
          <t>karp-fishing.ru</t>
        </is>
      </c>
      <c r="B263105" t="n">
        <v>127</v>
      </c>
    </row>
    <row r="263106">
      <c r="A263106" t="inlineStr">
        <is>
          <t>www.paddleflorida.net</t>
        </is>
      </c>
      <c r="B263106" t="n">
        <v>127</v>
      </c>
    </row>
    <row r="263107">
      <c r="A263107" t="inlineStr">
        <is>
          <t>www.showcaseofaussieproducts.com.au</t>
        </is>
      </c>
      <c r="B263107" t="n">
        <v>127</v>
      </c>
    </row>
    <row r="263108">
      <c r="A263108" t="inlineStr">
        <is>
          <t>videosecuredsales.xyz</t>
        </is>
      </c>
      <c r="B263108" t="n">
        <v>127</v>
      </c>
    </row>
    <row r="263109">
      <c r="A263109" t="inlineStr">
        <is>
          <t>topfunnelsecrets.com</t>
        </is>
      </c>
      <c r="B263109" t="n">
        <v>127</v>
      </c>
    </row>
    <row r="263110">
      <c r="A263110" t="inlineStr">
        <is>
          <t>r2pol.com</t>
        </is>
      </c>
      <c r="B263110" t="n">
        <v>127</v>
      </c>
    </row>
    <row r="263111">
      <c r="A263111" t="inlineStr">
        <is>
          <t>sg.saqramart.com</t>
        </is>
      </c>
      <c r="B263111" t="n">
        <v>127</v>
      </c>
    </row>
    <row r="263112">
      <c r="A263112" t="inlineStr">
        <is>
          <t>756388.smushcdn.com</t>
        </is>
      </c>
      <c r="B263112" t="n">
        <v>127</v>
      </c>
    </row>
    <row r="263113">
      <c r="A263113" t="inlineStr">
        <is>
          <t>www.readingsanctuary.com</t>
        </is>
      </c>
      <c r="B263113" t="n">
        <v>127</v>
      </c>
    </row>
    <row r="263114">
      <c r="A263114" t="inlineStr">
        <is>
          <t>www.shopkilpi.cz</t>
        </is>
      </c>
      <c r="B263114" t="n">
        <v>127</v>
      </c>
    </row>
    <row r="263115">
      <c r="A263115" t="inlineStr">
        <is>
          <t>contents.alphaporno.com</t>
        </is>
      </c>
      <c r="B263115" t="n">
        <v>127</v>
      </c>
    </row>
    <row r="263116">
      <c r="A263116" t="inlineStr">
        <is>
          <t>dermatologocontour.com</t>
        </is>
      </c>
      <c r="B263116" t="n">
        <v>127</v>
      </c>
    </row>
    <row r="263117">
      <c r="A263117" t="inlineStr">
        <is>
          <t>kaysemorris.com</t>
        </is>
      </c>
      <c r="B263117" t="n">
        <v>127</v>
      </c>
    </row>
    <row r="263118">
      <c r="A263118" t="inlineStr">
        <is>
          <t>realsupps.nl</t>
        </is>
      </c>
      <c r="B263118" t="n">
        <v>127</v>
      </c>
    </row>
    <row r="263119">
      <c r="A263119" t="inlineStr">
        <is>
          <t>www.box24.de</t>
        </is>
      </c>
      <c r="B263119" t="n">
        <v>127</v>
      </c>
    </row>
    <row r="263120">
      <c r="A263120" t="inlineStr">
        <is>
          <t>www.ridgwayrentals.com</t>
        </is>
      </c>
      <c r="B263120" t="n">
        <v>127</v>
      </c>
    </row>
    <row r="263121">
      <c r="A263121" t="inlineStr">
        <is>
          <t>4picsanswers.com</t>
        </is>
      </c>
      <c r="B263121" t="n">
        <v>127</v>
      </c>
    </row>
    <row r="263122">
      <c r="A263122" t="inlineStr">
        <is>
          <t>www.musclecarparts.cc</t>
        </is>
      </c>
      <c r="B263122" t="n">
        <v>127</v>
      </c>
    </row>
    <row r="263123">
      <c r="A263123" t="inlineStr">
        <is>
          <t>extremelyrarenew.com</t>
        </is>
      </c>
      <c r="B263123" t="n">
        <v>127</v>
      </c>
    </row>
    <row r="263124">
      <c r="A263124" t="inlineStr">
        <is>
          <t>riggingcanada.ca</t>
        </is>
      </c>
      <c r="B263124" t="n">
        <v>127</v>
      </c>
    </row>
    <row r="263125">
      <c r="A263125" t="inlineStr">
        <is>
          <t>www.xxlgamer.es</t>
        </is>
      </c>
      <c r="B263125" t="n">
        <v>127</v>
      </c>
    </row>
    <row r="263126">
      <c r="A263126" t="inlineStr">
        <is>
          <t>razhanmobile.com</t>
        </is>
      </c>
      <c r="B263126" t="n">
        <v>127</v>
      </c>
    </row>
    <row r="263127">
      <c r="A263127" t="inlineStr">
        <is>
          <t>shop.aquacomputer.de</t>
        </is>
      </c>
      <c r="B263127" t="n">
        <v>127</v>
      </c>
    </row>
    <row r="263128">
      <c r="A263128" t="inlineStr">
        <is>
          <t>images.hairmask.biz</t>
        </is>
      </c>
      <c r="B263128" t="n">
        <v>127</v>
      </c>
    </row>
    <row r="263129">
      <c r="A263129" t="inlineStr">
        <is>
          <t>www.olivecasino.com</t>
        </is>
      </c>
      <c r="B263129" t="n">
        <v>127</v>
      </c>
    </row>
    <row r="263130">
      <c r="A263130" t="inlineStr">
        <is>
          <t>www.zoopartnerengros.no</t>
        </is>
      </c>
      <c r="B263130" t="n">
        <v>127</v>
      </c>
    </row>
    <row r="263131">
      <c r="A263131" t="inlineStr">
        <is>
          <t>img80003560.weyesimg.com</t>
        </is>
      </c>
      <c r="B263131" t="n">
        <v>127</v>
      </c>
    </row>
    <row r="263132">
      <c r="A263132" t="inlineStr">
        <is>
          <t>trend.dk</t>
        </is>
      </c>
      <c r="B263132" t="n">
        <v>127</v>
      </c>
    </row>
    <row r="263133">
      <c r="A263133" t="inlineStr">
        <is>
          <t>static.nyckelspel.se</t>
        </is>
      </c>
      <c r="B263133" t="n">
        <v>127</v>
      </c>
    </row>
    <row r="263134">
      <c r="A263134" t="inlineStr">
        <is>
          <t>new-img.movavi.com</t>
        </is>
      </c>
      <c r="B263134" t="n">
        <v>127</v>
      </c>
    </row>
    <row r="263135">
      <c r="A263135" t="inlineStr">
        <is>
          <t>www.combatmag.ru</t>
        </is>
      </c>
      <c r="B263135" t="n">
        <v>127</v>
      </c>
    </row>
    <row r="263136">
      <c r="A263136" t="inlineStr">
        <is>
          <t>www.mondosmoke.com</t>
        </is>
      </c>
      <c r="B263136" t="n">
        <v>127</v>
      </c>
    </row>
    <row r="263137">
      <c r="A263137" t="inlineStr">
        <is>
          <t>akabanebussan.com</t>
        </is>
      </c>
      <c r="B263137" t="n">
        <v>127</v>
      </c>
    </row>
    <row r="263138">
      <c r="A263138" t="inlineStr">
        <is>
          <t>tdny.com</t>
        </is>
      </c>
      <c r="B263138" t="n">
        <v>127</v>
      </c>
    </row>
    <row r="263139">
      <c r="A263139" t="inlineStr">
        <is>
          <t>cruisethecoast.ca</t>
        </is>
      </c>
      <c r="B263139" t="n">
        <v>127</v>
      </c>
    </row>
    <row r="263140">
      <c r="A263140" t="inlineStr">
        <is>
          <t>4kteenpussy.com</t>
        </is>
      </c>
      <c r="B263140" t="n">
        <v>127</v>
      </c>
    </row>
    <row r="263141">
      <c r="A263141" t="inlineStr">
        <is>
          <t>www.taylorstones.com.au</t>
        </is>
      </c>
      <c r="B263141" t="n">
        <v>127</v>
      </c>
    </row>
    <row r="263142">
      <c r="A263142" t="inlineStr">
        <is>
          <t>www.inglot.pt</t>
        </is>
      </c>
      <c r="B263142" t="n">
        <v>127</v>
      </c>
    </row>
    <row r="263143">
      <c r="A263143" t="inlineStr">
        <is>
          <t>freedomcreativesolutions.com</t>
        </is>
      </c>
      <c r="B263143" t="n">
        <v>127</v>
      </c>
    </row>
    <row r="263144">
      <c r="A263144" t="inlineStr">
        <is>
          <t>braceworks.ca</t>
        </is>
      </c>
      <c r="B263144" t="n">
        <v>127</v>
      </c>
    </row>
    <row r="263145">
      <c r="A263145" t="inlineStr">
        <is>
          <t>helsekost-ekspres.dk</t>
        </is>
      </c>
      <c r="B263145" t="n">
        <v>127</v>
      </c>
    </row>
    <row r="263146">
      <c r="A263146" t="inlineStr">
        <is>
          <t>netforumpro.com</t>
        </is>
      </c>
      <c r="B263146" t="n">
        <v>127</v>
      </c>
    </row>
    <row r="263147">
      <c r="A263147" t="inlineStr">
        <is>
          <t>www.ace-canada.ca</t>
        </is>
      </c>
      <c r="B263147" t="n">
        <v>127</v>
      </c>
    </row>
    <row r="263148">
      <c r="A263148" t="inlineStr">
        <is>
          <t>ec.all.biz</t>
        </is>
      </c>
      <c r="B263148" t="n">
        <v>127</v>
      </c>
    </row>
    <row r="263149">
      <c r="A263149" t="inlineStr">
        <is>
          <t>spelbaron.nl</t>
        </is>
      </c>
      <c r="B263149" t="n">
        <v>127</v>
      </c>
    </row>
    <row r="263150">
      <c r="A263150" t="inlineStr">
        <is>
          <t>www.exceltemple.com</t>
        </is>
      </c>
      <c r="B263150" t="n">
        <v>127</v>
      </c>
    </row>
    <row r="263151">
      <c r="A263151" t="inlineStr">
        <is>
          <t>motionsystems.pi-usa.us</t>
        </is>
      </c>
      <c r="B263151" t="n">
        <v>127</v>
      </c>
    </row>
    <row r="263152">
      <c r="A263152" t="inlineStr">
        <is>
          <t>direct.hclips.com</t>
        </is>
      </c>
      <c r="B263152" t="n">
        <v>127</v>
      </c>
    </row>
    <row r="263153">
      <c r="A263153" t="inlineStr">
        <is>
          <t>www.philactica.co.nz</t>
        </is>
      </c>
      <c r="B263153" t="n">
        <v>127</v>
      </c>
    </row>
    <row r="263154">
      <c r="A263154" t="inlineStr">
        <is>
          <t>species-id.net</t>
        </is>
      </c>
      <c r="B263154" t="n">
        <v>127</v>
      </c>
    </row>
    <row r="263155">
      <c r="A263155" t="inlineStr">
        <is>
          <t>drj.com</t>
        </is>
      </c>
      <c r="B263155" t="n">
        <v>127</v>
      </c>
    </row>
    <row r="263156">
      <c r="A263156" t="inlineStr">
        <is>
          <t>www.1fodiscount.com</t>
        </is>
      </c>
      <c r="B263156" t="n">
        <v>127</v>
      </c>
    </row>
    <row r="263157">
      <c r="A263157" t="inlineStr">
        <is>
          <t>www.zentaizone.com</t>
        </is>
      </c>
      <c r="B263157" t="n">
        <v>127</v>
      </c>
    </row>
    <row r="263158">
      <c r="A263158" t="inlineStr">
        <is>
          <t>www.falcon.pp.ua</t>
        </is>
      </c>
      <c r="B263158" t="n">
        <v>127</v>
      </c>
    </row>
    <row r="263159">
      <c r="A263159" t="inlineStr">
        <is>
          <t>blogelina.com</t>
        </is>
      </c>
      <c r="B263159" t="n">
        <v>127</v>
      </c>
    </row>
    <row r="263160">
      <c r="A263160" t="inlineStr">
        <is>
          <t>roosemotorsport.co.uk</t>
        </is>
      </c>
      <c r="B263160" t="n">
        <v>127</v>
      </c>
    </row>
    <row r="263161">
      <c r="A263161" t="inlineStr">
        <is>
          <t>www.mrodynamics.com</t>
        </is>
      </c>
      <c r="B263161" t="n">
        <v>127</v>
      </c>
    </row>
    <row r="263162">
      <c r="A263162" t="inlineStr">
        <is>
          <t>www.adnails.eu</t>
        </is>
      </c>
      <c r="B263162" t="n">
        <v>127</v>
      </c>
    </row>
    <row r="263163">
      <c r="A263163" t="inlineStr">
        <is>
          <t>www.lipsmacker.com</t>
        </is>
      </c>
      <c r="B263163" t="n">
        <v>127</v>
      </c>
    </row>
    <row r="263164">
      <c r="A263164" t="inlineStr">
        <is>
          <t>atramentowka.com</t>
        </is>
      </c>
      <c r="B263164" t="n">
        <v>127</v>
      </c>
    </row>
    <row r="263165">
      <c r="A263165" t="inlineStr">
        <is>
          <t>webattachedstorage.com</t>
        </is>
      </c>
      <c r="B263165" t="n">
        <v>127</v>
      </c>
    </row>
    <row r="263166">
      <c r="A263166" t="inlineStr">
        <is>
          <t>bookdustmagic.files.wordpress.com</t>
        </is>
      </c>
      <c r="B263166" t="n">
        <v>127</v>
      </c>
    </row>
    <row r="263167">
      <c r="A263167" t="inlineStr">
        <is>
          <t>www.drivewaycompanyuk.co.uk</t>
        </is>
      </c>
      <c r="B263167" t="n">
        <v>127</v>
      </c>
    </row>
    <row r="263168">
      <c r="A263168" t="inlineStr">
        <is>
          <t>ukdirectbd.com</t>
        </is>
      </c>
      <c r="B263168" t="n">
        <v>127</v>
      </c>
    </row>
    <row r="263169">
      <c r="A263169" t="inlineStr">
        <is>
          <t>www.kallymachine.com</t>
        </is>
      </c>
      <c r="B263169" t="n">
        <v>127</v>
      </c>
    </row>
    <row r="263170">
      <c r="A263170" t="inlineStr">
        <is>
          <t>www.bluepacificsolar.com</t>
        </is>
      </c>
      <c r="B263170" t="n">
        <v>127</v>
      </c>
    </row>
    <row r="263171">
      <c r="A263171" t="inlineStr">
        <is>
          <t>veryrareedition.com</t>
        </is>
      </c>
      <c r="B263171" t="n">
        <v>127</v>
      </c>
    </row>
    <row r="263172">
      <c r="A263172" t="inlineStr">
        <is>
          <t>www.abccanopy.co.uk</t>
        </is>
      </c>
      <c r="B263172" t="n">
        <v>127</v>
      </c>
    </row>
    <row r="263173">
      <c r="A263173" t="inlineStr">
        <is>
          <t>www.hookedonmodels.co.uk</t>
        </is>
      </c>
      <c r="B263173" t="n">
        <v>127</v>
      </c>
    </row>
    <row r="263174">
      <c r="A263174" t="inlineStr">
        <is>
          <t>ia601009.us.archive.org</t>
        </is>
      </c>
      <c r="B263174" t="n">
        <v>127</v>
      </c>
    </row>
    <row r="263175">
      <c r="A263175" t="inlineStr">
        <is>
          <t>orientalroyalty.com</t>
        </is>
      </c>
      <c r="B263175" t="n">
        <v>127</v>
      </c>
    </row>
    <row r="263176">
      <c r="A263176" t="inlineStr">
        <is>
          <t>beautywithmary.com</t>
        </is>
      </c>
      <c r="B263176" t="n">
        <v>127</v>
      </c>
    </row>
    <row r="263177">
      <c r="A263177" t="inlineStr">
        <is>
          <t>ebooksmedicine.net</t>
        </is>
      </c>
      <c r="B263177" t="n">
        <v>127</v>
      </c>
    </row>
    <row r="263178">
      <c r="A263178" t="inlineStr">
        <is>
          <t>papeldecartashop.com.br</t>
        </is>
      </c>
      <c r="B263178" t="n">
        <v>127</v>
      </c>
    </row>
    <row r="263179">
      <c r="A263179" t="inlineStr">
        <is>
          <t>bizontube.net</t>
        </is>
      </c>
      <c r="B263179" t="n">
        <v>127</v>
      </c>
    </row>
    <row r="263180">
      <c r="A263180" t="inlineStr">
        <is>
          <t>armyplus.ro</t>
        </is>
      </c>
      <c r="B263180" t="n">
        <v>127</v>
      </c>
    </row>
    <row r="263181">
      <c r="A263181" t="inlineStr">
        <is>
          <t>www.gamepark.hu</t>
        </is>
      </c>
      <c r="B263181" t="n">
        <v>127</v>
      </c>
    </row>
    <row r="263182">
      <c r="A263182" t="inlineStr">
        <is>
          <t>www.medical-hospitalbeds.com</t>
        </is>
      </c>
      <c r="B263182" t="n">
        <v>127</v>
      </c>
    </row>
    <row r="263183">
      <c r="A263183" t="inlineStr">
        <is>
          <t>baltimoresportsshop.com</t>
        </is>
      </c>
      <c r="B263183" t="n">
        <v>127</v>
      </c>
    </row>
    <row r="263184">
      <c r="A263184" t="inlineStr">
        <is>
          <t>static.latinomegahd.net</t>
        </is>
      </c>
      <c r="B263184" t="n">
        <v>127</v>
      </c>
    </row>
    <row r="263185">
      <c r="A263185" t="inlineStr">
        <is>
          <t>lauraoshea.typepad.com</t>
        </is>
      </c>
      <c r="B263185" t="n">
        <v>127</v>
      </c>
    </row>
    <row r="263186">
      <c r="A263186" t="inlineStr">
        <is>
          <t>www.presse-comic-shop.de</t>
        </is>
      </c>
      <c r="B263186" t="n">
        <v>127</v>
      </c>
    </row>
    <row r="263187">
      <c r="A263187" t="inlineStr">
        <is>
          <t>doorsmirror.com</t>
        </is>
      </c>
      <c r="B263187" t="n">
        <v>127</v>
      </c>
    </row>
    <row r="263188">
      <c r="A263188" t="inlineStr">
        <is>
          <t>res.emagicone.com</t>
        </is>
      </c>
      <c r="B263188" t="n">
        <v>127</v>
      </c>
    </row>
    <row r="263189">
      <c r="A263189" t="inlineStr">
        <is>
          <t>www.mummysonline.com</t>
        </is>
      </c>
      <c r="B263189" t="n">
        <v>127</v>
      </c>
    </row>
    <row r="263190">
      <c r="A263190" t="inlineStr">
        <is>
          <t>www.cassonetrucksales.com</t>
        </is>
      </c>
      <c r="B263190" t="n">
        <v>127</v>
      </c>
    </row>
    <row r="263191">
      <c r="A263191" t="inlineStr">
        <is>
          <t>aquapicanco.com</t>
        </is>
      </c>
      <c r="B263191" t="n">
        <v>127</v>
      </c>
    </row>
    <row r="263192">
      <c r="A263192" t="inlineStr">
        <is>
          <t>dobrynya.su</t>
        </is>
      </c>
      <c r="B263192" t="n">
        <v>127</v>
      </c>
    </row>
    <row r="263193">
      <c r="A263193" t="inlineStr">
        <is>
          <t>www.silverscopedesign.com</t>
        </is>
      </c>
      <c r="B263193" t="n">
        <v>127</v>
      </c>
    </row>
    <row r="263194">
      <c r="A263194" t="inlineStr">
        <is>
          <t>teeshirtjob.com</t>
        </is>
      </c>
      <c r="B263194" t="n">
        <v>127</v>
      </c>
    </row>
    <row r="263195">
      <c r="A263195" t="inlineStr">
        <is>
          <t>www.superiorportablebuildings.com</t>
        </is>
      </c>
      <c r="B263195" t="n">
        <v>127</v>
      </c>
    </row>
    <row r="263196">
      <c r="A263196" t="inlineStr">
        <is>
          <t>shop.idiotsrecords.com</t>
        </is>
      </c>
      <c r="B263196" t="n">
        <v>127</v>
      </c>
    </row>
    <row r="263197">
      <c r="A263197" t="inlineStr">
        <is>
          <t>parfume-world.ru</t>
        </is>
      </c>
      <c r="B263197" t="n">
        <v>127</v>
      </c>
    </row>
    <row r="263198">
      <c r="A263198" t="inlineStr">
        <is>
          <t>www.upsidedownhomeschooling.com</t>
        </is>
      </c>
      <c r="B263198" t="n">
        <v>127</v>
      </c>
    </row>
    <row r="263199">
      <c r="A263199" t="inlineStr">
        <is>
          <t>cdn2.shopstees.com</t>
        </is>
      </c>
      <c r="B263199" t="n">
        <v>127</v>
      </c>
    </row>
    <row r="263200">
      <c r="A263200" t="inlineStr">
        <is>
          <t>www.aquacontrolmarine.com</t>
        </is>
      </c>
      <c r="B263200" t="n">
        <v>127</v>
      </c>
    </row>
    <row r="263201">
      <c r="A263201" t="inlineStr">
        <is>
          <t>b2pautos.fr</t>
        </is>
      </c>
      <c r="B263201" t="n">
        <v>127</v>
      </c>
    </row>
    <row r="263202">
      <c r="A263202" t="inlineStr">
        <is>
          <t>tokopas.com</t>
        </is>
      </c>
      <c r="B263202" t="n">
        <v>127</v>
      </c>
    </row>
    <row r="263203">
      <c r="A263203" t="inlineStr">
        <is>
          <t>www.bide-et-musique.com</t>
        </is>
      </c>
      <c r="B263203" t="n">
        <v>127</v>
      </c>
    </row>
    <row r="263204">
      <c r="A263204" t="inlineStr">
        <is>
          <t>e-first.ru</t>
        </is>
      </c>
      <c r="B263204" t="n">
        <v>127</v>
      </c>
    </row>
    <row r="263205">
      <c r="A263205" t="inlineStr">
        <is>
          <t>medpak.com.pl</t>
        </is>
      </c>
      <c r="B263205" t="n">
        <v>127</v>
      </c>
    </row>
    <row r="263206">
      <c r="A263206" t="inlineStr">
        <is>
          <t>www.parrotalert.com</t>
        </is>
      </c>
      <c r="B263206" t="n">
        <v>127</v>
      </c>
    </row>
    <row r="263207">
      <c r="A263207" t="inlineStr">
        <is>
          <t>www.justpoles.com</t>
        </is>
      </c>
      <c r="B263207" t="n">
        <v>127</v>
      </c>
    </row>
    <row r="263208">
      <c r="A263208" t="inlineStr">
        <is>
          <t>surfsideppc.com</t>
        </is>
      </c>
      <c r="B263208" t="n">
        <v>127</v>
      </c>
    </row>
    <row r="263209">
      <c r="A263209" t="inlineStr">
        <is>
          <t>plants.colonialgardenskc.com</t>
        </is>
      </c>
      <c r="B263209" t="n">
        <v>127</v>
      </c>
    </row>
    <row r="263210">
      <c r="A263210" t="inlineStr">
        <is>
          <t>peanutee.com</t>
        </is>
      </c>
      <c r="B263210" t="n">
        <v>127</v>
      </c>
    </row>
    <row r="263211">
      <c r="A263211" t="inlineStr">
        <is>
          <t>www.itsolutionstuff.com</t>
        </is>
      </c>
      <c r="B263211" t="n">
        <v>127</v>
      </c>
    </row>
    <row r="263212">
      <c r="A263212" t="inlineStr">
        <is>
          <t>www.figuresshop.gr</t>
        </is>
      </c>
      <c r="B263212" t="n">
        <v>127</v>
      </c>
    </row>
    <row r="263213">
      <c r="A263213" t="inlineStr">
        <is>
          <t>www.preparedsurvivalist.org</t>
        </is>
      </c>
      <c r="B263213" t="n">
        <v>127</v>
      </c>
    </row>
    <row r="263214">
      <c r="A263214" t="inlineStr">
        <is>
          <t>www.strefakierowcy.pl</t>
        </is>
      </c>
      <c r="B263214" t="n">
        <v>127</v>
      </c>
    </row>
    <row r="263215">
      <c r="A263215" t="inlineStr">
        <is>
          <t>imageshome.amateursteen.net</t>
        </is>
      </c>
      <c r="B263215" t="n">
        <v>127</v>
      </c>
    </row>
    <row r="263216">
      <c r="A263216" t="inlineStr">
        <is>
          <t>onlineslots.cc</t>
        </is>
      </c>
      <c r="B263216" t="n">
        <v>127</v>
      </c>
    </row>
    <row r="263217">
      <c r="A263217" t="inlineStr">
        <is>
          <t>www.parapharmacie.gr</t>
        </is>
      </c>
      <c r="B263217" t="n">
        <v>127</v>
      </c>
    </row>
    <row r="263218">
      <c r="A263218" t="inlineStr">
        <is>
          <t>bigboze.com</t>
        </is>
      </c>
      <c r="B263218" t="n">
        <v>127</v>
      </c>
    </row>
    <row r="263219">
      <c r="A263219" t="inlineStr">
        <is>
          <t>www.imilashes.com</t>
        </is>
      </c>
      <c r="B263219" t="n">
        <v>127</v>
      </c>
    </row>
    <row r="263220">
      <c r="A263220" t="inlineStr">
        <is>
          <t>s3.freelist.com.ua</t>
        </is>
      </c>
      <c r="B263220" t="n">
        <v>127</v>
      </c>
    </row>
    <row r="263221">
      <c r="A263221" t="inlineStr">
        <is>
          <t>matures.maturepornmovies.net</t>
        </is>
      </c>
      <c r="B263221" t="n">
        <v>127</v>
      </c>
    </row>
    <row r="263222">
      <c r="A263222" t="inlineStr">
        <is>
          <t>www.globaltabletennis.com</t>
        </is>
      </c>
      <c r="B263222" t="n">
        <v>127</v>
      </c>
    </row>
    <row r="263223">
      <c r="A263223" t="inlineStr">
        <is>
          <t>www.andrewbutlerphotos.com</t>
        </is>
      </c>
      <c r="B263223" t="n">
        <v>127</v>
      </c>
    </row>
    <row r="263224">
      <c r="A263224" t="inlineStr">
        <is>
          <t>rob-tar.pl</t>
        </is>
      </c>
      <c r="B263224" t="n">
        <v>127</v>
      </c>
    </row>
    <row r="263225">
      <c r="A263225" t="inlineStr">
        <is>
          <t>australia.universalmedicalid.com</t>
        </is>
      </c>
      <c r="B263225" t="n">
        <v>127</v>
      </c>
    </row>
    <row r="263226">
      <c r="A263226" t="inlineStr">
        <is>
          <t>fairbizdeals.com</t>
        </is>
      </c>
      <c r="B263226" t="n">
        <v>127</v>
      </c>
    </row>
    <row r="263227">
      <c r="A263227" t="inlineStr">
        <is>
          <t>www.allthesupplies.com</t>
        </is>
      </c>
      <c r="B263227" t="n">
        <v>127</v>
      </c>
    </row>
    <row r="263228">
      <c r="A263228" t="inlineStr">
        <is>
          <t>www.couponsmith.com</t>
        </is>
      </c>
      <c r="B263228" t="n">
        <v>127</v>
      </c>
    </row>
    <row r="263229">
      <c r="A263229" t="inlineStr">
        <is>
          <t>www.allehaar.net</t>
        </is>
      </c>
      <c r="B263229" t="n">
        <v>127</v>
      </c>
    </row>
    <row r="263230">
      <c r="A263230" t="inlineStr">
        <is>
          <t>maxhalloween.com</t>
        </is>
      </c>
      <c r="B263230" t="n">
        <v>127</v>
      </c>
    </row>
    <row r="263231">
      <c r="A263231" t="inlineStr">
        <is>
          <t>www.isobudgets.com</t>
        </is>
      </c>
      <c r="B263231" t="n">
        <v>127</v>
      </c>
    </row>
    <row r="263232">
      <c r="A263232" t="inlineStr">
        <is>
          <t>mom-boy-sex.com</t>
        </is>
      </c>
      <c r="B263232" t="n">
        <v>127</v>
      </c>
    </row>
    <row r="263233">
      <c r="A263233" t="inlineStr">
        <is>
          <t>integrador-os.autoavaliar.com.br</t>
        </is>
      </c>
      <c r="B263233" t="n">
        <v>127</v>
      </c>
    </row>
    <row r="263234">
      <c r="A263234" t="inlineStr">
        <is>
          <t>www.magnumalaska.com</t>
        </is>
      </c>
      <c r="B263234" t="n">
        <v>127</v>
      </c>
    </row>
    <row r="263235">
      <c r="A263235" t="inlineStr">
        <is>
          <t>www.ibuybattery.com</t>
        </is>
      </c>
      <c r="B263235" t="n">
        <v>127</v>
      </c>
    </row>
    <row r="263236">
      <c r="A263236" t="inlineStr">
        <is>
          <t>www.boussiasconferences.gr</t>
        </is>
      </c>
      <c r="B263236" t="n">
        <v>127</v>
      </c>
    </row>
    <row r="263237">
      <c r="A263237" t="inlineStr">
        <is>
          <t>rirorwxhiiollm5p.leadongcdn.com</t>
        </is>
      </c>
      <c r="B263237" t="n">
        <v>127</v>
      </c>
    </row>
    <row r="263238">
      <c r="A263238" t="inlineStr">
        <is>
          <t>jardimsuspenso.com</t>
        </is>
      </c>
      <c r="B263238" t="n">
        <v>127</v>
      </c>
    </row>
    <row r="263239">
      <c r="A263239" t="inlineStr">
        <is>
          <t>bestpower.bg</t>
        </is>
      </c>
      <c r="B263239" t="n">
        <v>127</v>
      </c>
    </row>
    <row r="263240">
      <c r="A263240" t="inlineStr">
        <is>
          <t>p9.tbnpsn.com</t>
        </is>
      </c>
      <c r="B263240" t="n">
        <v>127</v>
      </c>
    </row>
    <row r="263241">
      <c r="A263241" t="inlineStr">
        <is>
          <t>sterlingsilverteaset.info</t>
        </is>
      </c>
      <c r="B263241" t="n">
        <v>127</v>
      </c>
    </row>
    <row r="263242">
      <c r="A263242" t="inlineStr">
        <is>
          <t>www.wl-toys.com</t>
        </is>
      </c>
      <c r="B263242" t="n">
        <v>127</v>
      </c>
    </row>
    <row r="263243">
      <c r="A263243" t="inlineStr">
        <is>
          <t>whiskyclub.su</t>
        </is>
      </c>
      <c r="B263243" t="n">
        <v>127</v>
      </c>
    </row>
    <row r="263244">
      <c r="A263244" t="inlineStr">
        <is>
          <t>www.asclepius-biotech.com</t>
        </is>
      </c>
      <c r="B263244" t="n">
        <v>127</v>
      </c>
    </row>
    <row r="263245">
      <c r="A263245" t="inlineStr">
        <is>
          <t>luthierdecals.com</t>
        </is>
      </c>
      <c r="B263245" t="n">
        <v>127</v>
      </c>
    </row>
    <row r="263246">
      <c r="A263246" t="inlineStr">
        <is>
          <t>goattreedesigns.com</t>
        </is>
      </c>
      <c r="B263246" t="n">
        <v>127</v>
      </c>
    </row>
    <row r="263247">
      <c r="A263247" t="inlineStr">
        <is>
          <t>freespin247.com</t>
        </is>
      </c>
      <c r="B263247" t="n">
        <v>127</v>
      </c>
    </row>
    <row r="263248">
      <c r="A263248" t="inlineStr">
        <is>
          <t>www.releasemyad.com</t>
        </is>
      </c>
      <c r="B263248" t="n">
        <v>127</v>
      </c>
    </row>
    <row r="263249">
      <c r="A263249" t="inlineStr">
        <is>
          <t>www.japonlille.fr</t>
        </is>
      </c>
      <c r="B263249" t="n">
        <v>127</v>
      </c>
    </row>
    <row r="263250">
      <c r="A263250" t="inlineStr">
        <is>
          <t>www.informativequotes.com</t>
        </is>
      </c>
      <c r="B263250" t="n">
        <v>127</v>
      </c>
    </row>
    <row r="263251">
      <c r="A263251" t="inlineStr">
        <is>
          <t>beusergroup.co.uk</t>
        </is>
      </c>
      <c r="B263251" t="n">
        <v>127</v>
      </c>
    </row>
    <row r="263252">
      <c r="A263252" t="inlineStr">
        <is>
          <t>dlya-ohoty.ru</t>
        </is>
      </c>
      <c r="B263252" t="n">
        <v>127</v>
      </c>
    </row>
    <row r="263253">
      <c r="A263253" t="inlineStr">
        <is>
          <t>webrepuesto.com</t>
        </is>
      </c>
      <c r="B263253" t="n">
        <v>127</v>
      </c>
    </row>
    <row r="263254">
      <c r="A263254" t="inlineStr">
        <is>
          <t>mashyna.in.ua</t>
        </is>
      </c>
      <c r="B263254" t="n">
        <v>127</v>
      </c>
    </row>
    <row r="263255">
      <c r="A263255" t="inlineStr">
        <is>
          <t>www.entreprise-renovation-suisse.ch</t>
        </is>
      </c>
      <c r="B263255" t="n">
        <v>127</v>
      </c>
    </row>
    <row r="263256">
      <c r="A263256" t="inlineStr">
        <is>
          <t>www.ebreguide.com</t>
        </is>
      </c>
      <c r="B263256" t="n">
        <v>127</v>
      </c>
    </row>
    <row r="263257">
      <c r="A263257" t="inlineStr">
        <is>
          <t>cheapwebhostinggeeks.com</t>
        </is>
      </c>
      <c r="B263257" t="n">
        <v>127</v>
      </c>
    </row>
    <row r="263258">
      <c r="A263258" t="inlineStr">
        <is>
          <t>humhindustaniusa.com</t>
        </is>
      </c>
      <c r="B263258" t="n">
        <v>127</v>
      </c>
    </row>
    <row r="263259">
      <c r="A263259" t="inlineStr">
        <is>
          <t>www.only-dog-cages.co.uk</t>
        </is>
      </c>
      <c r="B263259" t="n">
        <v>127</v>
      </c>
    </row>
    <row r="263260">
      <c r="A263260" t="inlineStr">
        <is>
          <t>teachers.clothing</t>
        </is>
      </c>
      <c r="B263260" t="n">
        <v>127</v>
      </c>
    </row>
    <row r="263261">
      <c r="A263261" t="inlineStr">
        <is>
          <t>www.hvosttruboi.ru</t>
        </is>
      </c>
      <c r="B263261" t="n">
        <v>127</v>
      </c>
    </row>
    <row r="263262">
      <c r="A263262" t="inlineStr">
        <is>
          <t>www.schuurmanbv.com</t>
        </is>
      </c>
      <c r="B263262" t="n">
        <v>127</v>
      </c>
    </row>
    <row r="263263">
      <c r="A263263" t="inlineStr">
        <is>
          <t>cncaxiskit.com</t>
        </is>
      </c>
      <c r="B263263" t="n">
        <v>127</v>
      </c>
    </row>
    <row r="263264">
      <c r="A263264" t="inlineStr">
        <is>
          <t>madisonssc.leaguelab.com</t>
        </is>
      </c>
      <c r="B263264" t="n">
        <v>127</v>
      </c>
    </row>
    <row r="263265">
      <c r="A263265" t="inlineStr">
        <is>
          <t>fyooyzbm.filerobot.com</t>
        </is>
      </c>
      <c r="B263265" t="n">
        <v>127</v>
      </c>
    </row>
    <row r="263266">
      <c r="A263266" t="inlineStr">
        <is>
          <t>media.winadaycasino.eu</t>
        </is>
      </c>
      <c r="B263266" t="n">
        <v>127</v>
      </c>
    </row>
    <row r="263267">
      <c r="A263267" t="inlineStr">
        <is>
          <t>img-lcwaikiki.mncdn.com</t>
        </is>
      </c>
      <c r="B263267" t="n">
        <v>127</v>
      </c>
    </row>
    <row r="263268">
      <c r="A263268" t="inlineStr">
        <is>
          <t>df.lnwfile.com</t>
        </is>
      </c>
      <c r="B263268" t="n">
        <v>127</v>
      </c>
    </row>
    <row r="263269">
      <c r="A263269" t="inlineStr">
        <is>
          <t>hotelneed.ir</t>
        </is>
      </c>
      <c r="B263269" t="n">
        <v>127</v>
      </c>
    </row>
    <row r="263270">
      <c r="A263270" t="inlineStr">
        <is>
          <t>sicurezzainternazionale.luiss.it</t>
        </is>
      </c>
      <c r="B263270" t="n">
        <v>127</v>
      </c>
    </row>
    <row r="263271">
      <c r="A263271" t="inlineStr">
        <is>
          <t>cdn.curaden.com</t>
        </is>
      </c>
      <c r="B263271" t="n">
        <v>127</v>
      </c>
    </row>
    <row r="263272">
      <c r="A263272" t="inlineStr">
        <is>
          <t>media-prod.velomotion.de</t>
        </is>
      </c>
      <c r="B263272" t="n">
        <v>127</v>
      </c>
    </row>
    <row r="263273">
      <c r="A263273" t="inlineStr">
        <is>
          <t>img1.zhytuku.meldingcloud.com</t>
        </is>
      </c>
      <c r="B263273" t="n">
        <v>127</v>
      </c>
    </row>
    <row r="263274">
      <c r="A263274" t="inlineStr">
        <is>
          <t>somoselectricos.com</t>
        </is>
      </c>
      <c r="B263274" t="n">
        <v>127</v>
      </c>
    </row>
    <row r="263275">
      <c r="A263275" t="inlineStr">
        <is>
          <t>www.gb-rugs.com</t>
        </is>
      </c>
      <c r="B263275" t="n">
        <v>127</v>
      </c>
    </row>
    <row r="263276">
      <c r="A263276" t="inlineStr">
        <is>
          <t>moviles.info</t>
        </is>
      </c>
      <c r="B263276" t="n">
        <v>127</v>
      </c>
    </row>
    <row r="263277">
      <c r="A263277" t="inlineStr">
        <is>
          <t>static5.swiat-krzesel.pl</t>
        </is>
      </c>
      <c r="B263277" t="n">
        <v>127</v>
      </c>
    </row>
    <row r="263278">
      <c r="A263278" t="inlineStr">
        <is>
          <t>comune.info</t>
        </is>
      </c>
      <c r="B263278" t="n">
        <v>127</v>
      </c>
    </row>
    <row r="263279">
      <c r="A263279" t="inlineStr">
        <is>
          <t>images.campspot.com</t>
        </is>
      </c>
      <c r="B263279" t="n">
        <v>127</v>
      </c>
    </row>
    <row r="263280">
      <c r="A263280" t="inlineStr">
        <is>
          <t>www.toner.fr</t>
        </is>
      </c>
      <c r="B263280" t="n">
        <v>127</v>
      </c>
    </row>
    <row r="263281">
      <c r="A263281" t="inlineStr">
        <is>
          <t>www.empiregames.es</t>
        </is>
      </c>
      <c r="B263281" t="n">
        <v>127</v>
      </c>
    </row>
    <row r="263282">
      <c r="A263282" t="inlineStr">
        <is>
          <t>leredacteurauto.files.wordpress.com</t>
        </is>
      </c>
      <c r="B263282" t="n">
        <v>127</v>
      </c>
    </row>
    <row r="263283">
      <c r="A263283" t="inlineStr">
        <is>
          <t>eletronicasantana.vteximg.com.br</t>
        </is>
      </c>
      <c r="B263283" t="n">
        <v>127</v>
      </c>
    </row>
    <row r="263284">
      <c r="A263284" t="inlineStr">
        <is>
          <t>inredningsvis.se</t>
        </is>
      </c>
      <c r="B263284" t="n">
        <v>127</v>
      </c>
    </row>
    <row r="263285">
      <c r="A263285" t="inlineStr">
        <is>
          <t>www.lafemmemoderne.fr</t>
        </is>
      </c>
      <c r="B263285" t="n">
        <v>127</v>
      </c>
    </row>
    <row r="263286">
      <c r="A263286" t="inlineStr">
        <is>
          <t>nicecanyon.files.wordpress.com</t>
        </is>
      </c>
      <c r="B263286" t="n">
        <v>127</v>
      </c>
    </row>
    <row r="263287">
      <c r="A263287" t="inlineStr">
        <is>
          <t>www.dial24hour.com</t>
        </is>
      </c>
      <c r="B263287" t="n">
        <v>127</v>
      </c>
    </row>
    <row r="263288">
      <c r="A263288" t="inlineStr">
        <is>
          <t>www.funsportscycles.com</t>
        </is>
      </c>
      <c r="B263288" t="n">
        <v>127</v>
      </c>
    </row>
    <row r="263289">
      <c r="A263289" t="inlineStr">
        <is>
          <t>www.mamaimam.lt</t>
        </is>
      </c>
      <c r="B263289" t="n">
        <v>127</v>
      </c>
    </row>
    <row r="263290">
      <c r="A263290" t="inlineStr">
        <is>
          <t>frizigame.com</t>
        </is>
      </c>
      <c r="B263290" t="n">
        <v>127</v>
      </c>
    </row>
    <row r="263291">
      <c r="A263291" t="inlineStr">
        <is>
          <t>vodx.pl</t>
        </is>
      </c>
      <c r="B263291" t="n">
        <v>127</v>
      </c>
    </row>
    <row r="263292">
      <c r="A263292" t="inlineStr">
        <is>
          <t>www.nightfallcrew.com</t>
        </is>
      </c>
      <c r="B263292" t="n">
        <v>127</v>
      </c>
    </row>
    <row r="263293">
      <c r="A263293" t="inlineStr">
        <is>
          <t>www.praxisdienst.nl</t>
        </is>
      </c>
      <c r="B263293" t="n">
        <v>127</v>
      </c>
    </row>
    <row r="263294">
      <c r="A263294" t="inlineStr">
        <is>
          <t>www.loggia.gr</t>
        </is>
      </c>
      <c r="B263294" t="n">
        <v>127</v>
      </c>
    </row>
    <row r="263295">
      <c r="A263295" t="inlineStr">
        <is>
          <t>tik-tak.ua</t>
        </is>
      </c>
      <c r="B263295" t="n">
        <v>127</v>
      </c>
    </row>
    <row r="263296">
      <c r="A263296" t="inlineStr">
        <is>
          <t>www.mqup.ca</t>
        </is>
      </c>
      <c r="B263296" t="n">
        <v>127</v>
      </c>
    </row>
    <row r="263297">
      <c r="A263297" t="inlineStr">
        <is>
          <t>www.iconeta.com</t>
        </is>
      </c>
      <c r="B263297" t="n">
        <v>127</v>
      </c>
    </row>
    <row r="263298">
      <c r="A263298" t="inlineStr">
        <is>
          <t>www.posters.de</t>
        </is>
      </c>
      <c r="B263298" t="n">
        <v>127</v>
      </c>
    </row>
    <row r="263299">
      <c r="A263299" t="inlineStr">
        <is>
          <t>pics.jjgirls.com</t>
        </is>
      </c>
      <c r="B263299" t="n">
        <v>127</v>
      </c>
    </row>
    <row r="263300">
      <c r="A263300" t="inlineStr">
        <is>
          <t>www.androiday.com</t>
        </is>
      </c>
      <c r="B263300" t="n">
        <v>127</v>
      </c>
    </row>
    <row r="263301">
      <c r="A263301" t="inlineStr">
        <is>
          <t>www.blachere-illumination-store.com</t>
        </is>
      </c>
      <c r="B263301" t="n">
        <v>127</v>
      </c>
    </row>
    <row r="263302">
      <c r="A263302" t="inlineStr">
        <is>
          <t>ledita.com.ua</t>
        </is>
      </c>
      <c r="B263302" t="n">
        <v>127</v>
      </c>
    </row>
    <row r="263303">
      <c r="A263303" t="inlineStr">
        <is>
          <t>verfijndveenendaal.nl</t>
        </is>
      </c>
      <c r="B263303" t="n">
        <v>127</v>
      </c>
    </row>
    <row r="263304">
      <c r="A263304" t="inlineStr">
        <is>
          <t>mixbeauty.com</t>
        </is>
      </c>
      <c r="B263304" t="n">
        <v>127</v>
      </c>
    </row>
    <row r="263305">
      <c r="A263305" t="inlineStr">
        <is>
          <t>andrezadicaeindica.com.br</t>
        </is>
      </c>
      <c r="B263305" t="n">
        <v>127</v>
      </c>
    </row>
    <row r="263306">
      <c r="A263306" t="inlineStr">
        <is>
          <t>i9.mangapanda.com</t>
        </is>
      </c>
      <c r="B263306" t="n">
        <v>127</v>
      </c>
    </row>
    <row r="263307">
      <c r="A263307" t="inlineStr">
        <is>
          <t>i6.mangapanda.com</t>
        </is>
      </c>
      <c r="B263307" t="n">
        <v>127</v>
      </c>
    </row>
    <row r="263308">
      <c r="A263308" t="inlineStr">
        <is>
          <t>static.wwatchseries.com</t>
        </is>
      </c>
      <c r="B263308" t="n">
        <v>127</v>
      </c>
    </row>
    <row r="263309">
      <c r="A263309" t="inlineStr">
        <is>
          <t>www.nbapassion.com</t>
        </is>
      </c>
      <c r="B263309" t="n">
        <v>127</v>
      </c>
    </row>
    <row r="263310">
      <c r="A263310" t="inlineStr">
        <is>
          <t>sztukater.pl</t>
        </is>
      </c>
      <c r="B263310" t="n">
        <v>127</v>
      </c>
    </row>
    <row r="263311">
      <c r="A263311" t="inlineStr">
        <is>
          <t>www.juegosweb.com</t>
        </is>
      </c>
      <c r="B263311" t="n">
        <v>127</v>
      </c>
    </row>
    <row r="263312">
      <c r="A263312" t="inlineStr">
        <is>
          <t>cartronics.be</t>
        </is>
      </c>
      <c r="B263312" t="n">
        <v>127</v>
      </c>
    </row>
    <row r="263313">
      <c r="A263313" t="inlineStr">
        <is>
          <t>cdn.metcash.media</t>
        </is>
      </c>
      <c r="B263313" t="n">
        <v>127</v>
      </c>
    </row>
    <row r="263314">
      <c r="A263314" t="inlineStr">
        <is>
          <t>denationalefranchisegids.nl</t>
        </is>
      </c>
      <c r="B263314" t="n">
        <v>127</v>
      </c>
    </row>
    <row r="263315">
      <c r="A263315" t="inlineStr">
        <is>
          <t>flagpolefarm.com</t>
        </is>
      </c>
      <c r="B263315" t="n">
        <v>127</v>
      </c>
    </row>
    <row r="263316">
      <c r="A263316" t="inlineStr">
        <is>
          <t>imagesw1.verhouse.com</t>
        </is>
      </c>
      <c r="B263316" t="n">
        <v>127</v>
      </c>
    </row>
    <row r="263317">
      <c r="A263317" t="inlineStr">
        <is>
          <t>foto.elaborare.com</t>
        </is>
      </c>
      <c r="B263317" t="n">
        <v>127</v>
      </c>
    </row>
    <row r="263318">
      <c r="A263318" t="inlineStr">
        <is>
          <t>www.zahrada-cs.com</t>
        </is>
      </c>
      <c r="B263318" t="n">
        <v>127</v>
      </c>
    </row>
    <row r="263319">
      <c r="A263319" t="inlineStr">
        <is>
          <t>chrisbernasco.files.wordpress.com</t>
        </is>
      </c>
      <c r="B263319" t="n">
        <v>127</v>
      </c>
    </row>
    <row r="263320">
      <c r="A263320" t="inlineStr">
        <is>
          <t>en.ode.co.kr</t>
        </is>
      </c>
      <c r="B263320" t="n">
        <v>127</v>
      </c>
    </row>
    <row r="263321">
      <c r="A263321" t="inlineStr">
        <is>
          <t>a1-images4.static-thomann.de</t>
        </is>
      </c>
      <c r="B263321" t="n">
        <v>127</v>
      </c>
    </row>
    <row r="263322">
      <c r="A263322" t="inlineStr">
        <is>
          <t>www.djmixclub.co.za</t>
        </is>
      </c>
      <c r="B263322" t="n">
        <v>127</v>
      </c>
    </row>
    <row r="263323">
      <c r="A263323" t="inlineStr">
        <is>
          <t>www.mrpets.ca</t>
        </is>
      </c>
      <c r="B263323" t="n">
        <v>127</v>
      </c>
    </row>
    <row r="263324">
      <c r="A263324" t="inlineStr">
        <is>
          <t>yourbotswana.com</t>
        </is>
      </c>
      <c r="B263324" t="n">
        <v>127</v>
      </c>
    </row>
    <row r="263325">
      <c r="A263325" t="inlineStr">
        <is>
          <t>www.actugame.net</t>
        </is>
      </c>
      <c r="B263325" t="n">
        <v>127</v>
      </c>
    </row>
    <row r="263326">
      <c r="A263326" t="inlineStr">
        <is>
          <t>fareasttravelogue.files.wordpress.com</t>
        </is>
      </c>
      <c r="B263326" t="n">
        <v>127</v>
      </c>
    </row>
    <row r="263327">
      <c r="A263327" t="inlineStr">
        <is>
          <t>ecards.connectingsingles.com</t>
        </is>
      </c>
      <c r="B263327" t="n">
        <v>127</v>
      </c>
    </row>
    <row r="263328">
      <c r="A263328" t="inlineStr">
        <is>
          <t>www.pharmasports.de</t>
        </is>
      </c>
      <c r="B263328" t="n">
        <v>127</v>
      </c>
    </row>
    <row r="263329">
      <c r="A263329" t="inlineStr">
        <is>
          <t>www.ofilant.be</t>
        </is>
      </c>
      <c r="B263329" t="n">
        <v>127</v>
      </c>
    </row>
    <row r="263330">
      <c r="A263330" t="inlineStr">
        <is>
          <t>560pmovie.com</t>
        </is>
      </c>
      <c r="B263330" t="n">
        <v>127</v>
      </c>
    </row>
    <row r="263331">
      <c r="A263331" t="inlineStr">
        <is>
          <t>www.gillmark.com</t>
        </is>
      </c>
      <c r="B263331" t="n">
        <v>127</v>
      </c>
    </row>
    <row r="263332">
      <c r="A263332" t="inlineStr">
        <is>
          <t>www.kizomba-world.com</t>
        </is>
      </c>
      <c r="B263332" t="n">
        <v>127</v>
      </c>
    </row>
    <row r="263333">
      <c r="A263333" t="inlineStr">
        <is>
          <t>www.playingfungames.com</t>
        </is>
      </c>
      <c r="B263333" t="n">
        <v>127</v>
      </c>
    </row>
    <row r="263334">
      <c r="A263334" t="inlineStr">
        <is>
          <t>images.dowjones.com</t>
        </is>
      </c>
      <c r="B263334" t="n">
        <v>127</v>
      </c>
    </row>
    <row r="263335">
      <c r="A263335" t="inlineStr">
        <is>
          <t>apnetwork2016-wpengine.netdna-ssl.com</t>
        </is>
      </c>
      <c r="B263335" t="n">
        <v>127</v>
      </c>
    </row>
    <row r="263336">
      <c r="A263336" t="inlineStr">
        <is>
          <t>www.irisimo.si</t>
        </is>
      </c>
      <c r="B263336" t="n">
        <v>127</v>
      </c>
    </row>
    <row r="263337">
      <c r="A263337" t="inlineStr">
        <is>
          <t>overtheteapot.files.wordpress.com</t>
        </is>
      </c>
      <c r="B263337" t="n">
        <v>127</v>
      </c>
    </row>
    <row r="263338">
      <c r="A263338" t="inlineStr">
        <is>
          <t>ukrprofzahyst.com.ua</t>
        </is>
      </c>
      <c r="B263338" t="n">
        <v>127</v>
      </c>
    </row>
    <row r="263339">
      <c r="A263339" t="inlineStr">
        <is>
          <t>sweeticecream.net</t>
        </is>
      </c>
      <c r="B263339" t="n">
        <v>127</v>
      </c>
    </row>
    <row r="263340">
      <c r="A263340" t="inlineStr">
        <is>
          <t>d35xqr8rhd5eei.cloudfront.net</t>
        </is>
      </c>
      <c r="B263340" t="n">
        <v>127</v>
      </c>
    </row>
    <row r="263341">
      <c r="A263341" t="inlineStr">
        <is>
          <t>www.cbspro.ro</t>
        </is>
      </c>
      <c r="B263341" t="n">
        <v>127</v>
      </c>
    </row>
    <row r="263342">
      <c r="A263342" t="inlineStr">
        <is>
          <t>burrellosubmarine.files.wordpress.com</t>
        </is>
      </c>
      <c r="B263342" t="n">
        <v>127</v>
      </c>
    </row>
    <row r="263343">
      <c r="A263343" t="inlineStr">
        <is>
          <t>www.cupidon.ro</t>
        </is>
      </c>
      <c r="B263343" t="n">
        <v>127</v>
      </c>
    </row>
    <row r="263344">
      <c r="A263344" t="inlineStr">
        <is>
          <t>www.preludiomusical.com</t>
        </is>
      </c>
      <c r="B263344" t="n">
        <v>127</v>
      </c>
    </row>
    <row r="263345">
      <c r="A263345" t="inlineStr">
        <is>
          <t>art.hearthstonejson.com</t>
        </is>
      </c>
      <c r="B263345" t="n">
        <v>127</v>
      </c>
    </row>
    <row r="263346">
      <c r="A263346" t="inlineStr">
        <is>
          <t>www.enemy.at</t>
        </is>
      </c>
      <c r="B263346" t="n">
        <v>127</v>
      </c>
    </row>
    <row r="263347">
      <c r="A263347" t="inlineStr">
        <is>
          <t>www.talksmart.ro</t>
        </is>
      </c>
      <c r="B263347" t="n">
        <v>127</v>
      </c>
    </row>
    <row r="263348">
      <c r="A263348" t="inlineStr">
        <is>
          <t>assets.paxegx.com</t>
        </is>
      </c>
      <c r="B263348" t="n">
        <v>127</v>
      </c>
    </row>
    <row r="263349">
      <c r="A263349" t="inlineStr">
        <is>
          <t>www.greenoutdoorsports.com</t>
        </is>
      </c>
      <c r="B263349" t="n">
        <v>127</v>
      </c>
    </row>
    <row r="263350">
      <c r="A263350" t="inlineStr">
        <is>
          <t>tenerifepropertygroup.com</t>
        </is>
      </c>
      <c r="B263350" t="n">
        <v>127</v>
      </c>
    </row>
    <row r="263351">
      <c r="A263351" t="inlineStr">
        <is>
          <t>www.trabattellionline.com</t>
        </is>
      </c>
      <c r="B263351" t="n">
        <v>127</v>
      </c>
    </row>
    <row r="263352">
      <c r="A263352" t="inlineStr">
        <is>
          <t>www.skysoars.com</t>
        </is>
      </c>
      <c r="B263352" t="n">
        <v>127</v>
      </c>
    </row>
    <row r="263353">
      <c r="A263353" t="inlineStr">
        <is>
          <t>88.208.29.174</t>
        </is>
      </c>
      <c r="B263353" t="n">
        <v>127</v>
      </c>
    </row>
    <row r="263354">
      <c r="A263354" t="inlineStr">
        <is>
          <t>swiq3usermedia-prod.s3.amazonaws.com</t>
        </is>
      </c>
      <c r="B263354" t="n">
        <v>127</v>
      </c>
    </row>
    <row r="263355">
      <c r="A263355" t="inlineStr">
        <is>
          <t>www.verrekijkershop.nl</t>
        </is>
      </c>
      <c r="B263355" t="n">
        <v>127</v>
      </c>
    </row>
    <row r="263356">
      <c r="A263356" t="inlineStr">
        <is>
          <t>photobywadew.files.wordpress.com</t>
        </is>
      </c>
      <c r="B263356" t="n">
        <v>127</v>
      </c>
    </row>
    <row r="263357">
      <c r="A263357" t="inlineStr">
        <is>
          <t>www.nextgen.at</t>
        </is>
      </c>
      <c r="B263357" t="n">
        <v>127</v>
      </c>
    </row>
    <row r="263358">
      <c r="A263358" t="inlineStr">
        <is>
          <t>www.mitepek.it</t>
        </is>
      </c>
      <c r="B263358" t="n">
        <v>127</v>
      </c>
    </row>
    <row r="263359">
      <c r="A263359" t="inlineStr">
        <is>
          <t>www.longwarjournal.org</t>
        </is>
      </c>
      <c r="B263359" t="n">
        <v>127</v>
      </c>
    </row>
    <row r="263360">
      <c r="A263360" t="inlineStr">
        <is>
          <t>tiny-om.com</t>
        </is>
      </c>
      <c r="B263360" t="n">
        <v>127</v>
      </c>
    </row>
    <row r="263361">
      <c r="A263361" t="inlineStr">
        <is>
          <t>lebluescafe.files.wordpress.com</t>
        </is>
      </c>
      <c r="B263361" t="n">
        <v>127</v>
      </c>
    </row>
    <row r="263362">
      <c r="A263362" t="inlineStr">
        <is>
          <t>pochivki.citytoursofia.com</t>
        </is>
      </c>
      <c r="B263362" t="n">
        <v>127</v>
      </c>
    </row>
    <row r="263363">
      <c r="A263363" t="inlineStr">
        <is>
          <t>www.markseton.co.uk</t>
        </is>
      </c>
      <c r="B263363" t="n">
        <v>127</v>
      </c>
    </row>
    <row r="263364">
      <c r="A263364" t="inlineStr">
        <is>
          <t>images.watcheo.fr</t>
        </is>
      </c>
      <c r="B263364" t="n">
        <v>127</v>
      </c>
    </row>
    <row r="263365">
      <c r="A263365" t="inlineStr">
        <is>
          <t>lab.fm</t>
        </is>
      </c>
      <c r="B263365" t="n">
        <v>127</v>
      </c>
    </row>
    <row r="263366">
      <c r="A263366" t="inlineStr">
        <is>
          <t>bogieblog.typepad.com</t>
        </is>
      </c>
      <c r="B263366" t="n">
        <v>127</v>
      </c>
    </row>
    <row r="263367">
      <c r="A263367" t="inlineStr">
        <is>
          <t>www.bark104.com</t>
        </is>
      </c>
      <c r="B263367" t="n">
        <v>127</v>
      </c>
    </row>
    <row r="263368">
      <c r="A263368" t="inlineStr">
        <is>
          <t>src.mcool.com</t>
        </is>
      </c>
      <c r="B263368" t="n">
        <v>127</v>
      </c>
    </row>
    <row r="263369">
      <c r="A263369" t="inlineStr">
        <is>
          <t>www.thaigardendesign.com</t>
        </is>
      </c>
      <c r="B263369" t="n">
        <v>127</v>
      </c>
    </row>
    <row r="263370">
      <c r="A263370" t="inlineStr">
        <is>
          <t>cavepimp.com</t>
        </is>
      </c>
      <c r="B263370" t="n">
        <v>127</v>
      </c>
    </row>
    <row r="263371">
      <c r="A263371" t="inlineStr">
        <is>
          <t>homegrownhospitality.typepad.com</t>
        </is>
      </c>
      <c r="B263371" t="n">
        <v>127</v>
      </c>
    </row>
    <row r="263372">
      <c r="A263372" t="inlineStr">
        <is>
          <t>www.flooringxtra.com.au</t>
        </is>
      </c>
      <c r="B263372" t="n">
        <v>127</v>
      </c>
    </row>
    <row r="263373">
      <c r="A263373" t="inlineStr">
        <is>
          <t>cogdogblog.com</t>
        </is>
      </c>
      <c r="B263373" t="n">
        <v>127</v>
      </c>
    </row>
    <row r="263374">
      <c r="A263374" t="inlineStr">
        <is>
          <t>karenmarieklip.dk</t>
        </is>
      </c>
      <c r="B263374" t="n">
        <v>127</v>
      </c>
    </row>
    <row r="263375">
      <c r="A263375" t="inlineStr">
        <is>
          <t>savethefrogs.com</t>
        </is>
      </c>
      <c r="B263375" t="n">
        <v>127</v>
      </c>
    </row>
    <row r="263376">
      <c r="A263376" t="inlineStr">
        <is>
          <t>wecouldlivehereblog.files.wordpress.com</t>
        </is>
      </c>
      <c r="B263376" t="n">
        <v>127</v>
      </c>
    </row>
    <row r="263377">
      <c r="A263377" t="inlineStr">
        <is>
          <t>cdn.hookupdates.net</t>
        </is>
      </c>
      <c r="B263377" t="n">
        <v>127</v>
      </c>
    </row>
    <row r="263378">
      <c r="A263378" t="inlineStr">
        <is>
          <t>lancemannion.typepad.com</t>
        </is>
      </c>
      <c r="B263378" t="n">
        <v>127</v>
      </c>
    </row>
    <row r="263379">
      <c r="A263379" t="inlineStr">
        <is>
          <t>www.zapateriasrin.com</t>
        </is>
      </c>
      <c r="B263379" t="n">
        <v>127</v>
      </c>
    </row>
    <row r="263380">
      <c r="A263380" t="inlineStr">
        <is>
          <t>derekhargrove.com</t>
        </is>
      </c>
      <c r="B263380" t="n">
        <v>127</v>
      </c>
    </row>
    <row r="263381">
      <c r="A263381" t="inlineStr">
        <is>
          <t>levanteducation.files.wordpress.com</t>
        </is>
      </c>
      <c r="B263381" t="n">
        <v>127</v>
      </c>
    </row>
    <row r="263382">
      <c r="A263382" t="inlineStr">
        <is>
          <t>bizjak.org</t>
        </is>
      </c>
      <c r="B263382" t="n">
        <v>127</v>
      </c>
    </row>
    <row r="263383">
      <c r="A263383" t="inlineStr">
        <is>
          <t>www.emotion-tech.com</t>
        </is>
      </c>
      <c r="B263383" t="n">
        <v>127</v>
      </c>
    </row>
    <row r="263384">
      <c r="A263384" t="inlineStr">
        <is>
          <t>movies.technologymanias.com</t>
        </is>
      </c>
      <c r="B263384" t="n">
        <v>127</v>
      </c>
    </row>
    <row r="263385">
      <c r="A263385" t="inlineStr">
        <is>
          <t>darmyers.files.wordpress.com</t>
        </is>
      </c>
      <c r="B263385" t="n">
        <v>127</v>
      </c>
    </row>
    <row r="263386">
      <c r="A263386" t="inlineStr">
        <is>
          <t>www.wdwluxuryguide.com</t>
        </is>
      </c>
      <c r="B263386" t="n">
        <v>127</v>
      </c>
    </row>
    <row r="263387">
      <c r="A263387" t="inlineStr">
        <is>
          <t>www.accesspros.com</t>
        </is>
      </c>
      <c r="B263387" t="n">
        <v>127</v>
      </c>
    </row>
    <row r="263388">
      <c r="A263388" t="inlineStr">
        <is>
          <t>chalet-shop.com</t>
        </is>
      </c>
      <c r="B263388" t="n">
        <v>127</v>
      </c>
    </row>
    <row r="263389">
      <c r="A263389" t="inlineStr">
        <is>
          <t>www.barndominiumlife.com</t>
        </is>
      </c>
      <c r="B263389" t="n">
        <v>127</v>
      </c>
    </row>
    <row r="263390">
      <c r="A263390" t="inlineStr">
        <is>
          <t>www.virtual-items.eu</t>
        </is>
      </c>
      <c r="B263390" t="n">
        <v>127</v>
      </c>
    </row>
    <row r="263391">
      <c r="A263391" t="inlineStr">
        <is>
          <t>clanimal.com</t>
        </is>
      </c>
      <c r="B263391" t="n">
        <v>127</v>
      </c>
    </row>
    <row r="263392">
      <c r="A263392" t="inlineStr">
        <is>
          <t>monstermovieitalia.files.wordpress.com</t>
        </is>
      </c>
      <c r="B263392" t="n">
        <v>127</v>
      </c>
    </row>
    <row r="263393">
      <c r="A263393" t="inlineStr">
        <is>
          <t>thepatronsaintofsuperheroes.files.wordpress.com</t>
        </is>
      </c>
      <c r="B263393" t="n">
        <v>127</v>
      </c>
    </row>
    <row r="263394">
      <c r="A263394" t="inlineStr">
        <is>
          <t>bust.com</t>
        </is>
      </c>
      <c r="B263394" t="n">
        <v>127</v>
      </c>
    </row>
    <row r="263395">
      <c r="A263395" t="inlineStr">
        <is>
          <t>styleactions.com</t>
        </is>
      </c>
      <c r="B263395" t="n">
        <v>127</v>
      </c>
    </row>
    <row r="263396">
      <c r="A263396" t="inlineStr">
        <is>
          <t>oclive01.blob.core.windows.net</t>
        </is>
      </c>
      <c r="B263396" t="n">
        <v>127</v>
      </c>
    </row>
    <row r="263397">
      <c r="A263397" t="inlineStr">
        <is>
          <t>www.equinesuperstore.co.uk</t>
        </is>
      </c>
      <c r="B263397" t="n">
        <v>127</v>
      </c>
    </row>
    <row r="263398">
      <c r="A263398" t="inlineStr">
        <is>
          <t>static.hcommehome.com</t>
        </is>
      </c>
      <c r="B263398" t="n">
        <v>127</v>
      </c>
    </row>
    <row r="263399">
      <c r="A263399" t="inlineStr">
        <is>
          <t>www.ethiopianimporter.com</t>
        </is>
      </c>
      <c r="B263399" t="n">
        <v>127</v>
      </c>
    </row>
    <row r="263400">
      <c r="A263400" t="inlineStr">
        <is>
          <t>notallowedto.com</t>
        </is>
      </c>
      <c r="B263400" t="n">
        <v>127</v>
      </c>
    </row>
    <row r="263401">
      <c r="A263401" t="inlineStr">
        <is>
          <t>thayajewels.com</t>
        </is>
      </c>
      <c r="B263401" t="n">
        <v>127</v>
      </c>
    </row>
    <row r="263402">
      <c r="A263402" t="inlineStr">
        <is>
          <t>www.saxonscope.com</t>
        </is>
      </c>
      <c r="B263402" t="n">
        <v>127</v>
      </c>
    </row>
    <row r="263403">
      <c r="A263403" t="inlineStr">
        <is>
          <t>asiainch.org</t>
        </is>
      </c>
      <c r="B263403" t="n">
        <v>127</v>
      </c>
    </row>
    <row r="263404">
      <c r="A263404" t="inlineStr">
        <is>
          <t>d2uk1wcj6thjnw.cloudfront.net</t>
        </is>
      </c>
      <c r="B263404" t="n">
        <v>127</v>
      </c>
    </row>
    <row r="263405">
      <c r="A263405" t="inlineStr">
        <is>
          <t>motourban.es</t>
        </is>
      </c>
      <c r="B263405" t="n">
        <v>127</v>
      </c>
    </row>
    <row r="263406">
      <c r="A263406" t="inlineStr">
        <is>
          <t>www.dvdandgifts.co.za</t>
        </is>
      </c>
      <c r="B263406" t="n">
        <v>127</v>
      </c>
    </row>
    <row r="263407">
      <c r="A263407" t="inlineStr">
        <is>
          <t>liasian.files.wordpress.com</t>
        </is>
      </c>
      <c r="B263407" t="n">
        <v>127</v>
      </c>
    </row>
    <row r="263408">
      <c r="A263408" t="inlineStr">
        <is>
          <t>www.maldronhotels.com</t>
        </is>
      </c>
      <c r="B263408" t="n">
        <v>127</v>
      </c>
    </row>
    <row r="263409">
      <c r="A263409" t="inlineStr">
        <is>
          <t>blogs.ibo.org</t>
        </is>
      </c>
      <c r="B263409" t="n">
        <v>127</v>
      </c>
    </row>
    <row r="263410">
      <c r="A263410" t="inlineStr">
        <is>
          <t>desertbeacon.files.wordpress.com</t>
        </is>
      </c>
      <c r="B263410" t="n">
        <v>127</v>
      </c>
    </row>
    <row r="263411">
      <c r="A263411" t="inlineStr">
        <is>
          <t>media.california.com</t>
        </is>
      </c>
      <c r="B263411" t="n">
        <v>127</v>
      </c>
    </row>
    <row r="263412">
      <c r="A263412" t="inlineStr">
        <is>
          <t>www.pakinside.com</t>
        </is>
      </c>
      <c r="B263412" t="n">
        <v>127</v>
      </c>
    </row>
    <row r="263413">
      <c r="A263413" t="inlineStr">
        <is>
          <t>vintagepretties.typepad.com</t>
        </is>
      </c>
      <c r="B263413" t="n">
        <v>127</v>
      </c>
    </row>
    <row r="263414">
      <c r="A263414" t="inlineStr">
        <is>
          <t>davidlebovitz.com.s3.amazonaws.com</t>
        </is>
      </c>
      <c r="B263414" t="n">
        <v>127</v>
      </c>
    </row>
    <row r="263415">
      <c r="A263415" t="inlineStr">
        <is>
          <t>www.sweetsharing.com</t>
        </is>
      </c>
      <c r="B263415" t="n">
        <v>127</v>
      </c>
    </row>
    <row r="263416">
      <c r="A263416" t="inlineStr">
        <is>
          <t>www.beerewine.it</t>
        </is>
      </c>
      <c r="B263416" t="n">
        <v>127</v>
      </c>
    </row>
    <row r="263417">
      <c r="A263417" t="inlineStr">
        <is>
          <t>maiden-voyage-travel.com</t>
        </is>
      </c>
      <c r="B263417" t="n">
        <v>127</v>
      </c>
    </row>
    <row r="263418">
      <c r="A263418" t="inlineStr">
        <is>
          <t>www.fgmarket.com</t>
        </is>
      </c>
      <c r="B263418" t="n">
        <v>127</v>
      </c>
    </row>
    <row r="263419">
      <c r="A263419" t="inlineStr">
        <is>
          <t>cacheimg.mansioncasino.com</t>
        </is>
      </c>
      <c r="B263419" t="n">
        <v>127</v>
      </c>
    </row>
    <row r="263420">
      <c r="A263420" t="inlineStr">
        <is>
          <t>www.amateuremigrant.com</t>
        </is>
      </c>
      <c r="B263420" t="n">
        <v>127</v>
      </c>
    </row>
    <row r="263421">
      <c r="A263421" t="inlineStr">
        <is>
          <t>multiplyandivide.files.wordpress.com</t>
        </is>
      </c>
      <c r="B263421" t="n">
        <v>127</v>
      </c>
    </row>
    <row r="263422">
      <c r="A263422" t="inlineStr">
        <is>
          <t>soperth.com.au</t>
        </is>
      </c>
      <c r="B263422" t="n">
        <v>127</v>
      </c>
    </row>
    <row r="263423">
      <c r="A263423" t="inlineStr">
        <is>
          <t>www.10magazine.com</t>
        </is>
      </c>
      <c r="B263423" t="n">
        <v>127</v>
      </c>
    </row>
    <row r="263424">
      <c r="A263424" t="inlineStr">
        <is>
          <t>www.pemmzchannel.com</t>
        </is>
      </c>
      <c r="B263424" t="n">
        <v>127</v>
      </c>
    </row>
    <row r="263425">
      <c r="A263425" t="inlineStr">
        <is>
          <t>southwickcountrypark.files.wordpress.com</t>
        </is>
      </c>
      <c r="B263425" t="n">
        <v>127</v>
      </c>
    </row>
    <row r="263426">
      <c r="A263426" t="inlineStr">
        <is>
          <t>survivorfandom.com</t>
        </is>
      </c>
      <c r="B263426" t="n">
        <v>127</v>
      </c>
    </row>
    <row r="263427">
      <c r="A263427" t="inlineStr">
        <is>
          <t>www.streampicker.de</t>
        </is>
      </c>
      <c r="B263427" t="n">
        <v>127</v>
      </c>
    </row>
    <row r="263428">
      <c r="A263428" t="inlineStr">
        <is>
          <t>pagedesignpro.com</t>
        </is>
      </c>
      <c r="B263428" t="n">
        <v>127</v>
      </c>
    </row>
    <row r="263429">
      <c r="A263429" t="inlineStr">
        <is>
          <t>www.sportvision.al</t>
        </is>
      </c>
      <c r="B263429" t="n">
        <v>127</v>
      </c>
    </row>
    <row r="263430">
      <c r="A263430" t="inlineStr">
        <is>
          <t>coveractionspremium.com</t>
        </is>
      </c>
      <c r="B263430" t="n">
        <v>127</v>
      </c>
    </row>
    <row r="263431">
      <c r="A263431" t="inlineStr">
        <is>
          <t>lookinggoodgirls.files.wordpress.com</t>
        </is>
      </c>
      <c r="B263431" t="n">
        <v>127</v>
      </c>
    </row>
    <row r="263432">
      <c r="A263432" t="inlineStr">
        <is>
          <t>mygameusedjersey.com</t>
        </is>
      </c>
      <c r="B263432" t="n">
        <v>127</v>
      </c>
    </row>
    <row r="263433">
      <c r="A263433" t="inlineStr">
        <is>
          <t>www.moradabadpages.com</t>
        </is>
      </c>
      <c r="B263433" t="n">
        <v>127</v>
      </c>
    </row>
    <row r="263434">
      <c r="A263434" t="inlineStr">
        <is>
          <t>www.las-vegas-news-reviews.com</t>
        </is>
      </c>
      <c r="B263434" t="n">
        <v>127</v>
      </c>
    </row>
    <row r="263435">
      <c r="A263435" t="inlineStr">
        <is>
          <t>4cxs916ofxp3wp0p93mhskje44-wpengine.netdna-ssl.com</t>
        </is>
      </c>
      <c r="B263435" t="n">
        <v>127</v>
      </c>
    </row>
    <row r="263436">
      <c r="A263436" t="inlineStr">
        <is>
          <t>www.nyxcosmetics.es</t>
        </is>
      </c>
      <c r="B263436" t="n">
        <v>127</v>
      </c>
    </row>
    <row r="263437">
      <c r="A263437" t="inlineStr">
        <is>
          <t>img.diverseeducation.com</t>
        </is>
      </c>
      <c r="B263437" t="n">
        <v>127</v>
      </c>
    </row>
    <row r="263438">
      <c r="A263438" t="inlineStr">
        <is>
          <t>e-shop.cinephil.be</t>
        </is>
      </c>
      <c r="B263438" t="n">
        <v>127</v>
      </c>
    </row>
    <row r="263439">
      <c r="A263439" t="inlineStr">
        <is>
          <t>hhp-blog.s3.amazonaws.com</t>
        </is>
      </c>
      <c r="B263439" t="n">
        <v>127</v>
      </c>
    </row>
    <row r="263440">
      <c r="A263440" t="inlineStr">
        <is>
          <t>forums.toynewsi.com</t>
        </is>
      </c>
      <c r="B263440" t="n">
        <v>127</v>
      </c>
    </row>
    <row r="263441">
      <c r="A263441" t="inlineStr">
        <is>
          <t>www.techpana.com</t>
        </is>
      </c>
      <c r="B263441" t="n">
        <v>127</v>
      </c>
    </row>
    <row r="263442">
      <c r="A263442" t="inlineStr">
        <is>
          <t>lollipopmagazine.com</t>
        </is>
      </c>
      <c r="B263442" t="n">
        <v>127</v>
      </c>
    </row>
    <row r="263443">
      <c r="A263443" t="inlineStr">
        <is>
          <t>act-on.com</t>
        </is>
      </c>
      <c r="B263443" t="n">
        <v>127</v>
      </c>
    </row>
    <row r="263444">
      <c r="A263444" t="inlineStr">
        <is>
          <t>www.k12academics.com</t>
        </is>
      </c>
      <c r="B263444" t="n">
        <v>127</v>
      </c>
    </row>
    <row r="263445">
      <c r="A263445" t="inlineStr">
        <is>
          <t>roughleyoriginals.com</t>
        </is>
      </c>
      <c r="B263445" t="n">
        <v>127</v>
      </c>
    </row>
    <row r="263446">
      <c r="A263446" t="inlineStr">
        <is>
          <t>broekenbinkie.com</t>
        </is>
      </c>
      <c r="B263446" t="n">
        <v>127</v>
      </c>
    </row>
    <row r="263447">
      <c r="A263447" t="inlineStr">
        <is>
          <t>3f98xa2p751z232up93quukk-wpengine.netdna-ssl.com</t>
        </is>
      </c>
      <c r="B263447" t="n">
        <v>127</v>
      </c>
    </row>
    <row r="263448">
      <c r="A263448" t="inlineStr">
        <is>
          <t>www.home-brew-hopshop.co.uk</t>
        </is>
      </c>
      <c r="B263448" t="n">
        <v>127</v>
      </c>
    </row>
    <row r="263449">
      <c r="A263449" t="inlineStr">
        <is>
          <t>www.gardenrant.com</t>
        </is>
      </c>
      <c r="B263449" t="n">
        <v>127</v>
      </c>
    </row>
    <row r="263450">
      <c r="A263450" t="inlineStr">
        <is>
          <t>www.searchlaboratory.com</t>
        </is>
      </c>
      <c r="B263450" t="n">
        <v>127</v>
      </c>
    </row>
    <row r="263451">
      <c r="A263451" t="inlineStr">
        <is>
          <t>rentalandsalescentre.com</t>
        </is>
      </c>
      <c r="B263451" t="n">
        <v>127</v>
      </c>
    </row>
    <row r="263452">
      <c r="A263452" t="inlineStr">
        <is>
          <t>www.modelcollect.com</t>
        </is>
      </c>
      <c r="B263452" t="n">
        <v>127</v>
      </c>
    </row>
    <row r="263453">
      <c r="A263453" t="inlineStr">
        <is>
          <t>pacetoday.com.au</t>
        </is>
      </c>
      <c r="B263453" t="n">
        <v>127</v>
      </c>
    </row>
    <row r="263454">
      <c r="A263454" t="inlineStr">
        <is>
          <t>theperfectaudit.com</t>
        </is>
      </c>
      <c r="B263454" t="n">
        <v>127</v>
      </c>
    </row>
    <row r="263455">
      <c r="A263455" t="inlineStr">
        <is>
          <t>acottageindustry.typepad.com</t>
        </is>
      </c>
      <c r="B263455" t="n">
        <v>127</v>
      </c>
    </row>
    <row r="263456">
      <c r="A263456" t="inlineStr">
        <is>
          <t>sonjahakala.files.wordpress.com</t>
        </is>
      </c>
      <c r="B263456" t="n">
        <v>127</v>
      </c>
    </row>
    <row r="263457">
      <c r="A263457" t="inlineStr">
        <is>
          <t>imgproxy.sunset02.com</t>
        </is>
      </c>
      <c r="B263457" t="n">
        <v>127</v>
      </c>
    </row>
    <row r="263458">
      <c r="A263458" t="inlineStr">
        <is>
          <t>www.lemetissage.it</t>
        </is>
      </c>
      <c r="B263458" t="n">
        <v>127</v>
      </c>
    </row>
    <row r="263459">
      <c r="A263459" t="inlineStr">
        <is>
          <t>www.freaksstore.com</t>
        </is>
      </c>
      <c r="B263459" t="n">
        <v>127</v>
      </c>
    </row>
    <row r="263460">
      <c r="A263460" t="inlineStr">
        <is>
          <t>d3itj9t5jzykfd.cloudfront.net</t>
        </is>
      </c>
      <c r="B263460" t="n">
        <v>127</v>
      </c>
    </row>
    <row r="263461">
      <c r="A263461" t="inlineStr">
        <is>
          <t>tiendastonepony.com</t>
        </is>
      </c>
      <c r="B263461" t="n">
        <v>127</v>
      </c>
    </row>
    <row r="263462">
      <c r="A263462" t="inlineStr">
        <is>
          <t>www.otleybrassband.co.uk</t>
        </is>
      </c>
      <c r="B263462" t="n">
        <v>127</v>
      </c>
    </row>
    <row r="263463">
      <c r="A263463" t="inlineStr">
        <is>
          <t>www.open-24.cz</t>
        </is>
      </c>
      <c r="B263463" t="n">
        <v>127</v>
      </c>
    </row>
    <row r="263464">
      <c r="A263464" t="inlineStr">
        <is>
          <t>homeco.im</t>
        </is>
      </c>
      <c r="B263464" t="n">
        <v>127</v>
      </c>
    </row>
    <row r="263465">
      <c r="A263465" t="inlineStr">
        <is>
          <t>raeannkelly.com</t>
        </is>
      </c>
      <c r="B263465" t="n">
        <v>127</v>
      </c>
    </row>
    <row r="263466">
      <c r="A263466" t="inlineStr">
        <is>
          <t>ipcdn.freshop.com</t>
        </is>
      </c>
      <c r="B263466" t="n">
        <v>127</v>
      </c>
    </row>
    <row r="263467">
      <c r="A263467" t="inlineStr">
        <is>
          <t>www.ottawaheart.ca</t>
        </is>
      </c>
      <c r="B263467" t="n">
        <v>127</v>
      </c>
    </row>
    <row r="263468">
      <c r="A263468" t="inlineStr">
        <is>
          <t>images.boardgamesi.com</t>
        </is>
      </c>
      <c r="B263468" t="n">
        <v>127</v>
      </c>
    </row>
    <row r="263469">
      <c r="A263469" t="inlineStr">
        <is>
          <t>d3cldyu5hmrpgc.cloudfront.net</t>
        </is>
      </c>
      <c r="B263469" t="n">
        <v>127</v>
      </c>
    </row>
    <row r="263470">
      <c r="A263470" t="inlineStr">
        <is>
          <t>healthythairecipes.com</t>
        </is>
      </c>
      <c r="B263470" t="n">
        <v>127</v>
      </c>
    </row>
    <row r="263471">
      <c r="A263471" t="inlineStr">
        <is>
          <t>www.publicseminar.org</t>
        </is>
      </c>
      <c r="B263471" t="n">
        <v>127</v>
      </c>
    </row>
    <row r="263472">
      <c r="A263472" t="inlineStr">
        <is>
          <t>saltedcaramel670.files.wordpress.com</t>
        </is>
      </c>
      <c r="B263472" t="n">
        <v>127</v>
      </c>
    </row>
    <row r="263473">
      <c r="A263473" t="inlineStr">
        <is>
          <t>pdxknitterati.files.wordpress.com</t>
        </is>
      </c>
      <c r="B263473" t="n">
        <v>127</v>
      </c>
    </row>
    <row r="263474">
      <c r="A263474" t="inlineStr">
        <is>
          <t>www.globalwildlife.org</t>
        </is>
      </c>
      <c r="B263474" t="n">
        <v>127</v>
      </c>
    </row>
    <row r="263475">
      <c r="A263475" t="inlineStr">
        <is>
          <t>www.green-wood.com</t>
        </is>
      </c>
      <c r="B263475" t="n">
        <v>127</v>
      </c>
    </row>
    <row r="263476">
      <c r="A263476" t="inlineStr">
        <is>
          <t>www.kellysultimatesports.com</t>
        </is>
      </c>
      <c r="B263476" t="n">
        <v>127</v>
      </c>
    </row>
    <row r="263477">
      <c r="A263477" t="inlineStr">
        <is>
          <t>www.dognerdz.com</t>
        </is>
      </c>
      <c r="B263477" t="n">
        <v>127</v>
      </c>
    </row>
    <row r="263478">
      <c r="A263478" t="inlineStr">
        <is>
          <t>www.candybull.cz</t>
        </is>
      </c>
      <c r="B263478" t="n">
        <v>127</v>
      </c>
    </row>
    <row r="263479">
      <c r="A263479" t="inlineStr">
        <is>
          <t>partscarshop.com</t>
        </is>
      </c>
      <c r="B263479" t="n">
        <v>127</v>
      </c>
    </row>
    <row r="263480">
      <c r="A263480" t="inlineStr">
        <is>
          <t>forum.purseblog.com</t>
        </is>
      </c>
      <c r="B263480" t="n">
        <v>127</v>
      </c>
    </row>
    <row r="263481">
      <c r="A263481" t="inlineStr">
        <is>
          <t>opencardnow.com</t>
        </is>
      </c>
      <c r="B263481" t="n">
        <v>127</v>
      </c>
    </row>
    <row r="263482">
      <c r="A263482" t="inlineStr">
        <is>
          <t>gilmorestudios.com</t>
        </is>
      </c>
      <c r="B263482" t="n">
        <v>127</v>
      </c>
    </row>
    <row r="263483">
      <c r="A263483" t="inlineStr">
        <is>
          <t>twaphoto.com</t>
        </is>
      </c>
      <c r="B263483" t="n">
        <v>127</v>
      </c>
    </row>
    <row r="263484">
      <c r="A263484" t="inlineStr">
        <is>
          <t>kareltokyofilm.files.wordpress.com</t>
        </is>
      </c>
      <c r="B263484" t="n">
        <v>127</v>
      </c>
    </row>
    <row r="263485">
      <c r="A263485" t="inlineStr">
        <is>
          <t>www.inossining.com</t>
        </is>
      </c>
      <c r="B263485" t="n">
        <v>127</v>
      </c>
    </row>
    <row r="263486">
      <c r="A263486" t="inlineStr">
        <is>
          <t>you-fighter.ru</t>
        </is>
      </c>
      <c r="B263486" t="n">
        <v>127</v>
      </c>
    </row>
    <row r="263487">
      <c r="A263487" t="inlineStr">
        <is>
          <t>www.tipstoremember.com</t>
        </is>
      </c>
      <c r="B263487" t="n">
        <v>127</v>
      </c>
    </row>
    <row r="263488">
      <c r="A263488" t="inlineStr">
        <is>
          <t>www.ionoi.it</t>
        </is>
      </c>
      <c r="B263488" t="n">
        <v>127</v>
      </c>
    </row>
    <row r="263489">
      <c r="A263489" t="inlineStr">
        <is>
          <t>www.alistdaily.com</t>
        </is>
      </c>
      <c r="B263489" t="n">
        <v>127</v>
      </c>
    </row>
    <row r="263490">
      <c r="A263490" t="inlineStr">
        <is>
          <t>blogs.houstonisd.org</t>
        </is>
      </c>
      <c r="B263490" t="n">
        <v>127</v>
      </c>
    </row>
    <row r="263491">
      <c r="A263491" t="inlineStr">
        <is>
          <t>www.hiqonline.co.uk</t>
        </is>
      </c>
      <c r="B263491" t="n">
        <v>127</v>
      </c>
    </row>
    <row r="263492">
      <c r="A263492" t="inlineStr">
        <is>
          <t>forum.papertreyink.com</t>
        </is>
      </c>
      <c r="B263492" t="n">
        <v>127</v>
      </c>
    </row>
    <row r="263493">
      <c r="A263493" t="inlineStr">
        <is>
          <t>www.motorbikerroute.com</t>
        </is>
      </c>
      <c r="B263493" t="n">
        <v>127</v>
      </c>
    </row>
    <row r="263494">
      <c r="A263494" t="inlineStr">
        <is>
          <t>ourtube.co.uk</t>
        </is>
      </c>
      <c r="B263494" t="n">
        <v>127</v>
      </c>
    </row>
    <row r="263495">
      <c r="A263495" t="inlineStr">
        <is>
          <t>gaybeartubes.net</t>
        </is>
      </c>
      <c r="B263495" t="n">
        <v>127</v>
      </c>
    </row>
    <row r="263496">
      <c r="A263496" t="inlineStr">
        <is>
          <t>www.nenelocal.co.uk</t>
        </is>
      </c>
      <c r="B263496" t="n">
        <v>127</v>
      </c>
    </row>
    <row r="263497">
      <c r="A263497" t="inlineStr">
        <is>
          <t>littlestories.es</t>
        </is>
      </c>
      <c r="B263497" t="n">
        <v>127</v>
      </c>
    </row>
    <row r="263498">
      <c r="A263498" t="inlineStr">
        <is>
          <t>vanestore.com</t>
        </is>
      </c>
      <c r="B263498" t="n">
        <v>127</v>
      </c>
    </row>
    <row r="263499">
      <c r="A263499" t="inlineStr">
        <is>
          <t>nimbus33.com</t>
        </is>
      </c>
      <c r="B263499" t="n">
        <v>127</v>
      </c>
    </row>
    <row r="263500">
      <c r="A263500" t="inlineStr">
        <is>
          <t>www.flowergiftkorea.com</t>
        </is>
      </c>
      <c r="B263500" t="n">
        <v>127</v>
      </c>
    </row>
    <row r="263501">
      <c r="A263501" t="inlineStr">
        <is>
          <t>sampleface.co.uk</t>
        </is>
      </c>
      <c r="B263501" t="n">
        <v>127</v>
      </c>
    </row>
    <row r="263502">
      <c r="A263502" t="inlineStr">
        <is>
          <t>seabreezepatio.com</t>
        </is>
      </c>
      <c r="B263502" t="n">
        <v>127</v>
      </c>
    </row>
    <row r="263503">
      <c r="A263503" t="inlineStr">
        <is>
          <t>img6.craftsmile.com</t>
        </is>
      </c>
      <c r="B263503" t="n">
        <v>127</v>
      </c>
    </row>
    <row r="263504">
      <c r="A263504" t="inlineStr">
        <is>
          <t>quadlayers.com</t>
        </is>
      </c>
      <c r="B263504" t="n">
        <v>127</v>
      </c>
    </row>
    <row r="263505">
      <c r="A263505" t="inlineStr">
        <is>
          <t>www.antique-porcelain-online.com</t>
        </is>
      </c>
      <c r="B263505" t="n">
        <v>127</v>
      </c>
    </row>
    <row r="263506">
      <c r="A263506" t="inlineStr">
        <is>
          <t>whiskylady.files.wordpress.com</t>
        </is>
      </c>
      <c r="B263506" t="n">
        <v>127</v>
      </c>
    </row>
    <row r="263507">
      <c r="A263507" t="inlineStr">
        <is>
          <t>theworldunhinged.com</t>
        </is>
      </c>
      <c r="B263507" t="n">
        <v>127</v>
      </c>
    </row>
    <row r="263508">
      <c r="A263508" t="inlineStr">
        <is>
          <t>3820-cdn.doitbest.com</t>
        </is>
      </c>
      <c r="B263508" t="n">
        <v>127</v>
      </c>
    </row>
    <row r="263509">
      <c r="A263509" t="inlineStr">
        <is>
          <t>leadership.ng</t>
        </is>
      </c>
      <c r="B263509" t="n">
        <v>127</v>
      </c>
    </row>
    <row r="263510">
      <c r="A263510" t="inlineStr">
        <is>
          <t>www.happyholidaysguides.com</t>
        </is>
      </c>
      <c r="B263510" t="n">
        <v>127</v>
      </c>
    </row>
    <row r="263511">
      <c r="A263511" t="inlineStr">
        <is>
          <t>unitedstatesstampsused.org</t>
        </is>
      </c>
      <c r="B263511" t="n">
        <v>127</v>
      </c>
    </row>
    <row r="263512">
      <c r="A263512" t="inlineStr">
        <is>
          <t>uapcorporate.com</t>
        </is>
      </c>
      <c r="B263512" t="n">
        <v>127</v>
      </c>
    </row>
    <row r="263513">
      <c r="A263513" t="inlineStr">
        <is>
          <t>www.adairs.com.au</t>
        </is>
      </c>
      <c r="B263513" t="n">
        <v>127</v>
      </c>
    </row>
    <row r="263514">
      <c r="A263514" t="inlineStr">
        <is>
          <t>ilenepricekayak.files.wordpress.com</t>
        </is>
      </c>
      <c r="B263514" t="n">
        <v>127</v>
      </c>
    </row>
    <row r="263515">
      <c r="A263515" t="inlineStr">
        <is>
          <t>www.gotreequotes.com</t>
        </is>
      </c>
      <c r="B263515" t="n">
        <v>127</v>
      </c>
    </row>
    <row r="263516">
      <c r="A263516" t="inlineStr">
        <is>
          <t>collierwebb.com</t>
        </is>
      </c>
      <c r="B263516" t="n">
        <v>127</v>
      </c>
    </row>
    <row r="263517">
      <c r="A263517" t="inlineStr">
        <is>
          <t>www.pohony.cz</t>
        </is>
      </c>
      <c r="B263517" t="n">
        <v>127</v>
      </c>
    </row>
    <row r="263518">
      <c r="A263518" t="inlineStr">
        <is>
          <t>www.sekkeistudio.com</t>
        </is>
      </c>
      <c r="B263518" t="n">
        <v>127</v>
      </c>
    </row>
    <row r="263519">
      <c r="A263519" t="inlineStr">
        <is>
          <t>printerfixup.com</t>
        </is>
      </c>
      <c r="B263519" t="n">
        <v>127</v>
      </c>
    </row>
    <row r="263520">
      <c r="A263520" t="inlineStr">
        <is>
          <t>thegenuinekitchen.files.wordpress.com</t>
        </is>
      </c>
      <c r="B263520" t="n">
        <v>127</v>
      </c>
    </row>
    <row r="263521">
      <c r="A263521" t="inlineStr">
        <is>
          <t>www.byron-bay.com</t>
        </is>
      </c>
      <c r="B263521" t="n">
        <v>127</v>
      </c>
    </row>
    <row r="263522">
      <c r="A263522" t="inlineStr">
        <is>
          <t>www.copters.eu</t>
        </is>
      </c>
      <c r="B263522" t="n">
        <v>127</v>
      </c>
    </row>
    <row r="263523">
      <c r="A263523" t="inlineStr">
        <is>
          <t>targetchaser.com</t>
        </is>
      </c>
      <c r="B263523" t="n">
        <v>127</v>
      </c>
    </row>
    <row r="263524">
      <c r="A263524" t="inlineStr">
        <is>
          <t>cdn.dudubags.com</t>
        </is>
      </c>
      <c r="B263524" t="n">
        <v>127</v>
      </c>
    </row>
    <row r="263525">
      <c r="A263525" t="inlineStr">
        <is>
          <t>no.spycamerasmall.com</t>
        </is>
      </c>
      <c r="B263525" t="n">
        <v>127</v>
      </c>
    </row>
    <row r="263526">
      <c r="A263526" t="inlineStr">
        <is>
          <t>4378-cdn.doitbest.com</t>
        </is>
      </c>
      <c r="B263526" t="n">
        <v>127</v>
      </c>
    </row>
    <row r="263527">
      <c r="A263527" t="inlineStr">
        <is>
          <t>worldlyadventurer.com</t>
        </is>
      </c>
      <c r="B263527" t="n">
        <v>127</v>
      </c>
    </row>
    <row r="263528">
      <c r="A263528" t="inlineStr">
        <is>
          <t>www.henrykrank.com</t>
        </is>
      </c>
      <c r="B263528" t="n">
        <v>127</v>
      </c>
    </row>
    <row r="263529">
      <c r="A263529" t="inlineStr">
        <is>
          <t>www.birchbox.co.uk</t>
        </is>
      </c>
      <c r="B263529" t="n">
        <v>127</v>
      </c>
    </row>
    <row r="263530">
      <c r="A263530" t="inlineStr">
        <is>
          <t>doyledispatch.com</t>
        </is>
      </c>
      <c r="B263530" t="n">
        <v>127</v>
      </c>
    </row>
    <row r="263531">
      <c r="A263531" t="inlineStr">
        <is>
          <t>cdn2.americancivilwar.com</t>
        </is>
      </c>
      <c r="B263531" t="n">
        <v>127</v>
      </c>
    </row>
    <row r="263532">
      <c r="A263532" t="inlineStr">
        <is>
          <t>allaboutapps.co</t>
        </is>
      </c>
      <c r="B263532" t="n">
        <v>127</v>
      </c>
    </row>
    <row r="263533">
      <c r="A263533" t="inlineStr">
        <is>
          <t>news.hitb.org</t>
        </is>
      </c>
      <c r="B263533" t="n">
        <v>127</v>
      </c>
    </row>
    <row r="263534">
      <c r="A263534" t="inlineStr">
        <is>
          <t>bosastopka.pl</t>
        </is>
      </c>
      <c r="B263534" t="n">
        <v>127</v>
      </c>
    </row>
    <row r="263535">
      <c r="A263535" t="inlineStr">
        <is>
          <t>povarts.files.wordpress.com</t>
        </is>
      </c>
      <c r="B263535" t="n">
        <v>127</v>
      </c>
    </row>
    <row r="263536">
      <c r="A263536" t="inlineStr">
        <is>
          <t>ukulelemikelynch.files.wordpress.com</t>
        </is>
      </c>
      <c r="B263536" t="n">
        <v>127</v>
      </c>
    </row>
    <row r="263537">
      <c r="A263537" t="inlineStr">
        <is>
          <t>archery360.com</t>
        </is>
      </c>
      <c r="B263537" t="n">
        <v>127</v>
      </c>
    </row>
    <row r="263538">
      <c r="A263538" t="inlineStr">
        <is>
          <t>www.mamababymandarin.com</t>
        </is>
      </c>
      <c r="B263538" t="n">
        <v>127</v>
      </c>
    </row>
    <row r="263539">
      <c r="A263539" t="inlineStr">
        <is>
          <t>modernhorrors.com</t>
        </is>
      </c>
      <c r="B263539" t="n">
        <v>127</v>
      </c>
    </row>
    <row r="263540">
      <c r="A263540" t="inlineStr">
        <is>
          <t>www.dreamstation.cc</t>
        </is>
      </c>
      <c r="B263540" t="n">
        <v>127</v>
      </c>
    </row>
    <row r="263541">
      <c r="A263541" t="inlineStr">
        <is>
          <t>yugongmachinery.com</t>
        </is>
      </c>
      <c r="B263541" t="n">
        <v>127</v>
      </c>
    </row>
    <row r="263542">
      <c r="A263542" t="inlineStr">
        <is>
          <t>www.bullseyeglass.com</t>
        </is>
      </c>
      <c r="B263542" t="n">
        <v>127</v>
      </c>
    </row>
    <row r="263543">
      <c r="A263543" t="inlineStr">
        <is>
          <t>zdtqg3h0l2yrz5yd19tb2tnm-wpengine.netdna-ssl.com</t>
        </is>
      </c>
      <c r="B263543" t="n">
        <v>127</v>
      </c>
    </row>
    <row r="263544">
      <c r="A263544" t="inlineStr">
        <is>
          <t>www.freelancinggig.com</t>
        </is>
      </c>
      <c r="B263544" t="n">
        <v>127</v>
      </c>
    </row>
    <row r="263545">
      <c r="A263545" t="inlineStr">
        <is>
          <t>howtomakehonestmoneyonline.com</t>
        </is>
      </c>
      <c r="B263545" t="n">
        <v>127</v>
      </c>
    </row>
    <row r="263546">
      <c r="A263546" t="inlineStr">
        <is>
          <t>media.whatstove.co.uk</t>
        </is>
      </c>
      <c r="B263546" t="n">
        <v>127</v>
      </c>
    </row>
    <row r="263547">
      <c r="A263547" t="inlineStr">
        <is>
          <t>www.stanburyphotography.co.uk</t>
        </is>
      </c>
      <c r="B263547" t="n">
        <v>127</v>
      </c>
    </row>
    <row r="263548">
      <c r="A263548" t="inlineStr">
        <is>
          <t>www.thelipoguy.com.au</t>
        </is>
      </c>
      <c r="B263548" t="n">
        <v>127</v>
      </c>
    </row>
    <row r="263549">
      <c r="A263549" t="inlineStr">
        <is>
          <t>wardrobeadvice.com</t>
        </is>
      </c>
      <c r="B263549" t="n">
        <v>127</v>
      </c>
    </row>
    <row r="263550">
      <c r="A263550" t="inlineStr">
        <is>
          <t>www.jbstone.co.uk</t>
        </is>
      </c>
      <c r="B263550" t="n">
        <v>127</v>
      </c>
    </row>
    <row r="263551">
      <c r="A263551" t="inlineStr">
        <is>
          <t>www.businesstimesng.com</t>
        </is>
      </c>
      <c r="B263551" t="n">
        <v>127</v>
      </c>
    </row>
    <row r="263552">
      <c r="A263552" t="inlineStr">
        <is>
          <t>onlinestampshop.com</t>
        </is>
      </c>
      <c r="B263552" t="n">
        <v>127</v>
      </c>
    </row>
    <row r="263553">
      <c r="A263553" t="inlineStr">
        <is>
          <t>images.bcerac.ca</t>
        </is>
      </c>
      <c r="B263553" t="n">
        <v>127</v>
      </c>
    </row>
    <row r="263554">
      <c r="A263554" t="inlineStr">
        <is>
          <t>www.prestigeflowers.co.uk</t>
        </is>
      </c>
      <c r="B263554" t="n">
        <v>127</v>
      </c>
    </row>
    <row r="263555">
      <c r="A263555" t="inlineStr">
        <is>
          <t>mdasupplies.com</t>
        </is>
      </c>
      <c r="B263555" t="n">
        <v>127</v>
      </c>
    </row>
    <row r="263556">
      <c r="A263556" t="inlineStr">
        <is>
          <t>madebyjulianne.com</t>
        </is>
      </c>
      <c r="B263556" t="n">
        <v>127</v>
      </c>
    </row>
    <row r="263557">
      <c r="A263557" t="inlineStr">
        <is>
          <t>brennaanastasia.com</t>
        </is>
      </c>
      <c r="B263557" t="n">
        <v>127</v>
      </c>
    </row>
    <row r="263558">
      <c r="A263558" t="inlineStr">
        <is>
          <t>www.pbg62-armurerie.fr</t>
        </is>
      </c>
      <c r="B263558" t="n">
        <v>127</v>
      </c>
    </row>
    <row r="263559">
      <c r="A263559" t="inlineStr">
        <is>
          <t>www.bowsandwhistles.co.uk</t>
        </is>
      </c>
      <c r="B263559" t="n">
        <v>127</v>
      </c>
    </row>
    <row r="263560">
      <c r="A263560" t="inlineStr">
        <is>
          <t>www.bestforexrobots.com</t>
        </is>
      </c>
      <c r="B263560" t="n">
        <v>127</v>
      </c>
    </row>
    <row r="263561">
      <c r="A263561" t="inlineStr">
        <is>
          <t>www.vancouvermom.ca</t>
        </is>
      </c>
      <c r="B263561" t="n">
        <v>127</v>
      </c>
    </row>
    <row r="263562">
      <c r="A263562" t="inlineStr">
        <is>
          <t>dijuliodisplays.com</t>
        </is>
      </c>
      <c r="B263562" t="n">
        <v>127</v>
      </c>
    </row>
    <row r="263563">
      <c r="A263563" t="inlineStr">
        <is>
          <t>passporttotexas.org</t>
        </is>
      </c>
      <c r="B263563" t="n">
        <v>127</v>
      </c>
    </row>
    <row r="263564">
      <c r="A263564" t="inlineStr">
        <is>
          <t>hairstylesg.com</t>
        </is>
      </c>
      <c r="B263564" t="n">
        <v>127</v>
      </c>
    </row>
    <row r="263565">
      <c r="A263565" t="inlineStr">
        <is>
          <t>www.sportonspec.co.uk</t>
        </is>
      </c>
      <c r="B263565" t="n">
        <v>127</v>
      </c>
    </row>
    <row r="263566">
      <c r="A263566" t="inlineStr">
        <is>
          <t>www.villa-florencia.co.uk</t>
        </is>
      </c>
      <c r="B263566" t="n">
        <v>127</v>
      </c>
    </row>
    <row r="263567">
      <c r="A263567" t="inlineStr">
        <is>
          <t>www.elglaze.co.uk</t>
        </is>
      </c>
      <c r="B263567" t="n">
        <v>127</v>
      </c>
    </row>
    <row r="263568">
      <c r="A263568" t="inlineStr">
        <is>
          <t>www.myaudiosound.co.uk</t>
        </is>
      </c>
      <c r="B263568" t="n">
        <v>127</v>
      </c>
    </row>
    <row r="263569">
      <c r="A263569" t="inlineStr">
        <is>
          <t>davihundotcom.files.wordpress.com</t>
        </is>
      </c>
      <c r="B263569" t="n">
        <v>127</v>
      </c>
    </row>
    <row r="263570">
      <c r="A263570" t="inlineStr">
        <is>
          <t>render-media.faithlifecdn.com</t>
        </is>
      </c>
      <c r="B263570" t="n">
        <v>127</v>
      </c>
    </row>
    <row r="263571">
      <c r="A263571" t="inlineStr">
        <is>
          <t>www.luxurytucsoncondos.com</t>
        </is>
      </c>
      <c r="B263571" t="n">
        <v>127</v>
      </c>
    </row>
    <row r="263572">
      <c r="A263572" t="inlineStr">
        <is>
          <t>lostweens.com</t>
        </is>
      </c>
      <c r="B263572" t="n">
        <v>127</v>
      </c>
    </row>
    <row r="263573">
      <c r="A263573" t="inlineStr">
        <is>
          <t>pictures.ce.eleyo.com</t>
        </is>
      </c>
      <c r="B263573" t="n">
        <v>127</v>
      </c>
    </row>
    <row r="263574">
      <c r="A263574" t="inlineStr">
        <is>
          <t>www.carleyteresa.com</t>
        </is>
      </c>
      <c r="B263574" t="n">
        <v>127</v>
      </c>
    </row>
    <row r="263575">
      <c r="A263575" t="inlineStr">
        <is>
          <t>www.henrybrooks.co.nz</t>
        </is>
      </c>
      <c r="B263575" t="n">
        <v>127</v>
      </c>
    </row>
    <row r="263576">
      <c r="A263576" t="inlineStr">
        <is>
          <t>www.wilberrys.com</t>
        </is>
      </c>
      <c r="B263576" t="n">
        <v>127</v>
      </c>
    </row>
    <row r="263577">
      <c r="A263577" t="inlineStr">
        <is>
          <t>netny.tv</t>
        </is>
      </c>
      <c r="B263577" t="n">
        <v>127</v>
      </c>
    </row>
    <row r="263578">
      <c r="A263578" t="inlineStr">
        <is>
          <t>www.skynetindia.info</t>
        </is>
      </c>
      <c r="B263578" t="n">
        <v>127</v>
      </c>
    </row>
    <row r="263579">
      <c r="A263579" t="inlineStr">
        <is>
          <t>cdn.mkp-parts.com</t>
        </is>
      </c>
      <c r="B263579" t="n">
        <v>127</v>
      </c>
    </row>
    <row r="263580">
      <c r="A263580" t="inlineStr">
        <is>
          <t>www.usupplyny.com</t>
        </is>
      </c>
      <c r="B263580" t="n">
        <v>127</v>
      </c>
    </row>
    <row r="263581">
      <c r="A263581" t="inlineStr">
        <is>
          <t>www.trophytextiles.co.uk</t>
        </is>
      </c>
      <c r="B263581" t="n">
        <v>127</v>
      </c>
    </row>
    <row r="263582">
      <c r="A263582" t="inlineStr">
        <is>
          <t>heritageaction.files.wordpress.com</t>
        </is>
      </c>
      <c r="B263582" t="n">
        <v>127</v>
      </c>
    </row>
    <row r="263583">
      <c r="A263583" t="inlineStr">
        <is>
          <t>store.gaging.com</t>
        </is>
      </c>
      <c r="B263583" t="n">
        <v>127</v>
      </c>
    </row>
    <row r="263584">
      <c r="A263584" t="inlineStr">
        <is>
          <t>www.homebrewaudio.com</t>
        </is>
      </c>
      <c r="B263584" t="n">
        <v>127</v>
      </c>
    </row>
    <row r="263585">
      <c r="A263585" t="inlineStr">
        <is>
          <t>goteachmaths.co.uk</t>
        </is>
      </c>
      <c r="B263585" t="n">
        <v>127</v>
      </c>
    </row>
    <row r="263586">
      <c r="A263586" t="inlineStr">
        <is>
          <t>shop.latexvogue.com</t>
        </is>
      </c>
      <c r="B263586" t="n">
        <v>127</v>
      </c>
    </row>
    <row r="263587">
      <c r="A263587" t="inlineStr">
        <is>
          <t>www.lovequotepicture.com</t>
        </is>
      </c>
      <c r="B263587" t="n">
        <v>127</v>
      </c>
    </row>
    <row r="263588">
      <c r="A263588" t="inlineStr">
        <is>
          <t>www.milkandhoneynutrition.com</t>
        </is>
      </c>
      <c r="B263588" t="n">
        <v>127</v>
      </c>
    </row>
    <row r="263589">
      <c r="A263589" t="inlineStr">
        <is>
          <t>www.bikeclothings.com</t>
        </is>
      </c>
      <c r="B263589" t="n">
        <v>127</v>
      </c>
    </row>
    <row r="263590">
      <c r="A263590" t="inlineStr">
        <is>
          <t>cdn1.webstar-auto.com</t>
        </is>
      </c>
      <c r="B263590" t="n">
        <v>127</v>
      </c>
    </row>
    <row r="263591">
      <c r="A263591" t="inlineStr">
        <is>
          <t>www.foodboozeandbaggage.com</t>
        </is>
      </c>
      <c r="B263591" t="n">
        <v>127</v>
      </c>
    </row>
    <row r="263592">
      <c r="A263592" t="inlineStr">
        <is>
          <t>parts.subaru.com</t>
        </is>
      </c>
      <c r="B263592" t="n">
        <v>127</v>
      </c>
    </row>
    <row r="263593">
      <c r="A263593" t="inlineStr">
        <is>
          <t>shotnottaken.files.wordpress.com</t>
        </is>
      </c>
      <c r="B263593" t="n">
        <v>127</v>
      </c>
    </row>
    <row r="263594">
      <c r="A263594" t="inlineStr">
        <is>
          <t>www.zhengzhes.com</t>
        </is>
      </c>
      <c r="B263594" t="n">
        <v>127</v>
      </c>
    </row>
    <row r="263595">
      <c r="A263595" t="inlineStr">
        <is>
          <t>metalmisfit.files.wordpress.com</t>
        </is>
      </c>
      <c r="B263595" t="n">
        <v>127</v>
      </c>
    </row>
    <row r="263596">
      <c r="A263596" t="inlineStr">
        <is>
          <t>anywhereteacher.com</t>
        </is>
      </c>
      <c r="B263596" t="n">
        <v>127</v>
      </c>
    </row>
    <row r="263597">
      <c r="A263597" t="inlineStr">
        <is>
          <t>livingproofmag.com</t>
        </is>
      </c>
      <c r="B263597" t="n">
        <v>127</v>
      </c>
    </row>
    <row r="263598">
      <c r="A263598" t="inlineStr">
        <is>
          <t>3vgcmv38bcjwq0gxi289i75z-wpengine.netdna-ssl.com</t>
        </is>
      </c>
      <c r="B263598" t="n">
        <v>127</v>
      </c>
    </row>
    <row r="263599">
      <c r="A263599" t="inlineStr">
        <is>
          <t>www.ppboutique.co.uk</t>
        </is>
      </c>
      <c r="B263599" t="n">
        <v>127</v>
      </c>
    </row>
    <row r="263600">
      <c r="A263600" t="inlineStr">
        <is>
          <t>abrecht.com.au</t>
        </is>
      </c>
      <c r="B263600" t="n">
        <v>127</v>
      </c>
    </row>
    <row r="263601">
      <c r="A263601" t="inlineStr">
        <is>
          <t>blog.cachefly.net</t>
        </is>
      </c>
      <c r="B263601" t="n">
        <v>127</v>
      </c>
    </row>
    <row r="263602">
      <c r="A263602" t="inlineStr">
        <is>
          <t>murdocks.typepad.com</t>
        </is>
      </c>
      <c r="B263602" t="n">
        <v>127</v>
      </c>
    </row>
    <row r="263603">
      <c r="A263603" t="inlineStr">
        <is>
          <t>steampunkworkshop.com</t>
        </is>
      </c>
      <c r="B263603" t="n">
        <v>127</v>
      </c>
    </row>
    <row r="263604">
      <c r="A263604" t="inlineStr">
        <is>
          <t>thevault.musicarts.com</t>
        </is>
      </c>
      <c r="B263604" t="n">
        <v>127</v>
      </c>
    </row>
    <row r="263605">
      <c r="A263605" t="inlineStr">
        <is>
          <t>www.emarketinghacks.com</t>
        </is>
      </c>
      <c r="B263605" t="n">
        <v>127</v>
      </c>
    </row>
    <row r="263606">
      <c r="A263606" t="inlineStr">
        <is>
          <t>1aw8mpqqs0c2xh37dnhue7w3-wpengine.netdna-ssl.com</t>
        </is>
      </c>
      <c r="B263606" t="n">
        <v>127</v>
      </c>
    </row>
    <row r="263607">
      <c r="A263607" t="inlineStr">
        <is>
          <t>culturaldistrict-prod.s3.amazonaws.com</t>
        </is>
      </c>
      <c r="B263607" t="n">
        <v>127</v>
      </c>
    </row>
    <row r="263608">
      <c r="A263608" t="inlineStr">
        <is>
          <t>www.sabinetoday.com</t>
        </is>
      </c>
      <c r="B263608" t="n">
        <v>127</v>
      </c>
    </row>
    <row r="263609">
      <c r="A263609" t="inlineStr">
        <is>
          <t>www.romexworld.com</t>
        </is>
      </c>
      <c r="B263609" t="n">
        <v>127</v>
      </c>
    </row>
    <row r="263610">
      <c r="A263610" t="inlineStr">
        <is>
          <t>www.water-for-health.co.uk</t>
        </is>
      </c>
      <c r="B263610" t="n">
        <v>127</v>
      </c>
    </row>
    <row r="263611">
      <c r="A263611" t="inlineStr">
        <is>
          <t>www.acorn-gardening.co.uk</t>
        </is>
      </c>
      <c r="B263611" t="n">
        <v>127</v>
      </c>
    </row>
    <row r="263612">
      <c r="A263612" t="inlineStr">
        <is>
          <t>image.opencartextensions.in</t>
        </is>
      </c>
      <c r="B263612" t="n">
        <v>127</v>
      </c>
    </row>
    <row r="263613">
      <c r="A263613" t="inlineStr">
        <is>
          <t>musiekwereld.co.za</t>
        </is>
      </c>
      <c r="B263613" t="n">
        <v>127</v>
      </c>
    </row>
    <row r="263614">
      <c r="A263614" t="inlineStr">
        <is>
          <t>poppysocks.co.uk</t>
        </is>
      </c>
      <c r="B263614" t="n">
        <v>127</v>
      </c>
    </row>
    <row r="263615">
      <c r="A263615" t="inlineStr">
        <is>
          <t>wildasianvideos.com</t>
        </is>
      </c>
      <c r="B263615" t="n">
        <v>127</v>
      </c>
    </row>
    <row r="263616">
      <c r="A263616" t="inlineStr">
        <is>
          <t>www.breice.net</t>
        </is>
      </c>
      <c r="B263616" t="n">
        <v>127</v>
      </c>
    </row>
    <row r="263617">
      <c r="A263617" t="inlineStr">
        <is>
          <t>wec-magazin.com</t>
        </is>
      </c>
      <c r="B263617" t="n">
        <v>127</v>
      </c>
    </row>
    <row r="263618">
      <c r="A263618" t="inlineStr">
        <is>
          <t>budingstar.com</t>
        </is>
      </c>
      <c r="B263618" t="n">
        <v>127</v>
      </c>
    </row>
    <row r="263619">
      <c r="A263619" t="inlineStr">
        <is>
          <t>www.audio-issues.com</t>
        </is>
      </c>
      <c r="B263619" t="n">
        <v>127</v>
      </c>
    </row>
    <row r="263620">
      <c r="A263620" t="inlineStr">
        <is>
          <t>bloggingtips.com</t>
        </is>
      </c>
      <c r="B263620" t="n">
        <v>127</v>
      </c>
    </row>
    <row r="263621">
      <c r="A263621" t="inlineStr">
        <is>
          <t>cdnspimgsulekhalive.azureedge.net</t>
        </is>
      </c>
      <c r="B263621" t="n">
        <v>127</v>
      </c>
    </row>
    <row r="263622">
      <c r="A263622" t="inlineStr">
        <is>
          <t>blog.magicshop.co.uk</t>
        </is>
      </c>
      <c r="B263622" t="n">
        <v>127</v>
      </c>
    </row>
    <row r="263623">
      <c r="A263623" t="inlineStr">
        <is>
          <t>www.allmowerspares.com.au</t>
        </is>
      </c>
      <c r="B263623" t="n">
        <v>127</v>
      </c>
    </row>
    <row r="263624">
      <c r="A263624" t="inlineStr">
        <is>
          <t>www.cssigniter.com</t>
        </is>
      </c>
      <c r="B263624" t="n">
        <v>127</v>
      </c>
    </row>
    <row r="263625">
      <c r="A263625" t="inlineStr">
        <is>
          <t>s13322.pcdn.co</t>
        </is>
      </c>
      <c r="B263625" t="n">
        <v>127</v>
      </c>
    </row>
    <row r="263626">
      <c r="A263626" t="inlineStr">
        <is>
          <t>corrscyletheworld.files.wordpress.com</t>
        </is>
      </c>
      <c r="B263626" t="n">
        <v>127</v>
      </c>
    </row>
    <row r="263627">
      <c r="A263627" t="inlineStr">
        <is>
          <t>norcalpublicmedia.org</t>
        </is>
      </c>
      <c r="B263627" t="n">
        <v>127</v>
      </c>
    </row>
    <row r="263628">
      <c r="A263628" t="inlineStr">
        <is>
          <t>fitlifepursuits.com</t>
        </is>
      </c>
      <c r="B263628" t="n">
        <v>127</v>
      </c>
    </row>
    <row r="263629">
      <c r="A263629" t="inlineStr">
        <is>
          <t>www.tubbygorilla.com</t>
        </is>
      </c>
      <c r="B263629" t="n">
        <v>127</v>
      </c>
    </row>
    <row r="263630">
      <c r="A263630" t="inlineStr">
        <is>
          <t>www.prospectmagazine.co.uk</t>
        </is>
      </c>
      <c r="B263630" t="n">
        <v>127</v>
      </c>
    </row>
    <row r="263631">
      <c r="A263631" t="inlineStr">
        <is>
          <t>www.yellowheadinc.com</t>
        </is>
      </c>
      <c r="B263631" t="n">
        <v>127</v>
      </c>
    </row>
    <row r="263632">
      <c r="A263632" t="inlineStr">
        <is>
          <t>www.hwevents.com</t>
        </is>
      </c>
      <c r="B263632" t="n">
        <v>127</v>
      </c>
    </row>
    <row r="263633">
      <c r="A263633" t="inlineStr">
        <is>
          <t>www.roverpass.com</t>
        </is>
      </c>
      <c r="B263633" t="n">
        <v>127</v>
      </c>
    </row>
    <row r="263634">
      <c r="A263634" t="inlineStr">
        <is>
          <t>www.kingsmillshotel.com</t>
        </is>
      </c>
      <c r="B263634" t="n">
        <v>127</v>
      </c>
    </row>
    <row r="263635">
      <c r="A263635" t="inlineStr">
        <is>
          <t>cfl.createforless.netdna-cdn.com</t>
        </is>
      </c>
      <c r="B263635" t="n">
        <v>127</v>
      </c>
    </row>
    <row r="263636">
      <c r="A263636" t="inlineStr">
        <is>
          <t>www.babyshoppers.com.bd</t>
        </is>
      </c>
      <c r="B263636" t="n">
        <v>127</v>
      </c>
    </row>
    <row r="263637">
      <c r="A263637" t="inlineStr">
        <is>
          <t>www.bfs.admin.ch</t>
        </is>
      </c>
      <c r="B263637" t="n">
        <v>127</v>
      </c>
    </row>
    <row r="263638">
      <c r="A263638" t="inlineStr">
        <is>
          <t>36fevv1tz3p02gxt59btj6fa-wpengine.netdna-ssl.com</t>
        </is>
      </c>
      <c r="B263638" t="n">
        <v>127</v>
      </c>
    </row>
    <row r="263639">
      <c r="A263639" t="inlineStr">
        <is>
          <t>www.swpc.noaa.gov</t>
        </is>
      </c>
      <c r="B263639" t="n">
        <v>127</v>
      </c>
    </row>
    <row r="263640">
      <c r="A263640" t="inlineStr">
        <is>
          <t>www.aquaticabano.com.mx</t>
        </is>
      </c>
      <c r="B263640" t="n">
        <v>127</v>
      </c>
    </row>
    <row r="263641">
      <c r="A263641" t="inlineStr">
        <is>
          <t>www.funny-potato.com</t>
        </is>
      </c>
      <c r="B263641" t="n">
        <v>127</v>
      </c>
    </row>
    <row r="263642">
      <c r="A263642" t="inlineStr">
        <is>
          <t>www.triequestrian.ie</t>
        </is>
      </c>
      <c r="B263642" t="n">
        <v>127</v>
      </c>
    </row>
    <row r="263643">
      <c r="A263643" t="inlineStr">
        <is>
          <t>www.thepolishedmommy.com</t>
        </is>
      </c>
      <c r="B263643" t="n">
        <v>127</v>
      </c>
    </row>
    <row r="263644">
      <c r="A263644" t="inlineStr">
        <is>
          <t>www.libbiesummers.com</t>
        </is>
      </c>
      <c r="B263644" t="n">
        <v>127</v>
      </c>
    </row>
    <row r="263645">
      <c r="A263645" t="inlineStr">
        <is>
          <t>jamesbarren.files.wordpress.com</t>
        </is>
      </c>
      <c r="B263645" t="n">
        <v>127</v>
      </c>
    </row>
    <row r="263646">
      <c r="A263646" t="inlineStr">
        <is>
          <t>simonsayswatchthis.files.wordpress.com</t>
        </is>
      </c>
      <c r="B263646" t="n">
        <v>127</v>
      </c>
    </row>
    <row r="263647">
      <c r="A263647" t="inlineStr">
        <is>
          <t>theuniformhub.com</t>
        </is>
      </c>
      <c r="B263647" t="n">
        <v>127</v>
      </c>
    </row>
    <row r="263648">
      <c r="A263648" t="inlineStr">
        <is>
          <t>cjbnomad8654.files.wordpress.com</t>
        </is>
      </c>
      <c r="B263648" t="n">
        <v>127</v>
      </c>
    </row>
    <row r="263649">
      <c r="A263649" t="inlineStr">
        <is>
          <t>quimbysguide.com</t>
        </is>
      </c>
      <c r="B263649" t="n">
        <v>127</v>
      </c>
    </row>
    <row r="263650">
      <c r="A263650" t="inlineStr">
        <is>
          <t>maidwell-hall.s3.amazonaws.com</t>
        </is>
      </c>
      <c r="B263650" t="n">
        <v>127</v>
      </c>
    </row>
    <row r="263651">
      <c r="A263651" t="inlineStr">
        <is>
          <t>learntech.in</t>
        </is>
      </c>
      <c r="B263651" t="n">
        <v>127</v>
      </c>
    </row>
    <row r="263652">
      <c r="A263652" t="inlineStr">
        <is>
          <t>rugbyshirtwatch.files.wordpress.com</t>
        </is>
      </c>
      <c r="B263652" t="n">
        <v>127</v>
      </c>
    </row>
    <row r="263653">
      <c r="A263653" t="inlineStr">
        <is>
          <t>bullbike.com.hk</t>
        </is>
      </c>
      <c r="B263653" t="n">
        <v>127</v>
      </c>
    </row>
    <row r="263654">
      <c r="A263654" t="inlineStr">
        <is>
          <t>saltlicklessons.com</t>
        </is>
      </c>
      <c r="B263654" t="n">
        <v>127</v>
      </c>
    </row>
    <row r="263655">
      <c r="A263655" t="inlineStr">
        <is>
          <t>www.acmadcentre.com.au</t>
        </is>
      </c>
      <c r="B263655" t="n">
        <v>127</v>
      </c>
    </row>
    <row r="263656">
      <c r="A263656" t="inlineStr">
        <is>
          <t>www.besseytools.co.uk</t>
        </is>
      </c>
      <c r="B263656" t="n">
        <v>127</v>
      </c>
    </row>
    <row r="263657">
      <c r="A263657" t="inlineStr">
        <is>
          <t>wholesalepinnacle.com</t>
        </is>
      </c>
      <c r="B263657" t="n">
        <v>127</v>
      </c>
    </row>
    <row r="263658">
      <c r="A263658" t="inlineStr">
        <is>
          <t>www.lipglossandaftershave.com</t>
        </is>
      </c>
      <c r="B263658" t="n">
        <v>127</v>
      </c>
    </row>
    <row r="263659">
      <c r="A263659" t="inlineStr">
        <is>
          <t>www.cabletiesandmore.ca</t>
        </is>
      </c>
      <c r="B263659" t="n">
        <v>127</v>
      </c>
    </row>
    <row r="263660">
      <c r="A263660" t="inlineStr">
        <is>
          <t>www.car-dvd-blog.com</t>
        </is>
      </c>
      <c r="B263660" t="n">
        <v>127</v>
      </c>
    </row>
    <row r="263661">
      <c r="A263661" t="inlineStr">
        <is>
          <t>files.smelty.net</t>
        </is>
      </c>
      <c r="B263661" t="n">
        <v>127</v>
      </c>
    </row>
    <row r="263662">
      <c r="A263662" t="inlineStr">
        <is>
          <t>www.perrywood.co.uk</t>
        </is>
      </c>
      <c r="B263662" t="n">
        <v>127</v>
      </c>
    </row>
    <row r="263663">
      <c r="A263663" t="inlineStr">
        <is>
          <t>www.tomostudio.com</t>
        </is>
      </c>
      <c r="B263663" t="n">
        <v>127</v>
      </c>
    </row>
    <row r="263664">
      <c r="A263664" t="inlineStr">
        <is>
          <t>www.hbexpress.co.uk</t>
        </is>
      </c>
      <c r="B263664" t="n">
        <v>127</v>
      </c>
    </row>
    <row r="263665">
      <c r="A263665" t="inlineStr">
        <is>
          <t>revivezone.com</t>
        </is>
      </c>
      <c r="B263665" t="n">
        <v>127</v>
      </c>
    </row>
    <row r="263666">
      <c r="A263666" t="inlineStr">
        <is>
          <t>www.labelprintingco.com.au</t>
        </is>
      </c>
      <c r="B263666" t="n">
        <v>127</v>
      </c>
    </row>
    <row r="263667">
      <c r="A263667" t="inlineStr">
        <is>
          <t>sophiaschildren.files.wordpress.com</t>
        </is>
      </c>
      <c r="B263667" t="n">
        <v>127</v>
      </c>
    </row>
    <row r="263668">
      <c r="A263668" t="inlineStr">
        <is>
          <t>resource-cms.springernature.com</t>
        </is>
      </c>
      <c r="B263668" t="n">
        <v>127</v>
      </c>
    </row>
    <row r="263669">
      <c r="A263669" t="inlineStr">
        <is>
          <t>robinsfss.com</t>
        </is>
      </c>
      <c r="B263669" t="n">
        <v>127</v>
      </c>
    </row>
    <row r="263670">
      <c r="A263670" t="inlineStr">
        <is>
          <t>missingspoonpublishing.files.wordpress.com</t>
        </is>
      </c>
      <c r="B263670" t="n">
        <v>127</v>
      </c>
    </row>
    <row r="263671">
      <c r="A263671" t="inlineStr">
        <is>
          <t>static.ark.org</t>
        </is>
      </c>
      <c r="B263671" t="n">
        <v>127</v>
      </c>
    </row>
    <row r="263672">
      <c r="A263672" t="inlineStr">
        <is>
          <t>img.affasi.com</t>
        </is>
      </c>
      <c r="B263672" t="n">
        <v>127</v>
      </c>
    </row>
    <row r="263673">
      <c r="A263673" t="inlineStr">
        <is>
          <t>flash-photogallery.com</t>
        </is>
      </c>
      <c r="B263673" t="n">
        <v>127</v>
      </c>
    </row>
    <row r="263674">
      <c r="A263674" t="inlineStr">
        <is>
          <t>lakehighlands.advocatemag.com</t>
        </is>
      </c>
      <c r="B263674" t="n">
        <v>127</v>
      </c>
    </row>
    <row r="263675">
      <c r="A263675" t="inlineStr">
        <is>
          <t>gbod-assets.s3.amazonaws.com</t>
        </is>
      </c>
      <c r="B263675" t="n">
        <v>127</v>
      </c>
    </row>
    <row r="263676">
      <c r="A263676" t="inlineStr">
        <is>
          <t>japanese-wife.com</t>
        </is>
      </c>
      <c r="B263676" t="n">
        <v>127</v>
      </c>
    </row>
    <row r="263677">
      <c r="A263677" t="inlineStr">
        <is>
          <t>www.silverbackgallery.com</t>
        </is>
      </c>
      <c r="B263677" t="n">
        <v>127</v>
      </c>
    </row>
    <row r="263678">
      <c r="A263678" t="inlineStr">
        <is>
          <t>www.gscdn.org</t>
        </is>
      </c>
      <c r="B263678" t="n">
        <v>127</v>
      </c>
    </row>
    <row r="263679">
      <c r="A263679" t="inlineStr">
        <is>
          <t>newlifeworshipcenter.org</t>
        </is>
      </c>
      <c r="B263679" t="n">
        <v>127</v>
      </c>
    </row>
    <row r="263680">
      <c r="A263680" t="inlineStr">
        <is>
          <t>www.markrogerspro.co.uk</t>
        </is>
      </c>
      <c r="B263680" t="n">
        <v>127</v>
      </c>
    </row>
    <row r="263681">
      <c r="A263681" t="inlineStr">
        <is>
          <t>etlive-fastly-cbsaavideo-com.freetls.fastly.net</t>
        </is>
      </c>
      <c r="B263681" t="n">
        <v>127</v>
      </c>
    </row>
    <row r="263682">
      <c r="A263682" t="inlineStr">
        <is>
          <t>d298ibdccqcijg.cloudfront.net</t>
        </is>
      </c>
      <c r="B263682" t="n">
        <v>127</v>
      </c>
    </row>
    <row r="263683">
      <c r="A263683" t="inlineStr">
        <is>
          <t>pianoandsynth.com</t>
        </is>
      </c>
      <c r="B263683" t="n">
        <v>127</v>
      </c>
    </row>
    <row r="263684">
      <c r="A263684" t="inlineStr">
        <is>
          <t>www.sportstek.com.au</t>
        </is>
      </c>
      <c r="B263684" t="n">
        <v>127</v>
      </c>
    </row>
    <row r="263685">
      <c r="A263685" t="inlineStr">
        <is>
          <t>assets.carwow.co.uk</t>
        </is>
      </c>
      <c r="B263685" t="n">
        <v>127</v>
      </c>
    </row>
    <row r="263686">
      <c r="A263686" t="inlineStr">
        <is>
          <t>beautybazar.com</t>
        </is>
      </c>
      <c r="B263686" t="n">
        <v>127</v>
      </c>
    </row>
    <row r="263687">
      <c r="A263687" t="inlineStr">
        <is>
          <t>www.thespeechbubbleslp.com</t>
        </is>
      </c>
      <c r="B263687" t="n">
        <v>127</v>
      </c>
    </row>
    <row r="263688">
      <c r="A263688" t="inlineStr">
        <is>
          <t>thimbleguild.com</t>
        </is>
      </c>
      <c r="B263688" t="n">
        <v>127</v>
      </c>
    </row>
    <row r="263689">
      <c r="A263689" t="inlineStr">
        <is>
          <t>tiffaniatbretonbaydotcom.files.wordpress.com</t>
        </is>
      </c>
      <c r="B263689" t="n">
        <v>127</v>
      </c>
    </row>
    <row r="263690">
      <c r="A263690" t="inlineStr">
        <is>
          <t>montclairlibrary.files.wordpress.com</t>
        </is>
      </c>
      <c r="B263690" t="n">
        <v>127</v>
      </c>
    </row>
    <row r="263691">
      <c r="A263691" t="inlineStr">
        <is>
          <t>recipecontent.fooby.ch</t>
        </is>
      </c>
      <c r="B263691" t="n">
        <v>127</v>
      </c>
    </row>
    <row r="263692">
      <c r="A263692" t="inlineStr">
        <is>
          <t>southcarolinagranite.com</t>
        </is>
      </c>
      <c r="B263692" t="n">
        <v>127</v>
      </c>
    </row>
    <row r="263693">
      <c r="A263693" t="inlineStr">
        <is>
          <t>anyonecanbearockstarcom.files.wordpress.com</t>
        </is>
      </c>
      <c r="B263693" t="n">
        <v>127</v>
      </c>
    </row>
    <row r="263694">
      <c r="A263694" t="inlineStr">
        <is>
          <t>toptenbestlists.com</t>
        </is>
      </c>
      <c r="B263694" t="n">
        <v>127</v>
      </c>
    </row>
    <row r="263695">
      <c r="A263695" t="inlineStr">
        <is>
          <t>www.ramalin.com</t>
        </is>
      </c>
      <c r="B263695" t="n">
        <v>127</v>
      </c>
    </row>
    <row r="263696">
      <c r="A263696" t="inlineStr">
        <is>
          <t>techbeacon.com</t>
        </is>
      </c>
      <c r="B263696" t="n">
        <v>127</v>
      </c>
    </row>
    <row r="263697">
      <c r="A263697" t="inlineStr">
        <is>
          <t>www.moreyoga.co.uk</t>
        </is>
      </c>
      <c r="B263697" t="n">
        <v>127</v>
      </c>
    </row>
    <row r="263698">
      <c r="A263698" t="inlineStr">
        <is>
          <t>80booksblog.files.wordpress.com</t>
        </is>
      </c>
      <c r="B263698" t="n">
        <v>127</v>
      </c>
    </row>
    <row r="263699">
      <c r="A263699" t="inlineStr">
        <is>
          <t>in.ticketmaster.com</t>
        </is>
      </c>
      <c r="B263699" t="n">
        <v>127</v>
      </c>
    </row>
    <row r="263700">
      <c r="A263700" t="inlineStr">
        <is>
          <t>www.indeshop.nl</t>
        </is>
      </c>
      <c r="B263700" t="n">
        <v>127</v>
      </c>
    </row>
    <row r="263701">
      <c r="A263701" t="inlineStr">
        <is>
          <t>amyoztan.com</t>
        </is>
      </c>
      <c r="B263701" t="n">
        <v>127</v>
      </c>
    </row>
    <row r="263702">
      <c r="A263702" t="inlineStr">
        <is>
          <t>www.shop-remarkable.com</t>
        </is>
      </c>
      <c r="B263702" t="n">
        <v>127</v>
      </c>
    </row>
    <row r="263703">
      <c r="A263703" t="inlineStr">
        <is>
          <t>naturegrooves.com</t>
        </is>
      </c>
      <c r="B263703" t="n">
        <v>127</v>
      </c>
    </row>
    <row r="263704">
      <c r="A263704" t="inlineStr">
        <is>
          <t>www.thaitravelblogs.com</t>
        </is>
      </c>
      <c r="B263704" t="n">
        <v>127</v>
      </c>
    </row>
    <row r="263705">
      <c r="A263705" t="inlineStr">
        <is>
          <t>www.sealtec.ie</t>
        </is>
      </c>
      <c r="B263705" t="n">
        <v>127</v>
      </c>
    </row>
    <row r="263706">
      <c r="A263706" t="inlineStr">
        <is>
          <t>www.mirojewelers.com</t>
        </is>
      </c>
      <c r="B263706" t="n">
        <v>127</v>
      </c>
    </row>
    <row r="263707">
      <c r="A263707" t="inlineStr">
        <is>
          <t>saperebooks.com</t>
        </is>
      </c>
      <c r="B263707" t="n">
        <v>127</v>
      </c>
    </row>
    <row r="263708">
      <c r="A263708" t="inlineStr">
        <is>
          <t>www.ecommunity.com</t>
        </is>
      </c>
      <c r="B263708" t="n">
        <v>127</v>
      </c>
    </row>
    <row r="263709">
      <c r="A263709" t="inlineStr">
        <is>
          <t>thinkbespoke.com.au</t>
        </is>
      </c>
      <c r="B263709" t="n">
        <v>127</v>
      </c>
    </row>
    <row r="263710">
      <c r="A263710" t="inlineStr">
        <is>
          <t>www.cognixia.com</t>
        </is>
      </c>
      <c r="B263710" t="n">
        <v>127</v>
      </c>
    </row>
    <row r="263711">
      <c r="A263711" t="inlineStr">
        <is>
          <t>www.spotsandscreens.co.uk</t>
        </is>
      </c>
      <c r="B263711" t="n">
        <v>127</v>
      </c>
    </row>
    <row r="263712">
      <c r="A263712" t="inlineStr">
        <is>
          <t>www.rabbitdigital.com</t>
        </is>
      </c>
      <c r="B263712" t="n">
        <v>127</v>
      </c>
    </row>
    <row r="263713">
      <c r="A263713" t="inlineStr">
        <is>
          <t>expectrelease.com</t>
        </is>
      </c>
      <c r="B263713" t="n">
        <v>127</v>
      </c>
    </row>
    <row r="263714">
      <c r="A263714" t="inlineStr">
        <is>
          <t>www.mojipower.com</t>
        </is>
      </c>
      <c r="B263714" t="n">
        <v>127</v>
      </c>
    </row>
    <row r="263715">
      <c r="A263715" t="inlineStr">
        <is>
          <t>teen-xxx.name</t>
        </is>
      </c>
      <c r="B263715" t="n">
        <v>127</v>
      </c>
    </row>
    <row r="263716">
      <c r="A263716" t="inlineStr">
        <is>
          <t>images.techook.com</t>
        </is>
      </c>
      <c r="B263716" t="n">
        <v>127</v>
      </c>
    </row>
    <row r="263717">
      <c r="A263717" t="inlineStr">
        <is>
          <t>blog.swearnet.com</t>
        </is>
      </c>
      <c r="B263717" t="n">
        <v>127</v>
      </c>
    </row>
    <row r="263718">
      <c r="A263718" t="inlineStr">
        <is>
          <t>www.sexu.pro</t>
        </is>
      </c>
      <c r="B263718" t="n">
        <v>127</v>
      </c>
    </row>
    <row r="263719">
      <c r="A263719" t="inlineStr">
        <is>
          <t>www.rntobsnprogram.com</t>
        </is>
      </c>
      <c r="B263719" t="n">
        <v>127</v>
      </c>
    </row>
    <row r="263720">
      <c r="A263720" t="inlineStr">
        <is>
          <t>www.blueskybuilders.com</t>
        </is>
      </c>
      <c r="B263720" t="n">
        <v>127</v>
      </c>
    </row>
    <row r="263721">
      <c r="A263721" t="inlineStr">
        <is>
          <t>www.fonderialab.com</t>
        </is>
      </c>
      <c r="B263721" t="n">
        <v>127</v>
      </c>
    </row>
    <row r="263722">
      <c r="A263722" t="inlineStr">
        <is>
          <t>www.mybuy24.net</t>
        </is>
      </c>
      <c r="B263722" t="n">
        <v>127</v>
      </c>
    </row>
    <row r="263723">
      <c r="A263723" t="inlineStr">
        <is>
          <t>missryansgcseenglish.files.wordpress.com</t>
        </is>
      </c>
      <c r="B263723" t="n">
        <v>127</v>
      </c>
    </row>
    <row r="263724">
      <c r="A263724" t="inlineStr">
        <is>
          <t>aroundmails.com</t>
        </is>
      </c>
      <c r="B263724" t="n">
        <v>127</v>
      </c>
    </row>
    <row r="263725">
      <c r="A263725" t="inlineStr">
        <is>
          <t>d3qqlmv4he5rj8.cloudfront.net</t>
        </is>
      </c>
      <c r="B263725" t="n">
        <v>127</v>
      </c>
    </row>
    <row r="263726">
      <c r="A263726" t="inlineStr">
        <is>
          <t>topbestalternative.com</t>
        </is>
      </c>
      <c r="B263726" t="n">
        <v>127</v>
      </c>
    </row>
    <row r="263727">
      <c r="A263727" t="inlineStr">
        <is>
          <t>www.aquacure.co.uk</t>
        </is>
      </c>
      <c r="B263727" t="n">
        <v>127</v>
      </c>
    </row>
    <row r="263728">
      <c r="A263728" t="inlineStr">
        <is>
          <t>img.datingonlineconvention.com</t>
        </is>
      </c>
      <c r="B263728" t="n">
        <v>127</v>
      </c>
    </row>
    <row r="263729">
      <c r="A263729" t="inlineStr">
        <is>
          <t>www.jbanksdesign.com</t>
        </is>
      </c>
      <c r="B263729" t="n">
        <v>127</v>
      </c>
    </row>
    <row r="263730">
      <c r="A263730" t="inlineStr">
        <is>
          <t>dalees107.files.wordpress.com</t>
        </is>
      </c>
      <c r="B263730" t="n">
        <v>127</v>
      </c>
    </row>
    <row r="263731">
      <c r="A263731" t="inlineStr">
        <is>
          <t>www.golflasvegasnow.com</t>
        </is>
      </c>
      <c r="B263731" t="n">
        <v>127</v>
      </c>
    </row>
    <row r="263732">
      <c r="A263732" t="inlineStr">
        <is>
          <t>customkitchenhome.com</t>
        </is>
      </c>
      <c r="B263732" t="n">
        <v>127</v>
      </c>
    </row>
    <row r="263733">
      <c r="A263733" t="inlineStr">
        <is>
          <t>athomewithtech.files.wordpress.com</t>
        </is>
      </c>
      <c r="B263733" t="n">
        <v>127</v>
      </c>
    </row>
    <row r="263734">
      <c r="A263734" t="inlineStr">
        <is>
          <t>www.assist-login.com</t>
        </is>
      </c>
      <c r="B263734" t="n">
        <v>127</v>
      </c>
    </row>
    <row r="263735">
      <c r="A263735" t="inlineStr">
        <is>
          <t>markitmerchandise.com</t>
        </is>
      </c>
      <c r="B263735" t="n">
        <v>127</v>
      </c>
    </row>
    <row r="263736">
      <c r="A263736" t="inlineStr">
        <is>
          <t>www.rolexdaydateprices.com</t>
        </is>
      </c>
      <c r="B263736" t="n">
        <v>127</v>
      </c>
    </row>
    <row r="263737">
      <c r="A263737" t="inlineStr">
        <is>
          <t>rdxsports.com.au</t>
        </is>
      </c>
      <c r="B263737" t="n">
        <v>127</v>
      </c>
    </row>
    <row r="263738">
      <c r="A263738" t="inlineStr">
        <is>
          <t>wilkesbarre.psu.edu</t>
        </is>
      </c>
      <c r="B263738" t="n">
        <v>127</v>
      </c>
    </row>
    <row r="263739">
      <c r="A263739" t="inlineStr">
        <is>
          <t>cdn1.porn-x-porn.com</t>
        </is>
      </c>
      <c r="B263739" t="n">
        <v>127</v>
      </c>
    </row>
    <row r="263740">
      <c r="A263740" t="inlineStr">
        <is>
          <t>patriotbites.com</t>
        </is>
      </c>
      <c r="B263740" t="n">
        <v>127</v>
      </c>
    </row>
    <row r="263741">
      <c r="A263741" t="inlineStr">
        <is>
          <t>cdn.partypop.com</t>
        </is>
      </c>
      <c r="B263741" t="n">
        <v>127</v>
      </c>
    </row>
    <row r="263742">
      <c r="A263742" t="inlineStr">
        <is>
          <t>topsideinn.com</t>
        </is>
      </c>
      <c r="B263742" t="n">
        <v>127</v>
      </c>
    </row>
    <row r="263743">
      <c r="A263743" t="inlineStr">
        <is>
          <t>joylovefood.com</t>
        </is>
      </c>
      <c r="B263743" t="n">
        <v>127</v>
      </c>
    </row>
    <row r="263744">
      <c r="A263744" t="inlineStr">
        <is>
          <t>www.foodextruder.net</t>
        </is>
      </c>
      <c r="B263744" t="n">
        <v>127</v>
      </c>
    </row>
    <row r="263745">
      <c r="A263745" t="inlineStr">
        <is>
          <t>eservify-s3.s3.ap-south-1.amazonaws.com</t>
        </is>
      </c>
      <c r="B263745" t="n">
        <v>127</v>
      </c>
    </row>
    <row r="263746">
      <c r="A263746" t="inlineStr">
        <is>
          <t>news.dasa.ncsu.edu</t>
        </is>
      </c>
      <c r="B263746" t="n">
        <v>127</v>
      </c>
    </row>
    <row r="263747">
      <c r="A263747" t="inlineStr">
        <is>
          <t>toonchooi.com</t>
        </is>
      </c>
      <c r="B263747" t="n">
        <v>127</v>
      </c>
    </row>
    <row r="263748">
      <c r="A263748" t="inlineStr">
        <is>
          <t>chiappettashoes.com</t>
        </is>
      </c>
      <c r="B263748" t="n">
        <v>127</v>
      </c>
    </row>
    <row r="263749">
      <c r="A263749" t="inlineStr">
        <is>
          <t>3vktu31cwntz2hlvm13kx4x6-wpengine.netdna-ssl.com</t>
        </is>
      </c>
      <c r="B263749" t="n">
        <v>127</v>
      </c>
    </row>
    <row r="263750">
      <c r="A263750" t="inlineStr">
        <is>
          <t>redmondmag.com</t>
        </is>
      </c>
      <c r="B263750" t="n">
        <v>127</v>
      </c>
    </row>
    <row r="263751">
      <c r="A263751" t="inlineStr">
        <is>
          <t>firsthealthcarezone.com</t>
        </is>
      </c>
      <c r="B263751" t="n">
        <v>127</v>
      </c>
    </row>
    <row r="263752">
      <c r="A263752" t="inlineStr">
        <is>
          <t>techkalture.com</t>
        </is>
      </c>
      <c r="B263752" t="n">
        <v>127</v>
      </c>
    </row>
    <row r="263753">
      <c r="A263753" t="inlineStr">
        <is>
          <t>media.theknot.com</t>
        </is>
      </c>
      <c r="B263753" t="n">
        <v>127</v>
      </c>
    </row>
    <row r="263754">
      <c r="A263754" t="inlineStr">
        <is>
          <t>helengullett.com</t>
        </is>
      </c>
      <c r="B263754" t="n">
        <v>127</v>
      </c>
    </row>
    <row r="263755">
      <c r="A263755" t="inlineStr">
        <is>
          <t>www.waterwind.it</t>
        </is>
      </c>
      <c r="B263755" t="n">
        <v>127</v>
      </c>
    </row>
    <row r="263756">
      <c r="A263756" t="inlineStr">
        <is>
          <t>www.theafricancollection.com.au</t>
        </is>
      </c>
      <c r="B263756" t="n">
        <v>127</v>
      </c>
    </row>
    <row r="263757">
      <c r="A263757" t="inlineStr">
        <is>
          <t>melmcleoddotcom.files.wordpress.com</t>
        </is>
      </c>
      <c r="B263757" t="n">
        <v>127</v>
      </c>
    </row>
    <row r="263758">
      <c r="A263758" t="inlineStr">
        <is>
          <t>www.charlescitypress.com</t>
        </is>
      </c>
      <c r="B263758" t="n">
        <v>127</v>
      </c>
    </row>
    <row r="263759">
      <c r="A263759" t="inlineStr">
        <is>
          <t>img80003101.weyesimg.com</t>
        </is>
      </c>
      <c r="B263759" t="n">
        <v>127</v>
      </c>
    </row>
    <row r="263760">
      <c r="A263760" t="inlineStr">
        <is>
          <t>louisvillewater.com</t>
        </is>
      </c>
      <c r="B263760" t="n">
        <v>127</v>
      </c>
    </row>
    <row r="263761">
      <c r="A263761" t="inlineStr">
        <is>
          <t>cdn.polymash.com</t>
        </is>
      </c>
      <c r="B263761" t="n">
        <v>127</v>
      </c>
    </row>
    <row r="263762">
      <c r="A263762" t="inlineStr">
        <is>
          <t>3yq5q42rw3z48qnbj46yehrx.wpengine.netdna-cdn.com</t>
        </is>
      </c>
      <c r="B263762" t="n">
        <v>127</v>
      </c>
    </row>
    <row r="263763">
      <c r="A263763" t="inlineStr">
        <is>
          <t>tgsops.com</t>
        </is>
      </c>
      <c r="B263763" t="n">
        <v>127</v>
      </c>
    </row>
    <row r="263764">
      <c r="A263764" t="inlineStr">
        <is>
          <t>encyclopediaoflocalknowledge.com</t>
        </is>
      </c>
      <c r="B263764" t="n">
        <v>127</v>
      </c>
    </row>
    <row r="263765">
      <c r="A263765" t="inlineStr">
        <is>
          <t>www.daro-cane.co.uk</t>
        </is>
      </c>
      <c r="B263765" t="n">
        <v>127</v>
      </c>
    </row>
    <row r="263766">
      <c r="A263766" t="inlineStr">
        <is>
          <t>premiumsneakershop.com</t>
        </is>
      </c>
      <c r="B263766" t="n">
        <v>127</v>
      </c>
    </row>
    <row r="263767">
      <c r="A263767" t="inlineStr">
        <is>
          <t>www.natayadresses.com</t>
        </is>
      </c>
      <c r="B263767" t="n">
        <v>127</v>
      </c>
    </row>
    <row r="263768">
      <c r="A263768" t="inlineStr">
        <is>
          <t>virginia.sportswar.com</t>
        </is>
      </c>
      <c r="B263768" t="n">
        <v>127</v>
      </c>
    </row>
    <row r="263769">
      <c r="A263769" t="inlineStr">
        <is>
          <t>www.whatcounts.com</t>
        </is>
      </c>
      <c r="B263769" t="n">
        <v>127</v>
      </c>
    </row>
    <row r="263770">
      <c r="A263770" t="inlineStr">
        <is>
          <t>www.spirit-of-chambord.com</t>
        </is>
      </c>
      <c r="B263770" t="n">
        <v>127</v>
      </c>
    </row>
    <row r="263771">
      <c r="A263771" t="inlineStr">
        <is>
          <t>lynchburgtruevalue.com</t>
        </is>
      </c>
      <c r="B263771" t="n">
        <v>127</v>
      </c>
    </row>
    <row r="263772">
      <c r="A263772" t="inlineStr">
        <is>
          <t>raresimple.com</t>
        </is>
      </c>
      <c r="B263772" t="n">
        <v>127</v>
      </c>
    </row>
    <row r="263773">
      <c r="A263773" t="inlineStr">
        <is>
          <t>www.tengfei17.com</t>
        </is>
      </c>
      <c r="B263773" t="n">
        <v>127</v>
      </c>
    </row>
    <row r="263774">
      <c r="A263774" t="inlineStr">
        <is>
          <t>www.australianbarbellco.com</t>
        </is>
      </c>
      <c r="B263774" t="n">
        <v>127</v>
      </c>
    </row>
    <row r="263775">
      <c r="A263775" t="inlineStr">
        <is>
          <t>www.jackobian.com</t>
        </is>
      </c>
      <c r="B263775" t="n">
        <v>127</v>
      </c>
    </row>
    <row r="263776">
      <c r="A263776" t="inlineStr">
        <is>
          <t>www.madebymarianne.co.uk</t>
        </is>
      </c>
      <c r="B263776" t="n">
        <v>127</v>
      </c>
    </row>
    <row r="263777">
      <c r="A263777" t="inlineStr">
        <is>
          <t>www.passion4fashion.com</t>
        </is>
      </c>
      <c r="B263777" t="n">
        <v>127</v>
      </c>
    </row>
    <row r="263778">
      <c r="A263778" t="inlineStr">
        <is>
          <t>www.craftsfinder.com</t>
        </is>
      </c>
      <c r="B263778" t="n">
        <v>127</v>
      </c>
    </row>
    <row r="263779">
      <c r="A263779" t="inlineStr">
        <is>
          <t>www.newkidscenter.com</t>
        </is>
      </c>
      <c r="B263779" t="n">
        <v>127</v>
      </c>
    </row>
    <row r="263780">
      <c r="A263780" t="inlineStr">
        <is>
          <t>mydallasmommy.com</t>
        </is>
      </c>
      <c r="B263780" t="n">
        <v>127</v>
      </c>
    </row>
    <row r="263781">
      <c r="A263781" t="inlineStr">
        <is>
          <t>carmichael.lib.virginia.edu</t>
        </is>
      </c>
      <c r="B263781" t="n">
        <v>127</v>
      </c>
    </row>
    <row r="263782">
      <c r="A263782" t="inlineStr">
        <is>
          <t>www.onithome.com</t>
        </is>
      </c>
      <c r="B263782" t="n">
        <v>127</v>
      </c>
    </row>
    <row r="263783">
      <c r="A263783" t="inlineStr">
        <is>
          <t>content.xnxxwire.com</t>
        </is>
      </c>
      <c r="B263783" t="n">
        <v>127</v>
      </c>
    </row>
    <row r="263784">
      <c r="A263784" t="inlineStr">
        <is>
          <t>casescontact.org</t>
        </is>
      </c>
      <c r="B263784" t="n">
        <v>127</v>
      </c>
    </row>
    <row r="263785">
      <c r="A263785" t="inlineStr">
        <is>
          <t>www.regency-fire.com</t>
        </is>
      </c>
      <c r="B263785" t="n">
        <v>127</v>
      </c>
    </row>
    <row r="263786">
      <c r="A263786" t="inlineStr">
        <is>
          <t>hotgayporn.net</t>
        </is>
      </c>
      <c r="B263786" t="n">
        <v>127</v>
      </c>
    </row>
    <row r="263787">
      <c r="A263787" t="inlineStr">
        <is>
          <t>blog.beachguide.com</t>
        </is>
      </c>
      <c r="B263787" t="n">
        <v>127</v>
      </c>
    </row>
    <row r="263788">
      <c r="A263788" t="inlineStr">
        <is>
          <t>cakepopstandco.com</t>
        </is>
      </c>
      <c r="B263788" t="n">
        <v>127</v>
      </c>
    </row>
    <row r="263789">
      <c r="A263789" t="inlineStr">
        <is>
          <t>indylasercenter.com</t>
        </is>
      </c>
      <c r="B263789" t="n">
        <v>127</v>
      </c>
    </row>
    <row r="263790">
      <c r="A263790" t="inlineStr">
        <is>
          <t>www.ravensrefuge.com</t>
        </is>
      </c>
      <c r="B263790" t="n">
        <v>127</v>
      </c>
    </row>
    <row r="263791">
      <c r="A263791" t="inlineStr">
        <is>
          <t>solaric.com.ph</t>
        </is>
      </c>
      <c r="B263791" t="n">
        <v>127</v>
      </c>
    </row>
    <row r="263792">
      <c r="A263792" t="inlineStr">
        <is>
          <t>clipsal.com.pk</t>
        </is>
      </c>
      <c r="B263792" t="n">
        <v>127</v>
      </c>
    </row>
    <row r="263793">
      <c r="A263793" t="inlineStr">
        <is>
          <t>www.funzee.co.uk</t>
        </is>
      </c>
      <c r="B263793" t="n">
        <v>127</v>
      </c>
    </row>
    <row r="263794">
      <c r="A263794" t="inlineStr">
        <is>
          <t>www.keystoneforums.com</t>
        </is>
      </c>
      <c r="B263794" t="n">
        <v>127</v>
      </c>
    </row>
    <row r="263795">
      <c r="A263795" t="inlineStr">
        <is>
          <t>www.coremarkmetals.com</t>
        </is>
      </c>
      <c r="B263795" t="n">
        <v>127</v>
      </c>
    </row>
    <row r="263796">
      <c r="A263796" t="inlineStr">
        <is>
          <t>greatiamwear.com</t>
        </is>
      </c>
      <c r="B263796" t="n">
        <v>127</v>
      </c>
    </row>
    <row r="263797">
      <c r="A263797" t="inlineStr">
        <is>
          <t>www.thechaingang.co.uk</t>
        </is>
      </c>
      <c r="B263797" t="n">
        <v>127</v>
      </c>
    </row>
    <row r="263798">
      <c r="A263798" t="inlineStr">
        <is>
          <t>floorcraftersboulder.com</t>
        </is>
      </c>
      <c r="B263798" t="n">
        <v>127</v>
      </c>
    </row>
    <row r="263799">
      <c r="A263799" t="inlineStr">
        <is>
          <t>m.turkiyenewspaper.com</t>
        </is>
      </c>
      <c r="B263799" t="n">
        <v>127</v>
      </c>
    </row>
    <row r="263800">
      <c r="A263800" t="inlineStr">
        <is>
          <t>historicplaceswellington.files.wordpress.com</t>
        </is>
      </c>
      <c r="B263800" t="n">
        <v>127</v>
      </c>
    </row>
    <row r="263801">
      <c r="A263801" t="inlineStr">
        <is>
          <t>www.evisu-bulldons.jp</t>
        </is>
      </c>
      <c r="B263801" t="n">
        <v>127</v>
      </c>
    </row>
    <row r="263802">
      <c r="A263802" t="inlineStr">
        <is>
          <t>gettingthingssewn.com</t>
        </is>
      </c>
      <c r="B263802" t="n">
        <v>127</v>
      </c>
    </row>
    <row r="263803">
      <c r="A263803" t="inlineStr">
        <is>
          <t>myrosecoloredshades.com</t>
        </is>
      </c>
      <c r="B263803" t="n">
        <v>127</v>
      </c>
    </row>
    <row r="263804">
      <c r="A263804" t="inlineStr">
        <is>
          <t>constanthomecomfort.com</t>
        </is>
      </c>
      <c r="B263804" t="n">
        <v>127</v>
      </c>
    </row>
    <row r="263805">
      <c r="A263805" t="inlineStr">
        <is>
          <t>horizonpost.com</t>
        </is>
      </c>
      <c r="B263805" t="n">
        <v>127</v>
      </c>
    </row>
    <row r="263806">
      <c r="A263806" t="inlineStr">
        <is>
          <t>blerds.atlantablackstar.com</t>
        </is>
      </c>
      <c r="B263806" t="n">
        <v>127</v>
      </c>
    </row>
    <row r="263807">
      <c r="A263807" t="inlineStr">
        <is>
          <t>hot-wife-tube.com</t>
        </is>
      </c>
      <c r="B263807" t="n">
        <v>127</v>
      </c>
    </row>
    <row r="263808">
      <c r="A263808" t="inlineStr">
        <is>
          <t>img.walgreens.com</t>
        </is>
      </c>
      <c r="B263808" t="n">
        <v>127</v>
      </c>
    </row>
    <row r="263809">
      <c r="A263809" t="inlineStr">
        <is>
          <t>www.skincityindia.com</t>
        </is>
      </c>
      <c r="B263809" t="n">
        <v>127</v>
      </c>
    </row>
    <row r="263810">
      <c r="A263810" t="inlineStr">
        <is>
          <t>theretailjeweller.com</t>
        </is>
      </c>
      <c r="B263810" t="n">
        <v>127</v>
      </c>
    </row>
    <row r="263811">
      <c r="A263811" t="inlineStr">
        <is>
          <t>demo1.comalytics.com</t>
        </is>
      </c>
      <c r="B263811" t="n">
        <v>127</v>
      </c>
    </row>
    <row r="263812">
      <c r="A263812" t="inlineStr">
        <is>
          <t>cdn2.porn-x-porn.com</t>
        </is>
      </c>
      <c r="B263812" t="n">
        <v>127</v>
      </c>
    </row>
    <row r="263813">
      <c r="A263813" t="inlineStr">
        <is>
          <t>aioseo.com</t>
        </is>
      </c>
      <c r="B263813" t="n">
        <v>127</v>
      </c>
    </row>
    <row r="263814">
      <c r="A263814" t="inlineStr">
        <is>
          <t>life108.net</t>
        </is>
      </c>
      <c r="B263814" t="n">
        <v>127</v>
      </c>
    </row>
    <row r="263815">
      <c r="A263815" t="inlineStr">
        <is>
          <t>store.tapesandtech.com</t>
        </is>
      </c>
      <c r="B263815" t="n">
        <v>127</v>
      </c>
    </row>
    <row r="263816">
      <c r="A263816" t="inlineStr">
        <is>
          <t>oeko-tex1000.com</t>
        </is>
      </c>
      <c r="B263816" t="n">
        <v>127</v>
      </c>
    </row>
    <row r="263817">
      <c r="A263817" t="inlineStr">
        <is>
          <t>www.lightandcolourstudio.co.uk</t>
        </is>
      </c>
      <c r="B263817" t="n">
        <v>127</v>
      </c>
    </row>
    <row r="263818">
      <c r="A263818" t="inlineStr">
        <is>
          <t>static.english.pradesh18.com</t>
        </is>
      </c>
      <c r="B263818" t="n">
        <v>127</v>
      </c>
    </row>
    <row r="263819">
      <c r="A263819" t="inlineStr">
        <is>
          <t>ns50.jamaica-star.com</t>
        </is>
      </c>
      <c r="B263819" t="n">
        <v>127</v>
      </c>
    </row>
    <row r="263820">
      <c r="A263820" t="inlineStr">
        <is>
          <t>mjskitchen.com</t>
        </is>
      </c>
      <c r="B263820" t="n">
        <v>127</v>
      </c>
    </row>
    <row r="263821">
      <c r="A263821" t="inlineStr">
        <is>
          <t>portswigger.net</t>
        </is>
      </c>
      <c r="B263821" t="n">
        <v>127</v>
      </c>
    </row>
    <row r="263822">
      <c r="A263822" t="inlineStr">
        <is>
          <t>www.yznuoya.com</t>
        </is>
      </c>
      <c r="B263822" t="n">
        <v>127</v>
      </c>
    </row>
    <row r="263823">
      <c r="A263823" t="inlineStr">
        <is>
          <t>stampandcoin.com</t>
        </is>
      </c>
      <c r="B263823" t="n">
        <v>127</v>
      </c>
    </row>
    <row r="263824">
      <c r="A263824" t="inlineStr">
        <is>
          <t>idlabelinc.com</t>
        </is>
      </c>
      <c r="B263824" t="n">
        <v>127</v>
      </c>
    </row>
    <row r="263825">
      <c r="A263825" t="inlineStr">
        <is>
          <t>www.100besteverything.com</t>
        </is>
      </c>
      <c r="B263825" t="n">
        <v>127</v>
      </c>
    </row>
    <row r="263826">
      <c r="A263826" t="inlineStr">
        <is>
          <t>www.litimes.org</t>
        </is>
      </c>
      <c r="B263826" t="n">
        <v>127</v>
      </c>
    </row>
    <row r="263827">
      <c r="A263827" t="inlineStr">
        <is>
          <t>jimmyspost.com</t>
        </is>
      </c>
      <c r="B263827" t="n">
        <v>127</v>
      </c>
    </row>
    <row r="263828">
      <c r="A263828" t="inlineStr">
        <is>
          <t>keepingitkrischic.files.wordpress.com</t>
        </is>
      </c>
      <c r="B263828" t="n">
        <v>127</v>
      </c>
    </row>
    <row r="263829">
      <c r="A263829" t="inlineStr">
        <is>
          <t>broomfisheries.co.uk</t>
        </is>
      </c>
      <c r="B263829" t="n">
        <v>127</v>
      </c>
    </row>
    <row r="263830">
      <c r="A263830" t="inlineStr">
        <is>
          <t>wiki.savagedragon.com</t>
        </is>
      </c>
      <c r="B263830" t="n">
        <v>127</v>
      </c>
    </row>
    <row r="263831">
      <c r="A263831" t="inlineStr">
        <is>
          <t>www.limoandhearseforsale.com</t>
        </is>
      </c>
      <c r="B263831" t="n">
        <v>127</v>
      </c>
    </row>
    <row r="263832">
      <c r="A263832" t="inlineStr">
        <is>
          <t>www.illusiongroups.com</t>
        </is>
      </c>
      <c r="B263832" t="n">
        <v>127</v>
      </c>
    </row>
    <row r="263833">
      <c r="A263833" t="inlineStr">
        <is>
          <t>purehomeimprovement.com</t>
        </is>
      </c>
      <c r="B263833" t="n">
        <v>127</v>
      </c>
    </row>
    <row r="263834">
      <c r="A263834" t="inlineStr">
        <is>
          <t>bluevase.wpengine.netdna-cdn.com</t>
        </is>
      </c>
      <c r="B263834" t="n">
        <v>127</v>
      </c>
    </row>
    <row r="263835">
      <c r="A263835" t="inlineStr">
        <is>
          <t>leekingproperties.com</t>
        </is>
      </c>
      <c r="B263835" t="n">
        <v>127</v>
      </c>
    </row>
    <row r="263836">
      <c r="A263836" t="inlineStr">
        <is>
          <t>www.droppingbombs.com</t>
        </is>
      </c>
      <c r="B263836" t="n">
        <v>127</v>
      </c>
    </row>
    <row r="263837">
      <c r="A263837" t="inlineStr">
        <is>
          <t>www.batterystuff.com</t>
        </is>
      </c>
      <c r="B263837" t="n">
        <v>127</v>
      </c>
    </row>
    <row r="263838">
      <c r="A263838" t="inlineStr">
        <is>
          <t>tassiedevilabroad.com</t>
        </is>
      </c>
      <c r="B263838" t="n">
        <v>127</v>
      </c>
    </row>
    <row r="263839">
      <c r="A263839" t="inlineStr">
        <is>
          <t>erdogduemlak.com</t>
        </is>
      </c>
      <c r="B263839" t="n">
        <v>127</v>
      </c>
    </row>
    <row r="263840">
      <c r="A263840" t="inlineStr">
        <is>
          <t>secure.auifinefoods.com</t>
        </is>
      </c>
      <c r="B263840" t="n">
        <v>127</v>
      </c>
    </row>
    <row r="263841">
      <c r="A263841" t="inlineStr">
        <is>
          <t>www.theartofcleanliness.com</t>
        </is>
      </c>
      <c r="B263841" t="n">
        <v>127</v>
      </c>
    </row>
    <row r="263842">
      <c r="A263842" t="inlineStr">
        <is>
          <t>www.dawnmariegifts.com</t>
        </is>
      </c>
      <c r="B263842" t="n">
        <v>127</v>
      </c>
    </row>
    <row r="263843">
      <c r="A263843" t="inlineStr">
        <is>
          <t>www.ltcele.com</t>
        </is>
      </c>
      <c r="B263843" t="n">
        <v>127</v>
      </c>
    </row>
    <row r="263844">
      <c r="A263844" t="inlineStr">
        <is>
          <t>lifewithholly.co.uk</t>
        </is>
      </c>
      <c r="B263844" t="n">
        <v>127</v>
      </c>
    </row>
    <row r="263845">
      <c r="A263845" t="inlineStr">
        <is>
          <t>www.faulknersaddlery.com</t>
        </is>
      </c>
      <c r="B263845" t="n">
        <v>127</v>
      </c>
    </row>
    <row r="263846">
      <c r="A263846" t="inlineStr">
        <is>
          <t>android-programs.xyz</t>
        </is>
      </c>
      <c r="B263846" t="n">
        <v>127</v>
      </c>
    </row>
    <row r="263847">
      <c r="A263847" t="inlineStr">
        <is>
          <t>www.smart-accessible-living.com</t>
        </is>
      </c>
      <c r="B263847" t="n">
        <v>127</v>
      </c>
    </row>
    <row r="263848">
      <c r="A263848" t="inlineStr">
        <is>
          <t>images.onclickdeals.com</t>
        </is>
      </c>
      <c r="B263848" t="n">
        <v>127</v>
      </c>
    </row>
    <row r="263849">
      <c r="A263849" t="inlineStr">
        <is>
          <t>covercladservices.co.uk</t>
        </is>
      </c>
      <c r="B263849" t="n">
        <v>127</v>
      </c>
    </row>
    <row r="263850">
      <c r="A263850" t="inlineStr">
        <is>
          <t>marinewinches.net</t>
        </is>
      </c>
      <c r="B263850" t="n">
        <v>127</v>
      </c>
    </row>
    <row r="263851">
      <c r="A263851" t="inlineStr">
        <is>
          <t>ultracleanfloorcare.com</t>
        </is>
      </c>
      <c r="B263851" t="n">
        <v>127</v>
      </c>
    </row>
    <row r="263852">
      <c r="A263852" t="inlineStr">
        <is>
          <t>www.uniteforclimate.org</t>
        </is>
      </c>
      <c r="B263852" t="n">
        <v>127</v>
      </c>
    </row>
    <row r="263853">
      <c r="A263853" t="inlineStr">
        <is>
          <t>www.softwaresoem.com</t>
        </is>
      </c>
      <c r="B263853" t="n">
        <v>127</v>
      </c>
    </row>
    <row r="263854">
      <c r="A263854" t="inlineStr">
        <is>
          <t>climatecommunication.yale.edu</t>
        </is>
      </c>
      <c r="B263854" t="n">
        <v>127</v>
      </c>
    </row>
    <row r="263855">
      <c r="A263855" t="inlineStr">
        <is>
          <t>mothercareschool.org</t>
        </is>
      </c>
      <c r="B263855" t="n">
        <v>127</v>
      </c>
    </row>
    <row r="263856">
      <c r="A263856" t="inlineStr">
        <is>
          <t>kobesportswear.com</t>
        </is>
      </c>
      <c r="B263856" t="n">
        <v>127</v>
      </c>
    </row>
    <row r="263857">
      <c r="A263857" t="inlineStr">
        <is>
          <t>photos5.ebizautos.com</t>
        </is>
      </c>
      <c r="B263857" t="n">
        <v>127</v>
      </c>
    </row>
    <row r="263858">
      <c r="A263858" t="inlineStr">
        <is>
          <t>allaboutbaby.co.za</t>
        </is>
      </c>
      <c r="B263858" t="n">
        <v>127</v>
      </c>
    </row>
    <row r="263859">
      <c r="A263859" t="inlineStr">
        <is>
          <t>thanksgiving-images.com</t>
        </is>
      </c>
      <c r="B263859" t="n">
        <v>127</v>
      </c>
    </row>
    <row r="263860">
      <c r="A263860" t="inlineStr">
        <is>
          <t>picobrewcontent.blob.core.windows.net</t>
        </is>
      </c>
      <c r="B263860" t="n">
        <v>127</v>
      </c>
    </row>
    <row r="263861">
      <c r="A263861" t="inlineStr">
        <is>
          <t>neuvoo.it:443</t>
        </is>
      </c>
      <c r="B263861" t="n">
        <v>127</v>
      </c>
    </row>
    <row r="263862">
      <c r="A263862" t="inlineStr">
        <is>
          <t>www.resindrivewayspreston.co.uk</t>
        </is>
      </c>
      <c r="B263862" t="n">
        <v>127</v>
      </c>
    </row>
    <row r="263863">
      <c r="A263863" t="inlineStr">
        <is>
          <t>www.flambeaucases.com</t>
        </is>
      </c>
      <c r="B263863" t="n">
        <v>127</v>
      </c>
    </row>
    <row r="263864">
      <c r="A263864" t="inlineStr">
        <is>
          <t>proskin-clinics.com</t>
        </is>
      </c>
      <c r="B263864" t="n">
        <v>127</v>
      </c>
    </row>
    <row r="263865">
      <c r="A263865" t="inlineStr">
        <is>
          <t>awningsnh.com</t>
        </is>
      </c>
      <c r="B263865" t="n">
        <v>127</v>
      </c>
    </row>
    <row r="263866">
      <c r="A263866" t="inlineStr">
        <is>
          <t>www.juliabeusch.co.uk</t>
        </is>
      </c>
      <c r="B263866" t="n">
        <v>127</v>
      </c>
    </row>
    <row r="263867">
      <c r="A263867" t="inlineStr">
        <is>
          <t>www.curiosityconsignment.com</t>
        </is>
      </c>
      <c r="B263867" t="n">
        <v>127</v>
      </c>
    </row>
    <row r="263868">
      <c r="A263868" t="inlineStr">
        <is>
          <t>www.auto100.ro</t>
        </is>
      </c>
      <c r="B263868" t="n">
        <v>127</v>
      </c>
    </row>
    <row r="263869">
      <c r="A263869" t="inlineStr">
        <is>
          <t>www.sealightdesignbuild.com</t>
        </is>
      </c>
      <c r="B263869" t="n">
        <v>127</v>
      </c>
    </row>
    <row r="263870">
      <c r="A263870" t="inlineStr">
        <is>
          <t>www.airtrampolines.com</t>
        </is>
      </c>
      <c r="B263870" t="n">
        <v>127</v>
      </c>
    </row>
    <row r="263871">
      <c r="A263871" t="inlineStr">
        <is>
          <t>prominstyle.co.uk</t>
        </is>
      </c>
      <c r="B263871" t="n">
        <v>127</v>
      </c>
    </row>
    <row r="263872">
      <c r="A263872" t="inlineStr">
        <is>
          <t>www.rolanddg.com</t>
        </is>
      </c>
      <c r="B263872" t="n">
        <v>127</v>
      </c>
    </row>
    <row r="263873">
      <c r="A263873" t="inlineStr">
        <is>
          <t>insideyourira.com</t>
        </is>
      </c>
      <c r="B263873" t="n">
        <v>127</v>
      </c>
    </row>
    <row r="263874">
      <c r="A263874" t="inlineStr">
        <is>
          <t>christopherflowers.files.wordpress.com</t>
        </is>
      </c>
      <c r="B263874" t="n">
        <v>127</v>
      </c>
    </row>
    <row r="263875">
      <c r="A263875" t="inlineStr">
        <is>
          <t>www.microchannel.asia</t>
        </is>
      </c>
      <c r="B263875" t="n">
        <v>127</v>
      </c>
    </row>
    <row r="263876">
      <c r="A263876" t="inlineStr">
        <is>
          <t>www.othertees.com</t>
        </is>
      </c>
      <c r="B263876" t="n">
        <v>127</v>
      </c>
    </row>
    <row r="263877">
      <c r="A263877" t="inlineStr">
        <is>
          <t>www.plast-innova.com.co</t>
        </is>
      </c>
      <c r="B263877" t="n">
        <v>127</v>
      </c>
    </row>
    <row r="263878">
      <c r="A263878" t="inlineStr">
        <is>
          <t>littlethinkersbooks.com</t>
        </is>
      </c>
      <c r="B263878" t="n">
        <v>127</v>
      </c>
    </row>
    <row r="263879">
      <c r="A263879" t="inlineStr">
        <is>
          <t>www.magicmountainprod.com</t>
        </is>
      </c>
      <c r="B263879" t="n">
        <v>127</v>
      </c>
    </row>
    <row r="263880">
      <c r="A263880" t="inlineStr">
        <is>
          <t>lacnenotebooky.eu</t>
        </is>
      </c>
      <c r="B263880" t="n">
        <v>127</v>
      </c>
    </row>
    <row r="263881">
      <c r="A263881" t="inlineStr">
        <is>
          <t>dt21qwyt8tqgy.cloudfront.net</t>
        </is>
      </c>
      <c r="B263881" t="n">
        <v>127</v>
      </c>
    </row>
    <row r="263882">
      <c r="A263882" t="inlineStr">
        <is>
          <t>53106-139757-raikfcquaxqncofqfm.stackpathdns.com</t>
        </is>
      </c>
      <c r="B263882" t="n">
        <v>127</v>
      </c>
    </row>
    <row r="263883">
      <c r="A263883" t="inlineStr">
        <is>
          <t>www.djdolores.com</t>
        </is>
      </c>
      <c r="B263883" t="n">
        <v>127</v>
      </c>
    </row>
    <row r="263884">
      <c r="A263884" t="inlineStr">
        <is>
          <t>www.losdschools.org</t>
        </is>
      </c>
      <c r="B263884" t="n">
        <v>127</v>
      </c>
    </row>
    <row r="263885">
      <c r="A263885" t="inlineStr">
        <is>
          <t>www.myperfectday.se</t>
        </is>
      </c>
      <c r="B263885" t="n">
        <v>127</v>
      </c>
    </row>
    <row r="263886">
      <c r="A263886" t="inlineStr">
        <is>
          <t>www.netsuite.co.uk</t>
        </is>
      </c>
      <c r="B263886" t="n">
        <v>127</v>
      </c>
    </row>
    <row r="263887">
      <c r="A263887" t="inlineStr">
        <is>
          <t>www.beautyandthebride.info</t>
        </is>
      </c>
      <c r="B263887" t="n">
        <v>127</v>
      </c>
    </row>
    <row r="263888">
      <c r="A263888" t="inlineStr">
        <is>
          <t>jetrequest.com</t>
        </is>
      </c>
      <c r="B263888" t="n">
        <v>127</v>
      </c>
    </row>
    <row r="263889">
      <c r="A263889" t="inlineStr">
        <is>
          <t>www.digitalsi.com.au</t>
        </is>
      </c>
      <c r="B263889" t="n">
        <v>127</v>
      </c>
    </row>
    <row r="263890">
      <c r="A263890" t="inlineStr">
        <is>
          <t>www.detske-zbozi.net</t>
        </is>
      </c>
      <c r="B263890" t="n">
        <v>127</v>
      </c>
    </row>
    <row r="263891">
      <c r="A263891" t="inlineStr">
        <is>
          <t>happinessmatters.com</t>
        </is>
      </c>
      <c r="B263891" t="n">
        <v>127</v>
      </c>
    </row>
    <row r="263892">
      <c r="A263892" t="inlineStr">
        <is>
          <t>retrowiki.es</t>
        </is>
      </c>
      <c r="B263892" t="n">
        <v>127</v>
      </c>
    </row>
    <row r="263893">
      <c r="A263893" t="inlineStr">
        <is>
          <t>www.eliteofficefurnituredirect.co.uk</t>
        </is>
      </c>
      <c r="B263893" t="n">
        <v>127</v>
      </c>
    </row>
    <row r="263894">
      <c r="A263894" t="inlineStr">
        <is>
          <t>www.crimelondon.com</t>
        </is>
      </c>
      <c r="B263894" t="n">
        <v>127</v>
      </c>
    </row>
    <row r="263895">
      <c r="A263895" t="inlineStr">
        <is>
          <t>thefreewoman.com</t>
        </is>
      </c>
      <c r="B263895" t="n">
        <v>127</v>
      </c>
    </row>
    <row r="263896">
      <c r="A263896" t="inlineStr">
        <is>
          <t>tundeednuttv.com</t>
        </is>
      </c>
      <c r="B263896" t="n">
        <v>127</v>
      </c>
    </row>
    <row r="263897">
      <c r="A263897" t="inlineStr">
        <is>
          <t>www.pittsfordschools.org</t>
        </is>
      </c>
      <c r="B263897" t="n">
        <v>127</v>
      </c>
    </row>
    <row r="263898">
      <c r="A263898" t="inlineStr">
        <is>
          <t>applook.ru</t>
        </is>
      </c>
      <c r="B263898" t="n">
        <v>127</v>
      </c>
    </row>
    <row r="263899">
      <c r="A263899" t="inlineStr">
        <is>
          <t>www.polyesterwebbingsling.com</t>
        </is>
      </c>
      <c r="B263899" t="n">
        <v>127</v>
      </c>
    </row>
    <row r="263900">
      <c r="A263900" t="inlineStr">
        <is>
          <t>www.pharmashots.com</t>
        </is>
      </c>
      <c r="B263900" t="n">
        <v>127</v>
      </c>
    </row>
    <row r="263901">
      <c r="A263901" t="inlineStr">
        <is>
          <t>www.leicester.gov.uk</t>
        </is>
      </c>
      <c r="B263901" t="n">
        <v>127</v>
      </c>
    </row>
    <row r="263902">
      <c r="A263902" t="inlineStr">
        <is>
          <t>www.mono-inc.com</t>
        </is>
      </c>
      <c r="B263902" t="n">
        <v>127</v>
      </c>
    </row>
    <row r="263903">
      <c r="A263903" t="inlineStr">
        <is>
          <t>drtumbletys.com</t>
        </is>
      </c>
      <c r="B263903" t="n">
        <v>127</v>
      </c>
    </row>
    <row r="263904">
      <c r="A263904" t="inlineStr">
        <is>
          <t>www.cheekycherubs.co.nz</t>
        </is>
      </c>
      <c r="B263904" t="n">
        <v>127</v>
      </c>
    </row>
    <row r="263905">
      <c r="A263905" t="inlineStr">
        <is>
          <t>www.reclameartikel.eu</t>
        </is>
      </c>
      <c r="B263905" t="n">
        <v>127</v>
      </c>
    </row>
    <row r="263906">
      <c r="A263906" t="inlineStr">
        <is>
          <t>www.gamesforlanguage.com</t>
        </is>
      </c>
      <c r="B263906" t="n">
        <v>127</v>
      </c>
    </row>
    <row r="263907">
      <c r="A263907" t="inlineStr">
        <is>
          <t>www.autolabelingmachine.com</t>
        </is>
      </c>
      <c r="B263907" t="n">
        <v>127</v>
      </c>
    </row>
    <row r="263908">
      <c r="A263908" t="inlineStr">
        <is>
          <t>www.rozetka39.ru</t>
        </is>
      </c>
      <c r="B263908" t="n">
        <v>127</v>
      </c>
    </row>
    <row r="263909">
      <c r="A263909" t="inlineStr">
        <is>
          <t>columbiaphotos.files.wordpress.com</t>
        </is>
      </c>
      <c r="B263909" t="n">
        <v>127</v>
      </c>
    </row>
    <row r="263910">
      <c r="A263910" t="inlineStr">
        <is>
          <t>www.geography.org.uk</t>
        </is>
      </c>
      <c r="B263910" t="n">
        <v>127</v>
      </c>
    </row>
    <row r="263911">
      <c r="A263911" t="inlineStr">
        <is>
          <t>www.floridiannature.com</t>
        </is>
      </c>
      <c r="B263911" t="n">
        <v>127</v>
      </c>
    </row>
    <row r="263912">
      <c r="A263912" t="inlineStr">
        <is>
          <t>reliantapparel.com</t>
        </is>
      </c>
      <c r="B263912" t="n">
        <v>127</v>
      </c>
    </row>
    <row r="263913">
      <c r="A263913" t="inlineStr">
        <is>
          <t>www.australianpetshop.com.au</t>
        </is>
      </c>
      <c r="B263913" t="n">
        <v>127</v>
      </c>
    </row>
    <row r="263914">
      <c r="A263914" t="inlineStr">
        <is>
          <t>www.avinstalls.co.uk</t>
        </is>
      </c>
      <c r="B263914" t="n">
        <v>127</v>
      </c>
    </row>
    <row r="263915">
      <c r="A263915" t="inlineStr">
        <is>
          <t>img.expertgps.com</t>
        </is>
      </c>
      <c r="B263915" t="n">
        <v>127</v>
      </c>
    </row>
    <row r="263916">
      <c r="A263916" t="inlineStr">
        <is>
          <t>www.siliconeintakes.com</t>
        </is>
      </c>
      <c r="B263916" t="n">
        <v>127</v>
      </c>
    </row>
    <row r="263917">
      <c r="A263917" t="inlineStr">
        <is>
          <t>pdn.azureedge.net</t>
        </is>
      </c>
      <c r="B263917" t="n">
        <v>127</v>
      </c>
    </row>
    <row r="263918">
      <c r="A263918" t="inlineStr">
        <is>
          <t>www.philips.com.hk</t>
        </is>
      </c>
      <c r="B263918" t="n">
        <v>127</v>
      </c>
    </row>
    <row r="263919">
      <c r="A263919" t="inlineStr">
        <is>
          <t>livingbamboo.com</t>
        </is>
      </c>
      <c r="B263919" t="n">
        <v>127</v>
      </c>
    </row>
    <row r="263920">
      <c r="A263920" t="inlineStr">
        <is>
          <t>qvintadimensione.it</t>
        </is>
      </c>
      <c r="B263920" t="n">
        <v>127</v>
      </c>
    </row>
    <row r="263921">
      <c r="A263921" t="inlineStr">
        <is>
          <t>www.duplexstainlesssteelpipe.com</t>
        </is>
      </c>
      <c r="B263921" t="n">
        <v>127</v>
      </c>
    </row>
    <row r="263922">
      <c r="A263922" t="inlineStr">
        <is>
          <t>www.wasteoiltodieseloil.com</t>
        </is>
      </c>
      <c r="B263922" t="n">
        <v>127</v>
      </c>
    </row>
    <row r="263923">
      <c r="A263923" t="inlineStr">
        <is>
          <t>www.acsissling.com</t>
        </is>
      </c>
      <c r="B263923" t="n">
        <v>127</v>
      </c>
    </row>
    <row r="263924">
      <c r="A263924" t="inlineStr">
        <is>
          <t>165h6i19114x27ujh41yfop8-wpengine.netdna-ssl.com</t>
        </is>
      </c>
      <c r="B263924" t="n">
        <v>127</v>
      </c>
    </row>
    <row r="263925">
      <c r="A263925" t="inlineStr">
        <is>
          <t>www.thebigginhillflorist.co.uk</t>
        </is>
      </c>
      <c r="B263925" t="n">
        <v>127</v>
      </c>
    </row>
    <row r="263926">
      <c r="A263926" t="inlineStr">
        <is>
          <t>www.kinolorberedu.com</t>
        </is>
      </c>
      <c r="B263926" t="n">
        <v>127</v>
      </c>
    </row>
    <row r="263927">
      <c r="A263927" t="inlineStr">
        <is>
          <t>habboxwiki.com</t>
        </is>
      </c>
      <c r="B263927" t="n">
        <v>127</v>
      </c>
    </row>
    <row r="263928">
      <c r="A263928" t="inlineStr">
        <is>
          <t>m.odmcosmetics.com</t>
        </is>
      </c>
      <c r="B263928" t="n">
        <v>127</v>
      </c>
    </row>
    <row r="263929">
      <c r="A263929" t="inlineStr">
        <is>
          <t>www.bestpublicgolfcourses.com</t>
        </is>
      </c>
      <c r="B263929" t="n">
        <v>127</v>
      </c>
    </row>
    <row r="263930">
      <c r="A263930" t="inlineStr">
        <is>
          <t>www.airmax2018.us.org</t>
        </is>
      </c>
      <c r="B263930" t="n">
        <v>127</v>
      </c>
    </row>
    <row r="263931">
      <c r="A263931" t="inlineStr">
        <is>
          <t>www.akinu.cz</t>
        </is>
      </c>
      <c r="B263931" t="n">
        <v>127</v>
      </c>
    </row>
    <row r="263932">
      <c r="A263932" t="inlineStr">
        <is>
          <t>business.afu.ac.ae</t>
        </is>
      </c>
      <c r="B263932" t="n">
        <v>127</v>
      </c>
    </row>
    <row r="263933">
      <c r="A263933" t="inlineStr">
        <is>
          <t>94b46caa60268d157598-2fd6d00237f51539d7a67fcda95a1b5d.ssl.cf1.rackcdn.com</t>
        </is>
      </c>
      <c r="B263933" t="n">
        <v>127</v>
      </c>
    </row>
    <row r="263934">
      <c r="A263934" t="inlineStr">
        <is>
          <t>www.multimediaexpo.cz</t>
        </is>
      </c>
      <c r="B263934" t="n">
        <v>127</v>
      </c>
    </row>
    <row r="263935">
      <c r="A263935" t="inlineStr">
        <is>
          <t>static2.judysbook.com</t>
        </is>
      </c>
      <c r="B263935" t="n">
        <v>127</v>
      </c>
    </row>
    <row r="263936">
      <c r="A263936" t="inlineStr">
        <is>
          <t>www.guestandtanner.co.zw</t>
        </is>
      </c>
      <c r="B263936" t="n">
        <v>127</v>
      </c>
    </row>
    <row r="263937">
      <c r="A263937" t="inlineStr">
        <is>
          <t>jororwxhliinlk5q.ldycdn.com</t>
        </is>
      </c>
      <c r="B263937" t="n">
        <v>127</v>
      </c>
    </row>
    <row r="263938">
      <c r="A263938" t="inlineStr">
        <is>
          <t>caseversilia.com</t>
        </is>
      </c>
      <c r="B263938" t="n">
        <v>127</v>
      </c>
    </row>
    <row r="263939">
      <c r="A263939" t="inlineStr">
        <is>
          <t>www.dragondecoglass.com</t>
        </is>
      </c>
      <c r="B263939" t="n">
        <v>127</v>
      </c>
    </row>
    <row r="263940">
      <c r="A263940" t="inlineStr">
        <is>
          <t>playbetterbluegrass.com</t>
        </is>
      </c>
      <c r="B263940" t="n">
        <v>127</v>
      </c>
    </row>
    <row r="263941">
      <c r="A263941" t="inlineStr">
        <is>
          <t>allcaptainjacksparrow.com</t>
        </is>
      </c>
      <c r="B263941" t="n">
        <v>127</v>
      </c>
    </row>
    <row r="263942">
      <c r="A263942" t="inlineStr">
        <is>
          <t>www.77models.org</t>
        </is>
      </c>
      <c r="B263942" t="n">
        <v>127</v>
      </c>
    </row>
    <row r="263943">
      <c r="A263943" t="inlineStr">
        <is>
          <t>5160931f8b7ffecd4b66-a9076b1c3525c9c78c3554d903ab3617.ssl.cf5.rackcdn.com</t>
        </is>
      </c>
      <c r="B263943" t="n">
        <v>127</v>
      </c>
    </row>
    <row r="263944">
      <c r="A263944" t="inlineStr">
        <is>
          <t>a82629a56bd3f87d7c29-3909b36802d9eeeda24ad661c3981f18.ssl.cf1.rackcdn.com</t>
        </is>
      </c>
      <c r="B263944" t="n">
        <v>127</v>
      </c>
    </row>
    <row r="263945">
      <c r="A263945" t="inlineStr">
        <is>
          <t>www.allanfurtado.com</t>
        </is>
      </c>
      <c r="B263945" t="n">
        <v>127</v>
      </c>
    </row>
    <row r="263946">
      <c r="A263946" t="inlineStr">
        <is>
          <t>www.roziesballoonsandflowers.com</t>
        </is>
      </c>
      <c r="B263946" t="n">
        <v>127</v>
      </c>
    </row>
    <row r="263947">
      <c r="A263947" t="inlineStr">
        <is>
          <t>www.missionalwear.com</t>
        </is>
      </c>
      <c r="B263947" t="n">
        <v>127</v>
      </c>
    </row>
    <row r="263948">
      <c r="A263948" t="inlineStr">
        <is>
          <t>rubbershop.net</t>
        </is>
      </c>
      <c r="B263948" t="n">
        <v>127</v>
      </c>
    </row>
    <row r="263949">
      <c r="A263949" t="inlineStr">
        <is>
          <t>www.xnxxxx.pro</t>
        </is>
      </c>
      <c r="B263949" t="n">
        <v>127</v>
      </c>
    </row>
    <row r="263950">
      <c r="A263950" t="inlineStr">
        <is>
          <t>slappinmixtapes.com</t>
        </is>
      </c>
      <c r="B263950" t="n">
        <v>127</v>
      </c>
    </row>
    <row r="263951">
      <c r="A263951" t="inlineStr">
        <is>
          <t>ilrorwxhljknlm5p-static.micyjz.com</t>
        </is>
      </c>
      <c r="B263951" t="n">
        <v>127</v>
      </c>
    </row>
    <row r="263952">
      <c r="A263952" t="inlineStr">
        <is>
          <t>imagelibrary.ais-inc.com</t>
        </is>
      </c>
      <c r="B263952" t="n">
        <v>126</v>
      </c>
    </row>
    <row r="263953">
      <c r="A263953" t="inlineStr">
        <is>
          <t>blogdotsaffronartdotcom.files.wordpress.com</t>
        </is>
      </c>
      <c r="B263953" t="n">
        <v>126</v>
      </c>
    </row>
    <row r="263954">
      <c r="A263954" t="inlineStr">
        <is>
          <t>www.hsdl.org</t>
        </is>
      </c>
      <c r="B263954" t="n">
        <v>126</v>
      </c>
    </row>
    <row r="263955">
      <c r="A263955" t="inlineStr">
        <is>
          <t>www.gettysburg.edu</t>
        </is>
      </c>
      <c r="B263955" t="n">
        <v>126</v>
      </c>
    </row>
    <row r="263956">
      <c r="A263956" t="inlineStr">
        <is>
          <t>www.flooringrva.com</t>
        </is>
      </c>
      <c r="B263956" t="n">
        <v>126</v>
      </c>
    </row>
    <row r="263957">
      <c r="A263957" t="inlineStr">
        <is>
          <t>www.courtnewsohio.gov</t>
        </is>
      </c>
      <c r="B263957" t="n">
        <v>126</v>
      </c>
    </row>
    <row r="263958">
      <c r="A263958" t="inlineStr">
        <is>
          <t>necklace.name</t>
        </is>
      </c>
      <c r="B263958" t="n">
        <v>126</v>
      </c>
    </row>
    <row r="263959">
      <c r="A263959" t="inlineStr">
        <is>
          <t>smartlist.in</t>
        </is>
      </c>
      <c r="B263959" t="n">
        <v>126</v>
      </c>
    </row>
    <row r="263960">
      <c r="A263960" t="inlineStr">
        <is>
          <t>fashiondiy.co.uk</t>
        </is>
      </c>
      <c r="B263960" t="n">
        <v>126</v>
      </c>
    </row>
    <row r="263961">
      <c r="A263961" t="inlineStr">
        <is>
          <t>theislandreader.com</t>
        </is>
      </c>
      <c r="B263961" t="n">
        <v>126</v>
      </c>
    </row>
    <row r="263962">
      <c r="A263962" t="inlineStr">
        <is>
          <t>macmost.com</t>
        </is>
      </c>
      <c r="B263962" t="n">
        <v>126</v>
      </c>
    </row>
    <row r="263963">
      <c r="A263963" t="inlineStr">
        <is>
          <t>img.52z.com</t>
        </is>
      </c>
      <c r="B263963" t="n">
        <v>126</v>
      </c>
    </row>
    <row r="263964">
      <c r="A263964" t="inlineStr">
        <is>
          <t>assets.kele.com</t>
        </is>
      </c>
      <c r="B263964" t="n">
        <v>126</v>
      </c>
    </row>
    <row r="263965">
      <c r="A263965" t="inlineStr">
        <is>
          <t>n1s2.hsmedia.ru</t>
        </is>
      </c>
      <c r="B263965" t="n">
        <v>126</v>
      </c>
    </row>
    <row r="263966">
      <c r="A263966" t="inlineStr">
        <is>
          <t>www.concordepro.com</t>
        </is>
      </c>
      <c r="B263966" t="n">
        <v>126</v>
      </c>
    </row>
    <row r="263967">
      <c r="A263967" t="inlineStr">
        <is>
          <t>static.noticiasaominuto.com.br</t>
        </is>
      </c>
      <c r="B263967" t="n">
        <v>126</v>
      </c>
    </row>
    <row r="263968">
      <c r="A263968" t="inlineStr">
        <is>
          <t>images.trucksale.ru</t>
        </is>
      </c>
      <c r="B263968" t="n">
        <v>126</v>
      </c>
    </row>
    <row r="263969">
      <c r="A263969" t="inlineStr">
        <is>
          <t>cyberfloralouisiana.com</t>
        </is>
      </c>
      <c r="B263969" t="n">
        <v>126</v>
      </c>
    </row>
    <row r="263970">
      <c r="A263970" t="inlineStr">
        <is>
          <t>image.mojahedin.org</t>
        </is>
      </c>
      <c r="B263970" t="n">
        <v>126</v>
      </c>
    </row>
    <row r="263971">
      <c r="A263971" t="inlineStr">
        <is>
          <t>112groningen.nl</t>
        </is>
      </c>
      <c r="B263971" t="n">
        <v>126</v>
      </c>
    </row>
    <row r="263972">
      <c r="A263972" t="inlineStr">
        <is>
          <t>www.vietnambooking.com</t>
        </is>
      </c>
      <c r="B263972" t="n">
        <v>126</v>
      </c>
    </row>
    <row r="263973">
      <c r="A263973" t="inlineStr">
        <is>
          <t>booksale.pl</t>
        </is>
      </c>
      <c r="B263973" t="n">
        <v>126</v>
      </c>
    </row>
    <row r="263974">
      <c r="A263974" t="inlineStr">
        <is>
          <t>www.gaonconnection.com</t>
        </is>
      </c>
      <c r="B263974" t="n">
        <v>126</v>
      </c>
    </row>
    <row r="263975">
      <c r="A263975" t="inlineStr">
        <is>
          <t>www.offerteincorso.it</t>
        </is>
      </c>
      <c r="B263975" t="n">
        <v>126</v>
      </c>
    </row>
    <row r="263976">
      <c r="A263976" t="inlineStr">
        <is>
          <t>ibassets.com.br</t>
        </is>
      </c>
      <c r="B263976" t="n">
        <v>126</v>
      </c>
    </row>
    <row r="263977">
      <c r="A263977" t="inlineStr">
        <is>
          <t>cdn.mixedgrill.nl</t>
        </is>
      </c>
      <c r="B263977" t="n">
        <v>126</v>
      </c>
    </row>
    <row r="263978">
      <c r="A263978" t="inlineStr">
        <is>
          <t>www.raileuropexpress.com</t>
        </is>
      </c>
      <c r="B263978" t="n">
        <v>126</v>
      </c>
    </row>
    <row r="263979">
      <c r="A263979" t="inlineStr">
        <is>
          <t>www.auto-lifestyle.com</t>
        </is>
      </c>
      <c r="B263979" t="n">
        <v>126</v>
      </c>
    </row>
    <row r="263980">
      <c r="A263980" t="inlineStr">
        <is>
          <t>www.radio.es</t>
        </is>
      </c>
      <c r="B263980" t="n">
        <v>126</v>
      </c>
    </row>
    <row r="263981">
      <c r="A263981" t="inlineStr">
        <is>
          <t>www.jazt.com</t>
        </is>
      </c>
      <c r="B263981" t="n">
        <v>126</v>
      </c>
    </row>
    <row r="263982">
      <c r="A263982" t="inlineStr">
        <is>
          <t>glasses.ua</t>
        </is>
      </c>
      <c r="B263982" t="n">
        <v>126</v>
      </c>
    </row>
    <row r="263983">
      <c r="A263983" t="inlineStr">
        <is>
          <t>i1.ygimg.cn</t>
        </is>
      </c>
      <c r="B263983" t="n">
        <v>126</v>
      </c>
    </row>
    <row r="263984">
      <c r="A263984" t="inlineStr">
        <is>
          <t>www.driftshop.fr</t>
        </is>
      </c>
      <c r="B263984" t="n">
        <v>126</v>
      </c>
    </row>
    <row r="263985">
      <c r="A263985" t="inlineStr">
        <is>
          <t>gsfanatic.com</t>
        </is>
      </c>
      <c r="B263985" t="n">
        <v>126</v>
      </c>
    </row>
    <row r="263986">
      <c r="A263986" t="inlineStr">
        <is>
          <t>www.juguetes.es</t>
        </is>
      </c>
      <c r="B263986" t="n">
        <v>126</v>
      </c>
    </row>
    <row r="263987">
      <c r="A263987" t="inlineStr">
        <is>
          <t>www.duudaart.com</t>
        </is>
      </c>
      <c r="B263987" t="n">
        <v>126</v>
      </c>
    </row>
    <row r="263988">
      <c r="A263988" t="inlineStr">
        <is>
          <t>c3.quickcachr.fotos.sapo.pt</t>
        </is>
      </c>
      <c r="B263988" t="n">
        <v>126</v>
      </c>
    </row>
    <row r="263989">
      <c r="A263989" t="inlineStr">
        <is>
          <t>exlibris.blob.core.windows.net</t>
        </is>
      </c>
      <c r="B263989" t="n">
        <v>126</v>
      </c>
    </row>
    <row r="263990">
      <c r="A263990" t="inlineStr">
        <is>
          <t>www.jeux2filles.fr</t>
        </is>
      </c>
      <c r="B263990" t="n">
        <v>126</v>
      </c>
    </row>
    <row r="263991">
      <c r="A263991" t="inlineStr">
        <is>
          <t>xperia-droid.ru</t>
        </is>
      </c>
      <c r="B263991" t="n">
        <v>126</v>
      </c>
    </row>
    <row r="263992">
      <c r="A263992" t="inlineStr">
        <is>
          <t>liginc.co.jp</t>
        </is>
      </c>
      <c r="B263992" t="n">
        <v>126</v>
      </c>
    </row>
    <row r="263993">
      <c r="A263993" t="inlineStr">
        <is>
          <t>nerdpai.com</t>
        </is>
      </c>
      <c r="B263993" t="n">
        <v>126</v>
      </c>
    </row>
    <row r="263994">
      <c r="A263994" t="inlineStr">
        <is>
          <t>static.spiru.be</t>
        </is>
      </c>
      <c r="B263994" t="n">
        <v>126</v>
      </c>
    </row>
    <row r="263995">
      <c r="A263995" t="inlineStr">
        <is>
          <t>es.all.biz</t>
        </is>
      </c>
      <c r="B263995" t="n">
        <v>126</v>
      </c>
    </row>
    <row r="263996">
      <c r="A263996" t="inlineStr">
        <is>
          <t>www.ciel-rouge.fr</t>
        </is>
      </c>
      <c r="B263996" t="n">
        <v>126</v>
      </c>
    </row>
    <row r="263997">
      <c r="A263997" t="inlineStr">
        <is>
          <t>rivieramagazine.fr</t>
        </is>
      </c>
      <c r="B263997" t="n">
        <v>126</v>
      </c>
    </row>
    <row r="263998">
      <c r="A263998" t="inlineStr">
        <is>
          <t>www.germag.ro</t>
        </is>
      </c>
      <c r="B263998" t="n">
        <v>126</v>
      </c>
    </row>
    <row r="263999">
      <c r="A263999" t="inlineStr">
        <is>
          <t>static.aasaanjobs.com</t>
        </is>
      </c>
      <c r="B263999" t="n">
        <v>126</v>
      </c>
    </row>
    <row r="264000">
      <c r="A264000" t="inlineStr">
        <is>
          <t>images.avenda.nl</t>
        </is>
      </c>
      <c r="B264000" t="n">
        <v>126</v>
      </c>
    </row>
    <row r="264001">
      <c r="A264001" t="inlineStr">
        <is>
          <t>www.architektur-online.com</t>
        </is>
      </c>
      <c r="B264001" t="n">
        <v>126</v>
      </c>
    </row>
    <row r="264002">
      <c r="A264002" t="inlineStr">
        <is>
          <t>cdn3.thumbs.common.smcloud.net</t>
        </is>
      </c>
      <c r="B264002" t="n">
        <v>126</v>
      </c>
    </row>
    <row r="264003">
      <c r="A264003" t="inlineStr">
        <is>
          <t>d33tu7komhhdsg.cloudfront.net</t>
        </is>
      </c>
      <c r="B264003" t="n">
        <v>126</v>
      </c>
    </row>
    <row r="264004">
      <c r="A264004" t="inlineStr">
        <is>
          <t>www.autotoday.it</t>
        </is>
      </c>
      <c r="B264004" t="n">
        <v>126</v>
      </c>
    </row>
    <row r="264005">
      <c r="A264005" t="inlineStr">
        <is>
          <t>www.ninethaiphone.com</t>
        </is>
      </c>
      <c r="B264005" t="n">
        <v>126</v>
      </c>
    </row>
    <row r="264006">
      <c r="A264006" t="inlineStr">
        <is>
          <t>brasilienportal.ch</t>
        </is>
      </c>
      <c r="B264006" t="n">
        <v>126</v>
      </c>
    </row>
    <row r="264007">
      <c r="A264007" t="inlineStr">
        <is>
          <t>mansaomoveis.com.br</t>
        </is>
      </c>
      <c r="B264007" t="n">
        <v>126</v>
      </c>
    </row>
    <row r="264008">
      <c r="A264008" t="inlineStr">
        <is>
          <t>apicdn.myfonts.net</t>
        </is>
      </c>
      <c r="B264008" t="n">
        <v>126</v>
      </c>
    </row>
    <row r="264009">
      <c r="A264009" t="inlineStr">
        <is>
          <t>files3.caprionline.it</t>
        </is>
      </c>
      <c r="B264009" t="n">
        <v>126</v>
      </c>
    </row>
    <row r="264010">
      <c r="A264010" t="inlineStr">
        <is>
          <t>gkpb.com.br</t>
        </is>
      </c>
      <c r="B264010" t="n">
        <v>126</v>
      </c>
    </row>
    <row r="264011">
      <c r="A264011" t="inlineStr">
        <is>
          <t>media.witglobal.net</t>
        </is>
      </c>
      <c r="B264011" t="n">
        <v>126</v>
      </c>
    </row>
    <row r="264012">
      <c r="A264012" t="inlineStr">
        <is>
          <t>www.oak-furniture-value.co.uk</t>
        </is>
      </c>
      <c r="B264012" t="n">
        <v>126</v>
      </c>
    </row>
    <row r="264013">
      <c r="A264013" t="inlineStr">
        <is>
          <t>goldnuggetsales.com</t>
        </is>
      </c>
      <c r="B264013" t="n">
        <v>126</v>
      </c>
    </row>
    <row r="264014">
      <c r="A264014" t="inlineStr">
        <is>
          <t>www.bosazzaroofing.co.za</t>
        </is>
      </c>
      <c r="B264014" t="n">
        <v>126</v>
      </c>
    </row>
    <row r="264015">
      <c r="A264015" t="inlineStr">
        <is>
          <t>www.cinefile.biz</t>
        </is>
      </c>
      <c r="B264015" t="n">
        <v>126</v>
      </c>
    </row>
    <row r="264016">
      <c r="A264016" t="inlineStr">
        <is>
          <t>prolinesystems.net</t>
        </is>
      </c>
      <c r="B264016" t="n">
        <v>126</v>
      </c>
    </row>
    <row r="264017">
      <c r="A264017" t="inlineStr">
        <is>
          <t>www.tomsewing.com</t>
        </is>
      </c>
      <c r="B264017" t="n">
        <v>126</v>
      </c>
    </row>
    <row r="264018">
      <c r="A264018" t="inlineStr">
        <is>
          <t>www.healthyyouweb.com</t>
        </is>
      </c>
      <c r="B264018" t="n">
        <v>126</v>
      </c>
    </row>
    <row r="264019">
      <c r="A264019" t="inlineStr">
        <is>
          <t>www.badgerinks.co.uk</t>
        </is>
      </c>
      <c r="B264019" t="n">
        <v>126</v>
      </c>
    </row>
    <row r="264020">
      <c r="A264020" t="inlineStr">
        <is>
          <t>www.bookyourweddingday.com</t>
        </is>
      </c>
      <c r="B264020" t="n">
        <v>126</v>
      </c>
    </row>
    <row r="264021">
      <c r="A264021" t="inlineStr">
        <is>
          <t>www.medservdme.com</t>
        </is>
      </c>
      <c r="B264021" t="n">
        <v>126</v>
      </c>
    </row>
    <row r="264022">
      <c r="A264022" t="inlineStr">
        <is>
          <t>newtoreno.com</t>
        </is>
      </c>
      <c r="B264022" t="n">
        <v>126</v>
      </c>
    </row>
    <row r="264023">
      <c r="A264023" t="inlineStr">
        <is>
          <t>maldenystore.accessorycore.net</t>
        </is>
      </c>
      <c r="B264023" t="n">
        <v>126</v>
      </c>
    </row>
    <row r="264024">
      <c r="A264024" t="inlineStr">
        <is>
          <t>careers.aan.com</t>
        </is>
      </c>
      <c r="B264024" t="n">
        <v>126</v>
      </c>
    </row>
    <row r="264025">
      <c r="A264025" t="inlineStr">
        <is>
          <t>www.alphasportrc.com</t>
        </is>
      </c>
      <c r="B264025" t="n">
        <v>126</v>
      </c>
    </row>
    <row r="264026">
      <c r="A264026" t="inlineStr">
        <is>
          <t>www.cheap-laptop-batteries.org</t>
        </is>
      </c>
      <c r="B264026" t="n">
        <v>126</v>
      </c>
    </row>
    <row r="264027">
      <c r="A264027" t="inlineStr">
        <is>
          <t>www.trailerpart.com</t>
        </is>
      </c>
      <c r="B264027" t="n">
        <v>126</v>
      </c>
    </row>
    <row r="264028">
      <c r="A264028" t="inlineStr">
        <is>
          <t>www.spartapewter.com</t>
        </is>
      </c>
      <c r="B264028" t="n">
        <v>126</v>
      </c>
    </row>
    <row r="264029">
      <c r="A264029" t="inlineStr">
        <is>
          <t>www.mydogsupplies.com.au</t>
        </is>
      </c>
      <c r="B264029" t="n">
        <v>126</v>
      </c>
    </row>
    <row r="264030">
      <c r="A264030" t="inlineStr">
        <is>
          <t>www.metrodiningdelivery.com</t>
        </is>
      </c>
      <c r="B264030" t="n">
        <v>126</v>
      </c>
    </row>
    <row r="264031">
      <c r="A264031" t="inlineStr">
        <is>
          <t>www.creditcrunchcarpetsltd.co.uk</t>
        </is>
      </c>
      <c r="B264031" t="n">
        <v>126</v>
      </c>
    </row>
    <row r="264032">
      <c r="A264032" t="inlineStr">
        <is>
          <t>modcats.com</t>
        </is>
      </c>
      <c r="B264032" t="n">
        <v>126</v>
      </c>
    </row>
    <row r="264033">
      <c r="A264033" t="inlineStr">
        <is>
          <t>top4running.es</t>
        </is>
      </c>
      <c r="B264033" t="n">
        <v>126</v>
      </c>
    </row>
    <row r="264034">
      <c r="A264034" t="inlineStr">
        <is>
          <t>5mrorwxhnlirrii.ldycdn.com</t>
        </is>
      </c>
      <c r="B264034" t="n">
        <v>126</v>
      </c>
    </row>
    <row r="264035">
      <c r="A264035" t="inlineStr">
        <is>
          <t>www.nps.edu</t>
        </is>
      </c>
      <c r="B264035" t="n">
        <v>126</v>
      </c>
    </row>
    <row r="264036">
      <c r="A264036" t="inlineStr">
        <is>
          <t>cosmicunicorn.co.uk</t>
        </is>
      </c>
      <c r="B264036" t="n">
        <v>126</v>
      </c>
    </row>
    <row r="264037">
      <c r="A264037" t="inlineStr">
        <is>
          <t>www.jackwolfskinoutlet.com</t>
        </is>
      </c>
      <c r="B264037" t="n">
        <v>126</v>
      </c>
    </row>
    <row r="264038">
      <c r="A264038" t="inlineStr">
        <is>
          <t>www.indianreptiles.org</t>
        </is>
      </c>
      <c r="B264038" t="n">
        <v>126</v>
      </c>
    </row>
    <row r="264039">
      <c r="A264039" t="inlineStr">
        <is>
          <t>renders-dbz.com</t>
        </is>
      </c>
      <c r="B264039" t="n">
        <v>126</v>
      </c>
    </row>
    <row r="264040">
      <c r="A264040" t="inlineStr">
        <is>
          <t>www.portalchemy.com</t>
        </is>
      </c>
      <c r="B264040" t="n">
        <v>126</v>
      </c>
    </row>
    <row r="264041">
      <c r="A264041" t="inlineStr">
        <is>
          <t>media.collab365.community</t>
        </is>
      </c>
      <c r="B264041" t="n">
        <v>126</v>
      </c>
    </row>
    <row r="264042">
      <c r="A264042" t="inlineStr">
        <is>
          <t>www.bestweddingrings.love2have.co.uk</t>
        </is>
      </c>
      <c r="B264042" t="n">
        <v>126</v>
      </c>
    </row>
    <row r="264043">
      <c r="A264043" t="inlineStr">
        <is>
          <t>www.arcadegames-machines.com</t>
        </is>
      </c>
      <c r="B264043" t="n">
        <v>126</v>
      </c>
    </row>
    <row r="264044">
      <c r="A264044" t="inlineStr">
        <is>
          <t>f4854aa19f8b520545a6-bbbe8fd386ccfe1c710b4a1695af4d46.r62.cf2.rackcdn.com</t>
        </is>
      </c>
      <c r="B264044" t="n">
        <v>126</v>
      </c>
    </row>
    <row r="264045">
      <c r="A264045" t="inlineStr">
        <is>
          <t>flac-mp3-tracks.paperandlife.com</t>
        </is>
      </c>
      <c r="B264045" t="n">
        <v>126</v>
      </c>
    </row>
    <row r="264046">
      <c r="A264046" t="inlineStr">
        <is>
          <t>08c81c3ef66d97f6348b-f46a9d974b6906e95d92ac8e82301846.ssl.cf1.rackcdn.com</t>
        </is>
      </c>
      <c r="B264046" t="n">
        <v>126</v>
      </c>
    </row>
    <row r="264047">
      <c r="A264047" t="inlineStr">
        <is>
          <t>antarctic-anare.info</t>
        </is>
      </c>
      <c r="B264047" t="n">
        <v>126</v>
      </c>
    </row>
    <row r="264048">
      <c r="A264048" t="inlineStr">
        <is>
          <t>www.artificialgrass-tucson.com</t>
        </is>
      </c>
      <c r="B264048" t="n">
        <v>126</v>
      </c>
    </row>
    <row r="264049">
      <c r="A264049" t="inlineStr">
        <is>
          <t>bdayparties.co.za</t>
        </is>
      </c>
      <c r="B264049" t="n">
        <v>126</v>
      </c>
    </row>
    <row r="264050">
      <c r="A264050" t="inlineStr">
        <is>
          <t>16ebc4e260d9ca53e5a9-13ab5669614317755a6c7bca5daa230b.r27.cf2.rackcdn.com</t>
        </is>
      </c>
      <c r="B264050" t="n">
        <v>126</v>
      </c>
    </row>
    <row r="264051">
      <c r="A264051" t="inlineStr">
        <is>
          <t>www.hangaround.co.uk</t>
        </is>
      </c>
      <c r="B264051" t="n">
        <v>126</v>
      </c>
    </row>
    <row r="264052">
      <c r="A264052" t="inlineStr">
        <is>
          <t>1e470c7331a4858db6d0-88a8b696b8df9d504ca28b6cddcc7e61.r53.cf2.rackcdn.com</t>
        </is>
      </c>
      <c r="B264052" t="n">
        <v>126</v>
      </c>
    </row>
    <row r="264053">
      <c r="A264053" t="inlineStr">
        <is>
          <t>www.arins.co.uk</t>
        </is>
      </c>
      <c r="B264053" t="n">
        <v>126</v>
      </c>
    </row>
    <row r="264054">
      <c r="A264054" t="inlineStr">
        <is>
          <t>media.edelweissnorge.no</t>
        </is>
      </c>
      <c r="B264054" t="n">
        <v>126</v>
      </c>
    </row>
    <row r="264055">
      <c r="A264055" t="inlineStr">
        <is>
          <t>www.allurespagiftbasket.com</t>
        </is>
      </c>
      <c r="B264055" t="n">
        <v>126</v>
      </c>
    </row>
    <row r="264056">
      <c r="A264056" t="inlineStr">
        <is>
          <t>5nrorwxholkijij.ldycdn.com</t>
        </is>
      </c>
      <c r="B264056" t="n">
        <v>126</v>
      </c>
    </row>
    <row r="264057">
      <c r="A264057" t="inlineStr">
        <is>
          <t>ilrorwxhoilqmr5p.ldycdn.com</t>
        </is>
      </c>
      <c r="B264057" t="n">
        <v>126</v>
      </c>
    </row>
    <row r="264058">
      <c r="A264058" t="inlineStr">
        <is>
          <t>www.invest-analysis.org</t>
        </is>
      </c>
      <c r="B264058" t="n">
        <v>126</v>
      </c>
    </row>
    <row r="264059">
      <c r="A264059" t="inlineStr">
        <is>
          <t>0b54973d815ed281fa1a-cc2382b4e1cb0a5806f35b0b9eff8167.ssl.cf1.rackcdn.com</t>
        </is>
      </c>
      <c r="B264059" t="n">
        <v>126</v>
      </c>
    </row>
    <row r="264060">
      <c r="A264060" t="inlineStr">
        <is>
          <t>www.edmontonhomesweb.com</t>
        </is>
      </c>
      <c r="B264060" t="n">
        <v>126</v>
      </c>
    </row>
    <row r="264061">
      <c r="A264061" t="inlineStr">
        <is>
          <t>irrorwxhjiqklo5p.ldycdn.com</t>
        </is>
      </c>
      <c r="B264061" t="n">
        <v>126</v>
      </c>
    </row>
    <row r="264062">
      <c r="A264062" t="inlineStr">
        <is>
          <t>www.barandclub.com</t>
        </is>
      </c>
      <c r="B264062" t="n">
        <v>126</v>
      </c>
    </row>
    <row r="264063">
      <c r="A264063" t="inlineStr">
        <is>
          <t>www.mycalynflorals.com</t>
        </is>
      </c>
      <c r="B264063" t="n">
        <v>126</v>
      </c>
    </row>
    <row r="264064">
      <c r="A264064" t="inlineStr">
        <is>
          <t>en.sbprcwatches.com</t>
        </is>
      </c>
      <c r="B264064" t="n">
        <v>126</v>
      </c>
    </row>
    <row r="264065">
      <c r="A264065" t="inlineStr">
        <is>
          <t>d37e7b06dcc3f0c6c7dc-14aef1e10d7902b0015dfceec44c6956.ssl.cf1.rackcdn.com</t>
        </is>
      </c>
      <c r="B264065" t="n">
        <v>126</v>
      </c>
    </row>
    <row r="264066">
      <c r="A264066" t="inlineStr">
        <is>
          <t>www.eo-autoparts.com</t>
        </is>
      </c>
      <c r="B264066" t="n">
        <v>126</v>
      </c>
    </row>
    <row r="264067">
      <c r="A264067" t="inlineStr">
        <is>
          <t>geiger.liquifire.com</t>
        </is>
      </c>
      <c r="B264067" t="n">
        <v>126</v>
      </c>
    </row>
    <row r="264068">
      <c r="A264068" t="inlineStr">
        <is>
          <t>www.kauneusmaailma.fi</t>
        </is>
      </c>
      <c r="B264068" t="n">
        <v>126</v>
      </c>
    </row>
    <row r="264069">
      <c r="A264069" t="inlineStr">
        <is>
          <t>www.magentatrends.co.uk</t>
        </is>
      </c>
      <c r="B264069" t="n">
        <v>126</v>
      </c>
    </row>
    <row r="264070">
      <c r="A264070" t="inlineStr">
        <is>
          <t>77faa36b7737f29e6c12-af6d7d441fb7c81d5a6638c5aac276fc.ssl.cf1.rackcdn.com</t>
        </is>
      </c>
      <c r="B264070" t="n">
        <v>126</v>
      </c>
    </row>
    <row r="264071">
      <c r="A264071" t="inlineStr">
        <is>
          <t>jirorwxhrimilp5p.ldycdn.com</t>
        </is>
      </c>
      <c r="B264071" t="n">
        <v>126</v>
      </c>
    </row>
    <row r="264072">
      <c r="A264072" t="inlineStr">
        <is>
          <t>www.pscoftulsa.com</t>
        </is>
      </c>
      <c r="B264072" t="n">
        <v>126</v>
      </c>
    </row>
    <row r="264073">
      <c r="A264073" t="inlineStr">
        <is>
          <t>www.thepaperhut.com.au</t>
        </is>
      </c>
      <c r="B264073" t="n">
        <v>126</v>
      </c>
    </row>
    <row r="264074">
      <c r="A264074" t="inlineStr">
        <is>
          <t>www.sxthsteel.com</t>
        </is>
      </c>
      <c r="B264074" t="n">
        <v>126</v>
      </c>
    </row>
    <row r="264075">
      <c r="A264075" t="inlineStr">
        <is>
          <t>madeinpreston.co.uk</t>
        </is>
      </c>
      <c r="B264075" t="n">
        <v>126</v>
      </c>
    </row>
    <row r="264076">
      <c r="A264076" t="inlineStr">
        <is>
          <t>ccok.adam.com</t>
        </is>
      </c>
      <c r="B264076" t="n">
        <v>126</v>
      </c>
    </row>
    <row r="264077">
      <c r="A264077" t="inlineStr">
        <is>
          <t>www.chenxinlight.com</t>
        </is>
      </c>
      <c r="B264077" t="n">
        <v>126</v>
      </c>
    </row>
    <row r="264078">
      <c r="A264078" t="inlineStr">
        <is>
          <t>www.salontotal.co.uk</t>
        </is>
      </c>
      <c r="B264078" t="n">
        <v>126</v>
      </c>
    </row>
    <row r="264079">
      <c r="A264079" t="inlineStr">
        <is>
          <t>429864-1348310-raikfcquaxqncofqfm.stackpathdns.com</t>
        </is>
      </c>
      <c r="B264079" t="n">
        <v>126</v>
      </c>
    </row>
    <row r="264080">
      <c r="A264080" t="inlineStr">
        <is>
          <t>dutch.shayanashop.com</t>
        </is>
      </c>
      <c r="B264080" t="n">
        <v>126</v>
      </c>
    </row>
    <row r="264081">
      <c r="A264081" t="inlineStr">
        <is>
          <t>www.asia-images.com</t>
        </is>
      </c>
      <c r="B264081" t="n">
        <v>126</v>
      </c>
    </row>
    <row r="264082">
      <c r="A264082" t="inlineStr">
        <is>
          <t>c9075df3c870b6fe3b83-11fa2a87bb91bbca2c89dba4a410521a.ssl.cf1.rackcdn.com</t>
        </is>
      </c>
      <c r="B264082" t="n">
        <v>126</v>
      </c>
    </row>
    <row r="264083">
      <c r="A264083" t="inlineStr">
        <is>
          <t>www.donjoyvalves.com</t>
        </is>
      </c>
      <c r="B264083" t="n">
        <v>126</v>
      </c>
    </row>
    <row r="264084">
      <c r="A264084" t="inlineStr">
        <is>
          <t>www.nrf.re.kr</t>
        </is>
      </c>
      <c r="B264084" t="n">
        <v>126</v>
      </c>
    </row>
    <row r="264085">
      <c r="A264085" t="inlineStr">
        <is>
          <t>ibbe.net</t>
        </is>
      </c>
      <c r="B264085" t="n">
        <v>126</v>
      </c>
    </row>
    <row r="264086">
      <c r="A264086" t="inlineStr">
        <is>
          <t>3cf57d1805719c9ce320-a6e19356380374587d68ba5dcb01220e.ssl.cf1.rackcdn.com</t>
        </is>
      </c>
      <c r="B264086" t="n">
        <v>126</v>
      </c>
    </row>
    <row r="264087">
      <c r="A264087" t="inlineStr">
        <is>
          <t>thehandbagawards.com</t>
        </is>
      </c>
      <c r="B264087" t="n">
        <v>126</v>
      </c>
    </row>
    <row r="264088">
      <c r="A264088" t="inlineStr">
        <is>
          <t>www.gaec.co</t>
        </is>
      </c>
      <c r="B264088" t="n">
        <v>126</v>
      </c>
    </row>
    <row r="264089">
      <c r="A264089" t="inlineStr">
        <is>
          <t>iprnrwxhjqpr5q.ldycdn.com</t>
        </is>
      </c>
      <c r="B264089" t="n">
        <v>126</v>
      </c>
    </row>
    <row r="264090">
      <c r="A264090" t="inlineStr">
        <is>
          <t>shop-e.gr</t>
        </is>
      </c>
      <c r="B264090" t="n">
        <v>126</v>
      </c>
    </row>
    <row r="264091">
      <c r="A264091" t="inlineStr">
        <is>
          <t>main.lib.umanitoba.ca</t>
        </is>
      </c>
      <c r="B264091" t="n">
        <v>126</v>
      </c>
    </row>
    <row r="264092">
      <c r="A264092" t="inlineStr">
        <is>
          <t>8f6ed15961f723ed8f1c-765fdfecaf51891778eaf69a6bcb2827.r31.cf2.rackcdn.com</t>
        </is>
      </c>
      <c r="B264092" t="n">
        <v>126</v>
      </c>
    </row>
    <row r="264093">
      <c r="A264093" t="inlineStr">
        <is>
          <t>rkrorwxhoiqpmo5m.leadongcdn.com</t>
        </is>
      </c>
      <c r="B264093" t="n">
        <v>126</v>
      </c>
    </row>
    <row r="264094">
      <c r="A264094" t="inlineStr">
        <is>
          <t>analogrecordfan.com</t>
        </is>
      </c>
      <c r="B264094" t="n">
        <v>126</v>
      </c>
    </row>
    <row r="264095">
      <c r="A264095" t="inlineStr">
        <is>
          <t>jkrorwxhnirmmi5p.ldycdn.com</t>
        </is>
      </c>
      <c r="B264095" t="n">
        <v>126</v>
      </c>
    </row>
    <row r="264096">
      <c r="A264096" t="inlineStr">
        <is>
          <t>www.fantacyboxs.com</t>
        </is>
      </c>
      <c r="B264096" t="n">
        <v>126</v>
      </c>
    </row>
    <row r="264097">
      <c r="A264097" t="inlineStr">
        <is>
          <t>forums.cacti.net</t>
        </is>
      </c>
      <c r="B264097" t="n">
        <v>126</v>
      </c>
    </row>
    <row r="264098">
      <c r="A264098" t="inlineStr">
        <is>
          <t>www.adiproleakdetection.com</t>
        </is>
      </c>
      <c r="B264098" t="n">
        <v>126</v>
      </c>
    </row>
    <row r="264099">
      <c r="A264099" t="inlineStr">
        <is>
          <t>advcontractors.co.uk</t>
        </is>
      </c>
      <c r="B264099" t="n">
        <v>126</v>
      </c>
    </row>
    <row r="264100">
      <c r="A264100" t="inlineStr">
        <is>
          <t>visi.co.za</t>
        </is>
      </c>
      <c r="B264100" t="n">
        <v>126</v>
      </c>
    </row>
    <row r="264101">
      <c r="A264101" t="inlineStr">
        <is>
          <t>aimeeflynnphoto.com</t>
        </is>
      </c>
      <c r="B264101" t="n">
        <v>126</v>
      </c>
    </row>
    <row r="264102">
      <c r="A264102" t="inlineStr">
        <is>
          <t>content-oars.netdna-ssl.com</t>
        </is>
      </c>
      <c r="B264102" t="n">
        <v>126</v>
      </c>
    </row>
    <row r="264103">
      <c r="A264103" t="inlineStr">
        <is>
          <t>idahopotato.com</t>
        </is>
      </c>
      <c r="B264103" t="n">
        <v>126</v>
      </c>
    </row>
    <row r="264104">
      <c r="A264104" t="inlineStr">
        <is>
          <t>www.hadleyrose.co.uk</t>
        </is>
      </c>
      <c r="B264104" t="n">
        <v>126</v>
      </c>
    </row>
    <row r="264105">
      <c r="A264105" t="inlineStr">
        <is>
          <t>www.babusclothing.co.uk</t>
        </is>
      </c>
      <c r="B264105" t="n">
        <v>126</v>
      </c>
    </row>
    <row r="264106">
      <c r="A264106" t="inlineStr">
        <is>
          <t>m.womenofchina.cn</t>
        </is>
      </c>
      <c r="B264106" t="n">
        <v>126</v>
      </c>
    </row>
    <row r="264107">
      <c r="A264107" t="inlineStr">
        <is>
          <t>magicplants.ru</t>
        </is>
      </c>
      <c r="B264107" t="n">
        <v>126</v>
      </c>
    </row>
    <row r="264108">
      <c r="A264108" t="inlineStr">
        <is>
          <t>www.kitchenlav.com</t>
        </is>
      </c>
      <c r="B264108" t="n">
        <v>126</v>
      </c>
    </row>
    <row r="264109">
      <c r="A264109" t="inlineStr">
        <is>
          <t>jonathanboos.com</t>
        </is>
      </c>
      <c r="B264109" t="n">
        <v>126</v>
      </c>
    </row>
    <row r="264110">
      <c r="A264110" t="inlineStr">
        <is>
          <t>www.uniquethingstodo.com</t>
        </is>
      </c>
      <c r="B264110" t="n">
        <v>126</v>
      </c>
    </row>
    <row r="264111">
      <c r="A264111" t="inlineStr">
        <is>
          <t>diannevelthove.ca</t>
        </is>
      </c>
      <c r="B264111" t="n">
        <v>126</v>
      </c>
    </row>
    <row r="264112">
      <c r="A264112" t="inlineStr">
        <is>
          <t>media.peugeot-newzealand.co.nz</t>
        </is>
      </c>
      <c r="B264112" t="n">
        <v>126</v>
      </c>
    </row>
    <row r="264113">
      <c r="A264113" t="inlineStr">
        <is>
          <t>blackberrybabe.com</t>
        </is>
      </c>
      <c r="B264113" t="n">
        <v>126</v>
      </c>
    </row>
    <row r="264114">
      <c r="A264114" t="inlineStr">
        <is>
          <t>www.vintage-retro.com</t>
        </is>
      </c>
      <c r="B264114" t="n">
        <v>126</v>
      </c>
    </row>
    <row r="264115">
      <c r="A264115" t="inlineStr">
        <is>
          <t>nathanallan.com</t>
        </is>
      </c>
      <c r="B264115" t="n">
        <v>126</v>
      </c>
    </row>
    <row r="264116">
      <c r="A264116" t="inlineStr">
        <is>
          <t>humarthome.com</t>
        </is>
      </c>
      <c r="B264116" t="n">
        <v>126</v>
      </c>
    </row>
    <row r="264117">
      <c r="A264117" t="inlineStr">
        <is>
          <t>i4.ferventeshop.com</t>
        </is>
      </c>
      <c r="B264117" t="n">
        <v>126</v>
      </c>
    </row>
    <row r="264118">
      <c r="A264118" t="inlineStr">
        <is>
          <t>images.carnegieendowment.org</t>
        </is>
      </c>
      <c r="B264118" t="n">
        <v>126</v>
      </c>
    </row>
    <row r="264119">
      <c r="A264119" t="inlineStr">
        <is>
          <t>theaddressmagazine.com</t>
        </is>
      </c>
      <c r="B264119" t="n">
        <v>126</v>
      </c>
    </row>
    <row r="264120">
      <c r="A264120" t="inlineStr">
        <is>
          <t>www.angelikajohns.com</t>
        </is>
      </c>
      <c r="B264120" t="n">
        <v>126</v>
      </c>
    </row>
    <row r="264121">
      <c r="A264121" t="inlineStr">
        <is>
          <t>uniworthdress.com</t>
        </is>
      </c>
      <c r="B264121" t="n">
        <v>126</v>
      </c>
    </row>
    <row r="264122">
      <c r="A264122" t="inlineStr">
        <is>
          <t>lolprofile.net</t>
        </is>
      </c>
      <c r="B264122" t="n">
        <v>126</v>
      </c>
    </row>
    <row r="264123">
      <c r="A264123" t="inlineStr">
        <is>
          <t>applepins.com</t>
        </is>
      </c>
      <c r="B264123" t="n">
        <v>126</v>
      </c>
    </row>
    <row r="264124">
      <c r="A264124" t="inlineStr">
        <is>
          <t>mgc.theweekendedition.com.au</t>
        </is>
      </c>
      <c r="B264124" t="n">
        <v>126</v>
      </c>
    </row>
    <row r="264125">
      <c r="A264125" t="inlineStr">
        <is>
          <t>tempe.broadway.com</t>
        </is>
      </c>
      <c r="B264125" t="n">
        <v>126</v>
      </c>
    </row>
    <row r="264126">
      <c r="A264126" t="inlineStr">
        <is>
          <t>pattaya-immobilien.net</t>
        </is>
      </c>
      <c r="B264126" t="n">
        <v>126</v>
      </c>
    </row>
    <row r="264127">
      <c r="A264127" t="inlineStr">
        <is>
          <t>deepstreamdesign.com</t>
        </is>
      </c>
      <c r="B264127" t="n">
        <v>126</v>
      </c>
    </row>
    <row r="264128">
      <c r="A264128" t="inlineStr">
        <is>
          <t>americansuburbx.com</t>
        </is>
      </c>
      <c r="B264128" t="n">
        <v>126</v>
      </c>
    </row>
    <row r="264129">
      <c r="A264129" t="inlineStr">
        <is>
          <t>glamadelaide.com.au</t>
        </is>
      </c>
      <c r="B264129" t="n">
        <v>126</v>
      </c>
    </row>
    <row r="264130">
      <c r="A264130" t="inlineStr">
        <is>
          <t>www.intelligentdatacentres.com</t>
        </is>
      </c>
      <c r="B264130" t="n">
        <v>126</v>
      </c>
    </row>
    <row r="264131">
      <c r="A264131" t="inlineStr">
        <is>
          <t>yusufonsports.files.wordpress.com</t>
        </is>
      </c>
      <c r="B264131" t="n">
        <v>126</v>
      </c>
    </row>
    <row r="264132">
      <c r="A264132" t="inlineStr">
        <is>
          <t>www.ehagaki.org</t>
        </is>
      </c>
      <c r="B264132" t="n">
        <v>126</v>
      </c>
    </row>
    <row r="264133">
      <c r="A264133" t="inlineStr">
        <is>
          <t>www.inhabitblog.com</t>
        </is>
      </c>
      <c r="B264133" t="n">
        <v>126</v>
      </c>
    </row>
    <row r="264134">
      <c r="A264134" t="inlineStr">
        <is>
          <t>www.thediamondauthority.org</t>
        </is>
      </c>
      <c r="B264134" t="n">
        <v>126</v>
      </c>
    </row>
    <row r="264135">
      <c r="A264135" t="inlineStr">
        <is>
          <t>www.stephaniewhitetravels.com</t>
        </is>
      </c>
      <c r="B264135" t="n">
        <v>126</v>
      </c>
    </row>
    <row r="264136">
      <c r="A264136" t="inlineStr">
        <is>
          <t>travelexaminer.net</t>
        </is>
      </c>
      <c r="B264136" t="n">
        <v>126</v>
      </c>
    </row>
    <row r="264137">
      <c r="A264137" t="inlineStr">
        <is>
          <t>thetourguy.com</t>
        </is>
      </c>
      <c r="B264137" t="n">
        <v>126</v>
      </c>
    </row>
    <row r="264138">
      <c r="A264138" t="inlineStr">
        <is>
          <t>www.animefeminist.com</t>
        </is>
      </c>
      <c r="B264138" t="n">
        <v>126</v>
      </c>
    </row>
    <row r="264139">
      <c r="A264139" t="inlineStr">
        <is>
          <t>www.adrianflux.co.uk</t>
        </is>
      </c>
      <c r="B264139" t="n">
        <v>126</v>
      </c>
    </row>
    <row r="264140">
      <c r="A264140" t="inlineStr">
        <is>
          <t>www.hexatar.com</t>
        </is>
      </c>
      <c r="B264140" t="n">
        <v>126</v>
      </c>
    </row>
    <row r="264141">
      <c r="A264141" t="inlineStr">
        <is>
          <t>goanwiki.files.wordpress.com</t>
        </is>
      </c>
      <c r="B264141" t="n">
        <v>126</v>
      </c>
    </row>
    <row r="264142">
      <c r="A264142" t="inlineStr">
        <is>
          <t>loft-concept.ru:443</t>
        </is>
      </c>
      <c r="B264142" t="n">
        <v>126</v>
      </c>
    </row>
    <row r="264143">
      <c r="A264143" t="inlineStr">
        <is>
          <t>douglasschneider.com</t>
        </is>
      </c>
      <c r="B264143" t="n">
        <v>126</v>
      </c>
    </row>
    <row r="264144">
      <c r="A264144" t="inlineStr">
        <is>
          <t>sportsleo.com</t>
        </is>
      </c>
      <c r="B264144" t="n">
        <v>126</v>
      </c>
    </row>
    <row r="264145">
      <c r="A264145" t="inlineStr">
        <is>
          <t>subscriptions.marvel.com</t>
        </is>
      </c>
      <c r="B264145" t="n">
        <v>126</v>
      </c>
    </row>
    <row r="264146">
      <c r="A264146" t="inlineStr">
        <is>
          <t>2pvnod388tms2ra1fg293a96.wpengine.netdna-cdn.com</t>
        </is>
      </c>
      <c r="B264146" t="n">
        <v>126</v>
      </c>
    </row>
    <row r="264147">
      <c r="A264147" t="inlineStr">
        <is>
          <t>theluxurytraveller.com</t>
        </is>
      </c>
      <c r="B264147" t="n">
        <v>126</v>
      </c>
    </row>
    <row r="264148">
      <c r="A264148" t="inlineStr">
        <is>
          <t>www.elmina.sk</t>
        </is>
      </c>
      <c r="B264148" t="n">
        <v>126</v>
      </c>
    </row>
    <row r="264149">
      <c r="A264149" t="inlineStr">
        <is>
          <t>simergphotoblog.files.wordpress.com</t>
        </is>
      </c>
      <c r="B264149" t="n">
        <v>126</v>
      </c>
    </row>
    <row r="264150">
      <c r="A264150" t="inlineStr">
        <is>
          <t>cms.hostelbookers.com</t>
        </is>
      </c>
      <c r="B264150" t="n">
        <v>126</v>
      </c>
    </row>
    <row r="264151">
      <c r="A264151" t="inlineStr">
        <is>
          <t>www.lih.travel</t>
        </is>
      </c>
      <c r="B264151" t="n">
        <v>126</v>
      </c>
    </row>
    <row r="264152">
      <c r="A264152" t="inlineStr">
        <is>
          <t>www.hamiltonhealthsciences.ca</t>
        </is>
      </c>
      <c r="B264152" t="n">
        <v>126</v>
      </c>
    </row>
    <row r="264153">
      <c r="A264153" t="inlineStr">
        <is>
          <t>www.thedailycryptonian.com</t>
        </is>
      </c>
      <c r="B264153" t="n">
        <v>126</v>
      </c>
    </row>
    <row r="264154">
      <c r="A264154" t="inlineStr">
        <is>
          <t>ope-api.pho.to</t>
        </is>
      </c>
      <c r="B264154" t="n">
        <v>126</v>
      </c>
    </row>
    <row r="264155">
      <c r="A264155" t="inlineStr">
        <is>
          <t>www.beard.org.in</t>
        </is>
      </c>
      <c r="B264155" t="n">
        <v>126</v>
      </c>
    </row>
    <row r="264156">
      <c r="A264156" t="inlineStr">
        <is>
          <t>www.selldorf.com</t>
        </is>
      </c>
      <c r="B264156" t="n">
        <v>126</v>
      </c>
    </row>
    <row r="264157">
      <c r="A264157" t="inlineStr">
        <is>
          <t>www.aprons.com.au</t>
        </is>
      </c>
      <c r="B264157" t="n">
        <v>126</v>
      </c>
    </row>
    <row r="264158">
      <c r="A264158" t="inlineStr">
        <is>
          <t>terroirreview.com</t>
        </is>
      </c>
      <c r="B264158" t="n">
        <v>126</v>
      </c>
    </row>
    <row r="264159">
      <c r="A264159" t="inlineStr">
        <is>
          <t>bitcoinplanet.fr</t>
        </is>
      </c>
      <c r="B264159" t="n">
        <v>126</v>
      </c>
    </row>
    <row r="264160">
      <c r="A264160" t="inlineStr">
        <is>
          <t>www.tcweddings.com.au</t>
        </is>
      </c>
      <c r="B264160" t="n">
        <v>126</v>
      </c>
    </row>
    <row r="264161">
      <c r="A264161" t="inlineStr">
        <is>
          <t>cuddlebugzz.com</t>
        </is>
      </c>
      <c r="B264161" t="n">
        <v>126</v>
      </c>
    </row>
    <row r="264162">
      <c r="A264162" t="inlineStr">
        <is>
          <t>www.regio-sanitaer.de</t>
        </is>
      </c>
      <c r="B264162" t="n">
        <v>126</v>
      </c>
    </row>
    <row r="264163">
      <c r="A264163" t="inlineStr">
        <is>
          <t>www.lct.org</t>
        </is>
      </c>
      <c r="B264163" t="n">
        <v>126</v>
      </c>
    </row>
    <row r="264164">
      <c r="A264164" t="inlineStr">
        <is>
          <t>dreamweddings.co</t>
        </is>
      </c>
      <c r="B264164" t="n">
        <v>126</v>
      </c>
    </row>
    <row r="264165">
      <c r="A264165" t="inlineStr">
        <is>
          <t>www.cer.eu</t>
        </is>
      </c>
      <c r="B264165" t="n">
        <v>126</v>
      </c>
    </row>
    <row r="264166">
      <c r="A264166" t="inlineStr">
        <is>
          <t>cannatechtoday.com</t>
        </is>
      </c>
      <c r="B264166" t="n">
        <v>126</v>
      </c>
    </row>
    <row r="264167">
      <c r="A264167" t="inlineStr">
        <is>
          <t>kessiworld.com</t>
        </is>
      </c>
      <c r="B264167" t="n">
        <v>126</v>
      </c>
    </row>
    <row r="264168">
      <c r="A264168" t="inlineStr">
        <is>
          <t>www.nfsagifts.com.au</t>
        </is>
      </c>
      <c r="B264168" t="n">
        <v>126</v>
      </c>
    </row>
    <row r="264169">
      <c r="A264169" t="inlineStr">
        <is>
          <t>www.sensoriahome.com</t>
        </is>
      </c>
      <c r="B264169" t="n">
        <v>126</v>
      </c>
    </row>
    <row r="264170">
      <c r="A264170" t="inlineStr">
        <is>
          <t>img732.weyesimg.com</t>
        </is>
      </c>
      <c r="B264170" t="n">
        <v>126</v>
      </c>
    </row>
    <row r="264171">
      <c r="A264171" t="inlineStr">
        <is>
          <t>chair.com.pk</t>
        </is>
      </c>
      <c r="B264171" t="n">
        <v>126</v>
      </c>
    </row>
    <row r="264172">
      <c r="A264172" t="inlineStr">
        <is>
          <t>de.pandora.net</t>
        </is>
      </c>
      <c r="B264172" t="n">
        <v>126</v>
      </c>
    </row>
    <row r="264173">
      <c r="A264173" t="inlineStr">
        <is>
          <t>www.candycrush-cheats.com</t>
        </is>
      </c>
      <c r="B264173" t="n">
        <v>126</v>
      </c>
    </row>
    <row r="264174">
      <c r="A264174" t="inlineStr">
        <is>
          <t>swirlamp.nl</t>
        </is>
      </c>
      <c r="B264174" t="n">
        <v>126</v>
      </c>
    </row>
    <row r="264175">
      <c r="A264175" t="inlineStr">
        <is>
          <t>www.graniteridgeestate.com</t>
        </is>
      </c>
      <c r="B264175" t="n">
        <v>126</v>
      </c>
    </row>
    <row r="264176">
      <c r="A264176" t="inlineStr">
        <is>
          <t>www.temperature-measurement.com</t>
        </is>
      </c>
      <c r="B264176" t="n">
        <v>126</v>
      </c>
    </row>
    <row r="264177">
      <c r="A264177" t="inlineStr">
        <is>
          <t>weddingwarriorstc.com</t>
        </is>
      </c>
      <c r="B264177" t="n">
        <v>126</v>
      </c>
    </row>
    <row r="264178">
      <c r="A264178" t="inlineStr">
        <is>
          <t>www.vianolavie.org</t>
        </is>
      </c>
      <c r="B264178" t="n">
        <v>126</v>
      </c>
    </row>
    <row r="264179">
      <c r="A264179" t="inlineStr">
        <is>
          <t>mesformations.org</t>
        </is>
      </c>
      <c r="B264179" t="n">
        <v>126</v>
      </c>
    </row>
    <row r="264180">
      <c r="A264180" t="inlineStr">
        <is>
          <t>s30383.pcdn.co</t>
        </is>
      </c>
      <c r="B264180" t="n">
        <v>126</v>
      </c>
    </row>
    <row r="264181">
      <c r="A264181" t="inlineStr">
        <is>
          <t>cust2.confidentials.com</t>
        </is>
      </c>
      <c r="B264181" t="n">
        <v>126</v>
      </c>
    </row>
    <row r="264182">
      <c r="A264182" t="inlineStr">
        <is>
          <t>www.ucblinds.co.uk</t>
        </is>
      </c>
      <c r="B264182" t="n">
        <v>126</v>
      </c>
    </row>
    <row r="264183">
      <c r="A264183" t="inlineStr">
        <is>
          <t>aopa.org</t>
        </is>
      </c>
      <c r="B264183" t="n">
        <v>126</v>
      </c>
    </row>
    <row r="264184">
      <c r="A264184" t="inlineStr">
        <is>
          <t>www.avcomfort.ru</t>
        </is>
      </c>
      <c r="B264184" t="n">
        <v>126</v>
      </c>
    </row>
    <row r="264185">
      <c r="A264185" t="inlineStr">
        <is>
          <t>scribapr.com</t>
        </is>
      </c>
      <c r="B264185" t="n">
        <v>126</v>
      </c>
    </row>
    <row r="264186">
      <c r="A264186" t="inlineStr">
        <is>
          <t>www.ragdollphotography.co.uk</t>
        </is>
      </c>
      <c r="B264186" t="n">
        <v>126</v>
      </c>
    </row>
    <row r="264187">
      <c r="A264187" t="inlineStr">
        <is>
          <t>www.motowish.com</t>
        </is>
      </c>
      <c r="B264187" t="n">
        <v>126</v>
      </c>
    </row>
    <row r="264188">
      <c r="A264188" t="inlineStr">
        <is>
          <t>escapingessex.com</t>
        </is>
      </c>
      <c r="B264188" t="n">
        <v>126</v>
      </c>
    </row>
    <row r="264189">
      <c r="A264189" t="inlineStr">
        <is>
          <t>www.michelmores.com</t>
        </is>
      </c>
      <c r="B264189" t="n">
        <v>126</v>
      </c>
    </row>
    <row r="264190">
      <c r="A264190" t="inlineStr">
        <is>
          <t>bioptimizers.com</t>
        </is>
      </c>
      <c r="B264190" t="n">
        <v>126</v>
      </c>
    </row>
    <row r="264191">
      <c r="A264191" t="inlineStr">
        <is>
          <t>occupyworldwrites.org</t>
        </is>
      </c>
      <c r="B264191" t="n">
        <v>126</v>
      </c>
    </row>
    <row r="264192">
      <c r="A264192" t="inlineStr">
        <is>
          <t>www.hispaviacion.es</t>
        </is>
      </c>
      <c r="B264192" t="n">
        <v>126</v>
      </c>
    </row>
    <row r="264193">
      <c r="A264193" t="inlineStr">
        <is>
          <t>bfgmuscle.com</t>
        </is>
      </c>
      <c r="B264193" t="n">
        <v>126</v>
      </c>
    </row>
    <row r="264194">
      <c r="A264194" t="inlineStr">
        <is>
          <t>www.optique-delquignies.be</t>
        </is>
      </c>
      <c r="B264194" t="n">
        <v>126</v>
      </c>
    </row>
    <row r="264195">
      <c r="A264195" t="inlineStr">
        <is>
          <t>cassidyscraveablecreations.com</t>
        </is>
      </c>
      <c r="B264195" t="n">
        <v>126</v>
      </c>
    </row>
    <row r="264196">
      <c r="A264196" t="inlineStr">
        <is>
          <t>cimbad.com</t>
        </is>
      </c>
      <c r="B264196" t="n">
        <v>126</v>
      </c>
    </row>
    <row r="264197">
      <c r="A264197" t="inlineStr">
        <is>
          <t>www.forevernew.co.nz</t>
        </is>
      </c>
      <c r="B264197" t="n">
        <v>126</v>
      </c>
    </row>
    <row r="264198">
      <c r="A264198" t="inlineStr">
        <is>
          <t>sevenmilesblog.files.wordpress.com</t>
        </is>
      </c>
      <c r="B264198" t="n">
        <v>126</v>
      </c>
    </row>
    <row r="264199">
      <c r="A264199" t="inlineStr">
        <is>
          <t>www.uaschools.org</t>
        </is>
      </c>
      <c r="B264199" t="n">
        <v>126</v>
      </c>
    </row>
    <row r="264200">
      <c r="A264200" t="inlineStr">
        <is>
          <t>theviewfromadrawbridge.files.wordpress.com</t>
        </is>
      </c>
      <c r="B264200" t="n">
        <v>126</v>
      </c>
    </row>
    <row r="264201">
      <c r="A264201" t="inlineStr">
        <is>
          <t>lifewiththecrustcutoff.com</t>
        </is>
      </c>
      <c r="B264201" t="n">
        <v>126</v>
      </c>
    </row>
    <row r="264202">
      <c r="A264202" t="inlineStr">
        <is>
          <t>www.trimax-mag.com</t>
        </is>
      </c>
      <c r="B264202" t="n">
        <v>126</v>
      </c>
    </row>
    <row r="264203">
      <c r="A264203" t="inlineStr">
        <is>
          <t>bigideasforsmallbusiness.com</t>
        </is>
      </c>
      <c r="B264203" t="n">
        <v>126</v>
      </c>
    </row>
    <row r="264204">
      <c r="A264204" t="inlineStr">
        <is>
          <t>hwd.com</t>
        </is>
      </c>
      <c r="B264204" t="n">
        <v>126</v>
      </c>
    </row>
    <row r="264205">
      <c r="A264205" t="inlineStr">
        <is>
          <t>the1stclasslifestyle.com</t>
        </is>
      </c>
      <c r="B264205" t="n">
        <v>126</v>
      </c>
    </row>
    <row r="264206">
      <c r="A264206" t="inlineStr">
        <is>
          <t>lissfineart.com</t>
        </is>
      </c>
      <c r="B264206" t="n">
        <v>126</v>
      </c>
    </row>
    <row r="264207">
      <c r="A264207" t="inlineStr">
        <is>
          <t>city4g.ru</t>
        </is>
      </c>
      <c r="B264207" t="n">
        <v>126</v>
      </c>
    </row>
    <row r="264208">
      <c r="A264208" t="inlineStr">
        <is>
          <t>thewmail.co.uk</t>
        </is>
      </c>
      <c r="B264208" t="n">
        <v>126</v>
      </c>
    </row>
    <row r="264209">
      <c r="A264209" t="inlineStr">
        <is>
          <t>viraluck.com</t>
        </is>
      </c>
      <c r="B264209" t="n">
        <v>126</v>
      </c>
    </row>
    <row r="264210">
      <c r="A264210" t="inlineStr">
        <is>
          <t>thechicagodailytribune.com</t>
        </is>
      </c>
      <c r="B264210" t="n">
        <v>126</v>
      </c>
    </row>
    <row r="264211">
      <c r="A264211" t="inlineStr">
        <is>
          <t>vampiremaman.files.wordpress.com</t>
        </is>
      </c>
      <c r="B264211" t="n">
        <v>126</v>
      </c>
    </row>
    <row r="264212">
      <c r="A264212" t="inlineStr">
        <is>
          <t>www.southlakestyle.com</t>
        </is>
      </c>
      <c r="B264212" t="n">
        <v>126</v>
      </c>
    </row>
    <row r="264213">
      <c r="A264213" t="inlineStr">
        <is>
          <t>www.yooko.fr</t>
        </is>
      </c>
      <c r="B264213" t="n">
        <v>126</v>
      </c>
    </row>
    <row r="264214">
      <c r="A264214" t="inlineStr">
        <is>
          <t>animeukiyo.com</t>
        </is>
      </c>
      <c r="B264214" t="n">
        <v>126</v>
      </c>
    </row>
    <row r="264215">
      <c r="A264215" t="inlineStr">
        <is>
          <t>sportscliffs.com</t>
        </is>
      </c>
      <c r="B264215" t="n">
        <v>126</v>
      </c>
    </row>
    <row r="264216">
      <c r="A264216" t="inlineStr">
        <is>
          <t>www.unisg.ch</t>
        </is>
      </c>
      <c r="B264216" t="n">
        <v>126</v>
      </c>
    </row>
    <row r="264217">
      <c r="A264217" t="inlineStr">
        <is>
          <t>lostfourwordsdotcom.files.wordpress.com</t>
        </is>
      </c>
      <c r="B264217" t="n">
        <v>126</v>
      </c>
    </row>
    <row r="264218">
      <c r="A264218" t="inlineStr">
        <is>
          <t>theyearsproject.com</t>
        </is>
      </c>
      <c r="B264218" t="n">
        <v>126</v>
      </c>
    </row>
    <row r="264219">
      <c r="A264219" t="inlineStr">
        <is>
          <t>gameofthepeople.files.wordpress.com</t>
        </is>
      </c>
      <c r="B264219" t="n">
        <v>126</v>
      </c>
    </row>
    <row r="264220">
      <c r="A264220" t="inlineStr">
        <is>
          <t>blogs.gonomad.com</t>
        </is>
      </c>
      <c r="B264220" t="n">
        <v>126</v>
      </c>
    </row>
    <row r="264221">
      <c r="A264221" t="inlineStr">
        <is>
          <t>uploads.disquscdn.com</t>
        </is>
      </c>
      <c r="B264221" t="n">
        <v>126</v>
      </c>
    </row>
    <row r="264222">
      <c r="A264222" t="inlineStr">
        <is>
          <t>drivestreak.com</t>
        </is>
      </c>
      <c r="B264222" t="n">
        <v>126</v>
      </c>
    </row>
    <row r="264223">
      <c r="A264223" t="inlineStr">
        <is>
          <t>kaufman.usc.edu</t>
        </is>
      </c>
      <c r="B264223" t="n">
        <v>126</v>
      </c>
    </row>
    <row r="264224">
      <c r="A264224" t="inlineStr">
        <is>
          <t>www.bendtechgroup.com.au</t>
        </is>
      </c>
      <c r="B264224" t="n">
        <v>126</v>
      </c>
    </row>
    <row r="264225">
      <c r="A264225" t="inlineStr">
        <is>
          <t>www.merkbrillen.nl</t>
        </is>
      </c>
      <c r="B264225" t="n">
        <v>126</v>
      </c>
    </row>
    <row r="264226">
      <c r="A264226" t="inlineStr">
        <is>
          <t>static.horiba.com</t>
        </is>
      </c>
      <c r="B264226" t="n">
        <v>126</v>
      </c>
    </row>
    <row r="264227">
      <c r="A264227" t="inlineStr">
        <is>
          <t>tibetmuseum.org</t>
        </is>
      </c>
      <c r="B264227" t="n">
        <v>126</v>
      </c>
    </row>
    <row r="264228">
      <c r="A264228" t="inlineStr">
        <is>
          <t>ownwoodenhouse.com</t>
        </is>
      </c>
      <c r="B264228" t="n">
        <v>126</v>
      </c>
    </row>
    <row r="264229">
      <c r="A264229" t="inlineStr">
        <is>
          <t>www.gwhatchet.com</t>
        </is>
      </c>
      <c r="B264229" t="n">
        <v>126</v>
      </c>
    </row>
    <row r="264230">
      <c r="A264230" t="inlineStr">
        <is>
          <t>www.businessmarches.com</t>
        </is>
      </c>
      <c r="B264230" t="n">
        <v>126</v>
      </c>
    </row>
    <row r="264231">
      <c r="A264231" t="inlineStr">
        <is>
          <t>cdn.safety.com</t>
        </is>
      </c>
      <c r="B264231" t="n">
        <v>126</v>
      </c>
    </row>
    <row r="264232">
      <c r="A264232" t="inlineStr">
        <is>
          <t>www.laranews.net</t>
        </is>
      </c>
      <c r="B264232" t="n">
        <v>126</v>
      </c>
    </row>
    <row r="264233">
      <c r="A264233" t="inlineStr">
        <is>
          <t>okp-cdn.okayplayer.com</t>
        </is>
      </c>
      <c r="B264233" t="n">
        <v>126</v>
      </c>
    </row>
    <row r="264234">
      <c r="A264234" t="inlineStr">
        <is>
          <t>shalemag.com</t>
        </is>
      </c>
      <c r="B264234" t="n">
        <v>126</v>
      </c>
    </row>
    <row r="264235">
      <c r="A264235" t="inlineStr">
        <is>
          <t>world.wide.photos</t>
        </is>
      </c>
      <c r="B264235" t="n">
        <v>126</v>
      </c>
    </row>
    <row r="264236">
      <c r="A264236" t="inlineStr">
        <is>
          <t>blog.modbargains.com</t>
        </is>
      </c>
      <c r="B264236" t="n">
        <v>126</v>
      </c>
    </row>
    <row r="264237">
      <c r="A264237" t="inlineStr">
        <is>
          <t>timkellerphotography.com</t>
        </is>
      </c>
      <c r="B264237" t="n">
        <v>126</v>
      </c>
    </row>
    <row r="264238">
      <c r="A264238" t="inlineStr">
        <is>
          <t>markhanikeri.com</t>
        </is>
      </c>
      <c r="B264238" t="n">
        <v>126</v>
      </c>
    </row>
    <row r="264239">
      <c r="A264239" t="inlineStr">
        <is>
          <t>bocaratonobserver.com</t>
        </is>
      </c>
      <c r="B264239" t="n">
        <v>126</v>
      </c>
    </row>
    <row r="264240">
      <c r="A264240" t="inlineStr">
        <is>
          <t>litet-magat.com</t>
        </is>
      </c>
      <c r="B264240" t="n">
        <v>126</v>
      </c>
    </row>
    <row r="264241">
      <c r="A264241" t="inlineStr">
        <is>
          <t>www.lifemark.ca</t>
        </is>
      </c>
      <c r="B264241" t="n">
        <v>126</v>
      </c>
    </row>
    <row r="264242">
      <c r="A264242" t="inlineStr">
        <is>
          <t>tiffanybelleharper.files.wordpress.com</t>
        </is>
      </c>
      <c r="B264242" t="n">
        <v>126</v>
      </c>
    </row>
    <row r="264243">
      <c r="A264243" t="inlineStr">
        <is>
          <t>theoaktreelodge.com</t>
        </is>
      </c>
      <c r="B264243" t="n">
        <v>126</v>
      </c>
    </row>
    <row r="264244">
      <c r="A264244" t="inlineStr">
        <is>
          <t>johannahurmerinta.files.wordpress.com</t>
        </is>
      </c>
      <c r="B264244" t="n">
        <v>126</v>
      </c>
    </row>
    <row r="264245">
      <c r="A264245" t="inlineStr">
        <is>
          <t>www.bitrot.de</t>
        </is>
      </c>
      <c r="B264245" t="n">
        <v>126</v>
      </c>
    </row>
    <row r="264246">
      <c r="A264246" t="inlineStr">
        <is>
          <t>www.whatbestincanada.com</t>
        </is>
      </c>
      <c r="B264246" t="n">
        <v>126</v>
      </c>
    </row>
    <row r="264247">
      <c r="A264247" t="inlineStr">
        <is>
          <t>www.cogencyglobal.com</t>
        </is>
      </c>
      <c r="B264247" t="n">
        <v>126</v>
      </c>
    </row>
    <row r="264248">
      <c r="A264248" t="inlineStr">
        <is>
          <t>www.alargo.com</t>
        </is>
      </c>
      <c r="B264248" t="n">
        <v>126</v>
      </c>
    </row>
    <row r="264249">
      <c r="A264249" t="inlineStr">
        <is>
          <t>static.pressfrom.info</t>
        </is>
      </c>
      <c r="B264249" t="n">
        <v>126</v>
      </c>
    </row>
    <row r="264250">
      <c r="A264250" t="inlineStr">
        <is>
          <t>fpmag.net</t>
        </is>
      </c>
      <c r="B264250" t="n">
        <v>126</v>
      </c>
    </row>
    <row r="264251">
      <c r="A264251" t="inlineStr">
        <is>
          <t>www.solobackpacker.com</t>
        </is>
      </c>
      <c r="B264251" t="n">
        <v>126</v>
      </c>
    </row>
    <row r="264252">
      <c r="A264252" t="inlineStr">
        <is>
          <t>blog.agcocorp.com</t>
        </is>
      </c>
      <c r="B264252" t="n">
        <v>126</v>
      </c>
    </row>
    <row r="264253">
      <c r="A264253" t="inlineStr">
        <is>
          <t>www.waynefactory.com</t>
        </is>
      </c>
      <c r="B264253" t="n">
        <v>126</v>
      </c>
    </row>
    <row r="264254">
      <c r="A264254" t="inlineStr">
        <is>
          <t>healthprofessions.ucf.edu</t>
        </is>
      </c>
      <c r="B264254" t="n">
        <v>126</v>
      </c>
    </row>
    <row r="264255">
      <c r="A264255" t="inlineStr">
        <is>
          <t>imagini3.bestmusic.ro</t>
        </is>
      </c>
      <c r="B264255" t="n">
        <v>126</v>
      </c>
    </row>
    <row r="264256">
      <c r="A264256" t="inlineStr">
        <is>
          <t>thejerusalemconnection.us</t>
        </is>
      </c>
      <c r="B264256" t="n">
        <v>126</v>
      </c>
    </row>
    <row r="264257">
      <c r="A264257" t="inlineStr">
        <is>
          <t>www.gustobeats.com</t>
        </is>
      </c>
      <c r="B264257" t="n">
        <v>126</v>
      </c>
    </row>
    <row r="264258">
      <c r="A264258" t="inlineStr">
        <is>
          <t>www.petland-dalton.com</t>
        </is>
      </c>
      <c r="B264258" t="n">
        <v>126</v>
      </c>
    </row>
    <row r="264259">
      <c r="A264259" t="inlineStr">
        <is>
          <t>the.rainbowholic.me</t>
        </is>
      </c>
      <c r="B264259" t="n">
        <v>126</v>
      </c>
    </row>
    <row r="264260">
      <c r="A264260" t="inlineStr">
        <is>
          <t>fleatreatmentcentral.com</t>
        </is>
      </c>
      <c r="B264260" t="n">
        <v>126</v>
      </c>
    </row>
    <row r="264261">
      <c r="A264261" t="inlineStr">
        <is>
          <t>en.uptownholic.com</t>
        </is>
      </c>
      <c r="B264261" t="n">
        <v>126</v>
      </c>
    </row>
    <row r="264262">
      <c r="A264262" t="inlineStr">
        <is>
          <t>www.kristinalynne.ca</t>
        </is>
      </c>
      <c r="B264262" t="n">
        <v>126</v>
      </c>
    </row>
    <row r="264263">
      <c r="A264263" t="inlineStr">
        <is>
          <t>newshilpihandicrafts.com</t>
        </is>
      </c>
      <c r="B264263" t="n">
        <v>126</v>
      </c>
    </row>
    <row r="264264">
      <c r="A264264" t="inlineStr">
        <is>
          <t>www.remlandcarpets.co.uk</t>
        </is>
      </c>
      <c r="B264264" t="n">
        <v>126</v>
      </c>
    </row>
    <row r="264265">
      <c r="A264265" t="inlineStr">
        <is>
          <t>halongsapapackages.com</t>
        </is>
      </c>
      <c r="B264265" t="n">
        <v>126</v>
      </c>
    </row>
    <row r="264266">
      <c r="A264266" t="inlineStr">
        <is>
          <t>assets.thecitizen.org.au</t>
        </is>
      </c>
      <c r="B264266" t="n">
        <v>126</v>
      </c>
    </row>
    <row r="264267">
      <c r="A264267" t="inlineStr">
        <is>
          <t>meadowcroft-dyeworks.com</t>
        </is>
      </c>
      <c r="B264267" t="n">
        <v>126</v>
      </c>
    </row>
    <row r="264268">
      <c r="A264268" t="inlineStr">
        <is>
          <t>www.racing14.de</t>
        </is>
      </c>
      <c r="B264268" t="n">
        <v>126</v>
      </c>
    </row>
    <row r="264269">
      <c r="A264269" t="inlineStr">
        <is>
          <t>medibonsai.com</t>
        </is>
      </c>
      <c r="B264269" t="n">
        <v>126</v>
      </c>
    </row>
    <row r="264270">
      <c r="A264270" t="inlineStr">
        <is>
          <t>cdn.lifefamilyfun.com</t>
        </is>
      </c>
      <c r="B264270" t="n">
        <v>126</v>
      </c>
    </row>
    <row r="264271">
      <c r="A264271" t="inlineStr">
        <is>
          <t>tryknow.com</t>
        </is>
      </c>
      <c r="B264271" t="n">
        <v>126</v>
      </c>
    </row>
    <row r="264272">
      <c r="A264272" t="inlineStr">
        <is>
          <t>www.samsonite.at</t>
        </is>
      </c>
      <c r="B264272" t="n">
        <v>126</v>
      </c>
    </row>
    <row r="264273">
      <c r="A264273" t="inlineStr">
        <is>
          <t>h.kwikweb.co.za</t>
        </is>
      </c>
      <c r="B264273" t="n">
        <v>126</v>
      </c>
    </row>
    <row r="264274">
      <c r="A264274" t="inlineStr">
        <is>
          <t>keycdn.drcarney.com</t>
        </is>
      </c>
      <c r="B264274" t="n">
        <v>126</v>
      </c>
    </row>
    <row r="264275">
      <c r="A264275" t="inlineStr">
        <is>
          <t>www.overseasattractions.com</t>
        </is>
      </c>
      <c r="B264275" t="n">
        <v>126</v>
      </c>
    </row>
    <row r="264276">
      <c r="A264276" t="inlineStr">
        <is>
          <t>www.thebestreddress.com</t>
        </is>
      </c>
      <c r="B264276" t="n">
        <v>126</v>
      </c>
    </row>
    <row r="264277">
      <c r="A264277" t="inlineStr">
        <is>
          <t>xiacom.ru</t>
        </is>
      </c>
      <c r="B264277" t="n">
        <v>126</v>
      </c>
    </row>
    <row r="264278">
      <c r="A264278" t="inlineStr">
        <is>
          <t>3tpgv91gmxa61qii632chy4i-wpengine.netdna-ssl.com</t>
        </is>
      </c>
      <c r="B264278" t="n">
        <v>126</v>
      </c>
    </row>
    <row r="264279">
      <c r="A264279" t="inlineStr">
        <is>
          <t>www.flatbellybible.com</t>
        </is>
      </c>
      <c r="B264279" t="n">
        <v>126</v>
      </c>
    </row>
    <row r="264280">
      <c r="A264280" t="inlineStr">
        <is>
          <t>889027.smushcdn.com</t>
        </is>
      </c>
      <c r="B264280" t="n">
        <v>126</v>
      </c>
    </row>
    <row r="264281">
      <c r="A264281" t="inlineStr">
        <is>
          <t>www.banting-family.org.uk</t>
        </is>
      </c>
      <c r="B264281" t="n">
        <v>126</v>
      </c>
    </row>
    <row r="264282">
      <c r="A264282" t="inlineStr">
        <is>
          <t>cremedemint.com</t>
        </is>
      </c>
      <c r="B264282" t="n">
        <v>126</v>
      </c>
    </row>
    <row r="264283">
      <c r="A264283" t="inlineStr">
        <is>
          <t>www.indication-matrix.de</t>
        </is>
      </c>
      <c r="B264283" t="n">
        <v>126</v>
      </c>
    </row>
    <row r="264284">
      <c r="A264284" t="inlineStr">
        <is>
          <t>www.wtrf.com</t>
        </is>
      </c>
      <c r="B264284" t="n">
        <v>126</v>
      </c>
    </row>
    <row r="264285">
      <c r="A264285" t="inlineStr">
        <is>
          <t>www.americar.de</t>
        </is>
      </c>
      <c r="B264285" t="n">
        <v>126</v>
      </c>
    </row>
    <row r="264286">
      <c r="A264286" t="inlineStr">
        <is>
          <t>www.handsoncakes.com</t>
        </is>
      </c>
      <c r="B264286" t="n">
        <v>126</v>
      </c>
    </row>
    <row r="264287">
      <c r="A264287" t="inlineStr">
        <is>
          <t>www.kingswilldream.com</t>
        </is>
      </c>
      <c r="B264287" t="n">
        <v>126</v>
      </c>
    </row>
    <row r="264288">
      <c r="A264288" t="inlineStr">
        <is>
          <t>redman-idx-creb.s3.amazonaws.com</t>
        </is>
      </c>
      <c r="B264288" t="n">
        <v>126</v>
      </c>
    </row>
    <row r="264289">
      <c r="A264289" t="inlineStr">
        <is>
          <t>www.depositonaweb.com.br</t>
        </is>
      </c>
      <c r="B264289" t="n">
        <v>126</v>
      </c>
    </row>
    <row r="264290">
      <c r="A264290" t="inlineStr">
        <is>
          <t>www.globalmagzine.com</t>
        </is>
      </c>
      <c r="B264290" t="n">
        <v>126</v>
      </c>
    </row>
    <row r="264291">
      <c r="A264291" t="inlineStr">
        <is>
          <t>changing-guard.com</t>
        </is>
      </c>
      <c r="B264291" t="n">
        <v>126</v>
      </c>
    </row>
    <row r="264292">
      <c r="A264292" t="inlineStr">
        <is>
          <t>www.sikh24.com</t>
        </is>
      </c>
      <c r="B264292" t="n">
        <v>126</v>
      </c>
    </row>
    <row r="264293">
      <c r="A264293" t="inlineStr">
        <is>
          <t>pearlsandoysters.files.wordpress.com</t>
        </is>
      </c>
      <c r="B264293" t="n">
        <v>126</v>
      </c>
    </row>
    <row r="264294">
      <c r="A264294" t="inlineStr">
        <is>
          <t>eventaccents.com</t>
        </is>
      </c>
      <c r="B264294" t="n">
        <v>126</v>
      </c>
    </row>
    <row r="264295">
      <c r="A264295" t="inlineStr">
        <is>
          <t>labiotech.eu</t>
        </is>
      </c>
      <c r="B264295" t="n">
        <v>126</v>
      </c>
    </row>
    <row r="264296">
      <c r="A264296" t="inlineStr">
        <is>
          <t>caliglobetrotter.files.wordpress.com</t>
        </is>
      </c>
      <c r="B264296" t="n">
        <v>126</v>
      </c>
    </row>
    <row r="264297">
      <c r="A264297" t="inlineStr">
        <is>
          <t>timberfocus.com</t>
        </is>
      </c>
      <c r="B264297" t="n">
        <v>126</v>
      </c>
    </row>
    <row r="264298">
      <c r="A264298" t="inlineStr">
        <is>
          <t>latelierdelabotte.com</t>
        </is>
      </c>
      <c r="B264298" t="n">
        <v>126</v>
      </c>
    </row>
    <row r="264299">
      <c r="A264299" t="inlineStr">
        <is>
          <t>dailymedicos.com</t>
        </is>
      </c>
      <c r="B264299" t="n">
        <v>126</v>
      </c>
    </row>
    <row r="264300">
      <c r="A264300" t="inlineStr">
        <is>
          <t>capemaycountynj.gov</t>
        </is>
      </c>
      <c r="B264300" t="n">
        <v>126</v>
      </c>
    </row>
    <row r="264301">
      <c r="A264301" t="inlineStr">
        <is>
          <t>www.vali.bg</t>
        </is>
      </c>
      <c r="B264301" t="n">
        <v>126</v>
      </c>
    </row>
    <row r="264302">
      <c r="A264302" t="inlineStr">
        <is>
          <t>bransonnewsdotcom.files.wordpress.com</t>
        </is>
      </c>
      <c r="B264302" t="n">
        <v>126</v>
      </c>
    </row>
    <row r="264303">
      <c r="A264303" t="inlineStr">
        <is>
          <t>gameslol.fr</t>
        </is>
      </c>
      <c r="B264303" t="n">
        <v>126</v>
      </c>
    </row>
    <row r="264304">
      <c r="A264304" t="inlineStr">
        <is>
          <t>bartonhill.s3.amazonaws.com</t>
        </is>
      </c>
      <c r="B264304" t="n">
        <v>126</v>
      </c>
    </row>
    <row r="264305">
      <c r="A264305" t="inlineStr">
        <is>
          <t>www.unclebudshemp.com</t>
        </is>
      </c>
      <c r="B264305" t="n">
        <v>126</v>
      </c>
    </row>
    <row r="264306">
      <c r="A264306" t="inlineStr">
        <is>
          <t>jmirro.zenfolio.com</t>
        </is>
      </c>
      <c r="B264306" t="n">
        <v>126</v>
      </c>
    </row>
    <row r="264307">
      <c r="A264307" t="inlineStr">
        <is>
          <t>www.livingofftheedge.com.au</t>
        </is>
      </c>
      <c r="B264307" t="n">
        <v>126</v>
      </c>
    </row>
    <row r="264308">
      <c r="A264308" t="inlineStr">
        <is>
          <t>www.brightstarkids.com.au</t>
        </is>
      </c>
      <c r="B264308" t="n">
        <v>126</v>
      </c>
    </row>
    <row r="264309">
      <c r="A264309" t="inlineStr">
        <is>
          <t>www.weddingvic.com.au</t>
        </is>
      </c>
      <c r="B264309" t="n">
        <v>126</v>
      </c>
    </row>
    <row r="264310">
      <c r="A264310" t="inlineStr">
        <is>
          <t>cyclonefanatic.com</t>
        </is>
      </c>
      <c r="B264310" t="n">
        <v>126</v>
      </c>
    </row>
    <row r="264311">
      <c r="A264311" t="inlineStr">
        <is>
          <t>www.thebigcheeseporlock.co.uk</t>
        </is>
      </c>
      <c r="B264311" t="n">
        <v>126</v>
      </c>
    </row>
    <row r="264312">
      <c r="A264312" t="inlineStr">
        <is>
          <t>plumbinglab.com</t>
        </is>
      </c>
      <c r="B264312" t="n">
        <v>126</v>
      </c>
    </row>
    <row r="264313">
      <c r="A264313" t="inlineStr">
        <is>
          <t>www.muriva.com</t>
        </is>
      </c>
      <c r="B264313" t="n">
        <v>126</v>
      </c>
    </row>
    <row r="264314">
      <c r="A264314" t="inlineStr">
        <is>
          <t>www.dollyinsider.com</t>
        </is>
      </c>
      <c r="B264314" t="n">
        <v>126</v>
      </c>
    </row>
    <row r="264315">
      <c r="A264315" t="inlineStr">
        <is>
          <t>www.hificorner.co.uk</t>
        </is>
      </c>
      <c r="B264315" t="n">
        <v>126</v>
      </c>
    </row>
    <row r="264316">
      <c r="A264316" t="inlineStr">
        <is>
          <t>www.accommodationact.com</t>
        </is>
      </c>
      <c r="B264316" t="n">
        <v>126</v>
      </c>
    </row>
    <row r="264317">
      <c r="A264317" t="inlineStr">
        <is>
          <t>www.timesnews.co.uk</t>
        </is>
      </c>
      <c r="B264317" t="n">
        <v>126</v>
      </c>
    </row>
    <row r="264318">
      <c r="A264318" t="inlineStr">
        <is>
          <t>www.nrcu.gov.ua</t>
        </is>
      </c>
      <c r="B264318" t="n">
        <v>126</v>
      </c>
    </row>
    <row r="264319">
      <c r="A264319" t="inlineStr">
        <is>
          <t>kiwsparks.files.wordpress.com</t>
        </is>
      </c>
      <c r="B264319" t="n">
        <v>126</v>
      </c>
    </row>
    <row r="264320">
      <c r="A264320" t="inlineStr">
        <is>
          <t>duffyscott.com</t>
        </is>
      </c>
      <c r="B264320" t="n">
        <v>126</v>
      </c>
    </row>
    <row r="264321">
      <c r="A264321" t="inlineStr">
        <is>
          <t>www.lastminutebest.it</t>
        </is>
      </c>
      <c r="B264321" t="n">
        <v>126</v>
      </c>
    </row>
    <row r="264322">
      <c r="A264322" t="inlineStr">
        <is>
          <t>theorigamiboutique.com</t>
        </is>
      </c>
      <c r="B264322" t="n">
        <v>126</v>
      </c>
    </row>
    <row r="264323">
      <c r="A264323" t="inlineStr">
        <is>
          <t>practiceindex.co.uk</t>
        </is>
      </c>
      <c r="B264323" t="n">
        <v>126</v>
      </c>
    </row>
    <row r="264324">
      <c r="A264324" t="inlineStr">
        <is>
          <t>mha.mun.ca</t>
        </is>
      </c>
      <c r="B264324" t="n">
        <v>126</v>
      </c>
    </row>
    <row r="264325">
      <c r="A264325" t="inlineStr">
        <is>
          <t>uhshawkeye.com</t>
        </is>
      </c>
      <c r="B264325" t="n">
        <v>126</v>
      </c>
    </row>
    <row r="264326">
      <c r="A264326" t="inlineStr">
        <is>
          <t>understandsolar.com</t>
        </is>
      </c>
      <c r="B264326" t="n">
        <v>126</v>
      </c>
    </row>
    <row r="264327">
      <c r="A264327" t="inlineStr">
        <is>
          <t>igs.berkeley.edu</t>
        </is>
      </c>
      <c r="B264327" t="n">
        <v>126</v>
      </c>
    </row>
    <row r="264328">
      <c r="A264328" t="inlineStr">
        <is>
          <t>img80003322.weyesimg.com</t>
        </is>
      </c>
      <c r="B264328" t="n">
        <v>126</v>
      </c>
    </row>
    <row r="264329">
      <c r="A264329" t="inlineStr">
        <is>
          <t>www.leadingresults.com</t>
        </is>
      </c>
      <c r="B264329" t="n">
        <v>126</v>
      </c>
    </row>
    <row r="264330">
      <c r="A264330" t="inlineStr">
        <is>
          <t>www.rodenstock.de</t>
        </is>
      </c>
      <c r="B264330" t="n">
        <v>126</v>
      </c>
    </row>
    <row r="264331">
      <c r="A264331" t="inlineStr">
        <is>
          <t>web2.emmasdiary.co.uk</t>
        </is>
      </c>
      <c r="B264331" t="n">
        <v>126</v>
      </c>
    </row>
    <row r="264332">
      <c r="A264332" t="inlineStr">
        <is>
          <t>www.merefsa.com</t>
        </is>
      </c>
      <c r="B264332" t="n">
        <v>126</v>
      </c>
    </row>
    <row r="264333">
      <c r="A264333" t="inlineStr">
        <is>
          <t>www.presalesinc.com:443</t>
        </is>
      </c>
      <c r="B264333" t="n">
        <v>126</v>
      </c>
    </row>
    <row r="264334">
      <c r="A264334" t="inlineStr">
        <is>
          <t>www.detoxtrading.co.uk</t>
        </is>
      </c>
      <c r="B264334" t="n">
        <v>126</v>
      </c>
    </row>
    <row r="264335">
      <c r="A264335" t="inlineStr">
        <is>
          <t>blacksportsonline.com</t>
        </is>
      </c>
      <c r="B264335" t="n">
        <v>126</v>
      </c>
    </row>
    <row r="264336">
      <c r="A264336" t="inlineStr">
        <is>
          <t>www.tasworkwear.com.au</t>
        </is>
      </c>
      <c r="B264336" t="n">
        <v>126</v>
      </c>
    </row>
    <row r="264337">
      <c r="A264337" t="inlineStr">
        <is>
          <t>www.exitrealtypei.com</t>
        </is>
      </c>
      <c r="B264337" t="n">
        <v>126</v>
      </c>
    </row>
    <row r="264338">
      <c r="A264338" t="inlineStr">
        <is>
          <t>www.lindner.de</t>
        </is>
      </c>
      <c r="B264338" t="n">
        <v>126</v>
      </c>
    </row>
    <row r="264339">
      <c r="A264339" t="inlineStr">
        <is>
          <t>www.ormondbeachobserver.com</t>
        </is>
      </c>
      <c r="B264339" t="n">
        <v>126</v>
      </c>
    </row>
    <row r="264340">
      <c r="A264340" t="inlineStr">
        <is>
          <t>i2.akihabarashop.ru</t>
        </is>
      </c>
      <c r="B264340" t="n">
        <v>126</v>
      </c>
    </row>
    <row r="264341">
      <c r="A264341" t="inlineStr">
        <is>
          <t>www.big-av.co.uk</t>
        </is>
      </c>
      <c r="B264341" t="n">
        <v>126</v>
      </c>
    </row>
    <row r="264342">
      <c r="A264342" t="inlineStr">
        <is>
          <t>dr4s1fmfmn4kr.cloudfront.net</t>
        </is>
      </c>
      <c r="B264342" t="n">
        <v>126</v>
      </c>
    </row>
    <row r="264343">
      <c r="A264343" t="inlineStr">
        <is>
          <t>www.lifeatcloverhill.com</t>
        </is>
      </c>
      <c r="B264343" t="n">
        <v>126</v>
      </c>
    </row>
    <row r="264344">
      <c r="A264344" t="inlineStr">
        <is>
          <t>www.dvcnews.com</t>
        </is>
      </c>
      <c r="B264344" t="n">
        <v>126</v>
      </c>
    </row>
    <row r="264345">
      <c r="A264345" t="inlineStr">
        <is>
          <t>tampabaypools.com</t>
        </is>
      </c>
      <c r="B264345" t="n">
        <v>126</v>
      </c>
    </row>
    <row r="264346">
      <c r="A264346" t="inlineStr">
        <is>
          <t>floweraddict.com</t>
        </is>
      </c>
      <c r="B264346" t="n">
        <v>126</v>
      </c>
    </row>
    <row r="264347">
      <c r="A264347" t="inlineStr">
        <is>
          <t>www.ktc.com.vn</t>
        </is>
      </c>
      <c r="B264347" t="n">
        <v>126</v>
      </c>
    </row>
    <row r="264348">
      <c r="A264348" t="inlineStr">
        <is>
          <t>duplos.eu</t>
        </is>
      </c>
      <c r="B264348" t="n">
        <v>126</v>
      </c>
    </row>
    <row r="264349">
      <c r="A264349" t="inlineStr">
        <is>
          <t>cloud.foodista.com</t>
        </is>
      </c>
      <c r="B264349" t="n">
        <v>126</v>
      </c>
    </row>
    <row r="264350">
      <c r="A264350" t="inlineStr">
        <is>
          <t>thebathroomrange.co.uk</t>
        </is>
      </c>
      <c r="B264350" t="n">
        <v>126</v>
      </c>
    </row>
    <row r="264351">
      <c r="A264351" t="inlineStr">
        <is>
          <t>www.arlau.com</t>
        </is>
      </c>
      <c r="B264351" t="n">
        <v>126</v>
      </c>
    </row>
    <row r="264352">
      <c r="A264352" t="inlineStr">
        <is>
          <t>usarivercruises.com</t>
        </is>
      </c>
      <c r="B264352" t="n">
        <v>126</v>
      </c>
    </row>
    <row r="264353">
      <c r="A264353" t="inlineStr">
        <is>
          <t>www.seagulllighting.com</t>
        </is>
      </c>
      <c r="B264353" t="n">
        <v>126</v>
      </c>
    </row>
    <row r="264354">
      <c r="A264354" t="inlineStr">
        <is>
          <t>aplusairconditioning.com</t>
        </is>
      </c>
      <c r="B264354" t="n">
        <v>126</v>
      </c>
    </row>
    <row r="264355">
      <c r="A264355" t="inlineStr">
        <is>
          <t>sewfrench.files.wordpress.com</t>
        </is>
      </c>
      <c r="B264355" t="n">
        <v>126</v>
      </c>
    </row>
    <row r="264356">
      <c r="A264356" t="inlineStr">
        <is>
          <t>www.jordan-1s.com</t>
        </is>
      </c>
      <c r="B264356" t="n">
        <v>126</v>
      </c>
    </row>
    <row r="264357">
      <c r="A264357" t="inlineStr">
        <is>
          <t>www.orthocarolina.com</t>
        </is>
      </c>
      <c r="B264357" t="n">
        <v>126</v>
      </c>
    </row>
    <row r="264358">
      <c r="A264358" t="inlineStr">
        <is>
          <t>www.fscreensavers.com</t>
        </is>
      </c>
      <c r="B264358" t="n">
        <v>126</v>
      </c>
    </row>
    <row r="264359">
      <c r="A264359" t="inlineStr">
        <is>
          <t>mytoolslab.com</t>
        </is>
      </c>
      <c r="B264359" t="n">
        <v>126</v>
      </c>
    </row>
    <row r="264360">
      <c r="A264360" t="inlineStr">
        <is>
          <t>www.twnews24.com</t>
        </is>
      </c>
      <c r="B264360" t="n">
        <v>126</v>
      </c>
    </row>
    <row r="264361">
      <c r="A264361" t="inlineStr">
        <is>
          <t>shikakutoru.info</t>
        </is>
      </c>
      <c r="B264361" t="n">
        <v>126</v>
      </c>
    </row>
    <row r="264362">
      <c r="A264362" t="inlineStr">
        <is>
          <t>cdn1.designbyhumans.com</t>
        </is>
      </c>
      <c r="B264362" t="n">
        <v>126</v>
      </c>
    </row>
    <row r="264363">
      <c r="A264363" t="inlineStr">
        <is>
          <t>old.pure.dating</t>
        </is>
      </c>
      <c r="B264363" t="n">
        <v>126</v>
      </c>
    </row>
    <row r="264364">
      <c r="A264364" t="inlineStr">
        <is>
          <t>perspective.ca</t>
        </is>
      </c>
      <c r="B264364" t="n">
        <v>126</v>
      </c>
    </row>
    <row r="264365">
      <c r="A264365" t="inlineStr">
        <is>
          <t>retrothing.typepad.com</t>
        </is>
      </c>
      <c r="B264365" t="n">
        <v>126</v>
      </c>
    </row>
    <row r="264366">
      <c r="A264366" t="inlineStr">
        <is>
          <t>projectplans2000.com</t>
        </is>
      </c>
      <c r="B264366" t="n">
        <v>126</v>
      </c>
    </row>
    <row r="264367">
      <c r="A264367" t="inlineStr">
        <is>
          <t>thecraftsworld.com</t>
        </is>
      </c>
      <c r="B264367" t="n">
        <v>126</v>
      </c>
    </row>
    <row r="264368">
      <c r="A264368" t="inlineStr">
        <is>
          <t>wdfw.wa.gov</t>
        </is>
      </c>
      <c r="B264368" t="n">
        <v>126</v>
      </c>
    </row>
    <row r="264369">
      <c r="A264369" t="inlineStr">
        <is>
          <t>sacredicon.files.wordpress.com</t>
        </is>
      </c>
      <c r="B264369" t="n">
        <v>126</v>
      </c>
    </row>
    <row r="264370">
      <c r="A264370" t="inlineStr">
        <is>
          <t>www.hitma-instrumentatie.nl</t>
        </is>
      </c>
      <c r="B264370" t="n">
        <v>126</v>
      </c>
    </row>
    <row r="264371">
      <c r="A264371" t="inlineStr">
        <is>
          <t>www.connexing.nl</t>
        </is>
      </c>
      <c r="B264371" t="n">
        <v>126</v>
      </c>
    </row>
    <row r="264372">
      <c r="A264372" t="inlineStr">
        <is>
          <t>jaynd.cafe24.com</t>
        </is>
      </c>
      <c r="B264372" t="n">
        <v>126</v>
      </c>
    </row>
    <row r="264373">
      <c r="A264373" t="inlineStr">
        <is>
          <t>christopher.billick.net</t>
        </is>
      </c>
      <c r="B264373" t="n">
        <v>126</v>
      </c>
    </row>
    <row r="264374">
      <c r="A264374" t="inlineStr">
        <is>
          <t>www.cumulusoutdoors.com</t>
        </is>
      </c>
      <c r="B264374" t="n">
        <v>126</v>
      </c>
    </row>
    <row r="264375">
      <c r="A264375" t="inlineStr">
        <is>
          <t>www.cremashop.eu</t>
        </is>
      </c>
      <c r="B264375" t="n">
        <v>126</v>
      </c>
    </row>
    <row r="264376">
      <c r="A264376" t="inlineStr">
        <is>
          <t>newsyoumaynothaveheardaboutcom.files.wordpress.com</t>
        </is>
      </c>
      <c r="B264376" t="n">
        <v>126</v>
      </c>
    </row>
    <row r="264377">
      <c r="A264377" t="inlineStr">
        <is>
          <t>cementqatar.com</t>
        </is>
      </c>
      <c r="B264377" t="n">
        <v>126</v>
      </c>
    </row>
    <row r="264378">
      <c r="A264378" t="inlineStr">
        <is>
          <t>dragon-jewels.com</t>
        </is>
      </c>
      <c r="B264378" t="n">
        <v>126</v>
      </c>
    </row>
    <row r="264379">
      <c r="A264379" t="inlineStr">
        <is>
          <t>bt-wpstatic.global.ssl.fastly.net</t>
        </is>
      </c>
      <c r="B264379" t="n">
        <v>126</v>
      </c>
    </row>
    <row r="264380">
      <c r="A264380" t="inlineStr">
        <is>
          <t>livelighter.com.au</t>
        </is>
      </c>
      <c r="B264380" t="n">
        <v>126</v>
      </c>
    </row>
    <row r="264381">
      <c r="A264381" t="inlineStr">
        <is>
          <t>theibizan.com</t>
        </is>
      </c>
      <c r="B264381" t="n">
        <v>126</v>
      </c>
    </row>
    <row r="264382">
      <c r="A264382" t="inlineStr">
        <is>
          <t>bitcase.ro</t>
        </is>
      </c>
      <c r="B264382" t="n">
        <v>126</v>
      </c>
    </row>
    <row r="264383">
      <c r="A264383" t="inlineStr">
        <is>
          <t>edumanias.com</t>
        </is>
      </c>
      <c r="B264383" t="n">
        <v>126</v>
      </c>
    </row>
    <row r="264384">
      <c r="A264384" t="inlineStr">
        <is>
          <t>www.art-boards.com</t>
        </is>
      </c>
      <c r="B264384" t="n">
        <v>126</v>
      </c>
    </row>
    <row r="264385">
      <c r="A264385" t="inlineStr">
        <is>
          <t>shop.tonupstore.com</t>
        </is>
      </c>
      <c r="B264385" t="n">
        <v>126</v>
      </c>
    </row>
    <row r="264386">
      <c r="A264386" t="inlineStr">
        <is>
          <t>d33cu40hnidtuw.cloudfront.net</t>
        </is>
      </c>
      <c r="B264386" t="n">
        <v>126</v>
      </c>
    </row>
    <row r="264387">
      <c r="A264387" t="inlineStr">
        <is>
          <t>www.discoverfrome.co.uk</t>
        </is>
      </c>
      <c r="B264387" t="n">
        <v>126</v>
      </c>
    </row>
    <row r="264388">
      <c r="A264388" t="inlineStr">
        <is>
          <t>www.areyourshop.net</t>
        </is>
      </c>
      <c r="B264388" t="n">
        <v>126</v>
      </c>
    </row>
    <row r="264389">
      <c r="A264389" t="inlineStr">
        <is>
          <t>saferchemicals.org</t>
        </is>
      </c>
      <c r="B264389" t="n">
        <v>126</v>
      </c>
    </row>
    <row r="264390">
      <c r="A264390" t="inlineStr">
        <is>
          <t>susan-says.com</t>
        </is>
      </c>
      <c r="B264390" t="n">
        <v>126</v>
      </c>
    </row>
    <row r="264391">
      <c r="A264391" t="inlineStr">
        <is>
          <t>www.eurofritid.no</t>
        </is>
      </c>
      <c r="B264391" t="n">
        <v>126</v>
      </c>
    </row>
    <row r="264392">
      <c r="A264392" t="inlineStr">
        <is>
          <t>www.thegazellenews.com</t>
        </is>
      </c>
      <c r="B264392" t="n">
        <v>126</v>
      </c>
    </row>
    <row r="264393">
      <c r="A264393" t="inlineStr">
        <is>
          <t>www.ghostcruises.org</t>
        </is>
      </c>
      <c r="B264393" t="n">
        <v>126</v>
      </c>
    </row>
    <row r="264394">
      <c r="A264394" t="inlineStr">
        <is>
          <t>cdn.mykidlist.com</t>
        </is>
      </c>
      <c r="B264394" t="n">
        <v>126</v>
      </c>
    </row>
    <row r="264395">
      <c r="A264395" t="inlineStr">
        <is>
          <t>www.100picsquizanswers.net</t>
        </is>
      </c>
      <c r="B264395" t="n">
        <v>126</v>
      </c>
    </row>
    <row r="264396">
      <c r="A264396" t="inlineStr">
        <is>
          <t>www.lunarshoesonline.co.uk</t>
        </is>
      </c>
      <c r="B264396" t="n">
        <v>126</v>
      </c>
    </row>
    <row r="264397">
      <c r="A264397" t="inlineStr">
        <is>
          <t>assets3.punchbowl.com</t>
        </is>
      </c>
      <c r="B264397" t="n">
        <v>126</v>
      </c>
    </row>
    <row r="264398">
      <c r="A264398" t="inlineStr">
        <is>
          <t>data.masalledesport.com</t>
        </is>
      </c>
      <c r="B264398" t="n">
        <v>126</v>
      </c>
    </row>
    <row r="264399">
      <c r="A264399" t="inlineStr">
        <is>
          <t>beerengine-images.s3.eu-west-1.amazonaws.com</t>
        </is>
      </c>
      <c r="B264399" t="n">
        <v>126</v>
      </c>
    </row>
    <row r="264400">
      <c r="A264400" t="inlineStr">
        <is>
          <t>img10.jd.co.th</t>
        </is>
      </c>
      <c r="B264400" t="n">
        <v>126</v>
      </c>
    </row>
    <row r="264401">
      <c r="A264401" t="inlineStr">
        <is>
          <t>www.mckesson.com</t>
        </is>
      </c>
      <c r="B264401" t="n">
        <v>126</v>
      </c>
    </row>
    <row r="264402">
      <c r="A264402" t="inlineStr">
        <is>
          <t>www.gtradial.com</t>
        </is>
      </c>
      <c r="B264402" t="n">
        <v>126</v>
      </c>
    </row>
    <row r="264403">
      <c r="A264403" t="inlineStr">
        <is>
          <t>carmasglass.files.wordpress.com</t>
        </is>
      </c>
      <c r="B264403" t="n">
        <v>126</v>
      </c>
    </row>
    <row r="264404">
      <c r="A264404" t="inlineStr">
        <is>
          <t>moviesite.co.za</t>
        </is>
      </c>
      <c r="B264404" t="n">
        <v>126</v>
      </c>
    </row>
    <row r="264405">
      <c r="A264405" t="inlineStr">
        <is>
          <t>www.oem.co.uk</t>
        </is>
      </c>
      <c r="B264405" t="n">
        <v>126</v>
      </c>
    </row>
    <row r="264406">
      <c r="A264406" t="inlineStr">
        <is>
          <t>wheelslist.net</t>
        </is>
      </c>
      <c r="B264406" t="n">
        <v>126</v>
      </c>
    </row>
    <row r="264407">
      <c r="A264407" t="inlineStr">
        <is>
          <t>www.bodysolid-fitness.hu</t>
        </is>
      </c>
      <c r="B264407" t="n">
        <v>126</v>
      </c>
    </row>
    <row r="264408">
      <c r="A264408" t="inlineStr">
        <is>
          <t>homeworxusa.com</t>
        </is>
      </c>
      <c r="B264408" t="n">
        <v>126</v>
      </c>
    </row>
    <row r="264409">
      <c r="A264409" t="inlineStr">
        <is>
          <t>www.udreplicas.com</t>
        </is>
      </c>
      <c r="B264409" t="n">
        <v>126</v>
      </c>
    </row>
    <row r="264410">
      <c r="A264410" t="inlineStr">
        <is>
          <t>marine.shoes</t>
        </is>
      </c>
      <c r="B264410" t="n">
        <v>126</v>
      </c>
    </row>
    <row r="264411">
      <c r="A264411" t="inlineStr">
        <is>
          <t>www.spotlightnsp.co.za</t>
        </is>
      </c>
      <c r="B264411" t="n">
        <v>126</v>
      </c>
    </row>
    <row r="264412">
      <c r="A264412" t="inlineStr">
        <is>
          <t>i2.mangapanda.com</t>
        </is>
      </c>
      <c r="B264412" t="n">
        <v>126</v>
      </c>
    </row>
    <row r="264413">
      <c r="A264413" t="inlineStr">
        <is>
          <t>www.joyeriadeluxe.com</t>
        </is>
      </c>
      <c r="B264413" t="n">
        <v>126</v>
      </c>
    </row>
    <row r="264414">
      <c r="A264414" t="inlineStr">
        <is>
          <t>planetexpress.com</t>
        </is>
      </c>
      <c r="B264414" t="n">
        <v>126</v>
      </c>
    </row>
    <row r="264415">
      <c r="A264415" t="inlineStr">
        <is>
          <t>www.worldofafrica.tv</t>
        </is>
      </c>
      <c r="B264415" t="n">
        <v>126</v>
      </c>
    </row>
    <row r="264416">
      <c r="A264416" t="inlineStr">
        <is>
          <t>thewellarmedwoman.com</t>
        </is>
      </c>
      <c r="B264416" t="n">
        <v>126</v>
      </c>
    </row>
    <row r="264417">
      <c r="A264417" t="inlineStr">
        <is>
          <t>www.easternaccents.com.cn</t>
        </is>
      </c>
      <c r="B264417" t="n">
        <v>126</v>
      </c>
    </row>
    <row r="264418">
      <c r="A264418" t="inlineStr">
        <is>
          <t>www.citadelle-bitche.fr</t>
        </is>
      </c>
      <c r="B264418" t="n">
        <v>126</v>
      </c>
    </row>
    <row r="264419">
      <c r="A264419" t="inlineStr">
        <is>
          <t>www.laco-watches.com</t>
        </is>
      </c>
      <c r="B264419" t="n">
        <v>126</v>
      </c>
    </row>
    <row r="264420">
      <c r="A264420" t="inlineStr">
        <is>
          <t>ourfunnyplanet.com</t>
        </is>
      </c>
      <c r="B264420" t="n">
        <v>126</v>
      </c>
    </row>
    <row r="264421">
      <c r="A264421" t="inlineStr">
        <is>
          <t>spiritgamer.fr</t>
        </is>
      </c>
      <c r="B264421" t="n">
        <v>126</v>
      </c>
    </row>
    <row r="264422">
      <c r="A264422" t="inlineStr">
        <is>
          <t>www.patriziocappelli.it</t>
        </is>
      </c>
      <c r="B264422" t="n">
        <v>126</v>
      </c>
    </row>
    <row r="264423">
      <c r="A264423" t="inlineStr">
        <is>
          <t>cdn1.tgdd.vn</t>
        </is>
      </c>
      <c r="B264423" t="n">
        <v>126</v>
      </c>
    </row>
    <row r="264424">
      <c r="A264424" t="inlineStr">
        <is>
          <t>www.informationsecuritybuzz.com</t>
        </is>
      </c>
      <c r="B264424" t="n">
        <v>126</v>
      </c>
    </row>
    <row r="264425">
      <c r="A264425" t="inlineStr">
        <is>
          <t>solopelle.de</t>
        </is>
      </c>
      <c r="B264425" t="n">
        <v>126</v>
      </c>
    </row>
    <row r="264426">
      <c r="A264426" t="inlineStr">
        <is>
          <t>cdn.stockphotosecrets.com</t>
        </is>
      </c>
      <c r="B264426" t="n">
        <v>126</v>
      </c>
    </row>
    <row r="264427">
      <c r="A264427" t="inlineStr">
        <is>
          <t>chinaoilpainting.com</t>
        </is>
      </c>
      <c r="B264427" t="n">
        <v>126</v>
      </c>
    </row>
    <row r="264428">
      <c r="A264428" t="inlineStr">
        <is>
          <t>imgssl.constantcontact.com</t>
        </is>
      </c>
      <c r="B264428" t="n">
        <v>126</v>
      </c>
    </row>
    <row r="264429">
      <c r="A264429" t="inlineStr">
        <is>
          <t>www.butiamjustsaying.com</t>
        </is>
      </c>
      <c r="B264429" t="n">
        <v>126</v>
      </c>
    </row>
    <row r="264430">
      <c r="A264430" t="inlineStr">
        <is>
          <t>www.tameramowry.com</t>
        </is>
      </c>
      <c r="B264430" t="n">
        <v>126</v>
      </c>
    </row>
    <row r="264431">
      <c r="A264431" t="inlineStr">
        <is>
          <t>www.fairinstitute.org</t>
        </is>
      </c>
      <c r="B264431" t="n">
        <v>126</v>
      </c>
    </row>
    <row r="264432">
      <c r="A264432" t="inlineStr">
        <is>
          <t>servicesmag.org</t>
        </is>
      </c>
      <c r="B264432" t="n">
        <v>126</v>
      </c>
    </row>
    <row r="264433">
      <c r="A264433" t="inlineStr">
        <is>
          <t>stereoklang.se</t>
        </is>
      </c>
      <c r="B264433" t="n">
        <v>126</v>
      </c>
    </row>
    <row r="264434">
      <c r="A264434" t="inlineStr">
        <is>
          <t>dawnkinster.files.wordpress.com</t>
        </is>
      </c>
      <c r="B264434" t="n">
        <v>126</v>
      </c>
    </row>
    <row r="264435">
      <c r="A264435" t="inlineStr">
        <is>
          <t>urbane-london.com</t>
        </is>
      </c>
      <c r="B264435" t="n">
        <v>126</v>
      </c>
    </row>
    <row r="264436">
      <c r="A264436" t="inlineStr">
        <is>
          <t>beccaandrich.files.wordpress.com</t>
        </is>
      </c>
      <c r="B264436" t="n">
        <v>126</v>
      </c>
    </row>
    <row r="264437">
      <c r="A264437" t="inlineStr">
        <is>
          <t>rewatchers.com</t>
        </is>
      </c>
      <c r="B264437" t="n">
        <v>126</v>
      </c>
    </row>
    <row r="264438">
      <c r="A264438" t="inlineStr">
        <is>
          <t>www.theweekendhousewife.com</t>
        </is>
      </c>
      <c r="B264438" t="n">
        <v>126</v>
      </c>
    </row>
    <row r="264439">
      <c r="A264439" t="inlineStr">
        <is>
          <t>historia-europa.ep.eu</t>
        </is>
      </c>
      <c r="B264439" t="n">
        <v>126</v>
      </c>
    </row>
    <row r="264440">
      <c r="A264440" t="inlineStr">
        <is>
          <t>gamein.wiki</t>
        </is>
      </c>
      <c r="B264440" t="n">
        <v>126</v>
      </c>
    </row>
    <row r="264441">
      <c r="A264441" t="inlineStr">
        <is>
          <t>oldcarandtruckpictures.com</t>
        </is>
      </c>
      <c r="B264441" t="n">
        <v>126</v>
      </c>
    </row>
    <row r="264442">
      <c r="A264442" t="inlineStr">
        <is>
          <t>www.watchfeed.co</t>
        </is>
      </c>
      <c r="B264442" t="n">
        <v>126</v>
      </c>
    </row>
    <row r="264443">
      <c r="A264443" t="inlineStr">
        <is>
          <t>sportwetten.bild.de</t>
        </is>
      </c>
      <c r="B264443" t="n">
        <v>126</v>
      </c>
    </row>
    <row r="264444">
      <c r="A264444" t="inlineStr">
        <is>
          <t>www.the-monitors.com</t>
        </is>
      </c>
      <c r="B264444" t="n">
        <v>126</v>
      </c>
    </row>
    <row r="264445">
      <c r="A264445" t="inlineStr">
        <is>
          <t>kansaspolicy.org</t>
        </is>
      </c>
      <c r="B264445" t="n">
        <v>126</v>
      </c>
    </row>
    <row r="264446">
      <c r="A264446" t="inlineStr">
        <is>
          <t>www.pxtselect.com</t>
        </is>
      </c>
      <c r="B264446" t="n">
        <v>126</v>
      </c>
    </row>
    <row r="264447">
      <c r="A264447" t="inlineStr">
        <is>
          <t>www.stn.kz</t>
        </is>
      </c>
      <c r="B264447" t="n">
        <v>126</v>
      </c>
    </row>
    <row r="264448">
      <c r="A264448" t="inlineStr">
        <is>
          <t>www.resurrectionfest.es</t>
        </is>
      </c>
      <c r="B264448" t="n">
        <v>126</v>
      </c>
    </row>
    <row r="264449">
      <c r="A264449" t="inlineStr">
        <is>
          <t>medicalkidnap.com</t>
        </is>
      </c>
      <c r="B264449" t="n">
        <v>126</v>
      </c>
    </row>
    <row r="264450">
      <c r="A264450" t="inlineStr">
        <is>
          <t>www.happinesscreativity.com</t>
        </is>
      </c>
      <c r="B264450" t="n">
        <v>126</v>
      </c>
    </row>
    <row r="264451">
      <c r="A264451" t="inlineStr">
        <is>
          <t>www.organiste.net</t>
        </is>
      </c>
      <c r="B264451" t="n">
        <v>126</v>
      </c>
    </row>
    <row r="264452">
      <c r="A264452" t="inlineStr">
        <is>
          <t>strongguardsecurity.co.uk</t>
        </is>
      </c>
      <c r="B264452" t="n">
        <v>126</v>
      </c>
    </row>
    <row r="264453">
      <c r="A264453" t="inlineStr">
        <is>
          <t>www.encoredataproducts.com</t>
        </is>
      </c>
      <c r="B264453" t="n">
        <v>126</v>
      </c>
    </row>
    <row r="264454">
      <c r="A264454" t="inlineStr">
        <is>
          <t>weekendroady.files.wordpress.com</t>
        </is>
      </c>
      <c r="B264454" t="n">
        <v>126</v>
      </c>
    </row>
    <row r="264455">
      <c r="A264455" t="inlineStr">
        <is>
          <t>www.trendyway.in</t>
        </is>
      </c>
      <c r="B264455" t="n">
        <v>126</v>
      </c>
    </row>
    <row r="264456">
      <c r="A264456" t="inlineStr">
        <is>
          <t>www.ammancart.com</t>
        </is>
      </c>
      <c r="B264456" t="n">
        <v>126</v>
      </c>
    </row>
    <row r="264457">
      <c r="A264457" t="inlineStr">
        <is>
          <t>d39a0qhkyd7cmy.cloudfront.net</t>
        </is>
      </c>
      <c r="B264457" t="n">
        <v>126</v>
      </c>
    </row>
    <row r="264458">
      <c r="A264458" t="inlineStr">
        <is>
          <t>threelittleferns.com</t>
        </is>
      </c>
      <c r="B264458" t="n">
        <v>126</v>
      </c>
    </row>
    <row r="264459">
      <c r="A264459" t="inlineStr">
        <is>
          <t>www.boatbreakers.com</t>
        </is>
      </c>
      <c r="B264459" t="n">
        <v>126</v>
      </c>
    </row>
    <row r="264460">
      <c r="A264460" t="inlineStr">
        <is>
          <t>www.dossic.com</t>
        </is>
      </c>
      <c r="B264460" t="n">
        <v>126</v>
      </c>
    </row>
    <row r="264461">
      <c r="A264461" t="inlineStr">
        <is>
          <t>lifeofahomebody.com</t>
        </is>
      </c>
      <c r="B264461" t="n">
        <v>126</v>
      </c>
    </row>
    <row r="264462">
      <c r="A264462" t="inlineStr">
        <is>
          <t>www.accuride.com</t>
        </is>
      </c>
      <c r="B264462" t="n">
        <v>126</v>
      </c>
    </row>
    <row r="264463">
      <c r="A264463" t="inlineStr">
        <is>
          <t>janetscraft.files.wordpress.com</t>
        </is>
      </c>
      <c r="B264463" t="n">
        <v>126</v>
      </c>
    </row>
    <row r="264464">
      <c r="A264464" t="inlineStr">
        <is>
          <t>plan-itvicki.com</t>
        </is>
      </c>
      <c r="B264464" t="n">
        <v>126</v>
      </c>
    </row>
    <row r="264465">
      <c r="A264465" t="inlineStr">
        <is>
          <t>www.ThisIsSierraLeone.com</t>
        </is>
      </c>
      <c r="B264465" t="n">
        <v>126</v>
      </c>
    </row>
    <row r="264466">
      <c r="A264466" t="inlineStr">
        <is>
          <t>www.vivocases.com</t>
        </is>
      </c>
      <c r="B264466" t="n">
        <v>126</v>
      </c>
    </row>
    <row r="264467">
      <c r="A264467" t="inlineStr">
        <is>
          <t>img80003576.weyesimg.com</t>
        </is>
      </c>
      <c r="B264467" t="n">
        <v>126</v>
      </c>
    </row>
    <row r="264468">
      <c r="A264468" t="inlineStr">
        <is>
          <t>www.hamburgerfinder.fr</t>
        </is>
      </c>
      <c r="B264468" t="n">
        <v>126</v>
      </c>
    </row>
    <row r="264469">
      <c r="A264469" t="inlineStr">
        <is>
          <t>rentalsi.it</t>
        </is>
      </c>
      <c r="B264469" t="n">
        <v>126</v>
      </c>
    </row>
    <row r="264470">
      <c r="A264470" t="inlineStr">
        <is>
          <t>cdn1.porn-xxx-tube.com</t>
        </is>
      </c>
      <c r="B264470" t="n">
        <v>126</v>
      </c>
    </row>
    <row r="264471">
      <c r="A264471" t="inlineStr">
        <is>
          <t>sodapopcraft.com</t>
        </is>
      </c>
      <c r="B264471" t="n">
        <v>126</v>
      </c>
    </row>
    <row r="264472">
      <c r="A264472" t="inlineStr">
        <is>
          <t>schlosserdesign.myshowroomsoftware.com</t>
        </is>
      </c>
      <c r="B264472" t="n">
        <v>126</v>
      </c>
    </row>
    <row r="264473">
      <c r="A264473" t="inlineStr">
        <is>
          <t>www.nathaliesflowers.com</t>
        </is>
      </c>
      <c r="B264473" t="n">
        <v>126</v>
      </c>
    </row>
    <row r="264474">
      <c r="A264474" t="inlineStr">
        <is>
          <t>www.pelhamexaminer.com</t>
        </is>
      </c>
      <c r="B264474" t="n">
        <v>126</v>
      </c>
    </row>
    <row r="264475">
      <c r="A264475" t="inlineStr">
        <is>
          <t>assets.lbmjournal.com</t>
        </is>
      </c>
      <c r="B264475" t="n">
        <v>126</v>
      </c>
    </row>
    <row r="264476">
      <c r="A264476" t="inlineStr">
        <is>
          <t>yessport.pl</t>
        </is>
      </c>
      <c r="B264476" t="n">
        <v>126</v>
      </c>
    </row>
    <row r="264477">
      <c r="A264477" t="inlineStr">
        <is>
          <t>my-smartwatch.com</t>
        </is>
      </c>
      <c r="B264477" t="n">
        <v>126</v>
      </c>
    </row>
    <row r="264478">
      <c r="A264478" t="inlineStr">
        <is>
          <t>www.sengtat.com</t>
        </is>
      </c>
      <c r="B264478" t="n">
        <v>126</v>
      </c>
    </row>
    <row r="264479">
      <c r="A264479" t="inlineStr">
        <is>
          <t>www.dotainternational.com</t>
        </is>
      </c>
      <c r="B264479" t="n">
        <v>126</v>
      </c>
    </row>
    <row r="264480">
      <c r="A264480" t="inlineStr">
        <is>
          <t>www.lwolf.com</t>
        </is>
      </c>
      <c r="B264480" t="n">
        <v>126</v>
      </c>
    </row>
    <row r="264481">
      <c r="A264481" t="inlineStr">
        <is>
          <t>www.geeksleague.be</t>
        </is>
      </c>
      <c r="B264481" t="n">
        <v>126</v>
      </c>
    </row>
    <row r="264482">
      <c r="A264482" t="inlineStr">
        <is>
          <t>yarnandhooks.com</t>
        </is>
      </c>
      <c r="B264482" t="n">
        <v>126</v>
      </c>
    </row>
    <row r="264483">
      <c r="A264483" t="inlineStr">
        <is>
          <t>www.subspaceleathers.com</t>
        </is>
      </c>
      <c r="B264483" t="n">
        <v>126</v>
      </c>
    </row>
    <row r="264484">
      <c r="A264484" t="inlineStr">
        <is>
          <t>www.floraleventsbysherri.com</t>
        </is>
      </c>
      <c r="B264484" t="n">
        <v>126</v>
      </c>
    </row>
    <row r="264485">
      <c r="A264485" t="inlineStr">
        <is>
          <t>www.warpzoned.com</t>
        </is>
      </c>
      <c r="B264485" t="n">
        <v>126</v>
      </c>
    </row>
    <row r="264486">
      <c r="A264486" t="inlineStr">
        <is>
          <t>www.besttoiletguide.net</t>
        </is>
      </c>
      <c r="B264486" t="n">
        <v>126</v>
      </c>
    </row>
    <row r="264487">
      <c r="A264487" t="inlineStr">
        <is>
          <t>theyogamad.com</t>
        </is>
      </c>
      <c r="B264487" t="n">
        <v>126</v>
      </c>
    </row>
    <row r="264488">
      <c r="A264488" t="inlineStr">
        <is>
          <t>www.noncount.com</t>
        </is>
      </c>
      <c r="B264488" t="n">
        <v>126</v>
      </c>
    </row>
    <row r="264489">
      <c r="A264489" t="inlineStr">
        <is>
          <t>www.dorsetgifts.com</t>
        </is>
      </c>
      <c r="B264489" t="n">
        <v>126</v>
      </c>
    </row>
    <row r="264490">
      <c r="A264490" t="inlineStr">
        <is>
          <t>www.china-hairdryer.com</t>
        </is>
      </c>
      <c r="B264490" t="n">
        <v>126</v>
      </c>
    </row>
    <row r="264491">
      <c r="A264491" t="inlineStr">
        <is>
          <t>148317.smushcdn.com</t>
        </is>
      </c>
      <c r="B264491" t="n">
        <v>126</v>
      </c>
    </row>
    <row r="264492">
      <c r="A264492" t="inlineStr">
        <is>
          <t>www.eci.com</t>
        </is>
      </c>
      <c r="B264492" t="n">
        <v>126</v>
      </c>
    </row>
    <row r="264493">
      <c r="A264493" t="inlineStr">
        <is>
          <t>www.asiahopping.com</t>
        </is>
      </c>
      <c r="B264493" t="n">
        <v>126</v>
      </c>
    </row>
    <row r="264494">
      <c r="A264494" t="inlineStr">
        <is>
          <t>www.boyaca.com</t>
        </is>
      </c>
      <c r="B264494" t="n">
        <v>126</v>
      </c>
    </row>
    <row r="264495">
      <c r="A264495" t="inlineStr">
        <is>
          <t>celestron.ru</t>
        </is>
      </c>
      <c r="B264495" t="n">
        <v>126</v>
      </c>
    </row>
    <row r="264496">
      <c r="A264496" t="inlineStr">
        <is>
          <t>art.washington.edu</t>
        </is>
      </c>
      <c r="B264496" t="n">
        <v>126</v>
      </c>
    </row>
    <row r="264497">
      <c r="A264497" t="inlineStr">
        <is>
          <t>mayaroad.typepad.com</t>
        </is>
      </c>
      <c r="B264497" t="n">
        <v>126</v>
      </c>
    </row>
    <row r="264498">
      <c r="A264498" t="inlineStr">
        <is>
          <t>productimages.edmundoptics.ca</t>
        </is>
      </c>
      <c r="B264498" t="n">
        <v>126</v>
      </c>
    </row>
    <row r="264499">
      <c r="A264499" t="inlineStr">
        <is>
          <t>gokelah.files.wordpress.com</t>
        </is>
      </c>
      <c r="B264499" t="n">
        <v>126</v>
      </c>
    </row>
    <row r="264500">
      <c r="A264500" t="inlineStr">
        <is>
          <t>prairiehomealliance.com</t>
        </is>
      </c>
      <c r="B264500" t="n">
        <v>126</v>
      </c>
    </row>
    <row r="264501">
      <c r="A264501" t="inlineStr">
        <is>
          <t>store.musetechnical.com</t>
        </is>
      </c>
      <c r="B264501" t="n">
        <v>126</v>
      </c>
    </row>
    <row r="264502">
      <c r="A264502" t="inlineStr">
        <is>
          <t>www.bullhorn.com</t>
        </is>
      </c>
      <c r="B264502" t="n">
        <v>126</v>
      </c>
    </row>
    <row r="264503">
      <c r="A264503" t="inlineStr">
        <is>
          <t>newsserve.net</t>
        </is>
      </c>
      <c r="B264503" t="n">
        <v>126</v>
      </c>
    </row>
    <row r="264504">
      <c r="A264504" t="inlineStr">
        <is>
          <t>schoolprideaccessories.com.au</t>
        </is>
      </c>
      <c r="B264504" t="n">
        <v>126</v>
      </c>
    </row>
    <row r="264505">
      <c r="A264505" t="inlineStr">
        <is>
          <t>store.laser-ammo.com</t>
        </is>
      </c>
      <c r="B264505" t="n">
        <v>126</v>
      </c>
    </row>
    <row r="264506">
      <c r="A264506" t="inlineStr">
        <is>
          <t>www.crestedschoolwear.co.uk</t>
        </is>
      </c>
      <c r="B264506" t="n">
        <v>126</v>
      </c>
    </row>
    <row r="264507">
      <c r="A264507" t="inlineStr">
        <is>
          <t>spookmaster.com</t>
        </is>
      </c>
      <c r="B264507" t="n">
        <v>126</v>
      </c>
    </row>
    <row r="264508">
      <c r="A264508" t="inlineStr">
        <is>
          <t>thatgirlworld-images.s3.amazonaws.com</t>
        </is>
      </c>
      <c r="B264508" t="n">
        <v>126</v>
      </c>
    </row>
    <row r="264509">
      <c r="A264509" t="inlineStr">
        <is>
          <t>www.railpro.co.uk</t>
        </is>
      </c>
      <c r="B264509" t="n">
        <v>126</v>
      </c>
    </row>
    <row r="264510">
      <c r="A264510" t="inlineStr">
        <is>
          <t>www.ourrelationshipwithnature.com</t>
        </is>
      </c>
      <c r="B264510" t="n">
        <v>126</v>
      </c>
    </row>
    <row r="264511">
      <c r="A264511" t="inlineStr">
        <is>
          <t>sgramosrealty.com</t>
        </is>
      </c>
      <c r="B264511" t="n">
        <v>126</v>
      </c>
    </row>
    <row r="264512">
      <c r="A264512" t="inlineStr">
        <is>
          <t>www.bme.gatech.edu</t>
        </is>
      </c>
      <c r="B264512" t="n">
        <v>126</v>
      </c>
    </row>
    <row r="264513">
      <c r="A264513" t="inlineStr">
        <is>
          <t>akjnews.com</t>
        </is>
      </c>
      <c r="B264513" t="n">
        <v>126</v>
      </c>
    </row>
    <row r="264514">
      <c r="A264514" t="inlineStr">
        <is>
          <t>propelyourcompany.com</t>
        </is>
      </c>
      <c r="B264514" t="n">
        <v>126</v>
      </c>
    </row>
    <row r="264515">
      <c r="A264515" t="inlineStr">
        <is>
          <t>www.rammarketing.com.au</t>
        </is>
      </c>
      <c r="B264515" t="n">
        <v>126</v>
      </c>
    </row>
    <row r="264516">
      <c r="A264516" t="inlineStr">
        <is>
          <t>www.elgphx.com</t>
        </is>
      </c>
      <c r="B264516" t="n">
        <v>126</v>
      </c>
    </row>
    <row r="264517">
      <c r="A264517" t="inlineStr">
        <is>
          <t>www.ifema.es</t>
        </is>
      </c>
      <c r="B264517" t="n">
        <v>126</v>
      </c>
    </row>
    <row r="264518">
      <c r="A264518" t="inlineStr">
        <is>
          <t>www.rfmacdonald.com</t>
        </is>
      </c>
      <c r="B264518" t="n">
        <v>126</v>
      </c>
    </row>
    <row r="264519">
      <c r="A264519" t="inlineStr">
        <is>
          <t>www.cycles-zanet.com</t>
        </is>
      </c>
      <c r="B264519" t="n">
        <v>126</v>
      </c>
    </row>
    <row r="264520">
      <c r="A264520" t="inlineStr">
        <is>
          <t>www.climatesolutions.org</t>
        </is>
      </c>
      <c r="B264520" t="n">
        <v>126</v>
      </c>
    </row>
    <row r="264521">
      <c r="A264521" t="inlineStr">
        <is>
          <t>themichigantimes.com</t>
        </is>
      </c>
      <c r="B264521" t="n">
        <v>126</v>
      </c>
    </row>
    <row r="264522">
      <c r="A264522" t="inlineStr">
        <is>
          <t>www.tennisdirect.nl</t>
        </is>
      </c>
      <c r="B264522" t="n">
        <v>126</v>
      </c>
    </row>
    <row r="264523">
      <c r="A264523" t="inlineStr">
        <is>
          <t>allermaurice.com</t>
        </is>
      </c>
      <c r="B264523" t="n">
        <v>126</v>
      </c>
    </row>
    <row r="264524">
      <c r="A264524" t="inlineStr">
        <is>
          <t>www.casinokings.club</t>
        </is>
      </c>
      <c r="B264524" t="n">
        <v>126</v>
      </c>
    </row>
    <row r="264525">
      <c r="A264525" t="inlineStr">
        <is>
          <t>www.jonti-craft-furniture.com</t>
        </is>
      </c>
      <c r="B264525" t="n">
        <v>126</v>
      </c>
    </row>
    <row r="264526">
      <c r="A264526" t="inlineStr">
        <is>
          <t>www.ethicus.in</t>
        </is>
      </c>
      <c r="B264526" t="n">
        <v>126</v>
      </c>
    </row>
    <row r="264527">
      <c r="A264527" t="inlineStr">
        <is>
          <t>www.headoverheelsphotography.co.uk</t>
        </is>
      </c>
      <c r="B264527" t="n">
        <v>126</v>
      </c>
    </row>
    <row r="264528">
      <c r="A264528" t="inlineStr">
        <is>
          <t>www.gamefaces.com</t>
        </is>
      </c>
      <c r="B264528" t="n">
        <v>126</v>
      </c>
    </row>
    <row r="264529">
      <c r="A264529" t="inlineStr">
        <is>
          <t>slco.org</t>
        </is>
      </c>
      <c r="B264529" t="n">
        <v>126</v>
      </c>
    </row>
    <row r="264530">
      <c r="A264530" t="inlineStr">
        <is>
          <t>gadgetrytown.com</t>
        </is>
      </c>
      <c r="B264530" t="n">
        <v>126</v>
      </c>
    </row>
    <row r="264531">
      <c r="A264531" t="inlineStr">
        <is>
          <t>www.lepetco.com</t>
        </is>
      </c>
      <c r="B264531" t="n">
        <v>126</v>
      </c>
    </row>
    <row r="264532">
      <c r="A264532" t="inlineStr">
        <is>
          <t>www.allinaudio.com</t>
        </is>
      </c>
      <c r="B264532" t="n">
        <v>126</v>
      </c>
    </row>
    <row r="264533">
      <c r="A264533" t="inlineStr">
        <is>
          <t>longdraws.net</t>
        </is>
      </c>
      <c r="B264533" t="n">
        <v>126</v>
      </c>
    </row>
    <row r="264534">
      <c r="A264534" t="inlineStr">
        <is>
          <t>nv-creations.com</t>
        </is>
      </c>
      <c r="B264534" t="n">
        <v>126</v>
      </c>
    </row>
    <row r="264535">
      <c r="A264535" t="inlineStr">
        <is>
          <t>www.tanklesswaterheaterdepot.com</t>
        </is>
      </c>
      <c r="B264535" t="n">
        <v>126</v>
      </c>
    </row>
    <row r="264536">
      <c r="A264536" t="inlineStr">
        <is>
          <t>www.organicbeautyblogger.com</t>
        </is>
      </c>
      <c r="B264536" t="n">
        <v>126</v>
      </c>
    </row>
    <row r="264537">
      <c r="A264537" t="inlineStr">
        <is>
          <t>sewsensational.files.wordpress.com</t>
        </is>
      </c>
      <c r="B264537" t="n">
        <v>126</v>
      </c>
    </row>
    <row r="264538">
      <c r="A264538" t="inlineStr">
        <is>
          <t>solvehungertoday.org</t>
        </is>
      </c>
      <c r="B264538" t="n">
        <v>126</v>
      </c>
    </row>
    <row r="264539">
      <c r="A264539" t="inlineStr">
        <is>
          <t>aftercredits.com</t>
        </is>
      </c>
      <c r="B264539" t="n">
        <v>126</v>
      </c>
    </row>
    <row r="264540">
      <c r="A264540" t="inlineStr">
        <is>
          <t>www.projectcorfu.com</t>
        </is>
      </c>
      <c r="B264540" t="n">
        <v>126</v>
      </c>
    </row>
    <row r="264541">
      <c r="A264541" t="inlineStr">
        <is>
          <t>www.buydirectusa.com</t>
        </is>
      </c>
      <c r="B264541" t="n">
        <v>126</v>
      </c>
    </row>
    <row r="264542">
      <c r="A264542" t="inlineStr">
        <is>
          <t>www.bennionkearny.com</t>
        </is>
      </c>
      <c r="B264542" t="n">
        <v>126</v>
      </c>
    </row>
    <row r="264543">
      <c r="A264543" t="inlineStr">
        <is>
          <t>www.istorm.gr</t>
        </is>
      </c>
      <c r="B264543" t="n">
        <v>126</v>
      </c>
    </row>
    <row r="264544">
      <c r="A264544" t="inlineStr">
        <is>
          <t>www.thomasfresh.com</t>
        </is>
      </c>
      <c r="B264544" t="n">
        <v>126</v>
      </c>
    </row>
    <row r="264545">
      <c r="A264545" t="inlineStr">
        <is>
          <t>d3c1922uu8cvuy.cloudfront.net</t>
        </is>
      </c>
      <c r="B264545" t="n">
        <v>126</v>
      </c>
    </row>
    <row r="264546">
      <c r="A264546" t="inlineStr">
        <is>
          <t>www.nachtladies.de</t>
        </is>
      </c>
      <c r="B264546" t="n">
        <v>126</v>
      </c>
    </row>
    <row r="264547">
      <c r="A264547" t="inlineStr">
        <is>
          <t>www.wuuse.com</t>
        </is>
      </c>
      <c r="B264547" t="n">
        <v>126</v>
      </c>
    </row>
    <row r="264548">
      <c r="A264548" t="inlineStr">
        <is>
          <t>sklad59.ru</t>
        </is>
      </c>
      <c r="B264548" t="n">
        <v>126</v>
      </c>
    </row>
    <row r="264549">
      <c r="A264549" t="inlineStr">
        <is>
          <t>www.ediblecaketopper.com</t>
        </is>
      </c>
      <c r="B264549" t="n">
        <v>126</v>
      </c>
    </row>
    <row r="264550">
      <c r="A264550" t="inlineStr">
        <is>
          <t>raregoldnuggets.com</t>
        </is>
      </c>
      <c r="B264550" t="n">
        <v>126</v>
      </c>
    </row>
    <row r="264551">
      <c r="A264551" t="inlineStr">
        <is>
          <t>networkustad.com</t>
        </is>
      </c>
      <c r="B264551" t="n">
        <v>126</v>
      </c>
    </row>
    <row r="264552">
      <c r="A264552" t="inlineStr">
        <is>
          <t>ia800109.us.archive.org</t>
        </is>
      </c>
      <c r="B264552" t="n">
        <v>126</v>
      </c>
    </row>
    <row r="264553">
      <c r="A264553" t="inlineStr">
        <is>
          <t>enjoyme.ru</t>
        </is>
      </c>
      <c r="B264553" t="n">
        <v>126</v>
      </c>
    </row>
    <row r="264554">
      <c r="A264554" t="inlineStr">
        <is>
          <t>maicon.pl</t>
        </is>
      </c>
      <c r="B264554" t="n">
        <v>126</v>
      </c>
    </row>
    <row r="264555">
      <c r="A264555" t="inlineStr">
        <is>
          <t>img.deerhardware.com</t>
        </is>
      </c>
      <c r="B264555" t="n">
        <v>126</v>
      </c>
    </row>
    <row r="264556">
      <c r="A264556" t="inlineStr">
        <is>
          <t>www.floridacenterforrecovery.com</t>
        </is>
      </c>
      <c r="B264556" t="n">
        <v>126</v>
      </c>
    </row>
    <row r="264557">
      <c r="A264557" t="inlineStr">
        <is>
          <t>ansalia.ch</t>
        </is>
      </c>
      <c r="B264557" t="n">
        <v>126</v>
      </c>
    </row>
    <row r="264558">
      <c r="A264558" t="inlineStr">
        <is>
          <t>darasims.com:443</t>
        </is>
      </c>
      <c r="B264558" t="n">
        <v>126</v>
      </c>
    </row>
    <row r="264559">
      <c r="A264559" t="inlineStr">
        <is>
          <t>www.hotlinenews.com</t>
        </is>
      </c>
      <c r="B264559" t="n">
        <v>126</v>
      </c>
    </row>
    <row r="264560">
      <c r="A264560" t="inlineStr">
        <is>
          <t>sporteshop.eu</t>
        </is>
      </c>
      <c r="B264560" t="n">
        <v>126</v>
      </c>
    </row>
    <row r="264561">
      <c r="A264561" t="inlineStr">
        <is>
          <t>bloodbathandbeyond.tv</t>
        </is>
      </c>
      <c r="B264561" t="n">
        <v>126</v>
      </c>
    </row>
    <row r="264562">
      <c r="A264562" t="inlineStr">
        <is>
          <t>quillerltd.co.uk</t>
        </is>
      </c>
      <c r="B264562" t="n">
        <v>126</v>
      </c>
    </row>
    <row r="264563">
      <c r="A264563" t="inlineStr">
        <is>
          <t>www.sterlla.co.uk</t>
        </is>
      </c>
      <c r="B264563" t="n">
        <v>126</v>
      </c>
    </row>
    <row r="264564">
      <c r="A264564" t="inlineStr">
        <is>
          <t>digitalproductsuk.solutions</t>
        </is>
      </c>
      <c r="B264564" t="n">
        <v>126</v>
      </c>
    </row>
    <row r="264565">
      <c r="A264565" t="inlineStr">
        <is>
          <t>famousbloggers.net</t>
        </is>
      </c>
      <c r="B264565" t="n">
        <v>126</v>
      </c>
    </row>
    <row r="264566">
      <c r="A264566" t="inlineStr">
        <is>
          <t>www.irishshopper.co.uk</t>
        </is>
      </c>
      <c r="B264566" t="n">
        <v>126</v>
      </c>
    </row>
    <row r="264567">
      <c r="A264567" t="inlineStr">
        <is>
          <t>www.naturalthrifty.com</t>
        </is>
      </c>
      <c r="B264567" t="n">
        <v>126</v>
      </c>
    </row>
    <row r="264568">
      <c r="A264568" t="inlineStr">
        <is>
          <t>thenewshimachal.com</t>
        </is>
      </c>
      <c r="B264568" t="n">
        <v>126</v>
      </c>
    </row>
    <row r="264569">
      <c r="A264569" t="inlineStr">
        <is>
          <t>www.boulderrealestatenews.com</t>
        </is>
      </c>
      <c r="B264569" t="n">
        <v>126</v>
      </c>
    </row>
    <row r="264570">
      <c r="A264570" t="inlineStr">
        <is>
          <t>jelaga.com</t>
        </is>
      </c>
      <c r="B264570" t="n">
        <v>126</v>
      </c>
    </row>
    <row r="264571">
      <c r="A264571" t="inlineStr">
        <is>
          <t>alphastorekw.com</t>
        </is>
      </c>
      <c r="B264571" t="n">
        <v>126</v>
      </c>
    </row>
    <row r="264572">
      <c r="A264572" t="inlineStr">
        <is>
          <t>photo.plisson.com</t>
        </is>
      </c>
      <c r="B264572" t="n">
        <v>126</v>
      </c>
    </row>
    <row r="264573">
      <c r="A264573" t="inlineStr">
        <is>
          <t>www.vhsmag.com</t>
        </is>
      </c>
      <c r="B264573" t="n">
        <v>126</v>
      </c>
    </row>
    <row r="264574">
      <c r="A264574" t="inlineStr">
        <is>
          <t>img.creative.com</t>
        </is>
      </c>
      <c r="B264574" t="n">
        <v>126</v>
      </c>
    </row>
    <row r="264575">
      <c r="A264575" t="inlineStr">
        <is>
          <t>autodata.ez-results.ca</t>
        </is>
      </c>
      <c r="B264575" t="n">
        <v>126</v>
      </c>
    </row>
    <row r="264576">
      <c r="A264576" t="inlineStr">
        <is>
          <t>konahi.files.wordpress.com</t>
        </is>
      </c>
      <c r="B264576" t="n">
        <v>126</v>
      </c>
    </row>
    <row r="264577">
      <c r="A264577" t="inlineStr">
        <is>
          <t>colbrook.co.uk</t>
        </is>
      </c>
      <c r="B264577" t="n">
        <v>126</v>
      </c>
    </row>
    <row r="264578">
      <c r="A264578" t="inlineStr">
        <is>
          <t>mommytalkshow.com</t>
        </is>
      </c>
      <c r="B264578" t="n">
        <v>126</v>
      </c>
    </row>
    <row r="264579">
      <c r="A264579" t="inlineStr">
        <is>
          <t>www.sweetbooks.com</t>
        </is>
      </c>
      <c r="B264579" t="n">
        <v>126</v>
      </c>
    </row>
    <row r="264580">
      <c r="A264580" t="inlineStr">
        <is>
          <t>haliburtoncottages.com</t>
        </is>
      </c>
      <c r="B264580" t="n">
        <v>126</v>
      </c>
    </row>
    <row r="264581">
      <c r="A264581" t="inlineStr">
        <is>
          <t>cache.natureetdecouvertes.com</t>
        </is>
      </c>
      <c r="B264581" t="n">
        <v>126</v>
      </c>
    </row>
    <row r="264582">
      <c r="A264582" t="inlineStr">
        <is>
          <t>ebhumanhair.com</t>
        </is>
      </c>
      <c r="B264582" t="n">
        <v>126</v>
      </c>
    </row>
    <row r="264583">
      <c r="A264583" t="inlineStr">
        <is>
          <t>cdn.shopygen.com</t>
        </is>
      </c>
      <c r="B264583" t="n">
        <v>126</v>
      </c>
    </row>
    <row r="264584">
      <c r="A264584" t="inlineStr">
        <is>
          <t>media2.wxyz.com</t>
        </is>
      </c>
      <c r="B264584" t="n">
        <v>126</v>
      </c>
    </row>
    <row r="264585">
      <c r="A264585" t="inlineStr">
        <is>
          <t>www.thimblesfabricsncrafts.co.uk</t>
        </is>
      </c>
      <c r="B264585" t="n">
        <v>126</v>
      </c>
    </row>
    <row r="264586">
      <c r="A264586" t="inlineStr">
        <is>
          <t>law.shu.edu</t>
        </is>
      </c>
      <c r="B264586" t="n">
        <v>126</v>
      </c>
    </row>
    <row r="264587">
      <c r="A264587" t="inlineStr">
        <is>
          <t>cdn3.pornvideopage.com</t>
        </is>
      </c>
      <c r="B264587" t="n">
        <v>126</v>
      </c>
    </row>
    <row r="264588">
      <c r="A264588" t="inlineStr">
        <is>
          <t>mirtabaka.info</t>
        </is>
      </c>
      <c r="B264588" t="n">
        <v>126</v>
      </c>
    </row>
    <row r="264589">
      <c r="A264589" t="inlineStr">
        <is>
          <t>speakerflow.com</t>
        </is>
      </c>
      <c r="B264589" t="n">
        <v>126</v>
      </c>
    </row>
    <row r="264590">
      <c r="A264590" t="inlineStr">
        <is>
          <t>dptw5wbct4ot.cloudfront.net</t>
        </is>
      </c>
      <c r="B264590" t="n">
        <v>126</v>
      </c>
    </row>
    <row r="264591">
      <c r="A264591" t="inlineStr">
        <is>
          <t>qnootsch.de</t>
        </is>
      </c>
      <c r="B264591" t="n">
        <v>126</v>
      </c>
    </row>
    <row r="264592">
      <c r="A264592" t="inlineStr">
        <is>
          <t>portal.ewak.co.ke</t>
        </is>
      </c>
      <c r="B264592" t="n">
        <v>126</v>
      </c>
    </row>
    <row r="264593">
      <c r="A264593" t="inlineStr">
        <is>
          <t>www.coolest-party-ideas.com</t>
        </is>
      </c>
      <c r="B264593" t="n">
        <v>126</v>
      </c>
    </row>
    <row r="264594">
      <c r="A264594" t="inlineStr">
        <is>
          <t>graphue.com</t>
        </is>
      </c>
      <c r="B264594" t="n">
        <v>126</v>
      </c>
    </row>
    <row r="264595">
      <c r="A264595" t="inlineStr">
        <is>
          <t>www.fancypics.de</t>
        </is>
      </c>
      <c r="B264595" t="n">
        <v>126</v>
      </c>
    </row>
    <row r="264596">
      <c r="A264596" t="inlineStr">
        <is>
          <t>www.attenboroughpawnbrokers.co.uk</t>
        </is>
      </c>
      <c r="B264596" t="n">
        <v>126</v>
      </c>
    </row>
    <row r="264597">
      <c r="A264597" t="inlineStr">
        <is>
          <t>www.zzap.com</t>
        </is>
      </c>
      <c r="B264597" t="n">
        <v>126</v>
      </c>
    </row>
    <row r="264598">
      <c r="A264598" t="inlineStr">
        <is>
          <t>www.rkmarblesindia.com</t>
        </is>
      </c>
      <c r="B264598" t="n">
        <v>126</v>
      </c>
    </row>
    <row r="264599">
      <c r="A264599" t="inlineStr">
        <is>
          <t>montanafamilymarket.co.za</t>
        </is>
      </c>
      <c r="B264599" t="n">
        <v>126</v>
      </c>
    </row>
    <row r="264600">
      <c r="A264600" t="inlineStr">
        <is>
          <t>test.cfcnet.co.uk</t>
        </is>
      </c>
      <c r="B264600" t="n">
        <v>126</v>
      </c>
    </row>
    <row r="264601">
      <c r="A264601" t="inlineStr">
        <is>
          <t>www.heatherbaileystore.com</t>
        </is>
      </c>
      <c r="B264601" t="n">
        <v>126</v>
      </c>
    </row>
    <row r="264602">
      <c r="A264602" t="inlineStr">
        <is>
          <t>www2.kreuzfahrten.de</t>
        </is>
      </c>
      <c r="B264602" t="n">
        <v>126</v>
      </c>
    </row>
    <row r="264603">
      <c r="A264603" t="inlineStr">
        <is>
          <t>www.xyztimes.com</t>
        </is>
      </c>
      <c r="B264603" t="n">
        <v>126</v>
      </c>
    </row>
    <row r="264604">
      <c r="A264604" t="inlineStr">
        <is>
          <t>viewtube.io</t>
        </is>
      </c>
      <c r="B264604" t="n">
        <v>126</v>
      </c>
    </row>
    <row r="264605">
      <c r="A264605" t="inlineStr">
        <is>
          <t>kfupload.alibaba.com</t>
        </is>
      </c>
      <c r="B264605" t="n">
        <v>126</v>
      </c>
    </row>
    <row r="264606">
      <c r="A264606" t="inlineStr">
        <is>
          <t>www.library.gg</t>
        </is>
      </c>
      <c r="B264606" t="n">
        <v>126</v>
      </c>
    </row>
    <row r="264607">
      <c r="A264607" t="inlineStr">
        <is>
          <t>christmasquotes.net</t>
        </is>
      </c>
      <c r="B264607" t="n">
        <v>126</v>
      </c>
    </row>
    <row r="264608">
      <c r="A264608" t="inlineStr">
        <is>
          <t>lcwb.com.au</t>
        </is>
      </c>
      <c r="B264608" t="n">
        <v>126</v>
      </c>
    </row>
    <row r="264609">
      <c r="A264609" t="inlineStr">
        <is>
          <t>alcasthq.com</t>
        </is>
      </c>
      <c r="B264609" t="n">
        <v>126</v>
      </c>
    </row>
    <row r="264610">
      <c r="A264610" t="inlineStr">
        <is>
          <t>bestfordriver.com</t>
        </is>
      </c>
      <c r="B264610" t="n">
        <v>126</v>
      </c>
    </row>
    <row r="264611">
      <c r="A264611" t="inlineStr">
        <is>
          <t>img.miracula.tv</t>
        </is>
      </c>
      <c r="B264611" t="n">
        <v>126</v>
      </c>
    </row>
    <row r="264612">
      <c r="A264612" t="inlineStr">
        <is>
          <t>www.louispage.com</t>
        </is>
      </c>
      <c r="B264612" t="n">
        <v>126</v>
      </c>
    </row>
    <row r="264613">
      <c r="A264613" t="inlineStr">
        <is>
          <t>affiliateunguru.com</t>
        </is>
      </c>
      <c r="B264613" t="n">
        <v>126</v>
      </c>
    </row>
    <row r="264614">
      <c r="A264614" t="inlineStr">
        <is>
          <t>kcmix.com</t>
        </is>
      </c>
      <c r="B264614" t="n">
        <v>126</v>
      </c>
    </row>
    <row r="264615">
      <c r="A264615" t="inlineStr">
        <is>
          <t>vintagefindz.com</t>
        </is>
      </c>
      <c r="B264615" t="n">
        <v>126</v>
      </c>
    </row>
    <row r="264616">
      <c r="A264616" t="inlineStr">
        <is>
          <t>smithshire.com</t>
        </is>
      </c>
      <c r="B264616" t="n">
        <v>126</v>
      </c>
    </row>
    <row r="264617">
      <c r="A264617" t="inlineStr">
        <is>
          <t>www.marlen-stamps.com</t>
        </is>
      </c>
      <c r="B264617" t="n">
        <v>126</v>
      </c>
    </row>
    <row r="264618">
      <c r="A264618" t="inlineStr">
        <is>
          <t>pranixa.com</t>
        </is>
      </c>
      <c r="B264618" t="n">
        <v>126</v>
      </c>
    </row>
    <row r="264619">
      <c r="A264619" t="inlineStr">
        <is>
          <t>hiteqcenter.org</t>
        </is>
      </c>
      <c r="B264619" t="n">
        <v>126</v>
      </c>
    </row>
    <row r="264620">
      <c r="A264620" t="inlineStr">
        <is>
          <t>championofmyheart.com</t>
        </is>
      </c>
      <c r="B264620" t="n">
        <v>126</v>
      </c>
    </row>
    <row r="264621">
      <c r="A264621" t="inlineStr">
        <is>
          <t>www.distelroos.nl</t>
        </is>
      </c>
      <c r="B264621" t="n">
        <v>126</v>
      </c>
    </row>
    <row r="264622">
      <c r="A264622" t="inlineStr">
        <is>
          <t>m.vikdistributors.com</t>
        </is>
      </c>
      <c r="B264622" t="n">
        <v>126</v>
      </c>
    </row>
    <row r="264623">
      <c r="A264623" t="inlineStr">
        <is>
          <t>jamaicagetawaytravels.com</t>
        </is>
      </c>
      <c r="B264623" t="n">
        <v>126</v>
      </c>
    </row>
    <row r="264624">
      <c r="A264624" t="inlineStr">
        <is>
          <t>explorethedandenongs.com.au</t>
        </is>
      </c>
      <c r="B264624" t="n">
        <v>126</v>
      </c>
    </row>
    <row r="264625">
      <c r="A264625" t="inlineStr">
        <is>
          <t>calladancewear.com</t>
        </is>
      </c>
      <c r="B264625" t="n">
        <v>126</v>
      </c>
    </row>
    <row r="264626">
      <c r="A264626" t="inlineStr">
        <is>
          <t>www.furniturehardwaresupplies.co.za</t>
        </is>
      </c>
      <c r="B264626" t="n">
        <v>126</v>
      </c>
    </row>
    <row r="264627">
      <c r="A264627" t="inlineStr">
        <is>
          <t>katalogarkas.pl</t>
        </is>
      </c>
      <c r="B264627" t="n">
        <v>126</v>
      </c>
    </row>
    <row r="264628">
      <c r="A264628" t="inlineStr">
        <is>
          <t>www.runningconseilechirolles.com</t>
        </is>
      </c>
      <c r="B264628" t="n">
        <v>126</v>
      </c>
    </row>
    <row r="264629">
      <c r="A264629" t="inlineStr">
        <is>
          <t>utahchildren.org</t>
        </is>
      </c>
      <c r="B264629" t="n">
        <v>126</v>
      </c>
    </row>
    <row r="264630">
      <c r="A264630" t="inlineStr">
        <is>
          <t>meclabs-images.s3.amazonaws.com</t>
        </is>
      </c>
      <c r="B264630" t="n">
        <v>126</v>
      </c>
    </row>
    <row r="264631">
      <c r="A264631" t="inlineStr">
        <is>
          <t>www.alapark.com</t>
        </is>
      </c>
      <c r="B264631" t="n">
        <v>126</v>
      </c>
    </row>
    <row r="264632">
      <c r="A264632" t="inlineStr">
        <is>
          <t>www.cpe.rutgers.edu</t>
        </is>
      </c>
      <c r="B264632" t="n">
        <v>126</v>
      </c>
    </row>
    <row r="264633">
      <c r="A264633" t="inlineStr">
        <is>
          <t>www.qgmagroup.com</t>
        </is>
      </c>
      <c r="B264633" t="n">
        <v>126</v>
      </c>
    </row>
    <row r="264634">
      <c r="A264634" t="inlineStr">
        <is>
          <t>stringsite.com</t>
        </is>
      </c>
      <c r="B264634" t="n">
        <v>126</v>
      </c>
    </row>
    <row r="264635">
      <c r="A264635" t="inlineStr">
        <is>
          <t>wucart.com</t>
        </is>
      </c>
      <c r="B264635" t="n">
        <v>126</v>
      </c>
    </row>
    <row r="264636">
      <c r="A264636" t="inlineStr">
        <is>
          <t>accurategist.com</t>
        </is>
      </c>
      <c r="B264636" t="n">
        <v>126</v>
      </c>
    </row>
    <row r="264637">
      <c r="A264637" t="inlineStr">
        <is>
          <t>bioskin.com</t>
        </is>
      </c>
      <c r="B264637" t="n">
        <v>126</v>
      </c>
    </row>
    <row r="264638">
      <c r="A264638" t="inlineStr">
        <is>
          <t>hawaiilocalfood.com</t>
        </is>
      </c>
      <c r="B264638" t="n">
        <v>126</v>
      </c>
    </row>
    <row r="264639">
      <c r="A264639" t="inlineStr">
        <is>
          <t>proshare.ir</t>
        </is>
      </c>
      <c r="B264639" t="n">
        <v>126</v>
      </c>
    </row>
    <row r="264640">
      <c r="A264640" t="inlineStr">
        <is>
          <t>nekomodels-maquetas.com</t>
        </is>
      </c>
      <c r="B264640" t="n">
        <v>126</v>
      </c>
    </row>
    <row r="264641">
      <c r="A264641" t="inlineStr">
        <is>
          <t>plasticsandrubberasia.com</t>
        </is>
      </c>
      <c r="B264641" t="n">
        <v>126</v>
      </c>
    </row>
    <row r="264642">
      <c r="A264642" t="inlineStr">
        <is>
          <t>asianmilfpics.info</t>
        </is>
      </c>
      <c r="B264642" t="n">
        <v>126</v>
      </c>
    </row>
    <row r="264643">
      <c r="A264643" t="inlineStr">
        <is>
          <t>lincolnlibraries.org</t>
        </is>
      </c>
      <c r="B264643" t="n">
        <v>126</v>
      </c>
    </row>
    <row r="264644">
      <c r="A264644" t="inlineStr">
        <is>
          <t>www.ableroof.com</t>
        </is>
      </c>
      <c r="B264644" t="n">
        <v>126</v>
      </c>
    </row>
    <row r="264645">
      <c r="A264645" t="inlineStr">
        <is>
          <t>www.bohnarmor.com</t>
        </is>
      </c>
      <c r="B264645" t="n">
        <v>126</v>
      </c>
    </row>
    <row r="264646">
      <c r="A264646" t="inlineStr">
        <is>
          <t>bnl.clarins.com</t>
        </is>
      </c>
      <c r="B264646" t="n">
        <v>126</v>
      </c>
    </row>
    <row r="264647">
      <c r="A264647" t="inlineStr">
        <is>
          <t>spontaneoussmiley.com</t>
        </is>
      </c>
      <c r="B264647" t="n">
        <v>126</v>
      </c>
    </row>
    <row r="264648">
      <c r="A264648" t="inlineStr">
        <is>
          <t>premium.guru</t>
        </is>
      </c>
      <c r="B264648" t="n">
        <v>126</v>
      </c>
    </row>
    <row r="264649">
      <c r="A264649" t="inlineStr">
        <is>
          <t>www.beautybase.com</t>
        </is>
      </c>
      <c r="B264649" t="n">
        <v>126</v>
      </c>
    </row>
    <row r="264650">
      <c r="A264650" t="inlineStr">
        <is>
          <t>qiita-image-store.s3.amazonaws.com</t>
        </is>
      </c>
      <c r="B264650" t="n">
        <v>126</v>
      </c>
    </row>
    <row r="264651">
      <c r="A264651" t="inlineStr">
        <is>
          <t>zeusplusonline.com</t>
        </is>
      </c>
      <c r="B264651" t="n">
        <v>126</v>
      </c>
    </row>
    <row r="264652">
      <c r="A264652" t="inlineStr">
        <is>
          <t>www.freeslots.pw</t>
        </is>
      </c>
      <c r="B264652" t="n">
        <v>126</v>
      </c>
    </row>
    <row r="264653">
      <c r="A264653" t="inlineStr">
        <is>
          <t>my-torrent.net</t>
        </is>
      </c>
      <c r="B264653" t="n">
        <v>126</v>
      </c>
    </row>
    <row r="264654">
      <c r="A264654" t="inlineStr">
        <is>
          <t>www.themomfriend.com</t>
        </is>
      </c>
      <c r="B264654" t="n">
        <v>126</v>
      </c>
    </row>
    <row r="264655">
      <c r="A264655" t="inlineStr">
        <is>
          <t>musclebuds.com</t>
        </is>
      </c>
      <c r="B264655" t="n">
        <v>126</v>
      </c>
    </row>
    <row r="264656">
      <c r="A264656" t="inlineStr">
        <is>
          <t>kathrynwhitaker.net</t>
        </is>
      </c>
      <c r="B264656" t="n">
        <v>126</v>
      </c>
    </row>
    <row r="264657">
      <c r="A264657" t="inlineStr">
        <is>
          <t>www.shoemaniaq.de</t>
        </is>
      </c>
      <c r="B264657" t="n">
        <v>126</v>
      </c>
    </row>
    <row r="264658">
      <c r="A264658" t="inlineStr">
        <is>
          <t>studentsdrive.com</t>
        </is>
      </c>
      <c r="B264658" t="n">
        <v>126</v>
      </c>
    </row>
    <row r="264659">
      <c r="A264659" t="inlineStr">
        <is>
          <t>dropthebeatz.com</t>
        </is>
      </c>
      <c r="B264659" t="n">
        <v>126</v>
      </c>
    </row>
    <row r="264660">
      <c r="A264660" t="inlineStr">
        <is>
          <t>www.dunwoodybooth.ca</t>
        </is>
      </c>
      <c r="B264660" t="n">
        <v>126</v>
      </c>
    </row>
    <row r="264661">
      <c r="A264661" t="inlineStr">
        <is>
          <t>crewnetwork.org</t>
        </is>
      </c>
      <c r="B264661" t="n">
        <v>126</v>
      </c>
    </row>
    <row r="264662">
      <c r="A264662" t="inlineStr">
        <is>
          <t>x-mobiles.net</t>
        </is>
      </c>
      <c r="B264662" t="n">
        <v>126</v>
      </c>
    </row>
    <row r="264663">
      <c r="A264663" t="inlineStr">
        <is>
          <t>content.furrypornpics.com</t>
        </is>
      </c>
      <c r="B264663" t="n">
        <v>126</v>
      </c>
    </row>
    <row r="264664">
      <c r="A264664" t="inlineStr">
        <is>
          <t>www.j-psergent.com</t>
        </is>
      </c>
      <c r="B264664" t="n">
        <v>126</v>
      </c>
    </row>
    <row r="264665">
      <c r="A264665" t="inlineStr">
        <is>
          <t>jizzyou.pro</t>
        </is>
      </c>
      <c r="B264665" t="n">
        <v>126</v>
      </c>
    </row>
    <row r="264666">
      <c r="A264666" t="inlineStr">
        <is>
          <t>www.xoombi.com</t>
        </is>
      </c>
      <c r="B264666" t="n">
        <v>126</v>
      </c>
    </row>
    <row r="264667">
      <c r="A264667" t="inlineStr">
        <is>
          <t>habitualrunaway.files.wordpress.com</t>
        </is>
      </c>
      <c r="B264667" t="n">
        <v>126</v>
      </c>
    </row>
    <row r="264668">
      <c r="A264668" t="inlineStr">
        <is>
          <t>www.capartscentre.com</t>
        </is>
      </c>
      <c r="B264668" t="n">
        <v>126</v>
      </c>
    </row>
    <row r="264669">
      <c r="A264669" t="inlineStr">
        <is>
          <t>aflamak.net</t>
        </is>
      </c>
      <c r="B264669" t="n">
        <v>126</v>
      </c>
    </row>
    <row r="264670">
      <c r="A264670" t="inlineStr">
        <is>
          <t>www.0308.net</t>
        </is>
      </c>
      <c r="B264670" t="n">
        <v>126</v>
      </c>
    </row>
    <row r="264671">
      <c r="A264671" t="inlineStr">
        <is>
          <t>cfitirecb-5.tcsparts.tcsgeeks.com</t>
        </is>
      </c>
      <c r="B264671" t="n">
        <v>126</v>
      </c>
    </row>
    <row r="264672">
      <c r="A264672" t="inlineStr">
        <is>
          <t>micsinfo.org</t>
        </is>
      </c>
      <c r="B264672" t="n">
        <v>126</v>
      </c>
    </row>
    <row r="264673">
      <c r="A264673" t="inlineStr">
        <is>
          <t>www.dailydiylife.com</t>
        </is>
      </c>
      <c r="B264673" t="n">
        <v>126</v>
      </c>
    </row>
    <row r="264674">
      <c r="A264674" t="inlineStr">
        <is>
          <t>www.toprankmarketing.com</t>
        </is>
      </c>
      <c r="B264674" t="n">
        <v>126</v>
      </c>
    </row>
    <row r="264675">
      <c r="A264675" t="inlineStr">
        <is>
          <t>www.machothemes.com</t>
        </is>
      </c>
      <c r="B264675" t="n">
        <v>126</v>
      </c>
    </row>
    <row r="264676">
      <c r="A264676" t="inlineStr">
        <is>
          <t>jensentrailers.com</t>
        </is>
      </c>
      <c r="B264676" t="n">
        <v>126</v>
      </c>
    </row>
    <row r="264677">
      <c r="A264677" t="inlineStr">
        <is>
          <t>entrepreneurs.princeton.edu</t>
        </is>
      </c>
      <c r="B264677" t="n">
        <v>126</v>
      </c>
    </row>
    <row r="264678">
      <c r="A264678" t="inlineStr">
        <is>
          <t>www.geekcals.com</t>
        </is>
      </c>
      <c r="B264678" t="n">
        <v>126</v>
      </c>
    </row>
    <row r="264679">
      <c r="A264679" t="inlineStr">
        <is>
          <t>d1940xvrxfszyc.cloudfront.net</t>
        </is>
      </c>
      <c r="B264679" t="n">
        <v>126</v>
      </c>
    </row>
    <row r="264680">
      <c r="A264680" t="inlineStr">
        <is>
          <t>www.thereligionteacher.com</t>
        </is>
      </c>
      <c r="B264680" t="n">
        <v>126</v>
      </c>
    </row>
    <row r="264681">
      <c r="A264681" t="inlineStr">
        <is>
          <t>movedigitalgroup.com</t>
        </is>
      </c>
      <c r="B264681" t="n">
        <v>126</v>
      </c>
    </row>
    <row r="264682">
      <c r="A264682" t="inlineStr">
        <is>
          <t>www.tab32.com</t>
        </is>
      </c>
      <c r="B264682" t="n">
        <v>126</v>
      </c>
    </row>
    <row r="264683">
      <c r="A264683" t="inlineStr">
        <is>
          <t>epoxymaster.com</t>
        </is>
      </c>
      <c r="B264683" t="n">
        <v>126</v>
      </c>
    </row>
    <row r="264684">
      <c r="A264684" t="inlineStr">
        <is>
          <t>raumduft-shop.ch</t>
        </is>
      </c>
      <c r="B264684" t="n">
        <v>126</v>
      </c>
    </row>
    <row r="264685">
      <c r="A264685" t="inlineStr">
        <is>
          <t>in-namra.com</t>
        </is>
      </c>
      <c r="B264685" t="n">
        <v>126</v>
      </c>
    </row>
    <row r="264686">
      <c r="A264686" t="inlineStr">
        <is>
          <t>www.oletushuellas.com</t>
        </is>
      </c>
      <c r="B264686" t="n">
        <v>126</v>
      </c>
    </row>
    <row r="264687">
      <c r="A264687" t="inlineStr">
        <is>
          <t>jarlimited.com</t>
        </is>
      </c>
      <c r="B264687" t="n">
        <v>126</v>
      </c>
    </row>
    <row r="264688">
      <c r="A264688" t="inlineStr">
        <is>
          <t>www.zooropa.co.kr</t>
        </is>
      </c>
      <c r="B264688" t="n">
        <v>126</v>
      </c>
    </row>
    <row r="264689">
      <c r="A264689" t="inlineStr">
        <is>
          <t>www.moody-s.net</t>
        </is>
      </c>
      <c r="B264689" t="n">
        <v>126</v>
      </c>
    </row>
    <row r="264690">
      <c r="A264690" t="inlineStr">
        <is>
          <t>terricole.com</t>
        </is>
      </c>
      <c r="B264690" t="n">
        <v>126</v>
      </c>
    </row>
    <row r="264691">
      <c r="A264691" t="inlineStr">
        <is>
          <t>nightlifeincharlotte.com</t>
        </is>
      </c>
      <c r="B264691" t="n">
        <v>126</v>
      </c>
    </row>
    <row r="264692">
      <c r="A264692" t="inlineStr">
        <is>
          <t>wranglertjforum.com</t>
        </is>
      </c>
      <c r="B264692" t="n">
        <v>126</v>
      </c>
    </row>
    <row r="264693">
      <c r="A264693" t="inlineStr">
        <is>
          <t>www.dancingonstars.co.uk</t>
        </is>
      </c>
      <c r="B264693" t="n">
        <v>126</v>
      </c>
    </row>
    <row r="264694">
      <c r="A264694" t="inlineStr">
        <is>
          <t>www.iwako.co.uk</t>
        </is>
      </c>
      <c r="B264694" t="n">
        <v>126</v>
      </c>
    </row>
    <row r="264695">
      <c r="A264695" t="inlineStr">
        <is>
          <t>stickerz.com</t>
        </is>
      </c>
      <c r="B264695" t="n">
        <v>126</v>
      </c>
    </row>
    <row r="264696">
      <c r="A264696" t="inlineStr">
        <is>
          <t>gaya-entertainment.de</t>
        </is>
      </c>
      <c r="B264696" t="n">
        <v>126</v>
      </c>
    </row>
    <row r="264697">
      <c r="A264697" t="inlineStr">
        <is>
          <t>mandarinmama.com</t>
        </is>
      </c>
      <c r="B264697" t="n">
        <v>126</v>
      </c>
    </row>
    <row r="264698">
      <c r="A264698" t="inlineStr">
        <is>
          <t>dress4christ.com</t>
        </is>
      </c>
      <c r="B264698" t="n">
        <v>126</v>
      </c>
    </row>
    <row r="264699">
      <c r="A264699" t="inlineStr">
        <is>
          <t>www.kidsgen.com</t>
        </is>
      </c>
      <c r="B264699" t="n">
        <v>126</v>
      </c>
    </row>
    <row r="264700">
      <c r="A264700" t="inlineStr">
        <is>
          <t>balustrade-estates.net</t>
        </is>
      </c>
      <c r="B264700" t="n">
        <v>126</v>
      </c>
    </row>
    <row r="264701">
      <c r="A264701" t="inlineStr">
        <is>
          <t>www.ic-gruppe.com</t>
        </is>
      </c>
      <c r="B264701" t="n">
        <v>126</v>
      </c>
    </row>
    <row r="264702">
      <c r="A264702" t="inlineStr">
        <is>
          <t>thisis247.com</t>
        </is>
      </c>
      <c r="B264702" t="n">
        <v>126</v>
      </c>
    </row>
    <row r="264703">
      <c r="A264703" t="inlineStr">
        <is>
          <t>davidmasonimages.com</t>
        </is>
      </c>
      <c r="B264703" t="n">
        <v>126</v>
      </c>
    </row>
    <row r="264704">
      <c r="A264704" t="inlineStr">
        <is>
          <t>cbytools.co.uk</t>
        </is>
      </c>
      <c r="B264704" t="n">
        <v>126</v>
      </c>
    </row>
    <row r="264705">
      <c r="A264705" t="inlineStr">
        <is>
          <t>www.drakecorp.com</t>
        </is>
      </c>
      <c r="B264705" t="n">
        <v>126</v>
      </c>
    </row>
    <row r="264706">
      <c r="A264706" t="inlineStr">
        <is>
          <t>www.matco-norca.com</t>
        </is>
      </c>
      <c r="B264706" t="n">
        <v>126</v>
      </c>
    </row>
    <row r="264707">
      <c r="A264707" t="inlineStr">
        <is>
          <t>www.watchwinderboxes.com</t>
        </is>
      </c>
      <c r="B264707" t="n">
        <v>126</v>
      </c>
    </row>
    <row r="264708">
      <c r="A264708" t="inlineStr">
        <is>
          <t>img.nauticexpo.cn</t>
        </is>
      </c>
      <c r="B264708" t="n">
        <v>126</v>
      </c>
    </row>
    <row r="264709">
      <c r="A264709" t="inlineStr">
        <is>
          <t>thermostatguide.com</t>
        </is>
      </c>
      <c r="B264709" t="n">
        <v>126</v>
      </c>
    </row>
    <row r="264710">
      <c r="A264710" t="inlineStr">
        <is>
          <t>www.myvhj.com</t>
        </is>
      </c>
      <c r="B264710" t="n">
        <v>126</v>
      </c>
    </row>
    <row r="264711">
      <c r="A264711" t="inlineStr">
        <is>
          <t>exeterchiefs.global.ssl.fastly.net</t>
        </is>
      </c>
      <c r="B264711" t="n">
        <v>126</v>
      </c>
    </row>
    <row r="264712">
      <c r="A264712" t="inlineStr">
        <is>
          <t>orca-photo.shopback.co.id</t>
        </is>
      </c>
      <c r="B264712" t="n">
        <v>126</v>
      </c>
    </row>
    <row r="264713">
      <c r="A264713" t="inlineStr">
        <is>
          <t>smathermather.files.wordpress.com</t>
        </is>
      </c>
      <c r="B264713" t="n">
        <v>126</v>
      </c>
    </row>
    <row r="264714">
      <c r="A264714" t="inlineStr">
        <is>
          <t>drstrap.net</t>
        </is>
      </c>
      <c r="B264714" t="n">
        <v>126</v>
      </c>
    </row>
    <row r="264715">
      <c r="A264715" t="inlineStr">
        <is>
          <t>www.goa.biz</t>
        </is>
      </c>
      <c r="B264715" t="n">
        <v>126</v>
      </c>
    </row>
    <row r="264716">
      <c r="A264716" t="inlineStr">
        <is>
          <t>novamods.ru</t>
        </is>
      </c>
      <c r="B264716" t="n">
        <v>126</v>
      </c>
    </row>
    <row r="264717">
      <c r="A264717" t="inlineStr">
        <is>
          <t>db.pokemongohub.net</t>
        </is>
      </c>
      <c r="B264717" t="n">
        <v>126</v>
      </c>
    </row>
    <row r="264718">
      <c r="A264718" t="inlineStr">
        <is>
          <t>fetchprofits.com</t>
        </is>
      </c>
      <c r="B264718" t="n">
        <v>126</v>
      </c>
    </row>
    <row r="264719">
      <c r="A264719" t="inlineStr">
        <is>
          <t>www.ebmedicine.net</t>
        </is>
      </c>
      <c r="B264719" t="n">
        <v>126</v>
      </c>
    </row>
    <row r="264720">
      <c r="A264720" t="inlineStr">
        <is>
          <t>convergepoint.com</t>
        </is>
      </c>
      <c r="B264720" t="n">
        <v>126</v>
      </c>
    </row>
    <row r="264721">
      <c r="A264721" t="inlineStr">
        <is>
          <t>www.jewels4girls.net</t>
        </is>
      </c>
      <c r="B264721" t="n">
        <v>126</v>
      </c>
    </row>
    <row r="264722">
      <c r="A264722" t="inlineStr">
        <is>
          <t>cdn2.4porn.su</t>
        </is>
      </c>
      <c r="B264722" t="n">
        <v>126</v>
      </c>
    </row>
    <row r="264723">
      <c r="A264723" t="inlineStr">
        <is>
          <t>www.hotteapots.com</t>
        </is>
      </c>
      <c r="B264723" t="n">
        <v>126</v>
      </c>
    </row>
    <row r="264724">
      <c r="A264724" t="inlineStr">
        <is>
          <t>ultralight.bg</t>
        </is>
      </c>
      <c r="B264724" t="n">
        <v>126</v>
      </c>
    </row>
    <row r="264725">
      <c r="A264725" t="inlineStr">
        <is>
          <t>customcases.dk</t>
        </is>
      </c>
      <c r="B264725" t="n">
        <v>126</v>
      </c>
    </row>
    <row r="264726">
      <c r="A264726" t="inlineStr">
        <is>
          <t>www.schlitzbergers.com</t>
        </is>
      </c>
      <c r="B264726" t="n">
        <v>126</v>
      </c>
    </row>
    <row r="264727">
      <c r="A264727" t="inlineStr">
        <is>
          <t>www.solarguide.co.uk</t>
        </is>
      </c>
      <c r="B264727" t="n">
        <v>126</v>
      </c>
    </row>
    <row r="264728">
      <c r="A264728" t="inlineStr">
        <is>
          <t>thethingsilovemost.com</t>
        </is>
      </c>
      <c r="B264728" t="n">
        <v>126</v>
      </c>
    </row>
    <row r="264729">
      <c r="A264729" t="inlineStr">
        <is>
          <t>jennerayburn.com</t>
        </is>
      </c>
      <c r="B264729" t="n">
        <v>126</v>
      </c>
    </row>
    <row r="264730">
      <c r="A264730" t="inlineStr">
        <is>
          <t>www.highered.me</t>
        </is>
      </c>
      <c r="B264730" t="n">
        <v>126</v>
      </c>
    </row>
    <row r="264731">
      <c r="A264731" t="inlineStr">
        <is>
          <t>bbstore.ae</t>
        </is>
      </c>
      <c r="B264731" t="n">
        <v>126</v>
      </c>
    </row>
    <row r="264732">
      <c r="A264732" t="inlineStr">
        <is>
          <t>figurinesstar.com</t>
        </is>
      </c>
      <c r="B264732" t="n">
        <v>126</v>
      </c>
    </row>
    <row r="264733">
      <c r="A264733" t="inlineStr">
        <is>
          <t>raleighintl.com</t>
        </is>
      </c>
      <c r="B264733" t="n">
        <v>126</v>
      </c>
    </row>
    <row r="264734">
      <c r="A264734" t="inlineStr">
        <is>
          <t>us-onlineshop.com</t>
        </is>
      </c>
      <c r="B264734" t="n">
        <v>126</v>
      </c>
    </row>
    <row r="264735">
      <c r="A264735" t="inlineStr">
        <is>
          <t>rahim-soft.com</t>
        </is>
      </c>
      <c r="B264735" t="n">
        <v>126</v>
      </c>
    </row>
    <row r="264736">
      <c r="A264736" t="inlineStr">
        <is>
          <t>www.ion-cleanser.org</t>
        </is>
      </c>
      <c r="B264736" t="n">
        <v>126</v>
      </c>
    </row>
    <row r="264737">
      <c r="A264737" t="inlineStr">
        <is>
          <t>buyusamadestuff.com</t>
        </is>
      </c>
      <c r="B264737" t="n">
        <v>126</v>
      </c>
    </row>
    <row r="264738">
      <c r="A264738" t="inlineStr">
        <is>
          <t>www.bbsilkflowers.co.za</t>
        </is>
      </c>
      <c r="B264738" t="n">
        <v>126</v>
      </c>
    </row>
    <row r="264739">
      <c r="A264739" t="inlineStr">
        <is>
          <t>www.soilwealth.com.au</t>
        </is>
      </c>
      <c r="B264739" t="n">
        <v>126</v>
      </c>
    </row>
    <row r="264740">
      <c r="A264740" t="inlineStr">
        <is>
          <t>www.ornicom.com</t>
        </is>
      </c>
      <c r="B264740" t="n">
        <v>126</v>
      </c>
    </row>
    <row r="264741">
      <c r="A264741" t="inlineStr">
        <is>
          <t>www.yogamatsfactory.com</t>
        </is>
      </c>
      <c r="B264741" t="n">
        <v>126</v>
      </c>
    </row>
    <row r="264742">
      <c r="A264742" t="inlineStr">
        <is>
          <t>jnicsrtimes.com</t>
        </is>
      </c>
      <c r="B264742" t="n">
        <v>126</v>
      </c>
    </row>
    <row r="264743">
      <c r="A264743" t="inlineStr">
        <is>
          <t>eriksarni.files.wordpress.com</t>
        </is>
      </c>
      <c r="B264743" t="n">
        <v>126</v>
      </c>
    </row>
    <row r="264744">
      <c r="A264744" t="inlineStr">
        <is>
          <t>www.clirikchina.com</t>
        </is>
      </c>
      <c r="B264744" t="n">
        <v>126</v>
      </c>
    </row>
    <row r="264745">
      <c r="A264745" t="inlineStr">
        <is>
          <t>www.hongkongflorist.com.hk</t>
        </is>
      </c>
      <c r="B264745" t="n">
        <v>126</v>
      </c>
    </row>
    <row r="264746">
      <c r="A264746" t="inlineStr">
        <is>
          <t>www.carreblanc.com</t>
        </is>
      </c>
      <c r="B264746" t="n">
        <v>126</v>
      </c>
    </row>
    <row r="264747">
      <c r="A264747" t="inlineStr">
        <is>
          <t>thegrassisalwaysgreener.net</t>
        </is>
      </c>
      <c r="B264747" t="n">
        <v>126</v>
      </c>
    </row>
    <row r="264748">
      <c r="A264748" t="inlineStr">
        <is>
          <t>www.frp-uk.com</t>
        </is>
      </c>
      <c r="B264748" t="n">
        <v>126</v>
      </c>
    </row>
    <row r="264749">
      <c r="A264749" t="inlineStr">
        <is>
          <t>www.talroudnerplasticsurgery.com</t>
        </is>
      </c>
      <c r="B264749" t="n">
        <v>126</v>
      </c>
    </row>
    <row r="264750">
      <c r="A264750" t="inlineStr">
        <is>
          <t>www.anyda-chiller.com</t>
        </is>
      </c>
      <c r="B264750" t="n">
        <v>126</v>
      </c>
    </row>
    <row r="264751">
      <c r="A264751" t="inlineStr">
        <is>
          <t>assets.captivate.fm</t>
        </is>
      </c>
      <c r="B264751" t="n">
        <v>126</v>
      </c>
    </row>
    <row r="264752">
      <c r="A264752" t="inlineStr">
        <is>
          <t>www.softprodigy.com</t>
        </is>
      </c>
      <c r="B264752" t="n">
        <v>126</v>
      </c>
    </row>
    <row r="264753">
      <c r="A264753" t="inlineStr">
        <is>
          <t>www.gotta-eat.com</t>
        </is>
      </c>
      <c r="B264753" t="n">
        <v>126</v>
      </c>
    </row>
    <row r="264754">
      <c r="A264754" t="inlineStr">
        <is>
          <t>prawnco.com</t>
        </is>
      </c>
      <c r="B264754" t="n">
        <v>126</v>
      </c>
    </row>
    <row r="264755">
      <c r="A264755" t="inlineStr">
        <is>
          <t>somuchpetential.com</t>
        </is>
      </c>
      <c r="B264755" t="n">
        <v>126</v>
      </c>
    </row>
    <row r="264756">
      <c r="A264756" t="inlineStr">
        <is>
          <t>powersports.suredone.com</t>
        </is>
      </c>
      <c r="B264756" t="n">
        <v>126</v>
      </c>
    </row>
    <row r="264757">
      <c r="A264757" t="inlineStr">
        <is>
          <t>www.eoplasticpipe.com</t>
        </is>
      </c>
      <c r="B264757" t="n">
        <v>126</v>
      </c>
    </row>
    <row r="264758">
      <c r="A264758" t="inlineStr">
        <is>
          <t>halogensupply.com</t>
        </is>
      </c>
      <c r="B264758" t="n">
        <v>126</v>
      </c>
    </row>
    <row r="264759">
      <c r="A264759" t="inlineStr">
        <is>
          <t>www.chinaminispeakers.com</t>
        </is>
      </c>
      <c r="B264759" t="n">
        <v>126</v>
      </c>
    </row>
    <row r="264760">
      <c r="A264760" t="inlineStr">
        <is>
          <t>www.bfbooks.com</t>
        </is>
      </c>
      <c r="B264760" t="n">
        <v>126</v>
      </c>
    </row>
    <row r="264761">
      <c r="A264761" t="inlineStr">
        <is>
          <t>www.samuelkirk.co.uk</t>
        </is>
      </c>
      <c r="B264761" t="n">
        <v>126</v>
      </c>
    </row>
    <row r="264762">
      <c r="A264762" t="inlineStr">
        <is>
          <t>www.patch-label.com</t>
        </is>
      </c>
      <c r="B264762" t="n">
        <v>126</v>
      </c>
    </row>
    <row r="264763">
      <c r="A264763" t="inlineStr">
        <is>
          <t>www.howardchamber.com</t>
        </is>
      </c>
      <c r="B264763" t="n">
        <v>126</v>
      </c>
    </row>
    <row r="264764">
      <c r="A264764" t="inlineStr">
        <is>
          <t>www.acr-wolfsburg.com</t>
        </is>
      </c>
      <c r="B264764" t="n">
        <v>126</v>
      </c>
    </row>
    <row r="264765">
      <c r="A264765" t="inlineStr">
        <is>
          <t>www.creamjewelrybest.com</t>
        </is>
      </c>
      <c r="B264765" t="n">
        <v>126</v>
      </c>
    </row>
    <row r="264766">
      <c r="A264766" t="inlineStr">
        <is>
          <t>admin.vgo-shop.com</t>
        </is>
      </c>
      <c r="B264766" t="n">
        <v>126</v>
      </c>
    </row>
    <row r="264767">
      <c r="A264767" t="inlineStr">
        <is>
          <t>www.le-flacon.com</t>
        </is>
      </c>
      <c r="B264767" t="n">
        <v>126</v>
      </c>
    </row>
    <row r="264768">
      <c r="A264768" t="inlineStr">
        <is>
          <t>javascriptphotogallery.com</t>
        </is>
      </c>
      <c r="B264768" t="n">
        <v>126</v>
      </c>
    </row>
    <row r="264769">
      <c r="A264769" t="inlineStr">
        <is>
          <t>stojo.com</t>
        </is>
      </c>
      <c r="B264769" t="n">
        <v>126</v>
      </c>
    </row>
    <row r="264770">
      <c r="A264770" t="inlineStr">
        <is>
          <t>www.checks-superstore.com</t>
        </is>
      </c>
      <c r="B264770" t="n">
        <v>126</v>
      </c>
    </row>
    <row r="264771">
      <c r="A264771" t="inlineStr">
        <is>
          <t>www.discountmagnet.com</t>
        </is>
      </c>
      <c r="B264771" t="n">
        <v>126</v>
      </c>
    </row>
    <row r="264772">
      <c r="A264772" t="inlineStr">
        <is>
          <t>www.almondart.com</t>
        </is>
      </c>
      <c r="B264772" t="n">
        <v>126</v>
      </c>
    </row>
    <row r="264773">
      <c r="A264773" t="inlineStr">
        <is>
          <t>www.juvenilis.de</t>
        </is>
      </c>
      <c r="B264773" t="n">
        <v>126</v>
      </c>
    </row>
    <row r="264774">
      <c r="A264774" t="inlineStr">
        <is>
          <t>a16roadnracesupplies.co.uk</t>
        </is>
      </c>
      <c r="B264774" t="n">
        <v>126</v>
      </c>
    </row>
    <row r="264775">
      <c r="A264775" t="inlineStr">
        <is>
          <t>shop.harim.co.il</t>
        </is>
      </c>
      <c r="B264775" t="n">
        <v>126</v>
      </c>
    </row>
    <row r="264776">
      <c r="A264776" t="inlineStr">
        <is>
          <t>img.universitystudent.org</t>
        </is>
      </c>
      <c r="B264776" t="n">
        <v>126</v>
      </c>
    </row>
    <row r="264777">
      <c r="A264777" t="inlineStr">
        <is>
          <t>www.jumpinshop.com</t>
        </is>
      </c>
      <c r="B264777" t="n">
        <v>126</v>
      </c>
    </row>
    <row r="264778">
      <c r="A264778" t="inlineStr">
        <is>
          <t>www.kingiagentuur.ee</t>
        </is>
      </c>
      <c r="B264778" t="n">
        <v>126</v>
      </c>
    </row>
    <row r="264779">
      <c r="A264779" t="inlineStr">
        <is>
          <t>i19.ebayimg.com</t>
        </is>
      </c>
      <c r="B264779" t="n">
        <v>126</v>
      </c>
    </row>
    <row r="264780">
      <c r="A264780" t="inlineStr">
        <is>
          <t>pentrucorpultau.ro</t>
        </is>
      </c>
      <c r="B264780" t="n">
        <v>126</v>
      </c>
    </row>
    <row r="264781">
      <c r="A264781" t="inlineStr">
        <is>
          <t>www.merrittsupply.com</t>
        </is>
      </c>
      <c r="B264781" t="n">
        <v>126</v>
      </c>
    </row>
    <row r="264782">
      <c r="A264782" t="inlineStr">
        <is>
          <t>itbeauty.files.wordpress.com</t>
        </is>
      </c>
      <c r="B264782" t="n">
        <v>126</v>
      </c>
    </row>
    <row r="264783">
      <c r="A264783" t="inlineStr">
        <is>
          <t>www.cyprusdreamhomes.com</t>
        </is>
      </c>
      <c r="B264783" t="n">
        <v>126</v>
      </c>
    </row>
    <row r="264784">
      <c r="A264784" t="inlineStr">
        <is>
          <t>detroitgospel.com</t>
        </is>
      </c>
      <c r="B264784" t="n">
        <v>126</v>
      </c>
    </row>
    <row r="264785">
      <c r="A264785" t="inlineStr">
        <is>
          <t>www.bestledz.com</t>
        </is>
      </c>
      <c r="B264785" t="n">
        <v>126</v>
      </c>
    </row>
    <row r="264786">
      <c r="A264786" t="inlineStr">
        <is>
          <t>en.blaa.mycashflow.fi</t>
        </is>
      </c>
      <c r="B264786" t="n">
        <v>126</v>
      </c>
    </row>
    <row r="264787">
      <c r="A264787" t="inlineStr">
        <is>
          <t>ets2planet.net</t>
        </is>
      </c>
      <c r="B264787" t="n">
        <v>126</v>
      </c>
    </row>
    <row r="264788">
      <c r="A264788" t="inlineStr">
        <is>
          <t>bookhoundsya.net</t>
        </is>
      </c>
      <c r="B264788" t="n">
        <v>126</v>
      </c>
    </row>
    <row r="264789">
      <c r="A264789" t="inlineStr">
        <is>
          <t>prkpromotions.com</t>
        </is>
      </c>
      <c r="B264789" t="n">
        <v>126</v>
      </c>
    </row>
    <row r="264790">
      <c r="A264790" t="inlineStr">
        <is>
          <t>downhill.gr</t>
        </is>
      </c>
      <c r="B264790" t="n">
        <v>126</v>
      </c>
    </row>
    <row r="264791">
      <c r="A264791" t="inlineStr">
        <is>
          <t>shop.cabf.eu</t>
        </is>
      </c>
      <c r="B264791" t="n">
        <v>126</v>
      </c>
    </row>
    <row r="264792">
      <c r="A264792" t="inlineStr">
        <is>
          <t>plussizenow.com</t>
        </is>
      </c>
      <c r="B264792" t="n">
        <v>126</v>
      </c>
    </row>
    <row r="264793">
      <c r="A264793" t="inlineStr">
        <is>
          <t>europa.viatrust.co.uk</t>
        </is>
      </c>
      <c r="B264793" t="n">
        <v>126</v>
      </c>
    </row>
    <row r="264794">
      <c r="A264794" t="inlineStr">
        <is>
          <t>www.pinnsvindesign.no</t>
        </is>
      </c>
      <c r="B264794" t="n">
        <v>126</v>
      </c>
    </row>
    <row r="264795">
      <c r="A264795" t="inlineStr">
        <is>
          <t>www.sportslover.info</t>
        </is>
      </c>
      <c r="B264795" t="n">
        <v>126</v>
      </c>
    </row>
    <row r="264796">
      <c r="A264796" t="inlineStr">
        <is>
          <t>www.buinewiczplasticsurgery.com</t>
        </is>
      </c>
      <c r="B264796" t="n">
        <v>126</v>
      </c>
    </row>
    <row r="264797">
      <c r="A264797" t="inlineStr">
        <is>
          <t>slet24.pl</t>
        </is>
      </c>
      <c r="B264797" t="n">
        <v>126</v>
      </c>
    </row>
    <row r="264798">
      <c r="A264798" t="inlineStr">
        <is>
          <t>securepayment.link</t>
        </is>
      </c>
      <c r="B264798" t="n">
        <v>126</v>
      </c>
    </row>
    <row r="264799">
      <c r="A264799" t="inlineStr">
        <is>
          <t>ezoptical.com</t>
        </is>
      </c>
      <c r="B264799" t="n">
        <v>126</v>
      </c>
    </row>
    <row r="264800">
      <c r="A264800" t="inlineStr">
        <is>
          <t>www.silicone-products.cc</t>
        </is>
      </c>
      <c r="B264800" t="n">
        <v>126</v>
      </c>
    </row>
    <row r="264801">
      <c r="A264801" t="inlineStr">
        <is>
          <t>www.kpnemo.eu</t>
        </is>
      </c>
      <c r="B264801" t="n">
        <v>126</v>
      </c>
    </row>
    <row r="264802">
      <c r="A264802" t="inlineStr">
        <is>
          <t>www.etr.org</t>
        </is>
      </c>
      <c r="B264802" t="n">
        <v>126</v>
      </c>
    </row>
    <row r="264803">
      <c r="A264803" t="inlineStr">
        <is>
          <t>iscotch.ca</t>
        </is>
      </c>
      <c r="B264803" t="n">
        <v>126</v>
      </c>
    </row>
    <row r="264804">
      <c r="A264804" t="inlineStr">
        <is>
          <t>hypeonline.co.uk</t>
        </is>
      </c>
      <c r="B264804" t="n">
        <v>126</v>
      </c>
    </row>
    <row r="264805">
      <c r="A264805" t="inlineStr">
        <is>
          <t>www.blackincbooks.com.au</t>
        </is>
      </c>
      <c r="B264805" t="n">
        <v>126</v>
      </c>
    </row>
    <row r="264806">
      <c r="A264806" t="inlineStr">
        <is>
          <t>campingwithgus.com</t>
        </is>
      </c>
      <c r="B264806" t="n">
        <v>126</v>
      </c>
    </row>
    <row r="264807">
      <c r="A264807" t="inlineStr">
        <is>
          <t>www.donaulife.com</t>
        </is>
      </c>
      <c r="B264807" t="n">
        <v>126</v>
      </c>
    </row>
    <row r="264808">
      <c r="A264808" t="inlineStr">
        <is>
          <t>scrapbook.ee</t>
        </is>
      </c>
      <c r="B264808" t="n">
        <v>126</v>
      </c>
    </row>
    <row r="264809">
      <c r="A264809" t="inlineStr">
        <is>
          <t>www.samsmancave.com</t>
        </is>
      </c>
      <c r="B264809" t="n">
        <v>126</v>
      </c>
    </row>
    <row r="264810">
      <c r="A264810" t="inlineStr">
        <is>
          <t>ultra-gamers.com</t>
        </is>
      </c>
      <c r="B264810" t="n">
        <v>126</v>
      </c>
    </row>
    <row r="264811">
      <c r="A264811" t="inlineStr">
        <is>
          <t>whirlpool-direct.ch</t>
        </is>
      </c>
      <c r="B264811" t="n">
        <v>126</v>
      </c>
    </row>
    <row r="264812">
      <c r="A264812" t="inlineStr">
        <is>
          <t>www.oyesabhi.com</t>
        </is>
      </c>
      <c r="B264812" t="n">
        <v>126</v>
      </c>
    </row>
    <row r="264813">
      <c r="A264813" t="inlineStr">
        <is>
          <t>menulation.com</t>
        </is>
      </c>
      <c r="B264813" t="n">
        <v>126</v>
      </c>
    </row>
    <row r="264814">
      <c r="A264814" t="inlineStr">
        <is>
          <t>images.babycarriersi.com</t>
        </is>
      </c>
      <c r="B264814" t="n">
        <v>126</v>
      </c>
    </row>
    <row r="264815">
      <c r="A264815" t="inlineStr">
        <is>
          <t>got2run4me.com</t>
        </is>
      </c>
      <c r="B264815" t="n">
        <v>126</v>
      </c>
    </row>
    <row r="264816">
      <c r="A264816" t="inlineStr">
        <is>
          <t>old.digitaleng.news</t>
        </is>
      </c>
      <c r="B264816" t="n">
        <v>126</v>
      </c>
    </row>
    <row r="264817">
      <c r="A264817" t="inlineStr">
        <is>
          <t>www.quus.nl</t>
        </is>
      </c>
      <c r="B264817" t="n">
        <v>126</v>
      </c>
    </row>
    <row r="264818">
      <c r="A264818" t="inlineStr">
        <is>
          <t>project-jk.com</t>
        </is>
      </c>
      <c r="B264818" t="n">
        <v>126</v>
      </c>
    </row>
    <row r="264819">
      <c r="A264819" t="inlineStr">
        <is>
          <t>www.purplemarine.com</t>
        </is>
      </c>
      <c r="B264819" t="n">
        <v>126</v>
      </c>
    </row>
    <row r="264820">
      <c r="A264820" t="inlineStr">
        <is>
          <t>globaltoysandgames.com</t>
        </is>
      </c>
      <c r="B264820" t="n">
        <v>126</v>
      </c>
    </row>
    <row r="264821">
      <c r="A264821" t="inlineStr">
        <is>
          <t>assets.cdnbf.net</t>
        </is>
      </c>
      <c r="B264821" t="n">
        <v>126</v>
      </c>
    </row>
    <row r="264822">
      <c r="A264822" t="inlineStr">
        <is>
          <t>artisansofthevalley.com</t>
        </is>
      </c>
      <c r="B264822" t="n">
        <v>126</v>
      </c>
    </row>
    <row r="264823">
      <c r="A264823" t="inlineStr">
        <is>
          <t>www.ledlightmake.com</t>
        </is>
      </c>
      <c r="B264823" t="n">
        <v>126</v>
      </c>
    </row>
    <row r="264824">
      <c r="A264824" t="inlineStr">
        <is>
          <t>pathmonk.com</t>
        </is>
      </c>
      <c r="B264824" t="n">
        <v>126</v>
      </c>
    </row>
    <row r="264825">
      <c r="A264825" t="inlineStr">
        <is>
          <t>shopxtc.com</t>
        </is>
      </c>
      <c r="B264825" t="n">
        <v>126</v>
      </c>
    </row>
    <row r="264826">
      <c r="A264826" t="inlineStr">
        <is>
          <t>neonway.it</t>
        </is>
      </c>
      <c r="B264826" t="n">
        <v>126</v>
      </c>
    </row>
    <row r="264827">
      <c r="A264827" t="inlineStr">
        <is>
          <t>s.lyoness.tv</t>
        </is>
      </c>
      <c r="B264827" t="n">
        <v>126</v>
      </c>
    </row>
    <row r="264828">
      <c r="A264828" t="inlineStr">
        <is>
          <t>swotandpestleanalysis.com</t>
        </is>
      </c>
      <c r="B264828" t="n">
        <v>126</v>
      </c>
    </row>
    <row r="264829">
      <c r="A264829" t="inlineStr">
        <is>
          <t>www.becalmwithtati.com</t>
        </is>
      </c>
      <c r="B264829" t="n">
        <v>126</v>
      </c>
    </row>
    <row r="264830">
      <c r="A264830" t="inlineStr">
        <is>
          <t>fastnutri.vteximg.com.br</t>
        </is>
      </c>
      <c r="B264830" t="n">
        <v>126</v>
      </c>
    </row>
    <row r="264831">
      <c r="A264831" t="inlineStr">
        <is>
          <t>www.princesadreams.com</t>
        </is>
      </c>
      <c r="B264831" t="n">
        <v>126</v>
      </c>
    </row>
    <row r="264832">
      <c r="A264832" t="inlineStr">
        <is>
          <t>www.joshtalks.com</t>
        </is>
      </c>
      <c r="B264832" t="n">
        <v>126</v>
      </c>
    </row>
    <row r="264833">
      <c r="A264833" t="inlineStr">
        <is>
          <t>www.stogierate.com</t>
        </is>
      </c>
      <c r="B264833" t="n">
        <v>126</v>
      </c>
    </row>
    <row r="264834">
      <c r="A264834" t="inlineStr">
        <is>
          <t>www.ps4oyun.com</t>
        </is>
      </c>
      <c r="B264834" t="n">
        <v>126</v>
      </c>
    </row>
    <row r="264835">
      <c r="A264835" t="inlineStr">
        <is>
          <t>www.arteastic.in</t>
        </is>
      </c>
      <c r="B264835" t="n">
        <v>126</v>
      </c>
    </row>
    <row r="264836">
      <c r="A264836" t="inlineStr">
        <is>
          <t>goodandbeautifulbooklist.com</t>
        </is>
      </c>
      <c r="B264836" t="n">
        <v>126</v>
      </c>
    </row>
    <row r="264837">
      <c r="A264837" t="inlineStr">
        <is>
          <t>s366.pcdn.co</t>
        </is>
      </c>
      <c r="B264837" t="n">
        <v>126</v>
      </c>
    </row>
    <row r="264838">
      <c r="A264838" t="inlineStr">
        <is>
          <t>www.enviesanimales.fr</t>
        </is>
      </c>
      <c r="B264838" t="n">
        <v>126</v>
      </c>
    </row>
    <row r="264839">
      <c r="A264839" t="inlineStr">
        <is>
          <t>6471-cdn.doitbest.com</t>
        </is>
      </c>
      <c r="B264839" t="n">
        <v>126</v>
      </c>
    </row>
    <row r="264840">
      <c r="A264840" t="inlineStr">
        <is>
          <t>planeta42.com</t>
        </is>
      </c>
      <c r="B264840" t="n">
        <v>126</v>
      </c>
    </row>
    <row r="264841">
      <c r="A264841" t="inlineStr">
        <is>
          <t>www.antiqbrocdelatour.com</t>
        </is>
      </c>
      <c r="B264841" t="n">
        <v>126</v>
      </c>
    </row>
    <row r="264842">
      <c r="A264842" t="inlineStr">
        <is>
          <t>www.pennsylvaniagolf.com</t>
        </is>
      </c>
      <c r="B264842" t="n">
        <v>126</v>
      </c>
    </row>
    <row r="264843">
      <c r="A264843" t="inlineStr">
        <is>
          <t>www.myschoolbus.com.hk</t>
        </is>
      </c>
      <c r="B264843" t="n">
        <v>126</v>
      </c>
    </row>
    <row r="264844">
      <c r="A264844" t="inlineStr">
        <is>
          <t>101268188.buyygy.com</t>
        </is>
      </c>
      <c r="B264844" t="n">
        <v>126</v>
      </c>
    </row>
    <row r="264845">
      <c r="A264845" t="inlineStr">
        <is>
          <t>sexsagar.com</t>
        </is>
      </c>
      <c r="B264845" t="n">
        <v>126</v>
      </c>
    </row>
    <row r="264846">
      <c r="A264846" t="inlineStr">
        <is>
          <t>emodele.net</t>
        </is>
      </c>
      <c r="B264846" t="n">
        <v>126</v>
      </c>
    </row>
    <row r="264847">
      <c r="A264847" t="inlineStr">
        <is>
          <t>www.o2keys.com</t>
        </is>
      </c>
      <c r="B264847" t="n">
        <v>126</v>
      </c>
    </row>
    <row r="264848">
      <c r="A264848" t="inlineStr">
        <is>
          <t>www.wentworthjewelers.com</t>
        </is>
      </c>
      <c r="B264848" t="n">
        <v>126</v>
      </c>
    </row>
    <row r="264849">
      <c r="A264849" t="inlineStr">
        <is>
          <t>pos.munbyn.com</t>
        </is>
      </c>
      <c r="B264849" t="n">
        <v>126</v>
      </c>
    </row>
    <row r="264850">
      <c r="A264850" t="inlineStr">
        <is>
          <t>seatwoodvanity.com</t>
        </is>
      </c>
      <c r="B264850" t="n">
        <v>126</v>
      </c>
    </row>
    <row r="264851">
      <c r="A264851" t="inlineStr">
        <is>
          <t>memorialoperahouse.com</t>
        </is>
      </c>
      <c r="B264851" t="n">
        <v>126</v>
      </c>
    </row>
    <row r="264852">
      <c r="A264852" t="inlineStr">
        <is>
          <t>bucktee.com</t>
        </is>
      </c>
      <c r="B264852" t="n">
        <v>126</v>
      </c>
    </row>
    <row r="264853">
      <c r="A264853" t="inlineStr">
        <is>
          <t>aware1.com.au</t>
        </is>
      </c>
      <c r="B264853" t="n">
        <v>126</v>
      </c>
    </row>
    <row r="264854">
      <c r="A264854" t="inlineStr">
        <is>
          <t>crochetdays.com</t>
        </is>
      </c>
      <c r="B264854" t="n">
        <v>126</v>
      </c>
    </row>
    <row r="264855">
      <c r="A264855" t="inlineStr">
        <is>
          <t>redcoil.ru</t>
        </is>
      </c>
      <c r="B264855" t="n">
        <v>126</v>
      </c>
    </row>
    <row r="264856">
      <c r="A264856" t="inlineStr">
        <is>
          <t>www.tredy.com</t>
        </is>
      </c>
      <c r="B264856" t="n">
        <v>126</v>
      </c>
    </row>
    <row r="264857">
      <c r="A264857" t="inlineStr">
        <is>
          <t>www.belowthecollar.com</t>
        </is>
      </c>
      <c r="B264857" t="n">
        <v>126</v>
      </c>
    </row>
    <row r="264858">
      <c r="A264858" t="inlineStr">
        <is>
          <t>unchiendanslemarais.com</t>
        </is>
      </c>
      <c r="B264858" t="n">
        <v>126</v>
      </c>
    </row>
    <row r="264859">
      <c r="A264859" t="inlineStr">
        <is>
          <t>pratoerbosoit.r.worldssl.net</t>
        </is>
      </c>
      <c r="B264859" t="n">
        <v>126</v>
      </c>
    </row>
    <row r="264860">
      <c r="A264860" t="inlineStr">
        <is>
          <t>themumeducates.com</t>
        </is>
      </c>
      <c r="B264860" t="n">
        <v>126</v>
      </c>
    </row>
    <row r="264861">
      <c r="A264861" t="inlineStr">
        <is>
          <t>www.clearvape.com</t>
        </is>
      </c>
      <c r="B264861" t="n">
        <v>126</v>
      </c>
    </row>
    <row r="264862">
      <c r="A264862" t="inlineStr">
        <is>
          <t>img80002985.weyesimg.com</t>
        </is>
      </c>
      <c r="B264862" t="n">
        <v>126</v>
      </c>
    </row>
    <row r="264863">
      <c r="A264863" t="inlineStr">
        <is>
          <t>www.rchobbyestore.co.uk</t>
        </is>
      </c>
      <c r="B264863" t="n">
        <v>126</v>
      </c>
    </row>
    <row r="264864">
      <c r="A264864" t="inlineStr">
        <is>
          <t>helensjourneysite.files.wordpress.com</t>
        </is>
      </c>
      <c r="B264864" t="n">
        <v>126</v>
      </c>
    </row>
    <row r="264865">
      <c r="A264865" t="inlineStr">
        <is>
          <t>static.blog.beatthegmat.com</t>
        </is>
      </c>
      <c r="B264865" t="n">
        <v>126</v>
      </c>
    </row>
    <row r="264866">
      <c r="A264866" t="inlineStr">
        <is>
          <t>www.milesandbird.co.uk</t>
        </is>
      </c>
      <c r="B264866" t="n">
        <v>126</v>
      </c>
    </row>
    <row r="264867">
      <c r="A264867" t="inlineStr">
        <is>
          <t>fullfreecracks.com</t>
        </is>
      </c>
      <c r="B264867" t="n">
        <v>126</v>
      </c>
    </row>
    <row r="264868">
      <c r="A264868" t="inlineStr">
        <is>
          <t>www.4rider.pl</t>
        </is>
      </c>
      <c r="B264868" t="n">
        <v>126</v>
      </c>
    </row>
    <row r="264869">
      <c r="A264869" t="inlineStr">
        <is>
          <t>vintagehub.pro</t>
        </is>
      </c>
      <c r="B264869" t="n">
        <v>126</v>
      </c>
    </row>
    <row r="264870">
      <c r="A264870" t="inlineStr">
        <is>
          <t>vodnaekranie.pl</t>
        </is>
      </c>
      <c r="B264870" t="n">
        <v>126</v>
      </c>
    </row>
    <row r="264871">
      <c r="A264871" t="inlineStr">
        <is>
          <t>www.granite-marble-quartz.co.uk</t>
        </is>
      </c>
      <c r="B264871" t="n">
        <v>126</v>
      </c>
    </row>
    <row r="264872">
      <c r="A264872" t="inlineStr">
        <is>
          <t>www.topdatingsites.in</t>
        </is>
      </c>
      <c r="B264872" t="n">
        <v>126</v>
      </c>
    </row>
    <row r="264873">
      <c r="A264873" t="inlineStr">
        <is>
          <t>www.peshawarichappals.pk</t>
        </is>
      </c>
      <c r="B264873" t="n">
        <v>126</v>
      </c>
    </row>
    <row r="264874">
      <c r="A264874" t="inlineStr">
        <is>
          <t>www.petster.no</t>
        </is>
      </c>
      <c r="B264874" t="n">
        <v>126</v>
      </c>
    </row>
    <row r="264875">
      <c r="A264875" t="inlineStr">
        <is>
          <t>grannypics.info</t>
        </is>
      </c>
      <c r="B264875" t="n">
        <v>126</v>
      </c>
    </row>
    <row r="264876">
      <c r="A264876" t="inlineStr">
        <is>
          <t>zonnaenergy.b-cdn.net</t>
        </is>
      </c>
      <c r="B264876" t="n">
        <v>126</v>
      </c>
    </row>
    <row r="264877">
      <c r="A264877" t="inlineStr">
        <is>
          <t>www.sgpropertyhome.com</t>
        </is>
      </c>
      <c r="B264877" t="n">
        <v>126</v>
      </c>
    </row>
    <row r="264878">
      <c r="A264878" t="inlineStr">
        <is>
          <t>www.kirkcaldyflowers.co.uk</t>
        </is>
      </c>
      <c r="B264878" t="n">
        <v>126</v>
      </c>
    </row>
    <row r="264879">
      <c r="A264879" t="inlineStr">
        <is>
          <t>www.coloringpagesonline.net</t>
        </is>
      </c>
      <c r="B264879" t="n">
        <v>126</v>
      </c>
    </row>
    <row r="264880">
      <c r="A264880" t="inlineStr">
        <is>
          <t>www.maxtainment.com</t>
        </is>
      </c>
      <c r="B264880" t="n">
        <v>126</v>
      </c>
    </row>
    <row r="264881">
      <c r="A264881" t="inlineStr">
        <is>
          <t>www.clubpenguinwiki.info</t>
        </is>
      </c>
      <c r="B264881" t="n">
        <v>126</v>
      </c>
    </row>
    <row r="264882">
      <c r="A264882" t="inlineStr">
        <is>
          <t>kiev.vj.ua</t>
        </is>
      </c>
      <c r="B264882" t="n">
        <v>126</v>
      </c>
    </row>
    <row r="264883">
      <c r="A264883" t="inlineStr">
        <is>
          <t>www.maddak.com</t>
        </is>
      </c>
      <c r="B264883" t="n">
        <v>126</v>
      </c>
    </row>
    <row r="264884">
      <c r="A264884" t="inlineStr">
        <is>
          <t>www.illatarzenal.hu</t>
        </is>
      </c>
      <c r="B264884" t="n">
        <v>126</v>
      </c>
    </row>
    <row r="264885">
      <c r="A264885" t="inlineStr">
        <is>
          <t>media.haralas.gr</t>
        </is>
      </c>
      <c r="B264885" t="n">
        <v>126</v>
      </c>
    </row>
    <row r="264886">
      <c r="A264886" t="inlineStr">
        <is>
          <t>www.gmv.com.au</t>
        </is>
      </c>
      <c r="B264886" t="n">
        <v>126</v>
      </c>
    </row>
    <row r="264887">
      <c r="A264887" t="inlineStr">
        <is>
          <t>www.jfequipaciones.com</t>
        </is>
      </c>
      <c r="B264887" t="n">
        <v>126</v>
      </c>
    </row>
    <row r="264888">
      <c r="A264888" t="inlineStr">
        <is>
          <t>forum.topeleven.com</t>
        </is>
      </c>
      <c r="B264888" t="n">
        <v>126</v>
      </c>
    </row>
    <row r="264889">
      <c r="A264889" t="inlineStr">
        <is>
          <t>joycemiller.typepad.com</t>
        </is>
      </c>
      <c r="B264889" t="n">
        <v>126</v>
      </c>
    </row>
    <row r="264890">
      <c r="A264890" t="inlineStr">
        <is>
          <t>rebox.com.ua</t>
        </is>
      </c>
      <c r="B264890" t="n">
        <v>126</v>
      </c>
    </row>
    <row r="264891">
      <c r="A264891" t="inlineStr">
        <is>
          <t>www.allgames4you.de</t>
        </is>
      </c>
      <c r="B264891" t="n">
        <v>126</v>
      </c>
    </row>
    <row r="264892">
      <c r="A264892" t="inlineStr">
        <is>
          <t>www.soke2.de</t>
        </is>
      </c>
      <c r="B264892" t="n">
        <v>126</v>
      </c>
    </row>
    <row r="264893">
      <c r="A264893" t="inlineStr">
        <is>
          <t>pantallasparamoviles.es</t>
        </is>
      </c>
      <c r="B264893" t="n">
        <v>126</v>
      </c>
    </row>
    <row r="264894">
      <c r="A264894" t="inlineStr">
        <is>
          <t>www.artbygod.com</t>
        </is>
      </c>
      <c r="B264894" t="n">
        <v>126</v>
      </c>
    </row>
    <row r="264895">
      <c r="A264895" t="inlineStr">
        <is>
          <t>pakistanpropertyservices.com.pk</t>
        </is>
      </c>
      <c r="B264895" t="n">
        <v>126</v>
      </c>
    </row>
    <row r="264896">
      <c r="A264896" t="inlineStr">
        <is>
          <t>www.skutersk.sk</t>
        </is>
      </c>
      <c r="B264896" t="n">
        <v>126</v>
      </c>
    </row>
    <row r="264897">
      <c r="A264897" t="inlineStr">
        <is>
          <t>img.love2fuck.me</t>
        </is>
      </c>
      <c r="B264897" t="n">
        <v>126</v>
      </c>
    </row>
    <row r="264898">
      <c r="A264898" t="inlineStr">
        <is>
          <t>www.shoppeboard.com</t>
        </is>
      </c>
      <c r="B264898" t="n">
        <v>126</v>
      </c>
    </row>
    <row r="264899">
      <c r="A264899" t="inlineStr">
        <is>
          <t>videoprikoly.org</t>
        </is>
      </c>
      <c r="B264899" t="n">
        <v>126</v>
      </c>
    </row>
    <row r="264900">
      <c r="A264900" t="inlineStr">
        <is>
          <t>fcnfrozenfoods.co.uk</t>
        </is>
      </c>
      <c r="B264900" t="n">
        <v>126</v>
      </c>
    </row>
    <row r="264901">
      <c r="A264901" t="inlineStr">
        <is>
          <t>www.bebe-center.ovh</t>
        </is>
      </c>
      <c r="B264901" t="n">
        <v>126</v>
      </c>
    </row>
    <row r="264902">
      <c r="A264902" t="inlineStr">
        <is>
          <t>www.bikerplaza.com</t>
        </is>
      </c>
      <c r="B264902" t="n">
        <v>126</v>
      </c>
    </row>
    <row r="264903">
      <c r="A264903" t="inlineStr">
        <is>
          <t>pleasurecartel.com</t>
        </is>
      </c>
      <c r="B264903" t="n">
        <v>126</v>
      </c>
    </row>
    <row r="264904">
      <c r="A264904" t="inlineStr">
        <is>
          <t>totallybookedblog.com</t>
        </is>
      </c>
      <c r="B264904" t="n">
        <v>126</v>
      </c>
    </row>
    <row r="264905">
      <c r="A264905" t="inlineStr">
        <is>
          <t>winchsupplier.com</t>
        </is>
      </c>
      <c r="B264905" t="n">
        <v>126</v>
      </c>
    </row>
    <row r="264906">
      <c r="A264906" t="inlineStr">
        <is>
          <t>www.fontshmonts.com</t>
        </is>
      </c>
      <c r="B264906" t="n">
        <v>126</v>
      </c>
    </row>
    <row r="264907">
      <c r="A264907" t="inlineStr">
        <is>
          <t>www.wellnessbodyshop.it</t>
        </is>
      </c>
      <c r="B264907" t="n">
        <v>126</v>
      </c>
    </row>
    <row r="264908">
      <c r="A264908" t="inlineStr">
        <is>
          <t>www.grapeswine.com</t>
        </is>
      </c>
      <c r="B264908" t="n">
        <v>126</v>
      </c>
    </row>
    <row r="264909">
      <c r="A264909" t="inlineStr">
        <is>
          <t>mp3-album.sotka.org</t>
        </is>
      </c>
      <c r="B264909" t="n">
        <v>126</v>
      </c>
    </row>
    <row r="264910">
      <c r="A264910" t="inlineStr">
        <is>
          <t>enamelpaintingsart.com</t>
        </is>
      </c>
      <c r="B264910" t="n">
        <v>126</v>
      </c>
    </row>
    <row r="264911">
      <c r="A264911" t="inlineStr">
        <is>
          <t>www.hickmanlandscapes.co.uk</t>
        </is>
      </c>
      <c r="B264911" t="n">
        <v>126</v>
      </c>
    </row>
    <row r="264912">
      <c r="A264912" t="inlineStr">
        <is>
          <t>goldno8.com</t>
        </is>
      </c>
      <c r="B264912" t="n">
        <v>126</v>
      </c>
    </row>
    <row r="264913">
      <c r="A264913" t="inlineStr">
        <is>
          <t>images.label-makers.biz</t>
        </is>
      </c>
      <c r="B264913" t="n">
        <v>126</v>
      </c>
    </row>
    <row r="264914">
      <c r="A264914" t="inlineStr">
        <is>
          <t>www.discount-marine.com</t>
        </is>
      </c>
      <c r="B264914" t="n">
        <v>126</v>
      </c>
    </row>
    <row r="264915">
      <c r="A264915" t="inlineStr">
        <is>
          <t>www.hk-boutique24.de</t>
        </is>
      </c>
      <c r="B264915" t="n">
        <v>126</v>
      </c>
    </row>
    <row r="264916">
      <c r="A264916" t="inlineStr">
        <is>
          <t>cdn.4imprint.co.uk</t>
        </is>
      </c>
      <c r="B264916" t="n">
        <v>126</v>
      </c>
    </row>
    <row r="264917">
      <c r="A264917" t="inlineStr">
        <is>
          <t>www.narayana-verlag.com</t>
        </is>
      </c>
      <c r="B264917" t="n">
        <v>126</v>
      </c>
    </row>
    <row r="264918">
      <c r="A264918" t="inlineStr">
        <is>
          <t>www.ippei.com</t>
        </is>
      </c>
      <c r="B264918" t="n">
        <v>126</v>
      </c>
    </row>
    <row r="264919">
      <c r="A264919" t="inlineStr">
        <is>
          <t>www.providenceflowers.com</t>
        </is>
      </c>
      <c r="B264919" t="n">
        <v>126</v>
      </c>
    </row>
    <row r="264920">
      <c r="A264920" t="inlineStr">
        <is>
          <t>www.pinkcube.nl</t>
        </is>
      </c>
      <c r="B264920" t="n">
        <v>126</v>
      </c>
    </row>
    <row r="264921">
      <c r="A264921" t="inlineStr">
        <is>
          <t>media.lekia.se</t>
        </is>
      </c>
      <c r="B264921" t="n">
        <v>126</v>
      </c>
    </row>
    <row r="264922">
      <c r="A264922" t="inlineStr">
        <is>
          <t>www.skillfront.com</t>
        </is>
      </c>
      <c r="B264922" t="n">
        <v>126</v>
      </c>
    </row>
    <row r="264923">
      <c r="A264923" t="inlineStr">
        <is>
          <t>angelusshop.it</t>
        </is>
      </c>
      <c r="B264923" t="n">
        <v>126</v>
      </c>
    </row>
    <row r="264924">
      <c r="A264924" t="inlineStr">
        <is>
          <t>bristol-media.imigino.com</t>
        </is>
      </c>
      <c r="B264924" t="n">
        <v>126</v>
      </c>
    </row>
    <row r="264925">
      <c r="A264925" t="inlineStr">
        <is>
          <t>bagantrade.com</t>
        </is>
      </c>
      <c r="B264925" t="n">
        <v>126</v>
      </c>
    </row>
    <row r="264926">
      <c r="A264926" t="inlineStr">
        <is>
          <t>maharashtracarromassociation.com</t>
        </is>
      </c>
      <c r="B264926" t="n">
        <v>126</v>
      </c>
    </row>
    <row r="264927">
      <c r="A264927" t="inlineStr">
        <is>
          <t>www.diamondnails.eu</t>
        </is>
      </c>
      <c r="B264927" t="n">
        <v>126</v>
      </c>
    </row>
    <row r="264928">
      <c r="A264928" t="inlineStr">
        <is>
          <t>www.camelppgi.com</t>
        </is>
      </c>
      <c r="B264928" t="n">
        <v>126</v>
      </c>
    </row>
    <row r="264929">
      <c r="A264929" t="inlineStr">
        <is>
          <t>www.tattoos4girls.com</t>
        </is>
      </c>
      <c r="B264929" t="n">
        <v>126</v>
      </c>
    </row>
    <row r="264930">
      <c r="A264930" t="inlineStr">
        <is>
          <t>images.equipmentexperts.com</t>
        </is>
      </c>
      <c r="B264930" t="n">
        <v>126</v>
      </c>
    </row>
    <row r="264931">
      <c r="A264931" t="inlineStr">
        <is>
          <t>www.ijdr.in</t>
        </is>
      </c>
      <c r="B264931" t="n">
        <v>126</v>
      </c>
    </row>
    <row r="264932">
      <c r="A264932" t="inlineStr">
        <is>
          <t>www.vineriashop.it</t>
        </is>
      </c>
      <c r="B264932" t="n">
        <v>126</v>
      </c>
    </row>
    <row r="264933">
      <c r="A264933" t="inlineStr">
        <is>
          <t>www.teddystation.co.uk</t>
        </is>
      </c>
      <c r="B264933" t="n">
        <v>126</v>
      </c>
    </row>
    <row r="264934">
      <c r="A264934" t="inlineStr">
        <is>
          <t>www.silverwoodbooks.co.uk</t>
        </is>
      </c>
      <c r="B264934" t="n">
        <v>126</v>
      </c>
    </row>
    <row r="264935">
      <c r="A264935" t="inlineStr">
        <is>
          <t>store.fourrosesbourbon.com</t>
        </is>
      </c>
      <c r="B264935" t="n">
        <v>126</v>
      </c>
    </row>
    <row r="264936">
      <c r="A264936" t="inlineStr">
        <is>
          <t>wedoble.com</t>
        </is>
      </c>
      <c r="B264936" t="n">
        <v>126</v>
      </c>
    </row>
    <row r="264937">
      <c r="A264937" t="inlineStr">
        <is>
          <t>fictionalcorporations.com</t>
        </is>
      </c>
      <c r="B264937" t="n">
        <v>126</v>
      </c>
    </row>
    <row r="264938">
      <c r="A264938" t="inlineStr">
        <is>
          <t>namewebhost.com</t>
        </is>
      </c>
      <c r="B264938" t="n">
        <v>126</v>
      </c>
    </row>
    <row r="264939">
      <c r="A264939" t="inlineStr">
        <is>
          <t>cdn.extremeledlightbars.com</t>
        </is>
      </c>
      <c r="B264939" t="n">
        <v>126</v>
      </c>
    </row>
    <row r="264940">
      <c r="A264940" t="inlineStr">
        <is>
          <t>www.therapistaid.com</t>
        </is>
      </c>
      <c r="B264940" t="n">
        <v>126</v>
      </c>
    </row>
    <row r="264941">
      <c r="A264941" t="inlineStr">
        <is>
          <t>www.wasserpfeife-shisha.com</t>
        </is>
      </c>
      <c r="B264941" t="n">
        <v>126</v>
      </c>
    </row>
    <row r="264942">
      <c r="A264942" t="inlineStr">
        <is>
          <t>www.bonsela.co.za</t>
        </is>
      </c>
      <c r="B264942" t="n">
        <v>126</v>
      </c>
    </row>
    <row r="264943">
      <c r="A264943" t="inlineStr">
        <is>
          <t>www.allrental.com</t>
        </is>
      </c>
      <c r="B264943" t="n">
        <v>126</v>
      </c>
    </row>
    <row r="264944">
      <c r="A264944" t="inlineStr">
        <is>
          <t>www.mbglick.com</t>
        </is>
      </c>
      <c r="B264944" t="n">
        <v>126</v>
      </c>
    </row>
    <row r="264945">
      <c r="A264945" t="inlineStr">
        <is>
          <t>www.ptrpress.com</t>
        </is>
      </c>
      <c r="B264945" t="n">
        <v>126</v>
      </c>
    </row>
    <row r="264946">
      <c r="A264946" t="inlineStr">
        <is>
          <t>music.strg.io</t>
        </is>
      </c>
      <c r="B264946" t="n">
        <v>126</v>
      </c>
    </row>
    <row r="264947">
      <c r="A264947" t="inlineStr">
        <is>
          <t>kelloggmemorials.com</t>
        </is>
      </c>
      <c r="B264947" t="n">
        <v>126</v>
      </c>
    </row>
    <row r="264948">
      <c r="A264948" t="inlineStr">
        <is>
          <t>www.microseven.com</t>
        </is>
      </c>
      <c r="B264948" t="n">
        <v>126</v>
      </c>
    </row>
    <row r="264949">
      <c r="A264949" t="inlineStr">
        <is>
          <t>cdn1.hellojapan.shop</t>
        </is>
      </c>
      <c r="B264949" t="n">
        <v>126</v>
      </c>
    </row>
    <row r="264950">
      <c r="A264950" t="inlineStr">
        <is>
          <t>d1v0yw9hso9wbd.cloudfront.net</t>
        </is>
      </c>
      <c r="B264950" t="n">
        <v>126</v>
      </c>
    </row>
    <row r="264951">
      <c r="A264951" t="inlineStr">
        <is>
          <t>images.hair-treatment.org</t>
        </is>
      </c>
      <c r="B264951" t="n">
        <v>126</v>
      </c>
    </row>
    <row r="264952">
      <c r="A264952" t="inlineStr">
        <is>
          <t>s.bookmix.ru</t>
        </is>
      </c>
      <c r="B264952" t="n">
        <v>126</v>
      </c>
    </row>
    <row r="264953">
      <c r="A264953" t="inlineStr">
        <is>
          <t>themrpsolution.com</t>
        </is>
      </c>
      <c r="B264953" t="n">
        <v>126</v>
      </c>
    </row>
    <row r="264954">
      <c r="A264954" t="inlineStr">
        <is>
          <t>www.hdg-usa.com</t>
        </is>
      </c>
      <c r="B264954" t="n">
        <v>126</v>
      </c>
    </row>
    <row r="264955">
      <c r="A264955" t="inlineStr">
        <is>
          <t>liceoartisticolisippo-ta.it</t>
        </is>
      </c>
      <c r="B264955" t="n">
        <v>126</v>
      </c>
    </row>
    <row r="264956">
      <c r="A264956" t="inlineStr">
        <is>
          <t>parf-optom.ru</t>
        </is>
      </c>
      <c r="B264956" t="n">
        <v>126</v>
      </c>
    </row>
    <row r="264957">
      <c r="A264957" t="inlineStr">
        <is>
          <t>www.openroadjourney.com</t>
        </is>
      </c>
      <c r="B264957" t="n">
        <v>126</v>
      </c>
    </row>
    <row r="264958">
      <c r="A264958" t="inlineStr">
        <is>
          <t>www.seawatchrealty.net</t>
        </is>
      </c>
      <c r="B264958" t="n">
        <v>126</v>
      </c>
    </row>
    <row r="264959">
      <c r="A264959" t="inlineStr">
        <is>
          <t>get.vitalsource.com</t>
        </is>
      </c>
      <c r="B264959" t="n">
        <v>126</v>
      </c>
    </row>
    <row r="264960">
      <c r="A264960" t="inlineStr">
        <is>
          <t>gplvilla.com</t>
        </is>
      </c>
      <c r="B264960" t="n">
        <v>126</v>
      </c>
    </row>
    <row r="264961">
      <c r="A264961" t="inlineStr">
        <is>
          <t>www.magdrill.com</t>
        </is>
      </c>
      <c r="B264961" t="n">
        <v>126</v>
      </c>
    </row>
    <row r="264962">
      <c r="A264962" t="inlineStr">
        <is>
          <t>www.actionappliancesalesandservice.com</t>
        </is>
      </c>
      <c r="B264962" t="n">
        <v>126</v>
      </c>
    </row>
    <row r="264963">
      <c r="A264963" t="inlineStr">
        <is>
          <t>it.mondotoys.com</t>
        </is>
      </c>
      <c r="B264963" t="n">
        <v>126</v>
      </c>
    </row>
    <row r="264964">
      <c r="A264964" t="inlineStr">
        <is>
          <t>motorcycle.brick7.com.au</t>
        </is>
      </c>
      <c r="B264964" t="n">
        <v>126</v>
      </c>
    </row>
    <row r="264965">
      <c r="A264965" t="inlineStr">
        <is>
          <t>www.e44.com</t>
        </is>
      </c>
      <c r="B264965" t="n">
        <v>126</v>
      </c>
    </row>
    <row r="264966">
      <c r="A264966" t="inlineStr">
        <is>
          <t>quotesdekho.com</t>
        </is>
      </c>
      <c r="B264966" t="n">
        <v>126</v>
      </c>
    </row>
    <row r="264967">
      <c r="A264967" t="inlineStr">
        <is>
          <t>www.copterx-france.com</t>
        </is>
      </c>
      <c r="B264967" t="n">
        <v>126</v>
      </c>
    </row>
    <row r="264968">
      <c r="A264968" t="inlineStr">
        <is>
          <t>photomedia.in</t>
        </is>
      </c>
      <c r="B264968" t="n">
        <v>126</v>
      </c>
    </row>
    <row r="264969">
      <c r="A264969" t="inlineStr">
        <is>
          <t>galerie.autorevue.cz</t>
        </is>
      </c>
      <c r="B264969" t="n">
        <v>126</v>
      </c>
    </row>
    <row r="264970">
      <c r="A264970" t="inlineStr">
        <is>
          <t>itmart.co.th</t>
        </is>
      </c>
      <c r="B264970" t="n">
        <v>126</v>
      </c>
    </row>
    <row r="264971">
      <c r="A264971" t="inlineStr">
        <is>
          <t>static-4.springest.com</t>
        </is>
      </c>
      <c r="B264971" t="n">
        <v>126</v>
      </c>
    </row>
    <row r="264972">
      <c r="A264972" t="inlineStr">
        <is>
          <t>study.sagepub.com</t>
        </is>
      </c>
      <c r="B264972" t="n">
        <v>126</v>
      </c>
    </row>
    <row r="264973">
      <c r="A264973" t="inlineStr">
        <is>
          <t>asialive88.online</t>
        </is>
      </c>
      <c r="B264973" t="n">
        <v>126</v>
      </c>
    </row>
    <row r="264974">
      <c r="A264974" t="inlineStr">
        <is>
          <t>www.yflyers.com</t>
        </is>
      </c>
      <c r="B264974" t="n">
        <v>126</v>
      </c>
    </row>
    <row r="264975">
      <c r="A264975" t="inlineStr">
        <is>
          <t>multimedia.horsedigestmail.com</t>
        </is>
      </c>
      <c r="B264975" t="n">
        <v>126</v>
      </c>
    </row>
    <row r="264976">
      <c r="A264976" t="inlineStr">
        <is>
          <t>www.gempire.com</t>
        </is>
      </c>
      <c r="B264976" t="n">
        <v>126</v>
      </c>
    </row>
    <row r="264977">
      <c r="A264977" t="inlineStr">
        <is>
          <t>www.airsoftwinkel.nl</t>
        </is>
      </c>
      <c r="B264977" t="n">
        <v>126</v>
      </c>
    </row>
    <row r="264978">
      <c r="A264978" t="inlineStr">
        <is>
          <t>cdn.publicsurplus.com</t>
        </is>
      </c>
      <c r="B264978" t="n">
        <v>126</v>
      </c>
    </row>
    <row r="264979">
      <c r="A264979" t="inlineStr">
        <is>
          <t>cdnctotal.s3.eu-central-1.amazonaws.com</t>
        </is>
      </c>
      <c r="B264979" t="n">
        <v>126</v>
      </c>
    </row>
    <row r="264980">
      <c r="A264980" t="inlineStr">
        <is>
          <t>bengali.inkjetprintmedia.com</t>
        </is>
      </c>
      <c r="B264980" t="n">
        <v>126</v>
      </c>
    </row>
    <row r="264981">
      <c r="A264981" t="inlineStr">
        <is>
          <t>topmaturesex.com</t>
        </is>
      </c>
      <c r="B264981" t="n">
        <v>126</v>
      </c>
    </row>
    <row r="264982">
      <c r="A264982" t="inlineStr">
        <is>
          <t>www.flexsystems.com</t>
        </is>
      </c>
      <c r="B264982" t="n">
        <v>126</v>
      </c>
    </row>
    <row r="264983">
      <c r="A264983" t="inlineStr">
        <is>
          <t>litmy.ru</t>
        </is>
      </c>
      <c r="B264983" t="n">
        <v>126</v>
      </c>
    </row>
    <row r="264984">
      <c r="A264984" t="inlineStr">
        <is>
          <t>pearlaccess.com</t>
        </is>
      </c>
      <c r="B264984" t="n">
        <v>126</v>
      </c>
    </row>
    <row r="264985">
      <c r="A264985" t="inlineStr">
        <is>
          <t>labaz.ru</t>
        </is>
      </c>
      <c r="B264985" t="n">
        <v>126</v>
      </c>
    </row>
    <row r="264986">
      <c r="A264986" t="inlineStr">
        <is>
          <t>www.porse.cz</t>
        </is>
      </c>
      <c r="B264986" t="n">
        <v>126</v>
      </c>
    </row>
    <row r="264987">
      <c r="A264987" t="inlineStr">
        <is>
          <t>www.bookbeanandicecream.co.uk</t>
        </is>
      </c>
      <c r="B264987" t="n">
        <v>126</v>
      </c>
    </row>
    <row r="264988">
      <c r="A264988" t="inlineStr">
        <is>
          <t>www.bueutstyr.no</t>
        </is>
      </c>
      <c r="B264988" t="n">
        <v>126</v>
      </c>
    </row>
    <row r="264989">
      <c r="A264989" t="inlineStr">
        <is>
          <t>stocktoons.com</t>
        </is>
      </c>
      <c r="B264989" t="n">
        <v>126</v>
      </c>
    </row>
    <row r="264990">
      <c r="A264990" t="inlineStr">
        <is>
          <t>www.inflatableslide.com.au</t>
        </is>
      </c>
      <c r="B264990" t="n">
        <v>126</v>
      </c>
    </row>
    <row r="264991">
      <c r="A264991" t="inlineStr">
        <is>
          <t>www.carshopwales.co.uk</t>
        </is>
      </c>
      <c r="B264991" t="n">
        <v>126</v>
      </c>
    </row>
    <row r="264992">
      <c r="A264992" t="inlineStr">
        <is>
          <t>jmrorwxhrikroi5o.ldycdn.com</t>
        </is>
      </c>
      <c r="B264992" t="n">
        <v>126</v>
      </c>
    </row>
    <row r="264993">
      <c r="A264993" t="inlineStr">
        <is>
          <t>shop.negs.bg</t>
        </is>
      </c>
      <c r="B264993" t="n">
        <v>126</v>
      </c>
    </row>
    <row r="264994">
      <c r="A264994" t="inlineStr">
        <is>
          <t>medieval-market.com</t>
        </is>
      </c>
      <c r="B264994" t="n">
        <v>126</v>
      </c>
    </row>
    <row r="264995">
      <c r="A264995" t="inlineStr">
        <is>
          <t>s1.vdalo.com.ua</t>
        </is>
      </c>
      <c r="B264995" t="n">
        <v>126</v>
      </c>
    </row>
    <row r="264996">
      <c r="A264996" t="inlineStr">
        <is>
          <t>s1.doshka.com.ua</t>
        </is>
      </c>
      <c r="B264996" t="n">
        <v>126</v>
      </c>
    </row>
    <row r="264997">
      <c r="A264997" t="inlineStr">
        <is>
          <t>www.thinknsa.com</t>
        </is>
      </c>
      <c r="B264997" t="n">
        <v>126</v>
      </c>
    </row>
    <row r="264998">
      <c r="A264998" t="inlineStr">
        <is>
          <t>p4.vivpsn.com</t>
        </is>
      </c>
      <c r="B264998" t="n">
        <v>126</v>
      </c>
    </row>
    <row r="264999">
      <c r="A264999" t="inlineStr">
        <is>
          <t>blackheavenshop.com</t>
        </is>
      </c>
      <c r="B264999" t="n">
        <v>126</v>
      </c>
    </row>
    <row r="265000">
      <c r="A265000" t="inlineStr">
        <is>
          <t>goedkooptruienbedrukken.imgix.net</t>
        </is>
      </c>
      <c r="B265000" t="n">
        <v>126</v>
      </c>
    </row>
    <row r="265001">
      <c r="A265001" t="inlineStr">
        <is>
          <t>www.alakik.net</t>
        </is>
      </c>
      <c r="B265001" t="n">
        <v>126</v>
      </c>
    </row>
    <row r="265002">
      <c r="A265002" t="inlineStr">
        <is>
          <t>www.aquamateo.com</t>
        </is>
      </c>
      <c r="B265002" t="n">
        <v>126</v>
      </c>
    </row>
    <row r="265003">
      <c r="A265003" t="inlineStr">
        <is>
          <t>img4778.weyesimg.com</t>
        </is>
      </c>
      <c r="B265003" t="n">
        <v>126</v>
      </c>
    </row>
    <row r="265004">
      <c r="A265004" t="inlineStr">
        <is>
          <t>autopartsorlando.com</t>
        </is>
      </c>
      <c r="B265004" t="n">
        <v>126</v>
      </c>
    </row>
    <row r="265005">
      <c r="A265005" t="inlineStr">
        <is>
          <t>p6.vivpsn.com</t>
        </is>
      </c>
      <c r="B265005" t="n">
        <v>126</v>
      </c>
    </row>
    <row r="265006">
      <c r="A265006" t="inlineStr">
        <is>
          <t>www.partsforcompressor.com</t>
        </is>
      </c>
      <c r="B265006" t="n">
        <v>126</v>
      </c>
    </row>
    <row r="265007">
      <c r="A265007" t="inlineStr">
        <is>
          <t>www.china-inflatables.com</t>
        </is>
      </c>
      <c r="B265007" t="n">
        <v>126</v>
      </c>
    </row>
    <row r="265008">
      <c r="A265008" t="inlineStr">
        <is>
          <t>www.osgroyco.com.mx</t>
        </is>
      </c>
      <c r="B265008" t="n">
        <v>126</v>
      </c>
    </row>
    <row r="265009">
      <c r="A265009" t="inlineStr">
        <is>
          <t>njfireequip.com</t>
        </is>
      </c>
      <c r="B265009" t="n">
        <v>126</v>
      </c>
    </row>
    <row r="265010">
      <c r="A265010" t="inlineStr">
        <is>
          <t>ossinework.com</t>
        </is>
      </c>
      <c r="B265010" t="n">
        <v>126</v>
      </c>
    </row>
    <row r="265011">
      <c r="A265011" t="inlineStr">
        <is>
          <t>www.vanitycase.it</t>
        </is>
      </c>
      <c r="B265011" t="n">
        <v>126</v>
      </c>
    </row>
    <row r="265012">
      <c r="A265012" t="inlineStr">
        <is>
          <t>www.paradisducheval.fr</t>
        </is>
      </c>
      <c r="B265012" t="n">
        <v>126</v>
      </c>
    </row>
    <row r="265013">
      <c r="A265013" t="inlineStr">
        <is>
          <t>www.krymmel.com</t>
        </is>
      </c>
      <c r="B265013" t="n">
        <v>126</v>
      </c>
    </row>
    <row r="265014">
      <c r="A265014" t="inlineStr">
        <is>
          <t>hardcorevic.com.au</t>
        </is>
      </c>
      <c r="B265014" t="n">
        <v>126</v>
      </c>
    </row>
    <row r="265015">
      <c r="A265015" t="inlineStr">
        <is>
          <t>g4i6t9d7.stackpathcdn.com</t>
        </is>
      </c>
      <c r="B265015" t="n">
        <v>126</v>
      </c>
    </row>
    <row r="265016">
      <c r="A265016" t="inlineStr">
        <is>
          <t>diplomamarket.com</t>
        </is>
      </c>
      <c r="B265016" t="n">
        <v>126</v>
      </c>
    </row>
    <row r="265017">
      <c r="A265017" t="inlineStr">
        <is>
          <t>chipdb.org</t>
        </is>
      </c>
      <c r="B265017" t="n">
        <v>126</v>
      </c>
    </row>
    <row r="265018">
      <c r="A265018" t="inlineStr">
        <is>
          <t>oil-union.ru</t>
        </is>
      </c>
      <c r="B265018" t="n">
        <v>126</v>
      </c>
    </row>
    <row r="265019">
      <c r="A265019" t="inlineStr">
        <is>
          <t>www.labtron.online</t>
        </is>
      </c>
      <c r="B265019" t="n">
        <v>126</v>
      </c>
    </row>
    <row r="265020">
      <c r="A265020" t="inlineStr">
        <is>
          <t>www.starwarsaficionado.com</t>
        </is>
      </c>
      <c r="B265020" t="n">
        <v>126</v>
      </c>
    </row>
    <row r="265021">
      <c r="A265021" t="inlineStr">
        <is>
          <t>jcg-sv-old-uploads.s3-ap-northeast-1.amazonaws.com:443</t>
        </is>
      </c>
      <c r="B265021" t="n">
        <v>126</v>
      </c>
    </row>
    <row r="265022">
      <c r="A265022" t="inlineStr">
        <is>
          <t>aqualandia.com.br</t>
        </is>
      </c>
      <c r="B265022" t="n">
        <v>126</v>
      </c>
    </row>
    <row r="265023">
      <c r="A265023" t="inlineStr">
        <is>
          <t>www.orbithydraulic-motor.com</t>
        </is>
      </c>
      <c r="B265023" t="n">
        <v>126</v>
      </c>
    </row>
    <row r="265024">
      <c r="A265024" t="inlineStr">
        <is>
          <t>www.typicaldutchstuff.com</t>
        </is>
      </c>
      <c r="B265024" t="n">
        <v>126</v>
      </c>
    </row>
    <row r="265025">
      <c r="A265025" t="inlineStr">
        <is>
          <t>www.land-versiering.nl</t>
        </is>
      </c>
      <c r="B265025" t="n">
        <v>126</v>
      </c>
    </row>
    <row r="265026">
      <c r="A265026" t="inlineStr">
        <is>
          <t>esisar.grenoble-inp.fr</t>
        </is>
      </c>
      <c r="B265026" t="n">
        <v>126</v>
      </c>
    </row>
    <row r="265027">
      <c r="A265027" t="inlineStr">
        <is>
          <t>www.planetside-universe.com</t>
        </is>
      </c>
      <c r="B265027" t="n">
        <v>126</v>
      </c>
    </row>
    <row r="265028">
      <c r="A265028" t="inlineStr">
        <is>
          <t>www.carte-engleza.ro</t>
        </is>
      </c>
      <c r="B265028" t="n">
        <v>126</v>
      </c>
    </row>
    <row r="265029">
      <c r="A265029" t="inlineStr">
        <is>
          <t>www.mascotteonline.com</t>
        </is>
      </c>
      <c r="B265029" t="n">
        <v>126</v>
      </c>
    </row>
    <row r="265030">
      <c r="A265030" t="inlineStr">
        <is>
          <t>printerbrandnew.com</t>
        </is>
      </c>
      <c r="B265030" t="n">
        <v>126</v>
      </c>
    </row>
    <row r="265031">
      <c r="A265031" t="inlineStr">
        <is>
          <t>www.goldengophersjerseysale.shop</t>
        </is>
      </c>
      <c r="B265031" t="n">
        <v>126</v>
      </c>
    </row>
    <row r="265032">
      <c r="A265032" t="inlineStr">
        <is>
          <t>conveyorbeltingnew.com</t>
        </is>
      </c>
      <c r="B265032" t="n">
        <v>126</v>
      </c>
    </row>
    <row r="265033">
      <c r="A265033" t="inlineStr">
        <is>
          <t>thebo.co.za</t>
        </is>
      </c>
      <c r="B265033" t="n">
        <v>126</v>
      </c>
    </row>
    <row r="265034">
      <c r="A265034" t="inlineStr">
        <is>
          <t>www.cohpro.com</t>
        </is>
      </c>
      <c r="B265034" t="n">
        <v>126</v>
      </c>
    </row>
    <row r="265035">
      <c r="A265035" t="inlineStr">
        <is>
          <t>forum.mndassociation.org</t>
        </is>
      </c>
      <c r="B265035" t="n">
        <v>126</v>
      </c>
    </row>
    <row r="265036">
      <c r="A265036" t="inlineStr">
        <is>
          <t>180bd87a29a4cc80744b-909c741dfbd93d74800510af85411879.r17.cf1.rackcdn.com</t>
        </is>
      </c>
      <c r="B265036" t="n">
        <v>126</v>
      </c>
    </row>
    <row r="265037">
      <c r="A265037" t="inlineStr">
        <is>
          <t>www.cleor.com</t>
        </is>
      </c>
      <c r="B265037" t="n">
        <v>126</v>
      </c>
    </row>
    <row r="265038">
      <c r="A265038" t="inlineStr">
        <is>
          <t>www.fitsport-jt.cz</t>
        </is>
      </c>
      <c r="B265038" t="n">
        <v>126</v>
      </c>
    </row>
    <row r="265039">
      <c r="A265039" t="inlineStr">
        <is>
          <t>www.echinesesong.com</t>
        </is>
      </c>
      <c r="B265039" t="n">
        <v>126</v>
      </c>
    </row>
    <row r="265040">
      <c r="A265040" t="inlineStr">
        <is>
          <t>rockstar-games.ru</t>
        </is>
      </c>
      <c r="B265040" t="n">
        <v>126</v>
      </c>
    </row>
    <row r="265041">
      <c r="A265041" t="inlineStr">
        <is>
          <t>digitalmall.leo-center.de</t>
        </is>
      </c>
      <c r="B265041" t="n">
        <v>126</v>
      </c>
    </row>
    <row r="265042">
      <c r="A265042" t="inlineStr">
        <is>
          <t>mapserver.library.wur.nl</t>
        </is>
      </c>
      <c r="B265042" t="n">
        <v>126</v>
      </c>
    </row>
    <row r="265043">
      <c r="A265043" t="inlineStr">
        <is>
          <t>static8.minhalojanouol.com.br</t>
        </is>
      </c>
      <c r="B265043" t="n">
        <v>126</v>
      </c>
    </row>
    <row r="265044">
      <c r="A265044" t="inlineStr">
        <is>
          <t>www.multipharma.be</t>
        </is>
      </c>
      <c r="B265044" t="n">
        <v>126</v>
      </c>
    </row>
    <row r="265045">
      <c r="A265045" t="inlineStr">
        <is>
          <t>static.flip123.net</t>
        </is>
      </c>
      <c r="B265045" t="n">
        <v>126</v>
      </c>
    </row>
    <row r="265046">
      <c r="A265046" t="inlineStr">
        <is>
          <t>estaticos3.nochedecine.com</t>
        </is>
      </c>
      <c r="B265046" t="n">
        <v>126</v>
      </c>
    </row>
    <row r="265047">
      <c r="A265047" t="inlineStr">
        <is>
          <t>static.audiko.com</t>
        </is>
      </c>
      <c r="B265047" t="n">
        <v>126</v>
      </c>
    </row>
    <row r="265048">
      <c r="A265048" t="inlineStr">
        <is>
          <t>mkito2.s3.amazonaws.com</t>
        </is>
      </c>
      <c r="B265048" t="n">
        <v>126</v>
      </c>
    </row>
    <row r="265049">
      <c r="A265049" t="inlineStr">
        <is>
          <t>www.merlin-pinpin.fr</t>
        </is>
      </c>
      <c r="B265049" t="n">
        <v>126</v>
      </c>
    </row>
    <row r="265050">
      <c r="A265050" t="inlineStr">
        <is>
          <t>staticfiles2.hellotoby.com</t>
        </is>
      </c>
      <c r="B265050" t="n">
        <v>126</v>
      </c>
    </row>
    <row r="265051">
      <c r="A265051" t="inlineStr">
        <is>
          <t>matin-indul.com</t>
        </is>
      </c>
      <c r="B265051" t="n">
        <v>126</v>
      </c>
    </row>
    <row r="265052">
      <c r="A265052" t="inlineStr">
        <is>
          <t>static.mamanpourlavie.com</t>
        </is>
      </c>
      <c r="B265052" t="n">
        <v>126</v>
      </c>
    </row>
    <row r="265053">
      <c r="A265053" t="inlineStr">
        <is>
          <t>d1nd15w2k87kz0.cloudfront.net</t>
        </is>
      </c>
      <c r="B265053" t="n">
        <v>126</v>
      </c>
    </row>
    <row r="265054">
      <c r="A265054" t="inlineStr">
        <is>
          <t>www.bajkoweobrazki.pl</t>
        </is>
      </c>
      <c r="B265054" t="n">
        <v>126</v>
      </c>
    </row>
    <row r="265055">
      <c r="A265055" t="inlineStr">
        <is>
          <t>www.brandfield.es</t>
        </is>
      </c>
      <c r="B265055" t="n">
        <v>126</v>
      </c>
    </row>
    <row r="265056">
      <c r="A265056" t="inlineStr">
        <is>
          <t>www.yallayalla.it</t>
        </is>
      </c>
      <c r="B265056" t="n">
        <v>126</v>
      </c>
    </row>
    <row r="265057">
      <c r="A265057" t="inlineStr">
        <is>
          <t>cms.vietnamcoracle.com</t>
        </is>
      </c>
      <c r="B265057" t="n">
        <v>126</v>
      </c>
    </row>
    <row r="265058">
      <c r="A265058" t="inlineStr">
        <is>
          <t>elcomercio.e3.pe</t>
        </is>
      </c>
      <c r="B265058" t="n">
        <v>126</v>
      </c>
    </row>
    <row r="265059">
      <c r="A265059" t="inlineStr">
        <is>
          <t>yes-books.ru</t>
        </is>
      </c>
      <c r="B265059" t="n">
        <v>126</v>
      </c>
    </row>
    <row r="265060">
      <c r="A265060" t="inlineStr">
        <is>
          <t>www.novitaknits.com</t>
        </is>
      </c>
      <c r="B265060" t="n">
        <v>126</v>
      </c>
    </row>
    <row r="265061">
      <c r="A265061" t="inlineStr">
        <is>
          <t>www.stockmusical.com</t>
        </is>
      </c>
      <c r="B265061" t="n">
        <v>126</v>
      </c>
    </row>
    <row r="265062">
      <c r="A265062" t="inlineStr">
        <is>
          <t>lladrodogfigurine.name</t>
        </is>
      </c>
      <c r="B265062" t="n">
        <v>126</v>
      </c>
    </row>
    <row r="265063">
      <c r="A265063" t="inlineStr">
        <is>
          <t>europeanhistoricgardens.eu</t>
        </is>
      </c>
      <c r="B265063" t="n">
        <v>126</v>
      </c>
    </row>
    <row r="265064">
      <c r="A265064" t="inlineStr">
        <is>
          <t>lojueguito.com</t>
        </is>
      </c>
      <c r="B265064" t="n">
        <v>126</v>
      </c>
    </row>
    <row r="265065">
      <c r="A265065" t="inlineStr">
        <is>
          <t>trucsdemec.fr</t>
        </is>
      </c>
      <c r="B265065" t="n">
        <v>126</v>
      </c>
    </row>
    <row r="265066">
      <c r="A265066" t="inlineStr">
        <is>
          <t>www.eurobrico.com</t>
        </is>
      </c>
      <c r="B265066" t="n">
        <v>126</v>
      </c>
    </row>
    <row r="265067">
      <c r="A265067" t="inlineStr">
        <is>
          <t>www.xn--verkty-fya.no</t>
        </is>
      </c>
      <c r="B265067" t="n">
        <v>126</v>
      </c>
    </row>
    <row r="265068">
      <c r="A265068" t="inlineStr">
        <is>
          <t>xtremotoracing.fr</t>
        </is>
      </c>
      <c r="B265068" t="n">
        <v>126</v>
      </c>
    </row>
    <row r="265069">
      <c r="A265069" t="inlineStr">
        <is>
          <t>sklepawanti.pl</t>
        </is>
      </c>
      <c r="B265069" t="n">
        <v>126</v>
      </c>
    </row>
    <row r="265070">
      <c r="A265070" t="inlineStr">
        <is>
          <t>bebooks.com.au</t>
        </is>
      </c>
      <c r="B265070" t="n">
        <v>126</v>
      </c>
    </row>
    <row r="265071">
      <c r="A265071" t="inlineStr">
        <is>
          <t>celebritygossipus.com</t>
        </is>
      </c>
      <c r="B265071" t="n">
        <v>126</v>
      </c>
    </row>
    <row r="265072">
      <c r="A265072" t="inlineStr">
        <is>
          <t>www.joyeriamontero.com</t>
        </is>
      </c>
      <c r="B265072" t="n">
        <v>126</v>
      </c>
    </row>
    <row r="265073">
      <c r="A265073" t="inlineStr">
        <is>
          <t>www.chicobsession.com</t>
        </is>
      </c>
      <c r="B265073" t="n">
        <v>126</v>
      </c>
    </row>
    <row r="265074">
      <c r="A265074" t="inlineStr">
        <is>
          <t>billtammeus.typepad.com</t>
        </is>
      </c>
      <c r="B265074" t="n">
        <v>126</v>
      </c>
    </row>
    <row r="265075">
      <c r="A265075" t="inlineStr">
        <is>
          <t>www.danielatacado.com.br</t>
        </is>
      </c>
      <c r="B265075" t="n">
        <v>126</v>
      </c>
    </row>
    <row r="265076">
      <c r="A265076" t="inlineStr">
        <is>
          <t>www.postbeeld.de</t>
        </is>
      </c>
      <c r="B265076" t="n">
        <v>126</v>
      </c>
    </row>
    <row r="265077">
      <c r="A265077" t="inlineStr">
        <is>
          <t>www.dermobakim.com</t>
        </is>
      </c>
      <c r="B265077" t="n">
        <v>126</v>
      </c>
    </row>
    <row r="265078">
      <c r="A265078" t="inlineStr">
        <is>
          <t>www.spicydays.com</t>
        </is>
      </c>
      <c r="B265078" t="n">
        <v>126</v>
      </c>
    </row>
    <row r="265079">
      <c r="A265079" t="inlineStr">
        <is>
          <t>www.aayojan.in</t>
        </is>
      </c>
      <c r="B265079" t="n">
        <v>126</v>
      </c>
    </row>
    <row r="265080">
      <c r="A265080" t="inlineStr">
        <is>
          <t>www.toneart-shop.de</t>
        </is>
      </c>
      <c r="B265080" t="n">
        <v>126</v>
      </c>
    </row>
    <row r="265081">
      <c r="A265081" t="inlineStr">
        <is>
          <t>cbimg6.com</t>
        </is>
      </c>
      <c r="B265081" t="n">
        <v>126</v>
      </c>
    </row>
    <row r="265082">
      <c r="A265082" t="inlineStr">
        <is>
          <t>www.mercadoracing.org</t>
        </is>
      </c>
      <c r="B265082" t="n">
        <v>126</v>
      </c>
    </row>
    <row r="265083">
      <c r="A265083" t="inlineStr">
        <is>
          <t>www.police.ne.jp</t>
        </is>
      </c>
      <c r="B265083" t="n">
        <v>126</v>
      </c>
    </row>
    <row r="265084">
      <c r="A265084" t="inlineStr">
        <is>
          <t>d2wk8ab0462hyq.cloudfront.net</t>
        </is>
      </c>
      <c r="B265084" t="n">
        <v>126</v>
      </c>
    </row>
    <row r="265085">
      <c r="A265085" t="inlineStr">
        <is>
          <t>thewinerywoman.files.wordpress.com</t>
        </is>
      </c>
      <c r="B265085" t="n">
        <v>126</v>
      </c>
    </row>
    <row r="265086">
      <c r="A265086" t="inlineStr">
        <is>
          <t>mecram.com</t>
        </is>
      </c>
      <c r="B265086" t="n">
        <v>126</v>
      </c>
    </row>
    <row r="265087">
      <c r="A265087" t="inlineStr">
        <is>
          <t>www.brickgarden.fr</t>
        </is>
      </c>
      <c r="B265087" t="n">
        <v>126</v>
      </c>
    </row>
    <row r="265088">
      <c r="A265088" t="inlineStr">
        <is>
          <t>www.art4m.se</t>
        </is>
      </c>
      <c r="B265088" t="n">
        <v>126</v>
      </c>
    </row>
    <row r="265089">
      <c r="A265089" t="inlineStr">
        <is>
          <t>www.marie-theres-schindler.de</t>
        </is>
      </c>
      <c r="B265089" t="n">
        <v>126</v>
      </c>
    </row>
    <row r="265090">
      <c r="A265090" t="inlineStr">
        <is>
          <t>www.smartbd.com</t>
        </is>
      </c>
      <c r="B265090" t="n">
        <v>126</v>
      </c>
    </row>
    <row r="265091">
      <c r="A265091" t="inlineStr">
        <is>
          <t>newskull.fbitsstatic.net</t>
        </is>
      </c>
      <c r="B265091" t="n">
        <v>126</v>
      </c>
    </row>
    <row r="265092">
      <c r="A265092" t="inlineStr">
        <is>
          <t>seros.cz</t>
        </is>
      </c>
      <c r="B265092" t="n">
        <v>126</v>
      </c>
    </row>
    <row r="265093">
      <c r="A265093" t="inlineStr">
        <is>
          <t>gb-data.nyc3.cdn.digitaloceanspaces.com</t>
        </is>
      </c>
      <c r="B265093" t="n">
        <v>126</v>
      </c>
    </row>
    <row r="265094">
      <c r="A265094" t="inlineStr">
        <is>
          <t>iranheadphone.com</t>
        </is>
      </c>
      <c r="B265094" t="n">
        <v>126</v>
      </c>
    </row>
    <row r="265095">
      <c r="A265095" t="inlineStr">
        <is>
          <t>www3.minijuegosgratis.com</t>
        </is>
      </c>
      <c r="B265095" t="n">
        <v>126</v>
      </c>
    </row>
    <row r="265096">
      <c r="A265096" t="inlineStr">
        <is>
          <t>peche-feeder.com</t>
        </is>
      </c>
      <c r="B265096" t="n">
        <v>126</v>
      </c>
    </row>
    <row r="265097">
      <c r="A265097" t="inlineStr">
        <is>
          <t>www.dehangmat.nl</t>
        </is>
      </c>
      <c r="B265097" t="n">
        <v>126</v>
      </c>
    </row>
    <row r="265098">
      <c r="A265098" t="inlineStr">
        <is>
          <t>archmond.win</t>
        </is>
      </c>
      <c r="B265098" t="n">
        <v>126</v>
      </c>
    </row>
    <row r="265099">
      <c r="A265099" t="inlineStr">
        <is>
          <t>www.chronovet.fr</t>
        </is>
      </c>
      <c r="B265099" t="n">
        <v>126</v>
      </c>
    </row>
    <row r="265100">
      <c r="A265100" t="inlineStr">
        <is>
          <t>media2.supermagnete.fr</t>
        </is>
      </c>
      <c r="B265100" t="n">
        <v>126</v>
      </c>
    </row>
    <row r="265101">
      <c r="A265101" t="inlineStr">
        <is>
          <t>centrecommercialcarrefour.fr</t>
        </is>
      </c>
      <c r="B265101" t="n">
        <v>126</v>
      </c>
    </row>
    <row r="265102">
      <c r="A265102" t="inlineStr">
        <is>
          <t>movieden.net</t>
        </is>
      </c>
      <c r="B265102" t="n">
        <v>126</v>
      </c>
    </row>
    <row r="265103">
      <c r="A265103" t="inlineStr">
        <is>
          <t>ostorg.eu</t>
        </is>
      </c>
      <c r="B265103" t="n">
        <v>126</v>
      </c>
    </row>
    <row r="265104">
      <c r="A265104" t="inlineStr">
        <is>
          <t>www.beautifulfeed.com</t>
        </is>
      </c>
      <c r="B265104" t="n">
        <v>126</v>
      </c>
    </row>
    <row r="265105">
      <c r="A265105" t="inlineStr">
        <is>
          <t>www.manwithoutfear.com</t>
        </is>
      </c>
      <c r="B265105" t="n">
        <v>126</v>
      </c>
    </row>
    <row r="265106">
      <c r="A265106" t="inlineStr">
        <is>
          <t>thumbs.ixxx.biz</t>
        </is>
      </c>
      <c r="B265106" t="n">
        <v>126</v>
      </c>
    </row>
    <row r="265107">
      <c r="A265107" t="inlineStr">
        <is>
          <t>vovanovaque.com</t>
        </is>
      </c>
      <c r="B265107" t="n">
        <v>126</v>
      </c>
    </row>
    <row r="265108">
      <c r="A265108" t="inlineStr">
        <is>
          <t>www.trottnshop.com</t>
        </is>
      </c>
      <c r="B265108" t="n">
        <v>126</v>
      </c>
    </row>
    <row r="265109">
      <c r="A265109" t="inlineStr">
        <is>
          <t>www.thejewelrystory.com</t>
        </is>
      </c>
      <c r="B265109" t="n">
        <v>126</v>
      </c>
    </row>
    <row r="265110">
      <c r="A265110" t="inlineStr">
        <is>
          <t>www.mikkishoes.nl</t>
        </is>
      </c>
      <c r="B265110" t="n">
        <v>126</v>
      </c>
    </row>
    <row r="265111">
      <c r="A265111" t="inlineStr">
        <is>
          <t>imagesw6.verhouse.com</t>
        </is>
      </c>
      <c r="B265111" t="n">
        <v>126</v>
      </c>
    </row>
    <row r="265112">
      <c r="A265112" t="inlineStr">
        <is>
          <t>marjoleinscreations.nl</t>
        </is>
      </c>
      <c r="B265112" t="n">
        <v>126</v>
      </c>
    </row>
    <row r="265113">
      <c r="A265113" t="inlineStr">
        <is>
          <t>zweb-s3.uploads.s3.amazonaws.com</t>
        </is>
      </c>
      <c r="B265113" t="n">
        <v>126</v>
      </c>
    </row>
    <row r="265114">
      <c r="A265114" t="inlineStr">
        <is>
          <t>www.magnaparma.com</t>
        </is>
      </c>
      <c r="B265114" t="n">
        <v>126</v>
      </c>
    </row>
    <row r="265115">
      <c r="A265115" t="inlineStr">
        <is>
          <t>media.loropiana.com</t>
        </is>
      </c>
      <c r="B265115" t="n">
        <v>126</v>
      </c>
    </row>
    <row r="265116">
      <c r="A265116" t="inlineStr">
        <is>
          <t>venturewholesale.co.uk</t>
        </is>
      </c>
      <c r="B265116" t="n">
        <v>126</v>
      </c>
    </row>
    <row r="265117">
      <c r="A265117" t="inlineStr">
        <is>
          <t>techflow.vn</t>
        </is>
      </c>
      <c r="B265117" t="n">
        <v>126</v>
      </c>
    </row>
    <row r="265118">
      <c r="A265118" t="inlineStr">
        <is>
          <t>susanelizabethweddings.com</t>
        </is>
      </c>
      <c r="B265118" t="n">
        <v>126</v>
      </c>
    </row>
    <row r="265119">
      <c r="A265119" t="inlineStr">
        <is>
          <t>www.hobbytrend.eu</t>
        </is>
      </c>
      <c r="B265119" t="n">
        <v>126</v>
      </c>
    </row>
    <row r="265120">
      <c r="A265120" t="inlineStr">
        <is>
          <t>KISSMANGA.BIZ</t>
        </is>
      </c>
      <c r="B265120" t="n">
        <v>126</v>
      </c>
    </row>
    <row r="265121">
      <c r="A265121" t="inlineStr">
        <is>
          <t>www.textile-direct.fr</t>
        </is>
      </c>
      <c r="B265121" t="n">
        <v>126</v>
      </c>
    </row>
    <row r="265122">
      <c r="A265122" t="inlineStr">
        <is>
          <t>dla7k4zcjxgeb.cloudfront.net</t>
        </is>
      </c>
      <c r="B265122" t="n">
        <v>126</v>
      </c>
    </row>
    <row r="265123">
      <c r="A265123" t="inlineStr">
        <is>
          <t>216.250.252.24</t>
        </is>
      </c>
      <c r="B265123" t="n">
        <v>126</v>
      </c>
    </row>
    <row r="265124">
      <c r="A265124" t="inlineStr">
        <is>
          <t>www.ketcherxperten.dk</t>
        </is>
      </c>
      <c r="B265124" t="n">
        <v>126</v>
      </c>
    </row>
    <row r="265125">
      <c r="A265125" t="inlineStr">
        <is>
          <t>cdn.media.halfords.com</t>
        </is>
      </c>
      <c r="B265125" t="n">
        <v>126</v>
      </c>
    </row>
    <row r="265126">
      <c r="A265126" t="inlineStr">
        <is>
          <t>www.linou.co</t>
        </is>
      </c>
      <c r="B265126" t="n">
        <v>126</v>
      </c>
    </row>
    <row r="265127">
      <c r="A265127" t="inlineStr">
        <is>
          <t>m.arunrecommends.com</t>
        </is>
      </c>
      <c r="B265127" t="n">
        <v>126</v>
      </c>
    </row>
    <row r="265128">
      <c r="A265128" t="inlineStr">
        <is>
          <t>www.macsoftdownload.com</t>
        </is>
      </c>
      <c r="B265128" t="n">
        <v>126</v>
      </c>
    </row>
    <row r="265129">
      <c r="A265129" t="inlineStr">
        <is>
          <t>thealpacaclothingco.co.uk</t>
        </is>
      </c>
      <c r="B265129" t="n">
        <v>126</v>
      </c>
    </row>
    <row r="265130">
      <c r="A265130" t="inlineStr">
        <is>
          <t>flixnyt.dk</t>
        </is>
      </c>
      <c r="B265130" t="n">
        <v>126</v>
      </c>
    </row>
    <row r="265131">
      <c r="A265131" t="inlineStr">
        <is>
          <t>suchprettythings.typepad.com</t>
        </is>
      </c>
      <c r="B265131" t="n">
        <v>126</v>
      </c>
    </row>
    <row r="265132">
      <c r="A265132" t="inlineStr">
        <is>
          <t>army-eshop.gr</t>
        </is>
      </c>
      <c r="B265132" t="n">
        <v>126</v>
      </c>
    </row>
    <row r="265133">
      <c r="A265133" t="inlineStr">
        <is>
          <t>casadocapacete.vteximg.com.br</t>
        </is>
      </c>
      <c r="B265133" t="n">
        <v>126</v>
      </c>
    </row>
    <row r="265134">
      <c r="A265134" t="inlineStr">
        <is>
          <t>thaimilitaryandasianregion.files.wordpress.com</t>
        </is>
      </c>
      <c r="B265134" t="n">
        <v>126</v>
      </c>
    </row>
    <row r="265135">
      <c r="A265135" t="inlineStr">
        <is>
          <t>linearbknossosmycenae.files.wordpress.com</t>
        </is>
      </c>
      <c r="B265135" t="n">
        <v>126</v>
      </c>
    </row>
    <row r="265136">
      <c r="A265136" t="inlineStr">
        <is>
          <t>www.ballotexpert.com</t>
        </is>
      </c>
      <c r="B265136" t="n">
        <v>126</v>
      </c>
    </row>
    <row r="265137">
      <c r="A265137" t="inlineStr">
        <is>
          <t>onderstebovenpuck.nl</t>
        </is>
      </c>
      <c r="B265137" t="n">
        <v>126</v>
      </c>
    </row>
    <row r="265138">
      <c r="A265138" t="inlineStr">
        <is>
          <t>mrwormy.files.wordpress.com</t>
        </is>
      </c>
      <c r="B265138" t="n">
        <v>126</v>
      </c>
    </row>
    <row r="265139">
      <c r="A265139" t="inlineStr">
        <is>
          <t>riboblast.com</t>
        </is>
      </c>
      <c r="B265139" t="n">
        <v>126</v>
      </c>
    </row>
    <row r="265140">
      <c r="A265140" t="inlineStr">
        <is>
          <t>www.mvgarden.com</t>
        </is>
      </c>
      <c r="B265140" t="n">
        <v>126</v>
      </c>
    </row>
    <row r="265141">
      <c r="A265141" t="inlineStr">
        <is>
          <t>www.topjacky.com</t>
        </is>
      </c>
      <c r="B265141" t="n">
        <v>126</v>
      </c>
    </row>
    <row r="265142">
      <c r="A265142" t="inlineStr">
        <is>
          <t>noentiendotupelo.files.wordpress.com</t>
        </is>
      </c>
      <c r="B265142" t="n">
        <v>126</v>
      </c>
    </row>
    <row r="265143">
      <c r="A265143" t="inlineStr">
        <is>
          <t>c.bdac.co</t>
        </is>
      </c>
      <c r="B265143" t="n">
        <v>126</v>
      </c>
    </row>
    <row r="265144">
      <c r="A265144" t="inlineStr">
        <is>
          <t>www.expert-sports.cz</t>
        </is>
      </c>
      <c r="B265144" t="n">
        <v>126</v>
      </c>
    </row>
    <row r="265145">
      <c r="A265145" t="inlineStr">
        <is>
          <t>ekostoriesdotcom.files.wordpress.com</t>
        </is>
      </c>
      <c r="B265145" t="n">
        <v>126</v>
      </c>
    </row>
    <row r="265146">
      <c r="A265146" t="inlineStr">
        <is>
          <t>music-lp-underground.com</t>
        </is>
      </c>
      <c r="B265146" t="n">
        <v>126</v>
      </c>
    </row>
    <row r="265147">
      <c r="A265147" t="inlineStr">
        <is>
          <t>www.nurtelecom.com.bd</t>
        </is>
      </c>
      <c r="B265147" t="n">
        <v>126</v>
      </c>
    </row>
    <row r="265148">
      <c r="A265148" t="inlineStr">
        <is>
          <t>heroclix.com</t>
        </is>
      </c>
      <c r="B265148" t="n">
        <v>126</v>
      </c>
    </row>
    <row r="265149">
      <c r="A265149" t="inlineStr">
        <is>
          <t>balancemotorsport.co.uk</t>
        </is>
      </c>
      <c r="B265149" t="n">
        <v>126</v>
      </c>
    </row>
    <row r="265150">
      <c r="A265150" t="inlineStr">
        <is>
          <t>kayak-fishing.cz</t>
        </is>
      </c>
      <c r="B265150" t="n">
        <v>126</v>
      </c>
    </row>
    <row r="265151">
      <c r="A265151" t="inlineStr">
        <is>
          <t>www.sonnenbrillenladen.de</t>
        </is>
      </c>
      <c r="B265151" t="n">
        <v>126</v>
      </c>
    </row>
    <row r="265152">
      <c r="A265152" t="inlineStr">
        <is>
          <t>2cvparistour.com</t>
        </is>
      </c>
      <c r="B265152" t="n">
        <v>126</v>
      </c>
    </row>
    <row r="265153">
      <c r="A265153" t="inlineStr">
        <is>
          <t>www.alaluzdelasvelas.com</t>
        </is>
      </c>
      <c r="B265153" t="n">
        <v>126</v>
      </c>
    </row>
    <row r="265154">
      <c r="A265154" t="inlineStr">
        <is>
          <t>www.mspcustomsolutions.com</t>
        </is>
      </c>
      <c r="B265154" t="n">
        <v>126</v>
      </c>
    </row>
    <row r="265155">
      <c r="A265155" t="inlineStr">
        <is>
          <t>dedeporsche.files.wordpress.com</t>
        </is>
      </c>
      <c r="B265155" t="n">
        <v>126</v>
      </c>
    </row>
    <row r="265156">
      <c r="A265156" t="inlineStr">
        <is>
          <t>www.ethnicjewelsmagazine.co.uk</t>
        </is>
      </c>
      <c r="B265156" t="n">
        <v>126</v>
      </c>
    </row>
    <row r="265157">
      <c r="A265157" t="inlineStr">
        <is>
          <t>vrphub.b-cdn.net</t>
        </is>
      </c>
      <c r="B265157" t="n">
        <v>126</v>
      </c>
    </row>
    <row r="265158">
      <c r="A265158" t="inlineStr">
        <is>
          <t>livinwiththelehnhoffs.files.wordpress.com</t>
        </is>
      </c>
      <c r="B265158" t="n">
        <v>126</v>
      </c>
    </row>
    <row r="265159">
      <c r="A265159" t="inlineStr">
        <is>
          <t>www.jnacouture.com</t>
        </is>
      </c>
      <c r="B265159" t="n">
        <v>126</v>
      </c>
    </row>
    <row r="265160">
      <c r="A265160" t="inlineStr">
        <is>
          <t>www.swagshirts99.com</t>
        </is>
      </c>
      <c r="B265160" t="n">
        <v>126</v>
      </c>
    </row>
    <row r="265161">
      <c r="A265161" t="inlineStr">
        <is>
          <t>www.bonvisage.se</t>
        </is>
      </c>
      <c r="B265161" t="n">
        <v>126</v>
      </c>
    </row>
    <row r="265162">
      <c r="A265162" t="inlineStr">
        <is>
          <t>travelingadventuresonwheels.com</t>
        </is>
      </c>
      <c r="B265162" t="n">
        <v>126</v>
      </c>
    </row>
    <row r="265163">
      <c r="A265163" t="inlineStr">
        <is>
          <t>aliciatasteslife.files.wordpress.com</t>
        </is>
      </c>
      <c r="B265163" t="n">
        <v>126</v>
      </c>
    </row>
    <row r="265164">
      <c r="A265164" t="inlineStr">
        <is>
          <t>penfoods.net</t>
        </is>
      </c>
      <c r="B265164" t="n">
        <v>126</v>
      </c>
    </row>
    <row r="265165">
      <c r="A265165" t="inlineStr">
        <is>
          <t>houseofturquoise.com</t>
        </is>
      </c>
      <c r="B265165" t="n">
        <v>126</v>
      </c>
    </row>
    <row r="265166">
      <c r="A265166" t="inlineStr">
        <is>
          <t>news.scubatravel.co.uk</t>
        </is>
      </c>
      <c r="B265166" t="n">
        <v>126</v>
      </c>
    </row>
    <row r="265167">
      <c r="A265167" t="inlineStr">
        <is>
          <t>www.lankaad.lk</t>
        </is>
      </c>
      <c r="B265167" t="n">
        <v>126</v>
      </c>
    </row>
    <row r="265168">
      <c r="A265168" t="inlineStr">
        <is>
          <t>www.transceltic.com</t>
        </is>
      </c>
      <c r="B265168" t="n">
        <v>126</v>
      </c>
    </row>
    <row r="265169">
      <c r="A265169" t="inlineStr">
        <is>
          <t>nickmackmansculpture.co.uk</t>
        </is>
      </c>
      <c r="B265169" t="n">
        <v>126</v>
      </c>
    </row>
    <row r="265170">
      <c r="A265170" t="inlineStr">
        <is>
          <t>nysmusic.com</t>
        </is>
      </c>
      <c r="B265170" t="n">
        <v>126</v>
      </c>
    </row>
    <row r="265171">
      <c r="A265171" t="inlineStr">
        <is>
          <t>quiltroom.co.uk</t>
        </is>
      </c>
      <c r="B265171" t="n">
        <v>126</v>
      </c>
    </row>
    <row r="265172">
      <c r="A265172" t="inlineStr">
        <is>
          <t>exclusievehoesjes.eu</t>
        </is>
      </c>
      <c r="B265172" t="n">
        <v>126</v>
      </c>
    </row>
    <row r="265173">
      <c r="A265173" t="inlineStr">
        <is>
          <t>www.gorgeousshop.com</t>
        </is>
      </c>
      <c r="B265173" t="n">
        <v>126</v>
      </c>
    </row>
    <row r="265174">
      <c r="A265174" t="inlineStr">
        <is>
          <t>voiceofthedba.files.wordpress.com</t>
        </is>
      </c>
      <c r="B265174" t="n">
        <v>126</v>
      </c>
    </row>
    <row r="265175">
      <c r="A265175" t="inlineStr">
        <is>
          <t>baseballhistorydaily.files.wordpress.com</t>
        </is>
      </c>
      <c r="B265175" t="n">
        <v>126</v>
      </c>
    </row>
    <row r="265176">
      <c r="A265176" t="inlineStr">
        <is>
          <t>www.burjalluqluq.org</t>
        </is>
      </c>
      <c r="B265176" t="n">
        <v>126</v>
      </c>
    </row>
    <row r="265177">
      <c r="A265177" t="inlineStr">
        <is>
          <t>www.betting.co.uk</t>
        </is>
      </c>
      <c r="B265177" t="n">
        <v>126</v>
      </c>
    </row>
    <row r="265178">
      <c r="A265178" t="inlineStr">
        <is>
          <t>www.alchemyengland.com</t>
        </is>
      </c>
      <c r="B265178" t="n">
        <v>126</v>
      </c>
    </row>
    <row r="265179">
      <c r="A265179" t="inlineStr">
        <is>
          <t>www.juaramovie.info</t>
        </is>
      </c>
      <c r="B265179" t="n">
        <v>126</v>
      </c>
    </row>
    <row r="265180">
      <c r="A265180" t="inlineStr">
        <is>
          <t>artiksdesign.de</t>
        </is>
      </c>
      <c r="B265180" t="n">
        <v>126</v>
      </c>
    </row>
    <row r="265181">
      <c r="A265181" t="inlineStr">
        <is>
          <t>tophandletopping.com</t>
        </is>
      </c>
      <c r="B265181" t="n">
        <v>126</v>
      </c>
    </row>
    <row r="265182">
      <c r="A265182" t="inlineStr">
        <is>
          <t>natashacadmanblog.files.wordpress.com</t>
        </is>
      </c>
      <c r="B265182" t="n">
        <v>126</v>
      </c>
    </row>
    <row r="265183">
      <c r="A265183" t="inlineStr">
        <is>
          <t>www.unicef.org.hk</t>
        </is>
      </c>
      <c r="B265183" t="n">
        <v>126</v>
      </c>
    </row>
    <row r="265184">
      <c r="A265184" t="inlineStr">
        <is>
          <t>img55.pixhost.to</t>
        </is>
      </c>
      <c r="B265184" t="n">
        <v>126</v>
      </c>
    </row>
    <row r="265185">
      <c r="A265185" t="inlineStr">
        <is>
          <t>d14wch1fpzoq5q.cloudfront.net</t>
        </is>
      </c>
      <c r="B265185" t="n">
        <v>126</v>
      </c>
    </row>
    <row r="265186">
      <c r="A265186" t="inlineStr">
        <is>
          <t>themovierat.files.wordpress.com</t>
        </is>
      </c>
      <c r="B265186" t="n">
        <v>126</v>
      </c>
    </row>
    <row r="265187">
      <c r="A265187" t="inlineStr">
        <is>
          <t>www.moveyourmoney.org.uk</t>
        </is>
      </c>
      <c r="B265187" t="n">
        <v>126</v>
      </c>
    </row>
    <row r="265188">
      <c r="A265188" t="inlineStr">
        <is>
          <t>images.worldwarthird.com</t>
        </is>
      </c>
      <c r="B265188" t="n">
        <v>126</v>
      </c>
    </row>
    <row r="265189">
      <c r="A265189" t="inlineStr">
        <is>
          <t>www.pinkshoeslink.com</t>
        </is>
      </c>
      <c r="B265189" t="n">
        <v>126</v>
      </c>
    </row>
    <row r="265190">
      <c r="A265190" t="inlineStr">
        <is>
          <t>tractorgirl.com.au</t>
        </is>
      </c>
      <c r="B265190" t="n">
        <v>126</v>
      </c>
    </row>
    <row r="265191">
      <c r="A265191" t="inlineStr">
        <is>
          <t>avgadgets.com</t>
        </is>
      </c>
      <c r="B265191" t="n">
        <v>126</v>
      </c>
    </row>
    <row r="265192">
      <c r="A265192" t="inlineStr">
        <is>
          <t>cdn.mmanews.com</t>
        </is>
      </c>
      <c r="B265192" t="n">
        <v>126</v>
      </c>
    </row>
    <row r="265193">
      <c r="A265193" t="inlineStr">
        <is>
          <t>www.famemagazine.co.uk</t>
        </is>
      </c>
      <c r="B265193" t="n">
        <v>126</v>
      </c>
    </row>
    <row r="265194">
      <c r="A265194" t="inlineStr">
        <is>
          <t>drawingacademy.com</t>
        </is>
      </c>
      <c r="B265194" t="n">
        <v>126</v>
      </c>
    </row>
    <row r="265195">
      <c r="A265195" t="inlineStr">
        <is>
          <t>livejones.com</t>
        </is>
      </c>
      <c r="B265195" t="n">
        <v>126</v>
      </c>
    </row>
    <row r="265196">
      <c r="A265196" t="inlineStr">
        <is>
          <t>rakitaplikasi.com</t>
        </is>
      </c>
      <c r="B265196" t="n">
        <v>126</v>
      </c>
    </row>
    <row r="265197">
      <c r="A265197" t="inlineStr">
        <is>
          <t>pakiholic.com</t>
        </is>
      </c>
      <c r="B265197" t="n">
        <v>126</v>
      </c>
    </row>
    <row r="265198">
      <c r="A265198" t="inlineStr">
        <is>
          <t>blogs.adelaide.edu.au</t>
        </is>
      </c>
      <c r="B265198" t="n">
        <v>126</v>
      </c>
    </row>
    <row r="265199">
      <c r="A265199" t="inlineStr">
        <is>
          <t>www.aventri.com</t>
        </is>
      </c>
      <c r="B265199" t="n">
        <v>126</v>
      </c>
    </row>
    <row r="265200">
      <c r="A265200" t="inlineStr">
        <is>
          <t>shop.funimation.com</t>
        </is>
      </c>
      <c r="B265200" t="n">
        <v>126</v>
      </c>
    </row>
    <row r="265201">
      <c r="A265201" t="inlineStr">
        <is>
          <t>momentmag.com</t>
        </is>
      </c>
      <c r="B265201" t="n">
        <v>126</v>
      </c>
    </row>
    <row r="265202">
      <c r="A265202" t="inlineStr">
        <is>
          <t>cdn.eternalshirt.com</t>
        </is>
      </c>
      <c r="B265202" t="n">
        <v>126</v>
      </c>
    </row>
    <row r="265203">
      <c r="A265203" t="inlineStr">
        <is>
          <t>alisofts.net</t>
        </is>
      </c>
      <c r="B265203" t="n">
        <v>126</v>
      </c>
    </row>
    <row r="265204">
      <c r="A265204" t="inlineStr">
        <is>
          <t>www.hwdsb.on.ca</t>
        </is>
      </c>
      <c r="B265204" t="n">
        <v>126</v>
      </c>
    </row>
    <row r="265205">
      <c r="A265205" t="inlineStr">
        <is>
          <t>picpig.org</t>
        </is>
      </c>
      <c r="B265205" t="n">
        <v>126</v>
      </c>
    </row>
    <row r="265206">
      <c r="A265206" t="inlineStr">
        <is>
          <t>www.ragingbullsportswear.com</t>
        </is>
      </c>
      <c r="B265206" t="n">
        <v>126</v>
      </c>
    </row>
    <row r="265207">
      <c r="A265207" t="inlineStr">
        <is>
          <t>www.garlandtechnology.com</t>
        </is>
      </c>
      <c r="B265207" t="n">
        <v>126</v>
      </c>
    </row>
    <row r="265208">
      <c r="A265208" t="inlineStr">
        <is>
          <t>square-production.s3.amazonaws.com</t>
        </is>
      </c>
      <c r="B265208" t="n">
        <v>126</v>
      </c>
    </row>
    <row r="265209">
      <c r="A265209" t="inlineStr">
        <is>
          <t>www.urbanfashion.gr</t>
        </is>
      </c>
      <c r="B265209" t="n">
        <v>126</v>
      </c>
    </row>
    <row r="265210">
      <c r="A265210" t="inlineStr">
        <is>
          <t>www.visitalanya.com</t>
        </is>
      </c>
      <c r="B265210" t="n">
        <v>126</v>
      </c>
    </row>
    <row r="265211">
      <c r="A265211" t="inlineStr">
        <is>
          <t>sweetbakedlife.files.wordpress.com</t>
        </is>
      </c>
      <c r="B265211" t="n">
        <v>126</v>
      </c>
    </row>
    <row r="265212">
      <c r="A265212" t="inlineStr">
        <is>
          <t>campstayadminv1.blob.core.windows.net</t>
        </is>
      </c>
      <c r="B265212" t="n">
        <v>126</v>
      </c>
    </row>
    <row r="265213">
      <c r="A265213" t="inlineStr">
        <is>
          <t>i.smallbusinessavenues.com</t>
        </is>
      </c>
      <c r="B265213" t="n">
        <v>126</v>
      </c>
    </row>
    <row r="265214">
      <c r="A265214" t="inlineStr">
        <is>
          <t>priceanywhere.com</t>
        </is>
      </c>
      <c r="B265214" t="n">
        <v>126</v>
      </c>
    </row>
    <row r="265215">
      <c r="A265215" t="inlineStr">
        <is>
          <t>cliniquecme.com</t>
        </is>
      </c>
      <c r="B265215" t="n">
        <v>126</v>
      </c>
    </row>
    <row r="265216">
      <c r="A265216" t="inlineStr">
        <is>
          <t>businessnews.com.ng</t>
        </is>
      </c>
      <c r="B265216" t="n">
        <v>126</v>
      </c>
    </row>
    <row r="265217">
      <c r="A265217" t="inlineStr">
        <is>
          <t>www.bewyld.com</t>
        </is>
      </c>
      <c r="B265217" t="n">
        <v>126</v>
      </c>
    </row>
    <row r="265218">
      <c r="A265218" t="inlineStr">
        <is>
          <t>lifeplan.fusemetrix.com</t>
        </is>
      </c>
      <c r="B265218" t="n">
        <v>126</v>
      </c>
    </row>
    <row r="265219">
      <c r="A265219" t="inlineStr">
        <is>
          <t>www.examsleague.co.in</t>
        </is>
      </c>
      <c r="B265219" t="n">
        <v>126</v>
      </c>
    </row>
    <row r="265220">
      <c r="A265220" t="inlineStr">
        <is>
          <t>www.univ.ox.ac.uk</t>
        </is>
      </c>
      <c r="B265220" t="n">
        <v>126</v>
      </c>
    </row>
    <row r="265221">
      <c r="A265221" t="inlineStr">
        <is>
          <t>www.quincesandkale.net</t>
        </is>
      </c>
      <c r="B265221" t="n">
        <v>126</v>
      </c>
    </row>
    <row r="265222">
      <c r="A265222" t="inlineStr">
        <is>
          <t>onahighernote.com</t>
        </is>
      </c>
      <c r="B265222" t="n">
        <v>126</v>
      </c>
    </row>
    <row r="265223">
      <c r="A265223" t="inlineStr">
        <is>
          <t>img.trainsaw.com</t>
        </is>
      </c>
      <c r="B265223" t="n">
        <v>126</v>
      </c>
    </row>
    <row r="265224">
      <c r="A265224" t="inlineStr">
        <is>
          <t>yourmoneywise.in</t>
        </is>
      </c>
      <c r="B265224" t="n">
        <v>126</v>
      </c>
    </row>
    <row r="265225">
      <c r="A265225" t="inlineStr">
        <is>
          <t>www.department56.net</t>
        </is>
      </c>
      <c r="B265225" t="n">
        <v>126</v>
      </c>
    </row>
    <row r="265226">
      <c r="A265226" t="inlineStr">
        <is>
          <t>acdn3.angelgeraete-bode.de</t>
        </is>
      </c>
      <c r="B265226" t="n">
        <v>126</v>
      </c>
    </row>
    <row r="265227">
      <c r="A265227" t="inlineStr">
        <is>
          <t>www.seatmaestro.com</t>
        </is>
      </c>
      <c r="B265227" t="n">
        <v>126</v>
      </c>
    </row>
    <row r="265228">
      <c r="A265228" t="inlineStr">
        <is>
          <t>cdn.kinandcarta.com</t>
        </is>
      </c>
      <c r="B265228" t="n">
        <v>126</v>
      </c>
    </row>
    <row r="265229">
      <c r="A265229" t="inlineStr">
        <is>
          <t>visitfred.com</t>
        </is>
      </c>
      <c r="B265229" t="n">
        <v>126</v>
      </c>
    </row>
    <row r="265230">
      <c r="A265230" t="inlineStr">
        <is>
          <t>www.agritechstore.com</t>
        </is>
      </c>
      <c r="B265230" t="n">
        <v>126</v>
      </c>
    </row>
    <row r="265231">
      <c r="A265231" t="inlineStr">
        <is>
          <t>images.manheim.co.uk</t>
        </is>
      </c>
      <c r="B265231" t="n">
        <v>126</v>
      </c>
    </row>
    <row r="265232">
      <c r="A265232" t="inlineStr">
        <is>
          <t>dusk.com</t>
        </is>
      </c>
      <c r="B265232" t="n">
        <v>126</v>
      </c>
    </row>
    <row r="265233">
      <c r="A265233" t="inlineStr">
        <is>
          <t>www.leafstreet.co.uk</t>
        </is>
      </c>
      <c r="B265233" t="n">
        <v>126</v>
      </c>
    </row>
    <row r="265234">
      <c r="A265234" t="inlineStr">
        <is>
          <t>www.pumabasketplatform.com</t>
        </is>
      </c>
      <c r="B265234" t="n">
        <v>126</v>
      </c>
    </row>
    <row r="265235">
      <c r="A265235" t="inlineStr">
        <is>
          <t>www.abodesofas.com</t>
        </is>
      </c>
      <c r="B265235" t="n">
        <v>126</v>
      </c>
    </row>
    <row r="265236">
      <c r="A265236" t="inlineStr">
        <is>
          <t>festinger-vault-images.ams3.digitaloceanspaces.com</t>
        </is>
      </c>
      <c r="B265236" t="n">
        <v>126</v>
      </c>
    </row>
    <row r="265237">
      <c r="A265237" t="inlineStr">
        <is>
          <t>www.ozcodes.com.au</t>
        </is>
      </c>
      <c r="B265237" t="n">
        <v>126</v>
      </c>
    </row>
    <row r="265238">
      <c r="A265238" t="inlineStr">
        <is>
          <t>images.2020coloringshirts.com</t>
        </is>
      </c>
      <c r="B265238" t="n">
        <v>126</v>
      </c>
    </row>
    <row r="265239">
      <c r="A265239" t="inlineStr">
        <is>
          <t>toolsmart.co.uk</t>
        </is>
      </c>
      <c r="B265239" t="n">
        <v>126</v>
      </c>
    </row>
    <row r="265240">
      <c r="A265240" t="inlineStr">
        <is>
          <t>brother.co.za</t>
        </is>
      </c>
      <c r="B265240" t="n">
        <v>126</v>
      </c>
    </row>
    <row r="265241">
      <c r="A265241" t="inlineStr">
        <is>
          <t>theeurotvplace.com</t>
        </is>
      </c>
      <c r="B265241" t="n">
        <v>126</v>
      </c>
    </row>
    <row r="265242">
      <c r="A265242" t="inlineStr">
        <is>
          <t>www.culturalindia.net</t>
        </is>
      </c>
      <c r="B265242" t="n">
        <v>126</v>
      </c>
    </row>
    <row r="265243">
      <c r="A265243" t="inlineStr">
        <is>
          <t>www.crayon.co</t>
        </is>
      </c>
      <c r="B265243" t="n">
        <v>126</v>
      </c>
    </row>
    <row r="265244">
      <c r="A265244" t="inlineStr">
        <is>
          <t>thegardeningfoodie.com</t>
        </is>
      </c>
      <c r="B265244" t="n">
        <v>126</v>
      </c>
    </row>
    <row r="265245">
      <c r="A265245" t="inlineStr">
        <is>
          <t>www.makeinternational.com</t>
        </is>
      </c>
      <c r="B265245" t="n">
        <v>126</v>
      </c>
    </row>
    <row r="265246">
      <c r="A265246" t="inlineStr">
        <is>
          <t>images.beltsi.com</t>
        </is>
      </c>
      <c r="B265246" t="n">
        <v>126</v>
      </c>
    </row>
    <row r="265247">
      <c r="A265247" t="inlineStr">
        <is>
          <t>thelifestylecafe.com</t>
        </is>
      </c>
      <c r="B265247" t="n">
        <v>126</v>
      </c>
    </row>
    <row r="265248">
      <c r="A265248" t="inlineStr">
        <is>
          <t>asianpic.info</t>
        </is>
      </c>
      <c r="B265248" t="n">
        <v>126</v>
      </c>
    </row>
    <row r="265249">
      <c r="A265249" t="inlineStr">
        <is>
          <t>mottomedia.files.wordpress.com</t>
        </is>
      </c>
      <c r="B265249" t="n">
        <v>126</v>
      </c>
    </row>
    <row r="265250">
      <c r="A265250" t="inlineStr">
        <is>
          <t>www.rides-mag.com</t>
        </is>
      </c>
      <c r="B265250" t="n">
        <v>126</v>
      </c>
    </row>
    <row r="265251">
      <c r="A265251" t="inlineStr">
        <is>
          <t>patrickkingwoollencompany.com</t>
        </is>
      </c>
      <c r="B265251" t="n">
        <v>126</v>
      </c>
    </row>
    <row r="265252">
      <c r="A265252" t="inlineStr">
        <is>
          <t>www.bestandfirst.com</t>
        </is>
      </c>
      <c r="B265252" t="n">
        <v>126</v>
      </c>
    </row>
    <row r="265253">
      <c r="A265253" t="inlineStr">
        <is>
          <t>www.forgetfulmomma.com</t>
        </is>
      </c>
      <c r="B265253" t="n">
        <v>126</v>
      </c>
    </row>
    <row r="265254">
      <c r="A265254" t="inlineStr">
        <is>
          <t>www.period-homes.com</t>
        </is>
      </c>
      <c r="B265254" t="n">
        <v>126</v>
      </c>
    </row>
    <row r="265255">
      <c r="A265255" t="inlineStr">
        <is>
          <t>down-to-earth.co.uk</t>
        </is>
      </c>
      <c r="B265255" t="n">
        <v>126</v>
      </c>
    </row>
    <row r="265256">
      <c r="A265256" t="inlineStr">
        <is>
          <t>www.daveswoodstockmusic.com</t>
        </is>
      </c>
      <c r="B265256" t="n">
        <v>126</v>
      </c>
    </row>
    <row r="265257">
      <c r="A265257" t="inlineStr">
        <is>
          <t>airbagcraftworks.com</t>
        </is>
      </c>
      <c r="B265257" t="n">
        <v>126</v>
      </c>
    </row>
    <row r="265258">
      <c r="A265258" t="inlineStr">
        <is>
          <t>www.aoi-globalblog.com</t>
        </is>
      </c>
      <c r="B265258" t="n">
        <v>126</v>
      </c>
    </row>
    <row r="265259">
      <c r="A265259" t="inlineStr">
        <is>
          <t>thesaltyju.files.wordpress.com</t>
        </is>
      </c>
      <c r="B265259" t="n">
        <v>126</v>
      </c>
    </row>
    <row r="265260">
      <c r="A265260" t="inlineStr">
        <is>
          <t>www.sukhi.se</t>
        </is>
      </c>
      <c r="B265260" t="n">
        <v>126</v>
      </c>
    </row>
    <row r="265261">
      <c r="A265261" t="inlineStr">
        <is>
          <t>cdn.natashabarr.com</t>
        </is>
      </c>
      <c r="B265261" t="n">
        <v>126</v>
      </c>
    </row>
    <row r="265262">
      <c r="A265262" t="inlineStr">
        <is>
          <t>girlsskatenetwork.com</t>
        </is>
      </c>
      <c r="B265262" t="n">
        <v>126</v>
      </c>
    </row>
    <row r="265263">
      <c r="A265263" t="inlineStr">
        <is>
          <t>www.kelcosupply.com</t>
        </is>
      </c>
      <c r="B265263" t="n">
        <v>126</v>
      </c>
    </row>
    <row r="265264">
      <c r="A265264" t="inlineStr">
        <is>
          <t>cinw.s3.amazonaws.com</t>
        </is>
      </c>
      <c r="B265264" t="n">
        <v>126</v>
      </c>
    </row>
    <row r="265265">
      <c r="A265265" t="inlineStr">
        <is>
          <t>images.bikewood.com</t>
        </is>
      </c>
      <c r="B265265" t="n">
        <v>126</v>
      </c>
    </row>
    <row r="265266">
      <c r="A265266" t="inlineStr">
        <is>
          <t>www.stratomagic.it</t>
        </is>
      </c>
      <c r="B265266" t="n">
        <v>126</v>
      </c>
    </row>
    <row r="265267">
      <c r="A265267" t="inlineStr">
        <is>
          <t>hero-live.s3.amazonaws.com</t>
        </is>
      </c>
      <c r="B265267" t="n">
        <v>126</v>
      </c>
    </row>
    <row r="265268">
      <c r="A265268" t="inlineStr">
        <is>
          <t>m.giercownia.pl</t>
        </is>
      </c>
      <c r="B265268" t="n">
        <v>126</v>
      </c>
    </row>
    <row r="265269">
      <c r="A265269" t="inlineStr">
        <is>
          <t>jeatech.com.au</t>
        </is>
      </c>
      <c r="B265269" t="n">
        <v>126</v>
      </c>
    </row>
    <row r="265270">
      <c r="A265270" t="inlineStr">
        <is>
          <t>www.wheelsonourfeet.com</t>
        </is>
      </c>
      <c r="B265270" t="n">
        <v>126</v>
      </c>
    </row>
    <row r="265271">
      <c r="A265271" t="inlineStr">
        <is>
          <t>www.florenceinferno.com</t>
        </is>
      </c>
      <c r="B265271" t="n">
        <v>126</v>
      </c>
    </row>
    <row r="265272">
      <c r="A265272" t="inlineStr">
        <is>
          <t>www.globalpumps.com.au</t>
        </is>
      </c>
      <c r="B265272" t="n">
        <v>126</v>
      </c>
    </row>
    <row r="265273">
      <c r="A265273" t="inlineStr">
        <is>
          <t>officefurniturescene.co.uk</t>
        </is>
      </c>
      <c r="B265273" t="n">
        <v>126</v>
      </c>
    </row>
    <row r="265274">
      <c r="A265274" t="inlineStr">
        <is>
          <t>www.ultrasun.rs</t>
        </is>
      </c>
      <c r="B265274" t="n">
        <v>126</v>
      </c>
    </row>
    <row r="265275">
      <c r="A265275" t="inlineStr">
        <is>
          <t>www.doomandbloom.net</t>
        </is>
      </c>
      <c r="B265275" t="n">
        <v>126</v>
      </c>
    </row>
    <row r="265276">
      <c r="A265276" t="inlineStr">
        <is>
          <t>www.asia-insider-photos.com</t>
        </is>
      </c>
      <c r="B265276" t="n">
        <v>126</v>
      </c>
    </row>
    <row r="265277">
      <c r="A265277" t="inlineStr">
        <is>
          <t>www.drjohnlapuma.com</t>
        </is>
      </c>
      <c r="B265277" t="n">
        <v>126</v>
      </c>
    </row>
    <row r="265278">
      <c r="A265278" t="inlineStr">
        <is>
          <t>www.digibato.com</t>
        </is>
      </c>
      <c r="B265278" t="n">
        <v>126</v>
      </c>
    </row>
    <row r="265279">
      <c r="A265279" t="inlineStr">
        <is>
          <t>themescene.tv</t>
        </is>
      </c>
      <c r="B265279" t="n">
        <v>126</v>
      </c>
    </row>
    <row r="265280">
      <c r="A265280" t="inlineStr">
        <is>
          <t>www.blackcrystalshop.uk</t>
        </is>
      </c>
      <c r="B265280" t="n">
        <v>126</v>
      </c>
    </row>
    <row r="265281">
      <c r="A265281" t="inlineStr">
        <is>
          <t>todayinirishhistory.files.wordpress.com</t>
        </is>
      </c>
      <c r="B265281" t="n">
        <v>126</v>
      </c>
    </row>
    <row r="265282">
      <c r="A265282" t="inlineStr">
        <is>
          <t>www.overtherainbowtoys.com</t>
        </is>
      </c>
      <c r="B265282" t="n">
        <v>126</v>
      </c>
    </row>
    <row r="265283">
      <c r="A265283" t="inlineStr">
        <is>
          <t>f1-nut.com</t>
        </is>
      </c>
      <c r="B265283" t="n">
        <v>126</v>
      </c>
    </row>
    <row r="265284">
      <c r="A265284" t="inlineStr">
        <is>
          <t>veganvenue.org</t>
        </is>
      </c>
      <c r="B265284" t="n">
        <v>126</v>
      </c>
    </row>
    <row r="265285">
      <c r="A265285" t="inlineStr">
        <is>
          <t>jhk.pl</t>
        </is>
      </c>
      <c r="B265285" t="n">
        <v>126</v>
      </c>
    </row>
    <row r="265286">
      <c r="A265286" t="inlineStr">
        <is>
          <t>www.bibliotica.com</t>
        </is>
      </c>
      <c r="B265286" t="n">
        <v>126</v>
      </c>
    </row>
    <row r="265287">
      <c r="A265287" t="inlineStr">
        <is>
          <t>18cinemalane.files.wordpress.com</t>
        </is>
      </c>
      <c r="B265287" t="n">
        <v>126</v>
      </c>
    </row>
    <row r="265288">
      <c r="A265288" t="inlineStr">
        <is>
          <t>www.celticcalon.com</t>
        </is>
      </c>
      <c r="B265288" t="n">
        <v>126</v>
      </c>
    </row>
    <row r="265289">
      <c r="A265289" t="inlineStr">
        <is>
          <t>mult34.com</t>
        </is>
      </c>
      <c r="B265289" t="n">
        <v>126</v>
      </c>
    </row>
    <row r="265290">
      <c r="A265290" t="inlineStr">
        <is>
          <t>bound4escape.files.wordpress.com</t>
        </is>
      </c>
      <c r="B265290" t="n">
        <v>126</v>
      </c>
    </row>
    <row r="265291">
      <c r="A265291" t="inlineStr">
        <is>
          <t>davesrockshop.com</t>
        </is>
      </c>
      <c r="B265291" t="n">
        <v>126</v>
      </c>
    </row>
    <row r="265292">
      <c r="A265292" t="inlineStr">
        <is>
          <t>thechicagofiles.files.wordpress.com</t>
        </is>
      </c>
      <c r="B265292" t="n">
        <v>126</v>
      </c>
    </row>
    <row r="265293">
      <c r="A265293" t="inlineStr">
        <is>
          <t>www.designcrawl.com</t>
        </is>
      </c>
      <c r="B265293" t="n">
        <v>126</v>
      </c>
    </row>
    <row r="265294">
      <c r="A265294" t="inlineStr">
        <is>
          <t>www.kolkatagiftsonline.com</t>
        </is>
      </c>
      <c r="B265294" t="n">
        <v>126</v>
      </c>
    </row>
    <row r="265295">
      <c r="A265295" t="inlineStr">
        <is>
          <t>www.phoenix.org.uk</t>
        </is>
      </c>
      <c r="B265295" t="n">
        <v>126</v>
      </c>
    </row>
    <row r="265296">
      <c r="A265296" t="inlineStr">
        <is>
          <t>discountflagoutlet.com</t>
        </is>
      </c>
      <c r="B265296" t="n">
        <v>126</v>
      </c>
    </row>
    <row r="265297">
      <c r="A265297" t="inlineStr">
        <is>
          <t>www.carlamosse.com</t>
        </is>
      </c>
      <c r="B265297" t="n">
        <v>126</v>
      </c>
    </row>
    <row r="265298">
      <c r="A265298" t="inlineStr">
        <is>
          <t>hangar.it</t>
        </is>
      </c>
      <c r="B265298" t="n">
        <v>126</v>
      </c>
    </row>
    <row r="265299">
      <c r="A265299" t="inlineStr">
        <is>
          <t>www.healthtechnologynet.com</t>
        </is>
      </c>
      <c r="B265299" t="n">
        <v>126</v>
      </c>
    </row>
    <row r="265300">
      <c r="A265300" t="inlineStr">
        <is>
          <t>la-maison.biz</t>
        </is>
      </c>
      <c r="B265300" t="n">
        <v>126</v>
      </c>
    </row>
    <row r="265301">
      <c r="A265301" t="inlineStr">
        <is>
          <t>www.led-centrum.de</t>
        </is>
      </c>
      <c r="B265301" t="n">
        <v>126</v>
      </c>
    </row>
    <row r="265302">
      <c r="A265302" t="inlineStr">
        <is>
          <t>cdn.gmb.io</t>
        </is>
      </c>
      <c r="B265302" t="n">
        <v>126</v>
      </c>
    </row>
    <row r="265303">
      <c r="A265303" t="inlineStr">
        <is>
          <t>www.the-travel-insiders.com</t>
        </is>
      </c>
      <c r="B265303" t="n">
        <v>126</v>
      </c>
    </row>
    <row r="265304">
      <c r="A265304" t="inlineStr">
        <is>
          <t>2493-cdn.doitbest.com</t>
        </is>
      </c>
      <c r="B265304" t="n">
        <v>126</v>
      </c>
    </row>
    <row r="265305">
      <c r="A265305" t="inlineStr">
        <is>
          <t>www.mind-over-batter.com</t>
        </is>
      </c>
      <c r="B265305" t="n">
        <v>126</v>
      </c>
    </row>
    <row r="265306">
      <c r="A265306" t="inlineStr">
        <is>
          <t>www.offbeattravelling.com</t>
        </is>
      </c>
      <c r="B265306" t="n">
        <v>126</v>
      </c>
    </row>
    <row r="265307">
      <c r="A265307" t="inlineStr">
        <is>
          <t>www.webinterpret.com</t>
        </is>
      </c>
      <c r="B265307" t="n">
        <v>126</v>
      </c>
    </row>
    <row r="265308">
      <c r="A265308" t="inlineStr">
        <is>
          <t>gualalaarts.org</t>
        </is>
      </c>
      <c r="B265308" t="n">
        <v>126</v>
      </c>
    </row>
    <row r="265309">
      <c r="A265309" t="inlineStr">
        <is>
          <t>i9hf6wc4l4-staging.onrocket.site</t>
        </is>
      </c>
      <c r="B265309" t="n">
        <v>126</v>
      </c>
    </row>
    <row r="265310">
      <c r="A265310" t="inlineStr">
        <is>
          <t>cdn.datingmentor.org</t>
        </is>
      </c>
      <c r="B265310" t="n">
        <v>126</v>
      </c>
    </row>
    <row r="265311">
      <c r="A265311" t="inlineStr">
        <is>
          <t>www.africaandbeyond.com</t>
        </is>
      </c>
      <c r="B265311" t="n">
        <v>126</v>
      </c>
    </row>
    <row r="265312">
      <c r="A265312" t="inlineStr">
        <is>
          <t>www.cleverideas.com.au</t>
        </is>
      </c>
      <c r="B265312" t="n">
        <v>126</v>
      </c>
    </row>
    <row r="265313">
      <c r="A265313" t="inlineStr">
        <is>
          <t>www.noorevents.com</t>
        </is>
      </c>
      <c r="B265313" t="n">
        <v>126</v>
      </c>
    </row>
    <row r="265314">
      <c r="A265314" t="inlineStr">
        <is>
          <t>bushmanshut.com</t>
        </is>
      </c>
      <c r="B265314" t="n">
        <v>126</v>
      </c>
    </row>
    <row r="265315">
      <c r="A265315" t="inlineStr">
        <is>
          <t>www.wsiworld.com</t>
        </is>
      </c>
      <c r="B265315" t="n">
        <v>126</v>
      </c>
    </row>
    <row r="265316">
      <c r="A265316" t="inlineStr">
        <is>
          <t>education.ufl.edu</t>
        </is>
      </c>
      <c r="B265316" t="n">
        <v>126</v>
      </c>
    </row>
    <row r="265317">
      <c r="A265317" t="inlineStr">
        <is>
          <t>cavvysavvy.tsln.com</t>
        </is>
      </c>
      <c r="B265317" t="n">
        <v>126</v>
      </c>
    </row>
    <row r="265318">
      <c r="A265318" t="inlineStr">
        <is>
          <t>improvingliteracy.org</t>
        </is>
      </c>
      <c r="B265318" t="n">
        <v>126</v>
      </c>
    </row>
    <row r="265319">
      <c r="A265319" t="inlineStr">
        <is>
          <t>s32071.pcdn.co</t>
        </is>
      </c>
      <c r="B265319" t="n">
        <v>126</v>
      </c>
    </row>
    <row r="265320">
      <c r="A265320" t="inlineStr">
        <is>
          <t>www.artboxworkshops.com.au</t>
        </is>
      </c>
      <c r="B265320" t="n">
        <v>126</v>
      </c>
    </row>
    <row r="265321">
      <c r="A265321" t="inlineStr">
        <is>
          <t>bloggerspath.com</t>
        </is>
      </c>
      <c r="B265321" t="n">
        <v>126</v>
      </c>
    </row>
    <row r="265322">
      <c r="A265322" t="inlineStr">
        <is>
          <t>media.barncykelexperten.se</t>
        </is>
      </c>
      <c r="B265322" t="n">
        <v>126</v>
      </c>
    </row>
    <row r="265323">
      <c r="A265323" t="inlineStr">
        <is>
          <t>yesteryearsnews.files.wordpress.com</t>
        </is>
      </c>
      <c r="B265323" t="n">
        <v>126</v>
      </c>
    </row>
    <row r="265324">
      <c r="A265324" t="inlineStr">
        <is>
          <t>thequirkycakesociety.com</t>
        </is>
      </c>
      <c r="B265324" t="n">
        <v>126</v>
      </c>
    </row>
    <row r="265325">
      <c r="A265325" t="inlineStr">
        <is>
          <t>mail.murchisonproducts.com.au</t>
        </is>
      </c>
      <c r="B265325" t="n">
        <v>126</v>
      </c>
    </row>
    <row r="265326">
      <c r="A265326" t="inlineStr">
        <is>
          <t>www.hakoaustralia.com.au</t>
        </is>
      </c>
      <c r="B265326" t="n">
        <v>126</v>
      </c>
    </row>
    <row r="265327">
      <c r="A265327" t="inlineStr">
        <is>
          <t>designerdrains.com</t>
        </is>
      </c>
      <c r="B265327" t="n">
        <v>126</v>
      </c>
    </row>
    <row r="265328">
      <c r="A265328" t="inlineStr">
        <is>
          <t>arch-grafika.ru</t>
        </is>
      </c>
      <c r="B265328" t="n">
        <v>126</v>
      </c>
    </row>
    <row r="265329">
      <c r="A265329" t="inlineStr">
        <is>
          <t>shelleymakes.files.wordpress.com</t>
        </is>
      </c>
      <c r="B265329" t="n">
        <v>126</v>
      </c>
    </row>
    <row r="265330">
      <c r="A265330" t="inlineStr">
        <is>
          <t>hgcconstruction.com</t>
        </is>
      </c>
      <c r="B265330" t="n">
        <v>126</v>
      </c>
    </row>
    <row r="265331">
      <c r="A265331" t="inlineStr">
        <is>
          <t>www.meetingone.com</t>
        </is>
      </c>
      <c r="B265331" t="n">
        <v>126</v>
      </c>
    </row>
    <row r="265332">
      <c r="A265332" t="inlineStr">
        <is>
          <t>pillowmug.com</t>
        </is>
      </c>
      <c r="B265332" t="n">
        <v>126</v>
      </c>
    </row>
    <row r="265333">
      <c r="A265333" t="inlineStr">
        <is>
          <t>events.funnewjersey.com</t>
        </is>
      </c>
      <c r="B265333" t="n">
        <v>126</v>
      </c>
    </row>
    <row r="265334">
      <c r="A265334" t="inlineStr">
        <is>
          <t>veerlepoupeye.files.wordpress.com</t>
        </is>
      </c>
      <c r="B265334" t="n">
        <v>126</v>
      </c>
    </row>
    <row r="265335">
      <c r="A265335" t="inlineStr">
        <is>
          <t>www.hspmart.in</t>
        </is>
      </c>
      <c r="B265335" t="n">
        <v>126</v>
      </c>
    </row>
    <row r="265336">
      <c r="A265336" t="inlineStr">
        <is>
          <t>www.pixelslogodesign.com</t>
        </is>
      </c>
      <c r="B265336" t="n">
        <v>126</v>
      </c>
    </row>
    <row r="265337">
      <c r="A265337" t="inlineStr">
        <is>
          <t>digitalmarketingsupermarket.com</t>
        </is>
      </c>
      <c r="B265337" t="n">
        <v>126</v>
      </c>
    </row>
    <row r="265338">
      <c r="A265338" t="inlineStr">
        <is>
          <t>www.tamayatech.com</t>
        </is>
      </c>
      <c r="B265338" t="n">
        <v>126</v>
      </c>
    </row>
    <row r="265339">
      <c r="A265339" t="inlineStr">
        <is>
          <t>img.philcarreview.com</t>
        </is>
      </c>
      <c r="B265339" t="n">
        <v>126</v>
      </c>
    </row>
    <row r="265340">
      <c r="A265340" t="inlineStr">
        <is>
          <t>www.adashofpretty.com</t>
        </is>
      </c>
      <c r="B265340" t="n">
        <v>126</v>
      </c>
    </row>
    <row r="265341">
      <c r="A265341" t="inlineStr">
        <is>
          <t>veganbakeclub.com</t>
        </is>
      </c>
      <c r="B265341" t="n">
        <v>126</v>
      </c>
    </row>
    <row r="265342">
      <c r="A265342" t="inlineStr">
        <is>
          <t>www.kpa.io</t>
        </is>
      </c>
      <c r="B265342" t="n">
        <v>126</v>
      </c>
    </row>
    <row r="265343">
      <c r="A265343" t="inlineStr">
        <is>
          <t>d2bnopegiioee1.cloudfront.net</t>
        </is>
      </c>
      <c r="B265343" t="n">
        <v>126</v>
      </c>
    </row>
    <row r="265344">
      <c r="A265344" t="inlineStr">
        <is>
          <t>www.rochesterevents.com</t>
        </is>
      </c>
      <c r="B265344" t="n">
        <v>126</v>
      </c>
    </row>
    <row r="265345">
      <c r="A265345" t="inlineStr">
        <is>
          <t>muslimheritage.com</t>
        </is>
      </c>
      <c r="B265345" t="n">
        <v>126</v>
      </c>
    </row>
    <row r="265346">
      <c r="A265346" t="inlineStr">
        <is>
          <t>quickexcel.com</t>
        </is>
      </c>
      <c r="B265346" t="n">
        <v>126</v>
      </c>
    </row>
    <row r="265347">
      <c r="A265347" t="inlineStr">
        <is>
          <t>aif.org</t>
        </is>
      </c>
      <c r="B265347" t="n">
        <v>126</v>
      </c>
    </row>
    <row r="265348">
      <c r="A265348" t="inlineStr">
        <is>
          <t>www.melbourneplaces.com</t>
        </is>
      </c>
      <c r="B265348" t="n">
        <v>126</v>
      </c>
    </row>
    <row r="265349">
      <c r="A265349" t="inlineStr">
        <is>
          <t>1drt1yt8fmngh.wpcdn.shift8cdn.com</t>
        </is>
      </c>
      <c r="B265349" t="n">
        <v>126</v>
      </c>
    </row>
    <row r="265350">
      <c r="A265350" t="inlineStr">
        <is>
          <t>wtffix.com</t>
        </is>
      </c>
      <c r="B265350" t="n">
        <v>126</v>
      </c>
    </row>
    <row r="265351">
      <c r="A265351" t="inlineStr">
        <is>
          <t>di.phprcdn.com</t>
        </is>
      </c>
      <c r="B265351" t="n">
        <v>126</v>
      </c>
    </row>
    <row r="265352">
      <c r="A265352" t="inlineStr">
        <is>
          <t>sonnietravel.com</t>
        </is>
      </c>
      <c r="B265352" t="n">
        <v>126</v>
      </c>
    </row>
    <row r="265353">
      <c r="A265353" t="inlineStr">
        <is>
          <t>scottwyden.com</t>
        </is>
      </c>
      <c r="B265353" t="n">
        <v>126</v>
      </c>
    </row>
    <row r="265354">
      <c r="A265354" t="inlineStr">
        <is>
          <t>www.casinoaffiliateprograms.com</t>
        </is>
      </c>
      <c r="B265354" t="n">
        <v>126</v>
      </c>
    </row>
    <row r="265355">
      <c r="A265355" t="inlineStr">
        <is>
          <t>starlitbook.com</t>
        </is>
      </c>
      <c r="B265355" t="n">
        <v>126</v>
      </c>
    </row>
    <row r="265356">
      <c r="A265356" t="inlineStr">
        <is>
          <t>3fxtqy18kygf3on3bu39kh93-wpengine.netdna-ssl.com</t>
        </is>
      </c>
      <c r="B265356" t="n">
        <v>126</v>
      </c>
    </row>
    <row r="265357">
      <c r="A265357" t="inlineStr">
        <is>
          <t>ijc.org</t>
        </is>
      </c>
      <c r="B265357" t="n">
        <v>126</v>
      </c>
    </row>
    <row r="265358">
      <c r="A265358" t="inlineStr">
        <is>
          <t>marketingcube.com.au</t>
        </is>
      </c>
      <c r="B265358" t="n">
        <v>126</v>
      </c>
    </row>
    <row r="265359">
      <c r="A265359" t="inlineStr">
        <is>
          <t>www.archos.com</t>
        </is>
      </c>
      <c r="B265359" t="n">
        <v>126</v>
      </c>
    </row>
    <row r="265360">
      <c r="A265360" t="inlineStr">
        <is>
          <t>www.siis.co.uk</t>
        </is>
      </c>
      <c r="B265360" t="n">
        <v>126</v>
      </c>
    </row>
    <row r="265361">
      <c r="A265361" t="inlineStr">
        <is>
          <t>ladyliberty1885.files.wordpress.com</t>
        </is>
      </c>
      <c r="B265361" t="n">
        <v>126</v>
      </c>
    </row>
    <row r="265362">
      <c r="A265362" t="inlineStr">
        <is>
          <t>www.glassofvenice.com</t>
        </is>
      </c>
      <c r="B265362" t="n">
        <v>126</v>
      </c>
    </row>
    <row r="265363">
      <c r="A265363" t="inlineStr">
        <is>
          <t>ms.navigatetravel.com</t>
        </is>
      </c>
      <c r="B265363" t="n">
        <v>126</v>
      </c>
    </row>
    <row r="265364">
      <c r="A265364" t="inlineStr">
        <is>
          <t>www.pupfans.com</t>
        </is>
      </c>
      <c r="B265364" t="n">
        <v>126</v>
      </c>
    </row>
    <row r="265365">
      <c r="A265365" t="inlineStr">
        <is>
          <t>aretedi.com</t>
        </is>
      </c>
      <c r="B265365" t="n">
        <v>126</v>
      </c>
    </row>
    <row r="265366">
      <c r="A265366" t="inlineStr">
        <is>
          <t>murphymusicpress.com</t>
        </is>
      </c>
      <c r="B265366" t="n">
        <v>126</v>
      </c>
    </row>
    <row r="265367">
      <c r="A265367" t="inlineStr">
        <is>
          <t>noelmaurer.typepad.com</t>
        </is>
      </c>
      <c r="B265367" t="n">
        <v>126</v>
      </c>
    </row>
    <row r="265368">
      <c r="A265368" t="inlineStr">
        <is>
          <t>www.artcity21.com</t>
        </is>
      </c>
      <c r="B265368" t="n">
        <v>126</v>
      </c>
    </row>
    <row r="265369">
      <c r="A265369" t="inlineStr">
        <is>
          <t>lelongweekend.com</t>
        </is>
      </c>
      <c r="B265369" t="n">
        <v>126</v>
      </c>
    </row>
    <row r="265370">
      <c r="A265370" t="inlineStr">
        <is>
          <t>thehollowearthinsider.com</t>
        </is>
      </c>
      <c r="B265370" t="n">
        <v>126</v>
      </c>
    </row>
    <row r="265371">
      <c r="A265371" t="inlineStr">
        <is>
          <t>www.abetterflowershop.com</t>
        </is>
      </c>
      <c r="B265371" t="n">
        <v>126</v>
      </c>
    </row>
    <row r="265372">
      <c r="A265372" t="inlineStr">
        <is>
          <t>www.antiquesireland.ie</t>
        </is>
      </c>
      <c r="B265372" t="n">
        <v>126</v>
      </c>
    </row>
    <row r="265373">
      <c r="A265373" t="inlineStr">
        <is>
          <t>www.oit.uci.edu</t>
        </is>
      </c>
      <c r="B265373" t="n">
        <v>126</v>
      </c>
    </row>
    <row r="265374">
      <c r="A265374" t="inlineStr">
        <is>
          <t>okvape.co.uk</t>
        </is>
      </c>
      <c r="B265374" t="n">
        <v>126</v>
      </c>
    </row>
    <row r="265375">
      <c r="A265375" t="inlineStr">
        <is>
          <t>www.izoologic.com</t>
        </is>
      </c>
      <c r="B265375" t="n">
        <v>126</v>
      </c>
    </row>
    <row r="265376">
      <c r="A265376" t="inlineStr">
        <is>
          <t>boardgamereview.co.uk</t>
        </is>
      </c>
      <c r="B265376" t="n">
        <v>126</v>
      </c>
    </row>
    <row r="265377">
      <c r="A265377" t="inlineStr">
        <is>
          <t>kienesflyshop.com</t>
        </is>
      </c>
      <c r="B265377" t="n">
        <v>126</v>
      </c>
    </row>
    <row r="265378">
      <c r="A265378" t="inlineStr">
        <is>
          <t>www.theitbase.com</t>
        </is>
      </c>
      <c r="B265378" t="n">
        <v>126</v>
      </c>
    </row>
    <row r="265379">
      <c r="A265379" t="inlineStr">
        <is>
          <t>www.wheredoyoudwell.com</t>
        </is>
      </c>
      <c r="B265379" t="n">
        <v>126</v>
      </c>
    </row>
    <row r="265380">
      <c r="A265380" t="inlineStr">
        <is>
          <t>formandfoliage.files.wordpress.com</t>
        </is>
      </c>
      <c r="B265380" t="n">
        <v>126</v>
      </c>
    </row>
    <row r="265381">
      <c r="A265381" t="inlineStr">
        <is>
          <t>onward.justia.com</t>
        </is>
      </c>
      <c r="B265381" t="n">
        <v>126</v>
      </c>
    </row>
    <row r="265382">
      <c r="A265382" t="inlineStr">
        <is>
          <t>teja7.kuikr.com</t>
        </is>
      </c>
      <c r="B265382" t="n">
        <v>126</v>
      </c>
    </row>
    <row r="265383">
      <c r="A265383" t="inlineStr">
        <is>
          <t>www.3DRose.com</t>
        </is>
      </c>
      <c r="B265383" t="n">
        <v>126</v>
      </c>
    </row>
    <row r="265384">
      <c r="A265384" t="inlineStr">
        <is>
          <t>tds3.xxxgroupporno.top</t>
        </is>
      </c>
      <c r="B265384" t="n">
        <v>126</v>
      </c>
    </row>
    <row r="265385">
      <c r="A265385" t="inlineStr">
        <is>
          <t>thesecretcostumier.files.wordpress.com</t>
        </is>
      </c>
      <c r="B265385" t="n">
        <v>126</v>
      </c>
    </row>
    <row r="265386">
      <c r="A265386" t="inlineStr">
        <is>
          <t>library.homeserve.com</t>
        </is>
      </c>
      <c r="B265386" t="n">
        <v>126</v>
      </c>
    </row>
    <row r="265387">
      <c r="A265387" t="inlineStr">
        <is>
          <t>dressonline.info</t>
        </is>
      </c>
      <c r="B265387" t="n">
        <v>126</v>
      </c>
    </row>
    <row r="265388">
      <c r="A265388" t="inlineStr">
        <is>
          <t>www.scar.org</t>
        </is>
      </c>
      <c r="B265388" t="n">
        <v>126</v>
      </c>
    </row>
    <row r="265389">
      <c r="A265389" t="inlineStr">
        <is>
          <t>www.i-swim.fr</t>
        </is>
      </c>
      <c r="B265389" t="n">
        <v>126</v>
      </c>
    </row>
    <row r="265390">
      <c r="A265390" t="inlineStr">
        <is>
          <t>xamybridgesx.files.wordpress.com</t>
        </is>
      </c>
      <c r="B265390" t="n">
        <v>126</v>
      </c>
    </row>
    <row r="265391">
      <c r="A265391" t="inlineStr">
        <is>
          <t>www.crowdedkitchen.com</t>
        </is>
      </c>
      <c r="B265391" t="n">
        <v>126</v>
      </c>
    </row>
    <row r="265392">
      <c r="A265392" t="inlineStr">
        <is>
          <t>redwireltd.com</t>
        </is>
      </c>
      <c r="B265392" t="n">
        <v>126</v>
      </c>
    </row>
    <row r="265393">
      <c r="A265393" t="inlineStr">
        <is>
          <t>cgifurniture.com</t>
        </is>
      </c>
      <c r="B265393" t="n">
        <v>126</v>
      </c>
    </row>
    <row r="265394">
      <c r="A265394" t="inlineStr">
        <is>
          <t>matookerepublic.com</t>
        </is>
      </c>
      <c r="B265394" t="n">
        <v>126</v>
      </c>
    </row>
    <row r="265395">
      <c r="A265395" t="inlineStr">
        <is>
          <t>www.garden-goodies.co.uk</t>
        </is>
      </c>
      <c r="B265395" t="n">
        <v>126</v>
      </c>
    </row>
    <row r="265396">
      <c r="A265396" t="inlineStr">
        <is>
          <t>myquietkitchen.com</t>
        </is>
      </c>
      <c r="B265396" t="n">
        <v>126</v>
      </c>
    </row>
    <row r="265397">
      <c r="A265397" t="inlineStr">
        <is>
          <t>www.ninjamommers.com</t>
        </is>
      </c>
      <c r="B265397" t="n">
        <v>126</v>
      </c>
    </row>
    <row r="265398">
      <c r="A265398" t="inlineStr">
        <is>
          <t>www.carcarepassion.com</t>
        </is>
      </c>
      <c r="B265398" t="n">
        <v>126</v>
      </c>
    </row>
    <row r="265399">
      <c r="A265399" t="inlineStr">
        <is>
          <t>www.networkmiddleeast.com</t>
        </is>
      </c>
      <c r="B265399" t="n">
        <v>126</v>
      </c>
    </row>
    <row r="265400">
      <c r="A265400" t="inlineStr">
        <is>
          <t>cdn.pura-aventura.com</t>
        </is>
      </c>
      <c r="B265400" t="n">
        <v>126</v>
      </c>
    </row>
    <row r="265401">
      <c r="A265401" t="inlineStr">
        <is>
          <t>diveintowatches.files.wordpress.com</t>
        </is>
      </c>
      <c r="B265401" t="n">
        <v>126</v>
      </c>
    </row>
    <row r="265402">
      <c r="A265402" t="inlineStr">
        <is>
          <t>www.cambridgeelectronics.com</t>
        </is>
      </c>
      <c r="B265402" t="n">
        <v>126</v>
      </c>
    </row>
    <row r="265403">
      <c r="A265403" t="inlineStr">
        <is>
          <t>sklep.vico.pl</t>
        </is>
      </c>
      <c r="B265403" t="n">
        <v>126</v>
      </c>
    </row>
    <row r="265404">
      <c r="A265404" t="inlineStr">
        <is>
          <t>holyvoyages.com</t>
        </is>
      </c>
      <c r="B265404" t="n">
        <v>126</v>
      </c>
    </row>
    <row r="265405">
      <c r="A265405" t="inlineStr">
        <is>
          <t>equalityhumanrights.com</t>
        </is>
      </c>
      <c r="B265405" t="n">
        <v>126</v>
      </c>
    </row>
    <row r="265406">
      <c r="A265406" t="inlineStr">
        <is>
          <t>www.ninexwholesale.com</t>
        </is>
      </c>
      <c r="B265406" t="n">
        <v>126</v>
      </c>
    </row>
    <row r="265407">
      <c r="A265407" t="inlineStr">
        <is>
          <t>pcstoregames.com</t>
        </is>
      </c>
      <c r="B265407" t="n">
        <v>126</v>
      </c>
    </row>
    <row r="265408">
      <c r="A265408" t="inlineStr">
        <is>
          <t>www.picturasupply.com</t>
        </is>
      </c>
      <c r="B265408" t="n">
        <v>126</v>
      </c>
    </row>
    <row r="265409">
      <c r="A265409" t="inlineStr">
        <is>
          <t>delishhomecook.files.wordpress.com</t>
        </is>
      </c>
      <c r="B265409" t="n">
        <v>126</v>
      </c>
    </row>
    <row r="265410">
      <c r="A265410" t="inlineStr">
        <is>
          <t>findit-resources.s3.us-east-2.amazonaws.com</t>
        </is>
      </c>
      <c r="B265410" t="n">
        <v>126</v>
      </c>
    </row>
    <row r="265411">
      <c r="A265411" t="inlineStr">
        <is>
          <t>40cupx20bt643wowwz361l9h-wpengine.netdna-ssl.com</t>
        </is>
      </c>
      <c r="B265411" t="n">
        <v>126</v>
      </c>
    </row>
    <row r="265412">
      <c r="A265412" t="inlineStr">
        <is>
          <t>mynortherngarden.com</t>
        </is>
      </c>
      <c r="B265412" t="n">
        <v>126</v>
      </c>
    </row>
    <row r="265413">
      <c r="A265413" t="inlineStr">
        <is>
          <t>nextromance.com.au</t>
        </is>
      </c>
      <c r="B265413" t="n">
        <v>126</v>
      </c>
    </row>
    <row r="265414">
      <c r="A265414" t="inlineStr">
        <is>
          <t>aimeeweaverdesigns.files.wordpress.com</t>
        </is>
      </c>
      <c r="B265414" t="n">
        <v>126</v>
      </c>
    </row>
    <row r="265415">
      <c r="A265415" t="inlineStr">
        <is>
          <t>www.wesellcosmetics.com</t>
        </is>
      </c>
      <c r="B265415" t="n">
        <v>126</v>
      </c>
    </row>
    <row r="265416">
      <c r="A265416" t="inlineStr">
        <is>
          <t>www.bwcollier.net</t>
        </is>
      </c>
      <c r="B265416" t="n">
        <v>126</v>
      </c>
    </row>
    <row r="265417">
      <c r="A265417" t="inlineStr">
        <is>
          <t>autogarment.com</t>
        </is>
      </c>
      <c r="B265417" t="n">
        <v>126</v>
      </c>
    </row>
    <row r="265418">
      <c r="A265418" t="inlineStr">
        <is>
          <t>restored316designs.com</t>
        </is>
      </c>
      <c r="B265418" t="n">
        <v>126</v>
      </c>
    </row>
    <row r="265419">
      <c r="A265419" t="inlineStr">
        <is>
          <t>ussporthistory.files.wordpress.com</t>
        </is>
      </c>
      <c r="B265419" t="n">
        <v>126</v>
      </c>
    </row>
    <row r="265420">
      <c r="A265420" t="inlineStr">
        <is>
          <t>lilyjackson.com.au</t>
        </is>
      </c>
      <c r="B265420" t="n">
        <v>126</v>
      </c>
    </row>
    <row r="265421">
      <c r="A265421" t="inlineStr">
        <is>
          <t>bugspray.com</t>
        </is>
      </c>
      <c r="B265421" t="n">
        <v>126</v>
      </c>
    </row>
    <row r="265422">
      <c r="A265422" t="inlineStr">
        <is>
          <t>www.tnwarehousestorage.com</t>
        </is>
      </c>
      <c r="B265422" t="n">
        <v>126</v>
      </c>
    </row>
    <row r="265423">
      <c r="A265423" t="inlineStr">
        <is>
          <t>www.heylittlemagpie.com</t>
        </is>
      </c>
      <c r="B265423" t="n">
        <v>126</v>
      </c>
    </row>
    <row r="265424">
      <c r="A265424" t="inlineStr">
        <is>
          <t>aircraftprofileprints.com</t>
        </is>
      </c>
      <c r="B265424" t="n">
        <v>126</v>
      </c>
    </row>
    <row r="265425">
      <c r="A265425" t="inlineStr">
        <is>
          <t>cdn3.uoflnews.com</t>
        </is>
      </c>
      <c r="B265425" t="n">
        <v>126</v>
      </c>
    </row>
    <row r="265426">
      <c r="A265426" t="inlineStr">
        <is>
          <t>farminence.com</t>
        </is>
      </c>
      <c r="B265426" t="n">
        <v>126</v>
      </c>
    </row>
    <row r="265427">
      <c r="A265427" t="inlineStr">
        <is>
          <t>2mmn1ntfgt3znfz63bz71pf4-wpengine.netdna-ssl.com</t>
        </is>
      </c>
      <c r="B265427" t="n">
        <v>126</v>
      </c>
    </row>
    <row r="265428">
      <c r="A265428" t="inlineStr">
        <is>
          <t>www.gadgetsright.com</t>
        </is>
      </c>
      <c r="B265428" t="n">
        <v>126</v>
      </c>
    </row>
    <row r="265429">
      <c r="A265429" t="inlineStr">
        <is>
          <t>cdn4.parksmedia.wdprapps.disney.com</t>
        </is>
      </c>
      <c r="B265429" t="n">
        <v>126</v>
      </c>
    </row>
    <row r="265430">
      <c r="A265430" t="inlineStr">
        <is>
          <t>www.greenfootsteps.com</t>
        </is>
      </c>
      <c r="B265430" t="n">
        <v>126</v>
      </c>
    </row>
    <row r="265431">
      <c r="A265431" t="inlineStr">
        <is>
          <t>scottishrite.org</t>
        </is>
      </c>
      <c r="B265431" t="n">
        <v>126</v>
      </c>
    </row>
    <row r="265432">
      <c r="A265432" t="inlineStr">
        <is>
          <t>searanchabalonebay.com</t>
        </is>
      </c>
      <c r="B265432" t="n">
        <v>126</v>
      </c>
    </row>
    <row r="265433">
      <c r="A265433" t="inlineStr">
        <is>
          <t>www.shannoncollegealumni.com</t>
        </is>
      </c>
      <c r="B265433" t="n">
        <v>126</v>
      </c>
    </row>
    <row r="265434">
      <c r="A265434" t="inlineStr">
        <is>
          <t>syntheticwarehouse.net</t>
        </is>
      </c>
      <c r="B265434" t="n">
        <v>126</v>
      </c>
    </row>
    <row r="265435">
      <c r="A265435" t="inlineStr">
        <is>
          <t>creativerosesstamping.files.wordpress.com</t>
        </is>
      </c>
      <c r="B265435" t="n">
        <v>126</v>
      </c>
    </row>
    <row r="265436">
      <c r="A265436" t="inlineStr">
        <is>
          <t>img.fatcock.me</t>
        </is>
      </c>
      <c r="B265436" t="n">
        <v>126</v>
      </c>
    </row>
    <row r="265437">
      <c r="A265437" t="inlineStr">
        <is>
          <t>thedigestonline.com</t>
        </is>
      </c>
      <c r="B265437" t="n">
        <v>126</v>
      </c>
    </row>
    <row r="265438">
      <c r="A265438" t="inlineStr">
        <is>
          <t>gymequipmentcenter.com</t>
        </is>
      </c>
      <c r="B265438" t="n">
        <v>126</v>
      </c>
    </row>
    <row r="265439">
      <c r="A265439" t="inlineStr">
        <is>
          <t>d3gc6u29mr2zrm.cloudfront.net</t>
        </is>
      </c>
      <c r="B265439" t="n">
        <v>126</v>
      </c>
    </row>
    <row r="265440">
      <c r="A265440" t="inlineStr">
        <is>
          <t>zeppy.my</t>
        </is>
      </c>
      <c r="B265440" t="n">
        <v>126</v>
      </c>
    </row>
    <row r="265441">
      <c r="A265441" t="inlineStr">
        <is>
          <t>static.evolveip.net</t>
        </is>
      </c>
      <c r="B265441" t="n">
        <v>126</v>
      </c>
    </row>
    <row r="265442">
      <c r="A265442" t="inlineStr">
        <is>
          <t>www.neckwear.se</t>
        </is>
      </c>
      <c r="B265442" t="n">
        <v>126</v>
      </c>
    </row>
    <row r="265443">
      <c r="A265443" t="inlineStr">
        <is>
          <t>www.a1touchsolution.nl</t>
        </is>
      </c>
      <c r="B265443" t="n">
        <v>126</v>
      </c>
    </row>
    <row r="265444">
      <c r="A265444" t="inlineStr">
        <is>
          <t>img.featuredbiography.com</t>
        </is>
      </c>
      <c r="B265444" t="n">
        <v>126</v>
      </c>
    </row>
    <row r="265445">
      <c r="A265445" t="inlineStr">
        <is>
          <t>social.xercise4less.co.uk</t>
        </is>
      </c>
      <c r="B265445" t="n">
        <v>126</v>
      </c>
    </row>
    <row r="265446">
      <c r="A265446" t="inlineStr">
        <is>
          <t>www.thenewsdairy.com</t>
        </is>
      </c>
      <c r="B265446" t="n">
        <v>126</v>
      </c>
    </row>
    <row r="265447">
      <c r="A265447" t="inlineStr">
        <is>
          <t>madeforyoubyfi.com</t>
        </is>
      </c>
      <c r="B265447" t="n">
        <v>126</v>
      </c>
    </row>
    <row r="265448">
      <c r="A265448" t="inlineStr">
        <is>
          <t>thechicka.com</t>
        </is>
      </c>
      <c r="B265448" t="n">
        <v>126</v>
      </c>
    </row>
    <row r="265449">
      <c r="A265449" t="inlineStr">
        <is>
          <t>jerseykids.net</t>
        </is>
      </c>
      <c r="B265449" t="n">
        <v>126</v>
      </c>
    </row>
    <row r="265450">
      <c r="A265450" t="inlineStr">
        <is>
          <t>tokyojinja.files.wordpress.com</t>
        </is>
      </c>
      <c r="B265450" t="n">
        <v>126</v>
      </c>
    </row>
    <row r="265451">
      <c r="A265451" t="inlineStr">
        <is>
          <t>t1.oopsmovs.com</t>
        </is>
      </c>
      <c r="B265451" t="n">
        <v>126</v>
      </c>
    </row>
    <row r="265452">
      <c r="A265452" t="inlineStr">
        <is>
          <t>inthenews.tv</t>
        </is>
      </c>
      <c r="B265452" t="n">
        <v>126</v>
      </c>
    </row>
    <row r="265453">
      <c r="A265453" t="inlineStr">
        <is>
          <t>streetcarsuburbs.news</t>
        </is>
      </c>
      <c r="B265453" t="n">
        <v>126</v>
      </c>
    </row>
    <row r="265454">
      <c r="A265454" t="inlineStr">
        <is>
          <t>bocabeacon.com</t>
        </is>
      </c>
      <c r="B265454" t="n">
        <v>126</v>
      </c>
    </row>
    <row r="265455">
      <c r="A265455" t="inlineStr">
        <is>
          <t>www.wisconsinarena.net</t>
        </is>
      </c>
      <c r="B265455" t="n">
        <v>126</v>
      </c>
    </row>
    <row r="265456">
      <c r="A265456" t="inlineStr">
        <is>
          <t>www.shopbike.sk</t>
        </is>
      </c>
      <c r="B265456" t="n">
        <v>126</v>
      </c>
    </row>
    <row r="265457">
      <c r="A265457" t="inlineStr">
        <is>
          <t>www.machinesrating.com</t>
        </is>
      </c>
      <c r="B265457" t="n">
        <v>126</v>
      </c>
    </row>
    <row r="265458">
      <c r="A265458" t="inlineStr">
        <is>
          <t>1d6uol1756s63dcmhp5yd8og-wpengine.netdna-ssl.com</t>
        </is>
      </c>
      <c r="B265458" t="n">
        <v>126</v>
      </c>
    </row>
    <row r="265459">
      <c r="A265459" t="inlineStr">
        <is>
          <t>www.watchitallabout.com</t>
        </is>
      </c>
      <c r="B265459" t="n">
        <v>126</v>
      </c>
    </row>
    <row r="265460">
      <c r="A265460" t="inlineStr">
        <is>
          <t>blog.inboxmarketer.com</t>
        </is>
      </c>
      <c r="B265460" t="n">
        <v>126</v>
      </c>
    </row>
    <row r="265461">
      <c r="A265461" t="inlineStr">
        <is>
          <t>art.utexas.edu</t>
        </is>
      </c>
      <c r="B265461" t="n">
        <v>126</v>
      </c>
    </row>
    <row r="265462">
      <c r="A265462" t="inlineStr">
        <is>
          <t>www.arealfoodjourney.com</t>
        </is>
      </c>
      <c r="B265462" t="n">
        <v>126</v>
      </c>
    </row>
    <row r="265463">
      <c r="A265463" t="inlineStr">
        <is>
          <t>www.qualityunearthed.co.uk</t>
        </is>
      </c>
      <c r="B265463" t="n">
        <v>126</v>
      </c>
    </row>
    <row r="265464">
      <c r="A265464" t="inlineStr">
        <is>
          <t>rusustain.files.wordpress.com</t>
        </is>
      </c>
      <c r="B265464" t="n">
        <v>126</v>
      </c>
    </row>
    <row r="265465">
      <c r="A265465" t="inlineStr">
        <is>
          <t>porsche.carwallpapers.cc</t>
        </is>
      </c>
      <c r="B265465" t="n">
        <v>126</v>
      </c>
    </row>
    <row r="265466">
      <c r="A265466" t="inlineStr">
        <is>
          <t>homeinformationguru.com</t>
        </is>
      </c>
      <c r="B265466" t="n">
        <v>126</v>
      </c>
    </row>
    <row r="265467">
      <c r="A265467" t="inlineStr">
        <is>
          <t>boatliftwarehouse.com</t>
        </is>
      </c>
      <c r="B265467" t="n">
        <v>126</v>
      </c>
    </row>
    <row r="265468">
      <c r="A265468" t="inlineStr">
        <is>
          <t>costa-del-sol.essentialpropertieslacala.com</t>
        </is>
      </c>
      <c r="B265468" t="n">
        <v>126</v>
      </c>
    </row>
    <row r="265469">
      <c r="A265469" t="inlineStr">
        <is>
          <t>www.eidesign.net</t>
        </is>
      </c>
      <c r="B265469" t="n">
        <v>126</v>
      </c>
    </row>
    <row r="265470">
      <c r="A265470" t="inlineStr">
        <is>
          <t>gingerichfarmsonline.com</t>
        </is>
      </c>
      <c r="B265470" t="n">
        <v>126</v>
      </c>
    </row>
    <row r="265471">
      <c r="A265471" t="inlineStr">
        <is>
          <t>cdn.maturebjtube.com</t>
        </is>
      </c>
      <c r="B265471" t="n">
        <v>126</v>
      </c>
    </row>
    <row r="265472">
      <c r="A265472" t="inlineStr">
        <is>
          <t>thejeep.org</t>
        </is>
      </c>
      <c r="B265472" t="n">
        <v>126</v>
      </c>
    </row>
    <row r="265473">
      <c r="A265473" t="inlineStr">
        <is>
          <t>www.modelltoys-austria.at</t>
        </is>
      </c>
      <c r="B265473" t="n">
        <v>126</v>
      </c>
    </row>
    <row r="265474">
      <c r="A265474" t="inlineStr">
        <is>
          <t>blog.theimagefile.com</t>
        </is>
      </c>
      <c r="B265474" t="n">
        <v>126</v>
      </c>
    </row>
    <row r="265475">
      <c r="A265475" t="inlineStr">
        <is>
          <t>ridekc.org</t>
        </is>
      </c>
      <c r="B265475" t="n">
        <v>126</v>
      </c>
    </row>
    <row r="265476">
      <c r="A265476" t="inlineStr">
        <is>
          <t>www.ceylonclassifieds.lk</t>
        </is>
      </c>
      <c r="B265476" t="n">
        <v>126</v>
      </c>
    </row>
    <row r="265477">
      <c r="A265477" t="inlineStr">
        <is>
          <t>cdn.miragestudio7.com</t>
        </is>
      </c>
      <c r="B265477" t="n">
        <v>126</v>
      </c>
    </row>
    <row r="265478">
      <c r="A265478" t="inlineStr">
        <is>
          <t>www.buildingblockstoys.com</t>
        </is>
      </c>
      <c r="B265478" t="n">
        <v>126</v>
      </c>
    </row>
    <row r="265479">
      <c r="A265479" t="inlineStr">
        <is>
          <t>www.packmybag.in</t>
        </is>
      </c>
      <c r="B265479" t="n">
        <v>126</v>
      </c>
    </row>
    <row r="265480">
      <c r="A265480" t="inlineStr">
        <is>
          <t>www.smartcandle.co.uk</t>
        </is>
      </c>
      <c r="B265480" t="n">
        <v>126</v>
      </c>
    </row>
    <row r="265481">
      <c r="A265481" t="inlineStr">
        <is>
          <t>christmaspast.media</t>
        </is>
      </c>
      <c r="B265481" t="n">
        <v>126</v>
      </c>
    </row>
    <row r="265482">
      <c r="A265482" t="inlineStr">
        <is>
          <t>d23v8l6zq68k8v.cloudfront.net</t>
        </is>
      </c>
      <c r="B265482" t="n">
        <v>126</v>
      </c>
    </row>
    <row r="265483">
      <c r="A265483" t="inlineStr">
        <is>
          <t>www.businessalligators.com</t>
        </is>
      </c>
      <c r="B265483" t="n">
        <v>126</v>
      </c>
    </row>
    <row r="265484">
      <c r="A265484" t="inlineStr">
        <is>
          <t>www.myddisplay.com</t>
        </is>
      </c>
      <c r="B265484" t="n">
        <v>126</v>
      </c>
    </row>
    <row r="265485">
      <c r="A265485" t="inlineStr">
        <is>
          <t>schryverphoto.com</t>
        </is>
      </c>
      <c r="B265485" t="n">
        <v>126</v>
      </c>
    </row>
    <row r="265486">
      <c r="A265486" t="inlineStr">
        <is>
          <t>www.barbaracooks.com</t>
        </is>
      </c>
      <c r="B265486" t="n">
        <v>126</v>
      </c>
    </row>
    <row r="265487">
      <c r="A265487" t="inlineStr">
        <is>
          <t>www.happymobile.co.nz</t>
        </is>
      </c>
      <c r="B265487" t="n">
        <v>126</v>
      </c>
    </row>
    <row r="265488">
      <c r="A265488" t="inlineStr">
        <is>
          <t>www.eaglesecuritysolutions.co.uk</t>
        </is>
      </c>
      <c r="B265488" t="n">
        <v>126</v>
      </c>
    </row>
    <row r="265489">
      <c r="A265489" t="inlineStr">
        <is>
          <t>static.lifetimedaily.com</t>
        </is>
      </c>
      <c r="B265489" t="n">
        <v>126</v>
      </c>
    </row>
    <row r="265490">
      <c r="A265490" t="inlineStr">
        <is>
          <t>gokihei.org</t>
        </is>
      </c>
      <c r="B265490" t="n">
        <v>126</v>
      </c>
    </row>
    <row r="265491">
      <c r="A265491" t="inlineStr">
        <is>
          <t>jornie.com</t>
        </is>
      </c>
      <c r="B265491" t="n">
        <v>126</v>
      </c>
    </row>
    <row r="265492">
      <c r="A265492" t="inlineStr">
        <is>
          <t>deko-unlimited.de</t>
        </is>
      </c>
      <c r="B265492" t="n">
        <v>126</v>
      </c>
    </row>
    <row r="265493">
      <c r="A265493" t="inlineStr">
        <is>
          <t>passtheplants.com</t>
        </is>
      </c>
      <c r="B265493" t="n">
        <v>126</v>
      </c>
    </row>
    <row r="265494">
      <c r="A265494" t="inlineStr">
        <is>
          <t>www.veryrealestateagents.com</t>
        </is>
      </c>
      <c r="B265494" t="n">
        <v>126</v>
      </c>
    </row>
    <row r="265495">
      <c r="A265495" t="inlineStr">
        <is>
          <t>eternal-elegance.com</t>
        </is>
      </c>
      <c r="B265495" t="n">
        <v>126</v>
      </c>
    </row>
    <row r="265496">
      <c r="A265496" t="inlineStr">
        <is>
          <t>www.stonybrooklodging.com</t>
        </is>
      </c>
      <c r="B265496" t="n">
        <v>126</v>
      </c>
    </row>
    <row r="265497">
      <c r="A265497" t="inlineStr">
        <is>
          <t>emmamumford.co.uk</t>
        </is>
      </c>
      <c r="B265497" t="n">
        <v>126</v>
      </c>
    </row>
    <row r="265498">
      <c r="A265498" t="inlineStr">
        <is>
          <t>sassyloungerie.com</t>
        </is>
      </c>
      <c r="B265498" t="n">
        <v>126</v>
      </c>
    </row>
    <row r="265499">
      <c r="A265499" t="inlineStr">
        <is>
          <t>malamare.net</t>
        </is>
      </c>
      <c r="B265499" t="n">
        <v>126</v>
      </c>
    </row>
    <row r="265500">
      <c r="A265500" t="inlineStr">
        <is>
          <t>www.sydneycleaningsupplies.com.au</t>
        </is>
      </c>
      <c r="B265500" t="n">
        <v>126</v>
      </c>
    </row>
    <row r="265501">
      <c r="A265501" t="inlineStr">
        <is>
          <t>auswestfencing.com.au</t>
        </is>
      </c>
      <c r="B265501" t="n">
        <v>126</v>
      </c>
    </row>
    <row r="265502">
      <c r="A265502" t="inlineStr">
        <is>
          <t>www.tempoautomation.com</t>
        </is>
      </c>
      <c r="B265502" t="n">
        <v>126</v>
      </c>
    </row>
    <row r="265503">
      <c r="A265503" t="inlineStr">
        <is>
          <t>trademax.co.nz</t>
        </is>
      </c>
      <c r="B265503" t="n">
        <v>126</v>
      </c>
    </row>
    <row r="265504">
      <c r="A265504" t="inlineStr">
        <is>
          <t>ruggedvid.com</t>
        </is>
      </c>
      <c r="B265504" t="n">
        <v>126</v>
      </c>
    </row>
    <row r="265505">
      <c r="A265505" t="inlineStr">
        <is>
          <t>free4.porntubeeg.com</t>
        </is>
      </c>
      <c r="B265505" t="n">
        <v>126</v>
      </c>
    </row>
    <row r="265506">
      <c r="A265506" t="inlineStr">
        <is>
          <t>betterlifecoaching.files.wordpress.com</t>
        </is>
      </c>
      <c r="B265506" t="n">
        <v>126</v>
      </c>
    </row>
    <row r="265507">
      <c r="A265507" t="inlineStr">
        <is>
          <t>www.rebeladmin.com</t>
        </is>
      </c>
      <c r="B265507" t="n">
        <v>126</v>
      </c>
    </row>
    <row r="265508">
      <c r="A265508" t="inlineStr">
        <is>
          <t>www.noomikajsa.com</t>
        </is>
      </c>
      <c r="B265508" t="n">
        <v>126</v>
      </c>
    </row>
    <row r="265509">
      <c r="A265509" t="inlineStr">
        <is>
          <t>www.itssocuteonline.com</t>
        </is>
      </c>
      <c r="B265509" t="n">
        <v>126</v>
      </c>
    </row>
    <row r="265510">
      <c r="A265510" t="inlineStr">
        <is>
          <t>thejunglelions.co.uk</t>
        </is>
      </c>
      <c r="B265510" t="n">
        <v>126</v>
      </c>
    </row>
    <row r="265511">
      <c r="A265511" t="inlineStr">
        <is>
          <t>greatlakesprep.files.wordpress.com</t>
        </is>
      </c>
      <c r="B265511" t="n">
        <v>126</v>
      </c>
    </row>
    <row r="265512">
      <c r="A265512" t="inlineStr">
        <is>
          <t>www.zymled.com</t>
        </is>
      </c>
      <c r="B265512" t="n">
        <v>126</v>
      </c>
    </row>
    <row r="265513">
      <c r="A265513" t="inlineStr">
        <is>
          <t>www.tradershelpdesk.com</t>
        </is>
      </c>
      <c r="B265513" t="n">
        <v>126</v>
      </c>
    </row>
    <row r="265514">
      <c r="A265514" t="inlineStr">
        <is>
          <t>d366hvpesr7gye.cloudfront.net</t>
        </is>
      </c>
      <c r="B265514" t="n">
        <v>126</v>
      </c>
    </row>
    <row r="265515">
      <c r="A265515" t="inlineStr">
        <is>
          <t>3q2bn2tlsoz3334rc48dbdeg-wpengine.netdna-ssl.com</t>
        </is>
      </c>
      <c r="B265515" t="n">
        <v>126</v>
      </c>
    </row>
    <row r="265516">
      <c r="A265516" t="inlineStr">
        <is>
          <t>yijichain.com</t>
        </is>
      </c>
      <c r="B265516" t="n">
        <v>126</v>
      </c>
    </row>
    <row r="265517">
      <c r="A265517" t="inlineStr">
        <is>
          <t>www.bigandcheapwholesale.com</t>
        </is>
      </c>
      <c r="B265517" t="n">
        <v>126</v>
      </c>
    </row>
    <row r="265518">
      <c r="A265518" t="inlineStr">
        <is>
          <t>www.themachomom.com</t>
        </is>
      </c>
      <c r="B265518" t="n">
        <v>126</v>
      </c>
    </row>
    <row r="265519">
      <c r="A265519" t="inlineStr">
        <is>
          <t>daibeauty.com</t>
        </is>
      </c>
      <c r="B265519" t="n">
        <v>126</v>
      </c>
    </row>
    <row r="265520">
      <c r="A265520" t="inlineStr">
        <is>
          <t>coupevillesports.files.wordpress.com</t>
        </is>
      </c>
      <c r="B265520" t="n">
        <v>126</v>
      </c>
    </row>
    <row r="265521">
      <c r="A265521" t="inlineStr">
        <is>
          <t>www.wordpressthemeshub.com</t>
        </is>
      </c>
      <c r="B265521" t="n">
        <v>126</v>
      </c>
    </row>
    <row r="265522">
      <c r="A265522" t="inlineStr">
        <is>
          <t>www-news.co.uk</t>
        </is>
      </c>
      <c r="B265522" t="n">
        <v>126</v>
      </c>
    </row>
    <row r="265523">
      <c r="A265523" t="inlineStr">
        <is>
          <t>digitalentertainmentmarketing.files.wordpress.com</t>
        </is>
      </c>
      <c r="B265523" t="n">
        <v>126</v>
      </c>
    </row>
    <row r="265524">
      <c r="A265524" t="inlineStr">
        <is>
          <t>inspiringsavings.com</t>
        </is>
      </c>
      <c r="B265524" t="n">
        <v>126</v>
      </c>
    </row>
    <row r="265525">
      <c r="A265525" t="inlineStr">
        <is>
          <t>www.cccsd.org</t>
        </is>
      </c>
      <c r="B265525" t="n">
        <v>126</v>
      </c>
    </row>
    <row r="265526">
      <c r="A265526" t="inlineStr">
        <is>
          <t>narberthcommunitytheatre.org</t>
        </is>
      </c>
      <c r="B265526" t="n">
        <v>126</v>
      </c>
    </row>
    <row r="265527">
      <c r="A265527" t="inlineStr">
        <is>
          <t>yourguitarbrain.com</t>
        </is>
      </c>
      <c r="B265527" t="n">
        <v>126</v>
      </c>
    </row>
    <row r="265528">
      <c r="A265528" t="inlineStr">
        <is>
          <t>www.heatherkamann.com</t>
        </is>
      </c>
      <c r="B265528" t="n">
        <v>126</v>
      </c>
    </row>
    <row r="265529">
      <c r="A265529" t="inlineStr">
        <is>
          <t>gridiron365.com</t>
        </is>
      </c>
      <c r="B265529" t="n">
        <v>126</v>
      </c>
    </row>
    <row r="265530">
      <c r="A265530" t="inlineStr">
        <is>
          <t>sc1.checkpoint.com</t>
        </is>
      </c>
      <c r="B265530" t="n">
        <v>126</v>
      </c>
    </row>
    <row r="265531">
      <c r="A265531" t="inlineStr">
        <is>
          <t>www.passionfirediamonds.com</t>
        </is>
      </c>
      <c r="B265531" t="n">
        <v>126</v>
      </c>
    </row>
    <row r="265532">
      <c r="A265532" t="inlineStr">
        <is>
          <t>prnbloggers.files.wordpress.com</t>
        </is>
      </c>
      <c r="B265532" t="n">
        <v>126</v>
      </c>
    </row>
    <row r="265533">
      <c r="A265533" t="inlineStr">
        <is>
          <t>cordinglandscape.com</t>
        </is>
      </c>
      <c r="B265533" t="n">
        <v>126</v>
      </c>
    </row>
    <row r="265534">
      <c r="A265534" t="inlineStr">
        <is>
          <t>www.tigrasport.com</t>
        </is>
      </c>
      <c r="B265534" t="n">
        <v>126</v>
      </c>
    </row>
    <row r="265535">
      <c r="A265535" t="inlineStr">
        <is>
          <t>shop.shootingsportsman.com</t>
        </is>
      </c>
      <c r="B265535" t="n">
        <v>126</v>
      </c>
    </row>
    <row r="265536">
      <c r="A265536" t="inlineStr">
        <is>
          <t>mixedmedia.altenew.com</t>
        </is>
      </c>
      <c r="B265536" t="n">
        <v>126</v>
      </c>
    </row>
    <row r="265537">
      <c r="A265537" t="inlineStr">
        <is>
          <t>www.rovepestcontrol.com</t>
        </is>
      </c>
      <c r="B265537" t="n">
        <v>126</v>
      </c>
    </row>
    <row r="265538">
      <c r="A265538" t="inlineStr">
        <is>
          <t>chereeberrypaperdesign.com</t>
        </is>
      </c>
      <c r="B265538" t="n">
        <v>126</v>
      </c>
    </row>
    <row r="265539">
      <c r="A265539" t="inlineStr">
        <is>
          <t>piperowner.org</t>
        </is>
      </c>
      <c r="B265539" t="n">
        <v>126</v>
      </c>
    </row>
    <row r="265540">
      <c r="A265540" t="inlineStr">
        <is>
          <t>bestoutdoorpingpongtables.com</t>
        </is>
      </c>
      <c r="B265540" t="n">
        <v>126</v>
      </c>
    </row>
    <row r="265541">
      <c r="A265541" t="inlineStr">
        <is>
          <t>www.topcnmachine.com</t>
        </is>
      </c>
      <c r="B265541" t="n">
        <v>126</v>
      </c>
    </row>
    <row r="265542">
      <c r="A265542" t="inlineStr">
        <is>
          <t>infographicas.com</t>
        </is>
      </c>
      <c r="B265542" t="n">
        <v>126</v>
      </c>
    </row>
    <row r="265543">
      <c r="A265543" t="inlineStr">
        <is>
          <t>www.kingdametal.com</t>
        </is>
      </c>
      <c r="B265543" t="n">
        <v>126</v>
      </c>
    </row>
    <row r="265544">
      <c r="A265544" t="inlineStr">
        <is>
          <t>altrex.com</t>
        </is>
      </c>
      <c r="B265544" t="n">
        <v>126</v>
      </c>
    </row>
    <row r="265545">
      <c r="A265545" t="inlineStr">
        <is>
          <t>schoolweb.tdsb.on.ca</t>
        </is>
      </c>
      <c r="B265545" t="n">
        <v>126</v>
      </c>
    </row>
    <row r="265546">
      <c r="A265546" t="inlineStr">
        <is>
          <t>www.fieldhouselogs.co.uk</t>
        </is>
      </c>
      <c r="B265546" t="n">
        <v>126</v>
      </c>
    </row>
    <row r="265547">
      <c r="A265547" t="inlineStr">
        <is>
          <t>inspirria.com</t>
        </is>
      </c>
      <c r="B265547" t="n">
        <v>126</v>
      </c>
    </row>
    <row r="265548">
      <c r="A265548" t="inlineStr">
        <is>
          <t>www.upsolute.com</t>
        </is>
      </c>
      <c r="B265548" t="n">
        <v>126</v>
      </c>
    </row>
    <row r="265549">
      <c r="A265549" t="inlineStr">
        <is>
          <t>goodcreations.nz</t>
        </is>
      </c>
      <c r="B265549" t="n">
        <v>126</v>
      </c>
    </row>
    <row r="265550">
      <c r="A265550" t="inlineStr">
        <is>
          <t>rugbyrepwales.com</t>
        </is>
      </c>
      <c r="B265550" t="n">
        <v>126</v>
      </c>
    </row>
    <row r="265551">
      <c r="A265551" t="inlineStr">
        <is>
          <t>www.tennisinformation.net</t>
        </is>
      </c>
      <c r="B265551" t="n">
        <v>126</v>
      </c>
    </row>
    <row r="265552">
      <c r="A265552" t="inlineStr">
        <is>
          <t>womenbeatingstress.com</t>
        </is>
      </c>
      <c r="B265552" t="n">
        <v>126</v>
      </c>
    </row>
    <row r="265553">
      <c r="A265553" t="inlineStr">
        <is>
          <t>www.appliancerepair.net</t>
        </is>
      </c>
      <c r="B265553" t="n">
        <v>126</v>
      </c>
    </row>
    <row r="265554">
      <c r="A265554" t="inlineStr">
        <is>
          <t>goinggreen.recorder.com</t>
        </is>
      </c>
      <c r="B265554" t="n">
        <v>126</v>
      </c>
    </row>
    <row r="265555">
      <c r="A265555" t="inlineStr">
        <is>
          <t>impressionsdesign.ca</t>
        </is>
      </c>
      <c r="B265555" t="n">
        <v>126</v>
      </c>
    </row>
    <row r="265556">
      <c r="A265556" t="inlineStr">
        <is>
          <t>africachurches.com</t>
        </is>
      </c>
      <c r="B265556" t="n">
        <v>126</v>
      </c>
    </row>
    <row r="265557">
      <c r="A265557" t="inlineStr">
        <is>
          <t>crimsonnews.org</t>
        </is>
      </c>
      <c r="B265557" t="n">
        <v>126</v>
      </c>
    </row>
    <row r="265558">
      <c r="A265558" t="inlineStr">
        <is>
          <t>ruoungoaiald.com</t>
        </is>
      </c>
      <c r="B265558" t="n">
        <v>126</v>
      </c>
    </row>
    <row r="265559">
      <c r="A265559" t="inlineStr">
        <is>
          <t>www.blacksheep303.com</t>
        </is>
      </c>
      <c r="B265559" t="n">
        <v>126</v>
      </c>
    </row>
    <row r="265560">
      <c r="A265560" t="inlineStr">
        <is>
          <t>milf-tgp.info</t>
        </is>
      </c>
      <c r="B265560" t="n">
        <v>126</v>
      </c>
    </row>
    <row r="265561">
      <c r="A265561" t="inlineStr">
        <is>
          <t>torontohairtransplant.com</t>
        </is>
      </c>
      <c r="B265561" t="n">
        <v>126</v>
      </c>
    </row>
    <row r="265562">
      <c r="A265562" t="inlineStr">
        <is>
          <t>wwwdotthreadsdotcom.files.wordpress.com</t>
        </is>
      </c>
      <c r="B265562" t="n">
        <v>126</v>
      </c>
    </row>
    <row r="265563">
      <c r="A265563" t="inlineStr">
        <is>
          <t>www.mycoffeeshop.com.au</t>
        </is>
      </c>
      <c r="B265563" t="n">
        <v>126</v>
      </c>
    </row>
    <row r="265564">
      <c r="A265564" t="inlineStr">
        <is>
          <t>techrapidly.com</t>
        </is>
      </c>
      <c r="B265564" t="n">
        <v>126</v>
      </c>
    </row>
    <row r="265565">
      <c r="A265565" t="inlineStr">
        <is>
          <t>www.we-online.com</t>
        </is>
      </c>
      <c r="B265565" t="n">
        <v>126</v>
      </c>
    </row>
    <row r="265566">
      <c r="A265566" t="inlineStr">
        <is>
          <t>redwhitevalvecorp.com</t>
        </is>
      </c>
      <c r="B265566" t="n">
        <v>126</v>
      </c>
    </row>
    <row r="265567">
      <c r="A265567" t="inlineStr">
        <is>
          <t>qualytech.net</t>
        </is>
      </c>
      <c r="B265567" t="n">
        <v>126</v>
      </c>
    </row>
    <row r="265568">
      <c r="A265568" t="inlineStr">
        <is>
          <t>guildofscientifictroubadours.com</t>
        </is>
      </c>
      <c r="B265568" t="n">
        <v>126</v>
      </c>
    </row>
    <row r="265569">
      <c r="A265569" t="inlineStr">
        <is>
          <t>simplisafe.com</t>
        </is>
      </c>
      <c r="B265569" t="n">
        <v>126</v>
      </c>
    </row>
    <row r="265570">
      <c r="A265570" t="inlineStr">
        <is>
          <t>kpbj.com</t>
        </is>
      </c>
      <c r="B265570" t="n">
        <v>126</v>
      </c>
    </row>
    <row r="265571">
      <c r="A265571" t="inlineStr">
        <is>
          <t>ml6w53qxryn4.i.optimole.com</t>
        </is>
      </c>
      <c r="B265571" t="n">
        <v>126</v>
      </c>
    </row>
    <row r="265572">
      <c r="A265572" t="inlineStr">
        <is>
          <t>www.guysgabafterdark.com</t>
        </is>
      </c>
      <c r="B265572" t="n">
        <v>126</v>
      </c>
    </row>
    <row r="265573">
      <c r="A265573" t="inlineStr">
        <is>
          <t>www.preciosajewelers.com</t>
        </is>
      </c>
      <c r="B265573" t="n">
        <v>126</v>
      </c>
    </row>
    <row r="265574">
      <c r="A265574" t="inlineStr">
        <is>
          <t>app.janiis.com</t>
        </is>
      </c>
      <c r="B265574" t="n">
        <v>126</v>
      </c>
    </row>
    <row r="265575">
      <c r="A265575" t="inlineStr">
        <is>
          <t>www.discountsurvival-gear.com</t>
        </is>
      </c>
      <c r="B265575" t="n">
        <v>126</v>
      </c>
    </row>
    <row r="265576">
      <c r="A265576" t="inlineStr">
        <is>
          <t>tppahanshilhorst.files.wordpress.com</t>
        </is>
      </c>
      <c r="B265576" t="n">
        <v>126</v>
      </c>
    </row>
    <row r="265577">
      <c r="A265577" t="inlineStr">
        <is>
          <t>hbexdf121r-flywheel.netdna-ssl.com</t>
        </is>
      </c>
      <c r="B265577" t="n">
        <v>126</v>
      </c>
    </row>
    <row r="265578">
      <c r="A265578" t="inlineStr">
        <is>
          <t>www.airbetter.org</t>
        </is>
      </c>
      <c r="B265578" t="n">
        <v>126</v>
      </c>
    </row>
    <row r="265579">
      <c r="A265579" t="inlineStr">
        <is>
          <t>images.JobSafetyScoreboards.com</t>
        </is>
      </c>
      <c r="B265579" t="n">
        <v>126</v>
      </c>
    </row>
    <row r="265580">
      <c r="A265580" t="inlineStr">
        <is>
          <t>www.inkslingerpr.com</t>
        </is>
      </c>
      <c r="B265580" t="n">
        <v>126</v>
      </c>
    </row>
    <row r="265581">
      <c r="A265581" t="inlineStr">
        <is>
          <t>www.doctorfox.co.uk</t>
        </is>
      </c>
      <c r="B265581" t="n">
        <v>126</v>
      </c>
    </row>
    <row r="265582">
      <c r="A265582" t="inlineStr">
        <is>
          <t>www.thebrandsurgery.co.uk</t>
        </is>
      </c>
      <c r="B265582" t="n">
        <v>126</v>
      </c>
    </row>
    <row r="265583">
      <c r="A265583" t="inlineStr">
        <is>
          <t>images.cdn.rkwltd.com</t>
        </is>
      </c>
      <c r="B265583" t="n">
        <v>126</v>
      </c>
    </row>
    <row r="265584">
      <c r="A265584" t="inlineStr">
        <is>
          <t>thejonspencerbluesexplosion.com</t>
        </is>
      </c>
      <c r="B265584" t="n">
        <v>126</v>
      </c>
    </row>
    <row r="265585">
      <c r="A265585" t="inlineStr">
        <is>
          <t>www.projectguru.in</t>
        </is>
      </c>
      <c r="B265585" t="n">
        <v>126</v>
      </c>
    </row>
    <row r="265586">
      <c r="A265586" t="inlineStr">
        <is>
          <t>searchexplained.com</t>
        </is>
      </c>
      <c r="B265586" t="n">
        <v>126</v>
      </c>
    </row>
    <row r="265587">
      <c r="A265587" t="inlineStr">
        <is>
          <t>davidlozzidotcom.files.wordpress.com</t>
        </is>
      </c>
      <c r="B265587" t="n">
        <v>126</v>
      </c>
    </row>
    <row r="265588">
      <c r="A265588" t="inlineStr">
        <is>
          <t>watereurope.eu</t>
        </is>
      </c>
      <c r="B265588" t="n">
        <v>126</v>
      </c>
    </row>
    <row r="265589">
      <c r="A265589" t="inlineStr">
        <is>
          <t>resoundinghislove.com</t>
        </is>
      </c>
      <c r="B265589" t="n">
        <v>126</v>
      </c>
    </row>
    <row r="265590">
      <c r="A265590" t="inlineStr">
        <is>
          <t>content.comunidadadulta.com</t>
        </is>
      </c>
      <c r="B265590" t="n">
        <v>126</v>
      </c>
    </row>
    <row r="265591">
      <c r="A265591" t="inlineStr">
        <is>
          <t>tmbassets.s3.us-west-1.amazonaws.com</t>
        </is>
      </c>
      <c r="B265591" t="n">
        <v>126</v>
      </c>
    </row>
    <row r="265592">
      <c r="A265592" t="inlineStr">
        <is>
          <t>www.familiesunite.org</t>
        </is>
      </c>
      <c r="B265592" t="n">
        <v>126</v>
      </c>
    </row>
    <row r="265593">
      <c r="A265593" t="inlineStr">
        <is>
          <t>icyseas.files.wordpress.com</t>
        </is>
      </c>
      <c r="B265593" t="n">
        <v>126</v>
      </c>
    </row>
    <row r="265594">
      <c r="A265594" t="inlineStr">
        <is>
          <t>www.allendisplay.com</t>
        </is>
      </c>
      <c r="B265594" t="n">
        <v>126</v>
      </c>
    </row>
    <row r="265595">
      <c r="A265595" t="inlineStr">
        <is>
          <t>paintedconfetti.com</t>
        </is>
      </c>
      <c r="B265595" t="n">
        <v>126</v>
      </c>
    </row>
    <row r="265596">
      <c r="A265596" t="inlineStr">
        <is>
          <t>cloud2.golfloopy.com</t>
        </is>
      </c>
      <c r="B265596" t="n">
        <v>126</v>
      </c>
    </row>
    <row r="265597">
      <c r="A265597" t="inlineStr">
        <is>
          <t>carlaschauer.com</t>
        </is>
      </c>
      <c r="B265597" t="n">
        <v>126</v>
      </c>
    </row>
    <row r="265598">
      <c r="A265598" t="inlineStr">
        <is>
          <t>www.cushmanmotorco.com</t>
        </is>
      </c>
      <c r="B265598" t="n">
        <v>126</v>
      </c>
    </row>
    <row r="265599">
      <c r="A265599" t="inlineStr">
        <is>
          <t>filme-online-anschauen.com</t>
        </is>
      </c>
      <c r="B265599" t="n">
        <v>126</v>
      </c>
    </row>
    <row r="265600">
      <c r="A265600" t="inlineStr">
        <is>
          <t>www.world-of-lucid-dreaming.com</t>
        </is>
      </c>
      <c r="B265600" t="n">
        <v>126</v>
      </c>
    </row>
    <row r="265601">
      <c r="A265601" t="inlineStr">
        <is>
          <t>www.waterproofmag.com</t>
        </is>
      </c>
      <c r="B265601" t="n">
        <v>126</v>
      </c>
    </row>
    <row r="265602">
      <c r="A265602" t="inlineStr">
        <is>
          <t>japanese.best-laser.com</t>
        </is>
      </c>
      <c r="B265602" t="n">
        <v>126</v>
      </c>
    </row>
    <row r="265603">
      <c r="A265603" t="inlineStr">
        <is>
          <t>cryptotraderspro.com</t>
        </is>
      </c>
      <c r="B265603" t="n">
        <v>126</v>
      </c>
    </row>
    <row r="265604">
      <c r="A265604" t="inlineStr">
        <is>
          <t>cdn2.cherrypornhd.com</t>
        </is>
      </c>
      <c r="B265604" t="n">
        <v>126</v>
      </c>
    </row>
    <row r="265605">
      <c r="A265605" t="inlineStr">
        <is>
          <t>gizmofacts.com</t>
        </is>
      </c>
      <c r="B265605" t="n">
        <v>126</v>
      </c>
    </row>
    <row r="265606">
      <c r="A265606" t="inlineStr">
        <is>
          <t>www.coloradoindependent.com</t>
        </is>
      </c>
      <c r="B265606" t="n">
        <v>126</v>
      </c>
    </row>
    <row r="265607">
      <c r="A265607" t="inlineStr">
        <is>
          <t>mag2.i13websolution.com</t>
        </is>
      </c>
      <c r="B265607" t="n">
        <v>126</v>
      </c>
    </row>
    <row r="265608">
      <c r="A265608" t="inlineStr">
        <is>
          <t>tuffyfranchising.com</t>
        </is>
      </c>
      <c r="B265608" t="n">
        <v>126</v>
      </c>
    </row>
    <row r="265609">
      <c r="A265609" t="inlineStr">
        <is>
          <t>leplog.files.wordpress.com</t>
        </is>
      </c>
      <c r="B265609" t="n">
        <v>126</v>
      </c>
    </row>
    <row r="265610">
      <c r="A265610" t="inlineStr">
        <is>
          <t>komonews.com</t>
        </is>
      </c>
      <c r="B265610" t="n">
        <v>126</v>
      </c>
    </row>
    <row r="265611">
      <c r="A265611" t="inlineStr">
        <is>
          <t>bigskybrew.com</t>
        </is>
      </c>
      <c r="B265611" t="n">
        <v>126</v>
      </c>
    </row>
    <row r="265612">
      <c r="A265612" t="inlineStr">
        <is>
          <t>software.grok.lsu.edu</t>
        </is>
      </c>
      <c r="B265612" t="n">
        <v>126</v>
      </c>
    </row>
    <row r="265613">
      <c r="A265613" t="inlineStr">
        <is>
          <t>cedarcountrylumber.files.wordpress.com</t>
        </is>
      </c>
      <c r="B265613" t="n">
        <v>126</v>
      </c>
    </row>
    <row r="265614">
      <c r="A265614" t="inlineStr">
        <is>
          <t>orderbeyondtangytangerine.buyygy.com</t>
        </is>
      </c>
      <c r="B265614" t="n">
        <v>126</v>
      </c>
    </row>
    <row r="265615">
      <c r="A265615" t="inlineStr">
        <is>
          <t>on2in2.com</t>
        </is>
      </c>
      <c r="B265615" t="n">
        <v>126</v>
      </c>
    </row>
    <row r="265616">
      <c r="A265616" t="inlineStr">
        <is>
          <t>www.trouthavenguide.com</t>
        </is>
      </c>
      <c r="B265616" t="n">
        <v>126</v>
      </c>
    </row>
    <row r="265617">
      <c r="A265617" t="inlineStr">
        <is>
          <t>www.silverwiredesigns.com</t>
        </is>
      </c>
      <c r="B265617" t="n">
        <v>126</v>
      </c>
    </row>
    <row r="265618">
      <c r="A265618" t="inlineStr">
        <is>
          <t>823612.smushcdn.com</t>
        </is>
      </c>
      <c r="B265618" t="n">
        <v>126</v>
      </c>
    </row>
    <row r="265619">
      <c r="A265619" t="inlineStr">
        <is>
          <t>www.themogulmom.com</t>
        </is>
      </c>
      <c r="B265619" t="n">
        <v>126</v>
      </c>
    </row>
    <row r="265620">
      <c r="A265620" t="inlineStr">
        <is>
          <t>www.simpletech.com.au</t>
        </is>
      </c>
      <c r="B265620" t="n">
        <v>126</v>
      </c>
    </row>
    <row r="265621">
      <c r="A265621" t="inlineStr">
        <is>
          <t>i-dream-of-sleep.com</t>
        </is>
      </c>
      <c r="B265621" t="n">
        <v>126</v>
      </c>
    </row>
    <row r="265622">
      <c r="A265622" t="inlineStr">
        <is>
          <t>www.dapperlads.com</t>
        </is>
      </c>
      <c r="B265622" t="n">
        <v>126</v>
      </c>
    </row>
    <row r="265623">
      <c r="A265623" t="inlineStr">
        <is>
          <t>www.abuycheap.com</t>
        </is>
      </c>
      <c r="B265623" t="n">
        <v>126</v>
      </c>
    </row>
    <row r="265624">
      <c r="A265624" t="inlineStr">
        <is>
          <t>continentalmetal.com</t>
        </is>
      </c>
      <c r="B265624" t="n">
        <v>126</v>
      </c>
    </row>
    <row r="265625">
      <c r="A265625" t="inlineStr">
        <is>
          <t>hp.factoryoutletstore.com</t>
        </is>
      </c>
      <c r="B265625" t="n">
        <v>126</v>
      </c>
    </row>
    <row r="265626">
      <c r="A265626" t="inlineStr">
        <is>
          <t>www.wellnessexpert.eu</t>
        </is>
      </c>
      <c r="B265626" t="n">
        <v>126</v>
      </c>
    </row>
    <row r="265627">
      <c r="A265627" t="inlineStr">
        <is>
          <t>www.czdjournal.com</t>
        </is>
      </c>
      <c r="B265627" t="n">
        <v>126</v>
      </c>
    </row>
    <row r="265628">
      <c r="A265628" t="inlineStr">
        <is>
          <t>www.iqbuildersmerchant.com</t>
        </is>
      </c>
      <c r="B265628" t="n">
        <v>126</v>
      </c>
    </row>
    <row r="265629">
      <c r="A265629" t="inlineStr">
        <is>
          <t>d35l77wxi0xou3.cloudfront.net</t>
        </is>
      </c>
      <c r="B265629" t="n">
        <v>126</v>
      </c>
    </row>
    <row r="265630">
      <c r="A265630" t="inlineStr">
        <is>
          <t>therideordieprojectdotcom.files.wordpress.com</t>
        </is>
      </c>
      <c r="B265630" t="n">
        <v>126</v>
      </c>
    </row>
    <row r="265631">
      <c r="A265631" t="inlineStr">
        <is>
          <t>products.bentons.com.au</t>
        </is>
      </c>
      <c r="B265631" t="n">
        <v>126</v>
      </c>
    </row>
    <row r="265632">
      <c r="A265632" t="inlineStr">
        <is>
          <t>indonesian.stainlesssteel-sheetmetal.com</t>
        </is>
      </c>
      <c r="B265632" t="n">
        <v>126</v>
      </c>
    </row>
    <row r="265633">
      <c r="A265633" t="inlineStr">
        <is>
          <t>ml7w20d4qhwd.i.optimole.com</t>
        </is>
      </c>
      <c r="B265633" t="n">
        <v>126</v>
      </c>
    </row>
    <row r="265634">
      <c r="A265634" t="inlineStr">
        <is>
          <t>merrychristmas.wiki</t>
        </is>
      </c>
      <c r="B265634" t="n">
        <v>126</v>
      </c>
    </row>
    <row r="265635">
      <c r="A265635" t="inlineStr">
        <is>
          <t>store.air-allied.com.au</t>
        </is>
      </c>
      <c r="B265635" t="n">
        <v>126</v>
      </c>
    </row>
    <row r="265636">
      <c r="A265636" t="inlineStr">
        <is>
          <t>rebelhand.files.wordpress.com</t>
        </is>
      </c>
      <c r="B265636" t="n">
        <v>126</v>
      </c>
    </row>
    <row r="265637">
      <c r="A265637" t="inlineStr">
        <is>
          <t>www.airdistributor.net</t>
        </is>
      </c>
      <c r="B265637" t="n">
        <v>126</v>
      </c>
    </row>
    <row r="265638">
      <c r="A265638" t="inlineStr">
        <is>
          <t>46millionturkeys.files.wordpress.com</t>
        </is>
      </c>
      <c r="B265638" t="n">
        <v>126</v>
      </c>
    </row>
    <row r="265639">
      <c r="A265639" t="inlineStr">
        <is>
          <t>d.kwikweb.co.za</t>
        </is>
      </c>
      <c r="B265639" t="n">
        <v>126</v>
      </c>
    </row>
    <row r="265640">
      <c r="A265640" t="inlineStr">
        <is>
          <t>victoria-gloves.com</t>
        </is>
      </c>
      <c r="B265640" t="n">
        <v>126</v>
      </c>
    </row>
    <row r="265641">
      <c r="A265641" t="inlineStr">
        <is>
          <t>www.allisondavisphotography.com</t>
        </is>
      </c>
      <c r="B265641" t="n">
        <v>126</v>
      </c>
    </row>
    <row r="265642">
      <c r="A265642" t="inlineStr">
        <is>
          <t>cdn1.cherrypornhd.com</t>
        </is>
      </c>
      <c r="B265642" t="n">
        <v>126</v>
      </c>
    </row>
    <row r="265643">
      <c r="A265643" t="inlineStr">
        <is>
          <t>www.planningmindfully.com</t>
        </is>
      </c>
      <c r="B265643" t="n">
        <v>126</v>
      </c>
    </row>
    <row r="265644">
      <c r="A265644" t="inlineStr">
        <is>
          <t>www.salonfurniturecheap.com</t>
        </is>
      </c>
      <c r="B265644" t="n">
        <v>126</v>
      </c>
    </row>
    <row r="265645">
      <c r="A265645" t="inlineStr">
        <is>
          <t>homeprosmichigan.com</t>
        </is>
      </c>
      <c r="B265645" t="n">
        <v>126</v>
      </c>
    </row>
    <row r="265646">
      <c r="A265646" t="inlineStr">
        <is>
          <t>www.preslars.com</t>
        </is>
      </c>
      <c r="B265646" t="n">
        <v>126</v>
      </c>
    </row>
    <row r="265647">
      <c r="A265647" t="inlineStr">
        <is>
          <t>morlg.com</t>
        </is>
      </c>
      <c r="B265647" t="n">
        <v>126</v>
      </c>
    </row>
    <row r="265648">
      <c r="A265648" t="inlineStr">
        <is>
          <t>buggywhipstudio.com</t>
        </is>
      </c>
      <c r="B265648" t="n">
        <v>126</v>
      </c>
    </row>
    <row r="265649">
      <c r="A265649" t="inlineStr">
        <is>
          <t>www.camella-butuan.com</t>
        </is>
      </c>
      <c r="B265649" t="n">
        <v>126</v>
      </c>
    </row>
    <row r="265650">
      <c r="A265650" t="inlineStr">
        <is>
          <t>m.ebrary.net</t>
        </is>
      </c>
      <c r="B265650" t="n">
        <v>126</v>
      </c>
    </row>
    <row r="265651">
      <c r="A265651" t="inlineStr">
        <is>
          <t>i5.ourhappyhardcore.com</t>
        </is>
      </c>
      <c r="B265651" t="n">
        <v>126</v>
      </c>
    </row>
    <row r="265652">
      <c r="A265652" t="inlineStr">
        <is>
          <t>muzeumantikvarium.hu</t>
        </is>
      </c>
      <c r="B265652" t="n">
        <v>126</v>
      </c>
    </row>
    <row r="265653">
      <c r="A265653" t="inlineStr">
        <is>
          <t>content.mpl.org</t>
        </is>
      </c>
      <c r="B265653" t="n">
        <v>126</v>
      </c>
    </row>
    <row r="265654">
      <c r="A265654" t="inlineStr">
        <is>
          <t>www.visit-westonsupermare.com</t>
        </is>
      </c>
      <c r="B265654" t="n">
        <v>126</v>
      </c>
    </row>
    <row r="265655">
      <c r="A265655" t="inlineStr">
        <is>
          <t>www.procircuit.com</t>
        </is>
      </c>
      <c r="B265655" t="n">
        <v>126</v>
      </c>
    </row>
    <row r="265656">
      <c r="A265656" t="inlineStr">
        <is>
          <t>www.nuovemaglienba.com</t>
        </is>
      </c>
      <c r="B265656" t="n">
        <v>126</v>
      </c>
    </row>
    <row r="265657">
      <c r="A265657" t="inlineStr">
        <is>
          <t>www.yachtshop.sk</t>
        </is>
      </c>
      <c r="B265657" t="n">
        <v>126</v>
      </c>
    </row>
    <row r="265658">
      <c r="A265658" t="inlineStr">
        <is>
          <t>www.osbornhumphreys.co.uk</t>
        </is>
      </c>
      <c r="B265658" t="n">
        <v>126</v>
      </c>
    </row>
    <row r="265659">
      <c r="A265659" t="inlineStr">
        <is>
          <t>letsgetwhimsical.com</t>
        </is>
      </c>
      <c r="B265659" t="n">
        <v>126</v>
      </c>
    </row>
    <row r="265660">
      <c r="A265660" t="inlineStr">
        <is>
          <t>reputationalcompliance.com</t>
        </is>
      </c>
      <c r="B265660" t="n">
        <v>126</v>
      </c>
    </row>
    <row r="265661">
      <c r="A265661" t="inlineStr">
        <is>
          <t>www.ikorncrafts.com</t>
        </is>
      </c>
      <c r="B265661" t="n">
        <v>126</v>
      </c>
    </row>
    <row r="265662">
      <c r="A265662" t="inlineStr">
        <is>
          <t>images.elocallisting.com</t>
        </is>
      </c>
      <c r="B265662" t="n">
        <v>126</v>
      </c>
    </row>
    <row r="265663">
      <c r="A265663" t="inlineStr">
        <is>
          <t>lincolnshire.tiledoctor.biz</t>
        </is>
      </c>
      <c r="B265663" t="n">
        <v>126</v>
      </c>
    </row>
    <row r="265664">
      <c r="A265664" t="inlineStr">
        <is>
          <t>www.thevagabondtabby.com</t>
        </is>
      </c>
      <c r="B265664" t="n">
        <v>126</v>
      </c>
    </row>
    <row r="265665">
      <c r="A265665" t="inlineStr">
        <is>
          <t>c15065204.r4.cf2.rackcdn.com</t>
        </is>
      </c>
      <c r="B265665" t="n">
        <v>126</v>
      </c>
    </row>
    <row r="265666">
      <c r="A265666" t="inlineStr">
        <is>
          <t>www.artdependence.com</t>
        </is>
      </c>
      <c r="B265666" t="n">
        <v>126</v>
      </c>
    </row>
    <row r="265667">
      <c r="A265667" t="inlineStr">
        <is>
          <t>www.labfurnitures.com</t>
        </is>
      </c>
      <c r="B265667" t="n">
        <v>126</v>
      </c>
    </row>
    <row r="265668">
      <c r="A265668" t="inlineStr">
        <is>
          <t>sovietarmystuff.com</t>
        </is>
      </c>
      <c r="B265668" t="n">
        <v>126</v>
      </c>
    </row>
    <row r="265669">
      <c r="A265669" t="inlineStr">
        <is>
          <t>www.stand21.com</t>
        </is>
      </c>
      <c r="B265669" t="n">
        <v>126</v>
      </c>
    </row>
    <row r="265670">
      <c r="A265670" t="inlineStr">
        <is>
          <t>www.coalesse.com</t>
        </is>
      </c>
      <c r="B265670" t="n">
        <v>126</v>
      </c>
    </row>
    <row r="265671">
      <c r="A265671" t="inlineStr">
        <is>
          <t>media2.thewatchagency.com</t>
        </is>
      </c>
      <c r="B265671" t="n">
        <v>126</v>
      </c>
    </row>
    <row r="265672">
      <c r="A265672" t="inlineStr">
        <is>
          <t>australianretailproducts.com.au</t>
        </is>
      </c>
      <c r="B265672" t="n">
        <v>126</v>
      </c>
    </row>
    <row r="265673">
      <c r="A265673" t="inlineStr">
        <is>
          <t>www.portsmouthfc.co.uk</t>
        </is>
      </c>
      <c r="B265673" t="n">
        <v>126</v>
      </c>
    </row>
    <row r="265674">
      <c r="A265674" t="inlineStr">
        <is>
          <t>www.acrepaircoupons.com</t>
        </is>
      </c>
      <c r="B265674" t="n">
        <v>126</v>
      </c>
    </row>
    <row r="265675">
      <c r="A265675" t="inlineStr">
        <is>
          <t>speedmafia.com</t>
        </is>
      </c>
      <c r="B265675" t="n">
        <v>126</v>
      </c>
    </row>
    <row r="265676">
      <c r="A265676" t="inlineStr">
        <is>
          <t>horsetack.pl</t>
        </is>
      </c>
      <c r="B265676" t="n">
        <v>126</v>
      </c>
    </row>
    <row r="265677">
      <c r="A265677" t="inlineStr">
        <is>
          <t>www.sassyorganics.com.au</t>
        </is>
      </c>
      <c r="B265677" t="n">
        <v>126</v>
      </c>
    </row>
    <row r="265678">
      <c r="A265678" t="inlineStr">
        <is>
          <t>thelittlethings.dk</t>
        </is>
      </c>
      <c r="B265678" t="n">
        <v>126</v>
      </c>
    </row>
    <row r="265679">
      <c r="A265679" t="inlineStr">
        <is>
          <t>www.insulatedwireterminals.com</t>
        </is>
      </c>
      <c r="B265679" t="n">
        <v>126</v>
      </c>
    </row>
    <row r="265680">
      <c r="A265680" t="inlineStr">
        <is>
          <t>www.pharmaceuticalprocessingmachines.com</t>
        </is>
      </c>
      <c r="B265680" t="n">
        <v>126</v>
      </c>
    </row>
    <row r="265681">
      <c r="A265681" t="inlineStr">
        <is>
          <t>www.whitewaterthecanoecentre.co.uk</t>
        </is>
      </c>
      <c r="B265681" t="n">
        <v>126</v>
      </c>
    </row>
    <row r="265682">
      <c r="A265682" t="inlineStr">
        <is>
          <t>russia-direct.org</t>
        </is>
      </c>
      <c r="B265682" t="n">
        <v>126</v>
      </c>
    </row>
    <row r="265683">
      <c r="A265683" t="inlineStr">
        <is>
          <t>www.gcc.edu</t>
        </is>
      </c>
      <c r="B265683" t="n">
        <v>126</v>
      </c>
    </row>
    <row r="265684">
      <c r="A265684" t="inlineStr">
        <is>
          <t>mx.mtx.com</t>
        </is>
      </c>
      <c r="B265684" t="n">
        <v>126</v>
      </c>
    </row>
    <row r="265685">
      <c r="A265685" t="inlineStr">
        <is>
          <t>www.hillspet.com.hr</t>
        </is>
      </c>
      <c r="B265685" t="n">
        <v>126</v>
      </c>
    </row>
    <row r="265686">
      <c r="A265686" t="inlineStr">
        <is>
          <t>www.housing.purdue.edu</t>
        </is>
      </c>
      <c r="B265686" t="n">
        <v>126</v>
      </c>
    </row>
    <row r="265687">
      <c r="A265687" t="inlineStr">
        <is>
          <t>www.scialleshawls.com</t>
        </is>
      </c>
      <c r="B265687" t="n">
        <v>126</v>
      </c>
    </row>
    <row r="265688">
      <c r="A265688" t="inlineStr">
        <is>
          <t>www.hddistributors.com</t>
        </is>
      </c>
      <c r="B265688" t="n">
        <v>126</v>
      </c>
    </row>
    <row r="265689">
      <c r="A265689" t="inlineStr">
        <is>
          <t>mansfieldcosmeticsurgery.com</t>
        </is>
      </c>
      <c r="B265689" t="n">
        <v>126</v>
      </c>
    </row>
    <row r="265690">
      <c r="A265690" t="inlineStr">
        <is>
          <t>579761b2d751e5f585fb-697d8a2d6ff50cbb2a0494e9dc6d4858.ssl.cf1.rackcdn.com</t>
        </is>
      </c>
      <c r="B265690" t="n">
        <v>126</v>
      </c>
    </row>
    <row r="265691">
      <c r="A265691" t="inlineStr">
        <is>
          <t>freephotocourse.com</t>
        </is>
      </c>
      <c r="B265691" t="n">
        <v>126</v>
      </c>
    </row>
    <row r="265692">
      <c r="A265692" t="inlineStr">
        <is>
          <t>homesex.bid</t>
        </is>
      </c>
      <c r="B265692" t="n">
        <v>126</v>
      </c>
    </row>
    <row r="265693">
      <c r="A265693" t="inlineStr">
        <is>
          <t>www.saxbase.org</t>
        </is>
      </c>
      <c r="B265693" t="n">
        <v>126</v>
      </c>
    </row>
    <row r="265694">
      <c r="A265694" t="inlineStr">
        <is>
          <t>m.hualianpack.com</t>
        </is>
      </c>
      <c r="B265694" t="n">
        <v>126</v>
      </c>
    </row>
    <row r="265695">
      <c r="A265695" t="inlineStr">
        <is>
          <t>www.zombiepumpkins.com</t>
        </is>
      </c>
      <c r="B265695" t="n">
        <v>126</v>
      </c>
    </row>
    <row r="265696">
      <c r="A265696" t="inlineStr">
        <is>
          <t>www.waggnpurr.co.uk</t>
        </is>
      </c>
      <c r="B265696" t="n">
        <v>126</v>
      </c>
    </row>
    <row r="265697">
      <c r="A265697" t="inlineStr">
        <is>
          <t>www.wikispooks.com</t>
        </is>
      </c>
      <c r="B265697" t="n">
        <v>126</v>
      </c>
    </row>
    <row r="265698">
      <c r="A265698" t="inlineStr">
        <is>
          <t>hdmomxxx.pro</t>
        </is>
      </c>
      <c r="B265698" t="n">
        <v>126</v>
      </c>
    </row>
    <row r="265699">
      <c r="A265699" t="inlineStr">
        <is>
          <t>5qrorwxhmljjiij.leadongcdn.com</t>
        </is>
      </c>
      <c r="B265699" t="n">
        <v>126</v>
      </c>
    </row>
    <row r="265700">
      <c r="A265700" t="inlineStr">
        <is>
          <t>www.discountsneakersshoes.de</t>
        </is>
      </c>
      <c r="B265700" t="n">
        <v>126</v>
      </c>
    </row>
    <row r="265701">
      <c r="A265701" t="inlineStr">
        <is>
          <t>www.taylorshealthygrocers.com.au</t>
        </is>
      </c>
      <c r="B265701" t="n">
        <v>126</v>
      </c>
    </row>
    <row r="265702">
      <c r="A265702" t="inlineStr">
        <is>
          <t>www.bobendixen.com</t>
        </is>
      </c>
      <c r="B265702" t="n">
        <v>126</v>
      </c>
    </row>
    <row r="265703">
      <c r="A265703" t="inlineStr">
        <is>
          <t>5adac8d6e1563ad80c25-b3fd61a4036d3814b3495da8eb332ac8.ssl.cf1.rackcdn.com</t>
        </is>
      </c>
      <c r="B265703" t="n">
        <v>126</v>
      </c>
    </row>
    <row r="265704">
      <c r="A265704" t="inlineStr">
        <is>
          <t>www.verseriesonline.org</t>
        </is>
      </c>
      <c r="B265704" t="n">
        <v>126</v>
      </c>
    </row>
    <row r="265705">
      <c r="A265705" t="inlineStr">
        <is>
          <t>catchingangels.com</t>
        </is>
      </c>
      <c r="B265705" t="n">
        <v>126</v>
      </c>
    </row>
    <row r="265706">
      <c r="A265706" t="inlineStr">
        <is>
          <t>b1719426a635aa5a76d7-18e4475e7d2435506fa79c898a244369.ssl.cf5.rackcdn.com</t>
        </is>
      </c>
      <c r="B265706" t="n">
        <v>126</v>
      </c>
    </row>
    <row r="265707">
      <c r="A265707" t="inlineStr">
        <is>
          <t>www.greatjobspot.com</t>
        </is>
      </c>
      <c r="B265707" t="n">
        <v>126</v>
      </c>
    </row>
    <row r="265708">
      <c r="A265708" t="inlineStr">
        <is>
          <t>gayxvideo.asia</t>
        </is>
      </c>
      <c r="B265708" t="n">
        <v>126</v>
      </c>
    </row>
    <row r="265709">
      <c r="A265709" t="inlineStr">
        <is>
          <t>guides.nynhp.org</t>
        </is>
      </c>
      <c r="B265709" t="n">
        <v>126</v>
      </c>
    </row>
    <row r="265710">
      <c r="A265710" t="inlineStr">
        <is>
          <t>www.getoutsideshoes.com</t>
        </is>
      </c>
      <c r="B265710" t="n">
        <v>126</v>
      </c>
    </row>
    <row r="265711">
      <c r="A265711" t="inlineStr">
        <is>
          <t>images.hillsdalefurnituremart.com</t>
        </is>
      </c>
      <c r="B265711" t="n">
        <v>125</v>
      </c>
    </row>
    <row r="265712">
      <c r="A265712" t="inlineStr">
        <is>
          <t>www.dressdirectory.co.uk</t>
        </is>
      </c>
      <c r="B265712" t="n">
        <v>125</v>
      </c>
    </row>
    <row r="265713">
      <c r="A265713" t="inlineStr">
        <is>
          <t>californiaclosets-imageshack.netdna-ssl.com</t>
        </is>
      </c>
      <c r="B265713" t="n">
        <v>125</v>
      </c>
    </row>
    <row r="265714">
      <c r="A265714" t="inlineStr">
        <is>
          <t>www.travelresearchonline.com</t>
        </is>
      </c>
      <c r="B265714" t="n">
        <v>125</v>
      </c>
    </row>
    <row r="265715">
      <c r="A265715" t="inlineStr">
        <is>
          <t>tn8.tv</t>
        </is>
      </c>
      <c r="B265715" t="n">
        <v>125</v>
      </c>
    </row>
    <row r="265716">
      <c r="A265716" t="inlineStr">
        <is>
          <t>blackbrookgallery.co.uk</t>
        </is>
      </c>
      <c r="B265716" t="n">
        <v>125</v>
      </c>
    </row>
    <row r="265717">
      <c r="A265717" t="inlineStr">
        <is>
          <t>www.sayitwithcake.ca</t>
        </is>
      </c>
      <c r="B265717" t="n">
        <v>125</v>
      </c>
    </row>
    <row r="265718">
      <c r="A265718" t="inlineStr">
        <is>
          <t>usdailyreview.com</t>
        </is>
      </c>
      <c r="B265718" t="n">
        <v>125</v>
      </c>
    </row>
    <row r="265719">
      <c r="A265719" t="inlineStr">
        <is>
          <t>www.socanmagazine.ca</t>
        </is>
      </c>
      <c r="B265719" t="n">
        <v>125</v>
      </c>
    </row>
    <row r="265720">
      <c r="A265720" t="inlineStr">
        <is>
          <t>www.theacupunctureclinic.co.nz</t>
        </is>
      </c>
      <c r="B265720" t="n">
        <v>125</v>
      </c>
    </row>
    <row r="265721">
      <c r="A265721" t="inlineStr">
        <is>
          <t>donatenow.networkforgood.org</t>
        </is>
      </c>
      <c r="B265721" t="n">
        <v>125</v>
      </c>
    </row>
    <row r="265722">
      <c r="A265722" t="inlineStr">
        <is>
          <t>congeslife.com</t>
        </is>
      </c>
      <c r="B265722" t="n">
        <v>125</v>
      </c>
    </row>
    <row r="265723">
      <c r="A265723" t="inlineStr">
        <is>
          <t>img1.momomall.com.tw</t>
        </is>
      </c>
      <c r="B265723" t="n">
        <v>125</v>
      </c>
    </row>
    <row r="265724">
      <c r="A265724" t="inlineStr">
        <is>
          <t>www.senenews.com</t>
        </is>
      </c>
      <c r="B265724" t="n">
        <v>125</v>
      </c>
    </row>
    <row r="265725">
      <c r="A265725" t="inlineStr">
        <is>
          <t>content.eganba.com</t>
        </is>
      </c>
      <c r="B265725" t="n">
        <v>125</v>
      </c>
    </row>
    <row r="265726">
      <c r="A265726" t="inlineStr">
        <is>
          <t>capelino.com</t>
        </is>
      </c>
      <c r="B265726" t="n">
        <v>125</v>
      </c>
    </row>
    <row r="265727">
      <c r="A265727" t="inlineStr">
        <is>
          <t>media.isna.ir</t>
        </is>
      </c>
      <c r="B265727" t="n">
        <v>125</v>
      </c>
    </row>
    <row r="265728">
      <c r="A265728" t="inlineStr">
        <is>
          <t>resource.shoppies.jp</t>
        </is>
      </c>
      <c r="B265728" t="n">
        <v>125</v>
      </c>
    </row>
    <row r="265729">
      <c r="A265729" t="inlineStr">
        <is>
          <t>www.dtoday.de</t>
        </is>
      </c>
      <c r="B265729" t="n">
        <v>125</v>
      </c>
    </row>
    <row r="265730">
      <c r="A265730" t="inlineStr">
        <is>
          <t>q2.s2.jc9.ru</t>
        </is>
      </c>
      <c r="B265730" t="n">
        <v>125</v>
      </c>
    </row>
    <row r="265731">
      <c r="A265731" t="inlineStr">
        <is>
          <t>i.medizinfuchs.de</t>
        </is>
      </c>
      <c r="B265731" t="n">
        <v>125</v>
      </c>
    </row>
    <row r="265732">
      <c r="A265732" t="inlineStr">
        <is>
          <t>www.fait-maison.com</t>
        </is>
      </c>
      <c r="B265732" t="n">
        <v>125</v>
      </c>
    </row>
    <row r="265733">
      <c r="A265733" t="inlineStr">
        <is>
          <t>image.tubefr.com</t>
        </is>
      </c>
      <c r="B265733" t="n">
        <v>125</v>
      </c>
    </row>
    <row r="265734">
      <c r="A265734" t="inlineStr">
        <is>
          <t>catalogue.immateriel.fr</t>
        </is>
      </c>
      <c r="B265734" t="n">
        <v>125</v>
      </c>
    </row>
    <row r="265735">
      <c r="A265735" t="inlineStr">
        <is>
          <t>cdn11.hentai2.net</t>
        </is>
      </c>
      <c r="B265735" t="n">
        <v>125</v>
      </c>
    </row>
    <row r="265736">
      <c r="A265736" t="inlineStr">
        <is>
          <t>cdn.luatminhkhue.vn</t>
        </is>
      </c>
      <c r="B265736" t="n">
        <v>125</v>
      </c>
    </row>
    <row r="265737">
      <c r="A265737" t="inlineStr">
        <is>
          <t>media.holity.com</t>
        </is>
      </c>
      <c r="B265737" t="n">
        <v>125</v>
      </c>
    </row>
    <row r="265738">
      <c r="A265738" t="inlineStr">
        <is>
          <t>cdn.admexico.mx</t>
        </is>
      </c>
      <c r="B265738" t="n">
        <v>125</v>
      </c>
    </row>
    <row r="265739">
      <c r="A265739" t="inlineStr">
        <is>
          <t>www.visoflora.com</t>
        </is>
      </c>
      <c r="B265739" t="n">
        <v>125</v>
      </c>
    </row>
    <row r="265740">
      <c r="A265740" t="inlineStr">
        <is>
          <t>blog-imgs-142.fc2.com</t>
        </is>
      </c>
      <c r="B265740" t="n">
        <v>125</v>
      </c>
    </row>
    <row r="265741">
      <c r="A265741" t="inlineStr">
        <is>
          <t>www.beautymarket.es</t>
        </is>
      </c>
      <c r="B265741" t="n">
        <v>125</v>
      </c>
    </row>
    <row r="265742">
      <c r="A265742" t="inlineStr">
        <is>
          <t>resizer.reclamefolder.org</t>
        </is>
      </c>
      <c r="B265742" t="n">
        <v>125</v>
      </c>
    </row>
    <row r="265743">
      <c r="A265743" t="inlineStr">
        <is>
          <t>www.1001hobbies.es</t>
        </is>
      </c>
      <c r="B265743" t="n">
        <v>125</v>
      </c>
    </row>
    <row r="265744">
      <c r="A265744" t="inlineStr">
        <is>
          <t>www.monousodirect.it</t>
        </is>
      </c>
      <c r="B265744" t="n">
        <v>125</v>
      </c>
    </row>
    <row r="265745">
      <c r="A265745" t="inlineStr">
        <is>
          <t>produktoff.com</t>
        </is>
      </c>
      <c r="B265745" t="n">
        <v>125</v>
      </c>
    </row>
    <row r="265746">
      <c r="A265746" t="inlineStr">
        <is>
          <t>www.touristikpresse.net</t>
        </is>
      </c>
      <c r="B265746" t="n">
        <v>125</v>
      </c>
    </row>
    <row r="265747">
      <c r="A265747" t="inlineStr">
        <is>
          <t>rentals.hotdogholidays.com</t>
        </is>
      </c>
      <c r="B265747" t="n">
        <v>125</v>
      </c>
    </row>
    <row r="265748">
      <c r="A265748" t="inlineStr">
        <is>
          <t>our-favorite-film.ru</t>
        </is>
      </c>
      <c r="B265748" t="n">
        <v>125</v>
      </c>
    </row>
    <row r="265749">
      <c r="A265749" t="inlineStr">
        <is>
          <t>www.xfastest.com</t>
        </is>
      </c>
      <c r="B265749" t="n">
        <v>125</v>
      </c>
    </row>
    <row r="265750">
      <c r="A265750" t="inlineStr">
        <is>
          <t>s1047.lnwfile.com</t>
        </is>
      </c>
      <c r="B265750" t="n">
        <v>125</v>
      </c>
    </row>
    <row r="265751">
      <c r="A265751" t="inlineStr">
        <is>
          <t>media.glamour.de</t>
        </is>
      </c>
      <c r="B265751" t="n">
        <v>125</v>
      </c>
    </row>
    <row r="265752">
      <c r="A265752" t="inlineStr">
        <is>
          <t>www.atelierdelacreation.com</t>
        </is>
      </c>
      <c r="B265752" t="n">
        <v>125</v>
      </c>
    </row>
    <row r="265753">
      <c r="A265753" t="inlineStr">
        <is>
          <t>www.globusmagazine.it</t>
        </is>
      </c>
      <c r="B265753" t="n">
        <v>125</v>
      </c>
    </row>
    <row r="265754">
      <c r="A265754" t="inlineStr">
        <is>
          <t>www.store7.kz</t>
        </is>
      </c>
      <c r="B265754" t="n">
        <v>125</v>
      </c>
    </row>
    <row r="265755">
      <c r="A265755" t="inlineStr">
        <is>
          <t>pik.wroclaw.pl</t>
        </is>
      </c>
      <c r="B265755" t="n">
        <v>125</v>
      </c>
    </row>
    <row r="265756">
      <c r="A265756" t="inlineStr">
        <is>
          <t>static3.e-mcklein.pl</t>
        </is>
      </c>
      <c r="B265756" t="n">
        <v>125</v>
      </c>
    </row>
    <row r="265757">
      <c r="A265757" t="inlineStr">
        <is>
          <t>www.canmuaban.net</t>
        </is>
      </c>
      <c r="B265757" t="n">
        <v>125</v>
      </c>
    </row>
    <row r="265758">
      <c r="A265758" t="inlineStr">
        <is>
          <t>www.cyzowoman.com</t>
        </is>
      </c>
      <c r="B265758" t="n">
        <v>125</v>
      </c>
    </row>
    <row r="265759">
      <c r="A265759" t="inlineStr">
        <is>
          <t>robo-kop.com.pl</t>
        </is>
      </c>
      <c r="B265759" t="n">
        <v>125</v>
      </c>
    </row>
    <row r="265760">
      <c r="A265760" t="inlineStr">
        <is>
          <t>lagriffeblog.files.wordpress.com</t>
        </is>
      </c>
      <c r="B265760" t="n">
        <v>125</v>
      </c>
    </row>
    <row r="265761">
      <c r="A265761" t="inlineStr">
        <is>
          <t>c7.quickcachr.fotos.sapo.pt</t>
        </is>
      </c>
      <c r="B265761" t="n">
        <v>125</v>
      </c>
    </row>
    <row r="265762">
      <c r="A265762" t="inlineStr">
        <is>
          <t>www.maisondunreve.com</t>
        </is>
      </c>
      <c r="B265762" t="n">
        <v>125</v>
      </c>
    </row>
    <row r="265763">
      <c r="A265763" t="inlineStr">
        <is>
          <t>www.x4adesivos.com.br</t>
        </is>
      </c>
      <c r="B265763" t="n">
        <v>125</v>
      </c>
    </row>
    <row r="265764">
      <c r="A265764" t="inlineStr">
        <is>
          <t>www.alground.com</t>
        </is>
      </c>
      <c r="B265764" t="n">
        <v>125</v>
      </c>
    </row>
    <row r="265765">
      <c r="A265765" t="inlineStr">
        <is>
          <t>d1ekh1oj0tf067.cloudfront.net</t>
        </is>
      </c>
      <c r="B265765" t="n">
        <v>125</v>
      </c>
    </row>
    <row r="265766">
      <c r="A265766" t="inlineStr">
        <is>
          <t>www.fr-homme.com</t>
        </is>
      </c>
      <c r="B265766" t="n">
        <v>125</v>
      </c>
    </row>
    <row r="265767">
      <c r="A265767" t="inlineStr">
        <is>
          <t>nordrheintvplay.de</t>
        </is>
      </c>
      <c r="B265767" t="n">
        <v>125</v>
      </c>
    </row>
    <row r="265768">
      <c r="A265768" t="inlineStr">
        <is>
          <t>www.alhidayah.fr</t>
        </is>
      </c>
      <c r="B265768" t="n">
        <v>125</v>
      </c>
    </row>
    <row r="265769">
      <c r="A265769" t="inlineStr">
        <is>
          <t>blogdotiburon.files.wordpress.com</t>
        </is>
      </c>
      <c r="B265769" t="n">
        <v>125</v>
      </c>
    </row>
    <row r="265770">
      <c r="A265770" t="inlineStr">
        <is>
          <t>rockbastion.by</t>
        </is>
      </c>
      <c r="B265770" t="n">
        <v>125</v>
      </c>
    </row>
    <row r="265771">
      <c r="A265771" t="inlineStr">
        <is>
          <t>saransk.lauty.ru</t>
        </is>
      </c>
      <c r="B265771" t="n">
        <v>125</v>
      </c>
    </row>
    <row r="265772">
      <c r="A265772" t="inlineStr">
        <is>
          <t>ltvaikas.lt</t>
        </is>
      </c>
      <c r="B265772" t="n">
        <v>125</v>
      </c>
    </row>
    <row r="265773">
      <c r="A265773" t="inlineStr">
        <is>
          <t>www.demonsshop.com</t>
        </is>
      </c>
      <c r="B265773" t="n">
        <v>125</v>
      </c>
    </row>
    <row r="265774">
      <c r="A265774" t="inlineStr">
        <is>
          <t>digitalmall.erlangen-arcaden.de</t>
        </is>
      </c>
      <c r="B265774" t="n">
        <v>125</v>
      </c>
    </row>
    <row r="265775">
      <c r="A265775" t="inlineStr">
        <is>
          <t>media.yachtbooker.com</t>
        </is>
      </c>
      <c r="B265775" t="n">
        <v>125</v>
      </c>
    </row>
    <row r="265776">
      <c r="A265776" t="inlineStr">
        <is>
          <t>mii-images.cdn.nintendo.net</t>
        </is>
      </c>
      <c r="B265776" t="n">
        <v>125</v>
      </c>
    </row>
    <row r="265777">
      <c r="A265777" t="inlineStr">
        <is>
          <t>www.family4travel.de</t>
        </is>
      </c>
      <c r="B265777" t="n">
        <v>125</v>
      </c>
    </row>
    <row r="265778">
      <c r="A265778" t="inlineStr">
        <is>
          <t>winnyradc.files.wordpress.com</t>
        </is>
      </c>
      <c r="B265778" t="n">
        <v>125</v>
      </c>
    </row>
    <row r="265779">
      <c r="A265779" t="inlineStr">
        <is>
          <t>www.themedetect.com</t>
        </is>
      </c>
      <c r="B265779" t="n">
        <v>125</v>
      </c>
    </row>
    <row r="265780">
      <c r="A265780" t="inlineStr">
        <is>
          <t>www.visitkorea.or.id</t>
        </is>
      </c>
      <c r="B265780" t="n">
        <v>125</v>
      </c>
    </row>
    <row r="265781">
      <c r="A265781" t="inlineStr">
        <is>
          <t>www.kabytes.com</t>
        </is>
      </c>
      <c r="B265781" t="n">
        <v>125</v>
      </c>
    </row>
    <row r="265782">
      <c r="A265782" t="inlineStr">
        <is>
          <t>media04.gamesunit.de</t>
        </is>
      </c>
      <c r="B265782" t="n">
        <v>125</v>
      </c>
    </row>
    <row r="265783">
      <c r="A265783" t="inlineStr">
        <is>
          <t>www.bike09.at</t>
        </is>
      </c>
      <c r="B265783" t="n">
        <v>125</v>
      </c>
    </row>
    <row r="265784">
      <c r="A265784" t="inlineStr">
        <is>
          <t>www.pepiniere-brochetlanvin.com</t>
        </is>
      </c>
      <c r="B265784" t="n">
        <v>125</v>
      </c>
    </row>
    <row r="265785">
      <c r="A265785" t="inlineStr">
        <is>
          <t>www.mes.am</t>
        </is>
      </c>
      <c r="B265785" t="n">
        <v>125</v>
      </c>
    </row>
    <row r="265786">
      <c r="A265786" t="inlineStr">
        <is>
          <t>www.cyklo-tenis.sk</t>
        </is>
      </c>
      <c r="B265786" t="n">
        <v>125</v>
      </c>
    </row>
    <row r="265787">
      <c r="A265787" t="inlineStr">
        <is>
          <t>res.hpoi.net.cn</t>
        </is>
      </c>
      <c r="B265787" t="n">
        <v>125</v>
      </c>
    </row>
    <row r="265788">
      <c r="A265788" t="inlineStr">
        <is>
          <t>ladderandkeycom.files.wordpress.com</t>
        </is>
      </c>
      <c r="B265788" t="n">
        <v>125</v>
      </c>
    </row>
    <row r="265789">
      <c r="A265789" t="inlineStr">
        <is>
          <t>toyheroes.co.uk</t>
        </is>
      </c>
      <c r="B265789" t="n">
        <v>125</v>
      </c>
    </row>
    <row r="265790">
      <c r="A265790" t="inlineStr">
        <is>
          <t>www.americantailgater.com</t>
        </is>
      </c>
      <c r="B265790" t="n">
        <v>125</v>
      </c>
    </row>
    <row r="265791">
      <c r="A265791" t="inlineStr">
        <is>
          <t>rugs.droogkast.com</t>
        </is>
      </c>
      <c r="B265791" t="n">
        <v>125</v>
      </c>
    </row>
    <row r="265792">
      <c r="A265792" t="inlineStr">
        <is>
          <t>skyecrisp.com</t>
        </is>
      </c>
      <c r="B265792" t="n">
        <v>125</v>
      </c>
    </row>
    <row r="265793">
      <c r="A265793" t="inlineStr">
        <is>
          <t>www.neptunebarbell.com</t>
        </is>
      </c>
      <c r="B265793" t="n">
        <v>125</v>
      </c>
    </row>
    <row r="265794">
      <c r="A265794" t="inlineStr">
        <is>
          <t>www.dalinuosi.lt</t>
        </is>
      </c>
      <c r="B265794" t="n">
        <v>125</v>
      </c>
    </row>
    <row r="265795">
      <c r="A265795" t="inlineStr">
        <is>
          <t>www.thekeepsake.co.uk</t>
        </is>
      </c>
      <c r="B265795" t="n">
        <v>125</v>
      </c>
    </row>
    <row r="265796">
      <c r="A265796" t="inlineStr">
        <is>
          <t>oliverbainbridge.co.uk</t>
        </is>
      </c>
      <c r="B265796" t="n">
        <v>125</v>
      </c>
    </row>
    <row r="265797">
      <c r="A265797" t="inlineStr">
        <is>
          <t>stylemba.com</t>
        </is>
      </c>
      <c r="B265797" t="n">
        <v>125</v>
      </c>
    </row>
    <row r="265798">
      <c r="A265798" t="inlineStr">
        <is>
          <t>lekite.com.au</t>
        </is>
      </c>
      <c r="B265798" t="n">
        <v>125</v>
      </c>
    </row>
    <row r="265799">
      <c r="A265799" t="inlineStr">
        <is>
          <t>www.northerncobblestone.com</t>
        </is>
      </c>
      <c r="B265799" t="n">
        <v>125</v>
      </c>
    </row>
    <row r="265800">
      <c r="A265800" t="inlineStr">
        <is>
          <t>www.selmawaltontheater.com</t>
        </is>
      </c>
      <c r="B265800" t="n">
        <v>125</v>
      </c>
    </row>
    <row r="265801">
      <c r="A265801" t="inlineStr">
        <is>
          <t>twwlogin.coopersjewellery.com</t>
        </is>
      </c>
      <c r="B265801" t="n">
        <v>125</v>
      </c>
    </row>
    <row r="265802">
      <c r="A265802" t="inlineStr">
        <is>
          <t>www.churchillchina.biz</t>
        </is>
      </c>
      <c r="B265802" t="n">
        <v>125</v>
      </c>
    </row>
    <row r="265803">
      <c r="A265803" t="inlineStr">
        <is>
          <t>ipswich-lettering.co.uk</t>
        </is>
      </c>
      <c r="B265803" t="n">
        <v>125</v>
      </c>
    </row>
    <row r="265804">
      <c r="A265804" t="inlineStr">
        <is>
          <t>www.queencyfabric.com</t>
        </is>
      </c>
      <c r="B265804" t="n">
        <v>125</v>
      </c>
    </row>
    <row r="265805">
      <c r="A265805" t="inlineStr">
        <is>
          <t>m.karlstrommotor.se</t>
        </is>
      </c>
      <c r="B265805" t="n">
        <v>125</v>
      </c>
    </row>
    <row r="265806">
      <c r="A265806" t="inlineStr">
        <is>
          <t>theballitopro.com</t>
        </is>
      </c>
      <c r="B265806" t="n">
        <v>125</v>
      </c>
    </row>
    <row r="265807">
      <c r="A265807" t="inlineStr">
        <is>
          <t>www.footmanjames.co.uk</t>
        </is>
      </c>
      <c r="B265807" t="n">
        <v>125</v>
      </c>
    </row>
    <row r="265808">
      <c r="A265808" t="inlineStr">
        <is>
          <t>www.marksontennis.com</t>
        </is>
      </c>
      <c r="B265808" t="n">
        <v>125</v>
      </c>
    </row>
    <row r="265809">
      <c r="A265809" t="inlineStr">
        <is>
          <t>www.palmettobay-fl.gov</t>
        </is>
      </c>
      <c r="B265809" t="n">
        <v>125</v>
      </c>
    </row>
    <row r="265810">
      <c r="A265810" t="inlineStr">
        <is>
          <t>www.radiotaino.icrt.cu</t>
        </is>
      </c>
      <c r="B265810" t="n">
        <v>125</v>
      </c>
    </row>
    <row r="265811">
      <c r="A265811" t="inlineStr">
        <is>
          <t>www.inhf.org</t>
        </is>
      </c>
      <c r="B265811" t="n">
        <v>125</v>
      </c>
    </row>
    <row r="265812">
      <c r="A265812" t="inlineStr">
        <is>
          <t>www.sice.com</t>
        </is>
      </c>
      <c r="B265812" t="n">
        <v>125</v>
      </c>
    </row>
    <row r="265813">
      <c r="A265813" t="inlineStr">
        <is>
          <t>www.blossomingmama.com</t>
        </is>
      </c>
      <c r="B265813" t="n">
        <v>125</v>
      </c>
    </row>
    <row r="265814">
      <c r="A265814" t="inlineStr">
        <is>
          <t>www.alpharesources.com</t>
        </is>
      </c>
      <c r="B265814" t="n">
        <v>125</v>
      </c>
    </row>
    <row r="265815">
      <c r="A265815" t="inlineStr">
        <is>
          <t>d2a6ee7b36993b686c86-6639c05720f456ba2e8c328a064784be.ssl.cf2.rackcdn.com</t>
        </is>
      </c>
      <c r="B265815" t="n">
        <v>125</v>
      </c>
    </row>
    <row r="265816">
      <c r="A265816" t="inlineStr">
        <is>
          <t>www.evatrolleycase.com</t>
        </is>
      </c>
      <c r="B265816" t="n">
        <v>125</v>
      </c>
    </row>
    <row r="265817">
      <c r="A265817" t="inlineStr">
        <is>
          <t>www.wzhprefabhouse.com</t>
        </is>
      </c>
      <c r="B265817" t="n">
        <v>125</v>
      </c>
    </row>
    <row r="265818">
      <c r="A265818" t="inlineStr">
        <is>
          <t>www.hsdtouch.com</t>
        </is>
      </c>
      <c r="B265818" t="n">
        <v>125</v>
      </c>
    </row>
    <row r="265819">
      <c r="A265819" t="inlineStr">
        <is>
          <t>e0113d36aeb112b128a1-ca4e7e06ff6917c13d84cb47d9bd8e6c.ssl.cf1.rackcdn.com</t>
        </is>
      </c>
      <c r="B265819" t="n">
        <v>125</v>
      </c>
    </row>
    <row r="265820">
      <c r="A265820" t="inlineStr">
        <is>
          <t>www.rhinoplasty-pedia.com</t>
        </is>
      </c>
      <c r="B265820" t="n">
        <v>125</v>
      </c>
    </row>
    <row r="265821">
      <c r="A265821" t="inlineStr">
        <is>
          <t>167ccd1f9b50292791bf-2e770d1f64513848fdc6405cea716ecf.r99.cf1.rackcdn.com</t>
        </is>
      </c>
      <c r="B265821" t="n">
        <v>125</v>
      </c>
    </row>
    <row r="265822">
      <c r="A265822" t="inlineStr">
        <is>
          <t>www.hdrig.com</t>
        </is>
      </c>
      <c r="B265822" t="n">
        <v>125</v>
      </c>
    </row>
    <row r="265823">
      <c r="A265823" t="inlineStr">
        <is>
          <t>cn.jewelcounty.com</t>
        </is>
      </c>
      <c r="B265823" t="n">
        <v>125</v>
      </c>
    </row>
    <row r="265824">
      <c r="A265824" t="inlineStr">
        <is>
          <t>www.appycouple.com</t>
        </is>
      </c>
      <c r="B265824" t="n">
        <v>125</v>
      </c>
    </row>
    <row r="265825">
      <c r="A265825" t="inlineStr">
        <is>
          <t>intensities-in-10s-cities.eu</t>
        </is>
      </c>
      <c r="B265825" t="n">
        <v>125</v>
      </c>
    </row>
    <row r="265826">
      <c r="A265826" t="inlineStr">
        <is>
          <t>paulfinchjewellery.com</t>
        </is>
      </c>
      <c r="B265826" t="n">
        <v>125</v>
      </c>
    </row>
    <row r="265827">
      <c r="A265827" t="inlineStr">
        <is>
          <t>media.turnto23.com</t>
        </is>
      </c>
      <c r="B265827" t="n">
        <v>125</v>
      </c>
    </row>
    <row r="265828">
      <c r="A265828" t="inlineStr">
        <is>
          <t>www.gearuptohunt.com</t>
        </is>
      </c>
      <c r="B265828" t="n">
        <v>125</v>
      </c>
    </row>
    <row r="265829">
      <c r="A265829" t="inlineStr">
        <is>
          <t>bd.ecrent.com</t>
        </is>
      </c>
      <c r="B265829" t="n">
        <v>125</v>
      </c>
    </row>
    <row r="265830">
      <c r="A265830" t="inlineStr">
        <is>
          <t>57758d28afdbb254893d-4b679e41d3de434b22c787ba068a1d24.ssl.cf1.rackcdn.com</t>
        </is>
      </c>
      <c r="B265830" t="n">
        <v>125</v>
      </c>
    </row>
    <row r="265831">
      <c r="A265831" t="inlineStr">
        <is>
          <t>www.tandems.co.uk</t>
        </is>
      </c>
      <c r="B265831" t="n">
        <v>125</v>
      </c>
    </row>
    <row r="265832">
      <c r="A265832" t="inlineStr">
        <is>
          <t>www.promopluspr.com</t>
        </is>
      </c>
      <c r="B265832" t="n">
        <v>125</v>
      </c>
    </row>
    <row r="265833">
      <c r="A265833" t="inlineStr">
        <is>
          <t>christinalrozelle.files.wordpress.com</t>
        </is>
      </c>
      <c r="B265833" t="n">
        <v>125</v>
      </c>
    </row>
    <row r="265834">
      <c r="A265834" t="inlineStr">
        <is>
          <t>www.pets4homesales.com</t>
        </is>
      </c>
      <c r="B265834" t="n">
        <v>125</v>
      </c>
    </row>
    <row r="265835">
      <c r="A265835" t="inlineStr">
        <is>
          <t>www.fastdropship.com</t>
        </is>
      </c>
      <c r="B265835" t="n">
        <v>125</v>
      </c>
    </row>
    <row r="265836">
      <c r="A265836" t="inlineStr">
        <is>
          <t>www.mygovs.com:443</t>
        </is>
      </c>
      <c r="B265836" t="n">
        <v>125</v>
      </c>
    </row>
    <row r="265837">
      <c r="A265837" t="inlineStr">
        <is>
          <t>fc50b396cbd3eb52ecd4-f57fd7bdb68198ccbc16b9b49e84dca3.ssl.cf1.rackcdn.com</t>
        </is>
      </c>
      <c r="B265837" t="n">
        <v>125</v>
      </c>
    </row>
    <row r="265838">
      <c r="A265838" t="inlineStr">
        <is>
          <t>www.appliancemowercenter.com</t>
        </is>
      </c>
      <c r="B265838" t="n">
        <v>125</v>
      </c>
    </row>
    <row r="265839">
      <c r="A265839" t="inlineStr">
        <is>
          <t>www.tabbytracker.com</t>
        </is>
      </c>
      <c r="B265839" t="n">
        <v>125</v>
      </c>
    </row>
    <row r="265840">
      <c r="A265840" t="inlineStr">
        <is>
          <t>www.artificialgrass-losangeles.com</t>
        </is>
      </c>
      <c r="B265840" t="n">
        <v>125</v>
      </c>
    </row>
    <row r="265841">
      <c r="A265841" t="inlineStr">
        <is>
          <t>www.raisonsbrassband.com</t>
        </is>
      </c>
      <c r="B265841" t="n">
        <v>125</v>
      </c>
    </row>
    <row r="265842">
      <c r="A265842" t="inlineStr">
        <is>
          <t>www.roswell-nm.gov</t>
        </is>
      </c>
      <c r="B265842" t="n">
        <v>125</v>
      </c>
    </row>
    <row r="265843">
      <c r="A265843" t="inlineStr">
        <is>
          <t>www.aquarium-parts.co.uk</t>
        </is>
      </c>
      <c r="B265843" t="n">
        <v>125</v>
      </c>
    </row>
    <row r="265844">
      <c r="A265844" t="inlineStr">
        <is>
          <t>davidlipsy.zenfolio.com</t>
        </is>
      </c>
      <c r="B265844" t="n">
        <v>125</v>
      </c>
    </row>
    <row r="265845">
      <c r="A265845" t="inlineStr">
        <is>
          <t>itzybitzyworkshop.com</t>
        </is>
      </c>
      <c r="B265845" t="n">
        <v>125</v>
      </c>
    </row>
    <row r="265846">
      <c r="A265846" t="inlineStr">
        <is>
          <t>e7ee18bc8ee11847266d-cc6cb2f6547b843a21cffac0640c94c4.ssl.cf1.rackcdn.com</t>
        </is>
      </c>
      <c r="B265846" t="n">
        <v>125</v>
      </c>
    </row>
    <row r="265847">
      <c r="A265847" t="inlineStr">
        <is>
          <t>www.ntappliance.com</t>
        </is>
      </c>
      <c r="B265847" t="n">
        <v>125</v>
      </c>
    </row>
    <row r="265848">
      <c r="A265848" t="inlineStr">
        <is>
          <t>www.surfguru.com</t>
        </is>
      </c>
      <c r="B265848" t="n">
        <v>125</v>
      </c>
    </row>
    <row r="265849">
      <c r="A265849" t="inlineStr">
        <is>
          <t>healthlibrary.munsonhealthcare.org</t>
        </is>
      </c>
      <c r="B265849" t="n">
        <v>125</v>
      </c>
    </row>
    <row r="265850">
      <c r="A265850" t="inlineStr">
        <is>
          <t>www.edesigner.in</t>
        </is>
      </c>
      <c r="B265850" t="n">
        <v>125</v>
      </c>
    </row>
    <row r="265851">
      <c r="A265851" t="inlineStr">
        <is>
          <t>1000misspenthours.com</t>
        </is>
      </c>
      <c r="B265851" t="n">
        <v>125</v>
      </c>
    </row>
    <row r="265852">
      <c r="A265852" t="inlineStr">
        <is>
          <t>www.roopamsteel.com</t>
        </is>
      </c>
      <c r="B265852" t="n">
        <v>125</v>
      </c>
    </row>
    <row r="265853">
      <c r="A265853" t="inlineStr">
        <is>
          <t>www.fireplaceglassdirectvent.com</t>
        </is>
      </c>
      <c r="B265853" t="n">
        <v>125</v>
      </c>
    </row>
    <row r="265854">
      <c r="A265854" t="inlineStr">
        <is>
          <t>www.sunwaypv.com</t>
        </is>
      </c>
      <c r="B265854" t="n">
        <v>125</v>
      </c>
    </row>
    <row r="265855">
      <c r="A265855" t="inlineStr">
        <is>
          <t>gervaisplumbing.homestead.com</t>
        </is>
      </c>
      <c r="B265855" t="n">
        <v>125</v>
      </c>
    </row>
    <row r="265856">
      <c r="A265856" t="inlineStr">
        <is>
          <t>maturepop.pro</t>
        </is>
      </c>
      <c r="B265856" t="n">
        <v>125</v>
      </c>
    </row>
    <row r="265857">
      <c r="A265857" t="inlineStr">
        <is>
          <t>altamontanglers.com</t>
        </is>
      </c>
      <c r="B265857" t="n">
        <v>125</v>
      </c>
    </row>
    <row r="265858">
      <c r="A265858" t="inlineStr">
        <is>
          <t>i26.fastpic.ru</t>
        </is>
      </c>
      <c r="B265858" t="n">
        <v>125</v>
      </c>
    </row>
    <row r="265859">
      <c r="A265859" t="inlineStr">
        <is>
          <t>9d1e9eb5fed27c4d36fa-06f413eb72ecd5f43300a95e337d16a7.ssl.cf1.rackcdn.com</t>
        </is>
      </c>
      <c r="B265859" t="n">
        <v>125</v>
      </c>
    </row>
    <row r="265860">
      <c r="A265860" t="inlineStr">
        <is>
          <t>kindlyglass.com</t>
        </is>
      </c>
      <c r="B265860" t="n">
        <v>125</v>
      </c>
    </row>
    <row r="265861">
      <c r="A265861" t="inlineStr">
        <is>
          <t>www.topsportcn.com</t>
        </is>
      </c>
      <c r="B265861" t="n">
        <v>125</v>
      </c>
    </row>
    <row r="265862">
      <c r="A265862" t="inlineStr">
        <is>
          <t>images.thejacketmaker.com</t>
        </is>
      </c>
      <c r="B265862" t="n">
        <v>125</v>
      </c>
    </row>
    <row r="265863">
      <c r="A265863" t="inlineStr">
        <is>
          <t>dfbkuy5licyr9.cloudfront.net</t>
        </is>
      </c>
      <c r="B265863" t="n">
        <v>125</v>
      </c>
    </row>
    <row r="265864">
      <c r="A265864" t="inlineStr">
        <is>
          <t>www.zeissimages.com</t>
        </is>
      </c>
      <c r="B265864" t="n">
        <v>125</v>
      </c>
    </row>
    <row r="265865">
      <c r="A265865" t="inlineStr">
        <is>
          <t>www.sergeibelski.com</t>
        </is>
      </c>
      <c r="B265865" t="n">
        <v>125</v>
      </c>
    </row>
    <row r="265866">
      <c r="A265866" t="inlineStr">
        <is>
          <t>www.heartandstroke.ca</t>
        </is>
      </c>
      <c r="B265866" t="n">
        <v>125</v>
      </c>
    </row>
    <row r="265867">
      <c r="A265867" t="inlineStr">
        <is>
          <t>www.worldsurfleague.com:443</t>
        </is>
      </c>
      <c r="B265867" t="n">
        <v>125</v>
      </c>
    </row>
    <row r="265868">
      <c r="A265868" t="inlineStr">
        <is>
          <t>bikenetwork.co.za</t>
        </is>
      </c>
      <c r="B265868" t="n">
        <v>125</v>
      </c>
    </row>
    <row r="265869">
      <c r="A265869" t="inlineStr">
        <is>
          <t>keeprecipes.com</t>
        </is>
      </c>
      <c r="B265869" t="n">
        <v>125</v>
      </c>
    </row>
    <row r="265870">
      <c r="A265870" t="inlineStr">
        <is>
          <t>callhimyeschef.files.wordpress.com</t>
        </is>
      </c>
      <c r="B265870" t="n">
        <v>125</v>
      </c>
    </row>
    <row r="265871">
      <c r="A265871" t="inlineStr">
        <is>
          <t>hitler-archive.com</t>
        </is>
      </c>
      <c r="B265871" t="n">
        <v>125</v>
      </c>
    </row>
    <row r="265872">
      <c r="A265872" t="inlineStr">
        <is>
          <t>www.movies.ie</t>
        </is>
      </c>
      <c r="B265872" t="n">
        <v>125</v>
      </c>
    </row>
    <row r="265873">
      <c r="A265873" t="inlineStr">
        <is>
          <t>www.thatherd.com</t>
        </is>
      </c>
      <c r="B265873" t="n">
        <v>125</v>
      </c>
    </row>
    <row r="265874">
      <c r="A265874" t="inlineStr">
        <is>
          <t>cdn.mhphoto.ie</t>
        </is>
      </c>
      <c r="B265874" t="n">
        <v>125</v>
      </c>
    </row>
    <row r="265875">
      <c r="A265875" t="inlineStr">
        <is>
          <t>chicquero.files.wordpress.com</t>
        </is>
      </c>
      <c r="B265875" t="n">
        <v>125</v>
      </c>
    </row>
    <row r="265876">
      <c r="A265876" t="inlineStr">
        <is>
          <t>www.bellebridalmagazine.com</t>
        </is>
      </c>
      <c r="B265876" t="n">
        <v>125</v>
      </c>
    </row>
    <row r="265877">
      <c r="A265877" t="inlineStr">
        <is>
          <t>theunlikelybaker.com</t>
        </is>
      </c>
      <c r="B265877" t="n">
        <v>125</v>
      </c>
    </row>
    <row r="265878">
      <c r="A265878" t="inlineStr">
        <is>
          <t>www.myuniquehome.co.uk</t>
        </is>
      </c>
      <c r="B265878" t="n">
        <v>125</v>
      </c>
    </row>
    <row r="265879">
      <c r="A265879" t="inlineStr">
        <is>
          <t>brain-gr.com</t>
        </is>
      </c>
      <c r="B265879" t="n">
        <v>125</v>
      </c>
    </row>
    <row r="265880">
      <c r="A265880" t="inlineStr">
        <is>
          <t>cityzore.s3.eu-central-1.amazonaws.com</t>
        </is>
      </c>
      <c r="B265880" t="n">
        <v>125</v>
      </c>
    </row>
    <row r="265881">
      <c r="A265881" t="inlineStr">
        <is>
          <t>www.alletop10lijstjes.nl</t>
        </is>
      </c>
      <c r="B265881" t="n">
        <v>125</v>
      </c>
    </row>
    <row r="265882">
      <c r="A265882" t="inlineStr">
        <is>
          <t>static.junioreurovision.tv</t>
        </is>
      </c>
      <c r="B265882" t="n">
        <v>125</v>
      </c>
    </row>
    <row r="265883">
      <c r="A265883" t="inlineStr">
        <is>
          <t>www.hownottofly.com</t>
        </is>
      </c>
      <c r="B265883" t="n">
        <v>125</v>
      </c>
    </row>
    <row r="265884">
      <c r="A265884" t="inlineStr">
        <is>
          <t>worthly.com</t>
        </is>
      </c>
      <c r="B265884" t="n">
        <v>125</v>
      </c>
    </row>
    <row r="265885">
      <c r="A265885" t="inlineStr">
        <is>
          <t>strongword.com.au</t>
        </is>
      </c>
      <c r="B265885" t="n">
        <v>125</v>
      </c>
    </row>
    <row r="265886">
      <c r="A265886" t="inlineStr">
        <is>
          <t>g4t5m8n4.rocketcdn.me</t>
        </is>
      </c>
      <c r="B265886" t="n">
        <v>125</v>
      </c>
    </row>
    <row r="265887">
      <c r="A265887" t="inlineStr">
        <is>
          <t>files.travelmedium.com</t>
        </is>
      </c>
      <c r="B265887" t="n">
        <v>125</v>
      </c>
    </row>
    <row r="265888">
      <c r="A265888" t="inlineStr">
        <is>
          <t>www.expondo.co.uk</t>
        </is>
      </c>
      <c r="B265888" t="n">
        <v>125</v>
      </c>
    </row>
    <row r="265889">
      <c r="A265889" t="inlineStr">
        <is>
          <t>elivingfurniture.com.au</t>
        </is>
      </c>
      <c r="B265889" t="n">
        <v>125</v>
      </c>
    </row>
    <row r="265890">
      <c r="A265890" t="inlineStr">
        <is>
          <t>cdn.883police.com</t>
        </is>
      </c>
      <c r="B265890" t="n">
        <v>125</v>
      </c>
    </row>
    <row r="265891">
      <c r="A265891" t="inlineStr">
        <is>
          <t>cdn01.rockfon.com</t>
        </is>
      </c>
      <c r="B265891" t="n">
        <v>125</v>
      </c>
    </row>
    <row r="265892">
      <c r="A265892" t="inlineStr">
        <is>
          <t>saporitokitchen.com</t>
        </is>
      </c>
      <c r="B265892" t="n">
        <v>125</v>
      </c>
    </row>
    <row r="265893">
      <c r="A265893" t="inlineStr">
        <is>
          <t>gracehavlak.files.wordpress.com</t>
        </is>
      </c>
      <c r="B265893" t="n">
        <v>125</v>
      </c>
    </row>
    <row r="265894">
      <c r="A265894" t="inlineStr">
        <is>
          <t>www.screenreview.fr</t>
        </is>
      </c>
      <c r="B265894" t="n">
        <v>125</v>
      </c>
    </row>
    <row r="265895">
      <c r="A265895" t="inlineStr">
        <is>
          <t>sapphireevents.com</t>
        </is>
      </c>
      <c r="B265895" t="n">
        <v>125</v>
      </c>
    </row>
    <row r="265896">
      <c r="A265896" t="inlineStr">
        <is>
          <t>ingersollvoice.ca</t>
        </is>
      </c>
      <c r="B265896" t="n">
        <v>125</v>
      </c>
    </row>
    <row r="265897">
      <c r="A265897" t="inlineStr">
        <is>
          <t>tlca.azureedge.net</t>
        </is>
      </c>
      <c r="B265897" t="n">
        <v>125</v>
      </c>
    </row>
    <row r="265898">
      <c r="A265898" t="inlineStr">
        <is>
          <t>www.inspiredbythis.com</t>
        </is>
      </c>
      <c r="B265898" t="n">
        <v>125</v>
      </c>
    </row>
    <row r="265899">
      <c r="A265899" t="inlineStr">
        <is>
          <t>blog.shellywilliamsphotography.com</t>
        </is>
      </c>
      <c r="B265899" t="n">
        <v>125</v>
      </c>
    </row>
    <row r="265900">
      <c r="A265900" t="inlineStr">
        <is>
          <t>www.milk-motorclub.com</t>
        </is>
      </c>
      <c r="B265900" t="n">
        <v>125</v>
      </c>
    </row>
    <row r="265901">
      <c r="A265901" t="inlineStr">
        <is>
          <t>fierceforblackwomen.com</t>
        </is>
      </c>
      <c r="B265901" t="n">
        <v>125</v>
      </c>
    </row>
    <row r="265902">
      <c r="A265902" t="inlineStr">
        <is>
          <t>www.hivplusmag.com</t>
        </is>
      </c>
      <c r="B265902" t="n">
        <v>125</v>
      </c>
    </row>
    <row r="265903">
      <c r="A265903" t="inlineStr">
        <is>
          <t>www.chandlernguyen.com</t>
        </is>
      </c>
      <c r="B265903" t="n">
        <v>125</v>
      </c>
    </row>
    <row r="265904">
      <c r="A265904" t="inlineStr">
        <is>
          <t>bionewsfeeds.com</t>
        </is>
      </c>
      <c r="B265904" t="n">
        <v>125</v>
      </c>
    </row>
    <row r="265905">
      <c r="A265905" t="inlineStr">
        <is>
          <t>it.videogamer.com</t>
        </is>
      </c>
      <c r="B265905" t="n">
        <v>125</v>
      </c>
    </row>
    <row r="265906">
      <c r="A265906" t="inlineStr">
        <is>
          <t>cepo.dk</t>
        </is>
      </c>
      <c r="B265906" t="n">
        <v>125</v>
      </c>
    </row>
    <row r="265907">
      <c r="A265907" t="inlineStr">
        <is>
          <t>www.scheible.de</t>
        </is>
      </c>
      <c r="B265907" t="n">
        <v>125</v>
      </c>
    </row>
    <row r="265908">
      <c r="A265908" t="inlineStr">
        <is>
          <t>myboldbody.com</t>
        </is>
      </c>
      <c r="B265908" t="n">
        <v>125</v>
      </c>
    </row>
    <row r="265909">
      <c r="A265909" t="inlineStr">
        <is>
          <t>www.thebermudian.com</t>
        </is>
      </c>
      <c r="B265909" t="n">
        <v>125</v>
      </c>
    </row>
    <row r="265910">
      <c r="A265910" t="inlineStr">
        <is>
          <t>www.odilon-redon.org</t>
        </is>
      </c>
      <c r="B265910" t="n">
        <v>125</v>
      </c>
    </row>
    <row r="265911">
      <c r="A265911" t="inlineStr">
        <is>
          <t>www.umikin.com</t>
        </is>
      </c>
      <c r="B265911" t="n">
        <v>125</v>
      </c>
    </row>
    <row r="265912">
      <c r="A265912" t="inlineStr">
        <is>
          <t>gastronomyaficionado.files.wordpress.com</t>
        </is>
      </c>
      <c r="B265912" t="n">
        <v>125</v>
      </c>
    </row>
    <row r="265913">
      <c r="A265913" t="inlineStr">
        <is>
          <t>29secrets.com</t>
        </is>
      </c>
      <c r="B265913" t="n">
        <v>125</v>
      </c>
    </row>
    <row r="265914">
      <c r="A265914" t="inlineStr">
        <is>
          <t>ambitionearth.com</t>
        </is>
      </c>
      <c r="B265914" t="n">
        <v>125</v>
      </c>
    </row>
    <row r="265915">
      <c r="A265915" t="inlineStr">
        <is>
          <t>cdn2.treatwell.net</t>
        </is>
      </c>
      <c r="B265915" t="n">
        <v>125</v>
      </c>
    </row>
    <row r="265916">
      <c r="A265916" t="inlineStr">
        <is>
          <t>d3f8w3yx9w99q2.cloudfront.net</t>
        </is>
      </c>
      <c r="B265916" t="n">
        <v>125</v>
      </c>
    </row>
    <row r="265917">
      <c r="A265917" t="inlineStr">
        <is>
          <t>karinapiresphotography.com</t>
        </is>
      </c>
      <c r="B265917" t="n">
        <v>125</v>
      </c>
    </row>
    <row r="265918">
      <c r="A265918" t="inlineStr">
        <is>
          <t>fabukmagazine.com</t>
        </is>
      </c>
      <c r="B265918" t="n">
        <v>125</v>
      </c>
    </row>
    <row r="265919">
      <c r="A265919" t="inlineStr">
        <is>
          <t>ecumenism.net</t>
        </is>
      </c>
      <c r="B265919" t="n">
        <v>125</v>
      </c>
    </row>
    <row r="265920">
      <c r="A265920" t="inlineStr">
        <is>
          <t>www.icentralcoast.com</t>
        </is>
      </c>
      <c r="B265920" t="n">
        <v>125</v>
      </c>
    </row>
    <row r="265921">
      <c r="A265921" t="inlineStr">
        <is>
          <t>celebritydig.com</t>
        </is>
      </c>
      <c r="B265921" t="n">
        <v>125</v>
      </c>
    </row>
    <row r="265922">
      <c r="A265922" t="inlineStr">
        <is>
          <t>www.sneakersmagazine.it</t>
        </is>
      </c>
      <c r="B265922" t="n">
        <v>125</v>
      </c>
    </row>
    <row r="265923">
      <c r="A265923" t="inlineStr">
        <is>
          <t>crazyhousefurniture.co.uk</t>
        </is>
      </c>
      <c r="B265923" t="n">
        <v>125</v>
      </c>
    </row>
    <row r="265924">
      <c r="A265924" t="inlineStr">
        <is>
          <t>cryptheory.org</t>
        </is>
      </c>
      <c r="B265924" t="n">
        <v>125</v>
      </c>
    </row>
    <row r="265925">
      <c r="A265925" t="inlineStr">
        <is>
          <t>therebelkitchen.files.wordpress.com</t>
        </is>
      </c>
      <c r="B265925" t="n">
        <v>125</v>
      </c>
    </row>
    <row r="265926">
      <c r="A265926" t="inlineStr">
        <is>
          <t>theconspiracyblog.com</t>
        </is>
      </c>
      <c r="B265926" t="n">
        <v>125</v>
      </c>
    </row>
    <row r="265927">
      <c r="A265927" t="inlineStr">
        <is>
          <t>img2.cdn.junebridals.com</t>
        </is>
      </c>
      <c r="B265927" t="n">
        <v>125</v>
      </c>
    </row>
    <row r="265928">
      <c r="A265928" t="inlineStr">
        <is>
          <t>media.jennifersmutek.com</t>
        </is>
      </c>
      <c r="B265928" t="n">
        <v>125</v>
      </c>
    </row>
    <row r="265929">
      <c r="A265929" t="inlineStr">
        <is>
          <t>my.onedealer.co.uk</t>
        </is>
      </c>
      <c r="B265929" t="n">
        <v>125</v>
      </c>
    </row>
    <row r="265930">
      <c r="A265930" t="inlineStr">
        <is>
          <t>www.shelf.guide</t>
        </is>
      </c>
      <c r="B265930" t="n">
        <v>125</v>
      </c>
    </row>
    <row r="265931">
      <c r="A265931" t="inlineStr">
        <is>
          <t>toptravellists.com</t>
        </is>
      </c>
      <c r="B265931" t="n">
        <v>125</v>
      </c>
    </row>
    <row r="265932">
      <c r="A265932" t="inlineStr">
        <is>
          <t>www.brandeis.edu</t>
        </is>
      </c>
      <c r="B265932" t="n">
        <v>125</v>
      </c>
    </row>
    <row r="265933">
      <c r="A265933" t="inlineStr">
        <is>
          <t>www.qep.com</t>
        </is>
      </c>
      <c r="B265933" t="n">
        <v>125</v>
      </c>
    </row>
    <row r="265934">
      <c r="A265934" t="inlineStr">
        <is>
          <t>outsunnyimg.aosom.com</t>
        </is>
      </c>
      <c r="B265934" t="n">
        <v>125</v>
      </c>
    </row>
    <row r="265935">
      <c r="A265935" t="inlineStr">
        <is>
          <t>warwickcareers.files.wordpress.com</t>
        </is>
      </c>
      <c r="B265935" t="n">
        <v>125</v>
      </c>
    </row>
    <row r="265936">
      <c r="A265936" t="inlineStr">
        <is>
          <t>cornucopia-events.co.uk</t>
        </is>
      </c>
      <c r="B265936" t="n">
        <v>125</v>
      </c>
    </row>
    <row r="265937">
      <c r="A265937" t="inlineStr">
        <is>
          <t>www.dreamflowersbyisabel.com</t>
        </is>
      </c>
      <c r="B265937" t="n">
        <v>125</v>
      </c>
    </row>
    <row r="265938">
      <c r="A265938" t="inlineStr">
        <is>
          <t>coolbuzz.org</t>
        </is>
      </c>
      <c r="B265938" t="n">
        <v>125</v>
      </c>
    </row>
    <row r="265939">
      <c r="A265939" t="inlineStr">
        <is>
          <t>www.adadassuperstar.com</t>
        </is>
      </c>
      <c r="B265939" t="n">
        <v>125</v>
      </c>
    </row>
    <row r="265940">
      <c r="A265940" t="inlineStr">
        <is>
          <t>blog.dana-farber.org</t>
        </is>
      </c>
      <c r="B265940" t="n">
        <v>125</v>
      </c>
    </row>
    <row r="265941">
      <c r="A265941" t="inlineStr">
        <is>
          <t>bevouliin.com</t>
        </is>
      </c>
      <c r="B265941" t="n">
        <v>125</v>
      </c>
    </row>
    <row r="265942">
      <c r="A265942" t="inlineStr">
        <is>
          <t>vasandiegostudio.com</t>
        </is>
      </c>
      <c r="B265942" t="n">
        <v>125</v>
      </c>
    </row>
    <row r="265943">
      <c r="A265943" t="inlineStr">
        <is>
          <t>2ks7od1dgl654aorxx98q3qu-wpengine.netdna-ssl.com</t>
        </is>
      </c>
      <c r="B265943" t="n">
        <v>125</v>
      </c>
    </row>
    <row r="265944">
      <c r="A265944" t="inlineStr">
        <is>
          <t>businessblog.trivago.com</t>
        </is>
      </c>
      <c r="B265944" t="n">
        <v>125</v>
      </c>
    </row>
    <row r="265945">
      <c r="A265945" t="inlineStr">
        <is>
          <t>www.cookwarebrandsoutlet.com.au</t>
        </is>
      </c>
      <c r="B265945" t="n">
        <v>125</v>
      </c>
    </row>
    <row r="265946">
      <c r="A265946" t="inlineStr">
        <is>
          <t>fmmbangor.com</t>
        </is>
      </c>
      <c r="B265946" t="n">
        <v>125</v>
      </c>
    </row>
    <row r="265947">
      <c r="A265947" t="inlineStr">
        <is>
          <t>7summitsclub.com</t>
        </is>
      </c>
      <c r="B265947" t="n">
        <v>125</v>
      </c>
    </row>
    <row r="265948">
      <c r="A265948" t="inlineStr">
        <is>
          <t>muymia.files.wordpress.com</t>
        </is>
      </c>
      <c r="B265948" t="n">
        <v>125</v>
      </c>
    </row>
    <row r="265949">
      <c r="A265949" t="inlineStr">
        <is>
          <t>resolutionsystemsinc.com</t>
        </is>
      </c>
      <c r="B265949" t="n">
        <v>125</v>
      </c>
    </row>
    <row r="265950">
      <c r="A265950" t="inlineStr">
        <is>
          <t>cdn.flowhub.com</t>
        </is>
      </c>
      <c r="B265950" t="n">
        <v>125</v>
      </c>
    </row>
    <row r="265951">
      <c r="A265951" t="inlineStr">
        <is>
          <t>www.boulderweekly.com</t>
        </is>
      </c>
      <c r="B265951" t="n">
        <v>125</v>
      </c>
    </row>
    <row r="265952">
      <c r="A265952" t="inlineStr">
        <is>
          <t>blogimage.vantagecircle.com</t>
        </is>
      </c>
      <c r="B265952" t="n">
        <v>125</v>
      </c>
    </row>
    <row r="265953">
      <c r="A265953" t="inlineStr">
        <is>
          <t>www.breakingviews.com</t>
        </is>
      </c>
      <c r="B265953" t="n">
        <v>125</v>
      </c>
    </row>
    <row r="265954">
      <c r="A265954" t="inlineStr">
        <is>
          <t>www.tyndale.com</t>
        </is>
      </c>
      <c r="B265954" t="n">
        <v>125</v>
      </c>
    </row>
    <row r="265955">
      <c r="A265955" t="inlineStr">
        <is>
          <t>rainerebert.files.wordpress.com</t>
        </is>
      </c>
      <c r="B265955" t="n">
        <v>125</v>
      </c>
    </row>
    <row r="265956">
      <c r="A265956" t="inlineStr">
        <is>
          <t>www.myhotsouthernmess.com</t>
        </is>
      </c>
      <c r="B265956" t="n">
        <v>125</v>
      </c>
    </row>
    <row r="265957">
      <c r="A265957" t="inlineStr">
        <is>
          <t>www.carollyne.com</t>
        </is>
      </c>
      <c r="B265957" t="n">
        <v>125</v>
      </c>
    </row>
    <row r="265958">
      <c r="A265958" t="inlineStr">
        <is>
          <t>dev.fitness4home.com</t>
        </is>
      </c>
      <c r="B265958" t="n">
        <v>125</v>
      </c>
    </row>
    <row r="265959">
      <c r="A265959" t="inlineStr">
        <is>
          <t>www.gmcoins.co.uk</t>
        </is>
      </c>
      <c r="B265959" t="n">
        <v>125</v>
      </c>
    </row>
    <row r="265960">
      <c r="A265960" t="inlineStr">
        <is>
          <t>www.dressandcharm.com</t>
        </is>
      </c>
      <c r="B265960" t="n">
        <v>125</v>
      </c>
    </row>
    <row r="265961">
      <c r="A265961" t="inlineStr">
        <is>
          <t>landcruisingadventure.com</t>
        </is>
      </c>
      <c r="B265961" t="n">
        <v>125</v>
      </c>
    </row>
    <row r="265962">
      <c r="A265962" t="inlineStr">
        <is>
          <t>jta.org</t>
        </is>
      </c>
      <c r="B265962" t="n">
        <v>125</v>
      </c>
    </row>
    <row r="265963">
      <c r="A265963" t="inlineStr">
        <is>
          <t>www.featsy.fr</t>
        </is>
      </c>
      <c r="B265963" t="n">
        <v>125</v>
      </c>
    </row>
    <row r="265964">
      <c r="A265964" t="inlineStr">
        <is>
          <t>www.thetableclothcompany.com</t>
        </is>
      </c>
      <c r="B265964" t="n">
        <v>125</v>
      </c>
    </row>
    <row r="265965">
      <c r="A265965" t="inlineStr">
        <is>
          <t>cdn.brainpop.com</t>
        </is>
      </c>
      <c r="B265965" t="n">
        <v>125</v>
      </c>
    </row>
    <row r="265966">
      <c r="A265966" t="inlineStr">
        <is>
          <t>vermontvacation.com</t>
        </is>
      </c>
      <c r="B265966" t="n">
        <v>125</v>
      </c>
    </row>
    <row r="265967">
      <c r="A265967" t="inlineStr">
        <is>
          <t>www.cartsaustralia.com.au</t>
        </is>
      </c>
      <c r="B265967" t="n">
        <v>125</v>
      </c>
    </row>
    <row r="265968">
      <c r="A265968" t="inlineStr">
        <is>
          <t>uat.cdn.i.haymarketmedia.asia</t>
        </is>
      </c>
      <c r="B265968" t="n">
        <v>125</v>
      </c>
    </row>
    <row r="265969">
      <c r="A265969" t="inlineStr">
        <is>
          <t>www.casianfashion.com</t>
        </is>
      </c>
      <c r="B265969" t="n">
        <v>125</v>
      </c>
    </row>
    <row r="265970">
      <c r="A265970" t="inlineStr">
        <is>
          <t>moviemarker.co.uk</t>
        </is>
      </c>
      <c r="B265970" t="n">
        <v>125</v>
      </c>
    </row>
    <row r="265971">
      <c r="A265971" t="inlineStr">
        <is>
          <t>www.zestvine.com</t>
        </is>
      </c>
      <c r="B265971" t="n">
        <v>125</v>
      </c>
    </row>
    <row r="265972">
      <c r="A265972" t="inlineStr">
        <is>
          <t>www.northcentralcollege.edu</t>
        </is>
      </c>
      <c r="B265972" t="n">
        <v>125</v>
      </c>
    </row>
    <row r="265973">
      <c r="A265973" t="inlineStr">
        <is>
          <t>brycecasterblog.files.wordpress.com</t>
        </is>
      </c>
      <c r="B265973" t="n">
        <v>125</v>
      </c>
    </row>
    <row r="265974">
      <c r="A265974" t="inlineStr">
        <is>
          <t>janewalkerscards.files.wordpress.com</t>
        </is>
      </c>
      <c r="B265974" t="n">
        <v>125</v>
      </c>
    </row>
    <row r="265975">
      <c r="A265975" t="inlineStr">
        <is>
          <t>lesvignesbasses.files.wordpress.com</t>
        </is>
      </c>
      <c r="B265975" t="n">
        <v>125</v>
      </c>
    </row>
    <row r="265976">
      <c r="A265976" t="inlineStr">
        <is>
          <t>energy-house.com</t>
        </is>
      </c>
      <c r="B265976" t="n">
        <v>125</v>
      </c>
    </row>
    <row r="265977">
      <c r="A265977" t="inlineStr">
        <is>
          <t>stopthebull.com</t>
        </is>
      </c>
      <c r="B265977" t="n">
        <v>125</v>
      </c>
    </row>
    <row r="265978">
      <c r="A265978" t="inlineStr">
        <is>
          <t>www.ways2gogreenblog.com</t>
        </is>
      </c>
      <c r="B265978" t="n">
        <v>125</v>
      </c>
    </row>
    <row r="265979">
      <c r="A265979" t="inlineStr">
        <is>
          <t>drummerszone.media</t>
        </is>
      </c>
      <c r="B265979" t="n">
        <v>125</v>
      </c>
    </row>
    <row r="265980">
      <c r="A265980" t="inlineStr">
        <is>
          <t>zenou-titulky.com</t>
        </is>
      </c>
      <c r="B265980" t="n">
        <v>125</v>
      </c>
    </row>
    <row r="265981">
      <c r="A265981" t="inlineStr">
        <is>
          <t>secondstrength.co.uk</t>
        </is>
      </c>
      <c r="B265981" t="n">
        <v>125</v>
      </c>
    </row>
    <row r="265982">
      <c r="A265982" t="inlineStr">
        <is>
          <t>www.adpsurfaces.com</t>
        </is>
      </c>
      <c r="B265982" t="n">
        <v>125</v>
      </c>
    </row>
    <row r="265983">
      <c r="A265983" t="inlineStr">
        <is>
          <t>www.preis24.de</t>
        </is>
      </c>
      <c r="B265983" t="n">
        <v>125</v>
      </c>
    </row>
    <row r="265984">
      <c r="A265984" t="inlineStr">
        <is>
          <t>www.kattun-stoffe.de</t>
        </is>
      </c>
      <c r="B265984" t="n">
        <v>125</v>
      </c>
    </row>
    <row r="265985">
      <c r="A265985" t="inlineStr">
        <is>
          <t>wrsc.org</t>
        </is>
      </c>
      <c r="B265985" t="n">
        <v>125</v>
      </c>
    </row>
    <row r="265986">
      <c r="A265986" t="inlineStr">
        <is>
          <t>tinyspacesliving.com</t>
        </is>
      </c>
      <c r="B265986" t="n">
        <v>125</v>
      </c>
    </row>
    <row r="265987">
      <c r="A265987" t="inlineStr">
        <is>
          <t>artscouncil-ni.org</t>
        </is>
      </c>
      <c r="B265987" t="n">
        <v>125</v>
      </c>
    </row>
    <row r="265988">
      <c r="A265988" t="inlineStr">
        <is>
          <t>rtd.rt.com</t>
        </is>
      </c>
      <c r="B265988" t="n">
        <v>125</v>
      </c>
    </row>
    <row r="265989">
      <c r="A265989" t="inlineStr">
        <is>
          <t>blog.guestrevu.com</t>
        </is>
      </c>
      <c r="B265989" t="n">
        <v>125</v>
      </c>
    </row>
    <row r="265990">
      <c r="A265990" t="inlineStr">
        <is>
          <t>thursdayreview.com</t>
        </is>
      </c>
      <c r="B265990" t="n">
        <v>125</v>
      </c>
    </row>
    <row r="265991">
      <c r="A265991" t="inlineStr">
        <is>
          <t>www.celebritiesbio.in</t>
        </is>
      </c>
      <c r="B265991" t="n">
        <v>125</v>
      </c>
    </row>
    <row r="265992">
      <c r="A265992" t="inlineStr">
        <is>
          <t>www.drink-milk.com</t>
        </is>
      </c>
      <c r="B265992" t="n">
        <v>125</v>
      </c>
    </row>
    <row r="265993">
      <c r="A265993" t="inlineStr">
        <is>
          <t>thesurfersview.com</t>
        </is>
      </c>
      <c r="B265993" t="n">
        <v>125</v>
      </c>
    </row>
    <row r="265994">
      <c r="A265994" t="inlineStr">
        <is>
          <t>theroom-living.com</t>
        </is>
      </c>
      <c r="B265994" t="n">
        <v>125</v>
      </c>
    </row>
    <row r="265995">
      <c r="A265995" t="inlineStr">
        <is>
          <t>sof.news</t>
        </is>
      </c>
      <c r="B265995" t="n">
        <v>125</v>
      </c>
    </row>
    <row r="265996">
      <c r="A265996" t="inlineStr">
        <is>
          <t>www.wood-presents.com</t>
        </is>
      </c>
      <c r="B265996" t="n">
        <v>125</v>
      </c>
    </row>
    <row r="265997">
      <c r="A265997" t="inlineStr">
        <is>
          <t>d20vvx1que2zyx.cloudfront.net</t>
        </is>
      </c>
      <c r="B265997" t="n">
        <v>125</v>
      </c>
    </row>
    <row r="265998">
      <c r="A265998" t="inlineStr">
        <is>
          <t>ftllp.com</t>
        </is>
      </c>
      <c r="B265998" t="n">
        <v>125</v>
      </c>
    </row>
    <row r="265999">
      <c r="A265999" t="inlineStr">
        <is>
          <t>tikkaykhan.com</t>
        </is>
      </c>
      <c r="B265999" t="n">
        <v>125</v>
      </c>
    </row>
    <row r="266000">
      <c r="A266000" t="inlineStr">
        <is>
          <t>kenmore-brand-production.s3.amazonaws.com</t>
        </is>
      </c>
      <c r="B266000" t="n">
        <v>125</v>
      </c>
    </row>
    <row r="266001">
      <c r="A266001" t="inlineStr">
        <is>
          <t>rotary-leicesternovus.org</t>
        </is>
      </c>
      <c r="B266001" t="n">
        <v>125</v>
      </c>
    </row>
    <row r="266002">
      <c r="A266002" t="inlineStr">
        <is>
          <t>whitearrowshome.com</t>
        </is>
      </c>
      <c r="B266002" t="n">
        <v>125</v>
      </c>
    </row>
    <row r="266003">
      <c r="A266003" t="inlineStr">
        <is>
          <t>www.diyshowercurtains.com</t>
        </is>
      </c>
      <c r="B266003" t="n">
        <v>125</v>
      </c>
    </row>
    <row r="266004">
      <c r="A266004" t="inlineStr">
        <is>
          <t>rethority.com</t>
        </is>
      </c>
      <c r="B266004" t="n">
        <v>125</v>
      </c>
    </row>
    <row r="266005">
      <c r="A266005" t="inlineStr">
        <is>
          <t>www.vivara.co.uk</t>
        </is>
      </c>
      <c r="B266005" t="n">
        <v>125</v>
      </c>
    </row>
    <row r="266006">
      <c r="A266006" t="inlineStr">
        <is>
          <t>assets.vice.com</t>
        </is>
      </c>
      <c r="B266006" t="n">
        <v>125</v>
      </c>
    </row>
    <row r="266007">
      <c r="A266007" t="inlineStr">
        <is>
          <t>www.artshades.co.uk</t>
        </is>
      </c>
      <c r="B266007" t="n">
        <v>125</v>
      </c>
    </row>
    <row r="266008">
      <c r="A266008" t="inlineStr">
        <is>
          <t>www.riverwatch.eu</t>
        </is>
      </c>
      <c r="B266008" t="n">
        <v>125</v>
      </c>
    </row>
    <row r="266009">
      <c r="A266009" t="inlineStr">
        <is>
          <t>ansunibaate.com</t>
        </is>
      </c>
      <c r="B266009" t="n">
        <v>125</v>
      </c>
    </row>
    <row r="266010">
      <c r="A266010" t="inlineStr">
        <is>
          <t>www.annecy.org</t>
        </is>
      </c>
      <c r="B266010" t="n">
        <v>125</v>
      </c>
    </row>
    <row r="266011">
      <c r="A266011" t="inlineStr">
        <is>
          <t>print-a-calendar.com</t>
        </is>
      </c>
      <c r="B266011" t="n">
        <v>125</v>
      </c>
    </row>
    <row r="266012">
      <c r="A266012" t="inlineStr">
        <is>
          <t>vikend-deset.com</t>
        </is>
      </c>
      <c r="B266012" t="n">
        <v>125</v>
      </c>
    </row>
    <row r="266013">
      <c r="A266013" t="inlineStr">
        <is>
          <t>www.lebijoushop.com</t>
        </is>
      </c>
      <c r="B266013" t="n">
        <v>125</v>
      </c>
    </row>
    <row r="266014">
      <c r="A266014" t="inlineStr">
        <is>
          <t>jonesthejournodotcom.files.wordpress.com</t>
        </is>
      </c>
      <c r="B266014" t="n">
        <v>125</v>
      </c>
    </row>
    <row r="266015">
      <c r="A266015" t="inlineStr">
        <is>
          <t>www.handy-deutschland.de</t>
        </is>
      </c>
      <c r="B266015" t="n">
        <v>125</v>
      </c>
    </row>
    <row r="266016">
      <c r="A266016" t="inlineStr">
        <is>
          <t>cstonline.net</t>
        </is>
      </c>
      <c r="B266016" t="n">
        <v>125</v>
      </c>
    </row>
    <row r="266017">
      <c r="A266017" t="inlineStr">
        <is>
          <t>www.communityactionlan.org</t>
        </is>
      </c>
      <c r="B266017" t="n">
        <v>125</v>
      </c>
    </row>
    <row r="266018">
      <c r="A266018" t="inlineStr">
        <is>
          <t>bv.world</t>
        </is>
      </c>
      <c r="B266018" t="n">
        <v>125</v>
      </c>
    </row>
    <row r="266019">
      <c r="A266019" t="inlineStr">
        <is>
          <t>s.animeanime.jp</t>
        </is>
      </c>
      <c r="B266019" t="n">
        <v>125</v>
      </c>
    </row>
    <row r="266020">
      <c r="A266020" t="inlineStr">
        <is>
          <t>dbldkr.com</t>
        </is>
      </c>
      <c r="B266020" t="n">
        <v>125</v>
      </c>
    </row>
    <row r="266021">
      <c r="A266021" t="inlineStr">
        <is>
          <t>marymakesdinner.typepad.com</t>
        </is>
      </c>
      <c r="B266021" t="n">
        <v>125</v>
      </c>
    </row>
    <row r="266022">
      <c r="A266022" t="inlineStr">
        <is>
          <t>aberlin.fr</t>
        </is>
      </c>
      <c r="B266022" t="n">
        <v>125</v>
      </c>
    </row>
    <row r="266023">
      <c r="A266023" t="inlineStr">
        <is>
          <t>www.bbcchildreninneed.co.uk</t>
        </is>
      </c>
      <c r="B266023" t="n">
        <v>125</v>
      </c>
    </row>
    <row r="266024">
      <c r="A266024" t="inlineStr">
        <is>
          <t>floridasbdc.org</t>
        </is>
      </c>
      <c r="B266024" t="n">
        <v>125</v>
      </c>
    </row>
    <row r="266025">
      <c r="A266025" t="inlineStr">
        <is>
          <t>www.smarttinc.com</t>
        </is>
      </c>
      <c r="B266025" t="n">
        <v>125</v>
      </c>
    </row>
    <row r="266026">
      <c r="A266026" t="inlineStr">
        <is>
          <t>fridaetv.files.wordpress.com</t>
        </is>
      </c>
      <c r="B266026" t="n">
        <v>125</v>
      </c>
    </row>
    <row r="266027">
      <c r="A266027" t="inlineStr">
        <is>
          <t>www.ameliemakeupbrush.com</t>
        </is>
      </c>
      <c r="B266027" t="n">
        <v>125</v>
      </c>
    </row>
    <row r="266028">
      <c r="A266028" t="inlineStr">
        <is>
          <t>www.braunbuilding.com</t>
        </is>
      </c>
      <c r="B266028" t="n">
        <v>125</v>
      </c>
    </row>
    <row r="266029">
      <c r="A266029" t="inlineStr">
        <is>
          <t>galaxytvonline.com</t>
        </is>
      </c>
      <c r="B266029" t="n">
        <v>125</v>
      </c>
    </row>
    <row r="266030">
      <c r="A266030" t="inlineStr">
        <is>
          <t>www.minutemanreview.com</t>
        </is>
      </c>
      <c r="B266030" t="n">
        <v>125</v>
      </c>
    </row>
    <row r="266031">
      <c r="A266031" t="inlineStr">
        <is>
          <t>politiken.dk</t>
        </is>
      </c>
      <c r="B266031" t="n">
        <v>125</v>
      </c>
    </row>
    <row r="266032">
      <c r="A266032" t="inlineStr">
        <is>
          <t>mtulode.com</t>
        </is>
      </c>
      <c r="B266032" t="n">
        <v>125</v>
      </c>
    </row>
    <row r="266033">
      <c r="A266033" t="inlineStr">
        <is>
          <t>cms-media.bookingexperts.nl</t>
        </is>
      </c>
      <c r="B266033" t="n">
        <v>125</v>
      </c>
    </row>
    <row r="266034">
      <c r="A266034" t="inlineStr">
        <is>
          <t>www.footstepsontheglobe.com</t>
        </is>
      </c>
      <c r="B266034" t="n">
        <v>125</v>
      </c>
    </row>
    <row r="266035">
      <c r="A266035" t="inlineStr">
        <is>
          <t>centraluniforms.com</t>
        </is>
      </c>
      <c r="B266035" t="n">
        <v>125</v>
      </c>
    </row>
    <row r="266036">
      <c r="A266036" t="inlineStr">
        <is>
          <t>enter-next.net</t>
        </is>
      </c>
      <c r="B266036" t="n">
        <v>125</v>
      </c>
    </row>
    <row r="266037">
      <c r="A266037" t="inlineStr">
        <is>
          <t>dawnmagazines.com</t>
        </is>
      </c>
      <c r="B266037" t="n">
        <v>125</v>
      </c>
    </row>
    <row r="266038">
      <c r="A266038" t="inlineStr">
        <is>
          <t>www.theflowerstandchelsea.com</t>
        </is>
      </c>
      <c r="B266038" t="n">
        <v>125</v>
      </c>
    </row>
    <row r="266039">
      <c r="A266039" t="inlineStr">
        <is>
          <t>carolgearing.files.wordpress.com</t>
        </is>
      </c>
      <c r="B266039" t="n">
        <v>125</v>
      </c>
    </row>
    <row r="266040">
      <c r="A266040" t="inlineStr">
        <is>
          <t>edinburgh247.com</t>
        </is>
      </c>
      <c r="B266040" t="n">
        <v>125</v>
      </c>
    </row>
    <row r="266041">
      <c r="A266041" t="inlineStr">
        <is>
          <t>nourish.schnucks.com</t>
        </is>
      </c>
      <c r="B266041" t="n">
        <v>125</v>
      </c>
    </row>
    <row r="266042">
      <c r="A266042" t="inlineStr">
        <is>
          <t>corvettemike.com</t>
        </is>
      </c>
      <c r="B266042" t="n">
        <v>125</v>
      </c>
    </row>
    <row r="266043">
      <c r="A266043" t="inlineStr">
        <is>
          <t>old.officialpsds.com</t>
        </is>
      </c>
      <c r="B266043" t="n">
        <v>125</v>
      </c>
    </row>
    <row r="266044">
      <c r="A266044" t="inlineStr">
        <is>
          <t>d26v70zl50qz3k.cloudfront.net</t>
        </is>
      </c>
      <c r="B266044" t="n">
        <v>125</v>
      </c>
    </row>
    <row r="266045">
      <c r="A266045" t="inlineStr">
        <is>
          <t>www.mbgolf.com</t>
        </is>
      </c>
      <c r="B266045" t="n">
        <v>125</v>
      </c>
    </row>
    <row r="266046">
      <c r="A266046" t="inlineStr">
        <is>
          <t>theseatingsolution.com</t>
        </is>
      </c>
      <c r="B266046" t="n">
        <v>125</v>
      </c>
    </row>
    <row r="266047">
      <c r="A266047" t="inlineStr">
        <is>
          <t>www.shopsocial.ie</t>
        </is>
      </c>
      <c r="B266047" t="n">
        <v>125</v>
      </c>
    </row>
    <row r="266048">
      <c r="A266048" t="inlineStr">
        <is>
          <t>bagbirdy.com</t>
        </is>
      </c>
      <c r="B266048" t="n">
        <v>125</v>
      </c>
    </row>
    <row r="266049">
      <c r="A266049" t="inlineStr">
        <is>
          <t>bobbihartdesign.com</t>
        </is>
      </c>
      <c r="B266049" t="n">
        <v>125</v>
      </c>
    </row>
    <row r="266050">
      <c r="A266050" t="inlineStr">
        <is>
          <t>www.whoselamp.com</t>
        </is>
      </c>
      <c r="B266050" t="n">
        <v>125</v>
      </c>
    </row>
    <row r="266051">
      <c r="A266051" t="inlineStr">
        <is>
          <t>www.filmosphere.com</t>
        </is>
      </c>
      <c r="B266051" t="n">
        <v>125</v>
      </c>
    </row>
    <row r="266052">
      <c r="A266052" t="inlineStr">
        <is>
          <t>santayana.com</t>
        </is>
      </c>
      <c r="B266052" t="n">
        <v>125</v>
      </c>
    </row>
    <row r="266053">
      <c r="A266053" t="inlineStr">
        <is>
          <t>www.tolkiengateway.net</t>
        </is>
      </c>
      <c r="B266053" t="n">
        <v>125</v>
      </c>
    </row>
    <row r="266054">
      <c r="A266054" t="inlineStr">
        <is>
          <t>d2yrq5q0hrg3y1.cloudfront.net</t>
        </is>
      </c>
      <c r="B266054" t="n">
        <v>125</v>
      </c>
    </row>
    <row r="266055">
      <c r="A266055" t="inlineStr">
        <is>
          <t>wieck-nng-production.s3.amazonaws.com</t>
        </is>
      </c>
      <c r="B266055" t="n">
        <v>125</v>
      </c>
    </row>
    <row r="266056">
      <c r="A266056" t="inlineStr">
        <is>
          <t>noblerate.com</t>
        </is>
      </c>
      <c r="B266056" t="n">
        <v>125</v>
      </c>
    </row>
    <row r="266057">
      <c r="A266057" t="inlineStr">
        <is>
          <t>tribunecontentagency.com</t>
        </is>
      </c>
      <c r="B266057" t="n">
        <v>125</v>
      </c>
    </row>
    <row r="266058">
      <c r="A266058" t="inlineStr">
        <is>
          <t>hmuzik.com</t>
        </is>
      </c>
      <c r="B266058" t="n">
        <v>125</v>
      </c>
    </row>
    <row r="266059">
      <c r="A266059" t="inlineStr">
        <is>
          <t>homesweethomestore.co.uk</t>
        </is>
      </c>
      <c r="B266059" t="n">
        <v>125</v>
      </c>
    </row>
    <row r="266060">
      <c r="A266060" t="inlineStr">
        <is>
          <t>renewedhorizon.com</t>
        </is>
      </c>
      <c r="B266060" t="n">
        <v>125</v>
      </c>
    </row>
    <row r="266061">
      <c r="A266061" t="inlineStr">
        <is>
          <t>www.der-kultur-blog.de</t>
        </is>
      </c>
      <c r="B266061" t="n">
        <v>125</v>
      </c>
    </row>
    <row r="266062">
      <c r="A266062" t="inlineStr">
        <is>
          <t>www.tsinetwork.ca</t>
        </is>
      </c>
      <c r="B266062" t="n">
        <v>125</v>
      </c>
    </row>
    <row r="266063">
      <c r="A266063" t="inlineStr">
        <is>
          <t>fcwc-fish.org</t>
        </is>
      </c>
      <c r="B266063" t="n">
        <v>125</v>
      </c>
    </row>
    <row r="266064">
      <c r="A266064" t="inlineStr">
        <is>
          <t>casualimagedesigns.com</t>
        </is>
      </c>
      <c r="B266064" t="n">
        <v>125</v>
      </c>
    </row>
    <row r="266065">
      <c r="A266065" t="inlineStr">
        <is>
          <t>facts36.com</t>
        </is>
      </c>
      <c r="B266065" t="n">
        <v>125</v>
      </c>
    </row>
    <row r="266066">
      <c r="A266066" t="inlineStr">
        <is>
          <t>comabeba.com</t>
        </is>
      </c>
      <c r="B266066" t="n">
        <v>125</v>
      </c>
    </row>
    <row r="266067">
      <c r="A266067" t="inlineStr">
        <is>
          <t>www.keepthetime.com</t>
        </is>
      </c>
      <c r="B266067" t="n">
        <v>125</v>
      </c>
    </row>
    <row r="266068">
      <c r="A266068" t="inlineStr">
        <is>
          <t>jamesilesmedia.s3.amazonaws.com</t>
        </is>
      </c>
      <c r="B266068" t="n">
        <v>125</v>
      </c>
    </row>
    <row r="266069">
      <c r="A266069" t="inlineStr">
        <is>
          <t>suebolt.com</t>
        </is>
      </c>
      <c r="B266069" t="n">
        <v>125</v>
      </c>
    </row>
    <row r="266070">
      <c r="A266070" t="inlineStr">
        <is>
          <t>beulahland.blogs.com</t>
        </is>
      </c>
      <c r="B266070" t="n">
        <v>125</v>
      </c>
    </row>
    <row r="266071">
      <c r="A266071" t="inlineStr">
        <is>
          <t>www.escursi.com</t>
        </is>
      </c>
      <c r="B266071" t="n">
        <v>125</v>
      </c>
    </row>
    <row r="266072">
      <c r="A266072" t="inlineStr">
        <is>
          <t>boorificcostumesfordogs.com</t>
        </is>
      </c>
      <c r="B266072" t="n">
        <v>125</v>
      </c>
    </row>
    <row r="266073">
      <c r="A266073" t="inlineStr">
        <is>
          <t>dango.pk</t>
        </is>
      </c>
      <c r="B266073" t="n">
        <v>125</v>
      </c>
    </row>
    <row r="266074">
      <c r="A266074" t="inlineStr">
        <is>
          <t>tattooinfo.ru</t>
        </is>
      </c>
      <c r="B266074" t="n">
        <v>125</v>
      </c>
    </row>
    <row r="266075">
      <c r="A266075" t="inlineStr">
        <is>
          <t>www.philips.co.nz</t>
        </is>
      </c>
      <c r="B266075" t="n">
        <v>125</v>
      </c>
    </row>
    <row r="266076">
      <c r="A266076" t="inlineStr">
        <is>
          <t>rootprice.ru</t>
        </is>
      </c>
      <c r="B266076" t="n">
        <v>125</v>
      </c>
    </row>
    <row r="266077">
      <c r="A266077" t="inlineStr">
        <is>
          <t>adsynergy.co.uk</t>
        </is>
      </c>
      <c r="B266077" t="n">
        <v>125</v>
      </c>
    </row>
    <row r="266078">
      <c r="A266078" t="inlineStr">
        <is>
          <t>www.ece.uw.edu</t>
        </is>
      </c>
      <c r="B266078" t="n">
        <v>125</v>
      </c>
    </row>
    <row r="266079">
      <c r="A266079" t="inlineStr">
        <is>
          <t>eastietimes.com</t>
        </is>
      </c>
      <c r="B266079" t="n">
        <v>125</v>
      </c>
    </row>
    <row r="266080">
      <c r="A266080" t="inlineStr">
        <is>
          <t>www.healthcatalyst.com</t>
        </is>
      </c>
      <c r="B266080" t="n">
        <v>125</v>
      </c>
    </row>
    <row r="266081">
      <c r="A266081" t="inlineStr">
        <is>
          <t>gearsustain.com</t>
        </is>
      </c>
      <c r="B266081" t="n">
        <v>125</v>
      </c>
    </row>
    <row r="266082">
      <c r="A266082" t="inlineStr">
        <is>
          <t>carsey.unh.edu</t>
        </is>
      </c>
      <c r="B266082" t="n">
        <v>125</v>
      </c>
    </row>
    <row r="266083">
      <c r="A266083" t="inlineStr">
        <is>
          <t>www.compasscommercial.com</t>
        </is>
      </c>
      <c r="B266083" t="n">
        <v>125</v>
      </c>
    </row>
    <row r="266084">
      <c r="A266084" t="inlineStr">
        <is>
          <t>www.followmefoodie.com</t>
        </is>
      </c>
      <c r="B266084" t="n">
        <v>125</v>
      </c>
    </row>
    <row r="266085">
      <c r="A266085" t="inlineStr">
        <is>
          <t>www.giddyupcycled.com</t>
        </is>
      </c>
      <c r="B266085" t="n">
        <v>125</v>
      </c>
    </row>
    <row r="266086">
      <c r="A266086" t="inlineStr">
        <is>
          <t>kinepolis.be</t>
        </is>
      </c>
      <c r="B266086" t="n">
        <v>125</v>
      </c>
    </row>
    <row r="266087">
      <c r="A266087" t="inlineStr">
        <is>
          <t>krasnodar.pro-bike.ru</t>
        </is>
      </c>
      <c r="B266087" t="n">
        <v>125</v>
      </c>
    </row>
    <row r="266088">
      <c r="A266088" t="inlineStr">
        <is>
          <t>saltwatertank.com</t>
        </is>
      </c>
      <c r="B266088" t="n">
        <v>125</v>
      </c>
    </row>
    <row r="266089">
      <c r="A266089" t="inlineStr">
        <is>
          <t>www.coolcncn.com</t>
        </is>
      </c>
      <c r="B266089" t="n">
        <v>125</v>
      </c>
    </row>
    <row r="266090">
      <c r="A266090" t="inlineStr">
        <is>
          <t>vidi-vishe.com</t>
        </is>
      </c>
      <c r="B266090" t="n">
        <v>125</v>
      </c>
    </row>
    <row r="266091">
      <c r="A266091" t="inlineStr">
        <is>
          <t>blog.srsdistribution.com</t>
        </is>
      </c>
      <c r="B266091" t="n">
        <v>125</v>
      </c>
    </row>
    <row r="266092">
      <c r="A266092" t="inlineStr">
        <is>
          <t>www.smartstartinc.com</t>
        </is>
      </c>
      <c r="B266092" t="n">
        <v>125</v>
      </c>
    </row>
    <row r="266093">
      <c r="A266093" t="inlineStr">
        <is>
          <t>blog.cashmerehairextensions.com</t>
        </is>
      </c>
      <c r="B266093" t="n">
        <v>125</v>
      </c>
    </row>
    <row r="266094">
      <c r="A266094" t="inlineStr">
        <is>
          <t>glamorouscorset.com</t>
        </is>
      </c>
      <c r="B266094" t="n">
        <v>125</v>
      </c>
    </row>
    <row r="266095">
      <c r="A266095" t="inlineStr">
        <is>
          <t>cdn5.myboracayguide.com</t>
        </is>
      </c>
      <c r="B266095" t="n">
        <v>125</v>
      </c>
    </row>
    <row r="266096">
      <c r="A266096" t="inlineStr">
        <is>
          <t>www.mcw.edu</t>
        </is>
      </c>
      <c r="B266096" t="n">
        <v>125</v>
      </c>
    </row>
    <row r="266097">
      <c r="A266097" t="inlineStr">
        <is>
          <t>www.acuant.com</t>
        </is>
      </c>
      <c r="B266097" t="n">
        <v>125</v>
      </c>
    </row>
    <row r="266098">
      <c r="A266098" t="inlineStr">
        <is>
          <t>maisondesfleurslb.com</t>
        </is>
      </c>
      <c r="B266098" t="n">
        <v>125</v>
      </c>
    </row>
    <row r="266099">
      <c r="A266099" t="inlineStr">
        <is>
          <t>vertu.com.vn</t>
        </is>
      </c>
      <c r="B266099" t="n">
        <v>125</v>
      </c>
    </row>
    <row r="266100">
      <c r="A266100" t="inlineStr">
        <is>
          <t>blog.constructiononline.com</t>
        </is>
      </c>
      <c r="B266100" t="n">
        <v>125</v>
      </c>
    </row>
    <row r="266101">
      <c r="A266101" t="inlineStr">
        <is>
          <t>myblogtime.com</t>
        </is>
      </c>
      <c r="B266101" t="n">
        <v>125</v>
      </c>
    </row>
    <row r="266102">
      <c r="A266102" t="inlineStr">
        <is>
          <t>www.kiwistrippers.co.nz</t>
        </is>
      </c>
      <c r="B266102" t="n">
        <v>125</v>
      </c>
    </row>
    <row r="266103">
      <c r="A266103" t="inlineStr">
        <is>
          <t>www.muranoglass-shop.com</t>
        </is>
      </c>
      <c r="B266103" t="n">
        <v>125</v>
      </c>
    </row>
    <row r="266104">
      <c r="A266104" t="inlineStr">
        <is>
          <t>hhipatiocovers.com</t>
        </is>
      </c>
      <c r="B266104" t="n">
        <v>125</v>
      </c>
    </row>
    <row r="266105">
      <c r="A266105" t="inlineStr">
        <is>
          <t>blog.calarts.edu</t>
        </is>
      </c>
      <c r="B266105" t="n">
        <v>125</v>
      </c>
    </row>
    <row r="266106">
      <c r="A266106" t="inlineStr">
        <is>
          <t>www.paintingmotherhood.com</t>
        </is>
      </c>
      <c r="B266106" t="n">
        <v>125</v>
      </c>
    </row>
    <row r="266107">
      <c r="A266107" t="inlineStr">
        <is>
          <t>electrocity.digital</t>
        </is>
      </c>
      <c r="B266107" t="n">
        <v>125</v>
      </c>
    </row>
    <row r="266108">
      <c r="A266108" t="inlineStr">
        <is>
          <t>multiverzum.sk</t>
        </is>
      </c>
      <c r="B266108" t="n">
        <v>125</v>
      </c>
    </row>
    <row r="266109">
      <c r="A266109" t="inlineStr">
        <is>
          <t>www.bishopsmove.com</t>
        </is>
      </c>
      <c r="B266109" t="n">
        <v>125</v>
      </c>
    </row>
    <row r="266110">
      <c r="A266110" t="inlineStr">
        <is>
          <t>www.londonboxoffice.nl</t>
        </is>
      </c>
      <c r="B266110" t="n">
        <v>125</v>
      </c>
    </row>
    <row r="266111">
      <c r="A266111" t="inlineStr">
        <is>
          <t>womensrising.com</t>
        </is>
      </c>
      <c r="B266111" t="n">
        <v>125</v>
      </c>
    </row>
    <row r="266112">
      <c r="A266112" t="inlineStr">
        <is>
          <t>www.scartshub.com</t>
        </is>
      </c>
      <c r="B266112" t="n">
        <v>125</v>
      </c>
    </row>
    <row r="266113">
      <c r="A266113" t="inlineStr">
        <is>
          <t>puppydogweb.com</t>
        </is>
      </c>
      <c r="B266113" t="n">
        <v>125</v>
      </c>
    </row>
    <row r="266114">
      <c r="A266114" t="inlineStr">
        <is>
          <t>old.runitback.gg</t>
        </is>
      </c>
      <c r="B266114" t="n">
        <v>125</v>
      </c>
    </row>
    <row r="266115">
      <c r="A266115" t="inlineStr">
        <is>
          <t>www.kotous.com</t>
        </is>
      </c>
      <c r="B266115" t="n">
        <v>125</v>
      </c>
    </row>
    <row r="266116">
      <c r="A266116" t="inlineStr">
        <is>
          <t>www.wheaton.edu</t>
        </is>
      </c>
      <c r="B266116" t="n">
        <v>125</v>
      </c>
    </row>
    <row r="266117">
      <c r="A266117" t="inlineStr">
        <is>
          <t>andorraelectronica.com</t>
        </is>
      </c>
      <c r="B266117" t="n">
        <v>125</v>
      </c>
    </row>
    <row r="266118">
      <c r="A266118" t="inlineStr">
        <is>
          <t>ineng.co.za</t>
        </is>
      </c>
      <c r="B266118" t="n">
        <v>125</v>
      </c>
    </row>
    <row r="266119">
      <c r="A266119" t="inlineStr">
        <is>
          <t>alpinekb.com.au</t>
        </is>
      </c>
      <c r="B266119" t="n">
        <v>125</v>
      </c>
    </row>
    <row r="266120">
      <c r="A266120" t="inlineStr">
        <is>
          <t>www.hardwood-timberfloors.com</t>
        </is>
      </c>
      <c r="B266120" t="n">
        <v>125</v>
      </c>
    </row>
    <row r="266121">
      <c r="A266121" t="inlineStr">
        <is>
          <t>mohlins.se</t>
        </is>
      </c>
      <c r="B266121" t="n">
        <v>125</v>
      </c>
    </row>
    <row r="266122">
      <c r="A266122" t="inlineStr">
        <is>
          <t>www.samantacomputer.com</t>
        </is>
      </c>
      <c r="B266122" t="n">
        <v>125</v>
      </c>
    </row>
    <row r="266123">
      <c r="A266123" t="inlineStr">
        <is>
          <t>www.datingscout.sg</t>
        </is>
      </c>
      <c r="B266123" t="n">
        <v>125</v>
      </c>
    </row>
    <row r="266124">
      <c r="A266124" t="inlineStr">
        <is>
          <t>www.us.lumistrips.com</t>
        </is>
      </c>
      <c r="B266124" t="n">
        <v>125</v>
      </c>
    </row>
    <row r="266125">
      <c r="A266125" t="inlineStr">
        <is>
          <t>mediastock.live</t>
        </is>
      </c>
      <c r="B266125" t="n">
        <v>125</v>
      </c>
    </row>
    <row r="266126">
      <c r="A266126" t="inlineStr">
        <is>
          <t>www.helsinkispeyclave.com</t>
        </is>
      </c>
      <c r="B266126" t="n">
        <v>125</v>
      </c>
    </row>
    <row r="266127">
      <c r="A266127" t="inlineStr">
        <is>
          <t>aiahouston.org</t>
        </is>
      </c>
      <c r="B266127" t="n">
        <v>125</v>
      </c>
    </row>
    <row r="266128">
      <c r="A266128" t="inlineStr">
        <is>
          <t>emotionrunning.com</t>
        </is>
      </c>
      <c r="B266128" t="n">
        <v>125</v>
      </c>
    </row>
    <row r="266129">
      <c r="A266129" t="inlineStr">
        <is>
          <t>dailysleep.org</t>
        </is>
      </c>
      <c r="B266129" t="n">
        <v>125</v>
      </c>
    </row>
    <row r="266130">
      <c r="A266130" t="inlineStr">
        <is>
          <t>thumbs.foxtube.pro</t>
        </is>
      </c>
      <c r="B266130" t="n">
        <v>125</v>
      </c>
    </row>
    <row r="266131">
      <c r="A266131" t="inlineStr">
        <is>
          <t>www.australianresources.com.au</t>
        </is>
      </c>
      <c r="B266131" t="n">
        <v>125</v>
      </c>
    </row>
    <row r="266132">
      <c r="A266132" t="inlineStr">
        <is>
          <t>www.lolakenyascreen.org</t>
        </is>
      </c>
      <c r="B266132" t="n">
        <v>125</v>
      </c>
    </row>
    <row r="266133">
      <c r="A266133" t="inlineStr">
        <is>
          <t>flower-world.nl</t>
        </is>
      </c>
      <c r="B266133" t="n">
        <v>125</v>
      </c>
    </row>
    <row r="266134">
      <c r="A266134" t="inlineStr">
        <is>
          <t>philippinestravelsite.com</t>
        </is>
      </c>
      <c r="B266134" t="n">
        <v>125</v>
      </c>
    </row>
    <row r="266135">
      <c r="A266135" t="inlineStr">
        <is>
          <t>8blocks.s3.amazonaws.com</t>
        </is>
      </c>
      <c r="B266135" t="n">
        <v>125</v>
      </c>
    </row>
    <row r="266136">
      <c r="A266136" t="inlineStr">
        <is>
          <t>crusadechannel.com</t>
        </is>
      </c>
      <c r="B266136" t="n">
        <v>125</v>
      </c>
    </row>
    <row r="266137">
      <c r="A266137" t="inlineStr">
        <is>
          <t>www.images3d.co.uk</t>
        </is>
      </c>
      <c r="B266137" t="n">
        <v>125</v>
      </c>
    </row>
    <row r="266138">
      <c r="A266138" t="inlineStr">
        <is>
          <t>trendingonlinenow.in</t>
        </is>
      </c>
      <c r="B266138" t="n">
        <v>125</v>
      </c>
    </row>
    <row r="266139">
      <c r="A266139" t="inlineStr">
        <is>
          <t>www.sukhi.nl</t>
        </is>
      </c>
      <c r="B266139" t="n">
        <v>125</v>
      </c>
    </row>
    <row r="266140">
      <c r="A266140" t="inlineStr">
        <is>
          <t>cdn2.geefap.com</t>
        </is>
      </c>
      <c r="B266140" t="n">
        <v>125</v>
      </c>
    </row>
    <row r="266141">
      <c r="A266141" t="inlineStr">
        <is>
          <t>www.thecaribbeancamera.com</t>
        </is>
      </c>
      <c r="B266141" t="n">
        <v>125</v>
      </c>
    </row>
    <row r="266142">
      <c r="A266142" t="inlineStr">
        <is>
          <t>www.law.upenn.edu</t>
        </is>
      </c>
      <c r="B266142" t="n">
        <v>125</v>
      </c>
    </row>
    <row r="266143">
      <c r="A266143" t="inlineStr">
        <is>
          <t>michelsonne.com</t>
        </is>
      </c>
      <c r="B266143" t="n">
        <v>125</v>
      </c>
    </row>
    <row r="266144">
      <c r="A266144" t="inlineStr">
        <is>
          <t>www.ccaurora.edu</t>
        </is>
      </c>
      <c r="B266144" t="n">
        <v>125</v>
      </c>
    </row>
    <row r="266145">
      <c r="A266145" t="inlineStr">
        <is>
          <t>from1girlto1world.com</t>
        </is>
      </c>
      <c r="B266145" t="n">
        <v>125</v>
      </c>
    </row>
    <row r="266146">
      <c r="A266146" t="inlineStr">
        <is>
          <t>fqt6fbi2bv-flywheel.netdna-ssl.com</t>
        </is>
      </c>
      <c r="B266146" t="n">
        <v>125</v>
      </c>
    </row>
    <row r="266147">
      <c r="A266147" t="inlineStr">
        <is>
          <t>myanmarcrimes.com</t>
        </is>
      </c>
      <c r="B266147" t="n">
        <v>125</v>
      </c>
    </row>
    <row r="266148">
      <c r="A266148" t="inlineStr">
        <is>
          <t>katmoviehd.cfd</t>
        </is>
      </c>
      <c r="B266148" t="n">
        <v>125</v>
      </c>
    </row>
    <row r="266149">
      <c r="A266149" t="inlineStr">
        <is>
          <t>www.mtsu.edu</t>
        </is>
      </c>
      <c r="B266149" t="n">
        <v>125</v>
      </c>
    </row>
    <row r="266150">
      <c r="A266150" t="inlineStr">
        <is>
          <t>www.bankforeclosuressale.com</t>
        </is>
      </c>
      <c r="B266150" t="n">
        <v>125</v>
      </c>
    </row>
    <row r="266151">
      <c r="A266151" t="inlineStr">
        <is>
          <t>www.webloghub.com</t>
        </is>
      </c>
      <c r="B266151" t="n">
        <v>125</v>
      </c>
    </row>
    <row r="266152">
      <c r="A266152" t="inlineStr">
        <is>
          <t>margocatts.files.wordpress.com</t>
        </is>
      </c>
      <c r="B266152" t="n">
        <v>125</v>
      </c>
    </row>
    <row r="266153">
      <c r="A266153" t="inlineStr">
        <is>
          <t>loveandourlaptoplives.com</t>
        </is>
      </c>
      <c r="B266153" t="n">
        <v>125</v>
      </c>
    </row>
    <row r="266154">
      <c r="A266154" t="inlineStr">
        <is>
          <t>assets.drawwith.com</t>
        </is>
      </c>
      <c r="B266154" t="n">
        <v>125</v>
      </c>
    </row>
    <row r="266155">
      <c r="A266155" t="inlineStr">
        <is>
          <t>www.suzukicycles.org</t>
        </is>
      </c>
      <c r="B266155" t="n">
        <v>125</v>
      </c>
    </row>
    <row r="266156">
      <c r="A266156" t="inlineStr">
        <is>
          <t>consumerscompanion.com</t>
        </is>
      </c>
      <c r="B266156" t="n">
        <v>125</v>
      </c>
    </row>
    <row r="266157">
      <c r="A266157" t="inlineStr">
        <is>
          <t>images-2.gog.com</t>
        </is>
      </c>
      <c r="B266157" t="n">
        <v>125</v>
      </c>
    </row>
    <row r="266158">
      <c r="A266158" t="inlineStr">
        <is>
          <t>static.cablo.cab</t>
        </is>
      </c>
      <c r="B266158" t="n">
        <v>125</v>
      </c>
    </row>
    <row r="266159">
      <c r="A266159" t="inlineStr">
        <is>
          <t>www.sjc.edu</t>
        </is>
      </c>
      <c r="B266159" t="n">
        <v>125</v>
      </c>
    </row>
    <row r="266160">
      <c r="A266160" t="inlineStr">
        <is>
          <t>speisekarte.menu</t>
        </is>
      </c>
      <c r="B266160" t="n">
        <v>125</v>
      </c>
    </row>
    <row r="266161">
      <c r="A266161" t="inlineStr">
        <is>
          <t>rickandmortystuff.store</t>
        </is>
      </c>
      <c r="B266161" t="n">
        <v>125</v>
      </c>
    </row>
    <row r="266162">
      <c r="A266162" t="inlineStr">
        <is>
          <t>dailypa.wpengine.netdna-cdn.com</t>
        </is>
      </c>
      <c r="B266162" t="n">
        <v>125</v>
      </c>
    </row>
    <row r="266163">
      <c r="A266163" t="inlineStr">
        <is>
          <t>powell-software.com</t>
        </is>
      </c>
      <c r="B266163" t="n">
        <v>125</v>
      </c>
    </row>
    <row r="266164">
      <c r="A266164" t="inlineStr">
        <is>
          <t>npengage.com</t>
        </is>
      </c>
      <c r="B266164" t="n">
        <v>125</v>
      </c>
    </row>
    <row r="266165">
      <c r="A266165" t="inlineStr">
        <is>
          <t>longisland.fbitsstatic.net</t>
        </is>
      </c>
      <c r="B266165" t="n">
        <v>125</v>
      </c>
    </row>
    <row r="266166">
      <c r="A266166" t="inlineStr">
        <is>
          <t>www.livecasino24.com</t>
        </is>
      </c>
      <c r="B266166" t="n">
        <v>125</v>
      </c>
    </row>
    <row r="266167">
      <c r="A266167" t="inlineStr">
        <is>
          <t>bvtigernews.com</t>
        </is>
      </c>
      <c r="B266167" t="n">
        <v>125</v>
      </c>
    </row>
    <row r="266168">
      <c r="A266168" t="inlineStr">
        <is>
          <t>www.staticsafe.co.uk</t>
        </is>
      </c>
      <c r="B266168" t="n">
        <v>125</v>
      </c>
    </row>
    <row r="266169">
      <c r="A266169" t="inlineStr">
        <is>
          <t>luckinme.com</t>
        </is>
      </c>
      <c r="B266169" t="n">
        <v>125</v>
      </c>
    </row>
    <row r="266170">
      <c r="A266170" t="inlineStr">
        <is>
          <t>007museum.com</t>
        </is>
      </c>
      <c r="B266170" t="n">
        <v>125</v>
      </c>
    </row>
    <row r="266171">
      <c r="A266171" t="inlineStr">
        <is>
          <t>cannabiscultureawards.com</t>
        </is>
      </c>
      <c r="B266171" t="n">
        <v>125</v>
      </c>
    </row>
    <row r="266172">
      <c r="A266172" t="inlineStr">
        <is>
          <t>afrinotes.com</t>
        </is>
      </c>
      <c r="B266172" t="n">
        <v>125</v>
      </c>
    </row>
    <row r="266173">
      <c r="A266173" t="inlineStr">
        <is>
          <t>www.gwu.edu</t>
        </is>
      </c>
      <c r="B266173" t="n">
        <v>125</v>
      </c>
    </row>
    <row r="266174">
      <c r="A266174" t="inlineStr">
        <is>
          <t>herviscup.at</t>
        </is>
      </c>
      <c r="B266174" t="n">
        <v>125</v>
      </c>
    </row>
    <row r="266175">
      <c r="A266175" t="inlineStr">
        <is>
          <t>outdoorguru.com</t>
        </is>
      </c>
      <c r="B266175" t="n">
        <v>125</v>
      </c>
    </row>
    <row r="266176">
      <c r="A266176" t="inlineStr">
        <is>
          <t>www.basiskwaliteit.nl</t>
        </is>
      </c>
      <c r="B266176" t="n">
        <v>125</v>
      </c>
    </row>
    <row r="266177">
      <c r="A266177" t="inlineStr">
        <is>
          <t>www.woodloft.com</t>
        </is>
      </c>
      <c r="B266177" t="n">
        <v>125</v>
      </c>
    </row>
    <row r="266178">
      <c r="A266178" t="inlineStr">
        <is>
          <t>www.albanywindows.co.uk</t>
        </is>
      </c>
      <c r="B266178" t="n">
        <v>125</v>
      </c>
    </row>
    <row r="266179">
      <c r="A266179" t="inlineStr">
        <is>
          <t>www.top10berlin.de</t>
        </is>
      </c>
      <c r="B266179" t="n">
        <v>125</v>
      </c>
    </row>
    <row r="266180">
      <c r="A266180" t="inlineStr">
        <is>
          <t>chewychunks.files.wordpress.com</t>
        </is>
      </c>
      <c r="B266180" t="n">
        <v>125</v>
      </c>
    </row>
    <row r="266181">
      <c r="A266181" t="inlineStr">
        <is>
          <t>nigmabox.files.wordpress.com</t>
        </is>
      </c>
      <c r="B266181" t="n">
        <v>125</v>
      </c>
    </row>
    <row r="266182">
      <c r="A266182" t="inlineStr">
        <is>
          <t>cars-care.net</t>
        </is>
      </c>
      <c r="B266182" t="n">
        <v>125</v>
      </c>
    </row>
    <row r="266183">
      <c r="A266183" t="inlineStr">
        <is>
          <t>extratimetalk.com</t>
        </is>
      </c>
      <c r="B266183" t="n">
        <v>125</v>
      </c>
    </row>
    <row r="266184">
      <c r="A266184" t="inlineStr">
        <is>
          <t>aciapartments.com</t>
        </is>
      </c>
      <c r="B266184" t="n">
        <v>125</v>
      </c>
    </row>
    <row r="266185">
      <c r="A266185" t="inlineStr">
        <is>
          <t>www.next10.org</t>
        </is>
      </c>
      <c r="B266185" t="n">
        <v>125</v>
      </c>
    </row>
    <row r="266186">
      <c r="A266186" t="inlineStr">
        <is>
          <t>www.bestcards.com</t>
        </is>
      </c>
      <c r="B266186" t="n">
        <v>125</v>
      </c>
    </row>
    <row r="266187">
      <c r="A266187" t="inlineStr">
        <is>
          <t>www.phoenixfuels.ph</t>
        </is>
      </c>
      <c r="B266187" t="n">
        <v>125</v>
      </c>
    </row>
    <row r="266188">
      <c r="A266188" t="inlineStr">
        <is>
          <t>goodlywp.com</t>
        </is>
      </c>
      <c r="B266188" t="n">
        <v>125</v>
      </c>
    </row>
    <row r="266189">
      <c r="A266189" t="inlineStr">
        <is>
          <t>blog.currentcatalog.com</t>
        </is>
      </c>
      <c r="B266189" t="n">
        <v>125</v>
      </c>
    </row>
    <row r="266190">
      <c r="A266190" t="inlineStr">
        <is>
          <t>www.leedornjewelers.com</t>
        </is>
      </c>
      <c r="B266190" t="n">
        <v>125</v>
      </c>
    </row>
    <row r="266191">
      <c r="A266191" t="inlineStr">
        <is>
          <t>stratcat.biz</t>
        </is>
      </c>
      <c r="B266191" t="n">
        <v>125</v>
      </c>
    </row>
    <row r="266192">
      <c r="A266192" t="inlineStr">
        <is>
          <t>www.backpacking-tips-asia.org</t>
        </is>
      </c>
      <c r="B266192" t="n">
        <v>125</v>
      </c>
    </row>
    <row r="266193">
      <c r="A266193" t="inlineStr">
        <is>
          <t>www.apexhomeloans.com</t>
        </is>
      </c>
      <c r="B266193" t="n">
        <v>125</v>
      </c>
    </row>
    <row r="266194">
      <c r="A266194" t="inlineStr">
        <is>
          <t>todaywedate.com</t>
        </is>
      </c>
      <c r="B266194" t="n">
        <v>125</v>
      </c>
    </row>
    <row r="266195">
      <c r="A266195" t="inlineStr">
        <is>
          <t>www.phongcachxanh.vn</t>
        </is>
      </c>
      <c r="B266195" t="n">
        <v>125</v>
      </c>
    </row>
    <row r="266196">
      <c r="A266196" t="inlineStr">
        <is>
          <t>cdn1.porn-24h.com</t>
        </is>
      </c>
      <c r="B266196" t="n">
        <v>125</v>
      </c>
    </row>
    <row r="266197">
      <c r="A266197" t="inlineStr">
        <is>
          <t>www.turkischweb.com</t>
        </is>
      </c>
      <c r="B266197" t="n">
        <v>125</v>
      </c>
    </row>
    <row r="266198">
      <c r="A266198" t="inlineStr">
        <is>
          <t>fountainpenfollies.files.wordpress.com</t>
        </is>
      </c>
      <c r="B266198" t="n">
        <v>125</v>
      </c>
    </row>
    <row r="266199">
      <c r="A266199" t="inlineStr">
        <is>
          <t>statsensei.com</t>
        </is>
      </c>
      <c r="B266199" t="n">
        <v>125</v>
      </c>
    </row>
    <row r="266200">
      <c r="A266200" t="inlineStr">
        <is>
          <t>www.litmusbranding.com</t>
        </is>
      </c>
      <c r="B266200" t="n">
        <v>125</v>
      </c>
    </row>
    <row r="266201">
      <c r="A266201" t="inlineStr">
        <is>
          <t>gldlaw.com</t>
        </is>
      </c>
      <c r="B266201" t="n">
        <v>125</v>
      </c>
    </row>
    <row r="266202">
      <c r="A266202" t="inlineStr">
        <is>
          <t>cbd365.net</t>
        </is>
      </c>
      <c r="B266202" t="n">
        <v>125</v>
      </c>
    </row>
    <row r="266203">
      <c r="A266203" t="inlineStr">
        <is>
          <t>bsw-market-place.com</t>
        </is>
      </c>
      <c r="B266203" t="n">
        <v>125</v>
      </c>
    </row>
    <row r="266204">
      <c r="A266204" t="inlineStr">
        <is>
          <t>fireuptoday.com</t>
        </is>
      </c>
      <c r="B266204" t="n">
        <v>125</v>
      </c>
    </row>
    <row r="266205">
      <c r="A266205" t="inlineStr">
        <is>
          <t>sb-d.com</t>
        </is>
      </c>
      <c r="B266205" t="n">
        <v>125</v>
      </c>
    </row>
    <row r="266206">
      <c r="A266206" t="inlineStr">
        <is>
          <t>lcolumbus.files.wordpress.com</t>
        </is>
      </c>
      <c r="B266206" t="n">
        <v>125</v>
      </c>
    </row>
    <row r="266207">
      <c r="A266207" t="inlineStr">
        <is>
          <t>tradeind.gov.tt</t>
        </is>
      </c>
      <c r="B266207" t="n">
        <v>125</v>
      </c>
    </row>
    <row r="266208">
      <c r="A266208" t="inlineStr">
        <is>
          <t>www.actis.co.in</t>
        </is>
      </c>
      <c r="B266208" t="n">
        <v>125</v>
      </c>
    </row>
    <row r="266209">
      <c r="A266209" t="inlineStr">
        <is>
          <t>austinjoinery.com</t>
        </is>
      </c>
      <c r="B266209" t="n">
        <v>125</v>
      </c>
    </row>
    <row r="266210">
      <c r="A266210" t="inlineStr">
        <is>
          <t>www.beachrealtync.com</t>
        </is>
      </c>
      <c r="B266210" t="n">
        <v>125</v>
      </c>
    </row>
    <row r="266211">
      <c r="A266211" t="inlineStr">
        <is>
          <t>www.superiortrails.com</t>
        </is>
      </c>
      <c r="B266211" t="n">
        <v>125</v>
      </c>
    </row>
    <row r="266212">
      <c r="A266212" t="inlineStr">
        <is>
          <t>thailandtravelroutes.com</t>
        </is>
      </c>
      <c r="B266212" t="n">
        <v>125</v>
      </c>
    </row>
    <row r="266213">
      <c r="A266213" t="inlineStr">
        <is>
          <t>ourvirginiahome.com</t>
        </is>
      </c>
      <c r="B266213" t="n">
        <v>125</v>
      </c>
    </row>
    <row r="266214">
      <c r="A266214" t="inlineStr">
        <is>
          <t>www.xboxfront.de</t>
        </is>
      </c>
      <c r="B266214" t="n">
        <v>125</v>
      </c>
    </row>
    <row r="266215">
      <c r="A266215" t="inlineStr">
        <is>
          <t>hairfreelife.com</t>
        </is>
      </c>
      <c r="B266215" t="n">
        <v>125</v>
      </c>
    </row>
    <row r="266216">
      <c r="A266216" t="inlineStr">
        <is>
          <t>www.philippetournaire.com</t>
        </is>
      </c>
      <c r="B266216" t="n">
        <v>125</v>
      </c>
    </row>
    <row r="266217">
      <c r="A266217" t="inlineStr">
        <is>
          <t>www.inebra.com</t>
        </is>
      </c>
      <c r="B266217" t="n">
        <v>125</v>
      </c>
    </row>
    <row r="266218">
      <c r="A266218" t="inlineStr">
        <is>
          <t>chstoday.net</t>
        </is>
      </c>
      <c r="B266218" t="n">
        <v>125</v>
      </c>
    </row>
    <row r="266219">
      <c r="A266219" t="inlineStr">
        <is>
          <t>www.finndecor.com</t>
        </is>
      </c>
      <c r="B266219" t="n">
        <v>125</v>
      </c>
    </row>
    <row r="266220">
      <c r="A266220" t="inlineStr">
        <is>
          <t>www.grosbasket.com</t>
        </is>
      </c>
      <c r="B266220" t="n">
        <v>125</v>
      </c>
    </row>
    <row r="266221">
      <c r="A266221" t="inlineStr">
        <is>
          <t>www.layla-amber.co.uk</t>
        </is>
      </c>
      <c r="B266221" t="n">
        <v>125</v>
      </c>
    </row>
    <row r="266222">
      <c r="A266222" t="inlineStr">
        <is>
          <t>www.perfectlaser.net</t>
        </is>
      </c>
      <c r="B266222" t="n">
        <v>125</v>
      </c>
    </row>
    <row r="266223">
      <c r="A266223" t="inlineStr">
        <is>
          <t>justnaijabase.com</t>
        </is>
      </c>
      <c r="B266223" t="n">
        <v>125</v>
      </c>
    </row>
    <row r="266224">
      <c r="A266224" t="inlineStr">
        <is>
          <t>polishhousewife.com</t>
        </is>
      </c>
      <c r="B266224" t="n">
        <v>125</v>
      </c>
    </row>
    <row r="266225">
      <c r="A266225" t="inlineStr">
        <is>
          <t>www.appliancesforlife.com</t>
        </is>
      </c>
      <c r="B266225" t="n">
        <v>125</v>
      </c>
    </row>
    <row r="266226">
      <c r="A266226" t="inlineStr">
        <is>
          <t>www.charlibird.com.au</t>
        </is>
      </c>
      <c r="B266226" t="n">
        <v>125</v>
      </c>
    </row>
    <row r="266227">
      <c r="A266227" t="inlineStr">
        <is>
          <t>stt-kharisma.org</t>
        </is>
      </c>
      <c r="B266227" t="n">
        <v>125</v>
      </c>
    </row>
    <row r="266228">
      <c r="A266228" t="inlineStr">
        <is>
          <t>www.buygadget.ru</t>
        </is>
      </c>
      <c r="B266228" t="n">
        <v>125</v>
      </c>
    </row>
    <row r="266229">
      <c r="A266229" t="inlineStr">
        <is>
          <t>www.popolucathelabel.com</t>
        </is>
      </c>
      <c r="B266229" t="n">
        <v>125</v>
      </c>
    </row>
    <row r="266230">
      <c r="A266230" t="inlineStr">
        <is>
          <t>yourwaytreeserviceinc.com</t>
        </is>
      </c>
      <c r="B266230" t="n">
        <v>125</v>
      </c>
    </row>
    <row r="266231">
      <c r="A266231" t="inlineStr">
        <is>
          <t>www.papermoonmo.it</t>
        </is>
      </c>
      <c r="B266231" t="n">
        <v>125</v>
      </c>
    </row>
    <row r="266232">
      <c r="A266232" t="inlineStr">
        <is>
          <t>www.shaverchoice.com.au</t>
        </is>
      </c>
      <c r="B266232" t="n">
        <v>125</v>
      </c>
    </row>
    <row r="266233">
      <c r="A266233" t="inlineStr">
        <is>
          <t>www.k-m.de</t>
        </is>
      </c>
      <c r="B266233" t="n">
        <v>125</v>
      </c>
    </row>
    <row r="266234">
      <c r="A266234" t="inlineStr">
        <is>
          <t>www.rcvs.org.uk</t>
        </is>
      </c>
      <c r="B266234" t="n">
        <v>125</v>
      </c>
    </row>
    <row r="266235">
      <c r="A266235" t="inlineStr">
        <is>
          <t>www.wartajazz.com</t>
        </is>
      </c>
      <c r="B266235" t="n">
        <v>125</v>
      </c>
    </row>
    <row r="266236">
      <c r="A266236" t="inlineStr">
        <is>
          <t>www.fukexie.com</t>
        </is>
      </c>
      <c r="B266236" t="n">
        <v>125</v>
      </c>
    </row>
    <row r="266237">
      <c r="A266237" t="inlineStr">
        <is>
          <t>growthedream.com</t>
        </is>
      </c>
      <c r="B266237" t="n">
        <v>125</v>
      </c>
    </row>
    <row r="266238">
      <c r="A266238" t="inlineStr">
        <is>
          <t>www.esthervanderdrift.com</t>
        </is>
      </c>
      <c r="B266238" t="n">
        <v>125</v>
      </c>
    </row>
    <row r="266239">
      <c r="A266239" t="inlineStr">
        <is>
          <t>atos.net</t>
        </is>
      </c>
      <c r="B266239" t="n">
        <v>125</v>
      </c>
    </row>
    <row r="266240">
      <c r="A266240" t="inlineStr">
        <is>
          <t>www.airgunmarket.jp</t>
        </is>
      </c>
      <c r="B266240" t="n">
        <v>125</v>
      </c>
    </row>
    <row r="266241">
      <c r="A266241" t="inlineStr">
        <is>
          <t>zamunda-net.com</t>
        </is>
      </c>
      <c r="B266241" t="n">
        <v>125</v>
      </c>
    </row>
    <row r="266242">
      <c r="A266242" t="inlineStr">
        <is>
          <t>www.elviapro.sk</t>
        </is>
      </c>
      <c r="B266242" t="n">
        <v>125</v>
      </c>
    </row>
    <row r="266243">
      <c r="A266243" t="inlineStr">
        <is>
          <t>mountainbikereviewed.com</t>
        </is>
      </c>
      <c r="B266243" t="n">
        <v>125</v>
      </c>
    </row>
    <row r="266244">
      <c r="A266244" t="inlineStr">
        <is>
          <t>www.bacatus.eu</t>
        </is>
      </c>
      <c r="B266244" t="n">
        <v>125</v>
      </c>
    </row>
    <row r="266245">
      <c r="A266245" t="inlineStr">
        <is>
          <t>chicdeluxe.ru</t>
        </is>
      </c>
      <c r="B266245" t="n">
        <v>125</v>
      </c>
    </row>
    <row r="266246">
      <c r="A266246" t="inlineStr">
        <is>
          <t>www.wildernesscat.com</t>
        </is>
      </c>
      <c r="B266246" t="n">
        <v>125</v>
      </c>
    </row>
    <row r="266247">
      <c r="A266247" t="inlineStr">
        <is>
          <t>www.davaolife.com</t>
        </is>
      </c>
      <c r="B266247" t="n">
        <v>125</v>
      </c>
    </row>
    <row r="266248">
      <c r="A266248" t="inlineStr">
        <is>
          <t>clm.carmatsandaccessories.com</t>
        </is>
      </c>
      <c r="B266248" t="n">
        <v>125</v>
      </c>
    </row>
    <row r="266249">
      <c r="A266249" t="inlineStr">
        <is>
          <t>gilis.asia</t>
        </is>
      </c>
      <c r="B266249" t="n">
        <v>125</v>
      </c>
    </row>
    <row r="266250">
      <c r="A266250" t="inlineStr">
        <is>
          <t>www.catalonia21.com</t>
        </is>
      </c>
      <c r="B266250" t="n">
        <v>125</v>
      </c>
    </row>
    <row r="266251">
      <c r="A266251" t="inlineStr">
        <is>
          <t>novotell.com.ua</t>
        </is>
      </c>
      <c r="B266251" t="n">
        <v>125</v>
      </c>
    </row>
    <row r="266252">
      <c r="A266252" t="inlineStr">
        <is>
          <t>www.danielbowen.com</t>
        </is>
      </c>
      <c r="B266252" t="n">
        <v>125</v>
      </c>
    </row>
    <row r="266253">
      <c r="A266253" t="inlineStr">
        <is>
          <t>www.harbandco.com</t>
        </is>
      </c>
      <c r="B266253" t="n">
        <v>125</v>
      </c>
    </row>
    <row r="266254">
      <c r="A266254" t="inlineStr">
        <is>
          <t>www.world4ufree.plus</t>
        </is>
      </c>
      <c r="B266254" t="n">
        <v>125</v>
      </c>
    </row>
    <row r="266255">
      <c r="A266255" t="inlineStr">
        <is>
          <t>rockoniceblog.files.wordpress.com</t>
        </is>
      </c>
      <c r="B266255" t="n">
        <v>125</v>
      </c>
    </row>
    <row r="266256">
      <c r="A266256" t="inlineStr">
        <is>
          <t>static.coolgift.com</t>
        </is>
      </c>
      <c r="B266256" t="n">
        <v>125</v>
      </c>
    </row>
    <row r="266257">
      <c r="A266257" t="inlineStr">
        <is>
          <t>www.vrbites.com</t>
        </is>
      </c>
      <c r="B266257" t="n">
        <v>125</v>
      </c>
    </row>
    <row r="266258">
      <c r="A266258" t="inlineStr">
        <is>
          <t>dead-by-april.ru</t>
        </is>
      </c>
      <c r="B266258" t="n">
        <v>125</v>
      </c>
    </row>
    <row r="266259">
      <c r="A266259" t="inlineStr">
        <is>
          <t>larchmontloop.com</t>
        </is>
      </c>
      <c r="B266259" t="n">
        <v>125</v>
      </c>
    </row>
    <row r="266260">
      <c r="A266260" t="inlineStr">
        <is>
          <t>www.memecreator.com</t>
        </is>
      </c>
      <c r="B266260" t="n">
        <v>125</v>
      </c>
    </row>
    <row r="266261">
      <c r="A266261" t="inlineStr">
        <is>
          <t>www.knobelbox.com</t>
        </is>
      </c>
      <c r="B266261" t="n">
        <v>125</v>
      </c>
    </row>
    <row r="266262">
      <c r="A266262" t="inlineStr">
        <is>
          <t>thenoteway.com</t>
        </is>
      </c>
      <c r="B266262" t="n">
        <v>125</v>
      </c>
    </row>
    <row r="266263">
      <c r="A266263" t="inlineStr">
        <is>
          <t>atlantagardeningforum.com</t>
        </is>
      </c>
      <c r="B266263" t="n">
        <v>125</v>
      </c>
    </row>
    <row r="266264">
      <c r="A266264" t="inlineStr">
        <is>
          <t>craftbuds.com</t>
        </is>
      </c>
      <c r="B266264" t="n">
        <v>125</v>
      </c>
    </row>
    <row r="266265">
      <c r="A266265" t="inlineStr">
        <is>
          <t>www.davidscottco.com</t>
        </is>
      </c>
      <c r="B266265" t="n">
        <v>125</v>
      </c>
    </row>
    <row r="266266">
      <c r="A266266" t="inlineStr">
        <is>
          <t>cdn3.pornxxxpussy.com</t>
        </is>
      </c>
      <c r="B266266" t="n">
        <v>125</v>
      </c>
    </row>
    <row r="266267">
      <c r="A266267" t="inlineStr">
        <is>
          <t>kalgoorlieaccommodation.com</t>
        </is>
      </c>
      <c r="B266267" t="n">
        <v>125</v>
      </c>
    </row>
    <row r="266268">
      <c r="A266268" t="inlineStr">
        <is>
          <t>www.50states.com</t>
        </is>
      </c>
      <c r="B266268" t="n">
        <v>125</v>
      </c>
    </row>
    <row r="266269">
      <c r="A266269" t="inlineStr">
        <is>
          <t>www.blastone.com</t>
        </is>
      </c>
      <c r="B266269" t="n">
        <v>125</v>
      </c>
    </row>
    <row r="266270">
      <c r="A266270" t="inlineStr">
        <is>
          <t>shakeradv.com</t>
        </is>
      </c>
      <c r="B266270" t="n">
        <v>125</v>
      </c>
    </row>
    <row r="266271">
      <c r="A266271" t="inlineStr">
        <is>
          <t>betterexplained.com</t>
        </is>
      </c>
      <c r="B266271" t="n">
        <v>125</v>
      </c>
    </row>
    <row r="266272">
      <c r="A266272" t="inlineStr">
        <is>
          <t>beckiewrites.files.wordpress.com</t>
        </is>
      </c>
      <c r="B266272" t="n">
        <v>125</v>
      </c>
    </row>
    <row r="266273">
      <c r="A266273" t="inlineStr">
        <is>
          <t>assets.pernod-ricard.com</t>
        </is>
      </c>
      <c r="B266273" t="n">
        <v>125</v>
      </c>
    </row>
    <row r="266274">
      <c r="A266274" t="inlineStr">
        <is>
          <t>ratingle.com</t>
        </is>
      </c>
      <c r="B266274" t="n">
        <v>125</v>
      </c>
    </row>
    <row r="266275">
      <c r="A266275" t="inlineStr">
        <is>
          <t>teamcoalition.org</t>
        </is>
      </c>
      <c r="B266275" t="n">
        <v>125</v>
      </c>
    </row>
    <row r="266276">
      <c r="A266276" t="inlineStr">
        <is>
          <t>www.irpcommerce.com</t>
        </is>
      </c>
      <c r="B266276" t="n">
        <v>125</v>
      </c>
    </row>
    <row r="266277">
      <c r="A266277" t="inlineStr">
        <is>
          <t>www.prodance.cz</t>
        </is>
      </c>
      <c r="B266277" t="n">
        <v>125</v>
      </c>
    </row>
    <row r="266278">
      <c r="A266278" t="inlineStr">
        <is>
          <t>ribbolution.com</t>
        </is>
      </c>
      <c r="B266278" t="n">
        <v>125</v>
      </c>
    </row>
    <row r="266279">
      <c r="A266279" t="inlineStr">
        <is>
          <t>naijamp3tv.com</t>
        </is>
      </c>
      <c r="B266279" t="n">
        <v>125</v>
      </c>
    </row>
    <row r="266280">
      <c r="A266280" t="inlineStr">
        <is>
          <t>cdn2.coloringpages.in</t>
        </is>
      </c>
      <c r="B266280" t="n">
        <v>125</v>
      </c>
    </row>
    <row r="266281">
      <c r="A266281" t="inlineStr">
        <is>
          <t>ncac.org</t>
        </is>
      </c>
      <c r="B266281" t="n">
        <v>125</v>
      </c>
    </row>
    <row r="266282">
      <c r="A266282" t="inlineStr">
        <is>
          <t>www.officedepot.com</t>
        </is>
      </c>
      <c r="B266282" t="n">
        <v>125</v>
      </c>
    </row>
    <row r="266283">
      <c r="A266283" t="inlineStr">
        <is>
          <t>1.f.ix.de</t>
        </is>
      </c>
      <c r="B266283" t="n">
        <v>125</v>
      </c>
    </row>
    <row r="266284">
      <c r="A266284" t="inlineStr">
        <is>
          <t>scottishhomeimprovements.com</t>
        </is>
      </c>
      <c r="B266284" t="n">
        <v>125</v>
      </c>
    </row>
    <row r="266285">
      <c r="A266285" t="inlineStr">
        <is>
          <t>sandboxhost.net</t>
        </is>
      </c>
      <c r="B266285" t="n">
        <v>125</v>
      </c>
    </row>
    <row r="266286">
      <c r="A266286" t="inlineStr">
        <is>
          <t>womentravelblog.com</t>
        </is>
      </c>
      <c r="B266286" t="n">
        <v>125</v>
      </c>
    </row>
    <row r="266287">
      <c r="A266287" t="inlineStr">
        <is>
          <t>kppusa.com</t>
        </is>
      </c>
      <c r="B266287" t="n">
        <v>125</v>
      </c>
    </row>
    <row r="266288">
      <c r="A266288" t="inlineStr">
        <is>
          <t>www.giorgioarmanibeauty.com.hk</t>
        </is>
      </c>
      <c r="B266288" t="n">
        <v>125</v>
      </c>
    </row>
    <row r="266289">
      <c r="A266289" t="inlineStr">
        <is>
          <t>roguetrippers.com</t>
        </is>
      </c>
      <c r="B266289" t="n">
        <v>125</v>
      </c>
    </row>
    <row r="266290">
      <c r="A266290" t="inlineStr">
        <is>
          <t>www.witneb.com</t>
        </is>
      </c>
      <c r="B266290" t="n">
        <v>125</v>
      </c>
    </row>
    <row r="266291">
      <c r="A266291" t="inlineStr">
        <is>
          <t>cirilocabos.vteximg.com.br</t>
        </is>
      </c>
      <c r="B266291" t="n">
        <v>125</v>
      </c>
    </row>
    <row r="266292">
      <c r="A266292" t="inlineStr">
        <is>
          <t>laplaza.io</t>
        </is>
      </c>
      <c r="B266292" t="n">
        <v>125</v>
      </c>
    </row>
    <row r="266293">
      <c r="A266293" t="inlineStr">
        <is>
          <t>i1.apk.city</t>
        </is>
      </c>
      <c r="B266293" t="n">
        <v>125</v>
      </c>
    </row>
    <row r="266294">
      <c r="A266294" t="inlineStr">
        <is>
          <t>graphicsdivine.net</t>
        </is>
      </c>
      <c r="B266294" t="n">
        <v>125</v>
      </c>
    </row>
    <row r="266295">
      <c r="A266295" t="inlineStr">
        <is>
          <t>assets.tramontina.com.br</t>
        </is>
      </c>
      <c r="B266295" t="n">
        <v>125</v>
      </c>
    </row>
    <row r="266296">
      <c r="A266296" t="inlineStr">
        <is>
          <t>videogameheaven.com</t>
        </is>
      </c>
      <c r="B266296" t="n">
        <v>125</v>
      </c>
    </row>
    <row r="266297">
      <c r="A266297" t="inlineStr">
        <is>
          <t>fayetteville-ar.gov</t>
        </is>
      </c>
      <c r="B266297" t="n">
        <v>125</v>
      </c>
    </row>
    <row r="266298">
      <c r="A266298" t="inlineStr">
        <is>
          <t>bstribalart.com</t>
        </is>
      </c>
      <c r="B266298" t="n">
        <v>125</v>
      </c>
    </row>
    <row r="266299">
      <c r="A266299" t="inlineStr">
        <is>
          <t>www.amazesi.com</t>
        </is>
      </c>
      <c r="B266299" t="n">
        <v>125</v>
      </c>
    </row>
    <row r="266300">
      <c r="A266300" t="inlineStr">
        <is>
          <t>shop.bioskin.it</t>
        </is>
      </c>
      <c r="B266300" t="n">
        <v>125</v>
      </c>
    </row>
    <row r="266301">
      <c r="A266301" t="inlineStr">
        <is>
          <t>archive.cleanclothes.org</t>
        </is>
      </c>
      <c r="B266301" t="n">
        <v>125</v>
      </c>
    </row>
    <row r="266302">
      <c r="A266302" t="inlineStr">
        <is>
          <t>www.douglas.im</t>
        </is>
      </c>
      <c r="B266302" t="n">
        <v>125</v>
      </c>
    </row>
    <row r="266303">
      <c r="A266303" t="inlineStr">
        <is>
          <t>www.accentfireplacegallery.com</t>
        </is>
      </c>
      <c r="B266303" t="n">
        <v>125</v>
      </c>
    </row>
    <row r="266304">
      <c r="A266304" t="inlineStr">
        <is>
          <t>www.nycbikemaps.com</t>
        </is>
      </c>
      <c r="B266304" t="n">
        <v>125</v>
      </c>
    </row>
    <row r="266305">
      <c r="A266305" t="inlineStr">
        <is>
          <t>www.kimversations.com</t>
        </is>
      </c>
      <c r="B266305" t="n">
        <v>125</v>
      </c>
    </row>
    <row r="266306">
      <c r="A266306" t="inlineStr">
        <is>
          <t>www.tevelde.nl</t>
        </is>
      </c>
      <c r="B266306" t="n">
        <v>125</v>
      </c>
    </row>
    <row r="266307">
      <c r="A266307" t="inlineStr">
        <is>
          <t>imechmowers.co.nz</t>
        </is>
      </c>
      <c r="B266307" t="n">
        <v>125</v>
      </c>
    </row>
    <row r="266308">
      <c r="A266308" t="inlineStr">
        <is>
          <t>www.yogiemachinery.com</t>
        </is>
      </c>
      <c r="B266308" t="n">
        <v>125</v>
      </c>
    </row>
    <row r="266309">
      <c r="A266309" t="inlineStr">
        <is>
          <t>www.clint.de</t>
        </is>
      </c>
      <c r="B266309" t="n">
        <v>125</v>
      </c>
    </row>
    <row r="266310">
      <c r="A266310" t="inlineStr">
        <is>
          <t>otalab.net</t>
        </is>
      </c>
      <c r="B266310" t="n">
        <v>125</v>
      </c>
    </row>
    <row r="266311">
      <c r="A266311" t="inlineStr">
        <is>
          <t>adventuresinbrattleboro.com</t>
        </is>
      </c>
      <c r="B266311" t="n">
        <v>125</v>
      </c>
    </row>
    <row r="266312">
      <c r="A266312" t="inlineStr">
        <is>
          <t>www.notebookcheck.pl</t>
        </is>
      </c>
      <c r="B266312" t="n">
        <v>125</v>
      </c>
    </row>
    <row r="266313">
      <c r="A266313" t="inlineStr">
        <is>
          <t>emeraldevents.com</t>
        </is>
      </c>
      <c r="B266313" t="n">
        <v>125</v>
      </c>
    </row>
    <row r="266314">
      <c r="A266314" t="inlineStr">
        <is>
          <t>boardshop.no</t>
        </is>
      </c>
      <c r="B266314" t="n">
        <v>125</v>
      </c>
    </row>
    <row r="266315">
      <c r="A266315" t="inlineStr">
        <is>
          <t>allaces.com.au</t>
        </is>
      </c>
      <c r="B266315" t="n">
        <v>125</v>
      </c>
    </row>
    <row r="266316">
      <c r="A266316" t="inlineStr">
        <is>
          <t>inframanage.com</t>
        </is>
      </c>
      <c r="B266316" t="n">
        <v>125</v>
      </c>
    </row>
    <row r="266317">
      <c r="A266317" t="inlineStr">
        <is>
          <t>d376emoj42ssbs.cloudfront.net</t>
        </is>
      </c>
      <c r="B266317" t="n">
        <v>125</v>
      </c>
    </row>
    <row r="266318">
      <c r="A266318" t="inlineStr">
        <is>
          <t>3vhep1htdcb34awxt1zi0r51-wpengine.netdna-ssl.com</t>
        </is>
      </c>
      <c r="B266318" t="n">
        <v>125</v>
      </c>
    </row>
    <row r="266319">
      <c r="A266319" t="inlineStr">
        <is>
          <t>critiqsite.com</t>
        </is>
      </c>
      <c r="B266319" t="n">
        <v>125</v>
      </c>
    </row>
    <row r="266320">
      <c r="A266320" t="inlineStr">
        <is>
          <t>content.tranzoa.net</t>
        </is>
      </c>
      <c r="B266320" t="n">
        <v>125</v>
      </c>
    </row>
    <row r="266321">
      <c r="A266321" t="inlineStr">
        <is>
          <t>www.smlease.com</t>
        </is>
      </c>
      <c r="B266321" t="n">
        <v>125</v>
      </c>
    </row>
    <row r="266322">
      <c r="A266322" t="inlineStr">
        <is>
          <t>kathamag.com</t>
        </is>
      </c>
      <c r="B266322" t="n">
        <v>125</v>
      </c>
    </row>
    <row r="266323">
      <c r="A266323" t="inlineStr">
        <is>
          <t>dasKinoprogramm.de</t>
        </is>
      </c>
      <c r="B266323" t="n">
        <v>125</v>
      </c>
    </row>
    <row r="266324">
      <c r="A266324" t="inlineStr">
        <is>
          <t>www.labtestchamber.com</t>
        </is>
      </c>
      <c r="B266324" t="n">
        <v>125</v>
      </c>
    </row>
    <row r="266325">
      <c r="A266325" t="inlineStr">
        <is>
          <t>www.imobiliarebulgaria.ro</t>
        </is>
      </c>
      <c r="B266325" t="n">
        <v>125</v>
      </c>
    </row>
    <row r="266326">
      <c r="A266326" t="inlineStr">
        <is>
          <t>de.silvexcraft.eu</t>
        </is>
      </c>
      <c r="B266326" t="n">
        <v>125</v>
      </c>
    </row>
    <row r="266327">
      <c r="A266327" t="inlineStr">
        <is>
          <t>www.gardendad.co.uk</t>
        </is>
      </c>
      <c r="B266327" t="n">
        <v>125</v>
      </c>
    </row>
    <row r="266328">
      <c r="A266328" t="inlineStr">
        <is>
          <t>silenthomehub.net</t>
        </is>
      </c>
      <c r="B266328" t="n">
        <v>125</v>
      </c>
    </row>
    <row r="266329">
      <c r="A266329" t="inlineStr">
        <is>
          <t>woodvendors.com</t>
        </is>
      </c>
      <c r="B266329" t="n">
        <v>125</v>
      </c>
    </row>
    <row r="266330">
      <c r="A266330" t="inlineStr">
        <is>
          <t>techseen.com</t>
        </is>
      </c>
      <c r="B266330" t="n">
        <v>125</v>
      </c>
    </row>
    <row r="266331">
      <c r="A266331" t="inlineStr">
        <is>
          <t>westcoroofing.com</t>
        </is>
      </c>
      <c r="B266331" t="n">
        <v>125</v>
      </c>
    </row>
    <row r="266332">
      <c r="A266332" t="inlineStr">
        <is>
          <t>celerimart.com</t>
        </is>
      </c>
      <c r="B266332" t="n">
        <v>125</v>
      </c>
    </row>
    <row r="266333">
      <c r="A266333" t="inlineStr">
        <is>
          <t>blog.netronic.com</t>
        </is>
      </c>
      <c r="B266333" t="n">
        <v>125</v>
      </c>
    </row>
    <row r="266334">
      <c r="A266334" t="inlineStr">
        <is>
          <t>www.mswritersandmusicians.com</t>
        </is>
      </c>
      <c r="B266334" t="n">
        <v>125</v>
      </c>
    </row>
    <row r="266335">
      <c r="A266335" t="inlineStr">
        <is>
          <t>thisiskettering.com</t>
        </is>
      </c>
      <c r="B266335" t="n">
        <v>125</v>
      </c>
    </row>
    <row r="266336">
      <c r="A266336" t="inlineStr">
        <is>
          <t>abokimallamfx.com</t>
        </is>
      </c>
      <c r="B266336" t="n">
        <v>125</v>
      </c>
    </row>
    <row r="266337">
      <c r="A266337" t="inlineStr">
        <is>
          <t>www.cqoutfitters.com</t>
        </is>
      </c>
      <c r="B266337" t="n">
        <v>125</v>
      </c>
    </row>
    <row r="266338">
      <c r="A266338" t="inlineStr">
        <is>
          <t>6pmarketing.com</t>
        </is>
      </c>
      <c r="B266338" t="n">
        <v>125</v>
      </c>
    </row>
    <row r="266339">
      <c r="A266339" t="inlineStr">
        <is>
          <t>www.justdress.se</t>
        </is>
      </c>
      <c r="B266339" t="n">
        <v>125</v>
      </c>
    </row>
    <row r="266340">
      <c r="A266340" t="inlineStr">
        <is>
          <t>www.chocolatfleurs.com.au</t>
        </is>
      </c>
      <c r="B266340" t="n">
        <v>125</v>
      </c>
    </row>
    <row r="266341">
      <c r="A266341" t="inlineStr">
        <is>
          <t>www.xtrapiece.com</t>
        </is>
      </c>
      <c r="B266341" t="n">
        <v>125</v>
      </c>
    </row>
    <row r="266342">
      <c r="A266342" t="inlineStr">
        <is>
          <t>www.frija-tt-shop.de</t>
        </is>
      </c>
      <c r="B266342" t="n">
        <v>125</v>
      </c>
    </row>
    <row r="266343">
      <c r="A266343" t="inlineStr">
        <is>
          <t>www.flyingsnail.com</t>
        </is>
      </c>
      <c r="B266343" t="n">
        <v>125</v>
      </c>
    </row>
    <row r="266344">
      <c r="A266344" t="inlineStr">
        <is>
          <t>www.facialart.com</t>
        </is>
      </c>
      <c r="B266344" t="n">
        <v>125</v>
      </c>
    </row>
    <row r="266345">
      <c r="A266345" t="inlineStr">
        <is>
          <t>www.massmux.com</t>
        </is>
      </c>
      <c r="B266345" t="n">
        <v>125</v>
      </c>
    </row>
    <row r="266346">
      <c r="A266346" t="inlineStr">
        <is>
          <t>sherrifoxman.typepad.com</t>
        </is>
      </c>
      <c r="B266346" t="n">
        <v>125</v>
      </c>
    </row>
    <row r="266347">
      <c r="A266347" t="inlineStr">
        <is>
          <t>www.lionsden.com.au</t>
        </is>
      </c>
      <c r="B266347" t="n">
        <v>125</v>
      </c>
    </row>
    <row r="266348">
      <c r="A266348" t="inlineStr">
        <is>
          <t>blink.ucsd.edu</t>
        </is>
      </c>
      <c r="B266348" t="n">
        <v>125</v>
      </c>
    </row>
    <row r="266349">
      <c r="A266349" t="inlineStr">
        <is>
          <t>www.madhuknitsandcooks.com</t>
        </is>
      </c>
      <c r="B266349" t="n">
        <v>125</v>
      </c>
    </row>
    <row r="266350">
      <c r="A266350" t="inlineStr">
        <is>
          <t>loungerieqa.vteximg.com.br</t>
        </is>
      </c>
      <c r="B266350" t="n">
        <v>125</v>
      </c>
    </row>
    <row r="266351">
      <c r="A266351" t="inlineStr">
        <is>
          <t>www.magnamail.co.nz</t>
        </is>
      </c>
      <c r="B266351" t="n">
        <v>125</v>
      </c>
    </row>
    <row r="266352">
      <c r="A266352" t="inlineStr">
        <is>
          <t>www.namenecklacesdirect.co.uk</t>
        </is>
      </c>
      <c r="B266352" t="n">
        <v>125</v>
      </c>
    </row>
    <row r="266353">
      <c r="A266353" t="inlineStr">
        <is>
          <t>www.bestovertherangemicrowave.reviews</t>
        </is>
      </c>
      <c r="B266353" t="n">
        <v>125</v>
      </c>
    </row>
    <row r="266354">
      <c r="A266354" t="inlineStr">
        <is>
          <t>sensimedia.net</t>
        </is>
      </c>
      <c r="B266354" t="n">
        <v>125</v>
      </c>
    </row>
    <row r="266355">
      <c r="A266355" t="inlineStr">
        <is>
          <t>wptshirt.com</t>
        </is>
      </c>
      <c r="B266355" t="n">
        <v>125</v>
      </c>
    </row>
    <row r="266356">
      <c r="A266356" t="inlineStr">
        <is>
          <t>www.bestcutleryset.com</t>
        </is>
      </c>
      <c r="B266356" t="n">
        <v>125</v>
      </c>
    </row>
    <row r="266357">
      <c r="A266357" t="inlineStr">
        <is>
          <t>www.barberdepots.com</t>
        </is>
      </c>
      <c r="B266357" t="n">
        <v>125</v>
      </c>
    </row>
    <row r="266358">
      <c r="A266358" t="inlineStr">
        <is>
          <t>simplyamsterdam.nl</t>
        </is>
      </c>
      <c r="B266358" t="n">
        <v>125</v>
      </c>
    </row>
    <row r="266359">
      <c r="A266359" t="inlineStr">
        <is>
          <t>eshop.ninos-sports.com</t>
        </is>
      </c>
      <c r="B266359" t="n">
        <v>125</v>
      </c>
    </row>
    <row r="266360">
      <c r="A266360" t="inlineStr">
        <is>
          <t>gadgetsmalta.com</t>
        </is>
      </c>
      <c r="B266360" t="n">
        <v>125</v>
      </c>
    </row>
    <row r="266361">
      <c r="A266361" t="inlineStr">
        <is>
          <t>www.can-gallery.com</t>
        </is>
      </c>
      <c r="B266361" t="n">
        <v>125</v>
      </c>
    </row>
    <row r="266362">
      <c r="A266362" t="inlineStr">
        <is>
          <t>admin.hostelculture.com</t>
        </is>
      </c>
      <c r="B266362" t="n">
        <v>125</v>
      </c>
    </row>
    <row r="266363">
      <c r="A266363" t="inlineStr">
        <is>
          <t>flyingatom.shop</t>
        </is>
      </c>
      <c r="B266363" t="n">
        <v>125</v>
      </c>
    </row>
    <row r="266364">
      <c r="A266364" t="inlineStr">
        <is>
          <t>press.udatechnologies.com</t>
        </is>
      </c>
      <c r="B266364" t="n">
        <v>125</v>
      </c>
    </row>
    <row r="266365">
      <c r="A266365" t="inlineStr">
        <is>
          <t>www.bestcoloringpages.com</t>
        </is>
      </c>
      <c r="B266365" t="n">
        <v>125</v>
      </c>
    </row>
    <row r="266366">
      <c r="A266366" t="inlineStr">
        <is>
          <t>dcubestore.com</t>
        </is>
      </c>
      <c r="B266366" t="n">
        <v>125</v>
      </c>
    </row>
    <row r="266367">
      <c r="A266367" t="inlineStr">
        <is>
          <t>tradefairtrips.bg</t>
        </is>
      </c>
      <c r="B266367" t="n">
        <v>125</v>
      </c>
    </row>
    <row r="266368">
      <c r="A266368" t="inlineStr">
        <is>
          <t>img.realtyww.info</t>
        </is>
      </c>
      <c r="B266368" t="n">
        <v>125</v>
      </c>
    </row>
    <row r="266369">
      <c r="A266369" t="inlineStr">
        <is>
          <t>www.yyppe.com</t>
        </is>
      </c>
      <c r="B266369" t="n">
        <v>125</v>
      </c>
    </row>
    <row r="266370">
      <c r="A266370" t="inlineStr">
        <is>
          <t>www.teamacme.com</t>
        </is>
      </c>
      <c r="B266370" t="n">
        <v>125</v>
      </c>
    </row>
    <row r="266371">
      <c r="A266371" t="inlineStr">
        <is>
          <t>www.murciadrones.es</t>
        </is>
      </c>
      <c r="B266371" t="n">
        <v>125</v>
      </c>
    </row>
    <row r="266372">
      <c r="A266372" t="inlineStr">
        <is>
          <t>static.d2office.ru</t>
        </is>
      </c>
      <c r="B266372" t="n">
        <v>125</v>
      </c>
    </row>
    <row r="266373">
      <c r="A266373" t="inlineStr">
        <is>
          <t>stubenzocker.net</t>
        </is>
      </c>
      <c r="B266373" t="n">
        <v>125</v>
      </c>
    </row>
    <row r="266374">
      <c r="A266374" t="inlineStr">
        <is>
          <t>iqrnrwxhokoi5q.leadongcdn.com</t>
        </is>
      </c>
      <c r="B266374" t="n">
        <v>125</v>
      </c>
    </row>
    <row r="266375">
      <c r="A266375" t="inlineStr">
        <is>
          <t>armorpoxy.com</t>
        </is>
      </c>
      <c r="B266375" t="n">
        <v>125</v>
      </c>
    </row>
    <row r="266376">
      <c r="A266376" t="inlineStr">
        <is>
          <t>01.wibble.space</t>
        </is>
      </c>
      <c r="B266376" t="n">
        <v>125</v>
      </c>
    </row>
    <row r="266377">
      <c r="A266377" t="inlineStr">
        <is>
          <t>www.angelglass.ca</t>
        </is>
      </c>
      <c r="B266377" t="n">
        <v>125</v>
      </c>
    </row>
    <row r="266378">
      <c r="A266378" t="inlineStr">
        <is>
          <t>www.gustharts.com</t>
        </is>
      </c>
      <c r="B266378" t="n">
        <v>125</v>
      </c>
    </row>
    <row r="266379">
      <c r="A266379" t="inlineStr">
        <is>
          <t>www.roger.com</t>
        </is>
      </c>
      <c r="B266379" t="n">
        <v>125</v>
      </c>
    </row>
    <row r="266380">
      <c r="A266380" t="inlineStr">
        <is>
          <t>shoplocalraleigh.org</t>
        </is>
      </c>
      <c r="B266380" t="n">
        <v>125</v>
      </c>
    </row>
    <row r="266381">
      <c r="A266381" t="inlineStr">
        <is>
          <t>www.aspesi.com</t>
        </is>
      </c>
      <c r="B266381" t="n">
        <v>125</v>
      </c>
    </row>
    <row r="266382">
      <c r="A266382" t="inlineStr">
        <is>
          <t>www.clonejewellery.com</t>
        </is>
      </c>
      <c r="B266382" t="n">
        <v>125</v>
      </c>
    </row>
    <row r="266383">
      <c r="A266383" t="inlineStr">
        <is>
          <t>whitesgroup.com.au</t>
        </is>
      </c>
      <c r="B266383" t="n">
        <v>125</v>
      </c>
    </row>
    <row r="266384">
      <c r="A266384" t="inlineStr">
        <is>
          <t>www.candlesandscents.net</t>
        </is>
      </c>
      <c r="B266384" t="n">
        <v>125</v>
      </c>
    </row>
    <row r="266385">
      <c r="A266385" t="inlineStr">
        <is>
          <t>www.adcgroup.it</t>
        </is>
      </c>
      <c r="B266385" t="n">
        <v>125</v>
      </c>
    </row>
    <row r="266386">
      <c r="A266386" t="inlineStr">
        <is>
          <t>www.financecompanies.us</t>
        </is>
      </c>
      <c r="B266386" t="n">
        <v>125</v>
      </c>
    </row>
    <row r="266387">
      <c r="A266387" t="inlineStr">
        <is>
          <t>www.rawmadesimple.co.uk</t>
        </is>
      </c>
      <c r="B266387" t="n">
        <v>125</v>
      </c>
    </row>
    <row r="266388">
      <c r="A266388" t="inlineStr">
        <is>
          <t>www.popcarte.com</t>
        </is>
      </c>
      <c r="B266388" t="n">
        <v>125</v>
      </c>
    </row>
    <row r="266389">
      <c r="A266389" t="inlineStr">
        <is>
          <t>www.organsofthebody.com</t>
        </is>
      </c>
      <c r="B266389" t="n">
        <v>125</v>
      </c>
    </row>
    <row r="266390">
      <c r="A266390" t="inlineStr">
        <is>
          <t>www.cvc-china.com</t>
        </is>
      </c>
      <c r="B266390" t="n">
        <v>125</v>
      </c>
    </row>
    <row r="266391">
      <c r="A266391" t="inlineStr">
        <is>
          <t>neotempo.md</t>
        </is>
      </c>
      <c r="B266391" t="n">
        <v>125</v>
      </c>
    </row>
    <row r="266392">
      <c r="A266392" t="inlineStr">
        <is>
          <t>cementtile.vn</t>
        </is>
      </c>
      <c r="B266392" t="n">
        <v>125</v>
      </c>
    </row>
    <row r="266393">
      <c r="A266393" t="inlineStr">
        <is>
          <t>core-cms.prod.aop.cambridge.org</t>
        </is>
      </c>
      <c r="B266393" t="n">
        <v>125</v>
      </c>
    </row>
    <row r="266394">
      <c r="A266394" t="inlineStr">
        <is>
          <t>content.xnxxtuber.com</t>
        </is>
      </c>
      <c r="B266394" t="n">
        <v>125</v>
      </c>
    </row>
    <row r="266395">
      <c r="A266395" t="inlineStr">
        <is>
          <t>www.fiberopticcable.com</t>
        </is>
      </c>
      <c r="B266395" t="n">
        <v>125</v>
      </c>
    </row>
    <row r="266396">
      <c r="A266396" t="inlineStr">
        <is>
          <t>www.kronos.com.au</t>
        </is>
      </c>
      <c r="B266396" t="n">
        <v>125</v>
      </c>
    </row>
    <row r="266397">
      <c r="A266397" t="inlineStr">
        <is>
          <t>www.textile-et-compagnie.com</t>
        </is>
      </c>
      <c r="B266397" t="n">
        <v>125</v>
      </c>
    </row>
    <row r="266398">
      <c r="A266398" t="inlineStr">
        <is>
          <t>www.arcaonline.ir</t>
        </is>
      </c>
      <c r="B266398" t="n">
        <v>125</v>
      </c>
    </row>
    <row r="266399">
      <c r="A266399" t="inlineStr">
        <is>
          <t>assets.segway-cdn.com</t>
        </is>
      </c>
      <c r="B266399" t="n">
        <v>125</v>
      </c>
    </row>
    <row r="266400">
      <c r="A266400" t="inlineStr">
        <is>
          <t>merchantsbakerysupplies.com</t>
        </is>
      </c>
      <c r="B266400" t="n">
        <v>125</v>
      </c>
    </row>
    <row r="266401">
      <c r="A266401" t="inlineStr">
        <is>
          <t>theplymouthbrethren.org.uk</t>
        </is>
      </c>
      <c r="B266401" t="n">
        <v>125</v>
      </c>
    </row>
    <row r="266402">
      <c r="A266402" t="inlineStr">
        <is>
          <t>www.earthsayers.com</t>
        </is>
      </c>
      <c r="B266402" t="n">
        <v>125</v>
      </c>
    </row>
    <row r="266403">
      <c r="A266403" t="inlineStr">
        <is>
          <t>dynomapper.com</t>
        </is>
      </c>
      <c r="B266403" t="n">
        <v>125</v>
      </c>
    </row>
    <row r="266404">
      <c r="A266404" t="inlineStr">
        <is>
          <t>www.adapterone.com</t>
        </is>
      </c>
      <c r="B266404" t="n">
        <v>125</v>
      </c>
    </row>
    <row r="266405">
      <c r="A266405" t="inlineStr">
        <is>
          <t>websterfiberarts.files.wordpress.com</t>
        </is>
      </c>
      <c r="B266405" t="n">
        <v>125</v>
      </c>
    </row>
    <row r="266406">
      <c r="A266406" t="inlineStr">
        <is>
          <t>cdn.lesbomap.com</t>
        </is>
      </c>
      <c r="B266406" t="n">
        <v>125</v>
      </c>
    </row>
    <row r="266407">
      <c r="A266407" t="inlineStr">
        <is>
          <t>broomsticker.co.uk</t>
        </is>
      </c>
      <c r="B266407" t="n">
        <v>125</v>
      </c>
    </row>
    <row r="266408">
      <c r="A266408" t="inlineStr">
        <is>
          <t>www.belairnewsandviews.com</t>
        </is>
      </c>
      <c r="B266408" t="n">
        <v>125</v>
      </c>
    </row>
    <row r="266409">
      <c r="A266409" t="inlineStr">
        <is>
          <t>www.partywerks.com.au</t>
        </is>
      </c>
      <c r="B266409" t="n">
        <v>125</v>
      </c>
    </row>
    <row r="266410">
      <c r="A266410" t="inlineStr">
        <is>
          <t>yellowvantravels.com</t>
        </is>
      </c>
      <c r="B266410" t="n">
        <v>125</v>
      </c>
    </row>
    <row r="266411">
      <c r="A266411" t="inlineStr">
        <is>
          <t>play.mattel.com</t>
        </is>
      </c>
      <c r="B266411" t="n">
        <v>125</v>
      </c>
    </row>
    <row r="266412">
      <c r="A266412" t="inlineStr">
        <is>
          <t>hawsusa.com</t>
        </is>
      </c>
      <c r="B266412" t="n">
        <v>125</v>
      </c>
    </row>
    <row r="266413">
      <c r="A266413" t="inlineStr">
        <is>
          <t>responsive-muse.com</t>
        </is>
      </c>
      <c r="B266413" t="n">
        <v>125</v>
      </c>
    </row>
    <row r="266414">
      <c r="A266414" t="inlineStr">
        <is>
          <t>sounds4theking.com</t>
        </is>
      </c>
      <c r="B266414" t="n">
        <v>125</v>
      </c>
    </row>
    <row r="266415">
      <c r="A266415" t="inlineStr">
        <is>
          <t>theutopiauniverse.files.wordpress.com</t>
        </is>
      </c>
      <c r="B266415" t="n">
        <v>125</v>
      </c>
    </row>
    <row r="266416">
      <c r="A266416" t="inlineStr">
        <is>
          <t>baku-rent.net</t>
        </is>
      </c>
      <c r="B266416" t="n">
        <v>125</v>
      </c>
    </row>
    <row r="266417">
      <c r="A266417" t="inlineStr">
        <is>
          <t>www.saveonpromoitems.com</t>
        </is>
      </c>
      <c r="B266417" t="n">
        <v>125</v>
      </c>
    </row>
    <row r="266418">
      <c r="A266418" t="inlineStr">
        <is>
          <t>www.erwoodco.com</t>
        </is>
      </c>
      <c r="B266418" t="n">
        <v>125</v>
      </c>
    </row>
    <row r="266419">
      <c r="A266419" t="inlineStr">
        <is>
          <t>static1.winylownia.pl</t>
        </is>
      </c>
      <c r="B266419" t="n">
        <v>125</v>
      </c>
    </row>
    <row r="266420">
      <c r="A266420" t="inlineStr">
        <is>
          <t>brunswickdowntown.org</t>
        </is>
      </c>
      <c r="B266420" t="n">
        <v>125</v>
      </c>
    </row>
    <row r="266421">
      <c r="A266421" t="inlineStr">
        <is>
          <t>anyoldlights.com</t>
        </is>
      </c>
      <c r="B266421" t="n">
        <v>125</v>
      </c>
    </row>
    <row r="266422">
      <c r="A266422" t="inlineStr">
        <is>
          <t>www.parfemy-centrum.cz</t>
        </is>
      </c>
      <c r="B266422" t="n">
        <v>125</v>
      </c>
    </row>
    <row r="266423">
      <c r="A266423" t="inlineStr">
        <is>
          <t>agrowstore.hu</t>
        </is>
      </c>
      <c r="B266423" t="n">
        <v>125</v>
      </c>
    </row>
    <row r="266424">
      <c r="A266424" t="inlineStr">
        <is>
          <t>content.painfullymassive.com</t>
        </is>
      </c>
      <c r="B266424" t="n">
        <v>125</v>
      </c>
    </row>
    <row r="266425">
      <c r="A266425" t="inlineStr">
        <is>
          <t>msplainspoken.files.wordpress.com</t>
        </is>
      </c>
      <c r="B266425" t="n">
        <v>125</v>
      </c>
    </row>
    <row r="266426">
      <c r="A266426" t="inlineStr">
        <is>
          <t>catmacros.files.wordpress.com</t>
        </is>
      </c>
      <c r="B266426" t="n">
        <v>125</v>
      </c>
    </row>
    <row r="266427">
      <c r="A266427" t="inlineStr">
        <is>
          <t>andantedrums.co.uk</t>
        </is>
      </c>
      <c r="B266427" t="n">
        <v>125</v>
      </c>
    </row>
    <row r="266428">
      <c r="A266428" t="inlineStr">
        <is>
          <t>www.trentontrib.com</t>
        </is>
      </c>
      <c r="B266428" t="n">
        <v>125</v>
      </c>
    </row>
    <row r="266429">
      <c r="A266429" t="inlineStr">
        <is>
          <t>chiefit.me</t>
        </is>
      </c>
      <c r="B266429" t="n">
        <v>125</v>
      </c>
    </row>
    <row r="266430">
      <c r="A266430" t="inlineStr">
        <is>
          <t>www.halloint-pro.com</t>
        </is>
      </c>
      <c r="B266430" t="n">
        <v>125</v>
      </c>
    </row>
    <row r="266431">
      <c r="A266431" t="inlineStr">
        <is>
          <t>www.liftinghoist.co.uk</t>
        </is>
      </c>
      <c r="B266431" t="n">
        <v>125</v>
      </c>
    </row>
    <row r="266432">
      <c r="A266432" t="inlineStr">
        <is>
          <t>www.activederbyshire.org.uk</t>
        </is>
      </c>
      <c r="B266432" t="n">
        <v>125</v>
      </c>
    </row>
    <row r="266433">
      <c r="A266433" t="inlineStr">
        <is>
          <t>tccostumes.com</t>
        </is>
      </c>
      <c r="B266433" t="n">
        <v>125</v>
      </c>
    </row>
    <row r="266434">
      <c r="A266434" t="inlineStr">
        <is>
          <t>ninos.ch</t>
        </is>
      </c>
      <c r="B266434" t="n">
        <v>125</v>
      </c>
    </row>
    <row r="266435">
      <c r="A266435" t="inlineStr">
        <is>
          <t>ski-aventure.com</t>
        </is>
      </c>
      <c r="B266435" t="n">
        <v>125</v>
      </c>
    </row>
    <row r="266436">
      <c r="A266436" t="inlineStr">
        <is>
          <t>www.industrial-steelbuildings.com</t>
        </is>
      </c>
      <c r="B266436" t="n">
        <v>125</v>
      </c>
    </row>
    <row r="266437">
      <c r="A266437" t="inlineStr">
        <is>
          <t>www.educarelab.com</t>
        </is>
      </c>
      <c r="B266437" t="n">
        <v>125</v>
      </c>
    </row>
    <row r="266438">
      <c r="A266438" t="inlineStr">
        <is>
          <t>www.naturehorse.fr</t>
        </is>
      </c>
      <c r="B266438" t="n">
        <v>125</v>
      </c>
    </row>
    <row r="266439">
      <c r="A266439" t="inlineStr">
        <is>
          <t>www.northwestwininganddining.com</t>
        </is>
      </c>
      <c r="B266439" t="n">
        <v>125</v>
      </c>
    </row>
    <row r="266440">
      <c r="A266440" t="inlineStr">
        <is>
          <t>plone.org</t>
        </is>
      </c>
      <c r="B266440" t="n">
        <v>125</v>
      </c>
    </row>
    <row r="266441">
      <c r="A266441" t="inlineStr">
        <is>
          <t>www.tech1xpert.com</t>
        </is>
      </c>
      <c r="B266441" t="n">
        <v>125</v>
      </c>
    </row>
    <row r="266442">
      <c r="A266442" t="inlineStr">
        <is>
          <t>media1.alltricks.fr</t>
        </is>
      </c>
      <c r="B266442" t="n">
        <v>125</v>
      </c>
    </row>
    <row r="266443">
      <c r="A266443" t="inlineStr">
        <is>
          <t>www.fjallsport.se</t>
        </is>
      </c>
      <c r="B266443" t="n">
        <v>125</v>
      </c>
    </row>
    <row r="266444">
      <c r="A266444" t="inlineStr">
        <is>
          <t>www.vaporstoredirect.com</t>
        </is>
      </c>
      <c r="B266444" t="n">
        <v>125</v>
      </c>
    </row>
    <row r="266445">
      <c r="A266445" t="inlineStr">
        <is>
          <t>lpga-sitefinity.s3.amazonaws.com</t>
        </is>
      </c>
      <c r="B266445" t="n">
        <v>125</v>
      </c>
    </row>
    <row r="266446">
      <c r="A266446" t="inlineStr">
        <is>
          <t>www.move-ya.ch</t>
        </is>
      </c>
      <c r="B266446" t="n">
        <v>125</v>
      </c>
    </row>
    <row r="266447">
      <c r="A266447" t="inlineStr">
        <is>
          <t>sine.ni.com</t>
        </is>
      </c>
      <c r="B266447" t="n">
        <v>125</v>
      </c>
    </row>
    <row r="266448">
      <c r="A266448" t="inlineStr">
        <is>
          <t>free.ca</t>
        </is>
      </c>
      <c r="B266448" t="n">
        <v>125</v>
      </c>
    </row>
    <row r="266449">
      <c r="A266449" t="inlineStr">
        <is>
          <t>composecreate.com</t>
        </is>
      </c>
      <c r="B266449" t="n">
        <v>125</v>
      </c>
    </row>
    <row r="266450">
      <c r="A266450" t="inlineStr">
        <is>
          <t>m.emptycosmetictubes.com</t>
        </is>
      </c>
      <c r="B266450" t="n">
        <v>125</v>
      </c>
    </row>
    <row r="266451">
      <c r="A266451" t="inlineStr">
        <is>
          <t>www.horti-growlight.com</t>
        </is>
      </c>
      <c r="B266451" t="n">
        <v>125</v>
      </c>
    </row>
    <row r="266452">
      <c r="A266452" t="inlineStr">
        <is>
          <t>www.motoworld.ie</t>
        </is>
      </c>
      <c r="B266452" t="n">
        <v>125</v>
      </c>
    </row>
    <row r="266453">
      <c r="A266453" t="inlineStr">
        <is>
          <t>gvh.webseven.com.au</t>
        </is>
      </c>
      <c r="B266453" t="n">
        <v>125</v>
      </c>
    </row>
    <row r="266454">
      <c r="A266454" t="inlineStr">
        <is>
          <t>www.ecok.edu</t>
        </is>
      </c>
      <c r="B266454" t="n">
        <v>125</v>
      </c>
    </row>
    <row r="266455">
      <c r="A266455" t="inlineStr">
        <is>
          <t>cfs22.simplicdn.net</t>
        </is>
      </c>
      <c r="B266455" t="n">
        <v>125</v>
      </c>
    </row>
    <row r="266456">
      <c r="A266456" t="inlineStr">
        <is>
          <t>www.duracelldirect.dk</t>
        </is>
      </c>
      <c r="B266456" t="n">
        <v>125</v>
      </c>
    </row>
    <row r="266457">
      <c r="A266457" t="inlineStr">
        <is>
          <t>www.justvape.gr</t>
        </is>
      </c>
      <c r="B266457" t="n">
        <v>125</v>
      </c>
    </row>
    <row r="266458">
      <c r="A266458" t="inlineStr">
        <is>
          <t>www.countryinnovation.com</t>
        </is>
      </c>
      <c r="B266458" t="n">
        <v>125</v>
      </c>
    </row>
    <row r="266459">
      <c r="A266459" t="inlineStr">
        <is>
          <t>fliptroniks.com</t>
        </is>
      </c>
      <c r="B266459" t="n">
        <v>125</v>
      </c>
    </row>
    <row r="266460">
      <c r="A266460" t="inlineStr">
        <is>
          <t>autosoftcrack.com</t>
        </is>
      </c>
      <c r="B266460" t="n">
        <v>125</v>
      </c>
    </row>
    <row r="266461">
      <c r="A266461" t="inlineStr">
        <is>
          <t>brickwars-sets.com</t>
        </is>
      </c>
      <c r="B266461" t="n">
        <v>125</v>
      </c>
    </row>
    <row r="266462">
      <c r="A266462" t="inlineStr">
        <is>
          <t>www.weschler.com</t>
        </is>
      </c>
      <c r="B266462" t="n">
        <v>125</v>
      </c>
    </row>
    <row r="266463">
      <c r="A266463" t="inlineStr">
        <is>
          <t>www.maxsignorello.it</t>
        </is>
      </c>
      <c r="B266463" t="n">
        <v>125</v>
      </c>
    </row>
    <row r="266464">
      <c r="A266464" t="inlineStr">
        <is>
          <t>vexo.it</t>
        </is>
      </c>
      <c r="B266464" t="n">
        <v>125</v>
      </c>
    </row>
    <row r="266465">
      <c r="A266465" t="inlineStr">
        <is>
          <t>www.store.swanseacity.com</t>
        </is>
      </c>
      <c r="B266465" t="n">
        <v>125</v>
      </c>
    </row>
    <row r="266466">
      <c r="A266466" t="inlineStr">
        <is>
          <t>emperoar.com</t>
        </is>
      </c>
      <c r="B266466" t="n">
        <v>125</v>
      </c>
    </row>
    <row r="266467">
      <c r="A266467" t="inlineStr">
        <is>
          <t>www.softwaregold.net</t>
        </is>
      </c>
      <c r="B266467" t="n">
        <v>125</v>
      </c>
    </row>
    <row r="266468">
      <c r="A266468" t="inlineStr">
        <is>
          <t>gsmarena24.com</t>
        </is>
      </c>
      <c r="B266468" t="n">
        <v>125</v>
      </c>
    </row>
    <row r="266469">
      <c r="A266469" t="inlineStr">
        <is>
          <t>www.thelightingshoppe.com</t>
        </is>
      </c>
      <c r="B266469" t="n">
        <v>125</v>
      </c>
    </row>
    <row r="266470">
      <c r="A266470" t="inlineStr">
        <is>
          <t>www.lecfomasque.com</t>
        </is>
      </c>
      <c r="B266470" t="n">
        <v>125</v>
      </c>
    </row>
    <row r="266471">
      <c r="A266471" t="inlineStr">
        <is>
          <t>www.copblock.org</t>
        </is>
      </c>
      <c r="B266471" t="n">
        <v>125</v>
      </c>
    </row>
    <row r="266472">
      <c r="A266472" t="inlineStr">
        <is>
          <t>www.creatureclothes.com</t>
        </is>
      </c>
      <c r="B266472" t="n">
        <v>125</v>
      </c>
    </row>
    <row r="266473">
      <c r="A266473" t="inlineStr">
        <is>
          <t>www.elenianna.co.uk</t>
        </is>
      </c>
      <c r="B266473" t="n">
        <v>125</v>
      </c>
    </row>
    <row r="266474">
      <c r="A266474" t="inlineStr">
        <is>
          <t>www.osvetleni-a-svitidla.cz</t>
        </is>
      </c>
      <c r="B266474" t="n">
        <v>125</v>
      </c>
    </row>
    <row r="266475">
      <c r="A266475" t="inlineStr">
        <is>
          <t>www.teamckrc.com</t>
        </is>
      </c>
      <c r="B266475" t="n">
        <v>125</v>
      </c>
    </row>
    <row r="266476">
      <c r="A266476" t="inlineStr">
        <is>
          <t>www.servitoro.com</t>
        </is>
      </c>
      <c r="B266476" t="n">
        <v>125</v>
      </c>
    </row>
    <row r="266477">
      <c r="A266477" t="inlineStr">
        <is>
          <t>www.bahrainbourse.com</t>
        </is>
      </c>
      <c r="B266477" t="n">
        <v>125</v>
      </c>
    </row>
    <row r="266478">
      <c r="A266478" t="inlineStr">
        <is>
          <t>www.floristchain.com</t>
        </is>
      </c>
      <c r="B266478" t="n">
        <v>125</v>
      </c>
    </row>
    <row r="266479">
      <c r="A266479" t="inlineStr">
        <is>
          <t>loghomesnetwork.com</t>
        </is>
      </c>
      <c r="B266479" t="n">
        <v>125</v>
      </c>
    </row>
    <row r="266480">
      <c r="A266480" t="inlineStr">
        <is>
          <t>alexjones.buyygy.com</t>
        </is>
      </c>
      <c r="B266480" t="n">
        <v>125</v>
      </c>
    </row>
    <row r="266481">
      <c r="A266481" t="inlineStr">
        <is>
          <t>covers.pk</t>
        </is>
      </c>
      <c r="B266481" t="n">
        <v>125</v>
      </c>
    </row>
    <row r="266482">
      <c r="A266482" t="inlineStr">
        <is>
          <t>webprodavnica.rs</t>
        </is>
      </c>
      <c r="B266482" t="n">
        <v>125</v>
      </c>
    </row>
    <row r="266483">
      <c r="A266483" t="inlineStr">
        <is>
          <t>cidrgzrcl3d7.cdn.shift8web.com</t>
        </is>
      </c>
      <c r="B266483" t="n">
        <v>125</v>
      </c>
    </row>
    <row r="266484">
      <c r="A266484" t="inlineStr">
        <is>
          <t>www.froggtoggs.com</t>
        </is>
      </c>
      <c r="B266484" t="n">
        <v>125</v>
      </c>
    </row>
    <row r="266485">
      <c r="A266485" t="inlineStr">
        <is>
          <t>www.happyideas.com</t>
        </is>
      </c>
      <c r="B266485" t="n">
        <v>125</v>
      </c>
    </row>
    <row r="266486">
      <c r="A266486" t="inlineStr">
        <is>
          <t>www.armani-beauty.ca</t>
        </is>
      </c>
      <c r="B266486" t="n">
        <v>125</v>
      </c>
    </row>
    <row r="266487">
      <c r="A266487" t="inlineStr">
        <is>
          <t>www.why.gr</t>
        </is>
      </c>
      <c r="B266487" t="n">
        <v>125</v>
      </c>
    </row>
    <row r="266488">
      <c r="A266488" t="inlineStr">
        <is>
          <t>www.camella-naga.com</t>
        </is>
      </c>
      <c r="B266488" t="n">
        <v>125</v>
      </c>
    </row>
    <row r="266489">
      <c r="A266489" t="inlineStr">
        <is>
          <t>www.atlantacustomtees.com</t>
        </is>
      </c>
      <c r="B266489" t="n">
        <v>125</v>
      </c>
    </row>
    <row r="266490">
      <c r="A266490" t="inlineStr">
        <is>
          <t>www.extremefood.se</t>
        </is>
      </c>
      <c r="B266490" t="n">
        <v>125</v>
      </c>
    </row>
    <row r="266491">
      <c r="A266491" t="inlineStr">
        <is>
          <t>shop.werbangali.com</t>
        </is>
      </c>
      <c r="B266491" t="n">
        <v>125</v>
      </c>
    </row>
    <row r="266492">
      <c r="A266492" t="inlineStr">
        <is>
          <t>www.herdz.com.au</t>
        </is>
      </c>
      <c r="B266492" t="n">
        <v>125</v>
      </c>
    </row>
    <row r="266493">
      <c r="A266493" t="inlineStr">
        <is>
          <t>www.simplygems.com.au</t>
        </is>
      </c>
      <c r="B266493" t="n">
        <v>125</v>
      </c>
    </row>
    <row r="266494">
      <c r="A266494" t="inlineStr">
        <is>
          <t>connectwm.com</t>
        </is>
      </c>
      <c r="B266494" t="n">
        <v>125</v>
      </c>
    </row>
    <row r="266495">
      <c r="A266495" t="inlineStr">
        <is>
          <t>www.sixfiguresunder.com</t>
        </is>
      </c>
      <c r="B266495" t="n">
        <v>125</v>
      </c>
    </row>
    <row r="266496">
      <c r="A266496" t="inlineStr">
        <is>
          <t>deliveryimages.acm.org</t>
        </is>
      </c>
      <c r="B266496" t="n">
        <v>125</v>
      </c>
    </row>
    <row r="266497">
      <c r="A266497" t="inlineStr">
        <is>
          <t>www.sunglassesindia.com</t>
        </is>
      </c>
      <c r="B266497" t="n">
        <v>125</v>
      </c>
    </row>
    <row r="266498">
      <c r="A266498" t="inlineStr">
        <is>
          <t>3littlebuttons.com</t>
        </is>
      </c>
      <c r="B266498" t="n">
        <v>125</v>
      </c>
    </row>
    <row r="266499">
      <c r="A266499" t="inlineStr">
        <is>
          <t>365daysreview.com</t>
        </is>
      </c>
      <c r="B266499" t="n">
        <v>125</v>
      </c>
    </row>
    <row r="266500">
      <c r="A266500" t="inlineStr">
        <is>
          <t>www.diyconservatoryquotes.co.uk</t>
        </is>
      </c>
      <c r="B266500" t="n">
        <v>125</v>
      </c>
    </row>
    <row r="266501">
      <c r="A266501" t="inlineStr">
        <is>
          <t>shoesforlittlefeet.com</t>
        </is>
      </c>
      <c r="B266501" t="n">
        <v>125</v>
      </c>
    </row>
    <row r="266502">
      <c r="A266502" t="inlineStr">
        <is>
          <t>www.rivaldi.com</t>
        </is>
      </c>
      <c r="B266502" t="n">
        <v>125</v>
      </c>
    </row>
    <row r="266503">
      <c r="A266503" t="inlineStr">
        <is>
          <t>schnittenliebe.com</t>
        </is>
      </c>
      <c r="B266503" t="n">
        <v>125</v>
      </c>
    </row>
    <row r="266504">
      <c r="A266504" t="inlineStr">
        <is>
          <t>bloggerlocal.com</t>
        </is>
      </c>
      <c r="B266504" t="n">
        <v>125</v>
      </c>
    </row>
    <row r="266505">
      <c r="A266505" t="inlineStr">
        <is>
          <t>www.zumamall.com</t>
        </is>
      </c>
      <c r="B266505" t="n">
        <v>125</v>
      </c>
    </row>
    <row r="266506">
      <c r="A266506" t="inlineStr">
        <is>
          <t>www.cookuk.co.uk</t>
        </is>
      </c>
      <c r="B266506" t="n">
        <v>125</v>
      </c>
    </row>
    <row r="266507">
      <c r="A266507" t="inlineStr">
        <is>
          <t>skt.shops-prices.ru</t>
        </is>
      </c>
      <c r="B266507" t="n">
        <v>125</v>
      </c>
    </row>
    <row r="266508">
      <c r="A266508" t="inlineStr">
        <is>
          <t>www.focusfilme.com.br</t>
        </is>
      </c>
      <c r="B266508" t="n">
        <v>125</v>
      </c>
    </row>
    <row r="266509">
      <c r="A266509" t="inlineStr">
        <is>
          <t>www.sonlinbuy.com</t>
        </is>
      </c>
      <c r="B266509" t="n">
        <v>125</v>
      </c>
    </row>
    <row r="266510">
      <c r="A266510" t="inlineStr">
        <is>
          <t>www.bestofbeers.dk</t>
        </is>
      </c>
      <c r="B266510" t="n">
        <v>125</v>
      </c>
    </row>
    <row r="266511">
      <c r="A266511" t="inlineStr">
        <is>
          <t>emerchantdemo.com</t>
        </is>
      </c>
      <c r="B266511" t="n">
        <v>125</v>
      </c>
    </row>
    <row r="266512">
      <c r="A266512" t="inlineStr">
        <is>
          <t>nydancestore.com</t>
        </is>
      </c>
      <c r="B266512" t="n">
        <v>125</v>
      </c>
    </row>
    <row r="266513">
      <c r="A266513" t="inlineStr">
        <is>
          <t>cdn.xsexteen.com</t>
        </is>
      </c>
      <c r="B266513" t="n">
        <v>125</v>
      </c>
    </row>
    <row r="266514">
      <c r="A266514" t="inlineStr">
        <is>
          <t>www.rmbcl.com</t>
        </is>
      </c>
      <c r="B266514" t="n">
        <v>125</v>
      </c>
    </row>
    <row r="266515">
      <c r="A266515" t="inlineStr">
        <is>
          <t>momswithdreamsuniversity.com</t>
        </is>
      </c>
      <c r="B266515" t="n">
        <v>125</v>
      </c>
    </row>
    <row r="266516">
      <c r="A266516" t="inlineStr">
        <is>
          <t>thebigbox.co.za</t>
        </is>
      </c>
      <c r="B266516" t="n">
        <v>125</v>
      </c>
    </row>
    <row r="266517">
      <c r="A266517" t="inlineStr">
        <is>
          <t>cdn.alejandrorioja.com</t>
        </is>
      </c>
      <c r="B266517" t="n">
        <v>125</v>
      </c>
    </row>
    <row r="266518">
      <c r="A266518" t="inlineStr">
        <is>
          <t>geoffwilburmusicdotcom.files.wordpress.com</t>
        </is>
      </c>
      <c r="B266518" t="n">
        <v>125</v>
      </c>
    </row>
    <row r="266519">
      <c r="A266519" t="inlineStr">
        <is>
          <t>thisisusliving.com</t>
        </is>
      </c>
      <c r="B266519" t="n">
        <v>125</v>
      </c>
    </row>
    <row r="266520">
      <c r="A266520" t="inlineStr">
        <is>
          <t>www.maybelline-me.com</t>
        </is>
      </c>
      <c r="B266520" t="n">
        <v>125</v>
      </c>
    </row>
    <row r="266521">
      <c r="A266521" t="inlineStr">
        <is>
          <t>www.michiganlife.com</t>
        </is>
      </c>
      <c r="B266521" t="n">
        <v>125</v>
      </c>
    </row>
    <row r="266522">
      <c r="A266522" t="inlineStr">
        <is>
          <t>brawlstarsup.com</t>
        </is>
      </c>
      <c r="B266522" t="n">
        <v>125</v>
      </c>
    </row>
    <row r="266523">
      <c r="A266523" t="inlineStr">
        <is>
          <t>www.southernhomeexpress.com</t>
        </is>
      </c>
      <c r="B266523" t="n">
        <v>125</v>
      </c>
    </row>
    <row r="266524">
      <c r="A266524" t="inlineStr">
        <is>
          <t>www.elexkart.com</t>
        </is>
      </c>
      <c r="B266524" t="n">
        <v>125</v>
      </c>
    </row>
    <row r="266525">
      <c r="A266525" t="inlineStr">
        <is>
          <t>hapihumanist.org</t>
        </is>
      </c>
      <c r="B266525" t="n">
        <v>125</v>
      </c>
    </row>
    <row r="266526">
      <c r="A266526" t="inlineStr">
        <is>
          <t>static.dxengineering.com</t>
        </is>
      </c>
      <c r="B266526" t="n">
        <v>125</v>
      </c>
    </row>
    <row r="266527">
      <c r="A266527" t="inlineStr">
        <is>
          <t>www.naturalborncoaches.com</t>
        </is>
      </c>
      <c r="B266527" t="n">
        <v>125</v>
      </c>
    </row>
    <row r="266528">
      <c r="A266528" t="inlineStr">
        <is>
          <t>www.manateeschools.net</t>
        </is>
      </c>
      <c r="B266528" t="n">
        <v>125</v>
      </c>
    </row>
    <row r="266529">
      <c r="A266529" t="inlineStr">
        <is>
          <t>cdnfiles.xyz</t>
        </is>
      </c>
      <c r="B266529" t="n">
        <v>125</v>
      </c>
    </row>
    <row r="266530">
      <c r="A266530" t="inlineStr">
        <is>
          <t>shop.vallfirest.com</t>
        </is>
      </c>
      <c r="B266530" t="n">
        <v>125</v>
      </c>
    </row>
    <row r="266531">
      <c r="A266531" t="inlineStr">
        <is>
          <t>www.vipddcs.com</t>
        </is>
      </c>
      <c r="B266531" t="n">
        <v>125</v>
      </c>
    </row>
    <row r="266532">
      <c r="A266532" t="inlineStr">
        <is>
          <t>www.myledy.com</t>
        </is>
      </c>
      <c r="B266532" t="n">
        <v>125</v>
      </c>
    </row>
    <row r="266533">
      <c r="A266533" t="inlineStr">
        <is>
          <t>perris.ca</t>
        </is>
      </c>
      <c r="B266533" t="n">
        <v>125</v>
      </c>
    </row>
    <row r="266534">
      <c r="A266534" t="inlineStr">
        <is>
          <t>www.gigxp.com</t>
        </is>
      </c>
      <c r="B266534" t="n">
        <v>125</v>
      </c>
    </row>
    <row r="266535">
      <c r="A266535" t="inlineStr">
        <is>
          <t>zvk.ru</t>
        </is>
      </c>
      <c r="B266535" t="n">
        <v>125</v>
      </c>
    </row>
    <row r="266536">
      <c r="A266536" t="inlineStr">
        <is>
          <t>jkrnrwxhinil5q.ldycdn.com</t>
        </is>
      </c>
      <c r="B266536" t="n">
        <v>125</v>
      </c>
    </row>
    <row r="266537">
      <c r="A266537" t="inlineStr">
        <is>
          <t>www.londongardeners.org.uk</t>
        </is>
      </c>
      <c r="B266537" t="n">
        <v>125</v>
      </c>
    </row>
    <row r="266538">
      <c r="A266538" t="inlineStr">
        <is>
          <t>www.rw-designer.com</t>
        </is>
      </c>
      <c r="B266538" t="n">
        <v>125</v>
      </c>
    </row>
    <row r="266539">
      <c r="A266539" t="inlineStr">
        <is>
          <t>www.thepartyanimal-blog.org</t>
        </is>
      </c>
      <c r="B266539" t="n">
        <v>125</v>
      </c>
    </row>
    <row r="266540">
      <c r="A266540" t="inlineStr">
        <is>
          <t>phys.libretexts.org</t>
        </is>
      </c>
      <c r="B266540" t="n">
        <v>125</v>
      </c>
    </row>
    <row r="266541">
      <c r="A266541" t="inlineStr">
        <is>
          <t>pola-store.ru</t>
        </is>
      </c>
      <c r="B266541" t="n">
        <v>125</v>
      </c>
    </row>
    <row r="266542">
      <c r="A266542" t="inlineStr">
        <is>
          <t>alltheteenmomsnews.files.wordpress.com</t>
        </is>
      </c>
      <c r="B266542" t="n">
        <v>125</v>
      </c>
    </row>
    <row r="266543">
      <c r="A266543" t="inlineStr">
        <is>
          <t>computertutorflorida.com</t>
        </is>
      </c>
      <c r="B266543" t="n">
        <v>125</v>
      </c>
    </row>
    <row r="266544">
      <c r="A266544" t="inlineStr">
        <is>
          <t>img0.w-fenec.org</t>
        </is>
      </c>
      <c r="B266544" t="n">
        <v>125</v>
      </c>
    </row>
    <row r="266545">
      <c r="A266545" t="inlineStr">
        <is>
          <t>mesgoodies.net</t>
        </is>
      </c>
      <c r="B266545" t="n">
        <v>125</v>
      </c>
    </row>
    <row r="266546">
      <c r="A266546" t="inlineStr">
        <is>
          <t>www.dizzyjam.com</t>
        </is>
      </c>
      <c r="B266546" t="n">
        <v>125</v>
      </c>
    </row>
    <row r="266547">
      <c r="A266547" t="inlineStr">
        <is>
          <t>nancy.boutic-app.fr</t>
        </is>
      </c>
      <c r="B266547" t="n">
        <v>125</v>
      </c>
    </row>
    <row r="266548">
      <c r="A266548" t="inlineStr">
        <is>
          <t>www.usaimported.pk</t>
        </is>
      </c>
      <c r="B266548" t="n">
        <v>125</v>
      </c>
    </row>
    <row r="266549">
      <c r="A266549" t="inlineStr">
        <is>
          <t>poshdesignsbyrosanne.com</t>
        </is>
      </c>
      <c r="B266549" t="n">
        <v>125</v>
      </c>
    </row>
    <row r="266550">
      <c r="A266550" t="inlineStr">
        <is>
          <t>guy-realestate.com</t>
        </is>
      </c>
      <c r="B266550" t="n">
        <v>125</v>
      </c>
    </row>
    <row r="266551">
      <c r="A266551" t="inlineStr">
        <is>
          <t>www.vikiflowers.co.uk</t>
        </is>
      </c>
      <c r="B266551" t="n">
        <v>125</v>
      </c>
    </row>
    <row r="266552">
      <c r="A266552" t="inlineStr">
        <is>
          <t>www.stampmagazine.co.uk</t>
        </is>
      </c>
      <c r="B266552" t="n">
        <v>125</v>
      </c>
    </row>
    <row r="266553">
      <c r="A266553" t="inlineStr">
        <is>
          <t>www.lift-chair-store.com</t>
        </is>
      </c>
      <c r="B266553" t="n">
        <v>125</v>
      </c>
    </row>
    <row r="266554">
      <c r="A266554" t="inlineStr">
        <is>
          <t>fedability.com</t>
        </is>
      </c>
      <c r="B266554" t="n">
        <v>125</v>
      </c>
    </row>
    <row r="266555">
      <c r="A266555" t="inlineStr">
        <is>
          <t>www.4stroke-parts.de</t>
        </is>
      </c>
      <c r="B266555" t="n">
        <v>125</v>
      </c>
    </row>
    <row r="266556">
      <c r="A266556" t="inlineStr">
        <is>
          <t>thejohnfox.com</t>
        </is>
      </c>
      <c r="B266556" t="n">
        <v>125</v>
      </c>
    </row>
    <row r="266557">
      <c r="A266557" t="inlineStr">
        <is>
          <t>www.kenjonesskimart.com</t>
        </is>
      </c>
      <c r="B266557" t="n">
        <v>125</v>
      </c>
    </row>
    <row r="266558">
      <c r="A266558" t="inlineStr">
        <is>
          <t>imagenes.subadictos.net</t>
        </is>
      </c>
      <c r="B266558" t="n">
        <v>125</v>
      </c>
    </row>
    <row r="266559">
      <c r="A266559" t="inlineStr">
        <is>
          <t>metalfactory.ch</t>
        </is>
      </c>
      <c r="B266559" t="n">
        <v>125</v>
      </c>
    </row>
    <row r="266560">
      <c r="A266560" t="inlineStr">
        <is>
          <t>renosupply.ca</t>
        </is>
      </c>
      <c r="B266560" t="n">
        <v>125</v>
      </c>
    </row>
    <row r="266561">
      <c r="A266561" t="inlineStr">
        <is>
          <t>photos.maturelaid.pro</t>
        </is>
      </c>
      <c r="B266561" t="n">
        <v>125</v>
      </c>
    </row>
    <row r="266562">
      <c r="A266562" t="inlineStr">
        <is>
          <t>giochiweb.gratis</t>
        </is>
      </c>
      <c r="B266562" t="n">
        <v>125</v>
      </c>
    </row>
    <row r="266563">
      <c r="A266563" t="inlineStr">
        <is>
          <t>lts.lehigh.edu</t>
        </is>
      </c>
      <c r="B266563" t="n">
        <v>125</v>
      </c>
    </row>
    <row r="266564">
      <c r="A266564" t="inlineStr">
        <is>
          <t>caloriecap.com</t>
        </is>
      </c>
      <c r="B266564" t="n">
        <v>125</v>
      </c>
    </row>
    <row r="266565">
      <c r="A266565" t="inlineStr">
        <is>
          <t>allpa-marine.com</t>
        </is>
      </c>
      <c r="B266565" t="n">
        <v>125</v>
      </c>
    </row>
    <row r="266566">
      <c r="A266566" t="inlineStr">
        <is>
          <t>tastenirvana.com</t>
        </is>
      </c>
      <c r="B266566" t="n">
        <v>125</v>
      </c>
    </row>
    <row r="266567">
      <c r="A266567" t="inlineStr">
        <is>
          <t>cdn.jeroen-de-flander.com</t>
        </is>
      </c>
      <c r="B266567" t="n">
        <v>125</v>
      </c>
    </row>
    <row r="266568">
      <c r="A266568" t="inlineStr">
        <is>
          <t>freshdevices.com</t>
        </is>
      </c>
      <c r="B266568" t="n">
        <v>125</v>
      </c>
    </row>
    <row r="266569">
      <c r="A266569" t="inlineStr">
        <is>
          <t>www.eriegaynews.com</t>
        </is>
      </c>
      <c r="B266569" t="n">
        <v>125</v>
      </c>
    </row>
    <row r="266570">
      <c r="A266570" t="inlineStr">
        <is>
          <t>drivinglife.net</t>
        </is>
      </c>
      <c r="B266570" t="n">
        <v>125</v>
      </c>
    </row>
    <row r="266571">
      <c r="A266571" t="inlineStr">
        <is>
          <t>ohfemdom.com</t>
        </is>
      </c>
      <c r="B266571" t="n">
        <v>125</v>
      </c>
    </row>
    <row r="266572">
      <c r="A266572" t="inlineStr">
        <is>
          <t>e2q4k7a3.rocketcdn.me</t>
        </is>
      </c>
      <c r="B266572" t="n">
        <v>125</v>
      </c>
    </row>
    <row r="266573">
      <c r="A266573" t="inlineStr">
        <is>
          <t>www.mplus.my</t>
        </is>
      </c>
      <c r="B266573" t="n">
        <v>125</v>
      </c>
    </row>
    <row r="266574">
      <c r="A266574" t="inlineStr">
        <is>
          <t>www.lindseyh.be</t>
        </is>
      </c>
      <c r="B266574" t="n">
        <v>125</v>
      </c>
    </row>
    <row r="266575">
      <c r="A266575" t="inlineStr">
        <is>
          <t>aimanga.net</t>
        </is>
      </c>
      <c r="B266575" t="n">
        <v>125</v>
      </c>
    </row>
    <row r="266576">
      <c r="A266576" t="inlineStr">
        <is>
          <t>www.balloonworkshop.co.uk</t>
        </is>
      </c>
      <c r="B266576" t="n">
        <v>125</v>
      </c>
    </row>
    <row r="266577">
      <c r="A266577" t="inlineStr">
        <is>
          <t>campingpa.com</t>
        </is>
      </c>
      <c r="B266577" t="n">
        <v>125</v>
      </c>
    </row>
    <row r="266578">
      <c r="A266578" t="inlineStr">
        <is>
          <t>parfaitparty.com</t>
        </is>
      </c>
      <c r="B266578" t="n">
        <v>125</v>
      </c>
    </row>
    <row r="266579">
      <c r="A266579" t="inlineStr">
        <is>
          <t>www.theentertainer.pk</t>
        </is>
      </c>
      <c r="B266579" t="n">
        <v>125</v>
      </c>
    </row>
    <row r="266580">
      <c r="A266580" t="inlineStr">
        <is>
          <t>www.androidcasinobonus.com</t>
        </is>
      </c>
      <c r="B266580" t="n">
        <v>125</v>
      </c>
    </row>
    <row r="266581">
      <c r="A266581" t="inlineStr">
        <is>
          <t>buonitaly.it</t>
        </is>
      </c>
      <c r="B266581" t="n">
        <v>125</v>
      </c>
    </row>
    <row r="266582">
      <c r="A266582" t="inlineStr">
        <is>
          <t>www.coupondeer.com</t>
        </is>
      </c>
      <c r="B266582" t="n">
        <v>125</v>
      </c>
    </row>
    <row r="266583">
      <c r="A266583" t="inlineStr">
        <is>
          <t>www.android.co.rs</t>
        </is>
      </c>
      <c r="B266583" t="n">
        <v>125</v>
      </c>
    </row>
    <row r="266584">
      <c r="A266584" t="inlineStr">
        <is>
          <t>www.custom-mobility.com</t>
        </is>
      </c>
      <c r="B266584" t="n">
        <v>125</v>
      </c>
    </row>
    <row r="266585">
      <c r="A266585" t="inlineStr">
        <is>
          <t>www.sunfoxshirt.com</t>
        </is>
      </c>
      <c r="B266585" t="n">
        <v>125</v>
      </c>
    </row>
    <row r="266586">
      <c r="A266586" t="inlineStr">
        <is>
          <t>www.winesettnursery.com</t>
        </is>
      </c>
      <c r="B266586" t="n">
        <v>125</v>
      </c>
    </row>
    <row r="266587">
      <c r="A266587" t="inlineStr">
        <is>
          <t>bigforkbob.buyygy.com</t>
        </is>
      </c>
      <c r="B266587" t="n">
        <v>125</v>
      </c>
    </row>
    <row r="266588">
      <c r="A266588" t="inlineStr">
        <is>
          <t>jhayber.com</t>
        </is>
      </c>
      <c r="B266588" t="n">
        <v>125</v>
      </c>
    </row>
    <row r="266589">
      <c r="A266589" t="inlineStr">
        <is>
          <t>grantsgovprod.files.wordpress.com</t>
        </is>
      </c>
      <c r="B266589" t="n">
        <v>125</v>
      </c>
    </row>
    <row r="266590">
      <c r="A266590" t="inlineStr">
        <is>
          <t>dcls.org</t>
        </is>
      </c>
      <c r="B266590" t="n">
        <v>125</v>
      </c>
    </row>
    <row r="266591">
      <c r="A266591" t="inlineStr">
        <is>
          <t>www.kramekprodeti.cz</t>
        </is>
      </c>
      <c r="B266591" t="n">
        <v>125</v>
      </c>
    </row>
    <row r="266592">
      <c r="A266592" t="inlineStr">
        <is>
          <t>tolsnet.ru</t>
        </is>
      </c>
      <c r="B266592" t="n">
        <v>125</v>
      </c>
    </row>
    <row r="266593">
      <c r="A266593" t="inlineStr">
        <is>
          <t>www.european-agency.org</t>
        </is>
      </c>
      <c r="B266593" t="n">
        <v>125</v>
      </c>
    </row>
    <row r="266594">
      <c r="A266594" t="inlineStr">
        <is>
          <t>onebadge.com.my</t>
        </is>
      </c>
      <c r="B266594" t="n">
        <v>125</v>
      </c>
    </row>
    <row r="266595">
      <c r="A266595" t="inlineStr">
        <is>
          <t>qartaj.com</t>
        </is>
      </c>
      <c r="B266595" t="n">
        <v>125</v>
      </c>
    </row>
    <row r="266596">
      <c r="A266596" t="inlineStr">
        <is>
          <t>www.stresninosicepraha.cz</t>
        </is>
      </c>
      <c r="B266596" t="n">
        <v>125</v>
      </c>
    </row>
    <row r="266597">
      <c r="A266597" t="inlineStr">
        <is>
          <t>mobilityaidsuk.co.uk</t>
        </is>
      </c>
      <c r="B266597" t="n">
        <v>125</v>
      </c>
    </row>
    <row r="266598">
      <c r="A266598" t="inlineStr">
        <is>
          <t>www.sportbikes.net</t>
        </is>
      </c>
      <c r="B266598" t="n">
        <v>125</v>
      </c>
    </row>
    <row r="266599">
      <c r="A266599" t="inlineStr">
        <is>
          <t>www.hubo.nl</t>
        </is>
      </c>
      <c r="B266599" t="n">
        <v>125</v>
      </c>
    </row>
    <row r="266600">
      <c r="A266600" t="inlineStr">
        <is>
          <t>wendysworldblogdotcom.files.wordpress.com</t>
        </is>
      </c>
      <c r="B266600" t="n">
        <v>125</v>
      </c>
    </row>
    <row r="266601">
      <c r="A266601" t="inlineStr">
        <is>
          <t>cdn.websearchsocial.com</t>
        </is>
      </c>
      <c r="B266601" t="n">
        <v>125</v>
      </c>
    </row>
    <row r="266602">
      <c r="A266602" t="inlineStr">
        <is>
          <t>m.intheboombox.tv</t>
        </is>
      </c>
      <c r="B266602" t="n">
        <v>125</v>
      </c>
    </row>
    <row r="266603">
      <c r="A266603" t="inlineStr">
        <is>
          <t>d1amr62jy07jbf.cloudfront.net</t>
        </is>
      </c>
      <c r="B266603" t="n">
        <v>125</v>
      </c>
    </row>
    <row r="266604">
      <c r="A266604" t="inlineStr">
        <is>
          <t>www.eilerssport.nl</t>
        </is>
      </c>
      <c r="B266604" t="n">
        <v>125</v>
      </c>
    </row>
    <row r="266605">
      <c r="A266605" t="inlineStr">
        <is>
          <t>veganfitness.de</t>
        </is>
      </c>
      <c r="B266605" t="n">
        <v>125</v>
      </c>
    </row>
    <row r="266606">
      <c r="A266606" t="inlineStr">
        <is>
          <t>lapecerarosa.com</t>
        </is>
      </c>
      <c r="B266606" t="n">
        <v>125</v>
      </c>
    </row>
    <row r="266607">
      <c r="A266607" t="inlineStr">
        <is>
          <t>wpnewshub.com</t>
        </is>
      </c>
      <c r="B266607" t="n">
        <v>125</v>
      </c>
    </row>
    <row r="266608">
      <c r="A266608" t="inlineStr">
        <is>
          <t>www.escapeadventuresnz.com</t>
        </is>
      </c>
      <c r="B266608" t="n">
        <v>125</v>
      </c>
    </row>
    <row r="266609">
      <c r="A266609" t="inlineStr">
        <is>
          <t>artigosesportivosusa.com</t>
        </is>
      </c>
      <c r="B266609" t="n">
        <v>125</v>
      </c>
    </row>
    <row r="266610">
      <c r="A266610" t="inlineStr">
        <is>
          <t>www.toysarama.co.uk</t>
        </is>
      </c>
      <c r="B266610" t="n">
        <v>125</v>
      </c>
    </row>
    <row r="266611">
      <c r="A266611" t="inlineStr">
        <is>
          <t>bestleafblowercordless.com</t>
        </is>
      </c>
      <c r="B266611" t="n">
        <v>125</v>
      </c>
    </row>
    <row r="266612">
      <c r="A266612" t="inlineStr">
        <is>
          <t>www.ebeercans.com</t>
        </is>
      </c>
      <c r="B266612" t="n">
        <v>125</v>
      </c>
    </row>
    <row r="266613">
      <c r="A266613" t="inlineStr">
        <is>
          <t>lifehackchallenge.com</t>
        </is>
      </c>
      <c r="B266613" t="n">
        <v>125</v>
      </c>
    </row>
    <row r="266614">
      <c r="A266614" t="inlineStr">
        <is>
          <t>abhiandroid.com</t>
        </is>
      </c>
      <c r="B266614" t="n">
        <v>125</v>
      </c>
    </row>
    <row r="266615">
      <c r="A266615" t="inlineStr">
        <is>
          <t>img.tubexxxtube.com</t>
        </is>
      </c>
      <c r="B266615" t="n">
        <v>125</v>
      </c>
    </row>
    <row r="266616">
      <c r="A266616" t="inlineStr">
        <is>
          <t>www.investingshortcuts.com</t>
        </is>
      </c>
      <c r="B266616" t="n">
        <v>125</v>
      </c>
    </row>
    <row r="266617">
      <c r="A266617" t="inlineStr">
        <is>
          <t>westfargolibrary.org</t>
        </is>
      </c>
      <c r="B266617" t="n">
        <v>125</v>
      </c>
    </row>
    <row r="266618">
      <c r="A266618" t="inlineStr">
        <is>
          <t>c19e6d9d06a0af23ca26-57a8e239bf27da10df79e1fd40922b1b.ssl.cf1.rackcdn.com</t>
        </is>
      </c>
      <c r="B266618" t="n">
        <v>125</v>
      </c>
    </row>
    <row r="266619">
      <c r="A266619" t="inlineStr">
        <is>
          <t>manage.hawksearch.com</t>
        </is>
      </c>
      <c r="B266619" t="n">
        <v>125</v>
      </c>
    </row>
    <row r="266620">
      <c r="A266620" t="inlineStr">
        <is>
          <t>itemsdata.com</t>
        </is>
      </c>
      <c r="B266620" t="n">
        <v>125</v>
      </c>
    </row>
    <row r="266621">
      <c r="A266621" t="inlineStr">
        <is>
          <t>www.superiorglasspoolfencing.com.au</t>
        </is>
      </c>
      <c r="B266621" t="n">
        <v>125</v>
      </c>
    </row>
    <row r="266622">
      <c r="A266622" t="inlineStr">
        <is>
          <t>bockconstruction.net</t>
        </is>
      </c>
      <c r="B266622" t="n">
        <v>125</v>
      </c>
    </row>
    <row r="266623">
      <c r="A266623" t="inlineStr">
        <is>
          <t>media.rossmann-cdn.de</t>
        </is>
      </c>
      <c r="B266623" t="n">
        <v>125</v>
      </c>
    </row>
    <row r="266624">
      <c r="A266624" t="inlineStr">
        <is>
          <t>www.givetake.com</t>
        </is>
      </c>
      <c r="B266624" t="n">
        <v>125</v>
      </c>
    </row>
    <row r="266625">
      <c r="A266625" t="inlineStr">
        <is>
          <t>www.picknpack.in</t>
        </is>
      </c>
      <c r="B266625" t="n">
        <v>125</v>
      </c>
    </row>
    <row r="266626">
      <c r="A266626" t="inlineStr">
        <is>
          <t>www.pikastore.fr</t>
        </is>
      </c>
      <c r="B266626" t="n">
        <v>125</v>
      </c>
    </row>
    <row r="266627">
      <c r="A266627" t="inlineStr">
        <is>
          <t>www.learntocalculate.com</t>
        </is>
      </c>
      <c r="B266627" t="n">
        <v>125</v>
      </c>
    </row>
    <row r="266628">
      <c r="A266628" t="inlineStr">
        <is>
          <t>www.phxequip.com</t>
        </is>
      </c>
      <c r="B266628" t="n">
        <v>125</v>
      </c>
    </row>
    <row r="266629">
      <c r="A266629" t="inlineStr">
        <is>
          <t>2kshop.ru</t>
        </is>
      </c>
      <c r="B266629" t="n">
        <v>125</v>
      </c>
    </row>
    <row r="266630">
      <c r="A266630" t="inlineStr">
        <is>
          <t>www.mizmac.com</t>
        </is>
      </c>
      <c r="B266630" t="n">
        <v>125</v>
      </c>
    </row>
    <row r="266631">
      <c r="A266631" t="inlineStr">
        <is>
          <t>dj.polishedsolid.com</t>
        </is>
      </c>
      <c r="B266631" t="n">
        <v>125</v>
      </c>
    </row>
    <row r="266632">
      <c r="A266632" t="inlineStr">
        <is>
          <t>www.custodieedintorni.it</t>
        </is>
      </c>
      <c r="B266632" t="n">
        <v>125</v>
      </c>
    </row>
    <row r="266633">
      <c r="A266633" t="inlineStr">
        <is>
          <t>pics.pabporn.com</t>
        </is>
      </c>
      <c r="B266633" t="n">
        <v>125</v>
      </c>
    </row>
    <row r="266634">
      <c r="A266634" t="inlineStr">
        <is>
          <t>petra.jewelry</t>
        </is>
      </c>
      <c r="B266634" t="n">
        <v>125</v>
      </c>
    </row>
    <row r="266635">
      <c r="A266635" t="inlineStr">
        <is>
          <t>cdn-media1.nicevaping.com</t>
        </is>
      </c>
      <c r="B266635" t="n">
        <v>125</v>
      </c>
    </row>
    <row r="266636">
      <c r="A266636" t="inlineStr">
        <is>
          <t>norwayshop-12a97.kxcdn.com</t>
        </is>
      </c>
      <c r="B266636" t="n">
        <v>125</v>
      </c>
    </row>
    <row r="266637">
      <c r="A266637" t="inlineStr">
        <is>
          <t>mam.pelikan.com</t>
        </is>
      </c>
      <c r="B266637" t="n">
        <v>125</v>
      </c>
    </row>
    <row r="266638">
      <c r="A266638" t="inlineStr">
        <is>
          <t>www.filmaps.com</t>
        </is>
      </c>
      <c r="B266638" t="n">
        <v>125</v>
      </c>
    </row>
    <row r="266639">
      <c r="A266639" t="inlineStr">
        <is>
          <t>www.abctoyshop.com</t>
        </is>
      </c>
      <c r="B266639" t="n">
        <v>125</v>
      </c>
    </row>
    <row r="266640">
      <c r="A266640" t="inlineStr">
        <is>
          <t>www.the-cushion.com</t>
        </is>
      </c>
      <c r="B266640" t="n">
        <v>125</v>
      </c>
    </row>
    <row r="266641">
      <c r="A266641" t="inlineStr">
        <is>
          <t>citybikegear.com</t>
        </is>
      </c>
      <c r="B266641" t="n">
        <v>125</v>
      </c>
    </row>
    <row r="266642">
      <c r="A266642" t="inlineStr">
        <is>
          <t>www.thomasandanca.co.uk</t>
        </is>
      </c>
      <c r="B266642" t="n">
        <v>125</v>
      </c>
    </row>
    <row r="266643">
      <c r="A266643" t="inlineStr">
        <is>
          <t>www.hotwatercylinders.nz</t>
        </is>
      </c>
      <c r="B266643" t="n">
        <v>125</v>
      </c>
    </row>
    <row r="266644">
      <c r="A266644" t="inlineStr">
        <is>
          <t>www.bizstream.com</t>
        </is>
      </c>
      <c r="B266644" t="n">
        <v>125</v>
      </c>
    </row>
    <row r="266645">
      <c r="A266645" t="inlineStr">
        <is>
          <t>www.bellafauxfinishes.com</t>
        </is>
      </c>
      <c r="B266645" t="n">
        <v>125</v>
      </c>
    </row>
    <row r="266646">
      <c r="A266646" t="inlineStr">
        <is>
          <t>advancescreenings.com</t>
        </is>
      </c>
      <c r="B266646" t="n">
        <v>125</v>
      </c>
    </row>
    <row r="266647">
      <c r="A266647" t="inlineStr">
        <is>
          <t>www.laboaoequipment.com</t>
        </is>
      </c>
      <c r="B266647" t="n">
        <v>125</v>
      </c>
    </row>
    <row r="266648">
      <c r="A266648" t="inlineStr">
        <is>
          <t>cdn1.videos-milf.com</t>
        </is>
      </c>
      <c r="B266648" t="n">
        <v>125</v>
      </c>
    </row>
    <row r="266649">
      <c r="A266649" t="inlineStr">
        <is>
          <t>file.siam2web.com</t>
        </is>
      </c>
      <c r="B266649" t="n">
        <v>125</v>
      </c>
    </row>
    <row r="266650">
      <c r="A266650" t="inlineStr">
        <is>
          <t>dandicandy.buyosell.nz</t>
        </is>
      </c>
      <c r="B266650" t="n">
        <v>125</v>
      </c>
    </row>
    <row r="266651">
      <c r="A266651" t="inlineStr">
        <is>
          <t>content.marketresearch.com</t>
        </is>
      </c>
      <c r="B266651" t="n">
        <v>125</v>
      </c>
    </row>
    <row r="266652">
      <c r="A266652" t="inlineStr">
        <is>
          <t>pics.rebatesme.cn</t>
        </is>
      </c>
      <c r="B266652" t="n">
        <v>125</v>
      </c>
    </row>
    <row r="266653">
      <c r="A266653" t="inlineStr">
        <is>
          <t>gamesplusinc.com</t>
        </is>
      </c>
      <c r="B266653" t="n">
        <v>125</v>
      </c>
    </row>
    <row r="266654">
      <c r="A266654" t="inlineStr">
        <is>
          <t>markosaric.com</t>
        </is>
      </c>
      <c r="B266654" t="n">
        <v>125</v>
      </c>
    </row>
    <row r="266655">
      <c r="A266655" t="inlineStr">
        <is>
          <t>sportalleshop.com</t>
        </is>
      </c>
      <c r="B266655" t="n">
        <v>125</v>
      </c>
    </row>
    <row r="266656">
      <c r="A266656" t="inlineStr">
        <is>
          <t>p24-5a7a.kxcdn.com</t>
        </is>
      </c>
      <c r="B266656" t="n">
        <v>125</v>
      </c>
    </row>
    <row r="266657">
      <c r="A266657" t="inlineStr">
        <is>
          <t>merciwithlove.vteximg.com.br</t>
        </is>
      </c>
      <c r="B266657" t="n">
        <v>125</v>
      </c>
    </row>
    <row r="266658">
      <c r="A266658" t="inlineStr">
        <is>
          <t>transforming-technologies.com</t>
        </is>
      </c>
      <c r="B266658" t="n">
        <v>125</v>
      </c>
    </row>
    <row r="266659">
      <c r="A266659" t="inlineStr">
        <is>
          <t>www.kimbrer.dk</t>
        </is>
      </c>
      <c r="B266659" t="n">
        <v>125</v>
      </c>
    </row>
    <row r="266660">
      <c r="A266660" t="inlineStr">
        <is>
          <t>newoldbike.co.uk</t>
        </is>
      </c>
      <c r="B266660" t="n">
        <v>125</v>
      </c>
    </row>
    <row r="266661">
      <c r="A266661" t="inlineStr">
        <is>
          <t>www.laboutiquemaroquinerie.fr</t>
        </is>
      </c>
      <c r="B266661" t="n">
        <v>125</v>
      </c>
    </row>
    <row r="266662">
      <c r="A266662" t="inlineStr">
        <is>
          <t>www.eurolight-system.com</t>
        </is>
      </c>
      <c r="B266662" t="n">
        <v>125</v>
      </c>
    </row>
    <row r="266663">
      <c r="A266663" t="inlineStr">
        <is>
          <t>t8.topxxxmovies.com</t>
        </is>
      </c>
      <c r="B266663" t="n">
        <v>125</v>
      </c>
    </row>
    <row r="266664">
      <c r="A266664" t="inlineStr">
        <is>
          <t>www.judiklee.com</t>
        </is>
      </c>
      <c r="B266664" t="n">
        <v>125</v>
      </c>
    </row>
    <row r="266665">
      <c r="A266665" t="inlineStr">
        <is>
          <t>images.imagexshirts.com</t>
        </is>
      </c>
      <c r="B266665" t="n">
        <v>125</v>
      </c>
    </row>
    <row r="266666">
      <c r="A266666" t="inlineStr">
        <is>
          <t>loyolauniversity.adam.com</t>
        </is>
      </c>
      <c r="B266666" t="n">
        <v>125</v>
      </c>
    </row>
    <row r="266667">
      <c r="A266667" t="inlineStr">
        <is>
          <t>modelbuilderssupply.com</t>
        </is>
      </c>
      <c r="B266667" t="n">
        <v>125</v>
      </c>
    </row>
    <row r="266668">
      <c r="A266668" t="inlineStr">
        <is>
          <t>www.healthdirectory.com.au</t>
        </is>
      </c>
      <c r="B266668" t="n">
        <v>125</v>
      </c>
    </row>
    <row r="266669">
      <c r="A266669" t="inlineStr">
        <is>
          <t>www.dreampalacecasino.com</t>
        </is>
      </c>
      <c r="B266669" t="n">
        <v>125</v>
      </c>
    </row>
    <row r="266670">
      <c r="A266670" t="inlineStr">
        <is>
          <t>www.sensorclothing.com</t>
        </is>
      </c>
      <c r="B266670" t="n">
        <v>125</v>
      </c>
    </row>
    <row r="266671">
      <c r="A266671" t="inlineStr">
        <is>
          <t>ocdn.onecare.gr</t>
        </is>
      </c>
      <c r="B266671" t="n">
        <v>125</v>
      </c>
    </row>
    <row r="266672">
      <c r="A266672" t="inlineStr">
        <is>
          <t>equipcosmedic.com</t>
        </is>
      </c>
      <c r="B266672" t="n">
        <v>125</v>
      </c>
    </row>
    <row r="266673">
      <c r="A266673" t="inlineStr">
        <is>
          <t>promotionalproducts2u.com.au</t>
        </is>
      </c>
      <c r="B266673" t="n">
        <v>125</v>
      </c>
    </row>
    <row r="266674">
      <c r="A266674" t="inlineStr">
        <is>
          <t>flac-album.mp3-flac.be</t>
        </is>
      </c>
      <c r="B266674" t="n">
        <v>125</v>
      </c>
    </row>
    <row r="266675">
      <c r="A266675" t="inlineStr">
        <is>
          <t>constructionequipment.s3.amazonaws.com</t>
        </is>
      </c>
      <c r="B266675" t="n">
        <v>125</v>
      </c>
    </row>
    <row r="266676">
      <c r="A266676" t="inlineStr">
        <is>
          <t>ssref.net</t>
        </is>
      </c>
      <c r="B266676" t="n">
        <v>125</v>
      </c>
    </row>
    <row r="266677">
      <c r="A266677" t="inlineStr">
        <is>
          <t>www.3fold.co.za</t>
        </is>
      </c>
      <c r="B266677" t="n">
        <v>125</v>
      </c>
    </row>
    <row r="266678">
      <c r="A266678" t="inlineStr">
        <is>
          <t>moodpoint.com</t>
        </is>
      </c>
      <c r="B266678" t="n">
        <v>125</v>
      </c>
    </row>
    <row r="266679">
      <c r="A266679" t="inlineStr">
        <is>
          <t>brainfans.com</t>
        </is>
      </c>
      <c r="B266679" t="n">
        <v>125</v>
      </c>
    </row>
    <row r="266680">
      <c r="A266680" t="inlineStr">
        <is>
          <t>www.compupoint.ca</t>
        </is>
      </c>
      <c r="B266680" t="n">
        <v>125</v>
      </c>
    </row>
    <row r="266681">
      <c r="A266681" t="inlineStr">
        <is>
          <t>www.justathlete.es</t>
        </is>
      </c>
      <c r="B266681" t="n">
        <v>125</v>
      </c>
    </row>
    <row r="266682">
      <c r="A266682" t="inlineStr">
        <is>
          <t>www.vtop-led.com</t>
        </is>
      </c>
      <c r="B266682" t="n">
        <v>125</v>
      </c>
    </row>
    <row r="266683">
      <c r="A266683" t="inlineStr">
        <is>
          <t>www.estatos.in</t>
        </is>
      </c>
      <c r="B266683" t="n">
        <v>125</v>
      </c>
    </row>
    <row r="266684">
      <c r="A266684" t="inlineStr">
        <is>
          <t>wp.resumehelp.com</t>
        </is>
      </c>
      <c r="B266684" t="n">
        <v>125</v>
      </c>
    </row>
    <row r="266685">
      <c r="A266685" t="inlineStr">
        <is>
          <t>www.usefuldesk.com</t>
        </is>
      </c>
      <c r="B266685" t="n">
        <v>125</v>
      </c>
    </row>
    <row r="266686">
      <c r="A266686" t="inlineStr">
        <is>
          <t>www.alfaworkshop.co.uk</t>
        </is>
      </c>
      <c r="B266686" t="n">
        <v>125</v>
      </c>
    </row>
    <row r="266687">
      <c r="A266687" t="inlineStr">
        <is>
          <t>import-ua.com</t>
        </is>
      </c>
      <c r="B266687" t="n">
        <v>125</v>
      </c>
    </row>
    <row r="266688">
      <c r="A266688" t="inlineStr">
        <is>
          <t>aero-stuff.com</t>
        </is>
      </c>
      <c r="B266688" t="n">
        <v>125</v>
      </c>
    </row>
    <row r="266689">
      <c r="A266689" t="inlineStr">
        <is>
          <t>s1065.lnwfile.com</t>
        </is>
      </c>
      <c r="B266689" t="n">
        <v>125</v>
      </c>
    </row>
    <row r="266690">
      <c r="A266690" t="inlineStr">
        <is>
          <t>www.cardbear.com</t>
        </is>
      </c>
      <c r="B266690" t="n">
        <v>125</v>
      </c>
    </row>
    <row r="266691">
      <c r="A266691" t="inlineStr">
        <is>
          <t>boxingfloydmayweather.com</t>
        </is>
      </c>
      <c r="B266691" t="n">
        <v>125</v>
      </c>
    </row>
    <row r="266692">
      <c r="A266692" t="inlineStr">
        <is>
          <t>www.papermoonjapan-annex.com</t>
        </is>
      </c>
      <c r="B266692" t="n">
        <v>125</v>
      </c>
    </row>
    <row r="266693">
      <c r="A266693" t="inlineStr">
        <is>
          <t>www.eveshop.com.tr</t>
        </is>
      </c>
      <c r="B266693" t="n">
        <v>125</v>
      </c>
    </row>
    <row r="266694">
      <c r="A266694" t="inlineStr">
        <is>
          <t>pepperclub.in</t>
        </is>
      </c>
      <c r="B266694" t="n">
        <v>125</v>
      </c>
    </row>
    <row r="266695">
      <c r="A266695" t="inlineStr">
        <is>
          <t>images1.content-hcs.com</t>
        </is>
      </c>
      <c r="B266695" t="n">
        <v>125</v>
      </c>
    </row>
    <row r="266696">
      <c r="A266696" t="inlineStr">
        <is>
          <t>ekogram.pl</t>
        </is>
      </c>
      <c r="B266696" t="n">
        <v>125</v>
      </c>
    </row>
    <row r="266697">
      <c r="A266697" t="inlineStr">
        <is>
          <t>parfumvsamare.ru</t>
        </is>
      </c>
      <c r="B266697" t="n">
        <v>125</v>
      </c>
    </row>
    <row r="266698">
      <c r="A266698" t="inlineStr">
        <is>
          <t>www.atomon-energy.gr</t>
        </is>
      </c>
      <c r="B266698" t="n">
        <v>125</v>
      </c>
    </row>
    <row r="266699">
      <c r="A266699" t="inlineStr">
        <is>
          <t>tesco.sk</t>
        </is>
      </c>
      <c r="B266699" t="n">
        <v>125</v>
      </c>
    </row>
    <row r="266700">
      <c r="A266700" t="inlineStr">
        <is>
          <t>themepluginsell.com</t>
        </is>
      </c>
      <c r="B266700" t="n">
        <v>125</v>
      </c>
    </row>
    <row r="266701">
      <c r="A266701" t="inlineStr">
        <is>
          <t>ritel.ch</t>
        </is>
      </c>
      <c r="B266701" t="n">
        <v>125</v>
      </c>
    </row>
    <row r="266702">
      <c r="A266702" t="inlineStr">
        <is>
          <t>topoptics.ru</t>
        </is>
      </c>
      <c r="B266702" t="n">
        <v>125</v>
      </c>
    </row>
    <row r="266703">
      <c r="A266703" t="inlineStr">
        <is>
          <t>www.xmmakewell.com</t>
        </is>
      </c>
      <c r="B266703" t="n">
        <v>125</v>
      </c>
    </row>
    <row r="266704">
      <c r="A266704" t="inlineStr">
        <is>
          <t>www.azscooterparts.com</t>
        </is>
      </c>
      <c r="B266704" t="n">
        <v>125</v>
      </c>
    </row>
    <row r="266705">
      <c r="A266705" t="inlineStr">
        <is>
          <t>chinacimc.com</t>
        </is>
      </c>
      <c r="B266705" t="n">
        <v>125</v>
      </c>
    </row>
    <row r="266706">
      <c r="A266706" t="inlineStr">
        <is>
          <t>studiomio.com.au</t>
        </is>
      </c>
      <c r="B266706" t="n">
        <v>125</v>
      </c>
    </row>
    <row r="266707">
      <c r="A266707" t="inlineStr">
        <is>
          <t>www.partybuscolumbia.com</t>
        </is>
      </c>
      <c r="B266707" t="n">
        <v>125</v>
      </c>
    </row>
    <row r="266708">
      <c r="A266708" t="inlineStr">
        <is>
          <t>www.cndieselengine.com</t>
        </is>
      </c>
      <c r="B266708" t="n">
        <v>125</v>
      </c>
    </row>
    <row r="266709">
      <c r="A266709" t="inlineStr">
        <is>
          <t>saveyou.com</t>
        </is>
      </c>
      <c r="B266709" t="n">
        <v>125</v>
      </c>
    </row>
    <row r="266710">
      <c r="A266710" t="inlineStr">
        <is>
          <t>www.buypromo.org</t>
        </is>
      </c>
      <c r="B266710" t="n">
        <v>125</v>
      </c>
    </row>
    <row r="266711">
      <c r="A266711" t="inlineStr">
        <is>
          <t>88.208.29.171</t>
        </is>
      </c>
      <c r="B266711" t="n">
        <v>125</v>
      </c>
    </row>
    <row r="266712">
      <c r="A266712" t="inlineStr">
        <is>
          <t>www.spreadsheettemple.com</t>
        </is>
      </c>
      <c r="B266712" t="n">
        <v>125</v>
      </c>
    </row>
    <row r="266713">
      <c r="A266713" t="inlineStr">
        <is>
          <t>www.americanglovesafety.com</t>
        </is>
      </c>
      <c r="B266713" t="n">
        <v>125</v>
      </c>
    </row>
    <row r="266714">
      <c r="A266714" t="inlineStr">
        <is>
          <t>www.reviewofoptometry.com</t>
        </is>
      </c>
      <c r="B266714" t="n">
        <v>125</v>
      </c>
    </row>
    <row r="266715">
      <c r="A266715" t="inlineStr">
        <is>
          <t>gitaraukr.com</t>
        </is>
      </c>
      <c r="B266715" t="n">
        <v>125</v>
      </c>
    </row>
    <row r="266716">
      <c r="A266716" t="inlineStr">
        <is>
          <t>www.hearthstonelegacy.com</t>
        </is>
      </c>
      <c r="B266716" t="n">
        <v>125</v>
      </c>
    </row>
    <row r="266717">
      <c r="A266717" t="inlineStr">
        <is>
          <t>sassytwinks.com</t>
        </is>
      </c>
      <c r="B266717" t="n">
        <v>125</v>
      </c>
    </row>
    <row r="266718">
      <c r="A266718" t="inlineStr">
        <is>
          <t>cdn.4camping.ro</t>
        </is>
      </c>
      <c r="B266718" t="n">
        <v>125</v>
      </c>
    </row>
    <row r="266719">
      <c r="A266719" t="inlineStr">
        <is>
          <t>goldcertificatefine.com</t>
        </is>
      </c>
      <c r="B266719" t="n">
        <v>125</v>
      </c>
    </row>
    <row r="266720">
      <c r="A266720" t="inlineStr">
        <is>
          <t>image.promofarma.com</t>
        </is>
      </c>
      <c r="B266720" t="n">
        <v>125</v>
      </c>
    </row>
    <row r="266721">
      <c r="A266721" t="inlineStr">
        <is>
          <t>newcomputer.ru</t>
        </is>
      </c>
      <c r="B266721" t="n">
        <v>125</v>
      </c>
    </row>
    <row r="266722">
      <c r="A266722" t="inlineStr">
        <is>
          <t>www.sportskaboom.com</t>
        </is>
      </c>
      <c r="B266722" t="n">
        <v>125</v>
      </c>
    </row>
    <row r="266723">
      <c r="A266723" t="inlineStr">
        <is>
          <t>images.liaisonx.com</t>
        </is>
      </c>
      <c r="B266723" t="n">
        <v>125</v>
      </c>
    </row>
    <row r="266724">
      <c r="A266724" t="inlineStr">
        <is>
          <t>sandstonehub.com.au</t>
        </is>
      </c>
      <c r="B266724" t="n">
        <v>125</v>
      </c>
    </row>
    <row r="266725">
      <c r="A266725" t="inlineStr">
        <is>
          <t>www.ictbillet.com</t>
        </is>
      </c>
      <c r="B266725" t="n">
        <v>125</v>
      </c>
    </row>
    <row r="266726">
      <c r="A266726" t="inlineStr">
        <is>
          <t>www.cornishcopperbracelets.co.uk</t>
        </is>
      </c>
      <c r="B266726" t="n">
        <v>125</v>
      </c>
    </row>
    <row r="266727">
      <c r="A266727" t="inlineStr">
        <is>
          <t>piensoenvio.com</t>
        </is>
      </c>
      <c r="B266727" t="n">
        <v>125</v>
      </c>
    </row>
    <row r="266728">
      <c r="A266728" t="inlineStr">
        <is>
          <t>cubookstore.com</t>
        </is>
      </c>
      <c r="B266728" t="n">
        <v>125</v>
      </c>
    </row>
    <row r="266729">
      <c r="A266729" t="inlineStr">
        <is>
          <t>www.phoenixlets.com</t>
        </is>
      </c>
      <c r="B266729" t="n">
        <v>125</v>
      </c>
    </row>
    <row r="266730">
      <c r="A266730" t="inlineStr">
        <is>
          <t>smartino.md</t>
        </is>
      </c>
      <c r="B266730" t="n">
        <v>125</v>
      </c>
    </row>
    <row r="266731">
      <c r="A266731" t="inlineStr">
        <is>
          <t>mondoufficio.eu</t>
        </is>
      </c>
      <c r="B266731" t="n">
        <v>125</v>
      </c>
    </row>
    <row r="266732">
      <c r="A266732" t="inlineStr">
        <is>
          <t>peopleandfitness.com</t>
        </is>
      </c>
      <c r="B266732" t="n">
        <v>125</v>
      </c>
    </row>
    <row r="266733">
      <c r="A266733" t="inlineStr">
        <is>
          <t>www.fabipaolini.com</t>
        </is>
      </c>
      <c r="B266733" t="n">
        <v>125</v>
      </c>
    </row>
    <row r="266734">
      <c r="A266734" t="inlineStr">
        <is>
          <t>antiquesetfrench.com</t>
        </is>
      </c>
      <c r="B266734" t="n">
        <v>125</v>
      </c>
    </row>
    <row r="266735">
      <c r="A266735" t="inlineStr">
        <is>
          <t>magasin-batterie.fr</t>
        </is>
      </c>
      <c r="B266735" t="n">
        <v>125</v>
      </c>
    </row>
    <row r="266736">
      <c r="A266736" t="inlineStr">
        <is>
          <t>myfishtankfilter.com</t>
        </is>
      </c>
      <c r="B266736" t="n">
        <v>125</v>
      </c>
    </row>
    <row r="266737">
      <c r="A266737" t="inlineStr">
        <is>
          <t>snd-kayak-shop.com</t>
        </is>
      </c>
      <c r="B266737" t="n">
        <v>125</v>
      </c>
    </row>
    <row r="266738">
      <c r="A266738" t="inlineStr">
        <is>
          <t>www.andysplasticfigures.co.uk</t>
        </is>
      </c>
      <c r="B266738" t="n">
        <v>125</v>
      </c>
    </row>
    <row r="266739">
      <c r="A266739" t="inlineStr">
        <is>
          <t>www.vintagetoysillustrated.com</t>
        </is>
      </c>
      <c r="B266739" t="n">
        <v>125</v>
      </c>
    </row>
    <row r="266740">
      <c r="A266740" t="inlineStr">
        <is>
          <t>p8.vivpsn.com</t>
        </is>
      </c>
      <c r="B266740" t="n">
        <v>125</v>
      </c>
    </row>
    <row r="266741">
      <c r="A266741" t="inlineStr">
        <is>
          <t>www.crealies.nl</t>
        </is>
      </c>
      <c r="B266741" t="n">
        <v>125</v>
      </c>
    </row>
    <row r="266742">
      <c r="A266742" t="inlineStr">
        <is>
          <t>www.firesidehearthandhomeshop.com</t>
        </is>
      </c>
      <c r="B266742" t="n">
        <v>125</v>
      </c>
    </row>
    <row r="266743">
      <c r="A266743" t="inlineStr">
        <is>
          <t>casapiera.com</t>
        </is>
      </c>
      <c r="B266743" t="n">
        <v>125</v>
      </c>
    </row>
    <row r="266744">
      <c r="A266744" t="inlineStr">
        <is>
          <t>xhome.xxxamateurporn.net</t>
        </is>
      </c>
      <c r="B266744" t="n">
        <v>125</v>
      </c>
    </row>
    <row r="266745">
      <c r="A266745" t="inlineStr">
        <is>
          <t>xvideosmature.video-porno-mature.net</t>
        </is>
      </c>
      <c r="B266745" t="n">
        <v>125</v>
      </c>
    </row>
    <row r="266746">
      <c r="A266746" t="inlineStr">
        <is>
          <t>www.stadsing.com</t>
        </is>
      </c>
      <c r="B266746" t="n">
        <v>125</v>
      </c>
    </row>
    <row r="266747">
      <c r="A266747" t="inlineStr">
        <is>
          <t>cartuse-imprimante.ro</t>
        </is>
      </c>
      <c r="B266747" t="n">
        <v>125</v>
      </c>
    </row>
    <row r="266748">
      <c r="A266748" t="inlineStr">
        <is>
          <t>www.foreverfurnace.com</t>
        </is>
      </c>
      <c r="B266748" t="n">
        <v>125</v>
      </c>
    </row>
    <row r="266749">
      <c r="A266749" t="inlineStr">
        <is>
          <t>www.raceboone.com</t>
        </is>
      </c>
      <c r="B266749" t="n">
        <v>125</v>
      </c>
    </row>
    <row r="266750">
      <c r="A266750" t="inlineStr">
        <is>
          <t>www.midwesternspecialty.com</t>
        </is>
      </c>
      <c r="B266750" t="n">
        <v>125</v>
      </c>
    </row>
    <row r="266751">
      <c r="A266751" t="inlineStr">
        <is>
          <t>acuwiki.com</t>
        </is>
      </c>
      <c r="B266751" t="n">
        <v>125</v>
      </c>
    </row>
    <row r="266752">
      <c r="A266752" t="inlineStr">
        <is>
          <t>millercanvas.com.au</t>
        </is>
      </c>
      <c r="B266752" t="n">
        <v>125</v>
      </c>
    </row>
    <row r="266753">
      <c r="A266753" t="inlineStr">
        <is>
          <t>www.queenhair.com</t>
        </is>
      </c>
      <c r="B266753" t="n">
        <v>125</v>
      </c>
    </row>
    <row r="266754">
      <c r="A266754" t="inlineStr">
        <is>
          <t>dolceporn.net</t>
        </is>
      </c>
      <c r="B266754" t="n">
        <v>125</v>
      </c>
    </row>
    <row r="266755">
      <c r="A266755" t="inlineStr">
        <is>
          <t>www.gracefulgarters.co.uk</t>
        </is>
      </c>
      <c r="B266755" t="n">
        <v>125</v>
      </c>
    </row>
    <row r="266756">
      <c r="A266756" t="inlineStr">
        <is>
          <t>centralproject.com</t>
        </is>
      </c>
      <c r="B266756" t="n">
        <v>125</v>
      </c>
    </row>
    <row r="266757">
      <c r="A266757" t="inlineStr">
        <is>
          <t>www.focusource.com</t>
        </is>
      </c>
      <c r="B266757" t="n">
        <v>125</v>
      </c>
    </row>
    <row r="266758">
      <c r="A266758" t="inlineStr">
        <is>
          <t>www.infinitybooksjapan.com</t>
        </is>
      </c>
      <c r="B266758" t="n">
        <v>125</v>
      </c>
    </row>
    <row r="266759">
      <c r="A266759" t="inlineStr">
        <is>
          <t>houseandlotforsalephilippines.com</t>
        </is>
      </c>
      <c r="B266759" t="n">
        <v>125</v>
      </c>
    </row>
    <row r="266760">
      <c r="A266760" t="inlineStr">
        <is>
          <t>static.auto.pt</t>
        </is>
      </c>
      <c r="B266760" t="n">
        <v>125</v>
      </c>
    </row>
    <row r="266761">
      <c r="A266761" t="inlineStr">
        <is>
          <t>gold-record-award.com</t>
        </is>
      </c>
      <c r="B266761" t="n">
        <v>125</v>
      </c>
    </row>
    <row r="266762">
      <c r="A266762" t="inlineStr">
        <is>
          <t>img80002465.weyesimg.com</t>
        </is>
      </c>
      <c r="B266762" t="n">
        <v>125</v>
      </c>
    </row>
    <row r="266763">
      <c r="A266763" t="inlineStr">
        <is>
          <t>auto-dom.org</t>
        </is>
      </c>
      <c r="B266763" t="n">
        <v>125</v>
      </c>
    </row>
    <row r="266764">
      <c r="A266764" t="inlineStr">
        <is>
          <t>www.readingplus.com.hk</t>
        </is>
      </c>
      <c r="B266764" t="n">
        <v>125</v>
      </c>
    </row>
    <row r="266765">
      <c r="A266765" t="inlineStr">
        <is>
          <t>shop.ramsolutions.com</t>
        </is>
      </c>
      <c r="B266765" t="n">
        <v>125</v>
      </c>
    </row>
    <row r="266766">
      <c r="A266766" t="inlineStr">
        <is>
          <t>www.hit2lead.com</t>
        </is>
      </c>
      <c r="B266766" t="n">
        <v>125</v>
      </c>
    </row>
    <row r="266767">
      <c r="A266767" t="inlineStr">
        <is>
          <t>www.preschool-printable-activities.com</t>
        </is>
      </c>
      <c r="B266767" t="n">
        <v>125</v>
      </c>
    </row>
    <row r="266768">
      <c r="A266768" t="inlineStr">
        <is>
          <t>itcorporate.se</t>
        </is>
      </c>
      <c r="B266768" t="n">
        <v>125</v>
      </c>
    </row>
    <row r="266769">
      <c r="A266769" t="inlineStr">
        <is>
          <t>gsautosalesllc.com</t>
        </is>
      </c>
      <c r="B266769" t="n">
        <v>125</v>
      </c>
    </row>
    <row r="266770">
      <c r="A266770" t="inlineStr">
        <is>
          <t>icecat.action.pl</t>
        </is>
      </c>
      <c r="B266770" t="n">
        <v>125</v>
      </c>
    </row>
    <row r="266771">
      <c r="A266771" t="inlineStr">
        <is>
          <t>uggi.tobed.ru</t>
        </is>
      </c>
      <c r="B266771" t="n">
        <v>125</v>
      </c>
    </row>
    <row r="266772">
      <c r="A266772" t="inlineStr">
        <is>
          <t>img.acunn.com</t>
        </is>
      </c>
      <c r="B266772" t="n">
        <v>125</v>
      </c>
    </row>
    <row r="266773">
      <c r="A266773" t="inlineStr">
        <is>
          <t>www.environmental-testingequipment.com</t>
        </is>
      </c>
      <c r="B266773" t="n">
        <v>125</v>
      </c>
    </row>
    <row r="266774">
      <c r="A266774" t="inlineStr">
        <is>
          <t>www.vipeoples.net</t>
        </is>
      </c>
      <c r="B266774" t="n">
        <v>125</v>
      </c>
    </row>
    <row r="266775">
      <c r="A266775" t="inlineStr">
        <is>
          <t>estaticos.muyinteresante.es</t>
        </is>
      </c>
      <c r="B266775" t="n">
        <v>125</v>
      </c>
    </row>
    <row r="266776">
      <c r="A266776" t="inlineStr">
        <is>
          <t>www.info.lt</t>
        </is>
      </c>
      <c r="B266776" t="n">
        <v>125</v>
      </c>
    </row>
    <row r="266777">
      <c r="A266777" t="inlineStr">
        <is>
          <t>www.photo-visible.com</t>
        </is>
      </c>
      <c r="B266777" t="n">
        <v>125</v>
      </c>
    </row>
    <row r="266778">
      <c r="A266778" t="inlineStr">
        <is>
          <t>nyomtassotthon.cdn.shoprenter.hu</t>
        </is>
      </c>
      <c r="B266778" t="n">
        <v>125</v>
      </c>
    </row>
    <row r="266779">
      <c r="A266779" t="inlineStr">
        <is>
          <t>assets2.ghidul.ro</t>
        </is>
      </c>
      <c r="B266779" t="n">
        <v>125</v>
      </c>
    </row>
    <row r="266780">
      <c r="A266780" t="inlineStr">
        <is>
          <t>d3a9d7xqqxm5vf.cloudfront.net</t>
        </is>
      </c>
      <c r="B266780" t="n">
        <v>125</v>
      </c>
    </row>
    <row r="266781">
      <c r="A266781" t="inlineStr">
        <is>
          <t>ridforever.info</t>
        </is>
      </c>
      <c r="B266781" t="n">
        <v>125</v>
      </c>
    </row>
    <row r="266782">
      <c r="A266782" t="inlineStr">
        <is>
          <t>riotsound.com</t>
        </is>
      </c>
      <c r="B266782" t="n">
        <v>125</v>
      </c>
    </row>
    <row r="266783">
      <c r="A266783" t="inlineStr">
        <is>
          <t>img2.zhytuku.meldingcloud.com</t>
        </is>
      </c>
      <c r="B266783" t="n">
        <v>125</v>
      </c>
    </row>
    <row r="266784">
      <c r="A266784" t="inlineStr">
        <is>
          <t>eauto.storage.googleapis.com</t>
        </is>
      </c>
      <c r="B266784" t="n">
        <v>125</v>
      </c>
    </row>
    <row r="266785">
      <c r="A266785" t="inlineStr">
        <is>
          <t>www.spielwaren-kontor24.de</t>
        </is>
      </c>
      <c r="B266785" t="n">
        <v>125</v>
      </c>
    </row>
    <row r="266786">
      <c r="A266786" t="inlineStr">
        <is>
          <t>www.animalinboutique.fr</t>
        </is>
      </c>
      <c r="B266786" t="n">
        <v>125</v>
      </c>
    </row>
    <row r="266787">
      <c r="A266787" t="inlineStr">
        <is>
          <t>lescolisnoirs.fr</t>
        </is>
      </c>
      <c r="B266787" t="n">
        <v>125</v>
      </c>
    </row>
    <row r="266788">
      <c r="A266788" t="inlineStr">
        <is>
          <t>costaatacado.vteximg.com.br</t>
        </is>
      </c>
      <c r="B266788" t="n">
        <v>125</v>
      </c>
    </row>
    <row r="266789">
      <c r="A266789" t="inlineStr">
        <is>
          <t>www.urzeitshop.de</t>
        </is>
      </c>
      <c r="B266789" t="n">
        <v>125</v>
      </c>
    </row>
    <row r="266790">
      <c r="A266790" t="inlineStr">
        <is>
          <t>www.bicidastrada.it</t>
        </is>
      </c>
      <c r="B266790" t="n">
        <v>125</v>
      </c>
    </row>
    <row r="266791">
      <c r="A266791" t="inlineStr">
        <is>
          <t>images.wagcdn.com</t>
        </is>
      </c>
      <c r="B266791" t="n">
        <v>125</v>
      </c>
    </row>
    <row r="266792">
      <c r="A266792" t="inlineStr">
        <is>
          <t>static2.o9.de</t>
        </is>
      </c>
      <c r="B266792" t="n">
        <v>125</v>
      </c>
    </row>
    <row r="266793">
      <c r="A266793" t="inlineStr">
        <is>
          <t>mesemix.hu</t>
        </is>
      </c>
      <c r="B266793" t="n">
        <v>125</v>
      </c>
    </row>
    <row r="266794">
      <c r="A266794" t="inlineStr">
        <is>
          <t>www.alistmagazine.ro</t>
        </is>
      </c>
      <c r="B266794" t="n">
        <v>125</v>
      </c>
    </row>
    <row r="266795">
      <c r="A266795" t="inlineStr">
        <is>
          <t>uspto.report</t>
        </is>
      </c>
      <c r="B266795" t="n">
        <v>125</v>
      </c>
    </row>
    <row r="266796">
      <c r="A266796" t="inlineStr">
        <is>
          <t>www.eurobiker.fi</t>
        </is>
      </c>
      <c r="B266796" t="n">
        <v>125</v>
      </c>
    </row>
    <row r="266797">
      <c r="A266797" t="inlineStr">
        <is>
          <t>outlet3d.eu</t>
        </is>
      </c>
      <c r="B266797" t="n">
        <v>125</v>
      </c>
    </row>
    <row r="266798">
      <c r="A266798" t="inlineStr">
        <is>
          <t>imagini1.bestmusic.ro</t>
        </is>
      </c>
      <c r="B266798" t="n">
        <v>125</v>
      </c>
    </row>
    <row r="266799">
      <c r="A266799" t="inlineStr">
        <is>
          <t>cdn.newport.se</t>
        </is>
      </c>
      <c r="B266799" t="n">
        <v>125</v>
      </c>
    </row>
    <row r="266800">
      <c r="A266800" t="inlineStr">
        <is>
          <t>www.hoesjesdirect.nl</t>
        </is>
      </c>
      <c r="B266800" t="n">
        <v>125</v>
      </c>
    </row>
    <row r="266801">
      <c r="A266801" t="inlineStr">
        <is>
          <t>www.zakenreisnieuws.nl</t>
        </is>
      </c>
      <c r="B266801" t="n">
        <v>125</v>
      </c>
    </row>
    <row r="266802">
      <c r="A266802" t="inlineStr">
        <is>
          <t>www.labelprinter.ru</t>
        </is>
      </c>
      <c r="B266802" t="n">
        <v>125</v>
      </c>
    </row>
    <row r="266803">
      <c r="A266803" t="inlineStr">
        <is>
          <t>www.ostellidellagioventu.com</t>
        </is>
      </c>
      <c r="B266803" t="n">
        <v>125</v>
      </c>
    </row>
    <row r="266804">
      <c r="A266804" t="inlineStr">
        <is>
          <t>www.perenniculum.cz</t>
        </is>
      </c>
      <c r="B266804" t="n">
        <v>125</v>
      </c>
    </row>
    <row r="266805">
      <c r="A266805" t="inlineStr">
        <is>
          <t>newstart.steveartgallery.se</t>
        </is>
      </c>
      <c r="B266805" t="n">
        <v>125</v>
      </c>
    </row>
    <row r="266806">
      <c r="A266806" t="inlineStr">
        <is>
          <t>cdn.slushe.com</t>
        </is>
      </c>
      <c r="B266806" t="n">
        <v>125</v>
      </c>
    </row>
    <row r="266807">
      <c r="A266807" t="inlineStr">
        <is>
          <t>kokopelli-semences.fr</t>
        </is>
      </c>
      <c r="B266807" t="n">
        <v>125</v>
      </c>
    </row>
    <row r="266808">
      <c r="A266808" t="inlineStr">
        <is>
          <t>www.tutiendastore.es</t>
        </is>
      </c>
      <c r="B266808" t="n">
        <v>125</v>
      </c>
    </row>
    <row r="266809">
      <c r="A266809" t="inlineStr">
        <is>
          <t>www.wohi.nl</t>
        </is>
      </c>
      <c r="B266809" t="n">
        <v>125</v>
      </c>
    </row>
    <row r="266810">
      <c r="A266810" t="inlineStr">
        <is>
          <t>bezpeka.club</t>
        </is>
      </c>
      <c r="B266810" t="n">
        <v>125</v>
      </c>
    </row>
    <row r="266811">
      <c r="A266811" t="inlineStr">
        <is>
          <t>mein-ocividne.com</t>
        </is>
      </c>
      <c r="B266811" t="n">
        <v>125</v>
      </c>
    </row>
    <row r="266812">
      <c r="A266812" t="inlineStr">
        <is>
          <t>www.windowssiam.com</t>
        </is>
      </c>
      <c r="B266812" t="n">
        <v>125</v>
      </c>
    </row>
    <row r="266813">
      <c r="A266813" t="inlineStr">
        <is>
          <t>www.myamericanheartrock.com</t>
        </is>
      </c>
      <c r="B266813" t="n">
        <v>125</v>
      </c>
    </row>
    <row r="266814">
      <c r="A266814" t="inlineStr">
        <is>
          <t>d3hjzzsa8cr26l.cloudfront.net</t>
        </is>
      </c>
      <c r="B266814" t="n">
        <v>125</v>
      </c>
    </row>
    <row r="266815">
      <c r="A266815" t="inlineStr">
        <is>
          <t>www.biwi-shop.com</t>
        </is>
      </c>
      <c r="B266815" t="n">
        <v>125</v>
      </c>
    </row>
    <row r="266816">
      <c r="A266816" t="inlineStr">
        <is>
          <t>tourdream.net</t>
        </is>
      </c>
      <c r="B266816" t="n">
        <v>125</v>
      </c>
    </row>
    <row r="266817">
      <c r="A266817" t="inlineStr">
        <is>
          <t>static.films-horreur.com</t>
        </is>
      </c>
      <c r="B266817" t="n">
        <v>125</v>
      </c>
    </row>
    <row r="266818">
      <c r="A266818" t="inlineStr">
        <is>
          <t>img.mz-store.com</t>
        </is>
      </c>
      <c r="B266818" t="n">
        <v>125</v>
      </c>
    </row>
    <row r="266819">
      <c r="A266819" t="inlineStr">
        <is>
          <t>www.casinogevinst.com</t>
        </is>
      </c>
      <c r="B266819" t="n">
        <v>125</v>
      </c>
    </row>
    <row r="266820">
      <c r="A266820" t="inlineStr">
        <is>
          <t>www.waz-online.de</t>
        </is>
      </c>
      <c r="B266820" t="n">
        <v>125</v>
      </c>
    </row>
    <row r="266821">
      <c r="A266821" t="inlineStr">
        <is>
          <t>www.poemhunter.com</t>
        </is>
      </c>
      <c r="B266821" t="n">
        <v>125</v>
      </c>
    </row>
    <row r="266822">
      <c r="A266822" t="inlineStr">
        <is>
          <t>cdn.website-editor.net</t>
        </is>
      </c>
      <c r="B266822" t="n">
        <v>125</v>
      </c>
    </row>
    <row r="266823">
      <c r="A266823" t="inlineStr">
        <is>
          <t>www.checkndial.co.in</t>
        </is>
      </c>
      <c r="B266823" t="n">
        <v>125</v>
      </c>
    </row>
    <row r="266824">
      <c r="A266824" t="inlineStr">
        <is>
          <t>seguridadalmayoreo.com</t>
        </is>
      </c>
      <c r="B266824" t="n">
        <v>125</v>
      </c>
    </row>
    <row r="266825">
      <c r="A266825" t="inlineStr">
        <is>
          <t>www.convenienza.com</t>
        </is>
      </c>
      <c r="B266825" t="n">
        <v>125</v>
      </c>
    </row>
    <row r="266826">
      <c r="A266826" t="inlineStr">
        <is>
          <t>www.ismyshowcancelled.com</t>
        </is>
      </c>
      <c r="B266826" t="n">
        <v>125</v>
      </c>
    </row>
    <row r="266827">
      <c r="A266827" t="inlineStr">
        <is>
          <t>xmall.bg</t>
        </is>
      </c>
      <c r="B266827" t="n">
        <v>125</v>
      </c>
    </row>
    <row r="266828">
      <c r="A266828" t="inlineStr">
        <is>
          <t>blog.luckyvitamin.com</t>
        </is>
      </c>
      <c r="B266828" t="n">
        <v>125</v>
      </c>
    </row>
    <row r="266829">
      <c r="A266829" t="inlineStr">
        <is>
          <t>storage2.rimondo.com</t>
        </is>
      </c>
      <c r="B266829" t="n">
        <v>125</v>
      </c>
    </row>
    <row r="266830">
      <c r="A266830" t="inlineStr">
        <is>
          <t>www.selectionprix.com</t>
        </is>
      </c>
      <c r="B266830" t="n">
        <v>125</v>
      </c>
    </row>
    <row r="266831">
      <c r="A266831" t="inlineStr">
        <is>
          <t>drah.ps</t>
        </is>
      </c>
      <c r="B266831" t="n">
        <v>125</v>
      </c>
    </row>
    <row r="266832">
      <c r="A266832" t="inlineStr">
        <is>
          <t>www.intiemwinkelen.nl</t>
        </is>
      </c>
      <c r="B266832" t="n">
        <v>125</v>
      </c>
    </row>
    <row r="266833">
      <c r="A266833" t="inlineStr">
        <is>
          <t>www.culturasonora.es</t>
        </is>
      </c>
      <c r="B266833" t="n">
        <v>125</v>
      </c>
    </row>
    <row r="266834">
      <c r="A266834" t="inlineStr">
        <is>
          <t>asvfashions.scene7.com</t>
        </is>
      </c>
      <c r="B266834" t="n">
        <v>125</v>
      </c>
    </row>
    <row r="266835">
      <c r="A266835" t="inlineStr">
        <is>
          <t>toripelit.com</t>
        </is>
      </c>
      <c r="B266835" t="n">
        <v>125</v>
      </c>
    </row>
    <row r="266836">
      <c r="A266836" t="inlineStr">
        <is>
          <t>ia601006.us.archive.org</t>
        </is>
      </c>
      <c r="B266836" t="n">
        <v>125</v>
      </c>
    </row>
    <row r="266837">
      <c r="A266837" t="inlineStr">
        <is>
          <t>www.ceres.fr</t>
        </is>
      </c>
      <c r="B266837" t="n">
        <v>125</v>
      </c>
    </row>
    <row r="266838">
      <c r="A266838" t="inlineStr">
        <is>
          <t>www.praguecityline.com</t>
        </is>
      </c>
      <c r="B266838" t="n">
        <v>125</v>
      </c>
    </row>
    <row r="266839">
      <c r="A266839" t="inlineStr">
        <is>
          <t>www.fibaro.com</t>
        </is>
      </c>
      <c r="B266839" t="n">
        <v>125</v>
      </c>
    </row>
    <row r="266840">
      <c r="A266840" t="inlineStr">
        <is>
          <t>www.diag-auto.biz</t>
        </is>
      </c>
      <c r="B266840" t="n">
        <v>125</v>
      </c>
    </row>
    <row r="266841">
      <c r="A266841" t="inlineStr">
        <is>
          <t>ourshadowswillremaindotcom.files.wordpress.com</t>
        </is>
      </c>
      <c r="B266841" t="n">
        <v>125</v>
      </c>
    </row>
    <row r="266842">
      <c r="A266842" t="inlineStr">
        <is>
          <t>www.educloisirs.com</t>
        </is>
      </c>
      <c r="B266842" t="n">
        <v>125</v>
      </c>
    </row>
    <row r="266843">
      <c r="A266843" t="inlineStr">
        <is>
          <t>cdn.schalke04.de</t>
        </is>
      </c>
      <c r="B266843" t="n">
        <v>125</v>
      </c>
    </row>
    <row r="266844">
      <c r="A266844" t="inlineStr">
        <is>
          <t>www.voyagerrv.ca</t>
        </is>
      </c>
      <c r="B266844" t="n">
        <v>125</v>
      </c>
    </row>
    <row r="266845">
      <c r="A266845" t="inlineStr">
        <is>
          <t>d2uun8zchmtdji.cloudfront.net</t>
        </is>
      </c>
      <c r="B266845" t="n">
        <v>125</v>
      </c>
    </row>
    <row r="266846">
      <c r="A266846" t="inlineStr">
        <is>
          <t>kissasian.ac</t>
        </is>
      </c>
      <c r="B266846" t="n">
        <v>125</v>
      </c>
    </row>
    <row r="266847">
      <c r="A266847" t="inlineStr">
        <is>
          <t>www.brawnymachine.com</t>
        </is>
      </c>
      <c r="B266847" t="n">
        <v>125</v>
      </c>
    </row>
    <row r="266848">
      <c r="A266848" t="inlineStr">
        <is>
          <t>www.centre-chopin.com</t>
        </is>
      </c>
      <c r="B266848" t="n">
        <v>125</v>
      </c>
    </row>
    <row r="266849">
      <c r="A266849" t="inlineStr">
        <is>
          <t>www.alternate.de</t>
        </is>
      </c>
      <c r="B266849" t="n">
        <v>125</v>
      </c>
    </row>
    <row r="266850">
      <c r="A266850" t="inlineStr">
        <is>
          <t>www.tenhoven-bomen.nl</t>
        </is>
      </c>
      <c r="B266850" t="n">
        <v>125</v>
      </c>
    </row>
    <row r="266851">
      <c r="A266851" t="inlineStr">
        <is>
          <t>www.celebshotattoos.com</t>
        </is>
      </c>
      <c r="B266851" t="n">
        <v>125</v>
      </c>
    </row>
    <row r="266852">
      <c r="A266852" t="inlineStr">
        <is>
          <t>www.zoocentrum24.pl</t>
        </is>
      </c>
      <c r="B266852" t="n">
        <v>125</v>
      </c>
    </row>
    <row r="266853">
      <c r="A266853" t="inlineStr">
        <is>
          <t>www.wuv.de</t>
        </is>
      </c>
      <c r="B266853" t="n">
        <v>125</v>
      </c>
    </row>
    <row r="266854">
      <c r="A266854" t="inlineStr">
        <is>
          <t>www.skatellsjewelers.com</t>
        </is>
      </c>
      <c r="B266854" t="n">
        <v>125</v>
      </c>
    </row>
    <row r="266855">
      <c r="A266855" t="inlineStr">
        <is>
          <t>notyouraverageamerican.com</t>
        </is>
      </c>
      <c r="B266855" t="n">
        <v>125</v>
      </c>
    </row>
    <row r="266856">
      <c r="A266856" t="inlineStr">
        <is>
          <t>publicdata.insighttimer.com</t>
        </is>
      </c>
      <c r="B266856" t="n">
        <v>125</v>
      </c>
    </row>
    <row r="266857">
      <c r="A266857" t="inlineStr">
        <is>
          <t>lactalis.com.ua</t>
        </is>
      </c>
      <c r="B266857" t="n">
        <v>125</v>
      </c>
    </row>
    <row r="266858">
      <c r="A266858" t="inlineStr">
        <is>
          <t>enbaccdn.com</t>
        </is>
      </c>
      <c r="B266858" t="n">
        <v>125</v>
      </c>
    </row>
    <row r="266859">
      <c r="A266859" t="inlineStr">
        <is>
          <t>www2.minijuegosgratis.com</t>
        </is>
      </c>
      <c r="B266859" t="n">
        <v>125</v>
      </c>
    </row>
    <row r="266860">
      <c r="A266860" t="inlineStr">
        <is>
          <t>www.townandtourist.com</t>
        </is>
      </c>
      <c r="B266860" t="n">
        <v>125</v>
      </c>
    </row>
    <row r="266861">
      <c r="A266861" t="inlineStr">
        <is>
          <t>www.rovistando.it</t>
        </is>
      </c>
      <c r="B266861" t="n">
        <v>125</v>
      </c>
    </row>
    <row r="266862">
      <c r="A266862" t="inlineStr">
        <is>
          <t>www.orologidiclasse.com</t>
        </is>
      </c>
      <c r="B266862" t="n">
        <v>125</v>
      </c>
    </row>
    <row r="266863">
      <c r="A266863" t="inlineStr">
        <is>
          <t>planshet73.ru</t>
        </is>
      </c>
      <c r="B266863" t="n">
        <v>125</v>
      </c>
    </row>
    <row r="266864">
      <c r="A266864" t="inlineStr">
        <is>
          <t>chasingkrista.files.wordpress.com</t>
        </is>
      </c>
      <c r="B266864" t="n">
        <v>125</v>
      </c>
    </row>
    <row r="266865">
      <c r="A266865" t="inlineStr">
        <is>
          <t>vintageglassdecanter.com</t>
        </is>
      </c>
      <c r="B266865" t="n">
        <v>125</v>
      </c>
    </row>
    <row r="266866">
      <c r="A266866" t="inlineStr">
        <is>
          <t>francuskieperfumy.pl</t>
        </is>
      </c>
      <c r="B266866" t="n">
        <v>125</v>
      </c>
    </row>
    <row r="266867">
      <c r="A266867" t="inlineStr">
        <is>
          <t>img2.mountainbike-magazin.de</t>
        </is>
      </c>
      <c r="B266867" t="n">
        <v>125</v>
      </c>
    </row>
    <row r="266868">
      <c r="A266868" t="inlineStr">
        <is>
          <t>www.pechechassediscount.com</t>
        </is>
      </c>
      <c r="B266868" t="n">
        <v>125</v>
      </c>
    </row>
    <row r="266869">
      <c r="A266869" t="inlineStr">
        <is>
          <t>pic.laila.jp</t>
        </is>
      </c>
      <c r="B266869" t="n">
        <v>125</v>
      </c>
    </row>
    <row r="266870">
      <c r="A266870" t="inlineStr">
        <is>
          <t>m.texasaccidentinjurylawyers.com</t>
        </is>
      </c>
      <c r="B266870" t="n">
        <v>125</v>
      </c>
    </row>
    <row r="266871">
      <c r="A266871" t="inlineStr">
        <is>
          <t>imissmetoo.files.wordpress.com</t>
        </is>
      </c>
      <c r="B266871" t="n">
        <v>125</v>
      </c>
    </row>
    <row r="266872">
      <c r="A266872" t="inlineStr">
        <is>
          <t>www.exeter.ac.uk</t>
        </is>
      </c>
      <c r="B266872" t="n">
        <v>125</v>
      </c>
    </row>
    <row r="266873">
      <c r="A266873" t="inlineStr">
        <is>
          <t>cdn.clickme.net</t>
        </is>
      </c>
      <c r="B266873" t="n">
        <v>125</v>
      </c>
    </row>
    <row r="266874">
      <c r="A266874" t="inlineStr">
        <is>
          <t>seafarersailing.co.uk</t>
        </is>
      </c>
      <c r="B266874" t="n">
        <v>125</v>
      </c>
    </row>
    <row r="266875">
      <c r="A266875" t="inlineStr">
        <is>
          <t>www.dominocho.com</t>
        </is>
      </c>
      <c r="B266875" t="n">
        <v>125</v>
      </c>
    </row>
    <row r="266876">
      <c r="A266876" t="inlineStr">
        <is>
          <t>www.hobbycompleetdeduif.nl</t>
        </is>
      </c>
      <c r="B266876" t="n">
        <v>125</v>
      </c>
    </row>
    <row r="266877">
      <c r="A266877" t="inlineStr">
        <is>
          <t>ideas-interior.ru</t>
        </is>
      </c>
      <c r="B266877" t="n">
        <v>125</v>
      </c>
    </row>
    <row r="266878">
      <c r="A266878" t="inlineStr">
        <is>
          <t>moreproduction.co.uk</t>
        </is>
      </c>
      <c r="B266878" t="n">
        <v>125</v>
      </c>
    </row>
    <row r="266879">
      <c r="A266879" t="inlineStr">
        <is>
          <t>xn----7sbaaggqysbrqqut1b8kyb.xn--p1ai</t>
        </is>
      </c>
      <c r="B266879" t="n">
        <v>125</v>
      </c>
    </row>
    <row r="266880">
      <c r="A266880" t="inlineStr">
        <is>
          <t>thecarspy.files.wordpress.com</t>
        </is>
      </c>
      <c r="B266880" t="n">
        <v>125</v>
      </c>
    </row>
    <row r="266881">
      <c r="A266881" t="inlineStr">
        <is>
          <t>blog.blominvestbank.com</t>
        </is>
      </c>
      <c r="B266881" t="n">
        <v>125</v>
      </c>
    </row>
    <row r="266882">
      <c r="A266882" t="inlineStr">
        <is>
          <t>simradio.fr</t>
        </is>
      </c>
      <c r="B266882" t="n">
        <v>125</v>
      </c>
    </row>
    <row r="266883">
      <c r="A266883" t="inlineStr">
        <is>
          <t>vinylrecordsigned.biz</t>
        </is>
      </c>
      <c r="B266883" t="n">
        <v>125</v>
      </c>
    </row>
    <row r="266884">
      <c r="A266884" t="inlineStr">
        <is>
          <t>img.blakeshirt.com</t>
        </is>
      </c>
      <c r="B266884" t="n">
        <v>125</v>
      </c>
    </row>
    <row r="266885">
      <c r="A266885" t="inlineStr">
        <is>
          <t>www.lightings.com.sg</t>
        </is>
      </c>
      <c r="B266885" t="n">
        <v>125</v>
      </c>
    </row>
    <row r="266886">
      <c r="A266886" t="inlineStr">
        <is>
          <t>colours.hk</t>
        </is>
      </c>
      <c r="B266886" t="n">
        <v>125</v>
      </c>
    </row>
    <row r="266887">
      <c r="A266887" t="inlineStr">
        <is>
          <t>www.shopper.com</t>
        </is>
      </c>
      <c r="B266887" t="n">
        <v>125</v>
      </c>
    </row>
    <row r="266888">
      <c r="A266888" t="inlineStr">
        <is>
          <t>incrediblediary.com</t>
        </is>
      </c>
      <c r="B266888" t="n">
        <v>125</v>
      </c>
    </row>
    <row r="266889">
      <c r="A266889" t="inlineStr">
        <is>
          <t>byliny.shop</t>
        </is>
      </c>
      <c r="B266889" t="n">
        <v>125</v>
      </c>
    </row>
    <row r="266890">
      <c r="A266890" t="inlineStr">
        <is>
          <t>rogercremers.com</t>
        </is>
      </c>
      <c r="B266890" t="n">
        <v>125</v>
      </c>
    </row>
    <row r="266891">
      <c r="A266891" t="inlineStr">
        <is>
          <t>m.ehijx.com</t>
        </is>
      </c>
      <c r="B266891" t="n">
        <v>125</v>
      </c>
    </row>
    <row r="266892">
      <c r="A266892" t="inlineStr">
        <is>
          <t>www.hydroculture.be</t>
        </is>
      </c>
      <c r="B266892" t="n">
        <v>125</v>
      </c>
    </row>
    <row r="266893">
      <c r="A266893" t="inlineStr">
        <is>
          <t>shop.depechemode.sk</t>
        </is>
      </c>
      <c r="B266893" t="n">
        <v>125</v>
      </c>
    </row>
    <row r="266894">
      <c r="A266894" t="inlineStr">
        <is>
          <t>www.betvision.co</t>
        </is>
      </c>
      <c r="B266894" t="n">
        <v>125</v>
      </c>
    </row>
    <row r="266895">
      <c r="A266895" t="inlineStr">
        <is>
          <t>4farda.com</t>
        </is>
      </c>
      <c r="B266895" t="n">
        <v>125</v>
      </c>
    </row>
    <row r="266896">
      <c r="A266896" t="inlineStr">
        <is>
          <t>www.chinasichuanfood.com</t>
        </is>
      </c>
      <c r="B266896" t="n">
        <v>125</v>
      </c>
    </row>
    <row r="266897">
      <c r="A266897" t="inlineStr">
        <is>
          <t>hermex-dev.s3.eu-central-1.amazonaws.com</t>
        </is>
      </c>
      <c r="B266897" t="n">
        <v>125</v>
      </c>
    </row>
    <row r="266898">
      <c r="A266898" t="inlineStr">
        <is>
          <t>goodhomes.wwmindia.com</t>
        </is>
      </c>
      <c r="B266898" t="n">
        <v>125</v>
      </c>
    </row>
    <row r="266899">
      <c r="A266899" t="inlineStr">
        <is>
          <t>www.obrazky.drinkia.cz</t>
        </is>
      </c>
      <c r="B266899" t="n">
        <v>125</v>
      </c>
    </row>
    <row r="266900">
      <c r="A266900" t="inlineStr">
        <is>
          <t>guardache.files.wordpress.com</t>
        </is>
      </c>
      <c r="B266900" t="n">
        <v>125</v>
      </c>
    </row>
    <row r="266901">
      <c r="A266901" t="inlineStr">
        <is>
          <t>www.streetjoy.sk</t>
        </is>
      </c>
      <c r="B266901" t="n">
        <v>125</v>
      </c>
    </row>
    <row r="266902">
      <c r="A266902" t="inlineStr">
        <is>
          <t>menathleticslipons.com</t>
        </is>
      </c>
      <c r="B266902" t="n">
        <v>125</v>
      </c>
    </row>
    <row r="266903">
      <c r="A266903" t="inlineStr">
        <is>
          <t>idw-online.de</t>
        </is>
      </c>
      <c r="B266903" t="n">
        <v>125</v>
      </c>
    </row>
    <row r="266904">
      <c r="A266904" t="inlineStr">
        <is>
          <t>www.smtsalesgroup.com</t>
        </is>
      </c>
      <c r="B266904" t="n">
        <v>125</v>
      </c>
    </row>
    <row r="266905">
      <c r="A266905" t="inlineStr">
        <is>
          <t>teaceremony-kyoto.com</t>
        </is>
      </c>
      <c r="B266905" t="n">
        <v>125</v>
      </c>
    </row>
    <row r="266906">
      <c r="A266906" t="inlineStr">
        <is>
          <t>g5j7v8q8.stackpathcdn.com</t>
        </is>
      </c>
      <c r="B266906" t="n">
        <v>125</v>
      </c>
    </row>
    <row r="266907">
      <c r="A266907" t="inlineStr">
        <is>
          <t>mmofacts.s3.amazonaws.com</t>
        </is>
      </c>
      <c r="B266907" t="n">
        <v>125</v>
      </c>
    </row>
    <row r="266908">
      <c r="A266908" t="inlineStr">
        <is>
          <t>www.home-review.com</t>
        </is>
      </c>
      <c r="B266908" t="n">
        <v>125</v>
      </c>
    </row>
    <row r="266909">
      <c r="A266909" t="inlineStr">
        <is>
          <t>www.royalqueenseeds.de</t>
        </is>
      </c>
      <c r="B266909" t="n">
        <v>125</v>
      </c>
    </row>
    <row r="266910">
      <c r="A266910" t="inlineStr">
        <is>
          <t>postalsupply.net</t>
        </is>
      </c>
      <c r="B266910" t="n">
        <v>125</v>
      </c>
    </row>
    <row r="266911">
      <c r="A266911" t="inlineStr">
        <is>
          <t>www.blackskies.com</t>
        </is>
      </c>
      <c r="B266911" t="n">
        <v>125</v>
      </c>
    </row>
    <row r="266912">
      <c r="A266912" t="inlineStr">
        <is>
          <t>ekocraft.pl</t>
        </is>
      </c>
      <c r="B266912" t="n">
        <v>125</v>
      </c>
    </row>
    <row r="266913">
      <c r="A266913" t="inlineStr">
        <is>
          <t>daveysjeeps.com</t>
        </is>
      </c>
      <c r="B266913" t="n">
        <v>125</v>
      </c>
    </row>
    <row r="266914">
      <c r="A266914" t="inlineStr">
        <is>
          <t>girlindependent.files.wordpress.com</t>
        </is>
      </c>
      <c r="B266914" t="n">
        <v>125</v>
      </c>
    </row>
    <row r="266915">
      <c r="A266915" t="inlineStr">
        <is>
          <t>www.infinity-weddingsandevents.com</t>
        </is>
      </c>
      <c r="B266915" t="n">
        <v>125</v>
      </c>
    </row>
    <row r="266916">
      <c r="A266916" t="inlineStr">
        <is>
          <t>static.vanypets.com</t>
        </is>
      </c>
      <c r="B266916" t="n">
        <v>125</v>
      </c>
    </row>
    <row r="266917">
      <c r="A266917" t="inlineStr">
        <is>
          <t>www.scifibloggers.com</t>
        </is>
      </c>
      <c r="B266917" t="n">
        <v>125</v>
      </c>
    </row>
    <row r="266918">
      <c r="A266918" t="inlineStr">
        <is>
          <t>www.livingthebeauty.de</t>
        </is>
      </c>
      <c r="B266918" t="n">
        <v>125</v>
      </c>
    </row>
    <row r="266919">
      <c r="A266919" t="inlineStr">
        <is>
          <t>www.bearnakedfood.com</t>
        </is>
      </c>
      <c r="B266919" t="n">
        <v>125</v>
      </c>
    </row>
    <row r="266920">
      <c r="A266920" t="inlineStr">
        <is>
          <t>continuumgames.com</t>
        </is>
      </c>
      <c r="B266920" t="n">
        <v>125</v>
      </c>
    </row>
    <row r="266921">
      <c r="A266921" t="inlineStr">
        <is>
          <t>afrojuke.com</t>
        </is>
      </c>
      <c r="B266921" t="n">
        <v>125</v>
      </c>
    </row>
    <row r="266922">
      <c r="A266922" t="inlineStr">
        <is>
          <t>www.yourboatholiday.com</t>
        </is>
      </c>
      <c r="B266922" t="n">
        <v>125</v>
      </c>
    </row>
    <row r="266923">
      <c r="A266923" t="inlineStr">
        <is>
          <t>www.delphinusworld.com</t>
        </is>
      </c>
      <c r="B266923" t="n">
        <v>125</v>
      </c>
    </row>
    <row r="266924">
      <c r="A266924" t="inlineStr">
        <is>
          <t>www.jwfrank.com</t>
        </is>
      </c>
      <c r="B266924" t="n">
        <v>125</v>
      </c>
    </row>
    <row r="266925">
      <c r="A266925" t="inlineStr">
        <is>
          <t>sooofabulous.files.wordpress.com</t>
        </is>
      </c>
      <c r="B266925" t="n">
        <v>125</v>
      </c>
    </row>
    <row r="266926">
      <c r="A266926" t="inlineStr">
        <is>
          <t>jremembrance.files.wordpress.com</t>
        </is>
      </c>
      <c r="B266926" t="n">
        <v>125</v>
      </c>
    </row>
    <row r="266927">
      <c r="A266927" t="inlineStr">
        <is>
          <t>1ff7i8tndbx363xbg34yhg0m-wpengine.netdna-ssl.com</t>
        </is>
      </c>
      <c r="B266927" t="n">
        <v>125</v>
      </c>
    </row>
    <row r="266928">
      <c r="A266928" t="inlineStr">
        <is>
          <t>347925-1179101-raikfcquaxqncofqfm.stackpathdns.com</t>
        </is>
      </c>
      <c r="B266928" t="n">
        <v>125</v>
      </c>
    </row>
    <row r="266929">
      <c r="A266929" t="inlineStr">
        <is>
          <t>meredithperdue.files.wordpress.com</t>
        </is>
      </c>
      <c r="B266929" t="n">
        <v>125</v>
      </c>
    </row>
    <row r="266930">
      <c r="A266930" t="inlineStr">
        <is>
          <t>redandwhitewinetours.files.wordpress.com</t>
        </is>
      </c>
      <c r="B266930" t="n">
        <v>125</v>
      </c>
    </row>
    <row r="266931">
      <c r="A266931" t="inlineStr">
        <is>
          <t>www.nflstore.cz</t>
        </is>
      </c>
      <c r="B266931" t="n">
        <v>125</v>
      </c>
    </row>
    <row r="266932">
      <c r="A266932" t="inlineStr">
        <is>
          <t>dkvf7eqydjaua.cloudfront.net</t>
        </is>
      </c>
      <c r="B266932" t="n">
        <v>125</v>
      </c>
    </row>
    <row r="266933">
      <c r="A266933" t="inlineStr">
        <is>
          <t>d3lggp3y59xahy.cloudfront.net</t>
        </is>
      </c>
      <c r="B266933" t="n">
        <v>125</v>
      </c>
    </row>
    <row r="266934">
      <c r="A266934" t="inlineStr">
        <is>
          <t>Glenn-Campbell.com</t>
        </is>
      </c>
      <c r="B266934" t="n">
        <v>125</v>
      </c>
    </row>
    <row r="266935">
      <c r="A266935" t="inlineStr">
        <is>
          <t>www.omericaorganic.com</t>
        </is>
      </c>
      <c r="B266935" t="n">
        <v>125</v>
      </c>
    </row>
    <row r="266936">
      <c r="A266936" t="inlineStr">
        <is>
          <t>www.surfholidays.com</t>
        </is>
      </c>
      <c r="B266936" t="n">
        <v>125</v>
      </c>
    </row>
    <row r="266937">
      <c r="A266937" t="inlineStr">
        <is>
          <t>www.beautykosm.ch</t>
        </is>
      </c>
      <c r="B266937" t="n">
        <v>125</v>
      </c>
    </row>
    <row r="266938">
      <c r="A266938" t="inlineStr">
        <is>
          <t>daoinsights.com</t>
        </is>
      </c>
      <c r="B266938" t="n">
        <v>125</v>
      </c>
    </row>
    <row r="266939">
      <c r="A266939" t="inlineStr">
        <is>
          <t>www.agnato.ru</t>
        </is>
      </c>
      <c r="B266939" t="n">
        <v>125</v>
      </c>
    </row>
    <row r="266940">
      <c r="A266940" t="inlineStr">
        <is>
          <t>fitcoachion.com</t>
        </is>
      </c>
      <c r="B266940" t="n">
        <v>125</v>
      </c>
    </row>
    <row r="266941">
      <c r="A266941" t="inlineStr">
        <is>
          <t>store.vfiguns.com</t>
        </is>
      </c>
      <c r="B266941" t="n">
        <v>125</v>
      </c>
    </row>
    <row r="266942">
      <c r="A266942" t="inlineStr">
        <is>
          <t>blog.a3cfestival.com</t>
        </is>
      </c>
      <c r="B266942" t="n">
        <v>125</v>
      </c>
    </row>
    <row r="266943">
      <c r="A266943" t="inlineStr">
        <is>
          <t>www.luckys.co.za</t>
        </is>
      </c>
      <c r="B266943" t="n">
        <v>125</v>
      </c>
    </row>
    <row r="266944">
      <c r="A266944" t="inlineStr">
        <is>
          <t>train2game.files.wordpress.com</t>
        </is>
      </c>
      <c r="B266944" t="n">
        <v>125</v>
      </c>
    </row>
    <row r="266945">
      <c r="A266945" t="inlineStr">
        <is>
          <t>maverickmowersupply.com</t>
        </is>
      </c>
      <c r="B266945" t="n">
        <v>125</v>
      </c>
    </row>
    <row r="266946">
      <c r="A266946" t="inlineStr">
        <is>
          <t>citymirrornews.com</t>
        </is>
      </c>
      <c r="B266946" t="n">
        <v>125</v>
      </c>
    </row>
    <row r="266947">
      <c r="A266947" t="inlineStr">
        <is>
          <t>d1hw7lidb7g0nl.cloudfront.net</t>
        </is>
      </c>
      <c r="B266947" t="n">
        <v>125</v>
      </c>
    </row>
    <row r="266948">
      <c r="A266948" t="inlineStr">
        <is>
          <t>www.russelloakandsteel.com</t>
        </is>
      </c>
      <c r="B266948" t="n">
        <v>125</v>
      </c>
    </row>
    <row r="266949">
      <c r="A266949" t="inlineStr">
        <is>
          <t>dapplife.com</t>
        </is>
      </c>
      <c r="B266949" t="n">
        <v>125</v>
      </c>
    </row>
    <row r="266950">
      <c r="A266950" t="inlineStr">
        <is>
          <t>tinyhousegiantjourney.com</t>
        </is>
      </c>
      <c r="B266950" t="n">
        <v>125</v>
      </c>
    </row>
    <row r="266951">
      <c r="A266951" t="inlineStr">
        <is>
          <t>www.safesex.lt</t>
        </is>
      </c>
      <c r="B266951" t="n">
        <v>125</v>
      </c>
    </row>
    <row r="266952">
      <c r="A266952" t="inlineStr">
        <is>
          <t>beta-kiosk.icrowdnewswire.com</t>
        </is>
      </c>
      <c r="B266952" t="n">
        <v>125</v>
      </c>
    </row>
    <row r="266953">
      <c r="A266953" t="inlineStr">
        <is>
          <t>darumaya.boy.jp</t>
        </is>
      </c>
      <c r="B266953" t="n">
        <v>125</v>
      </c>
    </row>
    <row r="266954">
      <c r="A266954" t="inlineStr">
        <is>
          <t>donachyblog.files.wordpress.com</t>
        </is>
      </c>
      <c r="B266954" t="n">
        <v>125</v>
      </c>
    </row>
    <row r="266955">
      <c r="A266955" t="inlineStr">
        <is>
          <t>www.wwsg.com</t>
        </is>
      </c>
      <c r="B266955" t="n">
        <v>125</v>
      </c>
    </row>
    <row r="266956">
      <c r="A266956" t="inlineStr">
        <is>
          <t>moviezwallpapers.com</t>
        </is>
      </c>
      <c r="B266956" t="n">
        <v>125</v>
      </c>
    </row>
    <row r="266957">
      <c r="A266957" t="inlineStr">
        <is>
          <t>biz-de.gorillawear.com</t>
        </is>
      </c>
      <c r="B266957" t="n">
        <v>125</v>
      </c>
    </row>
    <row r="266958">
      <c r="A266958" t="inlineStr">
        <is>
          <t>smallideas.com.au</t>
        </is>
      </c>
      <c r="B266958" t="n">
        <v>125</v>
      </c>
    </row>
    <row r="266959">
      <c r="A266959" t="inlineStr">
        <is>
          <t>www.energygeneratorsales.co.uk</t>
        </is>
      </c>
      <c r="B266959" t="n">
        <v>125</v>
      </c>
    </row>
    <row r="266960">
      <c r="A266960" t="inlineStr">
        <is>
          <t>familymarket.in.ua</t>
        </is>
      </c>
      <c r="B266960" t="n">
        <v>125</v>
      </c>
    </row>
    <row r="266961">
      <c r="A266961" t="inlineStr">
        <is>
          <t>www.met.edu</t>
        </is>
      </c>
      <c r="B266961" t="n">
        <v>125</v>
      </c>
    </row>
    <row r="266962">
      <c r="A266962" t="inlineStr">
        <is>
          <t>bmw-guide.ru</t>
        </is>
      </c>
      <c r="B266962" t="n">
        <v>125</v>
      </c>
    </row>
    <row r="266963">
      <c r="A266963" t="inlineStr">
        <is>
          <t>retreadingforretirement.files.wordpress.com</t>
        </is>
      </c>
      <c r="B266963" t="n">
        <v>125</v>
      </c>
    </row>
    <row r="266964">
      <c r="A266964" t="inlineStr">
        <is>
          <t>astra-pak.ru</t>
        </is>
      </c>
      <c r="B266964" t="n">
        <v>125</v>
      </c>
    </row>
    <row r="266965">
      <c r="A266965" t="inlineStr">
        <is>
          <t>flipkartstories.blob.core.windows.net</t>
        </is>
      </c>
      <c r="B266965" t="n">
        <v>125</v>
      </c>
    </row>
    <row r="266966">
      <c r="A266966" t="inlineStr">
        <is>
          <t>egpu.io</t>
        </is>
      </c>
      <c r="B266966" t="n">
        <v>125</v>
      </c>
    </row>
    <row r="266967">
      <c r="A266967" t="inlineStr">
        <is>
          <t>ascrs16.discoverlosangeles.com</t>
        </is>
      </c>
      <c r="B266967" t="n">
        <v>125</v>
      </c>
    </row>
    <row r="266968">
      <c r="A266968" t="inlineStr">
        <is>
          <t>molecule.lt</t>
        </is>
      </c>
      <c r="B266968" t="n">
        <v>125</v>
      </c>
    </row>
    <row r="266969">
      <c r="A266969" t="inlineStr">
        <is>
          <t>www.ideal-homes.org.uk</t>
        </is>
      </c>
      <c r="B266969" t="n">
        <v>125</v>
      </c>
    </row>
    <row r="266970">
      <c r="A266970" t="inlineStr">
        <is>
          <t>ecat.assaabloy.co.uk</t>
        </is>
      </c>
      <c r="B266970" t="n">
        <v>125</v>
      </c>
    </row>
    <row r="266971">
      <c r="A266971" t="inlineStr">
        <is>
          <t>22i18l42a516x0glw28vyk8x4k.wpengine.netdna-cdn.com</t>
        </is>
      </c>
      <c r="B266971" t="n">
        <v>125</v>
      </c>
    </row>
    <row r="266972">
      <c r="A266972" t="inlineStr">
        <is>
          <t>macandegg-us.b-cdn.net</t>
        </is>
      </c>
      <c r="B266972" t="n">
        <v>125</v>
      </c>
    </row>
    <row r="266973">
      <c r="A266973" t="inlineStr">
        <is>
          <t>jonibilderback.com</t>
        </is>
      </c>
      <c r="B266973" t="n">
        <v>125</v>
      </c>
    </row>
    <row r="266974">
      <c r="A266974" t="inlineStr">
        <is>
          <t>passtheknowledge.files.wordpress.com</t>
        </is>
      </c>
      <c r="B266974" t="n">
        <v>125</v>
      </c>
    </row>
    <row r="266975">
      <c r="A266975" t="inlineStr">
        <is>
          <t>y7i4h2m2.stackpathcdn.com</t>
        </is>
      </c>
      <c r="B266975" t="n">
        <v>125</v>
      </c>
    </row>
    <row r="266976">
      <c r="A266976" t="inlineStr">
        <is>
          <t>www.suitsexpert.com</t>
        </is>
      </c>
      <c r="B266976" t="n">
        <v>125</v>
      </c>
    </row>
    <row r="266977">
      <c r="A266977" t="inlineStr">
        <is>
          <t>www.marriageandbeyond.com</t>
        </is>
      </c>
      <c r="B266977" t="n">
        <v>125</v>
      </c>
    </row>
    <row r="266978">
      <c r="A266978" t="inlineStr">
        <is>
          <t>www.hairstylestars.com</t>
        </is>
      </c>
      <c r="B266978" t="n">
        <v>125</v>
      </c>
    </row>
    <row r="266979">
      <c r="A266979" t="inlineStr">
        <is>
          <t>houspire.com</t>
        </is>
      </c>
      <c r="B266979" t="n">
        <v>125</v>
      </c>
    </row>
    <row r="266980">
      <c r="A266980" t="inlineStr">
        <is>
          <t>www.lptps.com</t>
        </is>
      </c>
      <c r="B266980" t="n">
        <v>125</v>
      </c>
    </row>
    <row r="266981">
      <c r="A266981" t="inlineStr">
        <is>
          <t>madiandronic.com</t>
        </is>
      </c>
      <c r="B266981" t="n">
        <v>125</v>
      </c>
    </row>
    <row r="266982">
      <c r="A266982" t="inlineStr">
        <is>
          <t>www.labtron.co.uk</t>
        </is>
      </c>
      <c r="B266982" t="n">
        <v>125</v>
      </c>
    </row>
    <row r="266983">
      <c r="A266983" t="inlineStr">
        <is>
          <t>www.sinatec.co.uk</t>
        </is>
      </c>
      <c r="B266983" t="n">
        <v>125</v>
      </c>
    </row>
    <row r="266984">
      <c r="A266984" t="inlineStr">
        <is>
          <t>forlove.com.ua</t>
        </is>
      </c>
      <c r="B266984" t="n">
        <v>125</v>
      </c>
    </row>
    <row r="266985">
      <c r="A266985" t="inlineStr">
        <is>
          <t>schechterguides.s3-us-west-1.amazonaws.com</t>
        </is>
      </c>
      <c r="B266985" t="n">
        <v>125</v>
      </c>
    </row>
    <row r="266986">
      <c r="A266986" t="inlineStr">
        <is>
          <t>blurealty.com</t>
        </is>
      </c>
      <c r="B266986" t="n">
        <v>125</v>
      </c>
    </row>
    <row r="266987">
      <c r="A266987" t="inlineStr">
        <is>
          <t>workstations.com.au</t>
        </is>
      </c>
      <c r="B266987" t="n">
        <v>125</v>
      </c>
    </row>
    <row r="266988">
      <c r="A266988" t="inlineStr">
        <is>
          <t>buddenmail.com</t>
        </is>
      </c>
      <c r="B266988" t="n">
        <v>125</v>
      </c>
    </row>
    <row r="266989">
      <c r="A266989" t="inlineStr">
        <is>
          <t>www.blondeinred.com</t>
        </is>
      </c>
      <c r="B266989" t="n">
        <v>125</v>
      </c>
    </row>
    <row r="266990">
      <c r="A266990" t="inlineStr">
        <is>
          <t>m.repair-pst.net</t>
        </is>
      </c>
      <c r="B266990" t="n">
        <v>125</v>
      </c>
    </row>
    <row r="266991">
      <c r="A266991" t="inlineStr">
        <is>
          <t>webhostingforrestaurant.com</t>
        </is>
      </c>
      <c r="B266991" t="n">
        <v>125</v>
      </c>
    </row>
    <row r="266992">
      <c r="A266992" t="inlineStr">
        <is>
          <t>agmetalminer.com</t>
        </is>
      </c>
      <c r="B266992" t="n">
        <v>125</v>
      </c>
    </row>
    <row r="266993">
      <c r="A266993" t="inlineStr">
        <is>
          <t>www.fondskonzept.ag</t>
        </is>
      </c>
      <c r="B266993" t="n">
        <v>125</v>
      </c>
    </row>
    <row r="266994">
      <c r="A266994" t="inlineStr">
        <is>
          <t>www.victoriawines.com.hk</t>
        </is>
      </c>
      <c r="B266994" t="n">
        <v>125</v>
      </c>
    </row>
    <row r="266995">
      <c r="A266995" t="inlineStr">
        <is>
          <t>www.strategiashoes.com</t>
        </is>
      </c>
      <c r="B266995" t="n">
        <v>125</v>
      </c>
    </row>
    <row r="266996">
      <c r="A266996" t="inlineStr">
        <is>
          <t>researchdesignlab.com</t>
        </is>
      </c>
      <c r="B266996" t="n">
        <v>125</v>
      </c>
    </row>
    <row r="266997">
      <c r="A266997" t="inlineStr">
        <is>
          <t>uk.tc-for-shoes.com</t>
        </is>
      </c>
      <c r="B266997" t="n">
        <v>125</v>
      </c>
    </row>
    <row r="266998">
      <c r="A266998" t="inlineStr">
        <is>
          <t>nytilbud.dk</t>
        </is>
      </c>
      <c r="B266998" t="n">
        <v>125</v>
      </c>
    </row>
    <row r="266999">
      <c r="A266999" t="inlineStr">
        <is>
          <t>www.beadsbohemia.com</t>
        </is>
      </c>
      <c r="B266999" t="n">
        <v>125</v>
      </c>
    </row>
    <row r="267000">
      <c r="A267000" t="inlineStr">
        <is>
          <t>www.thecapetownflorist.co.za</t>
        </is>
      </c>
      <c r="B267000" t="n">
        <v>125</v>
      </c>
    </row>
    <row r="267001">
      <c r="A267001" t="inlineStr">
        <is>
          <t>esimports.com</t>
        </is>
      </c>
      <c r="B267001" t="n">
        <v>125</v>
      </c>
    </row>
    <row r="267002">
      <c r="A267002" t="inlineStr">
        <is>
          <t>www.designertoyz.com</t>
        </is>
      </c>
      <c r="B267002" t="n">
        <v>125</v>
      </c>
    </row>
    <row r="267003">
      <c r="A267003" t="inlineStr">
        <is>
          <t>werecallingshenanigans.files.wordpress.com</t>
        </is>
      </c>
      <c r="B267003" t="n">
        <v>125</v>
      </c>
    </row>
    <row r="267004">
      <c r="A267004" t="inlineStr">
        <is>
          <t>papyblues.com</t>
        </is>
      </c>
      <c r="B267004" t="n">
        <v>125</v>
      </c>
    </row>
    <row r="267005">
      <c r="A267005" t="inlineStr">
        <is>
          <t>speed.academy</t>
        </is>
      </c>
      <c r="B267005" t="n">
        <v>125</v>
      </c>
    </row>
    <row r="267006">
      <c r="A267006" t="inlineStr">
        <is>
          <t>www.petit-fernand.co.uk</t>
        </is>
      </c>
      <c r="B267006" t="n">
        <v>125</v>
      </c>
    </row>
    <row r="267007">
      <c r="A267007" t="inlineStr">
        <is>
          <t>d3h30waly5w5yx.cloudfront.net</t>
        </is>
      </c>
      <c r="B267007" t="n">
        <v>125</v>
      </c>
    </row>
    <row r="267008">
      <c r="A267008" t="inlineStr">
        <is>
          <t>www.annaleegallery.com</t>
        </is>
      </c>
      <c r="B267008" t="n">
        <v>125</v>
      </c>
    </row>
    <row r="267009">
      <c r="A267009" t="inlineStr">
        <is>
          <t>za.pricenacdn.com</t>
        </is>
      </c>
      <c r="B267009" t="n">
        <v>125</v>
      </c>
    </row>
    <row r="267010">
      <c r="A267010" t="inlineStr">
        <is>
          <t>cdn3-www-webecoist.momtastic.com</t>
        </is>
      </c>
      <c r="B267010" t="n">
        <v>125</v>
      </c>
    </row>
    <row r="267011">
      <c r="A267011" t="inlineStr">
        <is>
          <t>www.sciotocountydailynews.com</t>
        </is>
      </c>
      <c r="B267011" t="n">
        <v>125</v>
      </c>
    </row>
    <row r="267012">
      <c r="A267012" t="inlineStr">
        <is>
          <t>homefoodandtravel.co.za</t>
        </is>
      </c>
      <c r="B267012" t="n">
        <v>125</v>
      </c>
    </row>
    <row r="267013">
      <c r="A267013" t="inlineStr">
        <is>
          <t>chrisonf1.files.wordpress.com</t>
        </is>
      </c>
      <c r="B267013" t="n">
        <v>125</v>
      </c>
    </row>
    <row r="267014">
      <c r="A267014" t="inlineStr">
        <is>
          <t>homebarcollective.com</t>
        </is>
      </c>
      <c r="B267014" t="n">
        <v>125</v>
      </c>
    </row>
    <row r="267015">
      <c r="A267015" t="inlineStr">
        <is>
          <t>www.badchix.com</t>
        </is>
      </c>
      <c r="B267015" t="n">
        <v>125</v>
      </c>
    </row>
    <row r="267016">
      <c r="A267016" t="inlineStr">
        <is>
          <t>sweetpotatosoul.com</t>
        </is>
      </c>
      <c r="B267016" t="n">
        <v>125</v>
      </c>
    </row>
    <row r="267017">
      <c r="A267017" t="inlineStr">
        <is>
          <t>shop.sbk.ee</t>
        </is>
      </c>
      <c r="B267017" t="n">
        <v>125</v>
      </c>
    </row>
    <row r="267018">
      <c r="A267018" t="inlineStr">
        <is>
          <t>printerdrivers.com</t>
        </is>
      </c>
      <c r="B267018" t="n">
        <v>125</v>
      </c>
    </row>
    <row r="267019">
      <c r="A267019" t="inlineStr">
        <is>
          <t>panoramahillssoccer.com</t>
        </is>
      </c>
      <c r="B267019" t="n">
        <v>125</v>
      </c>
    </row>
    <row r="267020">
      <c r="A267020" t="inlineStr">
        <is>
          <t>www.goldenbuddha.net</t>
        </is>
      </c>
      <c r="B267020" t="n">
        <v>125</v>
      </c>
    </row>
    <row r="267021">
      <c r="A267021" t="inlineStr">
        <is>
          <t>vend-ecom-prod-assets.s3.amazonaws.com</t>
        </is>
      </c>
      <c r="B267021" t="n">
        <v>125</v>
      </c>
    </row>
    <row r="267022">
      <c r="A267022" t="inlineStr">
        <is>
          <t>www.marinesalvageantiques.com</t>
        </is>
      </c>
      <c r="B267022" t="n">
        <v>125</v>
      </c>
    </row>
    <row r="267023">
      <c r="A267023" t="inlineStr">
        <is>
          <t>71.edelsteineinformationen.com</t>
        </is>
      </c>
      <c r="B267023" t="n">
        <v>125</v>
      </c>
    </row>
    <row r="267024">
      <c r="A267024" t="inlineStr">
        <is>
          <t>swiftcountymonitor.com</t>
        </is>
      </c>
      <c r="B267024" t="n">
        <v>125</v>
      </c>
    </row>
    <row r="267025">
      <c r="A267025" t="inlineStr">
        <is>
          <t>aromaandmore.com</t>
        </is>
      </c>
      <c r="B267025" t="n">
        <v>125</v>
      </c>
    </row>
    <row r="267026">
      <c r="A267026" t="inlineStr">
        <is>
          <t>thomaslarock.com</t>
        </is>
      </c>
      <c r="B267026" t="n">
        <v>125</v>
      </c>
    </row>
    <row r="267027">
      <c r="A267027" t="inlineStr">
        <is>
          <t>jolambertwriter.files.wordpress.com</t>
        </is>
      </c>
      <c r="B267027" t="n">
        <v>125</v>
      </c>
    </row>
    <row r="267028">
      <c r="A267028" t="inlineStr">
        <is>
          <t>chefpaulette.files.wordpress.com</t>
        </is>
      </c>
      <c r="B267028" t="n">
        <v>125</v>
      </c>
    </row>
    <row r="267029">
      <c r="A267029" t="inlineStr">
        <is>
          <t>myseryniti.files.wordpress.com</t>
        </is>
      </c>
      <c r="B267029" t="n">
        <v>125</v>
      </c>
    </row>
    <row r="267030">
      <c r="A267030" t="inlineStr">
        <is>
          <t>d17q77o3r044gm.cloudfront.net</t>
        </is>
      </c>
      <c r="B267030" t="n">
        <v>125</v>
      </c>
    </row>
    <row r="267031">
      <c r="A267031" t="inlineStr">
        <is>
          <t>technoxy.com</t>
        </is>
      </c>
      <c r="B267031" t="n">
        <v>125</v>
      </c>
    </row>
    <row r="267032">
      <c r="A267032" t="inlineStr">
        <is>
          <t>sportxs.ru</t>
        </is>
      </c>
      <c r="B267032" t="n">
        <v>125</v>
      </c>
    </row>
    <row r="267033">
      <c r="A267033" t="inlineStr">
        <is>
          <t>research.bowdoin.edu</t>
        </is>
      </c>
      <c r="B267033" t="n">
        <v>125</v>
      </c>
    </row>
    <row r="267034">
      <c r="A267034" t="inlineStr">
        <is>
          <t>myteachermommy.com</t>
        </is>
      </c>
      <c r="B267034" t="n">
        <v>125</v>
      </c>
    </row>
    <row r="267035">
      <c r="A267035" t="inlineStr">
        <is>
          <t>www.vitaminedesk.eu</t>
        </is>
      </c>
      <c r="B267035" t="n">
        <v>125</v>
      </c>
    </row>
    <row r="267036">
      <c r="A267036" t="inlineStr">
        <is>
          <t>wonderlessreviews.files.wordpress.com</t>
        </is>
      </c>
      <c r="B267036" t="n">
        <v>125</v>
      </c>
    </row>
    <row r="267037">
      <c r="A267037" t="inlineStr">
        <is>
          <t>dz5vhvq2e26ss.cloudfront.net</t>
        </is>
      </c>
      <c r="B267037" t="n">
        <v>125</v>
      </c>
    </row>
    <row r="267038">
      <c r="A267038" t="inlineStr">
        <is>
          <t>www.freeslotscanada.com</t>
        </is>
      </c>
      <c r="B267038" t="n">
        <v>125</v>
      </c>
    </row>
    <row r="267039">
      <c r="A267039" t="inlineStr">
        <is>
          <t>www.landsremote.com</t>
        </is>
      </c>
      <c r="B267039" t="n">
        <v>125</v>
      </c>
    </row>
    <row r="267040">
      <c r="A267040" t="inlineStr">
        <is>
          <t>armorysurvival.com</t>
        </is>
      </c>
      <c r="B267040" t="n">
        <v>125</v>
      </c>
    </row>
    <row r="267041">
      <c r="A267041" t="inlineStr">
        <is>
          <t>www.damnfunnypictures.com</t>
        </is>
      </c>
      <c r="B267041" t="n">
        <v>125</v>
      </c>
    </row>
    <row r="267042">
      <c r="A267042" t="inlineStr">
        <is>
          <t>soc-la.com</t>
        </is>
      </c>
      <c r="B267042" t="n">
        <v>125</v>
      </c>
    </row>
    <row r="267043">
      <c r="A267043" t="inlineStr">
        <is>
          <t>s35898.pcdn.co</t>
        </is>
      </c>
      <c r="B267043" t="n">
        <v>125</v>
      </c>
    </row>
    <row r="267044">
      <c r="A267044" t="inlineStr">
        <is>
          <t>www.busandcamper.com</t>
        </is>
      </c>
      <c r="B267044" t="n">
        <v>125</v>
      </c>
    </row>
    <row r="267045">
      <c r="A267045" t="inlineStr">
        <is>
          <t>epicphrase.com</t>
        </is>
      </c>
      <c r="B267045" t="n">
        <v>125</v>
      </c>
    </row>
    <row r="267046">
      <c r="A267046" t="inlineStr">
        <is>
          <t>www.premiumcompatibles.co.uk</t>
        </is>
      </c>
      <c r="B267046" t="n">
        <v>125</v>
      </c>
    </row>
    <row r="267047">
      <c r="A267047" t="inlineStr">
        <is>
          <t>vrgames.by</t>
        </is>
      </c>
      <c r="B267047" t="n">
        <v>125</v>
      </c>
    </row>
    <row r="267048">
      <c r="A267048" t="inlineStr">
        <is>
          <t>cdn.escortspots.com</t>
        </is>
      </c>
      <c r="B267048" t="n">
        <v>125</v>
      </c>
    </row>
    <row r="267049">
      <c r="A267049" t="inlineStr">
        <is>
          <t>assaysolution.com</t>
        </is>
      </c>
      <c r="B267049" t="n">
        <v>125</v>
      </c>
    </row>
    <row r="267050">
      <c r="A267050" t="inlineStr">
        <is>
          <t>images.elist.store</t>
        </is>
      </c>
      <c r="B267050" t="n">
        <v>125</v>
      </c>
    </row>
    <row r="267051">
      <c r="A267051" t="inlineStr">
        <is>
          <t>www.shrihtrading.com</t>
        </is>
      </c>
      <c r="B267051" t="n">
        <v>125</v>
      </c>
    </row>
    <row r="267052">
      <c r="A267052" t="inlineStr">
        <is>
          <t>aapda.org</t>
        </is>
      </c>
      <c r="B267052" t="n">
        <v>125</v>
      </c>
    </row>
    <row r="267053">
      <c r="A267053" t="inlineStr">
        <is>
          <t>dogsnet.com</t>
        </is>
      </c>
      <c r="B267053" t="n">
        <v>125</v>
      </c>
    </row>
    <row r="267054">
      <c r="A267054" t="inlineStr">
        <is>
          <t>www.revol1768.com</t>
        </is>
      </c>
      <c r="B267054" t="n">
        <v>125</v>
      </c>
    </row>
    <row r="267055">
      <c r="A267055" t="inlineStr">
        <is>
          <t>www.waterswine.com.au</t>
        </is>
      </c>
      <c r="B267055" t="n">
        <v>125</v>
      </c>
    </row>
    <row r="267056">
      <c r="A267056" t="inlineStr">
        <is>
          <t>net-load.com</t>
        </is>
      </c>
      <c r="B267056" t="n">
        <v>125</v>
      </c>
    </row>
    <row r="267057">
      <c r="A267057" t="inlineStr">
        <is>
          <t>www.1st-in-fitness.com</t>
        </is>
      </c>
      <c r="B267057" t="n">
        <v>125</v>
      </c>
    </row>
    <row r="267058">
      <c r="A267058" t="inlineStr">
        <is>
          <t>store.vodmusic.co.uk</t>
        </is>
      </c>
      <c r="B267058" t="n">
        <v>125</v>
      </c>
    </row>
    <row r="267059">
      <c r="A267059" t="inlineStr">
        <is>
          <t>www.terrierantiques.co.uk</t>
        </is>
      </c>
      <c r="B267059" t="n">
        <v>125</v>
      </c>
    </row>
    <row r="267060">
      <c r="A267060" t="inlineStr">
        <is>
          <t>herbusiness.com</t>
        </is>
      </c>
      <c r="B267060" t="n">
        <v>125</v>
      </c>
    </row>
    <row r="267061">
      <c r="A267061" t="inlineStr">
        <is>
          <t>chinese-sex-video.com</t>
        </is>
      </c>
      <c r="B267061" t="n">
        <v>125</v>
      </c>
    </row>
    <row r="267062">
      <c r="A267062" t="inlineStr">
        <is>
          <t>mykindofcountry.files.wordpress.com</t>
        </is>
      </c>
      <c r="B267062" t="n">
        <v>125</v>
      </c>
    </row>
    <row r="267063">
      <c r="A267063" t="inlineStr">
        <is>
          <t>www.nipponpaint.com.sg</t>
        </is>
      </c>
      <c r="B267063" t="n">
        <v>125</v>
      </c>
    </row>
    <row r="267064">
      <c r="A267064" t="inlineStr">
        <is>
          <t>londonembroideryschool.com</t>
        </is>
      </c>
      <c r="B267064" t="n">
        <v>125</v>
      </c>
    </row>
    <row r="267065">
      <c r="A267065" t="inlineStr">
        <is>
          <t>abscbnggv-i.abs-cbn.com</t>
        </is>
      </c>
      <c r="B267065" t="n">
        <v>125</v>
      </c>
    </row>
    <row r="267066">
      <c r="A267066" t="inlineStr">
        <is>
          <t>www.aboutaustralia.com</t>
        </is>
      </c>
      <c r="B267066" t="n">
        <v>125</v>
      </c>
    </row>
    <row r="267067">
      <c r="A267067" t="inlineStr">
        <is>
          <t>hairbb.com</t>
        </is>
      </c>
      <c r="B267067" t="n">
        <v>125</v>
      </c>
    </row>
    <row r="267068">
      <c r="A267068" t="inlineStr">
        <is>
          <t>themarketgrocer.com</t>
        </is>
      </c>
      <c r="B267068" t="n">
        <v>125</v>
      </c>
    </row>
    <row r="267069">
      <c r="A267069" t="inlineStr">
        <is>
          <t>epp-europe-news.com</t>
        </is>
      </c>
      <c r="B267069" t="n">
        <v>125</v>
      </c>
    </row>
    <row r="267070">
      <c r="A267070" t="inlineStr">
        <is>
          <t>www.neubrain.com</t>
        </is>
      </c>
      <c r="B267070" t="n">
        <v>125</v>
      </c>
    </row>
    <row r="267071">
      <c r="A267071" t="inlineStr">
        <is>
          <t>www.alleyways.de</t>
        </is>
      </c>
      <c r="B267071" t="n">
        <v>125</v>
      </c>
    </row>
    <row r="267072">
      <c r="A267072" t="inlineStr">
        <is>
          <t>abcdinaction.org</t>
        </is>
      </c>
      <c r="B267072" t="n">
        <v>125</v>
      </c>
    </row>
    <row r="267073">
      <c r="A267073" t="inlineStr">
        <is>
          <t>www.farmstarliving.com</t>
        </is>
      </c>
      <c r="B267073" t="n">
        <v>125</v>
      </c>
    </row>
    <row r="267074">
      <c r="A267074" t="inlineStr">
        <is>
          <t>simplychicforcheap.files.wordpress.com</t>
        </is>
      </c>
      <c r="B267074" t="n">
        <v>125</v>
      </c>
    </row>
    <row r="267075">
      <c r="A267075" t="inlineStr">
        <is>
          <t>p9.iceppsn.com</t>
        </is>
      </c>
      <c r="B267075" t="n">
        <v>125</v>
      </c>
    </row>
    <row r="267076">
      <c r="A267076" t="inlineStr">
        <is>
          <t>www.chainzonline.com</t>
        </is>
      </c>
      <c r="B267076" t="n">
        <v>125</v>
      </c>
    </row>
    <row r="267077">
      <c r="A267077" t="inlineStr">
        <is>
          <t>cdn.magazinuldegene.ro</t>
        </is>
      </c>
      <c r="B267077" t="n">
        <v>125</v>
      </c>
    </row>
    <row r="267078">
      <c r="A267078" t="inlineStr">
        <is>
          <t>masteringvmware.com</t>
        </is>
      </c>
      <c r="B267078" t="n">
        <v>125</v>
      </c>
    </row>
    <row r="267079">
      <c r="A267079" t="inlineStr">
        <is>
          <t>agencyforchange.co.uk</t>
        </is>
      </c>
      <c r="B267079" t="n">
        <v>125</v>
      </c>
    </row>
    <row r="267080">
      <c r="A267080" t="inlineStr">
        <is>
          <t>raincoaster.files.wordpress.com</t>
        </is>
      </c>
      <c r="B267080" t="n">
        <v>125</v>
      </c>
    </row>
    <row r="267081">
      <c r="A267081" t="inlineStr">
        <is>
          <t>www.artsci.utoronto.ca</t>
        </is>
      </c>
      <c r="B267081" t="n">
        <v>125</v>
      </c>
    </row>
    <row r="267082">
      <c r="A267082" t="inlineStr">
        <is>
          <t>justamere.com</t>
        </is>
      </c>
      <c r="B267082" t="n">
        <v>125</v>
      </c>
    </row>
    <row r="267083">
      <c r="A267083" t="inlineStr">
        <is>
          <t>stickypiston.co</t>
        </is>
      </c>
      <c r="B267083" t="n">
        <v>125</v>
      </c>
    </row>
    <row r="267084">
      <c r="A267084" t="inlineStr">
        <is>
          <t>www.directhairdressingscissors.co.uk</t>
        </is>
      </c>
      <c r="B267084" t="n">
        <v>125</v>
      </c>
    </row>
    <row r="267085">
      <c r="A267085" t="inlineStr">
        <is>
          <t>junipergrovebooksolutions.com</t>
        </is>
      </c>
      <c r="B267085" t="n">
        <v>125</v>
      </c>
    </row>
    <row r="267086">
      <c r="A267086" t="inlineStr">
        <is>
          <t>the-coastalconfidence.com</t>
        </is>
      </c>
      <c r="B267086" t="n">
        <v>125</v>
      </c>
    </row>
    <row r="267087">
      <c r="A267087" t="inlineStr">
        <is>
          <t>www.crafty-dog-cymru.co.uk</t>
        </is>
      </c>
      <c r="B267087" t="n">
        <v>125</v>
      </c>
    </row>
    <row r="267088">
      <c r="A267088" t="inlineStr">
        <is>
          <t>www.firstglass.co.nz</t>
        </is>
      </c>
      <c r="B267088" t="n">
        <v>125</v>
      </c>
    </row>
    <row r="267089">
      <c r="A267089" t="inlineStr">
        <is>
          <t>www.bigonsports.com</t>
        </is>
      </c>
      <c r="B267089" t="n">
        <v>125</v>
      </c>
    </row>
    <row r="267090">
      <c r="A267090" t="inlineStr">
        <is>
          <t>www.pinrepair.com</t>
        </is>
      </c>
      <c r="B267090" t="n">
        <v>125</v>
      </c>
    </row>
    <row r="267091">
      <c r="A267091" t="inlineStr">
        <is>
          <t>rebelsport.azurewebsites.net</t>
        </is>
      </c>
      <c r="B267091" t="n">
        <v>125</v>
      </c>
    </row>
    <row r="267092">
      <c r="A267092" t="inlineStr">
        <is>
          <t>bloominuterus.files.wordpress.com</t>
        </is>
      </c>
      <c r="B267092" t="n">
        <v>125</v>
      </c>
    </row>
    <row r="267093">
      <c r="A267093" t="inlineStr">
        <is>
          <t>progreport.com</t>
        </is>
      </c>
      <c r="B267093" t="n">
        <v>125</v>
      </c>
    </row>
    <row r="267094">
      <c r="A267094" t="inlineStr">
        <is>
          <t>olc-wordpress-assets.s3.amazonaws.com</t>
        </is>
      </c>
      <c r="B267094" t="n">
        <v>125</v>
      </c>
    </row>
    <row r="267095">
      <c r="A267095" t="inlineStr">
        <is>
          <t>www.adfsolutions.com</t>
        </is>
      </c>
      <c r="B267095" t="n">
        <v>125</v>
      </c>
    </row>
    <row r="267096">
      <c r="A267096" t="inlineStr">
        <is>
          <t>www.orientaloverseasexports.com</t>
        </is>
      </c>
      <c r="B267096" t="n">
        <v>125</v>
      </c>
    </row>
    <row r="267097">
      <c r="A267097" t="inlineStr">
        <is>
          <t>d2yuhzqhrw2kox.cloudfront.net</t>
        </is>
      </c>
      <c r="B267097" t="n">
        <v>125</v>
      </c>
    </row>
    <row r="267098">
      <c r="A267098" t="inlineStr">
        <is>
          <t>closetcasefiles.com</t>
        </is>
      </c>
      <c r="B267098" t="n">
        <v>125</v>
      </c>
    </row>
    <row r="267099">
      <c r="A267099" t="inlineStr">
        <is>
          <t>cclluueess.com</t>
        </is>
      </c>
      <c r="B267099" t="n">
        <v>125</v>
      </c>
    </row>
    <row r="267100">
      <c r="A267100" t="inlineStr">
        <is>
          <t>www.jozelle.com.au</t>
        </is>
      </c>
      <c r="B267100" t="n">
        <v>125</v>
      </c>
    </row>
    <row r="267101">
      <c r="A267101" t="inlineStr">
        <is>
          <t>v7traders.com</t>
        </is>
      </c>
      <c r="B267101" t="n">
        <v>125</v>
      </c>
    </row>
    <row r="267102">
      <c r="A267102" t="inlineStr">
        <is>
          <t>www.winslowhomes.com</t>
        </is>
      </c>
      <c r="B267102" t="n">
        <v>125</v>
      </c>
    </row>
    <row r="267103">
      <c r="A267103" t="inlineStr">
        <is>
          <t>www.thecolumbusteam.com</t>
        </is>
      </c>
      <c r="B267103" t="n">
        <v>125</v>
      </c>
    </row>
    <row r="267104">
      <c r="A267104" t="inlineStr">
        <is>
          <t>www.foleyfoodandwinesociety.com</t>
        </is>
      </c>
      <c r="B267104" t="n">
        <v>125</v>
      </c>
    </row>
    <row r="267105">
      <c r="A267105" t="inlineStr">
        <is>
          <t>www.mccormick.northwestern.edu</t>
        </is>
      </c>
      <c r="B267105" t="n">
        <v>125</v>
      </c>
    </row>
    <row r="267106">
      <c r="A267106" t="inlineStr">
        <is>
          <t>920993.smushcdn.com</t>
        </is>
      </c>
      <c r="B267106" t="n">
        <v>125</v>
      </c>
    </row>
    <row r="267107">
      <c r="A267107" t="inlineStr">
        <is>
          <t>kxkkc.com</t>
        </is>
      </c>
      <c r="B267107" t="n">
        <v>125</v>
      </c>
    </row>
    <row r="267108">
      <c r="A267108" t="inlineStr">
        <is>
          <t>www.hugforyourbelly.com</t>
        </is>
      </c>
      <c r="B267108" t="n">
        <v>125</v>
      </c>
    </row>
    <row r="267109">
      <c r="A267109" t="inlineStr">
        <is>
          <t>furncare.co.uk</t>
        </is>
      </c>
      <c r="B267109" t="n">
        <v>125</v>
      </c>
    </row>
    <row r="267110">
      <c r="A267110" t="inlineStr">
        <is>
          <t>www.newcastleeats.co.uk</t>
        </is>
      </c>
      <c r="B267110" t="n">
        <v>125</v>
      </c>
    </row>
    <row r="267111">
      <c r="A267111" t="inlineStr">
        <is>
          <t>386879.smushcdn.com</t>
        </is>
      </c>
      <c r="B267111" t="n">
        <v>125</v>
      </c>
    </row>
    <row r="267112">
      <c r="A267112" t="inlineStr">
        <is>
          <t>d1fi11j3xvc86o.cloudfront.net</t>
        </is>
      </c>
      <c r="B267112" t="n">
        <v>125</v>
      </c>
    </row>
    <row r="267113">
      <c r="A267113" t="inlineStr">
        <is>
          <t>verticalwise.shop</t>
        </is>
      </c>
      <c r="B267113" t="n">
        <v>125</v>
      </c>
    </row>
    <row r="267114">
      <c r="A267114" t="inlineStr">
        <is>
          <t>www.technoworldnews.com</t>
        </is>
      </c>
      <c r="B267114" t="n">
        <v>125</v>
      </c>
    </row>
    <row r="267115">
      <c r="A267115" t="inlineStr">
        <is>
          <t>centraljersey.com</t>
        </is>
      </c>
      <c r="B267115" t="n">
        <v>125</v>
      </c>
    </row>
    <row r="267116">
      <c r="A267116" t="inlineStr">
        <is>
          <t>www.lamaisondor.com</t>
        </is>
      </c>
      <c r="B267116" t="n">
        <v>125</v>
      </c>
    </row>
    <row r="267117">
      <c r="A267117" t="inlineStr">
        <is>
          <t>electricsurfsports.com</t>
        </is>
      </c>
      <c r="B267117" t="n">
        <v>125</v>
      </c>
    </row>
    <row r="267118">
      <c r="A267118" t="inlineStr">
        <is>
          <t>inlanding.files.wordpress.com</t>
        </is>
      </c>
      <c r="B267118" t="n">
        <v>125</v>
      </c>
    </row>
    <row r="267119">
      <c r="A267119" t="inlineStr">
        <is>
          <t>www.usada.org</t>
        </is>
      </c>
      <c r="B267119" t="n">
        <v>125</v>
      </c>
    </row>
    <row r="267120">
      <c r="A267120" t="inlineStr">
        <is>
          <t>landingsandtakeoffs.com</t>
        </is>
      </c>
      <c r="B267120" t="n">
        <v>125</v>
      </c>
    </row>
    <row r="267121">
      <c r="A267121" t="inlineStr">
        <is>
          <t>visualstudio.microsoft.com</t>
        </is>
      </c>
      <c r="B267121" t="n">
        <v>125</v>
      </c>
    </row>
    <row r="267122">
      <c r="A267122" t="inlineStr">
        <is>
          <t>ktmsiebla.com</t>
        </is>
      </c>
      <c r="B267122" t="n">
        <v>125</v>
      </c>
    </row>
    <row r="267123">
      <c r="A267123" t="inlineStr">
        <is>
          <t>www.media2.hw-static.com</t>
        </is>
      </c>
      <c r="B267123" t="n">
        <v>125</v>
      </c>
    </row>
    <row r="267124">
      <c r="A267124" t="inlineStr">
        <is>
          <t>1avicj3ycwyt40hbvw1lvb2i-wpengine.netdna-ssl.com</t>
        </is>
      </c>
      <c r="B267124" t="n">
        <v>125</v>
      </c>
    </row>
    <row r="267125">
      <c r="A267125" t="inlineStr">
        <is>
          <t>www.supportstaffordshire.org.uk</t>
        </is>
      </c>
      <c r="B267125" t="n">
        <v>125</v>
      </c>
    </row>
    <row r="267126">
      <c r="A267126" t="inlineStr">
        <is>
          <t>www.lorettocommunity.org</t>
        </is>
      </c>
      <c r="B267126" t="n">
        <v>125</v>
      </c>
    </row>
    <row r="267127">
      <c r="A267127" t="inlineStr">
        <is>
          <t>eolighting.com.au</t>
        </is>
      </c>
      <c r="B267127" t="n">
        <v>125</v>
      </c>
    </row>
    <row r="267128">
      <c r="A267128" t="inlineStr">
        <is>
          <t>traders-paradise.com</t>
        </is>
      </c>
      <c r="B267128" t="n">
        <v>125</v>
      </c>
    </row>
    <row r="267129">
      <c r="A267129" t="inlineStr">
        <is>
          <t>www.dyesublimationsupplies.co.uk</t>
        </is>
      </c>
      <c r="B267129" t="n">
        <v>125</v>
      </c>
    </row>
    <row r="267130">
      <c r="A267130" t="inlineStr">
        <is>
          <t>pixalum.com</t>
        </is>
      </c>
      <c r="B267130" t="n">
        <v>125</v>
      </c>
    </row>
    <row r="267131">
      <c r="A267131" t="inlineStr">
        <is>
          <t>www.pocketfulofjoules.com</t>
        </is>
      </c>
      <c r="B267131" t="n">
        <v>125</v>
      </c>
    </row>
    <row r="267132">
      <c r="A267132" t="inlineStr">
        <is>
          <t>stem.idaho.gov</t>
        </is>
      </c>
      <c r="B267132" t="n">
        <v>125</v>
      </c>
    </row>
    <row r="267133">
      <c r="A267133" t="inlineStr">
        <is>
          <t>freakinky.com</t>
        </is>
      </c>
      <c r="B267133" t="n">
        <v>125</v>
      </c>
    </row>
    <row r="267134">
      <c r="A267134" t="inlineStr">
        <is>
          <t>www.retail-lion.com</t>
        </is>
      </c>
      <c r="B267134" t="n">
        <v>125</v>
      </c>
    </row>
    <row r="267135">
      <c r="A267135" t="inlineStr">
        <is>
          <t>www.zillihospitalitygroup.com</t>
        </is>
      </c>
      <c r="B267135" t="n">
        <v>125</v>
      </c>
    </row>
    <row r="267136">
      <c r="A267136" t="inlineStr">
        <is>
          <t>wishesfamilytravel.com</t>
        </is>
      </c>
      <c r="B267136" t="n">
        <v>125</v>
      </c>
    </row>
    <row r="267137">
      <c r="A267137" t="inlineStr">
        <is>
          <t>saharaav.com</t>
        </is>
      </c>
      <c r="B267137" t="n">
        <v>125</v>
      </c>
    </row>
    <row r="267138">
      <c r="A267138" t="inlineStr">
        <is>
          <t>www.vacuumcleaners4u.co.uk</t>
        </is>
      </c>
      <c r="B267138" t="n">
        <v>125</v>
      </c>
    </row>
    <row r="267139">
      <c r="A267139" t="inlineStr">
        <is>
          <t>dtukdw2ehmg78.cloudfront.net</t>
        </is>
      </c>
      <c r="B267139" t="n">
        <v>125</v>
      </c>
    </row>
    <row r="267140">
      <c r="A267140" t="inlineStr">
        <is>
          <t>www.phuketbrokers.com</t>
        </is>
      </c>
      <c r="B267140" t="n">
        <v>125</v>
      </c>
    </row>
    <row r="267141">
      <c r="A267141" t="inlineStr">
        <is>
          <t>destinationgettysburg.com</t>
        </is>
      </c>
      <c r="B267141" t="n">
        <v>125</v>
      </c>
    </row>
    <row r="267142">
      <c r="A267142" t="inlineStr">
        <is>
          <t>make-cash-online.com</t>
        </is>
      </c>
      <c r="B267142" t="n">
        <v>125</v>
      </c>
    </row>
    <row r="267143">
      <c r="A267143" t="inlineStr">
        <is>
          <t>www.rarefishprints.com</t>
        </is>
      </c>
      <c r="B267143" t="n">
        <v>125</v>
      </c>
    </row>
    <row r="267144">
      <c r="A267144" t="inlineStr">
        <is>
          <t>aspirationlife.com</t>
        </is>
      </c>
      <c r="B267144" t="n">
        <v>125</v>
      </c>
    </row>
    <row r="267145">
      <c r="A267145" t="inlineStr">
        <is>
          <t>makingdayscount.com</t>
        </is>
      </c>
      <c r="B267145" t="n">
        <v>125</v>
      </c>
    </row>
    <row r="267146">
      <c r="A267146" t="inlineStr">
        <is>
          <t>cdn2.fast-serve.net</t>
        </is>
      </c>
      <c r="B267146" t="n">
        <v>125</v>
      </c>
    </row>
    <row r="267147">
      <c r="A267147" t="inlineStr">
        <is>
          <t>petcareplus.net</t>
        </is>
      </c>
      <c r="B267147" t="n">
        <v>125</v>
      </c>
    </row>
    <row r="267148">
      <c r="A267148" t="inlineStr">
        <is>
          <t>www.buildingmaterialspa.com</t>
        </is>
      </c>
      <c r="B267148" t="n">
        <v>125</v>
      </c>
    </row>
    <row r="267149">
      <c r="A267149" t="inlineStr">
        <is>
          <t>defineawesome.com</t>
        </is>
      </c>
      <c r="B267149" t="n">
        <v>125</v>
      </c>
    </row>
    <row r="267150">
      <c r="A267150" t="inlineStr">
        <is>
          <t>www.brideandgroomdirect.co.uk</t>
        </is>
      </c>
      <c r="B267150" t="n">
        <v>125</v>
      </c>
    </row>
    <row r="267151">
      <c r="A267151" t="inlineStr">
        <is>
          <t>shopthebestboutiques.com</t>
        </is>
      </c>
      <c r="B267151" t="n">
        <v>125</v>
      </c>
    </row>
    <row r="267152">
      <c r="A267152" t="inlineStr">
        <is>
          <t>mugglehead.com</t>
        </is>
      </c>
      <c r="B267152" t="n">
        <v>125</v>
      </c>
    </row>
    <row r="267153">
      <c r="A267153" t="inlineStr">
        <is>
          <t>www.kuragallery.co.nz</t>
        </is>
      </c>
      <c r="B267153" t="n">
        <v>125</v>
      </c>
    </row>
    <row r="267154">
      <c r="A267154" t="inlineStr">
        <is>
          <t>images-s3.yogainternational.com</t>
        </is>
      </c>
      <c r="B267154" t="n">
        <v>125</v>
      </c>
    </row>
    <row r="267155">
      <c r="A267155" t="inlineStr">
        <is>
          <t>cdn.gluttodigest.com</t>
        </is>
      </c>
      <c r="B267155" t="n">
        <v>125</v>
      </c>
    </row>
    <row r="267156">
      <c r="A267156" t="inlineStr">
        <is>
          <t>destinationweddingstore.files.wordpress.com</t>
        </is>
      </c>
      <c r="B267156" t="n">
        <v>125</v>
      </c>
    </row>
    <row r="267157">
      <c r="A267157" t="inlineStr">
        <is>
          <t>diyweddingshop.co.nz</t>
        </is>
      </c>
      <c r="B267157" t="n">
        <v>125</v>
      </c>
    </row>
    <row r="267158">
      <c r="A267158" t="inlineStr">
        <is>
          <t>our.fish</t>
        </is>
      </c>
      <c r="B267158" t="n">
        <v>125</v>
      </c>
    </row>
    <row r="267159">
      <c r="A267159" t="inlineStr">
        <is>
          <t>kgsmovierants.files.wordpress.com</t>
        </is>
      </c>
      <c r="B267159" t="n">
        <v>125</v>
      </c>
    </row>
    <row r="267160">
      <c r="A267160" t="inlineStr">
        <is>
          <t>comfortcentertc.com</t>
        </is>
      </c>
      <c r="B267160" t="n">
        <v>125</v>
      </c>
    </row>
    <row r="267161">
      <c r="A267161" t="inlineStr">
        <is>
          <t>www.timescontent.com</t>
        </is>
      </c>
      <c r="B267161" t="n">
        <v>125</v>
      </c>
    </row>
    <row r="267162">
      <c r="A267162" t="inlineStr">
        <is>
          <t>cdn2.maturewomenporn.org</t>
        </is>
      </c>
      <c r="B267162" t="n">
        <v>125</v>
      </c>
    </row>
    <row r="267163">
      <c r="A267163" t="inlineStr">
        <is>
          <t>www.pharmacyonlineshop.gr</t>
        </is>
      </c>
      <c r="B267163" t="n">
        <v>125</v>
      </c>
    </row>
    <row r="267164">
      <c r="A267164" t="inlineStr">
        <is>
          <t>www.birthdayplanner.co</t>
        </is>
      </c>
      <c r="B267164" t="n">
        <v>125</v>
      </c>
    </row>
    <row r="267165">
      <c r="A267165" t="inlineStr">
        <is>
          <t>beautyvision.ie</t>
        </is>
      </c>
      <c r="B267165" t="n">
        <v>125</v>
      </c>
    </row>
    <row r="267166">
      <c r="A267166" t="inlineStr">
        <is>
          <t>www.greenwichmums.com</t>
        </is>
      </c>
      <c r="B267166" t="n">
        <v>125</v>
      </c>
    </row>
    <row r="267167">
      <c r="A267167" t="inlineStr">
        <is>
          <t>www.diys.com</t>
        </is>
      </c>
      <c r="B267167" t="n">
        <v>125</v>
      </c>
    </row>
    <row r="267168">
      <c r="A267168" t="inlineStr">
        <is>
          <t>herbalacademyofne.com</t>
        </is>
      </c>
      <c r="B267168" t="n">
        <v>125</v>
      </c>
    </row>
    <row r="267169">
      <c r="A267169" t="inlineStr">
        <is>
          <t>www.amsterdamduckstore.com</t>
        </is>
      </c>
      <c r="B267169" t="n">
        <v>125</v>
      </c>
    </row>
    <row r="267170">
      <c r="A267170" t="inlineStr">
        <is>
          <t>www.cantecireland.ie</t>
        </is>
      </c>
      <c r="B267170" t="n">
        <v>125</v>
      </c>
    </row>
    <row r="267171">
      <c r="A267171" t="inlineStr">
        <is>
          <t>figopetinsurance.com</t>
        </is>
      </c>
      <c r="B267171" t="n">
        <v>125</v>
      </c>
    </row>
    <row r="267172">
      <c r="A267172" t="inlineStr">
        <is>
          <t>arch-graphic.com</t>
        </is>
      </c>
      <c r="B267172" t="n">
        <v>125</v>
      </c>
    </row>
    <row r="267173">
      <c r="A267173" t="inlineStr">
        <is>
          <t>blog.seagate.com</t>
        </is>
      </c>
      <c r="B267173" t="n">
        <v>125</v>
      </c>
    </row>
    <row r="267174">
      <c r="A267174" t="inlineStr">
        <is>
          <t>www.30somethingmel.co.uk</t>
        </is>
      </c>
      <c r="B267174" t="n">
        <v>125</v>
      </c>
    </row>
    <row r="267175">
      <c r="A267175" t="inlineStr">
        <is>
          <t>1800clicks.com</t>
        </is>
      </c>
      <c r="B267175" t="n">
        <v>125</v>
      </c>
    </row>
    <row r="267176">
      <c r="A267176" t="inlineStr">
        <is>
          <t>overheadcranesmanufacturer.com</t>
        </is>
      </c>
      <c r="B267176" t="n">
        <v>125</v>
      </c>
    </row>
    <row r="267177">
      <c r="A267177" t="inlineStr">
        <is>
          <t>dioscg.org</t>
        </is>
      </c>
      <c r="B267177" t="n">
        <v>125</v>
      </c>
    </row>
    <row r="267178">
      <c r="A267178" t="inlineStr">
        <is>
          <t>iwc9c3sa3hy1j923hc1io8za-wpengine.netdna-ssl.com</t>
        </is>
      </c>
      <c r="B267178" t="n">
        <v>125</v>
      </c>
    </row>
    <row r="267179">
      <c r="A267179" t="inlineStr">
        <is>
          <t>185.58.119.241</t>
        </is>
      </c>
      <c r="B267179" t="n">
        <v>125</v>
      </c>
    </row>
    <row r="267180">
      <c r="A267180" t="inlineStr">
        <is>
          <t>astrometalcraft.com</t>
        </is>
      </c>
      <c r="B267180" t="n">
        <v>125</v>
      </c>
    </row>
    <row r="267181">
      <c r="A267181" t="inlineStr">
        <is>
          <t>spareparts.scmgroupna.com</t>
        </is>
      </c>
      <c r="B267181" t="n">
        <v>125</v>
      </c>
    </row>
    <row r="267182">
      <c r="A267182" t="inlineStr">
        <is>
          <t>www.fmhmedical.com</t>
        </is>
      </c>
      <c r="B267182" t="n">
        <v>125</v>
      </c>
    </row>
    <row r="267183">
      <c r="A267183" t="inlineStr">
        <is>
          <t>www.hugostyle.com</t>
        </is>
      </c>
      <c r="B267183" t="n">
        <v>125</v>
      </c>
    </row>
    <row r="267184">
      <c r="A267184" t="inlineStr">
        <is>
          <t>www.pe-film-china.com</t>
        </is>
      </c>
      <c r="B267184" t="n">
        <v>125</v>
      </c>
    </row>
    <row r="267185">
      <c r="A267185" t="inlineStr">
        <is>
          <t>app.creately.com</t>
        </is>
      </c>
      <c r="B267185" t="n">
        <v>125</v>
      </c>
    </row>
    <row r="267186">
      <c r="A267186" t="inlineStr">
        <is>
          <t>mybookie.lv</t>
        </is>
      </c>
      <c r="B267186" t="n">
        <v>125</v>
      </c>
    </row>
    <row r="267187">
      <c r="A267187" t="inlineStr">
        <is>
          <t>www.govciooutlook.com</t>
        </is>
      </c>
      <c r="B267187" t="n">
        <v>125</v>
      </c>
    </row>
    <row r="267188">
      <c r="A267188" t="inlineStr">
        <is>
          <t>blwbaby.com</t>
        </is>
      </c>
      <c r="B267188" t="n">
        <v>125</v>
      </c>
    </row>
    <row r="267189">
      <c r="A267189" t="inlineStr">
        <is>
          <t>enil.eu</t>
        </is>
      </c>
      <c r="B267189" t="n">
        <v>125</v>
      </c>
    </row>
    <row r="267190">
      <c r="A267190" t="inlineStr">
        <is>
          <t>www.writingforums.com</t>
        </is>
      </c>
      <c r="B267190" t="n">
        <v>125</v>
      </c>
    </row>
    <row r="267191">
      <c r="A267191" t="inlineStr">
        <is>
          <t>nicellebeauchene.com</t>
        </is>
      </c>
      <c r="B267191" t="n">
        <v>125</v>
      </c>
    </row>
    <row r="267192">
      <c r="A267192" t="inlineStr">
        <is>
          <t>www.bathroom.co.za</t>
        </is>
      </c>
      <c r="B267192" t="n">
        <v>125</v>
      </c>
    </row>
    <row r="267193">
      <c r="A267193" t="inlineStr">
        <is>
          <t>www.koalaprint.com</t>
        </is>
      </c>
      <c r="B267193" t="n">
        <v>125</v>
      </c>
    </row>
    <row r="267194">
      <c r="A267194" t="inlineStr">
        <is>
          <t>cdn.petcloud.com.au</t>
        </is>
      </c>
      <c r="B267194" t="n">
        <v>125</v>
      </c>
    </row>
    <row r="267195">
      <c r="A267195" t="inlineStr">
        <is>
          <t>marketing4restaurants.com</t>
        </is>
      </c>
      <c r="B267195" t="n">
        <v>125</v>
      </c>
    </row>
    <row r="267196">
      <c r="A267196" t="inlineStr">
        <is>
          <t>www.spritecloud.com</t>
        </is>
      </c>
      <c r="B267196" t="n">
        <v>125</v>
      </c>
    </row>
    <row r="267197">
      <c r="A267197" t="inlineStr">
        <is>
          <t>windowtintz.com</t>
        </is>
      </c>
      <c r="B267197" t="n">
        <v>125</v>
      </c>
    </row>
    <row r="267198">
      <c r="A267198" t="inlineStr">
        <is>
          <t>modelscape.net</t>
        </is>
      </c>
      <c r="B267198" t="n">
        <v>125</v>
      </c>
    </row>
    <row r="267199">
      <c r="A267199" t="inlineStr">
        <is>
          <t>anneribley.com</t>
        </is>
      </c>
      <c r="B267199" t="n">
        <v>125</v>
      </c>
    </row>
    <row r="267200">
      <c r="A267200" t="inlineStr">
        <is>
          <t>www.wayleads.net</t>
        </is>
      </c>
      <c r="B267200" t="n">
        <v>125</v>
      </c>
    </row>
    <row r="267201">
      <c r="A267201" t="inlineStr">
        <is>
          <t>www.longmatruck.com</t>
        </is>
      </c>
      <c r="B267201" t="n">
        <v>125</v>
      </c>
    </row>
    <row r="267202">
      <c r="A267202" t="inlineStr">
        <is>
          <t>blog.activityhero.com</t>
        </is>
      </c>
      <c r="B267202" t="n">
        <v>125</v>
      </c>
    </row>
    <row r="267203">
      <c r="A267203" t="inlineStr">
        <is>
          <t>theeducationmonitor.com</t>
        </is>
      </c>
      <c r="B267203" t="n">
        <v>125</v>
      </c>
    </row>
    <row r="267204">
      <c r="A267204" t="inlineStr">
        <is>
          <t>dailysportsbuddy.com</t>
        </is>
      </c>
      <c r="B267204" t="n">
        <v>125</v>
      </c>
    </row>
    <row r="267205">
      <c r="A267205" t="inlineStr">
        <is>
          <t>brentwood.thefuntimesguide.com</t>
        </is>
      </c>
      <c r="B267205" t="n">
        <v>125</v>
      </c>
    </row>
    <row r="267206">
      <c r="A267206" t="inlineStr">
        <is>
          <t>katherinerosman.com</t>
        </is>
      </c>
      <c r="B267206" t="n">
        <v>125</v>
      </c>
    </row>
    <row r="267207">
      <c r="A267207" t="inlineStr">
        <is>
          <t>blog.bookbaby.com</t>
        </is>
      </c>
      <c r="B267207" t="n">
        <v>125</v>
      </c>
    </row>
    <row r="267208">
      <c r="A267208" t="inlineStr">
        <is>
          <t>boutyeh.com</t>
        </is>
      </c>
      <c r="B267208" t="n">
        <v>125</v>
      </c>
    </row>
    <row r="267209">
      <c r="A267209" t="inlineStr">
        <is>
          <t>barefootsurfaces.com</t>
        </is>
      </c>
      <c r="B267209" t="n">
        <v>125</v>
      </c>
    </row>
    <row r="267210">
      <c r="A267210" t="inlineStr">
        <is>
          <t>www.santarrufina.com</t>
        </is>
      </c>
      <c r="B267210" t="n">
        <v>125</v>
      </c>
    </row>
    <row r="267211">
      <c r="A267211" t="inlineStr">
        <is>
          <t>www.thatflowershop.co</t>
        </is>
      </c>
      <c r="B267211" t="n">
        <v>125</v>
      </c>
    </row>
    <row r="267212">
      <c r="A267212" t="inlineStr">
        <is>
          <t>www.lombardfordaccessories.com</t>
        </is>
      </c>
      <c r="B267212" t="n">
        <v>125</v>
      </c>
    </row>
    <row r="267213">
      <c r="A267213" t="inlineStr">
        <is>
          <t>assets.epixelmlmsoftware.com</t>
        </is>
      </c>
      <c r="B267213" t="n">
        <v>125</v>
      </c>
    </row>
    <row r="267214">
      <c r="A267214" t="inlineStr">
        <is>
          <t>patchworkfairy.com</t>
        </is>
      </c>
      <c r="B267214" t="n">
        <v>125</v>
      </c>
    </row>
    <row r="267215">
      <c r="A267215" t="inlineStr">
        <is>
          <t>seaisletackle.com</t>
        </is>
      </c>
      <c r="B267215" t="n">
        <v>125</v>
      </c>
    </row>
    <row r="267216">
      <c r="A267216" t="inlineStr">
        <is>
          <t>overheadcranesuppliers.com</t>
        </is>
      </c>
      <c r="B267216" t="n">
        <v>125</v>
      </c>
    </row>
    <row r="267217">
      <c r="A267217" t="inlineStr">
        <is>
          <t>crown.rdhs.org</t>
        </is>
      </c>
      <c r="B267217" t="n">
        <v>125</v>
      </c>
    </row>
    <row r="267218">
      <c r="A267218" t="inlineStr">
        <is>
          <t>totallykoi.com</t>
        </is>
      </c>
      <c r="B267218" t="n">
        <v>125</v>
      </c>
    </row>
    <row r="267219">
      <c r="A267219" t="inlineStr">
        <is>
          <t>toddprincephotography.com</t>
        </is>
      </c>
      <c r="B267219" t="n">
        <v>125</v>
      </c>
    </row>
    <row r="267220">
      <c r="A267220" t="inlineStr">
        <is>
          <t>www.tassos.gr</t>
        </is>
      </c>
      <c r="B267220" t="n">
        <v>125</v>
      </c>
    </row>
    <row r="267221">
      <c r="A267221" t="inlineStr">
        <is>
          <t>www.superscootersales.com</t>
        </is>
      </c>
      <c r="B267221" t="n">
        <v>125</v>
      </c>
    </row>
    <row r="267222">
      <c r="A267222" t="inlineStr">
        <is>
          <t>www.telecomtechoutlook.com</t>
        </is>
      </c>
      <c r="B267222" t="n">
        <v>125</v>
      </c>
    </row>
    <row r="267223">
      <c r="A267223" t="inlineStr">
        <is>
          <t>m2k.com.ua</t>
        </is>
      </c>
      <c r="B267223" t="n">
        <v>125</v>
      </c>
    </row>
    <row r="267224">
      <c r="A267224" t="inlineStr">
        <is>
          <t>prospectiveonline.com</t>
        </is>
      </c>
      <c r="B267224" t="n">
        <v>125</v>
      </c>
    </row>
    <row r="267225">
      <c r="A267225" t="inlineStr">
        <is>
          <t>bestredemptioncardgameonline.com</t>
        </is>
      </c>
      <c r="B267225" t="n">
        <v>125</v>
      </c>
    </row>
    <row r="267226">
      <c r="A267226" t="inlineStr">
        <is>
          <t>www.lincolnclub.eu</t>
        </is>
      </c>
      <c r="B267226" t="n">
        <v>125</v>
      </c>
    </row>
    <row r="267227">
      <c r="A267227" t="inlineStr">
        <is>
          <t>www.nature.ca</t>
        </is>
      </c>
      <c r="B267227" t="n">
        <v>125</v>
      </c>
    </row>
    <row r="267228">
      <c r="A267228" t="inlineStr">
        <is>
          <t>www.dddbeheermy.com</t>
        </is>
      </c>
      <c r="B267228" t="n">
        <v>125</v>
      </c>
    </row>
    <row r="267229">
      <c r="A267229" t="inlineStr">
        <is>
          <t>www.madisongardensnursery.com</t>
        </is>
      </c>
      <c r="B267229" t="n">
        <v>125</v>
      </c>
    </row>
    <row r="267230">
      <c r="A267230" t="inlineStr">
        <is>
          <t>www.trademarkconstruct.com</t>
        </is>
      </c>
      <c r="B267230" t="n">
        <v>125</v>
      </c>
    </row>
    <row r="267231">
      <c r="A267231" t="inlineStr">
        <is>
          <t>media.houstonproperties.com</t>
        </is>
      </c>
      <c r="B267231" t="n">
        <v>125</v>
      </c>
    </row>
    <row r="267232">
      <c r="A267232" t="inlineStr">
        <is>
          <t>iamsewcrazy.files.wordpress.com</t>
        </is>
      </c>
      <c r="B267232" t="n">
        <v>125</v>
      </c>
    </row>
    <row r="267233">
      <c r="A267233" t="inlineStr">
        <is>
          <t>blog.rapid7.com</t>
        </is>
      </c>
      <c r="B267233" t="n">
        <v>125</v>
      </c>
    </row>
    <row r="267234">
      <c r="A267234" t="inlineStr">
        <is>
          <t>www.abbyofftherecord.com</t>
        </is>
      </c>
      <c r="B267234" t="n">
        <v>125</v>
      </c>
    </row>
    <row r="267235">
      <c r="A267235" t="inlineStr">
        <is>
          <t>upsmash.com</t>
        </is>
      </c>
      <c r="B267235" t="n">
        <v>125</v>
      </c>
    </row>
    <row r="267236">
      <c r="A267236" t="inlineStr">
        <is>
          <t>seraphymdesigns.com</t>
        </is>
      </c>
      <c r="B267236" t="n">
        <v>125</v>
      </c>
    </row>
    <row r="267237">
      <c r="A267237" t="inlineStr">
        <is>
          <t>anoukjewelry.com</t>
        </is>
      </c>
      <c r="B267237" t="n">
        <v>125</v>
      </c>
    </row>
    <row r="267238">
      <c r="A267238" t="inlineStr">
        <is>
          <t>31g7zi2dzvv42cp5e1580cg3-wpengine.netdna-ssl.com</t>
        </is>
      </c>
      <c r="B267238" t="n">
        <v>125</v>
      </c>
    </row>
    <row r="267239">
      <c r="A267239" t="inlineStr">
        <is>
          <t>content.webengage.com</t>
        </is>
      </c>
      <c r="B267239" t="n">
        <v>125</v>
      </c>
    </row>
    <row r="267240">
      <c r="A267240" t="inlineStr">
        <is>
          <t>www.plasticsurgery.org</t>
        </is>
      </c>
      <c r="B267240" t="n">
        <v>125</v>
      </c>
    </row>
    <row r="267241">
      <c r="A267241" t="inlineStr">
        <is>
          <t>www.savetheartisticheritage.it</t>
        </is>
      </c>
      <c r="B267241" t="n">
        <v>125</v>
      </c>
    </row>
    <row r="267242">
      <c r="A267242" t="inlineStr">
        <is>
          <t>cribandcradles.com</t>
        </is>
      </c>
      <c r="B267242" t="n">
        <v>125</v>
      </c>
    </row>
    <row r="267243">
      <c r="A267243" t="inlineStr">
        <is>
          <t>www.cloudhealthtech.com</t>
        </is>
      </c>
      <c r="B267243" t="n">
        <v>125</v>
      </c>
    </row>
    <row r="267244">
      <c r="A267244" t="inlineStr">
        <is>
          <t>www.livingmags.info</t>
        </is>
      </c>
      <c r="B267244" t="n">
        <v>125</v>
      </c>
    </row>
    <row r="267245">
      <c r="A267245" t="inlineStr">
        <is>
          <t>www.foodmachinesale.com</t>
        </is>
      </c>
      <c r="B267245" t="n">
        <v>125</v>
      </c>
    </row>
    <row r="267246">
      <c r="A267246" t="inlineStr">
        <is>
          <t>www.best-soundbar.com</t>
        </is>
      </c>
      <c r="B267246" t="n">
        <v>125</v>
      </c>
    </row>
    <row r="267247">
      <c r="A267247" t="inlineStr">
        <is>
          <t>blowupfilm.org</t>
        </is>
      </c>
      <c r="B267247" t="n">
        <v>125</v>
      </c>
    </row>
    <row r="267248">
      <c r="A267248" t="inlineStr">
        <is>
          <t>www.optimizepress.com</t>
        </is>
      </c>
      <c r="B267248" t="n">
        <v>125</v>
      </c>
    </row>
    <row r="267249">
      <c r="A267249" t="inlineStr">
        <is>
          <t>dc1240h7n7gpb.cloudfront.net</t>
        </is>
      </c>
      <c r="B267249" t="n">
        <v>125</v>
      </c>
    </row>
    <row r="267250">
      <c r="A267250" t="inlineStr">
        <is>
          <t>nakednylonbabes.com</t>
        </is>
      </c>
      <c r="B267250" t="n">
        <v>125</v>
      </c>
    </row>
    <row r="267251">
      <c r="A267251" t="inlineStr">
        <is>
          <t>paul4innovating.files.wordpress.com</t>
        </is>
      </c>
      <c r="B267251" t="n">
        <v>125</v>
      </c>
    </row>
    <row r="267252">
      <c r="A267252" t="inlineStr">
        <is>
          <t>www.alltimereviews.com</t>
        </is>
      </c>
      <c r="B267252" t="n">
        <v>125</v>
      </c>
    </row>
    <row r="267253">
      <c r="A267253" t="inlineStr">
        <is>
          <t>www.avrek.com</t>
        </is>
      </c>
      <c r="B267253" t="n">
        <v>125</v>
      </c>
    </row>
    <row r="267254">
      <c r="A267254" t="inlineStr">
        <is>
          <t>thissarahloves.files.wordpress.com</t>
        </is>
      </c>
      <c r="B267254" t="n">
        <v>125</v>
      </c>
    </row>
    <row r="267255">
      <c r="A267255" t="inlineStr">
        <is>
          <t>gameslol.jp</t>
        </is>
      </c>
      <c r="B267255" t="n">
        <v>125</v>
      </c>
    </row>
    <row r="267256">
      <c r="A267256" t="inlineStr">
        <is>
          <t>www.paintingdenver.net</t>
        </is>
      </c>
      <c r="B267256" t="n">
        <v>125</v>
      </c>
    </row>
    <row r="267257">
      <c r="A267257" t="inlineStr">
        <is>
          <t>hookandmatter.com</t>
        </is>
      </c>
      <c r="B267257" t="n">
        <v>125</v>
      </c>
    </row>
    <row r="267258">
      <c r="A267258" t="inlineStr">
        <is>
          <t>www.slickwellness.com</t>
        </is>
      </c>
      <c r="B267258" t="n">
        <v>125</v>
      </c>
    </row>
    <row r="267259">
      <c r="A267259" t="inlineStr">
        <is>
          <t>ml5f96c5xbtq.i.optimole.com</t>
        </is>
      </c>
      <c r="B267259" t="n">
        <v>125</v>
      </c>
    </row>
    <row r="267260">
      <c r="A267260" t="inlineStr">
        <is>
          <t>oaktreelaw.com</t>
        </is>
      </c>
      <c r="B267260" t="n">
        <v>125</v>
      </c>
    </row>
    <row r="267261">
      <c r="A267261" t="inlineStr">
        <is>
          <t>producerschanneltv.files.wordpress.com</t>
        </is>
      </c>
      <c r="B267261" t="n">
        <v>125</v>
      </c>
    </row>
    <row r="267262">
      <c r="A267262" t="inlineStr">
        <is>
          <t>www.totalwellnesschoices.com</t>
        </is>
      </c>
      <c r="B267262" t="n">
        <v>125</v>
      </c>
    </row>
    <row r="267263">
      <c r="A267263" t="inlineStr">
        <is>
          <t>www.kochiesbusinessbuilders.com.au</t>
        </is>
      </c>
      <c r="B267263" t="n">
        <v>125</v>
      </c>
    </row>
    <row r="267264">
      <c r="A267264" t="inlineStr">
        <is>
          <t>www.officeworks.com.au</t>
        </is>
      </c>
      <c r="B267264" t="n">
        <v>125</v>
      </c>
    </row>
    <row r="267265">
      <c r="A267265" t="inlineStr">
        <is>
          <t>www.advancesurvival.com</t>
        </is>
      </c>
      <c r="B267265" t="n">
        <v>125</v>
      </c>
    </row>
    <row r="267266">
      <c r="A267266" t="inlineStr">
        <is>
          <t>alcorfund.com</t>
        </is>
      </c>
      <c r="B267266" t="n">
        <v>125</v>
      </c>
    </row>
    <row r="267267">
      <c r="A267267" t="inlineStr">
        <is>
          <t>www.allofmyheart.co.uk</t>
        </is>
      </c>
      <c r="B267267" t="n">
        <v>125</v>
      </c>
    </row>
    <row r="267268">
      <c r="A267268" t="inlineStr">
        <is>
          <t>oregonpatchworks.files.wordpress.com</t>
        </is>
      </c>
      <c r="B267268" t="n">
        <v>125</v>
      </c>
    </row>
    <row r="267269">
      <c r="A267269" t="inlineStr">
        <is>
          <t>thismonthincas.com</t>
        </is>
      </c>
      <c r="B267269" t="n">
        <v>125</v>
      </c>
    </row>
    <row r="267270">
      <c r="A267270" t="inlineStr">
        <is>
          <t>www.fusd1.org</t>
        </is>
      </c>
      <c r="B267270" t="n">
        <v>125</v>
      </c>
    </row>
    <row r="267271">
      <c r="A267271" t="inlineStr">
        <is>
          <t>cdn.hauschka.com</t>
        </is>
      </c>
      <c r="B267271" t="n">
        <v>125</v>
      </c>
    </row>
    <row r="267272">
      <c r="A267272" t="inlineStr">
        <is>
          <t>britishmarine.co.uk</t>
        </is>
      </c>
      <c r="B267272" t="n">
        <v>125</v>
      </c>
    </row>
    <row r="267273">
      <c r="A267273" t="inlineStr">
        <is>
          <t>lifeisbeautifulphoto.ca</t>
        </is>
      </c>
      <c r="B267273" t="n">
        <v>125</v>
      </c>
    </row>
    <row r="267274">
      <c r="A267274" t="inlineStr">
        <is>
          <t>www.asteritnet.com</t>
        </is>
      </c>
      <c r="B267274" t="n">
        <v>125</v>
      </c>
    </row>
    <row r="267275">
      <c r="A267275" t="inlineStr">
        <is>
          <t>www.gdphotographer.co.uk</t>
        </is>
      </c>
      <c r="B267275" t="n">
        <v>125</v>
      </c>
    </row>
    <row r="267276">
      <c r="A267276" t="inlineStr">
        <is>
          <t>www.thinkoutsidein.com</t>
        </is>
      </c>
      <c r="B267276" t="n">
        <v>125</v>
      </c>
    </row>
    <row r="267277">
      <c r="A267277" t="inlineStr">
        <is>
          <t>www.hnjingyijd.com</t>
        </is>
      </c>
      <c r="B267277" t="n">
        <v>125</v>
      </c>
    </row>
    <row r="267278">
      <c r="A267278" t="inlineStr">
        <is>
          <t>fivechannels.com</t>
        </is>
      </c>
      <c r="B267278" t="n">
        <v>125</v>
      </c>
    </row>
    <row r="267279">
      <c r="A267279" t="inlineStr">
        <is>
          <t>lovemylittlecottage.com</t>
        </is>
      </c>
      <c r="B267279" t="n">
        <v>125</v>
      </c>
    </row>
    <row r="267280">
      <c r="A267280" t="inlineStr">
        <is>
          <t>kmccrusade.com</t>
        </is>
      </c>
      <c r="B267280" t="n">
        <v>125</v>
      </c>
    </row>
    <row r="267281">
      <c r="A267281" t="inlineStr">
        <is>
          <t>www.hopetutors.com</t>
        </is>
      </c>
      <c r="B267281" t="n">
        <v>125</v>
      </c>
    </row>
    <row r="267282">
      <c r="A267282" t="inlineStr">
        <is>
          <t>www.xiangdait.com</t>
        </is>
      </c>
      <c r="B267282" t="n">
        <v>125</v>
      </c>
    </row>
    <row r="267283">
      <c r="A267283" t="inlineStr">
        <is>
          <t>correctionalnurse.net</t>
        </is>
      </c>
      <c r="B267283" t="n">
        <v>125</v>
      </c>
    </row>
    <row r="267284">
      <c r="A267284" t="inlineStr">
        <is>
          <t>www.coloradomusic.org</t>
        </is>
      </c>
      <c r="B267284" t="n">
        <v>125</v>
      </c>
    </row>
    <row r="267285">
      <c r="A267285" t="inlineStr">
        <is>
          <t>bestofnelson.co.uk</t>
        </is>
      </c>
      <c r="B267285" t="n">
        <v>125</v>
      </c>
    </row>
    <row r="267286">
      <c r="A267286" t="inlineStr">
        <is>
          <t>marketingbuzzword.com</t>
        </is>
      </c>
      <c r="B267286" t="n">
        <v>125</v>
      </c>
    </row>
    <row r="267287">
      <c r="A267287" t="inlineStr">
        <is>
          <t>www.oatsandrice.com</t>
        </is>
      </c>
      <c r="B267287" t="n">
        <v>125</v>
      </c>
    </row>
    <row r="267288">
      <c r="A267288" t="inlineStr">
        <is>
          <t>webcontent-vittoriacoffee-com.s3.amazonaws.com</t>
        </is>
      </c>
      <c r="B267288" t="n">
        <v>125</v>
      </c>
    </row>
    <row r="267289">
      <c r="A267289" t="inlineStr">
        <is>
          <t>worldbigeastcassiopeiaarchive.files.wordpress.com</t>
        </is>
      </c>
      <c r="B267289" t="n">
        <v>125</v>
      </c>
    </row>
    <row r="267290">
      <c r="A267290" t="inlineStr">
        <is>
          <t>www.jlinportal.com</t>
        </is>
      </c>
      <c r="B267290" t="n">
        <v>125</v>
      </c>
    </row>
    <row r="267291">
      <c r="A267291" t="inlineStr">
        <is>
          <t>literatiliteraturelovers.com</t>
        </is>
      </c>
      <c r="B267291" t="n">
        <v>125</v>
      </c>
    </row>
    <row r="267292">
      <c r="A267292" t="inlineStr">
        <is>
          <t>www.projectschoolwellness.com</t>
        </is>
      </c>
      <c r="B267292" t="n">
        <v>125</v>
      </c>
    </row>
    <row r="267293">
      <c r="A267293" t="inlineStr">
        <is>
          <t>qbochat.com</t>
        </is>
      </c>
      <c r="B267293" t="n">
        <v>125</v>
      </c>
    </row>
    <row r="267294">
      <c r="A267294" t="inlineStr">
        <is>
          <t>www.forhair.com</t>
        </is>
      </c>
      <c r="B267294" t="n">
        <v>125</v>
      </c>
    </row>
    <row r="267295">
      <c r="A267295" t="inlineStr">
        <is>
          <t>necklace.nyc3.digitaloceanspaces.com</t>
        </is>
      </c>
      <c r="B267295" t="n">
        <v>125</v>
      </c>
    </row>
    <row r="267296">
      <c r="A267296" t="inlineStr">
        <is>
          <t>www.paypervids.com</t>
        </is>
      </c>
      <c r="B267296" t="n">
        <v>125</v>
      </c>
    </row>
    <row r="267297">
      <c r="A267297" t="inlineStr">
        <is>
          <t>www.huntergalloway.com.au</t>
        </is>
      </c>
      <c r="B267297" t="n">
        <v>125</v>
      </c>
    </row>
    <row r="267298">
      <c r="A267298" t="inlineStr">
        <is>
          <t>www.taxicab.co.uk</t>
        </is>
      </c>
      <c r="B267298" t="n">
        <v>125</v>
      </c>
    </row>
    <row r="267299">
      <c r="A267299" t="inlineStr">
        <is>
          <t>www.amydeputyphotography.com</t>
        </is>
      </c>
      <c r="B267299" t="n">
        <v>125</v>
      </c>
    </row>
    <row r="267300">
      <c r="A267300" t="inlineStr">
        <is>
          <t>www.hearthsidedistributors.com</t>
        </is>
      </c>
      <c r="B267300" t="n">
        <v>125</v>
      </c>
    </row>
    <row r="267301">
      <c r="A267301" t="inlineStr">
        <is>
          <t>www.premiumslides.com</t>
        </is>
      </c>
      <c r="B267301" t="n">
        <v>125</v>
      </c>
    </row>
    <row r="267302">
      <c r="A267302" t="inlineStr">
        <is>
          <t>www.fsusd.org</t>
        </is>
      </c>
      <c r="B267302" t="n">
        <v>125</v>
      </c>
    </row>
    <row r="267303">
      <c r="A267303" t="inlineStr">
        <is>
          <t>www.willowbabyshop.com</t>
        </is>
      </c>
      <c r="B267303" t="n">
        <v>125</v>
      </c>
    </row>
    <row r="267304">
      <c r="A267304" t="inlineStr">
        <is>
          <t>www.stefanwitjes.nl</t>
        </is>
      </c>
      <c r="B267304" t="n">
        <v>125</v>
      </c>
    </row>
    <row r="267305">
      <c r="A267305" t="inlineStr">
        <is>
          <t>lernerandrowegivesback.com</t>
        </is>
      </c>
      <c r="B267305" t="n">
        <v>125</v>
      </c>
    </row>
    <row r="267306">
      <c r="A267306" t="inlineStr">
        <is>
          <t>popularcruising.com</t>
        </is>
      </c>
      <c r="B267306" t="n">
        <v>125</v>
      </c>
    </row>
    <row r="267307">
      <c r="A267307" t="inlineStr">
        <is>
          <t>www.leather-shop.biz</t>
        </is>
      </c>
      <c r="B267307" t="n">
        <v>125</v>
      </c>
    </row>
    <row r="267308">
      <c r="A267308" t="inlineStr">
        <is>
          <t>www.healthsupplyworld.com</t>
        </is>
      </c>
      <c r="B267308" t="n">
        <v>125</v>
      </c>
    </row>
    <row r="267309">
      <c r="A267309" t="inlineStr">
        <is>
          <t>cdn-west.sqhk.co</t>
        </is>
      </c>
      <c r="B267309" t="n">
        <v>125</v>
      </c>
    </row>
    <row r="267310">
      <c r="A267310" t="inlineStr">
        <is>
          <t>zolacreative.com</t>
        </is>
      </c>
      <c r="B267310" t="n">
        <v>125</v>
      </c>
    </row>
    <row r="267311">
      <c r="A267311" t="inlineStr">
        <is>
          <t>menagetotal.ca</t>
        </is>
      </c>
      <c r="B267311" t="n">
        <v>125</v>
      </c>
    </row>
    <row r="267312">
      <c r="A267312" t="inlineStr">
        <is>
          <t>rentasaur.com.au</t>
        </is>
      </c>
      <c r="B267312" t="n">
        <v>125</v>
      </c>
    </row>
    <row r="267313">
      <c r="A267313" t="inlineStr">
        <is>
          <t>www.seedoilpress.com</t>
        </is>
      </c>
      <c r="B267313" t="n">
        <v>125</v>
      </c>
    </row>
    <row r="267314">
      <c r="A267314" t="inlineStr">
        <is>
          <t>juliebeginjewellery.com</t>
        </is>
      </c>
      <c r="B267314" t="n">
        <v>125</v>
      </c>
    </row>
    <row r="267315">
      <c r="A267315" t="inlineStr">
        <is>
          <t>www.rte.ie</t>
        </is>
      </c>
      <c r="B267315" t="n">
        <v>125</v>
      </c>
    </row>
    <row r="267316">
      <c r="A267316" t="inlineStr">
        <is>
          <t>egresssystemsinc.com</t>
        </is>
      </c>
      <c r="B267316" t="n">
        <v>125</v>
      </c>
    </row>
    <row r="267317">
      <c r="A267317" t="inlineStr">
        <is>
          <t>anaimlesshitchhiker.files.wordpress.com</t>
        </is>
      </c>
      <c r="B267317" t="n">
        <v>125</v>
      </c>
    </row>
    <row r="267318">
      <c r="A267318" t="inlineStr">
        <is>
          <t>certificatesinn.com</t>
        </is>
      </c>
      <c r="B267318" t="n">
        <v>125</v>
      </c>
    </row>
    <row r="267319">
      <c r="A267319" t="inlineStr">
        <is>
          <t>colonialvanlines.com</t>
        </is>
      </c>
      <c r="B267319" t="n">
        <v>125</v>
      </c>
    </row>
    <row r="267320">
      <c r="A267320" t="inlineStr">
        <is>
          <t>cdn2.xmature.su</t>
        </is>
      </c>
      <c r="B267320" t="n">
        <v>125</v>
      </c>
    </row>
    <row r="267321">
      <c r="A267321" t="inlineStr">
        <is>
          <t>industrialrevolution.net</t>
        </is>
      </c>
      <c r="B267321" t="n">
        <v>125</v>
      </c>
    </row>
    <row r="267322">
      <c r="A267322" t="inlineStr">
        <is>
          <t>suzystories.files.wordpress.com</t>
        </is>
      </c>
      <c r="B267322" t="n">
        <v>125</v>
      </c>
    </row>
    <row r="267323">
      <c r="A267323" t="inlineStr">
        <is>
          <t>www.businessworld.ie</t>
        </is>
      </c>
      <c r="B267323" t="n">
        <v>125</v>
      </c>
    </row>
    <row r="267324">
      <c r="A267324" t="inlineStr">
        <is>
          <t>domesticgeekgirl.com</t>
        </is>
      </c>
      <c r="B267324" t="n">
        <v>125</v>
      </c>
    </row>
    <row r="267325">
      <c r="A267325" t="inlineStr">
        <is>
          <t>www.kinksarethenewpink.com</t>
        </is>
      </c>
      <c r="B267325" t="n">
        <v>125</v>
      </c>
    </row>
    <row r="267326">
      <c r="A267326" t="inlineStr">
        <is>
          <t>www.totalorient.co.uk</t>
        </is>
      </c>
      <c r="B267326" t="n">
        <v>125</v>
      </c>
    </row>
    <row r="267327">
      <c r="A267327" t="inlineStr">
        <is>
          <t>asiansexiestgirls.com</t>
        </is>
      </c>
      <c r="B267327" t="n">
        <v>125</v>
      </c>
    </row>
    <row r="267328">
      <c r="A267328" t="inlineStr">
        <is>
          <t>www.heattreattoday.com</t>
        </is>
      </c>
      <c r="B267328" t="n">
        <v>125</v>
      </c>
    </row>
    <row r="267329">
      <c r="A267329" t="inlineStr">
        <is>
          <t>content.porno-africaine.com</t>
        </is>
      </c>
      <c r="B267329" t="n">
        <v>125</v>
      </c>
    </row>
    <row r="267330">
      <c r="A267330" t="inlineStr">
        <is>
          <t>www.rich1994.com</t>
        </is>
      </c>
      <c r="B267330" t="n">
        <v>125</v>
      </c>
    </row>
    <row r="267331">
      <c r="A267331" t="inlineStr">
        <is>
          <t>www.sewingpatternsonline.com.au</t>
        </is>
      </c>
      <c r="B267331" t="n">
        <v>125</v>
      </c>
    </row>
    <row r="267332">
      <c r="A267332" t="inlineStr">
        <is>
          <t>littleblackduckblog.files.wordpress.com</t>
        </is>
      </c>
      <c r="B267332" t="n">
        <v>125</v>
      </c>
    </row>
    <row r="267333">
      <c r="A267333" t="inlineStr">
        <is>
          <t>img5025.weyesimg.com</t>
        </is>
      </c>
      <c r="B267333" t="n">
        <v>125</v>
      </c>
    </row>
    <row r="267334">
      <c r="A267334" t="inlineStr">
        <is>
          <t>www.ufz.de</t>
        </is>
      </c>
      <c r="B267334" t="n">
        <v>125</v>
      </c>
    </row>
    <row r="267335">
      <c r="A267335" t="inlineStr">
        <is>
          <t>lymeline.com</t>
        </is>
      </c>
      <c r="B267335" t="n">
        <v>125</v>
      </c>
    </row>
    <row r="267336">
      <c r="A267336" t="inlineStr">
        <is>
          <t>www.auminnovations.com</t>
        </is>
      </c>
      <c r="B267336" t="n">
        <v>125</v>
      </c>
    </row>
    <row r="267337">
      <c r="A267337" t="inlineStr">
        <is>
          <t>www.corrugated-pipe-machine.com</t>
        </is>
      </c>
      <c r="B267337" t="n">
        <v>125</v>
      </c>
    </row>
    <row r="267338">
      <c r="A267338" t="inlineStr">
        <is>
          <t>humanrights.wbcsd.org</t>
        </is>
      </c>
      <c r="B267338" t="n">
        <v>125</v>
      </c>
    </row>
    <row r="267339">
      <c r="A267339" t="inlineStr">
        <is>
          <t>bysarahkhan.com</t>
        </is>
      </c>
      <c r="B267339" t="n">
        <v>125</v>
      </c>
    </row>
    <row r="267340">
      <c r="A267340" t="inlineStr">
        <is>
          <t>www.bandana-bibs.co.uk</t>
        </is>
      </c>
      <c r="B267340" t="n">
        <v>125</v>
      </c>
    </row>
    <row r="267341">
      <c r="A267341" t="inlineStr">
        <is>
          <t>www.empirefencetx.com</t>
        </is>
      </c>
      <c r="B267341" t="n">
        <v>125</v>
      </c>
    </row>
    <row r="267342">
      <c r="A267342" t="inlineStr">
        <is>
          <t>www.auctionsandhomes.com</t>
        </is>
      </c>
      <c r="B267342" t="n">
        <v>125</v>
      </c>
    </row>
    <row r="267343">
      <c r="A267343" t="inlineStr">
        <is>
          <t>www.freshideas.co.uk</t>
        </is>
      </c>
      <c r="B267343" t="n">
        <v>125</v>
      </c>
    </row>
    <row r="267344">
      <c r="A267344" t="inlineStr">
        <is>
          <t>downtownhuntington.net</t>
        </is>
      </c>
      <c r="B267344" t="n">
        <v>125</v>
      </c>
    </row>
    <row r="267345">
      <c r="A267345" t="inlineStr">
        <is>
          <t>fulbright.uark.edu</t>
        </is>
      </c>
      <c r="B267345" t="n">
        <v>125</v>
      </c>
    </row>
    <row r="267346">
      <c r="A267346" t="inlineStr">
        <is>
          <t>www.croydonadvertiser.co.uk</t>
        </is>
      </c>
      <c r="B267346" t="n">
        <v>125</v>
      </c>
    </row>
    <row r="267347">
      <c r="A267347" t="inlineStr">
        <is>
          <t>www.swifteyewear.com</t>
        </is>
      </c>
      <c r="B267347" t="n">
        <v>125</v>
      </c>
    </row>
    <row r="267348">
      <c r="A267348" t="inlineStr">
        <is>
          <t>www.allen-apartments.com</t>
        </is>
      </c>
      <c r="B267348" t="n">
        <v>125</v>
      </c>
    </row>
    <row r="267349">
      <c r="A267349" t="inlineStr">
        <is>
          <t>davidleyonhjelm.com.au</t>
        </is>
      </c>
      <c r="B267349" t="n">
        <v>125</v>
      </c>
    </row>
    <row r="267350">
      <c r="A267350" t="inlineStr">
        <is>
          <t>www.rogerandchris.com</t>
        </is>
      </c>
      <c r="B267350" t="n">
        <v>125</v>
      </c>
    </row>
    <row r="267351">
      <c r="A267351" t="inlineStr">
        <is>
          <t>www.piano-notes.de</t>
        </is>
      </c>
      <c r="B267351" t="n">
        <v>125</v>
      </c>
    </row>
    <row r="267352">
      <c r="A267352" t="inlineStr">
        <is>
          <t>bemcomachinery.com</t>
        </is>
      </c>
      <c r="B267352" t="n">
        <v>125</v>
      </c>
    </row>
    <row r="267353">
      <c r="A267353" t="inlineStr">
        <is>
          <t>www.falconestates.co.za</t>
        </is>
      </c>
      <c r="B267353" t="n">
        <v>125</v>
      </c>
    </row>
    <row r="267354">
      <c r="A267354" t="inlineStr">
        <is>
          <t>www.resource-packs.com</t>
        </is>
      </c>
      <c r="B267354" t="n">
        <v>125</v>
      </c>
    </row>
    <row r="267355">
      <c r="A267355" t="inlineStr">
        <is>
          <t>www.wtfoot.com</t>
        </is>
      </c>
      <c r="B267355" t="n">
        <v>125</v>
      </c>
    </row>
    <row r="267356">
      <c r="A267356" t="inlineStr">
        <is>
          <t>yousaydubaiandisayhello.files.wordpress.com</t>
        </is>
      </c>
      <c r="B267356" t="n">
        <v>125</v>
      </c>
    </row>
    <row r="267357">
      <c r="A267357" t="inlineStr">
        <is>
          <t>www.jeans24h.eu</t>
        </is>
      </c>
      <c r="B267357" t="n">
        <v>125</v>
      </c>
    </row>
    <row r="267358">
      <c r="A267358" t="inlineStr">
        <is>
          <t>www.canton-electronics.com</t>
        </is>
      </c>
      <c r="B267358" t="n">
        <v>125</v>
      </c>
    </row>
    <row r="267359">
      <c r="A267359" t="inlineStr">
        <is>
          <t>www.garagestore.ro</t>
        </is>
      </c>
      <c r="B267359" t="n">
        <v>125</v>
      </c>
    </row>
    <row r="267360">
      <c r="A267360" t="inlineStr">
        <is>
          <t>osdnewsandnotes.files.wordpress.com</t>
        </is>
      </c>
      <c r="B267360" t="n">
        <v>125</v>
      </c>
    </row>
    <row r="267361">
      <c r="A267361" t="inlineStr">
        <is>
          <t>www.vanpimps.co.uk</t>
        </is>
      </c>
      <c r="B267361" t="n">
        <v>125</v>
      </c>
    </row>
    <row r="267362">
      <c r="A267362" t="inlineStr">
        <is>
          <t>www.realwatch.ru:443</t>
        </is>
      </c>
      <c r="B267362" t="n">
        <v>125</v>
      </c>
    </row>
    <row r="267363">
      <c r="A267363" t="inlineStr">
        <is>
          <t>www.industrialspec.com</t>
        </is>
      </c>
      <c r="B267363" t="n">
        <v>125</v>
      </c>
    </row>
    <row r="267364">
      <c r="A267364" t="inlineStr">
        <is>
          <t>twilightbeasts.files.wordpress.com</t>
        </is>
      </c>
      <c r="B267364" t="n">
        <v>125</v>
      </c>
    </row>
    <row r="267365">
      <c r="A267365" t="inlineStr">
        <is>
          <t>www.delhi99.tv</t>
        </is>
      </c>
      <c r="B267365" t="n">
        <v>125</v>
      </c>
    </row>
    <row r="267366">
      <c r="A267366" t="inlineStr">
        <is>
          <t>voicesofcourage.us</t>
        </is>
      </c>
      <c r="B267366" t="n">
        <v>125</v>
      </c>
    </row>
    <row r="267367">
      <c r="A267367" t="inlineStr">
        <is>
          <t>www.insightglimpse.com</t>
        </is>
      </c>
      <c r="B267367" t="n">
        <v>125</v>
      </c>
    </row>
    <row r="267368">
      <c r="A267368" t="inlineStr">
        <is>
          <t>www.brooklynparrots.com</t>
        </is>
      </c>
      <c r="B267368" t="n">
        <v>125</v>
      </c>
    </row>
    <row r="267369">
      <c r="A267369" t="inlineStr">
        <is>
          <t>thefrozenbiscuit.com</t>
        </is>
      </c>
      <c r="B267369" t="n">
        <v>125</v>
      </c>
    </row>
    <row r="267370">
      <c r="A267370" t="inlineStr">
        <is>
          <t>3howto.com</t>
        </is>
      </c>
      <c r="B267370" t="n">
        <v>125</v>
      </c>
    </row>
    <row r="267371">
      <c r="A267371" t="inlineStr">
        <is>
          <t>canadianmetalroofing.ca</t>
        </is>
      </c>
      <c r="B267371" t="n">
        <v>125</v>
      </c>
    </row>
    <row r="267372">
      <c r="A267372" t="inlineStr">
        <is>
          <t>achbuilders-design.com</t>
        </is>
      </c>
      <c r="B267372" t="n">
        <v>125</v>
      </c>
    </row>
    <row r="267373">
      <c r="A267373" t="inlineStr">
        <is>
          <t>euromodel.ru</t>
        </is>
      </c>
      <c r="B267373" t="n">
        <v>125</v>
      </c>
    </row>
    <row r="267374">
      <c r="A267374" t="inlineStr">
        <is>
          <t>shoppy.b-cdn.net</t>
        </is>
      </c>
      <c r="B267374" t="n">
        <v>125</v>
      </c>
    </row>
    <row r="267375">
      <c r="A267375" t="inlineStr">
        <is>
          <t>2vtt903fz7pzurynz13hoiq1-wpengine.netdna-ssl.com</t>
        </is>
      </c>
      <c r="B267375" t="n">
        <v>125</v>
      </c>
    </row>
    <row r="267376">
      <c r="A267376" t="inlineStr">
        <is>
          <t>www.keepbanderabeautiful.org</t>
        </is>
      </c>
      <c r="B267376" t="n">
        <v>125</v>
      </c>
    </row>
    <row r="267377">
      <c r="A267377" t="inlineStr">
        <is>
          <t>www.wearebarnsley.com</t>
        </is>
      </c>
      <c r="B267377" t="n">
        <v>125</v>
      </c>
    </row>
    <row r="267378">
      <c r="A267378" t="inlineStr">
        <is>
          <t>www.dcpu1.com</t>
        </is>
      </c>
      <c r="B267378" t="n">
        <v>125</v>
      </c>
    </row>
    <row r="267379">
      <c r="A267379" t="inlineStr">
        <is>
          <t>swanshadow.files.wordpress.com</t>
        </is>
      </c>
      <c r="B267379" t="n">
        <v>125</v>
      </c>
    </row>
    <row r="267380">
      <c r="A267380" t="inlineStr">
        <is>
          <t>www.sierrawireless.com</t>
        </is>
      </c>
      <c r="B267380" t="n">
        <v>125</v>
      </c>
    </row>
    <row r="267381">
      <c r="A267381" t="inlineStr">
        <is>
          <t>images1.mayasvids.com</t>
        </is>
      </c>
      <c r="B267381" t="n">
        <v>125</v>
      </c>
    </row>
    <row r="267382">
      <c r="A267382" t="inlineStr">
        <is>
          <t>www.xandolabs.com</t>
        </is>
      </c>
      <c r="B267382" t="n">
        <v>125</v>
      </c>
    </row>
    <row r="267383">
      <c r="A267383" t="inlineStr">
        <is>
          <t>www.jdlister.co.uk</t>
        </is>
      </c>
      <c r="B267383" t="n">
        <v>125</v>
      </c>
    </row>
    <row r="267384">
      <c r="A267384" t="inlineStr">
        <is>
          <t>lucymonkman.com</t>
        </is>
      </c>
      <c r="B267384" t="n">
        <v>125</v>
      </c>
    </row>
    <row r="267385">
      <c r="A267385" t="inlineStr">
        <is>
          <t>www.pgmdressform.com</t>
        </is>
      </c>
      <c r="B267385" t="n">
        <v>125</v>
      </c>
    </row>
    <row r="267386">
      <c r="A267386" t="inlineStr">
        <is>
          <t>images.mayasvids.com</t>
        </is>
      </c>
      <c r="B267386" t="n">
        <v>125</v>
      </c>
    </row>
    <row r="267387">
      <c r="A267387" t="inlineStr">
        <is>
          <t>20below.net</t>
        </is>
      </c>
      <c r="B267387" t="n">
        <v>125</v>
      </c>
    </row>
    <row r="267388">
      <c r="A267388" t="inlineStr">
        <is>
          <t>trendytreasuresboutique.com</t>
        </is>
      </c>
      <c r="B267388" t="n">
        <v>125</v>
      </c>
    </row>
    <row r="267389">
      <c r="A267389" t="inlineStr">
        <is>
          <t>kayewilkinsonbarley.com</t>
        </is>
      </c>
      <c r="B267389" t="n">
        <v>125</v>
      </c>
    </row>
    <row r="267390">
      <c r="A267390" t="inlineStr">
        <is>
          <t>www.naturalpaleofamily.com</t>
        </is>
      </c>
      <c r="B267390" t="n">
        <v>125</v>
      </c>
    </row>
    <row r="267391">
      <c r="A267391" t="inlineStr">
        <is>
          <t>darkwearuk.com</t>
        </is>
      </c>
      <c r="B267391" t="n">
        <v>125</v>
      </c>
    </row>
    <row r="267392">
      <c r="A267392" t="inlineStr">
        <is>
          <t>portal.letmc.com</t>
        </is>
      </c>
      <c r="B267392" t="n">
        <v>125</v>
      </c>
    </row>
    <row r="267393">
      <c r="A267393" t="inlineStr">
        <is>
          <t>www.touchkiosksupplier.com</t>
        </is>
      </c>
      <c r="B267393" t="n">
        <v>125</v>
      </c>
    </row>
    <row r="267394">
      <c r="A267394" t="inlineStr">
        <is>
          <t>cdn03.nineteenporn.com</t>
        </is>
      </c>
      <c r="B267394" t="n">
        <v>125</v>
      </c>
    </row>
    <row r="267395">
      <c r="A267395" t="inlineStr">
        <is>
          <t>www.007fragrances.com</t>
        </is>
      </c>
      <c r="B267395" t="n">
        <v>125</v>
      </c>
    </row>
    <row r="267396">
      <c r="A267396" t="inlineStr">
        <is>
          <t>hewn.myshowroomsoftware.com</t>
        </is>
      </c>
      <c r="B267396" t="n">
        <v>125</v>
      </c>
    </row>
    <row r="267397">
      <c r="A267397" t="inlineStr">
        <is>
          <t>spaceboundstore.com</t>
        </is>
      </c>
      <c r="B267397" t="n">
        <v>125</v>
      </c>
    </row>
    <row r="267398">
      <c r="A267398" t="inlineStr">
        <is>
          <t>thegamershow.com</t>
        </is>
      </c>
      <c r="B267398" t="n">
        <v>125</v>
      </c>
    </row>
    <row r="267399">
      <c r="A267399" t="inlineStr">
        <is>
          <t>corso.co.nz</t>
        </is>
      </c>
      <c r="B267399" t="n">
        <v>125</v>
      </c>
    </row>
    <row r="267400">
      <c r="A267400" t="inlineStr">
        <is>
          <t>www.fuzzdandy.co.uk</t>
        </is>
      </c>
      <c r="B267400" t="n">
        <v>125</v>
      </c>
    </row>
    <row r="267401">
      <c r="A267401" t="inlineStr">
        <is>
          <t>showroom.keidel.com</t>
        </is>
      </c>
      <c r="B267401" t="n">
        <v>125</v>
      </c>
    </row>
    <row r="267402">
      <c r="A267402" t="inlineStr">
        <is>
          <t>www.grandstore.it</t>
        </is>
      </c>
      <c r="B267402" t="n">
        <v>125</v>
      </c>
    </row>
    <row r="267403">
      <c r="A267403" t="inlineStr">
        <is>
          <t>amateurpublicupskirt.com</t>
        </is>
      </c>
      <c r="B267403" t="n">
        <v>125</v>
      </c>
    </row>
    <row r="267404">
      <c r="A267404" t="inlineStr">
        <is>
          <t>craigpeterson.com</t>
        </is>
      </c>
      <c r="B267404" t="n">
        <v>125</v>
      </c>
    </row>
    <row r="267405">
      <c r="A267405" t="inlineStr">
        <is>
          <t>enterprise.vnews.com</t>
        </is>
      </c>
      <c r="B267405" t="n">
        <v>125</v>
      </c>
    </row>
    <row r="267406">
      <c r="A267406" t="inlineStr">
        <is>
          <t>sframpage.org</t>
        </is>
      </c>
      <c r="B267406" t="n">
        <v>125</v>
      </c>
    </row>
    <row r="267407">
      <c r="A267407" t="inlineStr">
        <is>
          <t>www.mallofegypt.com</t>
        </is>
      </c>
      <c r="B267407" t="n">
        <v>125</v>
      </c>
    </row>
    <row r="267408">
      <c r="A267408" t="inlineStr">
        <is>
          <t>www.babywhyimbroke.com</t>
        </is>
      </c>
      <c r="B267408" t="n">
        <v>125</v>
      </c>
    </row>
    <row r="267409">
      <c r="A267409" t="inlineStr">
        <is>
          <t>www.benel.de</t>
        </is>
      </c>
      <c r="B267409" t="n">
        <v>125</v>
      </c>
    </row>
    <row r="267410">
      <c r="A267410" t="inlineStr">
        <is>
          <t>www.kirkeyracing.com</t>
        </is>
      </c>
      <c r="B267410" t="n">
        <v>125</v>
      </c>
    </row>
    <row r="267411">
      <c r="A267411" t="inlineStr">
        <is>
          <t>www.kwik-fit.com</t>
        </is>
      </c>
      <c r="B267411" t="n">
        <v>125</v>
      </c>
    </row>
    <row r="267412">
      <c r="A267412" t="inlineStr">
        <is>
          <t>www.widgetco.com</t>
        </is>
      </c>
      <c r="B267412" t="n">
        <v>125</v>
      </c>
    </row>
    <row r="267413">
      <c r="A267413" t="inlineStr">
        <is>
          <t>rybolov66.ru</t>
        </is>
      </c>
      <c r="B267413" t="n">
        <v>125</v>
      </c>
    </row>
    <row r="267414">
      <c r="A267414" t="inlineStr">
        <is>
          <t>www.ceilingpvcpanels.com</t>
        </is>
      </c>
      <c r="B267414" t="n">
        <v>125</v>
      </c>
    </row>
    <row r="267415">
      <c r="A267415" t="inlineStr">
        <is>
          <t>www.saunaplace.com</t>
        </is>
      </c>
      <c r="B267415" t="n">
        <v>125</v>
      </c>
    </row>
    <row r="267416">
      <c r="A267416" t="inlineStr">
        <is>
          <t>www.lagazzettaitaliana.com</t>
        </is>
      </c>
      <c r="B267416" t="n">
        <v>125</v>
      </c>
    </row>
    <row r="267417">
      <c r="A267417" t="inlineStr">
        <is>
          <t>www.nussli.com</t>
        </is>
      </c>
      <c r="B267417" t="n">
        <v>125</v>
      </c>
    </row>
    <row r="267418">
      <c r="A267418" t="inlineStr">
        <is>
          <t>www.ladetergenza.com</t>
        </is>
      </c>
      <c r="B267418" t="n">
        <v>125</v>
      </c>
    </row>
    <row r="267419">
      <c r="A267419" t="inlineStr">
        <is>
          <t>bloy.net</t>
        </is>
      </c>
      <c r="B267419" t="n">
        <v>125</v>
      </c>
    </row>
    <row r="267420">
      <c r="A267420" t="inlineStr">
        <is>
          <t>d3ap01d8sfcfal.cloudfront.net</t>
        </is>
      </c>
      <c r="B267420" t="n">
        <v>125</v>
      </c>
    </row>
    <row r="267421">
      <c r="A267421" t="inlineStr">
        <is>
          <t>www.freesampletemplates.com</t>
        </is>
      </c>
      <c r="B267421" t="n">
        <v>125</v>
      </c>
    </row>
    <row r="267422">
      <c r="A267422" t="inlineStr">
        <is>
          <t>www.agadondesignerradiators.co.uk</t>
        </is>
      </c>
      <c r="B267422" t="n">
        <v>125</v>
      </c>
    </row>
    <row r="267423">
      <c r="A267423" t="inlineStr">
        <is>
          <t>ppml.com</t>
        </is>
      </c>
      <c r="B267423" t="n">
        <v>125</v>
      </c>
    </row>
    <row r="267424">
      <c r="A267424" t="inlineStr">
        <is>
          <t>www.ato.gov.au</t>
        </is>
      </c>
      <c r="B267424" t="n">
        <v>125</v>
      </c>
    </row>
    <row r="267425">
      <c r="A267425" t="inlineStr">
        <is>
          <t>www.ofreegames.com</t>
        </is>
      </c>
      <c r="B267425" t="n">
        <v>125</v>
      </c>
    </row>
    <row r="267426">
      <c r="A267426" t="inlineStr">
        <is>
          <t>www.fullmoondirect.com</t>
        </is>
      </c>
      <c r="B267426" t="n">
        <v>125</v>
      </c>
    </row>
    <row r="267427">
      <c r="A267427" t="inlineStr">
        <is>
          <t>presidiosports.com</t>
        </is>
      </c>
      <c r="B267427" t="n">
        <v>125</v>
      </c>
    </row>
    <row r="267428">
      <c r="A267428" t="inlineStr">
        <is>
          <t>wavestore.by</t>
        </is>
      </c>
      <c r="B267428" t="n">
        <v>125</v>
      </c>
    </row>
    <row r="267429">
      <c r="A267429" t="inlineStr">
        <is>
          <t>skcltd.com</t>
        </is>
      </c>
      <c r="B267429" t="n">
        <v>125</v>
      </c>
    </row>
    <row r="267430">
      <c r="A267430" t="inlineStr">
        <is>
          <t>www.dreamfoxsportswear.com</t>
        </is>
      </c>
      <c r="B267430" t="n">
        <v>125</v>
      </c>
    </row>
    <row r="267431">
      <c r="A267431" t="inlineStr">
        <is>
          <t>www.coachiendo.com</t>
        </is>
      </c>
      <c r="B267431" t="n">
        <v>125</v>
      </c>
    </row>
    <row r="267432">
      <c r="A267432" t="inlineStr">
        <is>
          <t>www.tiresdirect.net</t>
        </is>
      </c>
      <c r="B267432" t="n">
        <v>125</v>
      </c>
    </row>
    <row r="267433">
      <c r="A267433" t="inlineStr">
        <is>
          <t>www.awesomecollectables.co.nz</t>
        </is>
      </c>
      <c r="B267433" t="n">
        <v>125</v>
      </c>
    </row>
    <row r="267434">
      <c r="A267434" t="inlineStr">
        <is>
          <t>brand-stuff.com</t>
        </is>
      </c>
      <c r="B267434" t="n">
        <v>125</v>
      </c>
    </row>
    <row r="267435">
      <c r="A267435" t="inlineStr">
        <is>
          <t>www.meadeeflooringshop.co.uk</t>
        </is>
      </c>
      <c r="B267435" t="n">
        <v>125</v>
      </c>
    </row>
    <row r="267436">
      <c r="A267436" t="inlineStr">
        <is>
          <t>www.pcba-pcbassembly.com</t>
        </is>
      </c>
      <c r="B267436" t="n">
        <v>125</v>
      </c>
    </row>
    <row r="267437">
      <c r="A267437" t="inlineStr">
        <is>
          <t>shopferosh.com</t>
        </is>
      </c>
      <c r="B267437" t="n">
        <v>125</v>
      </c>
    </row>
    <row r="267438">
      <c r="A267438" t="inlineStr">
        <is>
          <t>www.top-auto.sk</t>
        </is>
      </c>
      <c r="B267438" t="n">
        <v>125</v>
      </c>
    </row>
    <row r="267439">
      <c r="A267439" t="inlineStr">
        <is>
          <t>cdn-1.debijenkorf.fr</t>
        </is>
      </c>
      <c r="B267439" t="n">
        <v>125</v>
      </c>
    </row>
    <row r="267440">
      <c r="A267440" t="inlineStr">
        <is>
          <t>www.99stuffs.com</t>
        </is>
      </c>
      <c r="B267440" t="n">
        <v>125</v>
      </c>
    </row>
    <row r="267441">
      <c r="A267441" t="inlineStr">
        <is>
          <t>globalaffairs.ucdavis.edu</t>
        </is>
      </c>
      <c r="B267441" t="n">
        <v>125</v>
      </c>
    </row>
    <row r="267442">
      <c r="A267442" t="inlineStr">
        <is>
          <t>www.black-box.de</t>
        </is>
      </c>
      <c r="B267442" t="n">
        <v>125</v>
      </c>
    </row>
    <row r="267443">
      <c r="A267443" t="inlineStr">
        <is>
          <t>anthonypresotto.com.au</t>
        </is>
      </c>
      <c r="B267443" t="n">
        <v>125</v>
      </c>
    </row>
    <row r="267444">
      <c r="A267444" t="inlineStr">
        <is>
          <t>store.yamatovideo.com</t>
        </is>
      </c>
      <c r="B267444" t="n">
        <v>125</v>
      </c>
    </row>
    <row r="267445">
      <c r="A267445" t="inlineStr">
        <is>
          <t>www.hometheaterseattle.com</t>
        </is>
      </c>
      <c r="B267445" t="n">
        <v>125</v>
      </c>
    </row>
    <row r="267446">
      <c r="A267446" t="inlineStr">
        <is>
          <t>www.lcnprofessional.com</t>
        </is>
      </c>
      <c r="B267446" t="n">
        <v>125</v>
      </c>
    </row>
    <row r="267447">
      <c r="A267447" t="inlineStr">
        <is>
          <t>www.giraofertas.com.br</t>
        </is>
      </c>
      <c r="B267447" t="n">
        <v>125</v>
      </c>
    </row>
    <row r="267448">
      <c r="A267448" t="inlineStr">
        <is>
          <t>www.geoquipwatersolutions.com</t>
        </is>
      </c>
      <c r="B267448" t="n">
        <v>125</v>
      </c>
    </row>
    <row r="267449">
      <c r="A267449" t="inlineStr">
        <is>
          <t>smartshoot-creative.s3.amazonaws.com</t>
        </is>
      </c>
      <c r="B267449" t="n">
        <v>125</v>
      </c>
    </row>
    <row r="267450">
      <c r="A267450" t="inlineStr">
        <is>
          <t>www.qilongplay.com</t>
        </is>
      </c>
      <c r="B267450" t="n">
        <v>125</v>
      </c>
    </row>
    <row r="267451">
      <c r="A267451" t="inlineStr">
        <is>
          <t>venicephotobooth.files.wordpress.com</t>
        </is>
      </c>
      <c r="B267451" t="n">
        <v>125</v>
      </c>
    </row>
    <row r="267452">
      <c r="A267452" t="inlineStr">
        <is>
          <t>www.fortworthpartybusrental.services</t>
        </is>
      </c>
      <c r="B267452" t="n">
        <v>125</v>
      </c>
    </row>
    <row r="267453">
      <c r="A267453" t="inlineStr">
        <is>
          <t>www.trendproductsonline.co.uk</t>
        </is>
      </c>
      <c r="B267453" t="n">
        <v>125</v>
      </c>
    </row>
    <row r="267454">
      <c r="A267454" t="inlineStr">
        <is>
          <t>ctime.co.il</t>
        </is>
      </c>
      <c r="B267454" t="n">
        <v>125</v>
      </c>
    </row>
    <row r="267455">
      <c r="A267455" t="inlineStr">
        <is>
          <t>matureanal.pro</t>
        </is>
      </c>
      <c r="B267455" t="n">
        <v>125</v>
      </c>
    </row>
    <row r="267456">
      <c r="A267456" t="inlineStr">
        <is>
          <t>www.super-hobby.bg</t>
        </is>
      </c>
      <c r="B267456" t="n">
        <v>125</v>
      </c>
    </row>
    <row r="267457">
      <c r="A267457" t="inlineStr">
        <is>
          <t>www.home-woodfurniture.com</t>
        </is>
      </c>
      <c r="B267457" t="n">
        <v>125</v>
      </c>
    </row>
    <row r="267458">
      <c r="A267458" t="inlineStr">
        <is>
          <t>www.cleaninghygiene.co.uk</t>
        </is>
      </c>
      <c r="B267458" t="n">
        <v>125</v>
      </c>
    </row>
    <row r="267459">
      <c r="A267459" t="inlineStr">
        <is>
          <t>www.firstholycommunionday.co.uk</t>
        </is>
      </c>
      <c r="B267459" t="n">
        <v>125</v>
      </c>
    </row>
    <row r="267460">
      <c r="A267460" t="inlineStr">
        <is>
          <t>www.molvray.com</t>
        </is>
      </c>
      <c r="B267460" t="n">
        <v>125</v>
      </c>
    </row>
    <row r="267461">
      <c r="A267461" t="inlineStr">
        <is>
          <t>moda-italia-outlet.de</t>
        </is>
      </c>
      <c r="B267461" t="n">
        <v>125</v>
      </c>
    </row>
    <row r="267462">
      <c r="A267462" t="inlineStr">
        <is>
          <t>www.theboxgallery.gr</t>
        </is>
      </c>
      <c r="B267462" t="n">
        <v>125</v>
      </c>
    </row>
    <row r="267463">
      <c r="A267463" t="inlineStr">
        <is>
          <t>www.laplateformeducoiffeur.com</t>
        </is>
      </c>
      <c r="B267463" t="n">
        <v>125</v>
      </c>
    </row>
    <row r="267464">
      <c r="A267464" t="inlineStr">
        <is>
          <t>old.rcgeeks.co.uk</t>
        </is>
      </c>
      <c r="B267464" t="n">
        <v>125</v>
      </c>
    </row>
    <row r="267465">
      <c r="A267465" t="inlineStr">
        <is>
          <t>catalog.cshyde.com</t>
        </is>
      </c>
      <c r="B267465" t="n">
        <v>125</v>
      </c>
    </row>
    <row r="267466">
      <c r="A267466" t="inlineStr">
        <is>
          <t>iprorwxhrikroi5o.ldycdn.com</t>
        </is>
      </c>
      <c r="B267466" t="n">
        <v>125</v>
      </c>
    </row>
    <row r="267467">
      <c r="A267467" t="inlineStr">
        <is>
          <t>www.dirtsurfer.ca</t>
        </is>
      </c>
      <c r="B267467" t="n">
        <v>125</v>
      </c>
    </row>
    <row r="267468">
      <c r="A267468" t="inlineStr">
        <is>
          <t>ilrorwxhlirpmn5p.leadongcdn.com</t>
        </is>
      </c>
      <c r="B267468" t="n">
        <v>125</v>
      </c>
    </row>
    <row r="267469">
      <c r="A267469" t="inlineStr">
        <is>
          <t>dd5394a0b8ca8e97ba29-abf76f3d91a2125517d6c7c409f095c7.ssl.cf1.rackcdn.com</t>
        </is>
      </c>
      <c r="B267469" t="n">
        <v>125</v>
      </c>
    </row>
    <row r="267470">
      <c r="A267470" t="inlineStr">
        <is>
          <t>www.salcher.com</t>
        </is>
      </c>
      <c r="B267470" t="n">
        <v>125</v>
      </c>
    </row>
    <row r="267471">
      <c r="A267471" t="inlineStr">
        <is>
          <t>www.reaagencies.co.uk</t>
        </is>
      </c>
      <c r="B267471" t="n">
        <v>125</v>
      </c>
    </row>
    <row r="267472">
      <c r="A267472" t="inlineStr">
        <is>
          <t>25f452e87f1a49345b20-20bfecfad8685fe973f39b5a7654a26a.ssl.cf1.rackcdn.com</t>
        </is>
      </c>
      <c r="B267472" t="n">
        <v>125</v>
      </c>
    </row>
    <row r="267473">
      <c r="A267473" t="inlineStr">
        <is>
          <t>dedd8b833896a41c269c-86edc0ef50cd6f3a827103bcee458751.ssl.cf1.rackcdn.com</t>
        </is>
      </c>
      <c r="B267473" t="n">
        <v>125</v>
      </c>
    </row>
    <row r="267474">
      <c r="A267474" t="inlineStr">
        <is>
          <t>www.dvdua.com</t>
        </is>
      </c>
      <c r="B267474" t="n">
        <v>125</v>
      </c>
    </row>
    <row r="267475">
      <c r="A267475" t="inlineStr">
        <is>
          <t>av.azureedge.net</t>
        </is>
      </c>
      <c r="B267475" t="n">
        <v>125</v>
      </c>
    </row>
    <row r="267476">
      <c r="A267476" t="inlineStr">
        <is>
          <t>bloggingtheredsox.files.wordpress.com</t>
        </is>
      </c>
      <c r="B267476" t="n">
        <v>124</v>
      </c>
    </row>
    <row r="267477">
      <c r="A267477" t="inlineStr">
        <is>
          <t>www.allthingsankara.com</t>
        </is>
      </c>
      <c r="B267477" t="n">
        <v>124</v>
      </c>
    </row>
    <row r="267478">
      <c r="A267478" t="inlineStr">
        <is>
          <t>www.watersportsmag.com</t>
        </is>
      </c>
      <c r="B267478" t="n">
        <v>124</v>
      </c>
    </row>
    <row r="267479">
      <c r="A267479" t="inlineStr">
        <is>
          <t>forum44.djicdn.com</t>
        </is>
      </c>
      <c r="B267479" t="n">
        <v>124</v>
      </c>
    </row>
    <row r="267480">
      <c r="A267480" t="inlineStr">
        <is>
          <t>www.modesdemploi.fr</t>
        </is>
      </c>
      <c r="B267480" t="n">
        <v>124</v>
      </c>
    </row>
    <row r="267481">
      <c r="A267481" t="inlineStr">
        <is>
          <t>nuclearstreet.com</t>
        </is>
      </c>
      <c r="B267481" t="n">
        <v>124</v>
      </c>
    </row>
    <row r="267482">
      <c r="A267482" t="inlineStr">
        <is>
          <t>www.ramshahome.com</t>
        </is>
      </c>
      <c r="B267482" t="n">
        <v>124</v>
      </c>
    </row>
    <row r="267483">
      <c r="A267483" t="inlineStr">
        <is>
          <t>www.spangledwithstars.com</t>
        </is>
      </c>
      <c r="B267483" t="n">
        <v>124</v>
      </c>
    </row>
    <row r="267484">
      <c r="A267484" t="inlineStr">
        <is>
          <t>3592.prodavachi.com</t>
        </is>
      </c>
      <c r="B267484" t="n">
        <v>124</v>
      </c>
    </row>
    <row r="267485">
      <c r="A267485" t="inlineStr">
        <is>
          <t>bulkq.com</t>
        </is>
      </c>
      <c r="B267485" t="n">
        <v>124</v>
      </c>
    </row>
    <row r="267486">
      <c r="A267486" t="inlineStr">
        <is>
          <t>kayakszone.com</t>
        </is>
      </c>
      <c r="B267486" t="n">
        <v>124</v>
      </c>
    </row>
    <row r="267487">
      <c r="A267487" t="inlineStr">
        <is>
          <t>ohmydesignsbysteph.com</t>
        </is>
      </c>
      <c r="B267487" t="n">
        <v>124</v>
      </c>
    </row>
    <row r="267488">
      <c r="A267488" t="inlineStr">
        <is>
          <t>phnompenhflower.com</t>
        </is>
      </c>
      <c r="B267488" t="n">
        <v>124</v>
      </c>
    </row>
    <row r="267489">
      <c r="A267489" t="inlineStr">
        <is>
          <t>pic.962.net</t>
        </is>
      </c>
      <c r="B267489" t="n">
        <v>124</v>
      </c>
    </row>
    <row r="267490">
      <c r="A267490" t="inlineStr">
        <is>
          <t>sc2.elpais.com.uy</t>
        </is>
      </c>
      <c r="B267490" t="n">
        <v>124</v>
      </c>
    </row>
    <row r="267491">
      <c r="A267491" t="inlineStr">
        <is>
          <t>images.alarab.com</t>
        </is>
      </c>
      <c r="B267491" t="n">
        <v>124</v>
      </c>
    </row>
    <row r="267492">
      <c r="A267492" t="inlineStr">
        <is>
          <t>cdn8.bbend.net</t>
        </is>
      </c>
      <c r="B267492" t="n">
        <v>124</v>
      </c>
    </row>
    <row r="267493">
      <c r="A267493" t="inlineStr">
        <is>
          <t>ceo.com.pl</t>
        </is>
      </c>
      <c r="B267493" t="n">
        <v>124</v>
      </c>
    </row>
    <row r="267494">
      <c r="A267494" t="inlineStr">
        <is>
          <t>cdn.imperiatools.ru</t>
        </is>
      </c>
      <c r="B267494" t="n">
        <v>124</v>
      </c>
    </row>
    <row r="267495">
      <c r="A267495" t="inlineStr">
        <is>
          <t>www.borsainside.com</t>
        </is>
      </c>
      <c r="B267495" t="n">
        <v>124</v>
      </c>
    </row>
    <row r="267496">
      <c r="A267496" t="inlineStr">
        <is>
          <t>media.telemundo51.com</t>
        </is>
      </c>
      <c r="B267496" t="n">
        <v>124</v>
      </c>
    </row>
    <row r="267497">
      <c r="A267497" t="inlineStr">
        <is>
          <t>api-img.cld.navitime.jp</t>
        </is>
      </c>
      <c r="B267497" t="n">
        <v>124</v>
      </c>
    </row>
    <row r="267498">
      <c r="A267498" t="inlineStr">
        <is>
          <t>www.dirittiglobali.it</t>
        </is>
      </c>
      <c r="B267498" t="n">
        <v>124</v>
      </c>
    </row>
    <row r="267499">
      <c r="A267499" t="inlineStr">
        <is>
          <t>www.unitischimbam.ro</t>
        </is>
      </c>
      <c r="B267499" t="n">
        <v>124</v>
      </c>
    </row>
    <row r="267500">
      <c r="A267500" t="inlineStr">
        <is>
          <t>megaopt24.ru</t>
        </is>
      </c>
      <c r="B267500" t="n">
        <v>124</v>
      </c>
    </row>
    <row r="267501">
      <c r="A267501" t="inlineStr">
        <is>
          <t>cdn5.colorir.com</t>
        </is>
      </c>
      <c r="B267501" t="n">
        <v>124</v>
      </c>
    </row>
    <row r="267502">
      <c r="A267502" t="inlineStr">
        <is>
          <t>www.capital.de</t>
        </is>
      </c>
      <c r="B267502" t="n">
        <v>124</v>
      </c>
    </row>
    <row r="267503">
      <c r="A267503" t="inlineStr">
        <is>
          <t>mobiwear.pl</t>
        </is>
      </c>
      <c r="B267503" t="n">
        <v>124</v>
      </c>
    </row>
    <row r="267504">
      <c r="A267504" t="inlineStr">
        <is>
          <t>supcache.miancp.com</t>
        </is>
      </c>
      <c r="B267504" t="n">
        <v>124</v>
      </c>
    </row>
    <row r="267505">
      <c r="A267505" t="inlineStr">
        <is>
          <t>media.gqjapan.jp</t>
        </is>
      </c>
      <c r="B267505" t="n">
        <v>124</v>
      </c>
    </row>
    <row r="267506">
      <c r="A267506" t="inlineStr">
        <is>
          <t>geex.x-kom.pl</t>
        </is>
      </c>
      <c r="B267506" t="n">
        <v>124</v>
      </c>
    </row>
    <row r="267507">
      <c r="A267507" t="inlineStr">
        <is>
          <t>kryhitka.com</t>
        </is>
      </c>
      <c r="B267507" t="n">
        <v>124</v>
      </c>
    </row>
    <row r="267508">
      <c r="A267508" t="inlineStr">
        <is>
          <t>elma.dreivip.com</t>
        </is>
      </c>
      <c r="B267508" t="n">
        <v>124</v>
      </c>
    </row>
    <row r="267509">
      <c r="A267509" t="inlineStr">
        <is>
          <t>www.netcost-security.fr</t>
        </is>
      </c>
      <c r="B267509" t="n">
        <v>124</v>
      </c>
    </row>
    <row r="267510">
      <c r="A267510" t="inlineStr">
        <is>
          <t>stunner.com.ua</t>
        </is>
      </c>
      <c r="B267510" t="n">
        <v>124</v>
      </c>
    </row>
    <row r="267511">
      <c r="A267511" t="inlineStr">
        <is>
          <t>artishockrevista.com</t>
        </is>
      </c>
      <c r="B267511" t="n">
        <v>124</v>
      </c>
    </row>
    <row r="267512">
      <c r="A267512" t="inlineStr">
        <is>
          <t>iphoneros.com</t>
        </is>
      </c>
      <c r="B267512" t="n">
        <v>124</v>
      </c>
    </row>
    <row r="267513">
      <c r="A267513" t="inlineStr">
        <is>
          <t>images.channelpartner.de</t>
        </is>
      </c>
      <c r="B267513" t="n">
        <v>124</v>
      </c>
    </row>
    <row r="267514">
      <c r="A267514" t="inlineStr">
        <is>
          <t>www.libreriagil.es</t>
        </is>
      </c>
      <c r="B267514" t="n">
        <v>124</v>
      </c>
    </row>
    <row r="267515">
      <c r="A267515" t="inlineStr">
        <is>
          <t>static.coret.org</t>
        </is>
      </c>
      <c r="B267515" t="n">
        <v>124</v>
      </c>
    </row>
    <row r="267516">
      <c r="A267516" t="inlineStr">
        <is>
          <t>img1.bacaoo.com</t>
        </is>
      </c>
      <c r="B267516" t="n">
        <v>124</v>
      </c>
    </row>
    <row r="267517">
      <c r="A267517" t="inlineStr">
        <is>
          <t>atodoconfetti.com</t>
        </is>
      </c>
      <c r="B267517" t="n">
        <v>124</v>
      </c>
    </row>
    <row r="267518">
      <c r="A267518" t="inlineStr">
        <is>
          <t>static.nearly.at</t>
        </is>
      </c>
      <c r="B267518" t="n">
        <v>124</v>
      </c>
    </row>
    <row r="267519">
      <c r="A267519" t="inlineStr">
        <is>
          <t>www.yosibai.com</t>
        </is>
      </c>
      <c r="B267519" t="n">
        <v>124</v>
      </c>
    </row>
    <row r="267520">
      <c r="A267520" t="inlineStr">
        <is>
          <t>girlsnews.tv</t>
        </is>
      </c>
      <c r="B267520" t="n">
        <v>124</v>
      </c>
    </row>
    <row r="267521">
      <c r="A267521" t="inlineStr">
        <is>
          <t>www.jamsession20.com</t>
        </is>
      </c>
      <c r="B267521" t="n">
        <v>124</v>
      </c>
    </row>
    <row r="267522">
      <c r="A267522" t="inlineStr">
        <is>
          <t>www.bookoffonline.co.jp</t>
        </is>
      </c>
      <c r="B267522" t="n">
        <v>124</v>
      </c>
    </row>
    <row r="267523">
      <c r="A267523" t="inlineStr">
        <is>
          <t>cdn3.adensjewels.com</t>
        </is>
      </c>
      <c r="B267523" t="n">
        <v>124</v>
      </c>
    </row>
    <row r="267524">
      <c r="A267524" t="inlineStr">
        <is>
          <t>fchost1.imgscloud.com</t>
        </is>
      </c>
      <c r="B267524" t="n">
        <v>124</v>
      </c>
    </row>
    <row r="267525">
      <c r="A267525" t="inlineStr">
        <is>
          <t>smart-lighting.es</t>
        </is>
      </c>
      <c r="B267525" t="n">
        <v>124</v>
      </c>
    </row>
    <row r="267526">
      <c r="A267526" t="inlineStr">
        <is>
          <t>cdn.imparfaiteparis.net</t>
        </is>
      </c>
      <c r="B267526" t="n">
        <v>124</v>
      </c>
    </row>
    <row r="267527">
      <c r="A267527" t="inlineStr">
        <is>
          <t>www.lundici.it</t>
        </is>
      </c>
      <c r="B267527" t="n">
        <v>124</v>
      </c>
    </row>
    <row r="267528">
      <c r="A267528" t="inlineStr">
        <is>
          <t>fr.divertistore.com</t>
        </is>
      </c>
      <c r="B267528" t="n">
        <v>124</v>
      </c>
    </row>
    <row r="267529">
      <c r="A267529" t="inlineStr">
        <is>
          <t>sexystars.online</t>
        </is>
      </c>
      <c r="B267529" t="n">
        <v>124</v>
      </c>
    </row>
    <row r="267530">
      <c r="A267530" t="inlineStr">
        <is>
          <t>icc.com.pt</t>
        </is>
      </c>
      <c r="B267530" t="n">
        <v>124</v>
      </c>
    </row>
    <row r="267531">
      <c r="A267531" t="inlineStr">
        <is>
          <t>jomla.ae</t>
        </is>
      </c>
      <c r="B267531" t="n">
        <v>124</v>
      </c>
    </row>
    <row r="267532">
      <c r="A267532" t="inlineStr">
        <is>
          <t>www.merceriefloriane.com</t>
        </is>
      </c>
      <c r="B267532" t="n">
        <v>124</v>
      </c>
    </row>
    <row r="267533">
      <c r="A267533" t="inlineStr">
        <is>
          <t>androdik.ru</t>
        </is>
      </c>
      <c r="B267533" t="n">
        <v>124</v>
      </c>
    </row>
    <row r="267534">
      <c r="A267534" t="inlineStr">
        <is>
          <t>keylabelmaker.com</t>
        </is>
      </c>
      <c r="B267534" t="n">
        <v>124</v>
      </c>
    </row>
    <row r="267535">
      <c r="A267535" t="inlineStr">
        <is>
          <t>www.clasesdeperiodismo.com</t>
        </is>
      </c>
      <c r="B267535" t="n">
        <v>124</v>
      </c>
    </row>
    <row r="267536">
      <c r="A267536" t="inlineStr">
        <is>
          <t>weinwolf-com-development.s3.amazonaws.com</t>
        </is>
      </c>
      <c r="B267536" t="n">
        <v>124</v>
      </c>
    </row>
    <row r="267537">
      <c r="A267537" t="inlineStr">
        <is>
          <t>www.adventman.de</t>
        </is>
      </c>
      <c r="B267537" t="n">
        <v>124</v>
      </c>
    </row>
    <row r="267538">
      <c r="A267538" t="inlineStr">
        <is>
          <t>vola-necem-koukej.net</t>
        </is>
      </c>
      <c r="B267538" t="n">
        <v>124</v>
      </c>
    </row>
    <row r="267539">
      <c r="A267539" t="inlineStr">
        <is>
          <t>gutscheine-live.de</t>
        </is>
      </c>
      <c r="B267539" t="n">
        <v>124</v>
      </c>
    </row>
    <row r="267540">
      <c r="A267540" t="inlineStr">
        <is>
          <t>www.vitisphere.com</t>
        </is>
      </c>
      <c r="B267540" t="n">
        <v>124</v>
      </c>
    </row>
    <row r="267541">
      <c r="A267541" t="inlineStr">
        <is>
          <t>torrent-mp3.ru</t>
        </is>
      </c>
      <c r="B267541" t="n">
        <v>124</v>
      </c>
    </row>
    <row r="267542">
      <c r="A267542" t="inlineStr">
        <is>
          <t>brisbanebullion.com.au</t>
        </is>
      </c>
      <c r="B267542" t="n">
        <v>124</v>
      </c>
    </row>
    <row r="267543">
      <c r="A267543" t="inlineStr">
        <is>
          <t>www.vsrhinestones.com</t>
        </is>
      </c>
      <c r="B267543" t="n">
        <v>124</v>
      </c>
    </row>
    <row r="267544">
      <c r="A267544" t="inlineStr">
        <is>
          <t>www.pieter-bruegel-the-elder.org</t>
        </is>
      </c>
      <c r="B267544" t="n">
        <v>124</v>
      </c>
    </row>
    <row r="267545">
      <c r="A267545" t="inlineStr">
        <is>
          <t>gunsofold.com</t>
        </is>
      </c>
      <c r="B267545" t="n">
        <v>124</v>
      </c>
    </row>
    <row r="267546">
      <c r="A267546" t="inlineStr">
        <is>
          <t>img.icyporno.com</t>
        </is>
      </c>
      <c r="B267546" t="n">
        <v>124</v>
      </c>
    </row>
    <row r="267547">
      <c r="A267547" t="inlineStr">
        <is>
          <t>vietnamese.inkjetprintmedia.com</t>
        </is>
      </c>
      <c r="B267547" t="n">
        <v>124</v>
      </c>
    </row>
    <row r="267548">
      <c r="A267548" t="inlineStr">
        <is>
          <t>loveandconfuse.com</t>
        </is>
      </c>
      <c r="B267548" t="n">
        <v>124</v>
      </c>
    </row>
    <row r="267549">
      <c r="A267549" t="inlineStr">
        <is>
          <t>tuscookany.com</t>
        </is>
      </c>
      <c r="B267549" t="n">
        <v>124</v>
      </c>
    </row>
    <row r="267550">
      <c r="A267550" t="inlineStr">
        <is>
          <t>www.wcc.nrcs.usda.gov</t>
        </is>
      </c>
      <c r="B267550" t="n">
        <v>124</v>
      </c>
    </row>
    <row r="267551">
      <c r="A267551" t="inlineStr">
        <is>
          <t>www.partyoradea.ro</t>
        </is>
      </c>
      <c r="B267551" t="n">
        <v>124</v>
      </c>
    </row>
    <row r="267552">
      <c r="A267552" t="inlineStr">
        <is>
          <t>www.uniqueandunity.co.uk</t>
        </is>
      </c>
      <c r="B267552" t="n">
        <v>124</v>
      </c>
    </row>
    <row r="267553">
      <c r="A267553" t="inlineStr">
        <is>
          <t>www.insportline.si</t>
        </is>
      </c>
      <c r="B267553" t="n">
        <v>124</v>
      </c>
    </row>
    <row r="267554">
      <c r="A267554" t="inlineStr">
        <is>
          <t>www.cancerresearch.org</t>
        </is>
      </c>
      <c r="B267554" t="n">
        <v>124</v>
      </c>
    </row>
    <row r="267555">
      <c r="A267555" t="inlineStr">
        <is>
          <t>www.bakom.admin.ch</t>
        </is>
      </c>
      <c r="B267555" t="n">
        <v>124</v>
      </c>
    </row>
    <row r="267556">
      <c r="A267556" t="inlineStr">
        <is>
          <t>www.ihonhoito.fi</t>
        </is>
      </c>
      <c r="B267556" t="n">
        <v>124</v>
      </c>
    </row>
    <row r="267557">
      <c r="A267557" t="inlineStr">
        <is>
          <t>www.towerpaddleboards.com</t>
        </is>
      </c>
      <c r="B267557" t="n">
        <v>124</v>
      </c>
    </row>
    <row r="267558">
      <c r="A267558" t="inlineStr">
        <is>
          <t>www.tal-com.com</t>
        </is>
      </c>
      <c r="B267558" t="n">
        <v>124</v>
      </c>
    </row>
    <row r="267559">
      <c r="A267559" t="inlineStr">
        <is>
          <t>jvmeducation.com</t>
        </is>
      </c>
      <c r="B267559" t="n">
        <v>124</v>
      </c>
    </row>
    <row r="267560">
      <c r="A267560" t="inlineStr">
        <is>
          <t>thekrazycouponlady.com</t>
        </is>
      </c>
      <c r="B267560" t="n">
        <v>124</v>
      </c>
    </row>
    <row r="267561">
      <c r="A267561" t="inlineStr">
        <is>
          <t>lillystable.com</t>
        </is>
      </c>
      <c r="B267561" t="n">
        <v>124</v>
      </c>
    </row>
    <row r="267562">
      <c r="A267562" t="inlineStr">
        <is>
          <t>www.tirechainsrus.com</t>
        </is>
      </c>
      <c r="B267562" t="n">
        <v>124</v>
      </c>
    </row>
    <row r="267563">
      <c r="A267563" t="inlineStr">
        <is>
          <t>www.fairhealthconsumer.org</t>
        </is>
      </c>
      <c r="B267563" t="n">
        <v>124</v>
      </c>
    </row>
    <row r="267564">
      <c r="A267564" t="inlineStr">
        <is>
          <t>o-z-t.ru</t>
        </is>
      </c>
      <c r="B267564" t="n">
        <v>124</v>
      </c>
    </row>
    <row r="267565">
      <c r="A267565" t="inlineStr">
        <is>
          <t>3c7411fefafc2d016224-322a284603e6fdea96a2e3dd0bea72b8.r80.cf2.rackcdn.com</t>
        </is>
      </c>
      <c r="B267565" t="n">
        <v>124</v>
      </c>
    </row>
    <row r="267566">
      <c r="A267566" t="inlineStr">
        <is>
          <t>decorate.workscene.com.au</t>
        </is>
      </c>
      <c r="B267566" t="n">
        <v>124</v>
      </c>
    </row>
    <row r="267567">
      <c r="A267567" t="inlineStr">
        <is>
          <t>opac.elte.hu</t>
        </is>
      </c>
      <c r="B267567" t="n">
        <v>124</v>
      </c>
    </row>
    <row r="267568">
      <c r="A267568" t="inlineStr">
        <is>
          <t>www.espressocups.com.sg</t>
        </is>
      </c>
      <c r="B267568" t="n">
        <v>124</v>
      </c>
    </row>
    <row r="267569">
      <c r="A267569" t="inlineStr">
        <is>
          <t>803studio.com</t>
        </is>
      </c>
      <c r="B267569" t="n">
        <v>124</v>
      </c>
    </row>
    <row r="267570">
      <c r="A267570" t="inlineStr">
        <is>
          <t>unique-wall-clock.com</t>
        </is>
      </c>
      <c r="B267570" t="n">
        <v>124</v>
      </c>
    </row>
    <row r="267571">
      <c r="A267571" t="inlineStr">
        <is>
          <t>mendozas-painting-remodeling.com</t>
        </is>
      </c>
      <c r="B267571" t="n">
        <v>124</v>
      </c>
    </row>
    <row r="267572">
      <c r="A267572" t="inlineStr">
        <is>
          <t>shop.read.cz</t>
        </is>
      </c>
      <c r="B267572" t="n">
        <v>124</v>
      </c>
    </row>
    <row r="267573">
      <c r="A267573" t="inlineStr">
        <is>
          <t>www.burbage-council.co.uk</t>
        </is>
      </c>
      <c r="B267573" t="n">
        <v>124</v>
      </c>
    </row>
    <row r="267574">
      <c r="A267574" t="inlineStr">
        <is>
          <t>www.countrycarriagefloral.com</t>
        </is>
      </c>
      <c r="B267574" t="n">
        <v>124</v>
      </c>
    </row>
    <row r="267575">
      <c r="A267575" t="inlineStr">
        <is>
          <t>www.dostudio.ca</t>
        </is>
      </c>
      <c r="B267575" t="n">
        <v>124</v>
      </c>
    </row>
    <row r="267576">
      <c r="A267576" t="inlineStr">
        <is>
          <t>d35a3839b6b1ee730a4b-ac675ee8b96e4b54216ff72403f8f60c.ssl.cf3.rackcdn.com</t>
        </is>
      </c>
      <c r="B267576" t="n">
        <v>124</v>
      </c>
    </row>
    <row r="267577">
      <c r="A267577" t="inlineStr">
        <is>
          <t>av-dashop.nl</t>
        </is>
      </c>
      <c r="B267577" t="n">
        <v>124</v>
      </c>
    </row>
    <row r="267578">
      <c r="A267578" t="inlineStr">
        <is>
          <t>thedeadhorse.com.ua</t>
        </is>
      </c>
      <c r="B267578" t="n">
        <v>124</v>
      </c>
    </row>
    <row r="267579">
      <c r="A267579" t="inlineStr">
        <is>
          <t>cdn-images.farfetch.cn</t>
        </is>
      </c>
      <c r="B267579" t="n">
        <v>124</v>
      </c>
    </row>
    <row r="267580">
      <c r="A267580" t="inlineStr">
        <is>
          <t>4524a7bd17c426a33f5a-e7a4d1fa1aa9706a4e67125ae3f55c57.ssl.cf1.rackcdn.com</t>
        </is>
      </c>
      <c r="B267580" t="n">
        <v>124</v>
      </c>
    </row>
    <row r="267581">
      <c r="A267581" t="inlineStr">
        <is>
          <t>www.derbyshiredales.gov.uk</t>
        </is>
      </c>
      <c r="B267581" t="n">
        <v>124</v>
      </c>
    </row>
    <row r="267582">
      <c r="A267582" t="inlineStr">
        <is>
          <t>e310700a303c65c5f591-859002393c74dcafe4ff57fd9517f463.ssl.cf1.rackcdn.com</t>
        </is>
      </c>
      <c r="B267582" t="n">
        <v>124</v>
      </c>
    </row>
    <row r="267583">
      <c r="A267583" t="inlineStr">
        <is>
          <t>afb988de7f6992d6db8b-db316bc32eabd334a3f5eb46e41acc5a.ssl.cf1.rackcdn.com</t>
        </is>
      </c>
      <c r="B267583" t="n">
        <v>124</v>
      </c>
    </row>
    <row r="267584">
      <c r="A267584" t="inlineStr">
        <is>
          <t>www.mikkis.co.uk</t>
        </is>
      </c>
      <c r="B267584" t="n">
        <v>124</v>
      </c>
    </row>
    <row r="267585">
      <c r="A267585" t="inlineStr">
        <is>
          <t>www.dewieuw.be</t>
        </is>
      </c>
      <c r="B267585" t="n">
        <v>124</v>
      </c>
    </row>
    <row r="267586">
      <c r="A267586" t="inlineStr">
        <is>
          <t>phone-parts-manufacturer.com</t>
        </is>
      </c>
      <c r="B267586" t="n">
        <v>124</v>
      </c>
    </row>
    <row r="267587">
      <c r="A267587" t="inlineStr">
        <is>
          <t>grangerprints.mediastorehouse.com</t>
        </is>
      </c>
      <c r="B267587" t="n">
        <v>124</v>
      </c>
    </row>
    <row r="267588">
      <c r="A267588" t="inlineStr">
        <is>
          <t>370af13f1fdbcfe9a8ee-846f12c52ccdb2e6fc33dbd550d17ff7.ssl.cf1.rackcdn.com</t>
        </is>
      </c>
      <c r="B267588" t="n">
        <v>124</v>
      </c>
    </row>
    <row r="267589">
      <c r="A267589" t="inlineStr">
        <is>
          <t>www.worc.ac.uk</t>
        </is>
      </c>
      <c r="B267589" t="n">
        <v>124</v>
      </c>
    </row>
    <row r="267590">
      <c r="A267590" t="inlineStr">
        <is>
          <t>m.outstanding-co.kr</t>
        </is>
      </c>
      <c r="B267590" t="n">
        <v>124</v>
      </c>
    </row>
    <row r="267591">
      <c r="A267591" t="inlineStr">
        <is>
          <t>andiepetkus.zenfolio.com</t>
        </is>
      </c>
      <c r="B267591" t="n">
        <v>124</v>
      </c>
    </row>
    <row r="267592">
      <c r="A267592" t="inlineStr">
        <is>
          <t>6ccd5f5581dc0c1788dc-2c2cbb584c181b202738d92ef651ba28.ssl.cf1.rackcdn.com</t>
        </is>
      </c>
      <c r="B267592" t="n">
        <v>124</v>
      </c>
    </row>
    <row r="267593">
      <c r="A267593" t="inlineStr">
        <is>
          <t>stampcorner.de</t>
        </is>
      </c>
      <c r="B267593" t="n">
        <v>124</v>
      </c>
    </row>
    <row r="267594">
      <c r="A267594" t="inlineStr">
        <is>
          <t>www.tableandhearth.com</t>
        </is>
      </c>
      <c r="B267594" t="n">
        <v>124</v>
      </c>
    </row>
    <row r="267595">
      <c r="A267595" t="inlineStr">
        <is>
          <t>www.newsofmillcreek.com</t>
        </is>
      </c>
      <c r="B267595" t="n">
        <v>124</v>
      </c>
    </row>
    <row r="267596">
      <c r="A267596" t="inlineStr">
        <is>
          <t>new.gimcomputers.com</t>
        </is>
      </c>
      <c r="B267596" t="n">
        <v>124</v>
      </c>
    </row>
    <row r="267597">
      <c r="A267597" t="inlineStr">
        <is>
          <t>www.kayaksandsups.com.au</t>
        </is>
      </c>
      <c r="B267597" t="n">
        <v>124</v>
      </c>
    </row>
    <row r="267598">
      <c r="A267598" t="inlineStr">
        <is>
          <t>5ororwxhoimmjik.ldycdn.com</t>
        </is>
      </c>
      <c r="B267598" t="n">
        <v>124</v>
      </c>
    </row>
    <row r="267599">
      <c r="A267599" t="inlineStr">
        <is>
          <t>americanmodels.com</t>
        </is>
      </c>
      <c r="B267599" t="n">
        <v>124</v>
      </c>
    </row>
    <row r="267600">
      <c r="A267600" t="inlineStr">
        <is>
          <t>www.3cparts.com</t>
        </is>
      </c>
      <c r="B267600" t="n">
        <v>124</v>
      </c>
    </row>
    <row r="267601">
      <c r="A267601" t="inlineStr">
        <is>
          <t>75d03c5f1bfbbbb9cc13-369a671ebb934b49b239e372822005c5.ssl.cf1.rackcdn.com</t>
        </is>
      </c>
      <c r="B267601" t="n">
        <v>124</v>
      </c>
    </row>
    <row r="267602">
      <c r="A267602" t="inlineStr">
        <is>
          <t>handmade.leatherleafjacket.com</t>
        </is>
      </c>
      <c r="B267602" t="n">
        <v>124</v>
      </c>
    </row>
    <row r="267603">
      <c r="A267603" t="inlineStr">
        <is>
          <t>www.pandoracharmscheap2019.com</t>
        </is>
      </c>
      <c r="B267603" t="n">
        <v>124</v>
      </c>
    </row>
    <row r="267604">
      <c r="A267604" t="inlineStr">
        <is>
          <t>bunews.hkbu.edu.hk</t>
        </is>
      </c>
      <c r="B267604" t="n">
        <v>124</v>
      </c>
    </row>
    <row r="267605">
      <c r="A267605" t="inlineStr">
        <is>
          <t>www.thekidcollective.co.uk</t>
        </is>
      </c>
      <c r="B267605" t="n">
        <v>124</v>
      </c>
    </row>
    <row r="267606">
      <c r="A267606" t="inlineStr">
        <is>
          <t>c29u1rqsq82acdsu3twnsq2a-wpengine.netdna-ssl.com</t>
        </is>
      </c>
      <c r="B267606" t="n">
        <v>124</v>
      </c>
    </row>
    <row r="267607">
      <c r="A267607" t="inlineStr">
        <is>
          <t>www.polypropyleneropes.co.uk</t>
        </is>
      </c>
      <c r="B267607" t="n">
        <v>124</v>
      </c>
    </row>
    <row r="267608">
      <c r="A267608" t="inlineStr">
        <is>
          <t>www.africanproperty.co.za</t>
        </is>
      </c>
      <c r="B267608" t="n">
        <v>124</v>
      </c>
    </row>
    <row r="267609">
      <c r="A267609" t="inlineStr">
        <is>
          <t>photos.atlantaberean.com</t>
        </is>
      </c>
      <c r="B267609" t="n">
        <v>124</v>
      </c>
    </row>
    <row r="267610">
      <c r="A267610" t="inlineStr">
        <is>
          <t>groove-musicsearch.com</t>
        </is>
      </c>
      <c r="B267610" t="n">
        <v>124</v>
      </c>
    </row>
    <row r="267611">
      <c r="A267611" t="inlineStr">
        <is>
          <t>moxieinductors.com</t>
        </is>
      </c>
      <c r="B267611" t="n">
        <v>124</v>
      </c>
    </row>
    <row r="267612">
      <c r="A267612" t="inlineStr">
        <is>
          <t>5rrorwxhjqkpiik.ldycdn.com</t>
        </is>
      </c>
      <c r="B267612" t="n">
        <v>124</v>
      </c>
    </row>
    <row r="267613">
      <c r="A267613" t="inlineStr">
        <is>
          <t>cdn-5ef24414c1ac181508279143.closte.com</t>
        </is>
      </c>
      <c r="B267613" t="n">
        <v>124</v>
      </c>
    </row>
    <row r="267614">
      <c r="A267614" t="inlineStr">
        <is>
          <t>thetalkingcupboard.files.wordpress.com</t>
        </is>
      </c>
      <c r="B267614" t="n">
        <v>124</v>
      </c>
    </row>
    <row r="267615">
      <c r="A267615" t="inlineStr">
        <is>
          <t>cgphotograph.com</t>
        </is>
      </c>
      <c r="B267615" t="n">
        <v>124</v>
      </c>
    </row>
    <row r="267616">
      <c r="A267616" t="inlineStr">
        <is>
          <t>asimplepantry.com</t>
        </is>
      </c>
      <c r="B267616" t="n">
        <v>124</v>
      </c>
    </row>
    <row r="267617">
      <c r="A267617" t="inlineStr">
        <is>
          <t>www.mamm-mdf.ru:443</t>
        </is>
      </c>
      <c r="B267617" t="n">
        <v>124</v>
      </c>
    </row>
    <row r="267618">
      <c r="A267618" t="inlineStr">
        <is>
          <t>gingerwithspice.com</t>
        </is>
      </c>
      <c r="B267618" t="n">
        <v>124</v>
      </c>
    </row>
    <row r="267619">
      <c r="A267619" t="inlineStr">
        <is>
          <t>cdn.idolbirthdays.com</t>
        </is>
      </c>
      <c r="B267619" t="n">
        <v>124</v>
      </c>
    </row>
    <row r="267620">
      <c r="A267620" t="inlineStr">
        <is>
          <t>www.wanda-collection.com</t>
        </is>
      </c>
      <c r="B267620" t="n">
        <v>124</v>
      </c>
    </row>
    <row r="267621">
      <c r="A267621" t="inlineStr">
        <is>
          <t>hornygaypornsexvideos.com</t>
        </is>
      </c>
      <c r="B267621" t="n">
        <v>124</v>
      </c>
    </row>
    <row r="267622">
      <c r="A267622" t="inlineStr">
        <is>
          <t>www.vibia.com</t>
        </is>
      </c>
      <c r="B267622" t="n">
        <v>124</v>
      </c>
    </row>
    <row r="267623">
      <c r="A267623" t="inlineStr">
        <is>
          <t>images.oursecondnature.com</t>
        </is>
      </c>
      <c r="B267623" t="n">
        <v>124</v>
      </c>
    </row>
    <row r="267624">
      <c r="A267624" t="inlineStr">
        <is>
          <t>old.shoeengine.com</t>
        </is>
      </c>
      <c r="B267624" t="n">
        <v>124</v>
      </c>
    </row>
    <row r="267625">
      <c r="A267625" t="inlineStr">
        <is>
          <t>www.amjourneys.com</t>
        </is>
      </c>
      <c r="B267625" t="n">
        <v>124</v>
      </c>
    </row>
    <row r="267626">
      <c r="A267626" t="inlineStr">
        <is>
          <t>www.smhphotography.co.uk</t>
        </is>
      </c>
      <c r="B267626" t="n">
        <v>124</v>
      </c>
    </row>
    <row r="267627">
      <c r="A267627" t="inlineStr">
        <is>
          <t>fooddoodles.com</t>
        </is>
      </c>
      <c r="B267627" t="n">
        <v>124</v>
      </c>
    </row>
    <row r="267628">
      <c r="A267628" t="inlineStr">
        <is>
          <t>www.moviespoon.com</t>
        </is>
      </c>
      <c r="B267628" t="n">
        <v>124</v>
      </c>
    </row>
    <row r="267629">
      <c r="A267629" t="inlineStr">
        <is>
          <t>www.yacht4day.com</t>
        </is>
      </c>
      <c r="B267629" t="n">
        <v>124</v>
      </c>
    </row>
    <row r="267630">
      <c r="A267630" t="inlineStr">
        <is>
          <t>steinbruecknativegallery.com</t>
        </is>
      </c>
      <c r="B267630" t="n">
        <v>124</v>
      </c>
    </row>
    <row r="267631">
      <c r="A267631" t="inlineStr">
        <is>
          <t>www.arismenu.com</t>
        </is>
      </c>
      <c r="B267631" t="n">
        <v>124</v>
      </c>
    </row>
    <row r="267632">
      <c r="A267632" t="inlineStr">
        <is>
          <t>kateannphotography.com</t>
        </is>
      </c>
      <c r="B267632" t="n">
        <v>124</v>
      </c>
    </row>
    <row r="267633">
      <c r="A267633" t="inlineStr">
        <is>
          <t>mackiefurniture.com</t>
        </is>
      </c>
      <c r="B267633" t="n">
        <v>124</v>
      </c>
    </row>
    <row r="267634">
      <c r="A267634" t="inlineStr">
        <is>
          <t>luxuryes.com</t>
        </is>
      </c>
      <c r="B267634" t="n">
        <v>124</v>
      </c>
    </row>
    <row r="267635">
      <c r="A267635" t="inlineStr">
        <is>
          <t>www.doylecollection.com</t>
        </is>
      </c>
      <c r="B267635" t="n">
        <v>124</v>
      </c>
    </row>
    <row r="267636">
      <c r="A267636" t="inlineStr">
        <is>
          <t>aprylann.com</t>
        </is>
      </c>
      <c r="B267636" t="n">
        <v>124</v>
      </c>
    </row>
    <row r="267637">
      <c r="A267637" t="inlineStr">
        <is>
          <t>www.midmod-decor.com</t>
        </is>
      </c>
      <c r="B267637" t="n">
        <v>124</v>
      </c>
    </row>
    <row r="267638">
      <c r="A267638" t="inlineStr">
        <is>
          <t>thelocalvibe.com</t>
        </is>
      </c>
      <c r="B267638" t="n">
        <v>124</v>
      </c>
    </row>
    <row r="267639">
      <c r="A267639" t="inlineStr">
        <is>
          <t>gymjunkies.com</t>
        </is>
      </c>
      <c r="B267639" t="n">
        <v>124</v>
      </c>
    </row>
    <row r="267640">
      <c r="A267640" t="inlineStr">
        <is>
          <t>sleepcity.com</t>
        </is>
      </c>
      <c r="B267640" t="n">
        <v>124</v>
      </c>
    </row>
    <row r="267641">
      <c r="A267641" t="inlineStr">
        <is>
          <t>admin.bcfc.co.uk</t>
        </is>
      </c>
      <c r="B267641" t="n">
        <v>124</v>
      </c>
    </row>
    <row r="267642">
      <c r="A267642" t="inlineStr">
        <is>
          <t>stat.bravo.rs</t>
        </is>
      </c>
      <c r="B267642" t="n">
        <v>124</v>
      </c>
    </row>
    <row r="267643">
      <c r="A267643" t="inlineStr">
        <is>
          <t>lloydloom.com</t>
        </is>
      </c>
      <c r="B267643" t="n">
        <v>124</v>
      </c>
    </row>
    <row r="267644">
      <c r="A267644" t="inlineStr">
        <is>
          <t>pro.sony</t>
        </is>
      </c>
      <c r="B267644" t="n">
        <v>124</v>
      </c>
    </row>
    <row r="267645">
      <c r="A267645" t="inlineStr">
        <is>
          <t>alongcameanelephant.com</t>
        </is>
      </c>
      <c r="B267645" t="n">
        <v>124</v>
      </c>
    </row>
    <row r="267646">
      <c r="A267646" t="inlineStr">
        <is>
          <t>www.progamerreview.com</t>
        </is>
      </c>
      <c r="B267646" t="n">
        <v>124</v>
      </c>
    </row>
    <row r="267647">
      <c r="A267647" t="inlineStr">
        <is>
          <t>wpcdn.bigbathroomshop.co.uk</t>
        </is>
      </c>
      <c r="B267647" t="n">
        <v>124</v>
      </c>
    </row>
    <row r="267648">
      <c r="A267648" t="inlineStr">
        <is>
          <t>timoneilassociates.com</t>
        </is>
      </c>
      <c r="B267648" t="n">
        <v>124</v>
      </c>
    </row>
    <row r="267649">
      <c r="A267649" t="inlineStr">
        <is>
          <t>cdn.carmel-apartments.com</t>
        </is>
      </c>
      <c r="B267649" t="n">
        <v>124</v>
      </c>
    </row>
    <row r="267650">
      <c r="A267650" t="inlineStr">
        <is>
          <t>c.ooi1.com</t>
        </is>
      </c>
      <c r="B267650" t="n">
        <v>124</v>
      </c>
    </row>
    <row r="267651">
      <c r="A267651" t="inlineStr">
        <is>
          <t>lmcossette.com</t>
        </is>
      </c>
      <c r="B267651" t="n">
        <v>124</v>
      </c>
    </row>
    <row r="267652">
      <c r="A267652" t="inlineStr">
        <is>
          <t>blog.ciachef.edu</t>
        </is>
      </c>
      <c r="B267652" t="n">
        <v>124</v>
      </c>
    </row>
    <row r="267653">
      <c r="A267653" t="inlineStr">
        <is>
          <t>www.jewelrydepothouston.com</t>
        </is>
      </c>
      <c r="B267653" t="n">
        <v>124</v>
      </c>
    </row>
    <row r="267654">
      <c r="A267654" t="inlineStr">
        <is>
          <t>www.harcourtsauctions.com</t>
        </is>
      </c>
      <c r="B267654" t="n">
        <v>124</v>
      </c>
    </row>
    <row r="267655">
      <c r="A267655" t="inlineStr">
        <is>
          <t>monacolife.net</t>
        </is>
      </c>
      <c r="B267655" t="n">
        <v>124</v>
      </c>
    </row>
    <row r="267656">
      <c r="A267656" t="inlineStr">
        <is>
          <t>www.findurings.ph</t>
        </is>
      </c>
      <c r="B267656" t="n">
        <v>124</v>
      </c>
    </row>
    <row r="267657">
      <c r="A267657" t="inlineStr">
        <is>
          <t>stephaniesain.com</t>
        </is>
      </c>
      <c r="B267657" t="n">
        <v>124</v>
      </c>
    </row>
    <row r="267658">
      <c r="A267658" t="inlineStr">
        <is>
          <t>shewolfka.com</t>
        </is>
      </c>
      <c r="B267658" t="n">
        <v>124</v>
      </c>
    </row>
    <row r="267659">
      <c r="A267659" t="inlineStr">
        <is>
          <t>www.ordumonde.com</t>
        </is>
      </c>
      <c r="B267659" t="n">
        <v>124</v>
      </c>
    </row>
    <row r="267660">
      <c r="A267660" t="inlineStr">
        <is>
          <t>gaysharing.com</t>
        </is>
      </c>
      <c r="B267660" t="n">
        <v>124</v>
      </c>
    </row>
    <row r="267661">
      <c r="A267661" t="inlineStr">
        <is>
          <t>mefeater.com</t>
        </is>
      </c>
      <c r="B267661" t="n">
        <v>124</v>
      </c>
    </row>
    <row r="267662">
      <c r="A267662" t="inlineStr">
        <is>
          <t>static1.thethingsimages.com</t>
        </is>
      </c>
      <c r="B267662" t="n">
        <v>124</v>
      </c>
    </row>
    <row r="267663">
      <c r="A267663" t="inlineStr">
        <is>
          <t>starsricha.snydle.com</t>
        </is>
      </c>
      <c r="B267663" t="n">
        <v>124</v>
      </c>
    </row>
    <row r="267664">
      <c r="A267664" t="inlineStr">
        <is>
          <t>sincerelymariedesigns.com</t>
        </is>
      </c>
      <c r="B267664" t="n">
        <v>124</v>
      </c>
    </row>
    <row r="267665">
      <c r="A267665" t="inlineStr">
        <is>
          <t>www.charleswhitingphotography.com</t>
        </is>
      </c>
      <c r="B267665" t="n">
        <v>124</v>
      </c>
    </row>
    <row r="267666">
      <c r="A267666" t="inlineStr">
        <is>
          <t>kenodesign.com.my</t>
        </is>
      </c>
      <c r="B267666" t="n">
        <v>124</v>
      </c>
    </row>
    <row r="267667">
      <c r="A267667" t="inlineStr">
        <is>
          <t>www.awesomeadelaide.com</t>
        </is>
      </c>
      <c r="B267667" t="n">
        <v>124</v>
      </c>
    </row>
    <row r="267668">
      <c r="A267668" t="inlineStr">
        <is>
          <t>www.michellemarshallsalon.co.uk</t>
        </is>
      </c>
      <c r="B267668" t="n">
        <v>124</v>
      </c>
    </row>
    <row r="267669">
      <c r="A267669" t="inlineStr">
        <is>
          <t>chistockimages.com</t>
        </is>
      </c>
      <c r="B267669" t="n">
        <v>124</v>
      </c>
    </row>
    <row r="267670">
      <c r="A267670" t="inlineStr">
        <is>
          <t>plastytalk.com</t>
        </is>
      </c>
      <c r="B267670" t="n">
        <v>124</v>
      </c>
    </row>
    <row r="267671">
      <c r="A267671" t="inlineStr">
        <is>
          <t>www.qpbriefing.com</t>
        </is>
      </c>
      <c r="B267671" t="n">
        <v>124</v>
      </c>
    </row>
    <row r="267672">
      <c r="A267672" t="inlineStr">
        <is>
          <t>mkellyinteriors.ie</t>
        </is>
      </c>
      <c r="B267672" t="n">
        <v>124</v>
      </c>
    </row>
    <row r="267673">
      <c r="A267673" t="inlineStr">
        <is>
          <t>www.lehangart.com</t>
        </is>
      </c>
      <c r="B267673" t="n">
        <v>124</v>
      </c>
    </row>
    <row r="267674">
      <c r="A267674" t="inlineStr">
        <is>
          <t>megaphone-prod.s3.amazonaws.com</t>
        </is>
      </c>
      <c r="B267674" t="n">
        <v>124</v>
      </c>
    </row>
    <row r="267675">
      <c r="A267675" t="inlineStr">
        <is>
          <t>images.iphotography.com</t>
        </is>
      </c>
      <c r="B267675" t="n">
        <v>124</v>
      </c>
    </row>
    <row r="267676">
      <c r="A267676" t="inlineStr">
        <is>
          <t>sarahannephoto.com</t>
        </is>
      </c>
      <c r="B267676" t="n">
        <v>124</v>
      </c>
    </row>
    <row r="267677">
      <c r="A267677" t="inlineStr">
        <is>
          <t>www.featuredeco.co.uk</t>
        </is>
      </c>
      <c r="B267677" t="n">
        <v>124</v>
      </c>
    </row>
    <row r="267678">
      <c r="A267678" t="inlineStr">
        <is>
          <t>www.zumi.co.ke</t>
        </is>
      </c>
      <c r="B267678" t="n">
        <v>124</v>
      </c>
    </row>
    <row r="267679">
      <c r="A267679" t="inlineStr">
        <is>
          <t>blueskytravels.org</t>
        </is>
      </c>
      <c r="B267679" t="n">
        <v>124</v>
      </c>
    </row>
    <row r="267680">
      <c r="A267680" t="inlineStr">
        <is>
          <t>bodysize.org</t>
        </is>
      </c>
      <c r="B267680" t="n">
        <v>124</v>
      </c>
    </row>
    <row r="267681">
      <c r="A267681" t="inlineStr">
        <is>
          <t>kcwebsiteprod.s3.amazonaws.com</t>
        </is>
      </c>
      <c r="B267681" t="n">
        <v>124</v>
      </c>
    </row>
    <row r="267682">
      <c r="A267682" t="inlineStr">
        <is>
          <t>nl.motocrossmag.be</t>
        </is>
      </c>
      <c r="B267682" t="n">
        <v>124</v>
      </c>
    </row>
    <row r="267683">
      <c r="A267683" t="inlineStr">
        <is>
          <t>lynnecurry.com</t>
        </is>
      </c>
      <c r="B267683" t="n">
        <v>124</v>
      </c>
    </row>
    <row r="267684">
      <c r="A267684" t="inlineStr">
        <is>
          <t>goodlivingguide.com</t>
        </is>
      </c>
      <c r="B267684" t="n">
        <v>124</v>
      </c>
    </row>
    <row r="267685">
      <c r="A267685" t="inlineStr">
        <is>
          <t>www.chicatanyage.com</t>
        </is>
      </c>
      <c r="B267685" t="n">
        <v>124</v>
      </c>
    </row>
    <row r="267686">
      <c r="A267686" t="inlineStr">
        <is>
          <t>pwimages-a.akamaihd.net</t>
        </is>
      </c>
      <c r="B267686" t="n">
        <v>124</v>
      </c>
    </row>
    <row r="267687">
      <c r="A267687" t="inlineStr">
        <is>
          <t>media.merryjane.com</t>
        </is>
      </c>
      <c r="B267687" t="n">
        <v>124</v>
      </c>
    </row>
    <row r="267688">
      <c r="A267688" t="inlineStr">
        <is>
          <t>gayweddingsmag.com</t>
        </is>
      </c>
      <c r="B267688" t="n">
        <v>124</v>
      </c>
    </row>
    <row r="267689">
      <c r="A267689" t="inlineStr">
        <is>
          <t>mansarea.com</t>
        </is>
      </c>
      <c r="B267689" t="n">
        <v>124</v>
      </c>
    </row>
    <row r="267690">
      <c r="A267690" t="inlineStr">
        <is>
          <t>magnaa.com</t>
        </is>
      </c>
      <c r="B267690" t="n">
        <v>124</v>
      </c>
    </row>
    <row r="267691">
      <c r="A267691" t="inlineStr">
        <is>
          <t>img-cdn.oliveoiltimes.com</t>
        </is>
      </c>
      <c r="B267691" t="n">
        <v>124</v>
      </c>
    </row>
    <row r="267692">
      <c r="A267692" t="inlineStr">
        <is>
          <t>furniturechelsea.co.uk</t>
        </is>
      </c>
      <c r="B267692" t="n">
        <v>124</v>
      </c>
    </row>
    <row r="267693">
      <c r="A267693" t="inlineStr">
        <is>
          <t>selangorjournal.my</t>
        </is>
      </c>
      <c r="B267693" t="n">
        <v>124</v>
      </c>
    </row>
    <row r="267694">
      <c r="A267694" t="inlineStr">
        <is>
          <t>beautyandthefoodie.com</t>
        </is>
      </c>
      <c r="B267694" t="n">
        <v>124</v>
      </c>
    </row>
    <row r="267695">
      <c r="A267695" t="inlineStr">
        <is>
          <t>a2bglobalmedia.com</t>
        </is>
      </c>
      <c r="B267695" t="n">
        <v>124</v>
      </c>
    </row>
    <row r="267696">
      <c r="A267696" t="inlineStr">
        <is>
          <t>www.joetography.us</t>
        </is>
      </c>
      <c r="B267696" t="n">
        <v>124</v>
      </c>
    </row>
    <row r="267697">
      <c r="A267697" t="inlineStr">
        <is>
          <t>www.thebittenword.com</t>
        </is>
      </c>
      <c r="B267697" t="n">
        <v>124</v>
      </c>
    </row>
    <row r="267698">
      <c r="A267698" t="inlineStr">
        <is>
          <t>eshop.htest.sk</t>
        </is>
      </c>
      <c r="B267698" t="n">
        <v>124</v>
      </c>
    </row>
    <row r="267699">
      <c r="A267699" t="inlineStr">
        <is>
          <t>susieandwill.com</t>
        </is>
      </c>
      <c r="B267699" t="n">
        <v>124</v>
      </c>
    </row>
    <row r="267700">
      <c r="A267700" t="inlineStr">
        <is>
          <t>www.bridgesandballoons.com</t>
        </is>
      </c>
      <c r="B267700" t="n">
        <v>124</v>
      </c>
    </row>
    <row r="267701">
      <c r="A267701" t="inlineStr">
        <is>
          <t>bandcampblog.files.wordpress.com</t>
        </is>
      </c>
      <c r="B267701" t="n">
        <v>124</v>
      </c>
    </row>
    <row r="267702">
      <c r="A267702" t="inlineStr">
        <is>
          <t>off-road.bg</t>
        </is>
      </c>
      <c r="B267702" t="n">
        <v>124</v>
      </c>
    </row>
    <row r="267703">
      <c r="A267703" t="inlineStr">
        <is>
          <t>blog.primaris.org</t>
        </is>
      </c>
      <c r="B267703" t="n">
        <v>124</v>
      </c>
    </row>
    <row r="267704">
      <c r="A267704" t="inlineStr">
        <is>
          <t>hannahbarlowphotography.com</t>
        </is>
      </c>
      <c r="B267704" t="n">
        <v>124</v>
      </c>
    </row>
    <row r="267705">
      <c r="A267705" t="inlineStr">
        <is>
          <t>img3.cdn.junebridals.com</t>
        </is>
      </c>
      <c r="B267705" t="n">
        <v>124</v>
      </c>
    </row>
    <row r="267706">
      <c r="A267706" t="inlineStr">
        <is>
          <t>www.professionaljeweller.com</t>
        </is>
      </c>
      <c r="B267706" t="n">
        <v>124</v>
      </c>
    </row>
    <row r="267707">
      <c r="A267707" t="inlineStr">
        <is>
          <t>www.paizishop.com</t>
        </is>
      </c>
      <c r="B267707" t="n">
        <v>124</v>
      </c>
    </row>
    <row r="267708">
      <c r="A267708" t="inlineStr">
        <is>
          <t>undercovertoad.com</t>
        </is>
      </c>
      <c r="B267708" t="n">
        <v>124</v>
      </c>
    </row>
    <row r="267709">
      <c r="A267709" t="inlineStr">
        <is>
          <t>www.leboat.co.uk</t>
        </is>
      </c>
      <c r="B267709" t="n">
        <v>124</v>
      </c>
    </row>
    <row r="267710">
      <c r="A267710" t="inlineStr">
        <is>
          <t>wallstreetpit.com</t>
        </is>
      </c>
      <c r="B267710" t="n">
        <v>124</v>
      </c>
    </row>
    <row r="267711">
      <c r="A267711" t="inlineStr">
        <is>
          <t>www.sinaihealth.ca</t>
        </is>
      </c>
      <c r="B267711" t="n">
        <v>124</v>
      </c>
    </row>
    <row r="267712">
      <c r="A267712" t="inlineStr">
        <is>
          <t>sfuncube.com</t>
        </is>
      </c>
      <c r="B267712" t="n">
        <v>124</v>
      </c>
    </row>
    <row r="267713">
      <c r="A267713" t="inlineStr">
        <is>
          <t>www.pizzatoday.com</t>
        </is>
      </c>
      <c r="B267713" t="n">
        <v>124</v>
      </c>
    </row>
    <row r="267714">
      <c r="A267714" t="inlineStr">
        <is>
          <t>justbartanews.com</t>
        </is>
      </c>
      <c r="B267714" t="n">
        <v>124</v>
      </c>
    </row>
    <row r="267715">
      <c r="A267715" t="inlineStr">
        <is>
          <t>www.westenddiy.co.uk</t>
        </is>
      </c>
      <c r="B267715" t="n">
        <v>124</v>
      </c>
    </row>
    <row r="267716">
      <c r="A267716" t="inlineStr">
        <is>
          <t>img.blesk.cz</t>
        </is>
      </c>
      <c r="B267716" t="n">
        <v>124</v>
      </c>
    </row>
    <row r="267717">
      <c r="A267717" t="inlineStr">
        <is>
          <t>www.aike.ee</t>
        </is>
      </c>
      <c r="B267717" t="n">
        <v>124</v>
      </c>
    </row>
    <row r="267718">
      <c r="A267718" t="inlineStr">
        <is>
          <t>zegarkiipiora.files.wordpress.com</t>
        </is>
      </c>
      <c r="B267718" t="n">
        <v>124</v>
      </c>
    </row>
    <row r="267719">
      <c r="A267719" t="inlineStr">
        <is>
          <t>3kilophotography.com</t>
        </is>
      </c>
      <c r="B267719" t="n">
        <v>124</v>
      </c>
    </row>
    <row r="267720">
      <c r="A267720" t="inlineStr">
        <is>
          <t>pxl-yorksjacuk.terminalfour.net</t>
        </is>
      </c>
      <c r="B267720" t="n">
        <v>124</v>
      </c>
    </row>
    <row r="267721">
      <c r="A267721" t="inlineStr">
        <is>
          <t>www.3drivers.com</t>
        </is>
      </c>
      <c r="B267721" t="n">
        <v>124</v>
      </c>
    </row>
    <row r="267722">
      <c r="A267722" t="inlineStr">
        <is>
          <t>greenerglamping.uk</t>
        </is>
      </c>
      <c r="B267722" t="n">
        <v>124</v>
      </c>
    </row>
    <row r="267723">
      <c r="A267723" t="inlineStr">
        <is>
          <t>littlecookingtips.com</t>
        </is>
      </c>
      <c r="B267723" t="n">
        <v>124</v>
      </c>
    </row>
    <row r="267724">
      <c r="A267724" t="inlineStr">
        <is>
          <t>genpill.info</t>
        </is>
      </c>
      <c r="B267724" t="n">
        <v>124</v>
      </c>
    </row>
    <row r="267725">
      <c r="A267725" t="inlineStr">
        <is>
          <t>atelierlalune.com</t>
        </is>
      </c>
      <c r="B267725" t="n">
        <v>124</v>
      </c>
    </row>
    <row r="267726">
      <c r="A267726" t="inlineStr">
        <is>
          <t>coworkingspain.es</t>
        </is>
      </c>
      <c r="B267726" t="n">
        <v>124</v>
      </c>
    </row>
    <row r="267727">
      <c r="A267727" t="inlineStr">
        <is>
          <t>axelleblanpain.com</t>
        </is>
      </c>
      <c r="B267727" t="n">
        <v>124</v>
      </c>
    </row>
    <row r="267728">
      <c r="A267728" t="inlineStr">
        <is>
          <t>www.e-bebe.es</t>
        </is>
      </c>
      <c r="B267728" t="n">
        <v>124</v>
      </c>
    </row>
    <row r="267729">
      <c r="A267729" t="inlineStr">
        <is>
          <t>www.asplashofvanilla.com</t>
        </is>
      </c>
      <c r="B267729" t="n">
        <v>124</v>
      </c>
    </row>
    <row r="267730">
      <c r="A267730" t="inlineStr">
        <is>
          <t>www.doesitgobad.com</t>
        </is>
      </c>
      <c r="B267730" t="n">
        <v>124</v>
      </c>
    </row>
    <row r="267731">
      <c r="A267731" t="inlineStr">
        <is>
          <t>fordizayn.files.wordpress.com</t>
        </is>
      </c>
      <c r="B267731" t="n">
        <v>124</v>
      </c>
    </row>
    <row r="267732">
      <c r="A267732" t="inlineStr">
        <is>
          <t>zenterior-uploads.s3.amazonaws.com</t>
        </is>
      </c>
      <c r="B267732" t="n">
        <v>124</v>
      </c>
    </row>
    <row r="267733">
      <c r="A267733" t="inlineStr">
        <is>
          <t>www.nhsjobs.com</t>
        </is>
      </c>
      <c r="B267733" t="n">
        <v>124</v>
      </c>
    </row>
    <row r="267734">
      <c r="A267734" t="inlineStr">
        <is>
          <t>hometheraphy.com</t>
        </is>
      </c>
      <c r="B267734" t="n">
        <v>124</v>
      </c>
    </row>
    <row r="267735">
      <c r="A267735" t="inlineStr">
        <is>
          <t>blogdotjapancentredotcom.files.wordpress.com</t>
        </is>
      </c>
      <c r="B267735" t="n">
        <v>124</v>
      </c>
    </row>
    <row r="267736">
      <c r="A267736" t="inlineStr">
        <is>
          <t>rolamento.org</t>
        </is>
      </c>
      <c r="B267736" t="n">
        <v>124</v>
      </c>
    </row>
    <row r="267737">
      <c r="A267737" t="inlineStr">
        <is>
          <t>adorafashionhouse.com</t>
        </is>
      </c>
      <c r="B267737" t="n">
        <v>124</v>
      </c>
    </row>
    <row r="267738">
      <c r="A267738" t="inlineStr">
        <is>
          <t>journeyofanomadicfamily.com</t>
        </is>
      </c>
      <c r="B267738" t="n">
        <v>124</v>
      </c>
    </row>
    <row r="267739">
      <c r="A267739" t="inlineStr">
        <is>
          <t>fi.harmankardon.com</t>
        </is>
      </c>
      <c r="B267739" t="n">
        <v>124</v>
      </c>
    </row>
    <row r="267740">
      <c r="A267740" t="inlineStr">
        <is>
          <t>www.ascendhealthy.com</t>
        </is>
      </c>
      <c r="B267740" t="n">
        <v>124</v>
      </c>
    </row>
    <row r="267741">
      <c r="A267741" t="inlineStr">
        <is>
          <t>thedozyowl.co.uk</t>
        </is>
      </c>
      <c r="B267741" t="n">
        <v>124</v>
      </c>
    </row>
    <row r="267742">
      <c r="A267742" t="inlineStr">
        <is>
          <t>apprenticeshipguide.co.uk</t>
        </is>
      </c>
      <c r="B267742" t="n">
        <v>124</v>
      </c>
    </row>
    <row r="267743">
      <c r="A267743" t="inlineStr">
        <is>
          <t>www.edelweisspatterns.com</t>
        </is>
      </c>
      <c r="B267743" t="n">
        <v>124</v>
      </c>
    </row>
    <row r="267744">
      <c r="A267744" t="inlineStr">
        <is>
          <t>blog.hmstudio.com.ua</t>
        </is>
      </c>
      <c r="B267744" t="n">
        <v>124</v>
      </c>
    </row>
    <row r="267745">
      <c r="A267745" t="inlineStr">
        <is>
          <t>breedadvisor.b-cdn.net</t>
        </is>
      </c>
      <c r="B267745" t="n">
        <v>124</v>
      </c>
    </row>
    <row r="267746">
      <c r="A267746" t="inlineStr">
        <is>
          <t>www.bestcalgaryhomes.com</t>
        </is>
      </c>
      <c r="B267746" t="n">
        <v>124</v>
      </c>
    </row>
    <row r="267747">
      <c r="A267747" t="inlineStr">
        <is>
          <t>womanandhersphere.files.wordpress.com</t>
        </is>
      </c>
      <c r="B267747" t="n">
        <v>124</v>
      </c>
    </row>
    <row r="267748">
      <c r="A267748" t="inlineStr">
        <is>
          <t>agoa.co.za</t>
        </is>
      </c>
      <c r="B267748" t="n">
        <v>124</v>
      </c>
    </row>
    <row r="267749">
      <c r="A267749" t="inlineStr">
        <is>
          <t>www.dellparts.ru</t>
        </is>
      </c>
      <c r="B267749" t="n">
        <v>124</v>
      </c>
    </row>
    <row r="267750">
      <c r="A267750" t="inlineStr">
        <is>
          <t>museum.timaru.govt.nz</t>
        </is>
      </c>
      <c r="B267750" t="n">
        <v>124</v>
      </c>
    </row>
    <row r="267751">
      <c r="A267751" t="inlineStr">
        <is>
          <t>gearmix.ru</t>
        </is>
      </c>
      <c r="B267751" t="n">
        <v>124</v>
      </c>
    </row>
    <row r="267752">
      <c r="A267752" t="inlineStr">
        <is>
          <t>www.oanahoroscop.com</t>
        </is>
      </c>
      <c r="B267752" t="n">
        <v>124</v>
      </c>
    </row>
    <row r="267753">
      <c r="A267753" t="inlineStr">
        <is>
          <t>newcastlejewellery.com</t>
        </is>
      </c>
      <c r="B267753" t="n">
        <v>124</v>
      </c>
    </row>
    <row r="267754">
      <c r="A267754" t="inlineStr">
        <is>
          <t>www.scubatravel.co.uk</t>
        </is>
      </c>
      <c r="B267754" t="n">
        <v>124</v>
      </c>
    </row>
    <row r="267755">
      <c r="A267755" t="inlineStr">
        <is>
          <t>www.cyri.com</t>
        </is>
      </c>
      <c r="B267755" t="n">
        <v>124</v>
      </c>
    </row>
    <row r="267756">
      <c r="A267756" t="inlineStr">
        <is>
          <t>www.intelligenthomeonline.com</t>
        </is>
      </c>
      <c r="B267756" t="n">
        <v>124</v>
      </c>
    </row>
    <row r="267757">
      <c r="A267757" t="inlineStr">
        <is>
          <t>www.lucismorsels.com</t>
        </is>
      </c>
      <c r="B267757" t="n">
        <v>124</v>
      </c>
    </row>
    <row r="267758">
      <c r="A267758" t="inlineStr">
        <is>
          <t>blog.procurious.com</t>
        </is>
      </c>
      <c r="B267758" t="n">
        <v>124</v>
      </c>
    </row>
    <row r="267759">
      <c r="A267759" t="inlineStr">
        <is>
          <t>www.mobimania.de</t>
        </is>
      </c>
      <c r="B267759" t="n">
        <v>124</v>
      </c>
    </row>
    <row r="267760">
      <c r="A267760" t="inlineStr">
        <is>
          <t>quintinventions.com</t>
        </is>
      </c>
      <c r="B267760" t="n">
        <v>124</v>
      </c>
    </row>
    <row r="267761">
      <c r="A267761" t="inlineStr">
        <is>
          <t>www.bipensiero.com</t>
        </is>
      </c>
      <c r="B267761" t="n">
        <v>124</v>
      </c>
    </row>
    <row r="267762">
      <c r="A267762" t="inlineStr">
        <is>
          <t>edited.com</t>
        </is>
      </c>
      <c r="B267762" t="n">
        <v>124</v>
      </c>
    </row>
    <row r="267763">
      <c r="A267763" t="inlineStr">
        <is>
          <t>www.irishjeweller.co.uk</t>
        </is>
      </c>
      <c r="B267763" t="n">
        <v>124</v>
      </c>
    </row>
    <row r="267764">
      <c r="A267764" t="inlineStr">
        <is>
          <t>da-entiendes.biz</t>
        </is>
      </c>
      <c r="B267764" t="n">
        <v>124</v>
      </c>
    </row>
    <row r="267765">
      <c r="A267765" t="inlineStr">
        <is>
          <t>www.whatsupkansascity.net</t>
        </is>
      </c>
      <c r="B267765" t="n">
        <v>124</v>
      </c>
    </row>
    <row r="267766">
      <c r="A267766" t="inlineStr">
        <is>
          <t>www.seymourlodging.com</t>
        </is>
      </c>
      <c r="B267766" t="n">
        <v>124</v>
      </c>
    </row>
    <row r="267767">
      <c r="A267767" t="inlineStr">
        <is>
          <t>www.baccarat.com.au</t>
        </is>
      </c>
      <c r="B267767" t="n">
        <v>124</v>
      </c>
    </row>
    <row r="267768">
      <c r="A267768" t="inlineStr">
        <is>
          <t>www.zano.pl:443</t>
        </is>
      </c>
      <c r="B267768" t="n">
        <v>124</v>
      </c>
    </row>
    <row r="267769">
      <c r="A267769" t="inlineStr">
        <is>
          <t>esportscentral.co.za</t>
        </is>
      </c>
      <c r="B267769" t="n">
        <v>124</v>
      </c>
    </row>
    <row r="267770">
      <c r="A267770" t="inlineStr">
        <is>
          <t>www.ourdogsinternational.com</t>
        </is>
      </c>
      <c r="B267770" t="n">
        <v>124</v>
      </c>
    </row>
    <row r="267771">
      <c r="A267771" t="inlineStr">
        <is>
          <t>www.sbc-lighting.com</t>
        </is>
      </c>
      <c r="B267771" t="n">
        <v>124</v>
      </c>
    </row>
    <row r="267772">
      <c r="A267772" t="inlineStr">
        <is>
          <t>www.patnabeats.com</t>
        </is>
      </c>
      <c r="B267772" t="n">
        <v>124</v>
      </c>
    </row>
    <row r="267773">
      <c r="A267773" t="inlineStr">
        <is>
          <t>printpackmea.com</t>
        </is>
      </c>
      <c r="B267773" t="n">
        <v>124</v>
      </c>
    </row>
    <row r="267774">
      <c r="A267774" t="inlineStr">
        <is>
          <t>dreamdiscoveritalia.com</t>
        </is>
      </c>
      <c r="B267774" t="n">
        <v>124</v>
      </c>
    </row>
    <row r="267775">
      <c r="A267775" t="inlineStr">
        <is>
          <t>baltimore.org</t>
        </is>
      </c>
      <c r="B267775" t="n">
        <v>124</v>
      </c>
    </row>
    <row r="267776">
      <c r="A267776" t="inlineStr">
        <is>
          <t>flighttowonder.files.wordpress.com</t>
        </is>
      </c>
      <c r="B267776" t="n">
        <v>124</v>
      </c>
    </row>
    <row r="267777">
      <c r="A267777" t="inlineStr">
        <is>
          <t>www.fotocamerapro.it</t>
        </is>
      </c>
      <c r="B267777" t="n">
        <v>124</v>
      </c>
    </row>
    <row r="267778">
      <c r="A267778" t="inlineStr">
        <is>
          <t>hardforum.b-cdn.net</t>
        </is>
      </c>
      <c r="B267778" t="n">
        <v>124</v>
      </c>
    </row>
    <row r="267779">
      <c r="A267779" t="inlineStr">
        <is>
          <t>bournemouth-motorcycles.co.uk</t>
        </is>
      </c>
      <c r="B267779" t="n">
        <v>124</v>
      </c>
    </row>
    <row r="267780">
      <c r="A267780" t="inlineStr">
        <is>
          <t>www.grouptours.net</t>
        </is>
      </c>
      <c r="B267780" t="n">
        <v>124</v>
      </c>
    </row>
    <row r="267781">
      <c r="A267781" t="inlineStr">
        <is>
          <t>predat-post-spreekt.com</t>
        </is>
      </c>
      <c r="B267781" t="n">
        <v>124</v>
      </c>
    </row>
    <row r="267782">
      <c r="A267782" t="inlineStr">
        <is>
          <t>lunafon.ru</t>
        </is>
      </c>
      <c r="B267782" t="n">
        <v>124</v>
      </c>
    </row>
    <row r="267783">
      <c r="A267783" t="inlineStr">
        <is>
          <t>testworld.com</t>
        </is>
      </c>
      <c r="B267783" t="n">
        <v>124</v>
      </c>
    </row>
    <row r="267784">
      <c r="A267784" t="inlineStr">
        <is>
          <t>www.sumak-travel.org</t>
        </is>
      </c>
      <c r="B267784" t="n">
        <v>124</v>
      </c>
    </row>
    <row r="267785">
      <c r="A267785" t="inlineStr">
        <is>
          <t>madonnadelpiatto.files.wordpress.com</t>
        </is>
      </c>
      <c r="B267785" t="n">
        <v>124</v>
      </c>
    </row>
    <row r="267786">
      <c r="A267786" t="inlineStr">
        <is>
          <t>www.eastland.nz</t>
        </is>
      </c>
      <c r="B267786" t="n">
        <v>124</v>
      </c>
    </row>
    <row r="267787">
      <c r="A267787" t="inlineStr">
        <is>
          <t>www.federalwaymirror.com</t>
        </is>
      </c>
      <c r="B267787" t="n">
        <v>124</v>
      </c>
    </row>
    <row r="267788">
      <c r="A267788" t="inlineStr">
        <is>
          <t>wakeupstoked.com</t>
        </is>
      </c>
      <c r="B267788" t="n">
        <v>124</v>
      </c>
    </row>
    <row r="267789">
      <c r="A267789" t="inlineStr">
        <is>
          <t>thetastytip.com</t>
        </is>
      </c>
      <c r="B267789" t="n">
        <v>124</v>
      </c>
    </row>
    <row r="267790">
      <c r="A267790" t="inlineStr">
        <is>
          <t>gordcollins.com</t>
        </is>
      </c>
      <c r="B267790" t="n">
        <v>124</v>
      </c>
    </row>
    <row r="267791">
      <c r="A267791" t="inlineStr">
        <is>
          <t>slrobertson.com</t>
        </is>
      </c>
      <c r="B267791" t="n">
        <v>124</v>
      </c>
    </row>
    <row r="267792">
      <c r="A267792" t="inlineStr">
        <is>
          <t>app.glueup.cn</t>
        </is>
      </c>
      <c r="B267792" t="n">
        <v>124</v>
      </c>
    </row>
    <row r="267793">
      <c r="A267793" t="inlineStr">
        <is>
          <t>www.wikimotiveblogs.com</t>
        </is>
      </c>
      <c r="B267793" t="n">
        <v>124</v>
      </c>
    </row>
    <row r="267794">
      <c r="A267794" t="inlineStr">
        <is>
          <t>lejardinetdesigns.com</t>
        </is>
      </c>
      <c r="B267794" t="n">
        <v>124</v>
      </c>
    </row>
    <row r="267795">
      <c r="A267795" t="inlineStr">
        <is>
          <t>www.hourofwolves.org</t>
        </is>
      </c>
      <c r="B267795" t="n">
        <v>124</v>
      </c>
    </row>
    <row r="267796">
      <c r="A267796" t="inlineStr">
        <is>
          <t>www.parksbloggerontario.com</t>
        </is>
      </c>
      <c r="B267796" t="n">
        <v>124</v>
      </c>
    </row>
    <row r="267797">
      <c r="A267797" t="inlineStr">
        <is>
          <t>witnessline.com.ng</t>
        </is>
      </c>
      <c r="B267797" t="n">
        <v>124</v>
      </c>
    </row>
    <row r="267798">
      <c r="A267798" t="inlineStr">
        <is>
          <t>www.star2star.com</t>
        </is>
      </c>
      <c r="B267798" t="n">
        <v>124</v>
      </c>
    </row>
    <row r="267799">
      <c r="A267799" t="inlineStr">
        <is>
          <t>www.adsc.com</t>
        </is>
      </c>
      <c r="B267799" t="n">
        <v>124</v>
      </c>
    </row>
    <row r="267800">
      <c r="A267800" t="inlineStr">
        <is>
          <t>www.twobadtourists.com</t>
        </is>
      </c>
      <c r="B267800" t="n">
        <v>124</v>
      </c>
    </row>
    <row r="267801">
      <c r="A267801" t="inlineStr">
        <is>
          <t>www.njcpa.org</t>
        </is>
      </c>
      <c r="B267801" t="n">
        <v>124</v>
      </c>
    </row>
    <row r="267802">
      <c r="A267802" t="inlineStr">
        <is>
          <t>desertriversea.com.au</t>
        </is>
      </c>
      <c r="B267802" t="n">
        <v>124</v>
      </c>
    </row>
    <row r="267803">
      <c r="A267803" t="inlineStr">
        <is>
          <t>www.maharishi.co.uk</t>
        </is>
      </c>
      <c r="B267803" t="n">
        <v>124</v>
      </c>
    </row>
    <row r="267804">
      <c r="A267804" t="inlineStr">
        <is>
          <t>neoutdoor.com</t>
        </is>
      </c>
      <c r="B267804" t="n">
        <v>124</v>
      </c>
    </row>
    <row r="267805">
      <c r="A267805" t="inlineStr">
        <is>
          <t>dietrichthrall.files.wordpress.com</t>
        </is>
      </c>
      <c r="B267805" t="n">
        <v>124</v>
      </c>
    </row>
    <row r="267806">
      <c r="A267806" t="inlineStr">
        <is>
          <t>thecryptosphere.files.wordpress.com</t>
        </is>
      </c>
      <c r="B267806" t="n">
        <v>124</v>
      </c>
    </row>
    <row r="267807">
      <c r="A267807" t="inlineStr">
        <is>
          <t>1-1268-11328-1.b.cdn13.com</t>
        </is>
      </c>
      <c r="B267807" t="n">
        <v>124</v>
      </c>
    </row>
    <row r="267808">
      <c r="A267808" t="inlineStr">
        <is>
          <t>en.bloguru.com</t>
        </is>
      </c>
      <c r="B267808" t="n">
        <v>124</v>
      </c>
    </row>
    <row r="267809">
      <c r="A267809" t="inlineStr">
        <is>
          <t>s2.mmommorpg.com</t>
        </is>
      </c>
      <c r="B267809" t="n">
        <v>124</v>
      </c>
    </row>
    <row r="267810">
      <c r="A267810" t="inlineStr">
        <is>
          <t>www.commoncentsmom.com</t>
        </is>
      </c>
      <c r="B267810" t="n">
        <v>124</v>
      </c>
    </row>
    <row r="267811">
      <c r="A267811" t="inlineStr">
        <is>
          <t>jpband.com</t>
        </is>
      </c>
      <c r="B267811" t="n">
        <v>124</v>
      </c>
    </row>
    <row r="267812">
      <c r="A267812" t="inlineStr">
        <is>
          <t>scp-wiki.wdfiles.com</t>
        </is>
      </c>
      <c r="B267812" t="n">
        <v>124</v>
      </c>
    </row>
    <row r="267813">
      <c r="A267813" t="inlineStr">
        <is>
          <t>newsroom.ferrovial.com</t>
        </is>
      </c>
      <c r="B267813" t="n">
        <v>124</v>
      </c>
    </row>
    <row r="267814">
      <c r="A267814" t="inlineStr">
        <is>
          <t>somuchlife.com</t>
        </is>
      </c>
      <c r="B267814" t="n">
        <v>124</v>
      </c>
    </row>
    <row r="267815">
      <c r="A267815" t="inlineStr">
        <is>
          <t>markpaulson.files.wordpress.com</t>
        </is>
      </c>
      <c r="B267815" t="n">
        <v>124</v>
      </c>
    </row>
    <row r="267816">
      <c r="A267816" t="inlineStr">
        <is>
          <t>www.zieduveikals.lv</t>
        </is>
      </c>
      <c r="B267816" t="n">
        <v>124</v>
      </c>
    </row>
    <row r="267817">
      <c r="A267817" t="inlineStr">
        <is>
          <t>suediccas.com</t>
        </is>
      </c>
      <c r="B267817" t="n">
        <v>124</v>
      </c>
    </row>
    <row r="267818">
      <c r="A267818" t="inlineStr">
        <is>
          <t>www.loyarburok.com</t>
        </is>
      </c>
      <c r="B267818" t="n">
        <v>124</v>
      </c>
    </row>
    <row r="267819">
      <c r="A267819" t="inlineStr">
        <is>
          <t>wearesouthdevon.com</t>
        </is>
      </c>
      <c r="B267819" t="n">
        <v>124</v>
      </c>
    </row>
    <row r="267820">
      <c r="A267820" t="inlineStr">
        <is>
          <t>gaylordnews.net</t>
        </is>
      </c>
      <c r="B267820" t="n">
        <v>124</v>
      </c>
    </row>
    <row r="267821">
      <c r="A267821" t="inlineStr">
        <is>
          <t>www.shopsmith.com</t>
        </is>
      </c>
      <c r="B267821" t="n">
        <v>124</v>
      </c>
    </row>
    <row r="267822">
      <c r="A267822" t="inlineStr">
        <is>
          <t>daviding.com</t>
        </is>
      </c>
      <c r="B267822" t="n">
        <v>124</v>
      </c>
    </row>
    <row r="267823">
      <c r="A267823" t="inlineStr">
        <is>
          <t>thefunkystitch.com</t>
        </is>
      </c>
      <c r="B267823" t="n">
        <v>124</v>
      </c>
    </row>
    <row r="267824">
      <c r="A267824" t="inlineStr">
        <is>
          <t>www.dkb-elegance.co.uk</t>
        </is>
      </c>
      <c r="B267824" t="n">
        <v>124</v>
      </c>
    </row>
    <row r="267825">
      <c r="A267825" t="inlineStr">
        <is>
          <t>www.deco-aquarium.fr</t>
        </is>
      </c>
      <c r="B267825" t="n">
        <v>124</v>
      </c>
    </row>
    <row r="267826">
      <c r="A267826" t="inlineStr">
        <is>
          <t>cdn.sc-project.com.au</t>
        </is>
      </c>
      <c r="B267826" t="n">
        <v>124</v>
      </c>
    </row>
    <row r="267827">
      <c r="A267827" t="inlineStr">
        <is>
          <t>q8v3g6g4.rocketcdn.me</t>
        </is>
      </c>
      <c r="B267827" t="n">
        <v>124</v>
      </c>
    </row>
    <row r="267828">
      <c r="A267828" t="inlineStr">
        <is>
          <t>rebuild-catalog.rushordertees.com</t>
        </is>
      </c>
      <c r="B267828" t="n">
        <v>124</v>
      </c>
    </row>
    <row r="267829">
      <c r="A267829" t="inlineStr">
        <is>
          <t>ipad.haloshop.vn</t>
        </is>
      </c>
      <c r="B267829" t="n">
        <v>124</v>
      </c>
    </row>
    <row r="267830">
      <c r="A267830" t="inlineStr">
        <is>
          <t>media.cca.edu</t>
        </is>
      </c>
      <c r="B267830" t="n">
        <v>124</v>
      </c>
    </row>
    <row r="267831">
      <c r="A267831" t="inlineStr">
        <is>
          <t>www.pgi.com</t>
        </is>
      </c>
      <c r="B267831" t="n">
        <v>124</v>
      </c>
    </row>
    <row r="267832">
      <c r="A267832" t="inlineStr">
        <is>
          <t>metaphoreurohome.com</t>
        </is>
      </c>
      <c r="B267832" t="n">
        <v>124</v>
      </c>
    </row>
    <row r="267833">
      <c r="A267833" t="inlineStr">
        <is>
          <t>www.photo-c.com</t>
        </is>
      </c>
      <c r="B267833" t="n">
        <v>124</v>
      </c>
    </row>
    <row r="267834">
      <c r="A267834" t="inlineStr">
        <is>
          <t>m.en.chuu.co.kr</t>
        </is>
      </c>
      <c r="B267834" t="n">
        <v>124</v>
      </c>
    </row>
    <row r="267835">
      <c r="A267835" t="inlineStr">
        <is>
          <t>pimphop.com</t>
        </is>
      </c>
      <c r="B267835" t="n">
        <v>124</v>
      </c>
    </row>
    <row r="267836">
      <c r="A267836" t="inlineStr">
        <is>
          <t>www.aessensegrows.com</t>
        </is>
      </c>
      <c r="B267836" t="n">
        <v>124</v>
      </c>
    </row>
    <row r="267837">
      <c r="A267837" t="inlineStr">
        <is>
          <t>optimalrentals.net</t>
        </is>
      </c>
      <c r="B267837" t="n">
        <v>124</v>
      </c>
    </row>
    <row r="267838">
      <c r="A267838" t="inlineStr">
        <is>
          <t>rexyedventures.com</t>
        </is>
      </c>
      <c r="B267838" t="n">
        <v>124</v>
      </c>
    </row>
    <row r="267839">
      <c r="A267839" t="inlineStr">
        <is>
          <t>tennisworldlive.com</t>
        </is>
      </c>
      <c r="B267839" t="n">
        <v>124</v>
      </c>
    </row>
    <row r="267840">
      <c r="A267840" t="inlineStr">
        <is>
          <t>dieci-csinalt.com</t>
        </is>
      </c>
      <c r="B267840" t="n">
        <v>124</v>
      </c>
    </row>
    <row r="267841">
      <c r="A267841" t="inlineStr">
        <is>
          <t>digitalhuset.net</t>
        </is>
      </c>
      <c r="B267841" t="n">
        <v>124</v>
      </c>
    </row>
    <row r="267842">
      <c r="A267842" t="inlineStr">
        <is>
          <t>wirklichlangre.com</t>
        </is>
      </c>
      <c r="B267842" t="n">
        <v>124</v>
      </c>
    </row>
    <row r="267843">
      <c r="A267843" t="inlineStr">
        <is>
          <t>photos.cdn-moneysmart.com</t>
        </is>
      </c>
      <c r="B267843" t="n">
        <v>124</v>
      </c>
    </row>
    <row r="267844">
      <c r="A267844" t="inlineStr">
        <is>
          <t>www.waterwaysholidays.com</t>
        </is>
      </c>
      <c r="B267844" t="n">
        <v>124</v>
      </c>
    </row>
    <row r="267845">
      <c r="A267845" t="inlineStr">
        <is>
          <t>www.wanneroo.wa.gov.au</t>
        </is>
      </c>
      <c r="B267845" t="n">
        <v>124</v>
      </c>
    </row>
    <row r="267846">
      <c r="A267846" t="inlineStr">
        <is>
          <t>kasswilson.com</t>
        </is>
      </c>
      <c r="B267846" t="n">
        <v>124</v>
      </c>
    </row>
    <row r="267847">
      <c r="A267847" t="inlineStr">
        <is>
          <t>www.cp3e.fr</t>
        </is>
      </c>
      <c r="B267847" t="n">
        <v>124</v>
      </c>
    </row>
    <row r="267848">
      <c r="A267848" t="inlineStr">
        <is>
          <t>desertleather.com</t>
        </is>
      </c>
      <c r="B267848" t="n">
        <v>124</v>
      </c>
    </row>
    <row r="267849">
      <c r="A267849" t="inlineStr">
        <is>
          <t>hausa.premiumtimesng.com</t>
        </is>
      </c>
      <c r="B267849" t="n">
        <v>124</v>
      </c>
    </row>
    <row r="267850">
      <c r="A267850" t="inlineStr">
        <is>
          <t>opensanctuary.org</t>
        </is>
      </c>
      <c r="B267850" t="n">
        <v>124</v>
      </c>
    </row>
    <row r="267851">
      <c r="A267851" t="inlineStr">
        <is>
          <t>www.dni.gov</t>
        </is>
      </c>
      <c r="B267851" t="n">
        <v>124</v>
      </c>
    </row>
    <row r="267852">
      <c r="A267852" t="inlineStr">
        <is>
          <t>moivaonhatoi.com</t>
        </is>
      </c>
      <c r="B267852" t="n">
        <v>124</v>
      </c>
    </row>
    <row r="267853">
      <c r="A267853" t="inlineStr">
        <is>
          <t>www.achievers.com</t>
        </is>
      </c>
      <c r="B267853" t="n">
        <v>124</v>
      </c>
    </row>
    <row r="267854">
      <c r="A267854" t="inlineStr">
        <is>
          <t>listingdata.karlhausrealty.com</t>
        </is>
      </c>
      <c r="B267854" t="n">
        <v>124</v>
      </c>
    </row>
    <row r="267855">
      <c r="A267855" t="inlineStr">
        <is>
          <t>dadgold.com</t>
        </is>
      </c>
      <c r="B267855" t="n">
        <v>124</v>
      </c>
    </row>
    <row r="267856">
      <c r="A267856" t="inlineStr">
        <is>
          <t>www.philips.fi</t>
        </is>
      </c>
      <c r="B267856" t="n">
        <v>124</v>
      </c>
    </row>
    <row r="267857">
      <c r="A267857" t="inlineStr">
        <is>
          <t>arkadiahangszer.hu</t>
        </is>
      </c>
      <c r="B267857" t="n">
        <v>124</v>
      </c>
    </row>
    <row r="267858">
      <c r="A267858" t="inlineStr">
        <is>
          <t>irenecaesar.files.wordpress.com</t>
        </is>
      </c>
      <c r="B267858" t="n">
        <v>124</v>
      </c>
    </row>
    <row r="267859">
      <c r="A267859" t="inlineStr">
        <is>
          <t>hslda.org</t>
        </is>
      </c>
      <c r="B267859" t="n">
        <v>124</v>
      </c>
    </row>
    <row r="267860">
      <c r="A267860" t="inlineStr">
        <is>
          <t>oflag64.us</t>
        </is>
      </c>
      <c r="B267860" t="n">
        <v>124</v>
      </c>
    </row>
    <row r="267861">
      <c r="A267861" t="inlineStr">
        <is>
          <t>hexdimension.com</t>
        </is>
      </c>
      <c r="B267861" t="n">
        <v>124</v>
      </c>
    </row>
    <row r="267862">
      <c r="A267862" t="inlineStr">
        <is>
          <t>migraine.com</t>
        </is>
      </c>
      <c r="B267862" t="n">
        <v>124</v>
      </c>
    </row>
    <row r="267863">
      <c r="A267863" t="inlineStr">
        <is>
          <t>viinimaa.fi</t>
        </is>
      </c>
      <c r="B267863" t="n">
        <v>124</v>
      </c>
    </row>
    <row r="267864">
      <c r="A267864" t="inlineStr">
        <is>
          <t>www.decorchamp.com</t>
        </is>
      </c>
      <c r="B267864" t="n">
        <v>124</v>
      </c>
    </row>
    <row r="267865">
      <c r="A267865" t="inlineStr">
        <is>
          <t>chicago.medicine.uic.edu</t>
        </is>
      </c>
      <c r="B267865" t="n">
        <v>124</v>
      </c>
    </row>
    <row r="267866">
      <c r="A267866" t="inlineStr">
        <is>
          <t>press.hornady.com</t>
        </is>
      </c>
      <c r="B267866" t="n">
        <v>124</v>
      </c>
    </row>
    <row r="267867">
      <c r="A267867" t="inlineStr">
        <is>
          <t>brandandq.com</t>
        </is>
      </c>
      <c r="B267867" t="n">
        <v>124</v>
      </c>
    </row>
    <row r="267868">
      <c r="A267868" t="inlineStr">
        <is>
          <t>www.godfreys.co.nz</t>
        </is>
      </c>
      <c r="B267868" t="n">
        <v>124</v>
      </c>
    </row>
    <row r="267869">
      <c r="A267869" t="inlineStr">
        <is>
          <t>images-4.gog.com</t>
        </is>
      </c>
      <c r="B267869" t="n">
        <v>124</v>
      </c>
    </row>
    <row r="267870">
      <c r="A267870" t="inlineStr">
        <is>
          <t>memorialdrinkingfountains.files.wordpress.com</t>
        </is>
      </c>
      <c r="B267870" t="n">
        <v>124</v>
      </c>
    </row>
    <row r="267871">
      <c r="A267871" t="inlineStr">
        <is>
          <t>postersprints.com</t>
        </is>
      </c>
      <c r="B267871" t="n">
        <v>124</v>
      </c>
    </row>
    <row r="267872">
      <c r="A267872" t="inlineStr">
        <is>
          <t>music-free-download.net</t>
        </is>
      </c>
      <c r="B267872" t="n">
        <v>124</v>
      </c>
    </row>
    <row r="267873">
      <c r="A267873" t="inlineStr">
        <is>
          <t>www.jdmglass.com</t>
        </is>
      </c>
      <c r="B267873" t="n">
        <v>124</v>
      </c>
    </row>
    <row r="267874">
      <c r="A267874" t="inlineStr">
        <is>
          <t>www.devonhampers.com</t>
        </is>
      </c>
      <c r="B267874" t="n">
        <v>124</v>
      </c>
    </row>
    <row r="267875">
      <c r="A267875" t="inlineStr">
        <is>
          <t>www.shaboojewelers.com</t>
        </is>
      </c>
      <c r="B267875" t="n">
        <v>124</v>
      </c>
    </row>
    <row r="267876">
      <c r="A267876" t="inlineStr">
        <is>
          <t>data.beautyworldnews.com</t>
        </is>
      </c>
      <c r="B267876" t="n">
        <v>124</v>
      </c>
    </row>
    <row r="267877">
      <c r="A267877" t="inlineStr">
        <is>
          <t>elizabethjanephotography.com</t>
        </is>
      </c>
      <c r="B267877" t="n">
        <v>124</v>
      </c>
    </row>
    <row r="267878">
      <c r="A267878" t="inlineStr">
        <is>
          <t>hillsdistrictmums.com.au</t>
        </is>
      </c>
      <c r="B267878" t="n">
        <v>124</v>
      </c>
    </row>
    <row r="267879">
      <c r="A267879" t="inlineStr">
        <is>
          <t>citizenofeastalabama.com</t>
        </is>
      </c>
      <c r="B267879" t="n">
        <v>124</v>
      </c>
    </row>
    <row r="267880">
      <c r="A267880" t="inlineStr">
        <is>
          <t>www.teacosyfolk.co.uk</t>
        </is>
      </c>
      <c r="B267880" t="n">
        <v>124</v>
      </c>
    </row>
    <row r="267881">
      <c r="A267881" t="inlineStr">
        <is>
          <t>taylordoorco.com</t>
        </is>
      </c>
      <c r="B267881" t="n">
        <v>124</v>
      </c>
    </row>
    <row r="267882">
      <c r="A267882" t="inlineStr">
        <is>
          <t>thepaperwolf.files.wordpress.com</t>
        </is>
      </c>
      <c r="B267882" t="n">
        <v>124</v>
      </c>
    </row>
    <row r="267883">
      <c r="A267883" t="inlineStr">
        <is>
          <t>blog.asug.com</t>
        </is>
      </c>
      <c r="B267883" t="n">
        <v>124</v>
      </c>
    </row>
    <row r="267884">
      <c r="A267884" t="inlineStr">
        <is>
          <t>www.celebscostumes.com</t>
        </is>
      </c>
      <c r="B267884" t="n">
        <v>124</v>
      </c>
    </row>
    <row r="267885">
      <c r="A267885" t="inlineStr">
        <is>
          <t>www.armas.es</t>
        </is>
      </c>
      <c r="B267885" t="n">
        <v>124</v>
      </c>
    </row>
    <row r="267886">
      <c r="A267886" t="inlineStr">
        <is>
          <t>dorkymum.files.wordpress.com</t>
        </is>
      </c>
      <c r="B267886" t="n">
        <v>124</v>
      </c>
    </row>
    <row r="267887">
      <c r="A267887" t="inlineStr">
        <is>
          <t>cacianalyst.org</t>
        </is>
      </c>
      <c r="B267887" t="n">
        <v>124</v>
      </c>
    </row>
    <row r="267888">
      <c r="A267888" t="inlineStr">
        <is>
          <t>www.myehomedecor.com</t>
        </is>
      </c>
      <c r="B267888" t="n">
        <v>124</v>
      </c>
    </row>
    <row r="267889">
      <c r="A267889" t="inlineStr">
        <is>
          <t>www.drchentaiho.com</t>
        </is>
      </c>
      <c r="B267889" t="n">
        <v>124</v>
      </c>
    </row>
    <row r="267890">
      <c r="A267890" t="inlineStr">
        <is>
          <t>thepursuitofhandyness.com</t>
        </is>
      </c>
      <c r="B267890" t="n">
        <v>124</v>
      </c>
    </row>
    <row r="267891">
      <c r="A267891" t="inlineStr">
        <is>
          <t>www.filmonpaper.com</t>
        </is>
      </c>
      <c r="B267891" t="n">
        <v>124</v>
      </c>
    </row>
    <row r="267892">
      <c r="A267892" t="inlineStr">
        <is>
          <t>www.prime-journal.com</t>
        </is>
      </c>
      <c r="B267892" t="n">
        <v>124</v>
      </c>
    </row>
    <row r="267893">
      <c r="A267893" t="inlineStr">
        <is>
          <t>www.gardenmandy.com</t>
        </is>
      </c>
      <c r="B267893" t="n">
        <v>124</v>
      </c>
    </row>
    <row r="267894">
      <c r="A267894" t="inlineStr">
        <is>
          <t>www.recovery-worldwide.com</t>
        </is>
      </c>
      <c r="B267894" t="n">
        <v>124</v>
      </c>
    </row>
    <row r="267895">
      <c r="A267895" t="inlineStr">
        <is>
          <t>www.actusports.fr</t>
        </is>
      </c>
      <c r="B267895" t="n">
        <v>124</v>
      </c>
    </row>
    <row r="267896">
      <c r="A267896" t="inlineStr">
        <is>
          <t>www.pintsizepilot.com</t>
        </is>
      </c>
      <c r="B267896" t="n">
        <v>124</v>
      </c>
    </row>
    <row r="267897">
      <c r="A267897" t="inlineStr">
        <is>
          <t>icthrive.com</t>
        </is>
      </c>
      <c r="B267897" t="n">
        <v>124</v>
      </c>
    </row>
    <row r="267898">
      <c r="A267898" t="inlineStr">
        <is>
          <t>www.pharmatechoutlook.com</t>
        </is>
      </c>
      <c r="B267898" t="n">
        <v>124</v>
      </c>
    </row>
    <row r="267899">
      <c r="A267899" t="inlineStr">
        <is>
          <t>bearingmarine.com</t>
        </is>
      </c>
      <c r="B267899" t="n">
        <v>124</v>
      </c>
    </row>
    <row r="267900">
      <c r="A267900" t="inlineStr">
        <is>
          <t>www.dvc.edu</t>
        </is>
      </c>
      <c r="B267900" t="n">
        <v>124</v>
      </c>
    </row>
    <row r="267901">
      <c r="A267901" t="inlineStr">
        <is>
          <t>tweu.eu</t>
        </is>
      </c>
      <c r="B267901" t="n">
        <v>124</v>
      </c>
    </row>
    <row r="267902">
      <c r="A267902" t="inlineStr">
        <is>
          <t>www.kanigas.com</t>
        </is>
      </c>
      <c r="B267902" t="n">
        <v>124</v>
      </c>
    </row>
    <row r="267903">
      <c r="A267903" t="inlineStr">
        <is>
          <t>blog.sparkfuneducation.com</t>
        </is>
      </c>
      <c r="B267903" t="n">
        <v>124</v>
      </c>
    </row>
    <row r="267904">
      <c r="A267904" t="inlineStr">
        <is>
          <t>www.accc.gov.au</t>
        </is>
      </c>
      <c r="B267904" t="n">
        <v>124</v>
      </c>
    </row>
    <row r="267905">
      <c r="A267905" t="inlineStr">
        <is>
          <t>randyfrazier.com</t>
        </is>
      </c>
      <c r="B267905" t="n">
        <v>124</v>
      </c>
    </row>
    <row r="267906">
      <c r="A267906" t="inlineStr">
        <is>
          <t>media1.hast.fr</t>
        </is>
      </c>
      <c r="B267906" t="n">
        <v>124</v>
      </c>
    </row>
    <row r="267907">
      <c r="A267907" t="inlineStr">
        <is>
          <t>img.sneakerwars.jp</t>
        </is>
      </c>
      <c r="B267907" t="n">
        <v>124</v>
      </c>
    </row>
    <row r="267908">
      <c r="A267908" t="inlineStr">
        <is>
          <t>museum.doaks.org</t>
        </is>
      </c>
      <c r="B267908" t="n">
        <v>124</v>
      </c>
    </row>
    <row r="267909">
      <c r="A267909" t="inlineStr">
        <is>
          <t>safetyglassesonline.com.au</t>
        </is>
      </c>
      <c r="B267909" t="n">
        <v>124</v>
      </c>
    </row>
    <row r="267910">
      <c r="A267910" t="inlineStr">
        <is>
          <t>images.rubbermaid.com</t>
        </is>
      </c>
      <c r="B267910" t="n">
        <v>124</v>
      </c>
    </row>
    <row r="267911">
      <c r="A267911" t="inlineStr">
        <is>
          <t>i.smutty.com</t>
        </is>
      </c>
      <c r="B267911" t="n">
        <v>124</v>
      </c>
    </row>
    <row r="267912">
      <c r="A267912" t="inlineStr">
        <is>
          <t>static1.cietours.com</t>
        </is>
      </c>
      <c r="B267912" t="n">
        <v>124</v>
      </c>
    </row>
    <row r="267913">
      <c r="A267913" t="inlineStr">
        <is>
          <t>KZTV.images.worldnow.com</t>
        </is>
      </c>
      <c r="B267913" t="n">
        <v>124</v>
      </c>
    </row>
    <row r="267914">
      <c r="A267914" t="inlineStr">
        <is>
          <t>BHS.scene7.com</t>
        </is>
      </c>
      <c r="B267914" t="n">
        <v>124</v>
      </c>
    </row>
    <row r="267915">
      <c r="A267915" t="inlineStr">
        <is>
          <t>adunate.com</t>
        </is>
      </c>
      <c r="B267915" t="n">
        <v>124</v>
      </c>
    </row>
    <row r="267916">
      <c r="A267916" t="inlineStr">
        <is>
          <t>bashkortostan.shop.megafon.ru</t>
        </is>
      </c>
      <c r="B267916" t="n">
        <v>124</v>
      </c>
    </row>
    <row r="267917">
      <c r="A267917" t="inlineStr">
        <is>
          <t>www.iup.edu</t>
        </is>
      </c>
      <c r="B267917" t="n">
        <v>124</v>
      </c>
    </row>
    <row r="267918">
      <c r="A267918" t="inlineStr">
        <is>
          <t>fujimaki-select.com</t>
        </is>
      </c>
      <c r="B267918" t="n">
        <v>124</v>
      </c>
    </row>
    <row r="267919">
      <c r="A267919" t="inlineStr">
        <is>
          <t>www.sinorise.net</t>
        </is>
      </c>
      <c r="B267919" t="n">
        <v>124</v>
      </c>
    </row>
    <row r="267920">
      <c r="A267920" t="inlineStr">
        <is>
          <t>semidotinfotech.com</t>
        </is>
      </c>
      <c r="B267920" t="n">
        <v>124</v>
      </c>
    </row>
    <row r="267921">
      <c r="A267921" t="inlineStr">
        <is>
          <t>symmetryelevators.com</t>
        </is>
      </c>
      <c r="B267921" t="n">
        <v>124</v>
      </c>
    </row>
    <row r="267922">
      <c r="A267922" t="inlineStr">
        <is>
          <t>magento-2-demo.tagalys.com</t>
        </is>
      </c>
      <c r="B267922" t="n">
        <v>124</v>
      </c>
    </row>
    <row r="267923">
      <c r="A267923" t="inlineStr">
        <is>
          <t>www.telefonguru.hu</t>
        </is>
      </c>
      <c r="B267923" t="n">
        <v>124</v>
      </c>
    </row>
    <row r="267924">
      <c r="A267924" t="inlineStr">
        <is>
          <t>www.setcombg.com</t>
        </is>
      </c>
      <c r="B267924" t="n">
        <v>124</v>
      </c>
    </row>
    <row r="267925">
      <c r="A267925" t="inlineStr">
        <is>
          <t>deckready.net</t>
        </is>
      </c>
      <c r="B267925" t="n">
        <v>124</v>
      </c>
    </row>
    <row r="267926">
      <c r="A267926" t="inlineStr">
        <is>
          <t>www.sukhimatot.com</t>
        </is>
      </c>
      <c r="B267926" t="n">
        <v>124</v>
      </c>
    </row>
    <row r="267927">
      <c r="A267927" t="inlineStr">
        <is>
          <t>www.soleilsir.com</t>
        </is>
      </c>
      <c r="B267927" t="n">
        <v>124</v>
      </c>
    </row>
    <row r="267928">
      <c r="A267928" t="inlineStr">
        <is>
          <t>www.bathroommarquee.co.uk</t>
        </is>
      </c>
      <c r="B267928" t="n">
        <v>124</v>
      </c>
    </row>
    <row r="267929">
      <c r="A267929" t="inlineStr">
        <is>
          <t>goprivi.com</t>
        </is>
      </c>
      <c r="B267929" t="n">
        <v>124</v>
      </c>
    </row>
    <row r="267930">
      <c r="A267930" t="inlineStr">
        <is>
          <t>www.aedusa.com</t>
        </is>
      </c>
      <c r="B267930" t="n">
        <v>124</v>
      </c>
    </row>
    <row r="267931">
      <c r="A267931" t="inlineStr">
        <is>
          <t>www.bolnews.com</t>
        </is>
      </c>
      <c r="B267931" t="n">
        <v>124</v>
      </c>
    </row>
    <row r="267932">
      <c r="A267932" t="inlineStr">
        <is>
          <t>www.mytortoisemind.com</t>
        </is>
      </c>
      <c r="B267932" t="n">
        <v>124</v>
      </c>
    </row>
    <row r="267933">
      <c r="A267933" t="inlineStr">
        <is>
          <t>www.greatlengths.at</t>
        </is>
      </c>
      <c r="B267933" t="n">
        <v>124</v>
      </c>
    </row>
    <row r="267934">
      <c r="A267934" t="inlineStr">
        <is>
          <t>vendorneutral.com</t>
        </is>
      </c>
      <c r="B267934" t="n">
        <v>124</v>
      </c>
    </row>
    <row r="267935">
      <c r="A267935" t="inlineStr">
        <is>
          <t>sdlandcaresystems.com</t>
        </is>
      </c>
      <c r="B267935" t="n">
        <v>124</v>
      </c>
    </row>
    <row r="267936">
      <c r="A267936" t="inlineStr">
        <is>
          <t>stylishtravelgirl.com</t>
        </is>
      </c>
      <c r="B267936" t="n">
        <v>124</v>
      </c>
    </row>
    <row r="267937">
      <c r="A267937" t="inlineStr">
        <is>
          <t>www.flashtrend.com.au</t>
        </is>
      </c>
      <c r="B267937" t="n">
        <v>124</v>
      </c>
    </row>
    <row r="267938">
      <c r="A267938" t="inlineStr">
        <is>
          <t>www.innovationfiles.org</t>
        </is>
      </c>
      <c r="B267938" t="n">
        <v>124</v>
      </c>
    </row>
    <row r="267939">
      <c r="A267939" t="inlineStr">
        <is>
          <t>www.uio.no</t>
        </is>
      </c>
      <c r="B267939" t="n">
        <v>124</v>
      </c>
    </row>
    <row r="267940">
      <c r="A267940" t="inlineStr">
        <is>
          <t>mediamonitors.net</t>
        </is>
      </c>
      <c r="B267940" t="n">
        <v>124</v>
      </c>
    </row>
    <row r="267941">
      <c r="A267941" t="inlineStr">
        <is>
          <t>www.nerimakanko.jp</t>
        </is>
      </c>
      <c r="B267941" t="n">
        <v>124</v>
      </c>
    </row>
    <row r="267942">
      <c r="A267942" t="inlineStr">
        <is>
          <t>standupforamerica.files.wordpress.com</t>
        </is>
      </c>
      <c r="B267942" t="n">
        <v>124</v>
      </c>
    </row>
    <row r="267943">
      <c r="A267943" t="inlineStr">
        <is>
          <t>www.thevintageaviator.co.nz</t>
        </is>
      </c>
      <c r="B267943" t="n">
        <v>124</v>
      </c>
    </row>
    <row r="267944">
      <c r="A267944" t="inlineStr">
        <is>
          <t>www.wassfishingtackle.co.uk</t>
        </is>
      </c>
      <c r="B267944" t="n">
        <v>124</v>
      </c>
    </row>
    <row r="267945">
      <c r="A267945" t="inlineStr">
        <is>
          <t>www.languagewire.com</t>
        </is>
      </c>
      <c r="B267945" t="n">
        <v>124</v>
      </c>
    </row>
    <row r="267946">
      <c r="A267946" t="inlineStr">
        <is>
          <t>www.netmatters.co.uk</t>
        </is>
      </c>
      <c r="B267946" t="n">
        <v>124</v>
      </c>
    </row>
    <row r="267947">
      <c r="A267947" t="inlineStr">
        <is>
          <t>usba.com.ua</t>
        </is>
      </c>
      <c r="B267947" t="n">
        <v>124</v>
      </c>
    </row>
    <row r="267948">
      <c r="A267948" t="inlineStr">
        <is>
          <t>exxe.by</t>
        </is>
      </c>
      <c r="B267948" t="n">
        <v>124</v>
      </c>
    </row>
    <row r="267949">
      <c r="A267949" t="inlineStr">
        <is>
          <t>www.studentfilmmakers.com</t>
        </is>
      </c>
      <c r="B267949" t="n">
        <v>124</v>
      </c>
    </row>
    <row r="267950">
      <c r="A267950" t="inlineStr">
        <is>
          <t>www.johnscreekga.gov</t>
        </is>
      </c>
      <c r="B267950" t="n">
        <v>124</v>
      </c>
    </row>
    <row r="267951">
      <c r="A267951" t="inlineStr">
        <is>
          <t>www.cladco.co.uk</t>
        </is>
      </c>
      <c r="B267951" t="n">
        <v>124</v>
      </c>
    </row>
    <row r="267952">
      <c r="A267952" t="inlineStr">
        <is>
          <t>avecdesbijoux.fr</t>
        </is>
      </c>
      <c r="B267952" t="n">
        <v>124</v>
      </c>
    </row>
    <row r="267953">
      <c r="A267953" t="inlineStr">
        <is>
          <t>living-las-vegas.com</t>
        </is>
      </c>
      <c r="B267953" t="n">
        <v>124</v>
      </c>
    </row>
    <row r="267954">
      <c r="A267954" t="inlineStr">
        <is>
          <t>www.tpchd.org</t>
        </is>
      </c>
      <c r="B267954" t="n">
        <v>124</v>
      </c>
    </row>
    <row r="267955">
      <c r="A267955" t="inlineStr">
        <is>
          <t>www.crower.com</t>
        </is>
      </c>
      <c r="B267955" t="n">
        <v>124</v>
      </c>
    </row>
    <row r="267956">
      <c r="A267956" t="inlineStr">
        <is>
          <t>www.hellosmallworld.com</t>
        </is>
      </c>
      <c r="B267956" t="n">
        <v>124</v>
      </c>
    </row>
    <row r="267957">
      <c r="A267957" t="inlineStr">
        <is>
          <t>www.withouraloha.com</t>
        </is>
      </c>
      <c r="B267957" t="n">
        <v>124</v>
      </c>
    </row>
    <row r="267958">
      <c r="A267958" t="inlineStr">
        <is>
          <t>theteachersdigest.com</t>
        </is>
      </c>
      <c r="B267958" t="n">
        <v>124</v>
      </c>
    </row>
    <row r="267959">
      <c r="A267959" t="inlineStr">
        <is>
          <t>site-661360.mozfiles.com</t>
        </is>
      </c>
      <c r="B267959" t="n">
        <v>124</v>
      </c>
    </row>
    <row r="267960">
      <c r="A267960" t="inlineStr">
        <is>
          <t>www.scandiwall.se</t>
        </is>
      </c>
      <c r="B267960" t="n">
        <v>124</v>
      </c>
    </row>
    <row r="267961">
      <c r="A267961" t="inlineStr">
        <is>
          <t>www.stardustfloral.net</t>
        </is>
      </c>
      <c r="B267961" t="n">
        <v>124</v>
      </c>
    </row>
    <row r="267962">
      <c r="A267962" t="inlineStr">
        <is>
          <t>buttonsoup.ca</t>
        </is>
      </c>
      <c r="B267962" t="n">
        <v>124</v>
      </c>
    </row>
    <row r="267963">
      <c r="A267963" t="inlineStr">
        <is>
          <t>peaksandpassports.files.wordpress.com</t>
        </is>
      </c>
      <c r="B267963" t="n">
        <v>124</v>
      </c>
    </row>
    <row r="267964">
      <c r="A267964" t="inlineStr">
        <is>
          <t>amongbrendasquilts.com</t>
        </is>
      </c>
      <c r="B267964" t="n">
        <v>124</v>
      </c>
    </row>
    <row r="267965">
      <c r="A267965" t="inlineStr">
        <is>
          <t>www.mrwoodini.com</t>
        </is>
      </c>
      <c r="B267965" t="n">
        <v>124</v>
      </c>
    </row>
    <row r="267966">
      <c r="A267966" t="inlineStr">
        <is>
          <t>www.justonemoremile.com</t>
        </is>
      </c>
      <c r="B267966" t="n">
        <v>124</v>
      </c>
    </row>
    <row r="267967">
      <c r="A267967" t="inlineStr">
        <is>
          <t>www.planttrainers.com</t>
        </is>
      </c>
      <c r="B267967" t="n">
        <v>124</v>
      </c>
    </row>
    <row r="267968">
      <c r="A267968" t="inlineStr">
        <is>
          <t>future-image.de</t>
        </is>
      </c>
      <c r="B267968" t="n">
        <v>124</v>
      </c>
    </row>
    <row r="267969">
      <c r="A267969" t="inlineStr">
        <is>
          <t>www.sidas.com</t>
        </is>
      </c>
      <c r="B267969" t="n">
        <v>124</v>
      </c>
    </row>
    <row r="267970">
      <c r="A267970" t="inlineStr">
        <is>
          <t>pheebzeatz.files.wordpress.com</t>
        </is>
      </c>
      <c r="B267970" t="n">
        <v>124</v>
      </c>
    </row>
    <row r="267971">
      <c r="A267971" t="inlineStr">
        <is>
          <t>database.shw.dk</t>
        </is>
      </c>
      <c r="B267971" t="n">
        <v>124</v>
      </c>
    </row>
    <row r="267972">
      <c r="A267972" t="inlineStr">
        <is>
          <t>luftfahrtshop.de</t>
        </is>
      </c>
      <c r="B267972" t="n">
        <v>124</v>
      </c>
    </row>
    <row r="267973">
      <c r="A267973" t="inlineStr">
        <is>
          <t>uk.millybridal.org</t>
        </is>
      </c>
      <c r="B267973" t="n">
        <v>124</v>
      </c>
    </row>
    <row r="267974">
      <c r="A267974" t="inlineStr">
        <is>
          <t>www.imprintcity.com</t>
        </is>
      </c>
      <c r="B267974" t="n">
        <v>124</v>
      </c>
    </row>
    <row r="267975">
      <c r="A267975" t="inlineStr">
        <is>
          <t>park-school.s3.amazonaws.com</t>
        </is>
      </c>
      <c r="B267975" t="n">
        <v>124</v>
      </c>
    </row>
    <row r="267976">
      <c r="A267976" t="inlineStr">
        <is>
          <t>hudsonvalleyexplored.com</t>
        </is>
      </c>
      <c r="B267976" t="n">
        <v>124</v>
      </c>
    </row>
    <row r="267977">
      <c r="A267977" t="inlineStr">
        <is>
          <t>mlbhgjfcmkvn.i.optimole.com</t>
        </is>
      </c>
      <c r="B267977" t="n">
        <v>124</v>
      </c>
    </row>
    <row r="267978">
      <c r="A267978" t="inlineStr">
        <is>
          <t>iranontrip.ir</t>
        </is>
      </c>
      <c r="B267978" t="n">
        <v>124</v>
      </c>
    </row>
    <row r="267979">
      <c r="A267979" t="inlineStr">
        <is>
          <t>wvw.visiteoo.fr</t>
        </is>
      </c>
      <c r="B267979" t="n">
        <v>124</v>
      </c>
    </row>
    <row r="267980">
      <c r="A267980" t="inlineStr">
        <is>
          <t>mayaselway.com</t>
        </is>
      </c>
      <c r="B267980" t="n">
        <v>124</v>
      </c>
    </row>
    <row r="267981">
      <c r="A267981" t="inlineStr">
        <is>
          <t>d1tfz9268y8c5s.cloudfront.net</t>
        </is>
      </c>
      <c r="B267981" t="n">
        <v>124</v>
      </c>
    </row>
    <row r="267982">
      <c r="A267982" t="inlineStr">
        <is>
          <t>onehappystamper.typepad.com</t>
        </is>
      </c>
      <c r="B267982" t="n">
        <v>124</v>
      </c>
    </row>
    <row r="267983">
      <c r="A267983" t="inlineStr">
        <is>
          <t>cdn2.dixyporn.com</t>
        </is>
      </c>
      <c r="B267983" t="n">
        <v>124</v>
      </c>
    </row>
    <row r="267984">
      <c r="A267984" t="inlineStr">
        <is>
          <t>xlecx.org</t>
        </is>
      </c>
      <c r="B267984" t="n">
        <v>124</v>
      </c>
    </row>
    <row r="267985">
      <c r="A267985" t="inlineStr">
        <is>
          <t>www.iloveswords.com</t>
        </is>
      </c>
      <c r="B267985" t="n">
        <v>124</v>
      </c>
    </row>
    <row r="267986">
      <c r="A267986" t="inlineStr">
        <is>
          <t>www.atlanticvacationhomes.com</t>
        </is>
      </c>
      <c r="B267986" t="n">
        <v>124</v>
      </c>
    </row>
    <row r="267987">
      <c r="A267987" t="inlineStr">
        <is>
          <t>answer-microsoft.com</t>
        </is>
      </c>
      <c r="B267987" t="n">
        <v>124</v>
      </c>
    </row>
    <row r="267988">
      <c r="A267988" t="inlineStr">
        <is>
          <t>farmraiser.com</t>
        </is>
      </c>
      <c r="B267988" t="n">
        <v>124</v>
      </c>
    </row>
    <row r="267989">
      <c r="A267989" t="inlineStr">
        <is>
          <t>benandmichelle.com</t>
        </is>
      </c>
      <c r="B267989" t="n">
        <v>124</v>
      </c>
    </row>
    <row r="267990">
      <c r="A267990" t="inlineStr">
        <is>
          <t>www.shuttermaster.co.uk</t>
        </is>
      </c>
      <c r="B267990" t="n">
        <v>124</v>
      </c>
    </row>
    <row r="267991">
      <c r="A267991" t="inlineStr">
        <is>
          <t>www.cleanfleetreport.com</t>
        </is>
      </c>
      <c r="B267991" t="n">
        <v>124</v>
      </c>
    </row>
    <row r="267992">
      <c r="A267992" t="inlineStr">
        <is>
          <t>oilreset.com</t>
        </is>
      </c>
      <c r="B267992" t="n">
        <v>124</v>
      </c>
    </row>
    <row r="267993">
      <c r="A267993" t="inlineStr">
        <is>
          <t>quietripple.files.wordpress.com</t>
        </is>
      </c>
      <c r="B267993" t="n">
        <v>124</v>
      </c>
    </row>
    <row r="267994">
      <c r="A267994" t="inlineStr">
        <is>
          <t>www.gov.hk</t>
        </is>
      </c>
      <c r="B267994" t="n">
        <v>124</v>
      </c>
    </row>
    <row r="267995">
      <c r="A267995" t="inlineStr">
        <is>
          <t>www.1bijou.com</t>
        </is>
      </c>
      <c r="B267995" t="n">
        <v>124</v>
      </c>
    </row>
    <row r="267996">
      <c r="A267996" t="inlineStr">
        <is>
          <t>www.music4company.com</t>
        </is>
      </c>
      <c r="B267996" t="n">
        <v>124</v>
      </c>
    </row>
    <row r="267997">
      <c r="A267997" t="inlineStr">
        <is>
          <t>dealplus.net</t>
        </is>
      </c>
      <c r="B267997" t="n">
        <v>124</v>
      </c>
    </row>
    <row r="267998">
      <c r="A267998" t="inlineStr">
        <is>
          <t>ahmedabadbusinesspages.com</t>
        </is>
      </c>
      <c r="B267998" t="n">
        <v>124</v>
      </c>
    </row>
    <row r="267999">
      <c r="A267999" t="inlineStr">
        <is>
          <t>www.raywigs.com</t>
        </is>
      </c>
      <c r="B267999" t="n">
        <v>124</v>
      </c>
    </row>
    <row r="268000">
      <c r="A268000" t="inlineStr">
        <is>
          <t>www.frogmoregardens.com.au</t>
        </is>
      </c>
      <c r="B268000" t="n">
        <v>124</v>
      </c>
    </row>
    <row r="268001">
      <c r="A268001" t="inlineStr">
        <is>
          <t>www.ids.agency</t>
        </is>
      </c>
      <c r="B268001" t="n">
        <v>124</v>
      </c>
    </row>
    <row r="268002">
      <c r="A268002" t="inlineStr">
        <is>
          <t>stockbridgeuccfiles.s3.amazonaws.com</t>
        </is>
      </c>
      <c r="B268002" t="n">
        <v>124</v>
      </c>
    </row>
    <row r="268003">
      <c r="A268003" t="inlineStr">
        <is>
          <t>LaDolceJewelry.com</t>
        </is>
      </c>
      <c r="B268003" t="n">
        <v>124</v>
      </c>
    </row>
    <row r="268004">
      <c r="A268004" t="inlineStr">
        <is>
          <t>sun1-96.userapi.com</t>
        </is>
      </c>
      <c r="B268004" t="n">
        <v>124</v>
      </c>
    </row>
    <row r="268005">
      <c r="A268005" t="inlineStr">
        <is>
          <t>www.foryoursalon.com</t>
        </is>
      </c>
      <c r="B268005" t="n">
        <v>124</v>
      </c>
    </row>
    <row r="268006">
      <c r="A268006" t="inlineStr">
        <is>
          <t>www.your-kilt.com</t>
        </is>
      </c>
      <c r="B268006" t="n">
        <v>124</v>
      </c>
    </row>
    <row r="268007">
      <c r="A268007" t="inlineStr">
        <is>
          <t>katiegrovestudios.com</t>
        </is>
      </c>
      <c r="B268007" t="n">
        <v>124</v>
      </c>
    </row>
    <row r="268008">
      <c r="A268008" t="inlineStr">
        <is>
          <t>usamilitaryposters.com</t>
        </is>
      </c>
      <c r="B268008" t="n">
        <v>124</v>
      </c>
    </row>
    <row r="268009">
      <c r="A268009" t="inlineStr">
        <is>
          <t>anyawyersauthor.ca</t>
        </is>
      </c>
      <c r="B268009" t="n">
        <v>124</v>
      </c>
    </row>
    <row r="268010">
      <c r="A268010" t="inlineStr">
        <is>
          <t>thinkelysian.com</t>
        </is>
      </c>
      <c r="B268010" t="n">
        <v>124</v>
      </c>
    </row>
    <row r="268011">
      <c r="A268011" t="inlineStr">
        <is>
          <t>www.slowcookerkitchen.com</t>
        </is>
      </c>
      <c r="B268011" t="n">
        <v>124</v>
      </c>
    </row>
    <row r="268012">
      <c r="A268012" t="inlineStr">
        <is>
          <t>www.biggirlblue.com</t>
        </is>
      </c>
      <c r="B268012" t="n">
        <v>124</v>
      </c>
    </row>
    <row r="268013">
      <c r="A268013" t="inlineStr">
        <is>
          <t>artwoodveneer.com</t>
        </is>
      </c>
      <c r="B268013" t="n">
        <v>124</v>
      </c>
    </row>
    <row r="268014">
      <c r="A268014" t="inlineStr">
        <is>
          <t>agbrief.com</t>
        </is>
      </c>
      <c r="B268014" t="n">
        <v>124</v>
      </c>
    </row>
    <row r="268015">
      <c r="A268015" t="inlineStr">
        <is>
          <t>takeawaypackaging.co.uk</t>
        </is>
      </c>
      <c r="B268015" t="n">
        <v>124</v>
      </c>
    </row>
    <row r="268016">
      <c r="A268016" t="inlineStr">
        <is>
          <t>myhanabishi.com</t>
        </is>
      </c>
      <c r="B268016" t="n">
        <v>124</v>
      </c>
    </row>
    <row r="268017">
      <c r="A268017" t="inlineStr">
        <is>
          <t>storage.mobilebuilder.net</t>
        </is>
      </c>
      <c r="B268017" t="n">
        <v>124</v>
      </c>
    </row>
    <row r="268018">
      <c r="A268018" t="inlineStr">
        <is>
          <t>www.lifestylecrush.com</t>
        </is>
      </c>
      <c r="B268018" t="n">
        <v>124</v>
      </c>
    </row>
    <row r="268019">
      <c r="A268019" t="inlineStr">
        <is>
          <t>www.expressiondancestudio.com</t>
        </is>
      </c>
      <c r="B268019" t="n">
        <v>124</v>
      </c>
    </row>
    <row r="268020">
      <c r="A268020" t="inlineStr">
        <is>
          <t>www.freevpnfree.com</t>
        </is>
      </c>
      <c r="B268020" t="n">
        <v>124</v>
      </c>
    </row>
    <row r="268021">
      <c r="A268021" t="inlineStr">
        <is>
          <t>www.doctorflue.com</t>
        </is>
      </c>
      <c r="B268021" t="n">
        <v>124</v>
      </c>
    </row>
    <row r="268022">
      <c r="A268022" t="inlineStr">
        <is>
          <t>jrc-newsherald.smugmug.com</t>
        </is>
      </c>
      <c r="B268022" t="n">
        <v>124</v>
      </c>
    </row>
    <row r="268023">
      <c r="A268023" t="inlineStr">
        <is>
          <t>www.theprimaryparade.com</t>
        </is>
      </c>
      <c r="B268023" t="n">
        <v>124</v>
      </c>
    </row>
    <row r="268024">
      <c r="A268024" t="inlineStr">
        <is>
          <t>topclub.ua</t>
        </is>
      </c>
      <c r="B268024" t="n">
        <v>124</v>
      </c>
    </row>
    <row r="268025">
      <c r="A268025" t="inlineStr">
        <is>
          <t>talknetwork.com</t>
        </is>
      </c>
      <c r="B268025" t="n">
        <v>124</v>
      </c>
    </row>
    <row r="268026">
      <c r="A268026" t="inlineStr">
        <is>
          <t>ist1-4.filesor.com</t>
        </is>
      </c>
      <c r="B268026" t="n">
        <v>124</v>
      </c>
    </row>
    <row r="268027">
      <c r="A268027" t="inlineStr">
        <is>
          <t>www.surroundings.com</t>
        </is>
      </c>
      <c r="B268027" t="n">
        <v>124</v>
      </c>
    </row>
    <row r="268028">
      <c r="A268028" t="inlineStr">
        <is>
          <t>www.reikipages.co.uk</t>
        </is>
      </c>
      <c r="B268028" t="n">
        <v>124</v>
      </c>
    </row>
    <row r="268029">
      <c r="A268029" t="inlineStr">
        <is>
          <t>starcomp.in</t>
        </is>
      </c>
      <c r="B268029" t="n">
        <v>124</v>
      </c>
    </row>
    <row r="268030">
      <c r="A268030" t="inlineStr">
        <is>
          <t>www.readersandrootworkers.org</t>
        </is>
      </c>
      <c r="B268030" t="n">
        <v>124</v>
      </c>
    </row>
    <row r="268031">
      <c r="A268031" t="inlineStr">
        <is>
          <t>chsshipslog.com</t>
        </is>
      </c>
      <c r="B268031" t="n">
        <v>124</v>
      </c>
    </row>
    <row r="268032">
      <c r="A268032" t="inlineStr">
        <is>
          <t>www.grandstayhospitality.com</t>
        </is>
      </c>
      <c r="B268032" t="n">
        <v>124</v>
      </c>
    </row>
    <row r="268033">
      <c r="A268033" t="inlineStr">
        <is>
          <t>wearostrich.com</t>
        </is>
      </c>
      <c r="B268033" t="n">
        <v>124</v>
      </c>
    </row>
    <row r="268034">
      <c r="A268034" t="inlineStr">
        <is>
          <t>fusemix.com</t>
        </is>
      </c>
      <c r="B268034" t="n">
        <v>124</v>
      </c>
    </row>
    <row r="268035">
      <c r="A268035" t="inlineStr">
        <is>
          <t>www.hongsun.hk</t>
        </is>
      </c>
      <c r="B268035" t="n">
        <v>124</v>
      </c>
    </row>
    <row r="268036">
      <c r="A268036" t="inlineStr">
        <is>
          <t>www.adamlyon.com</t>
        </is>
      </c>
      <c r="B268036" t="n">
        <v>124</v>
      </c>
    </row>
    <row r="268037">
      <c r="A268037" t="inlineStr">
        <is>
          <t>fluper.ae</t>
        </is>
      </c>
      <c r="B268037" t="n">
        <v>124</v>
      </c>
    </row>
    <row r="268038">
      <c r="A268038" t="inlineStr">
        <is>
          <t>www.mellonshop.com</t>
        </is>
      </c>
      <c r="B268038" t="n">
        <v>124</v>
      </c>
    </row>
    <row r="268039">
      <c r="A268039" t="inlineStr">
        <is>
          <t>webostock.com</t>
        </is>
      </c>
      <c r="B268039" t="n">
        <v>124</v>
      </c>
    </row>
    <row r="268040">
      <c r="A268040" t="inlineStr">
        <is>
          <t>www.dare-up-your-party.com</t>
        </is>
      </c>
      <c r="B268040" t="n">
        <v>124</v>
      </c>
    </row>
    <row r="268041">
      <c r="A268041" t="inlineStr">
        <is>
          <t>www.chuckgallagher.com</t>
        </is>
      </c>
      <c r="B268041" t="n">
        <v>124</v>
      </c>
    </row>
    <row r="268042">
      <c r="A268042" t="inlineStr">
        <is>
          <t>www.izmostock.com</t>
        </is>
      </c>
      <c r="B268042" t="n">
        <v>124</v>
      </c>
    </row>
    <row r="268043">
      <c r="A268043" t="inlineStr">
        <is>
          <t>myfaithmag.com</t>
        </is>
      </c>
      <c r="B268043" t="n">
        <v>124</v>
      </c>
    </row>
    <row r="268044">
      <c r="A268044" t="inlineStr">
        <is>
          <t>chehrehsazan.com</t>
        </is>
      </c>
      <c r="B268044" t="n">
        <v>124</v>
      </c>
    </row>
    <row r="268045">
      <c r="A268045" t="inlineStr">
        <is>
          <t>pinoytrending.altervista.org</t>
        </is>
      </c>
      <c r="B268045" t="n">
        <v>124</v>
      </c>
    </row>
    <row r="268046">
      <c r="A268046" t="inlineStr">
        <is>
          <t>www.boissetcollection.com</t>
        </is>
      </c>
      <c r="B268046" t="n">
        <v>124</v>
      </c>
    </row>
    <row r="268047">
      <c r="A268047" t="inlineStr">
        <is>
          <t>www.wearableo.com</t>
        </is>
      </c>
      <c r="B268047" t="n">
        <v>124</v>
      </c>
    </row>
    <row r="268048">
      <c r="A268048" t="inlineStr">
        <is>
          <t>www.peddlers-cycles.co.uk</t>
        </is>
      </c>
      <c r="B268048" t="n">
        <v>124</v>
      </c>
    </row>
    <row r="268049">
      <c r="A268049" t="inlineStr">
        <is>
          <t>www.techdoze.net</t>
        </is>
      </c>
      <c r="B268049" t="n">
        <v>124</v>
      </c>
    </row>
    <row r="268050">
      <c r="A268050" t="inlineStr">
        <is>
          <t>theyouthradar.files.wordpress.com</t>
        </is>
      </c>
      <c r="B268050" t="n">
        <v>124</v>
      </c>
    </row>
    <row r="268051">
      <c r="A268051" t="inlineStr">
        <is>
          <t>d3dcqeuqjj4q5m.cloudfront.net</t>
        </is>
      </c>
      <c r="B268051" t="n">
        <v>124</v>
      </c>
    </row>
    <row r="268052">
      <c r="A268052" t="inlineStr">
        <is>
          <t>minsterelectronics.co.uk</t>
        </is>
      </c>
      <c r="B268052" t="n">
        <v>124</v>
      </c>
    </row>
    <row r="268053">
      <c r="A268053" t="inlineStr">
        <is>
          <t>modlen.store</t>
        </is>
      </c>
      <c r="B268053" t="n">
        <v>124</v>
      </c>
    </row>
    <row r="268054">
      <c r="A268054" t="inlineStr">
        <is>
          <t>www.mio.com</t>
        </is>
      </c>
      <c r="B268054" t="n">
        <v>124</v>
      </c>
    </row>
    <row r="268055">
      <c r="A268055" t="inlineStr">
        <is>
          <t>www.pietystall.co.uk</t>
        </is>
      </c>
      <c r="B268055" t="n">
        <v>124</v>
      </c>
    </row>
    <row r="268056">
      <c r="A268056" t="inlineStr">
        <is>
          <t>watersafetydvd.com</t>
        </is>
      </c>
      <c r="B268056" t="n">
        <v>124</v>
      </c>
    </row>
    <row r="268057">
      <c r="A268057" t="inlineStr">
        <is>
          <t>www.topbets.co.ke</t>
        </is>
      </c>
      <c r="B268057" t="n">
        <v>124</v>
      </c>
    </row>
    <row r="268058">
      <c r="A268058" t="inlineStr">
        <is>
          <t>www.therainbowtimesmass.com</t>
        </is>
      </c>
      <c r="B268058" t="n">
        <v>124</v>
      </c>
    </row>
    <row r="268059">
      <c r="A268059" t="inlineStr">
        <is>
          <t>iglele.com</t>
        </is>
      </c>
      <c r="B268059" t="n">
        <v>124</v>
      </c>
    </row>
    <row r="268060">
      <c r="A268060" t="inlineStr">
        <is>
          <t>meringuedesigns.net</t>
        </is>
      </c>
      <c r="B268060" t="n">
        <v>124</v>
      </c>
    </row>
    <row r="268061">
      <c r="A268061" t="inlineStr">
        <is>
          <t>layerunion.net</t>
        </is>
      </c>
      <c r="B268061" t="n">
        <v>124</v>
      </c>
    </row>
    <row r="268062">
      <c r="A268062" t="inlineStr">
        <is>
          <t>www.oshawa.ca</t>
        </is>
      </c>
      <c r="B268062" t="n">
        <v>124</v>
      </c>
    </row>
    <row r="268063">
      <c r="A268063" t="inlineStr">
        <is>
          <t>sanyu.typepad.com</t>
        </is>
      </c>
      <c r="B268063" t="n">
        <v>124</v>
      </c>
    </row>
    <row r="268064">
      <c r="A268064" t="inlineStr">
        <is>
          <t>roxannecarne.com</t>
        </is>
      </c>
      <c r="B268064" t="n">
        <v>124</v>
      </c>
    </row>
    <row r="268065">
      <c r="A268065" t="inlineStr">
        <is>
          <t>www.cakevalley.pk</t>
        </is>
      </c>
      <c r="B268065" t="n">
        <v>124</v>
      </c>
    </row>
    <row r="268066">
      <c r="A268066" t="inlineStr">
        <is>
          <t>methemandtheothers.com</t>
        </is>
      </c>
      <c r="B268066" t="n">
        <v>124</v>
      </c>
    </row>
    <row r="268067">
      <c r="A268067" t="inlineStr">
        <is>
          <t>www.apextactical.com</t>
        </is>
      </c>
      <c r="B268067" t="n">
        <v>124</v>
      </c>
    </row>
    <row r="268068">
      <c r="A268068" t="inlineStr">
        <is>
          <t>surveyexpert.info</t>
        </is>
      </c>
      <c r="B268068" t="n">
        <v>124</v>
      </c>
    </row>
    <row r="268069">
      <c r="A268069" t="inlineStr">
        <is>
          <t>analaigh.files.wordpress.com</t>
        </is>
      </c>
      <c r="B268069" t="n">
        <v>124</v>
      </c>
    </row>
    <row r="268070">
      <c r="A268070" t="inlineStr">
        <is>
          <t>blogmavis.com</t>
        </is>
      </c>
      <c r="B268070" t="n">
        <v>124</v>
      </c>
    </row>
    <row r="268071">
      <c r="A268071" t="inlineStr">
        <is>
          <t>www.farwayart.com</t>
        </is>
      </c>
      <c r="B268071" t="n">
        <v>124</v>
      </c>
    </row>
    <row r="268072">
      <c r="A268072" t="inlineStr">
        <is>
          <t>seniorhomecentral.com</t>
        </is>
      </c>
      <c r="B268072" t="n">
        <v>124</v>
      </c>
    </row>
    <row r="268073">
      <c r="A268073" t="inlineStr">
        <is>
          <t>pagemasterpublishing.ca</t>
        </is>
      </c>
      <c r="B268073" t="n">
        <v>124</v>
      </c>
    </row>
    <row r="268074">
      <c r="A268074" t="inlineStr">
        <is>
          <t>www.trucksplanet.com</t>
        </is>
      </c>
      <c r="B268074" t="n">
        <v>124</v>
      </c>
    </row>
    <row r="268075">
      <c r="A268075" t="inlineStr">
        <is>
          <t>online.lighting</t>
        </is>
      </c>
      <c r="B268075" t="n">
        <v>124</v>
      </c>
    </row>
    <row r="268076">
      <c r="A268076" t="inlineStr">
        <is>
          <t>masalahealth.files.wordpress.com</t>
        </is>
      </c>
      <c r="B268076" t="n">
        <v>124</v>
      </c>
    </row>
    <row r="268077">
      <c r="A268077" t="inlineStr">
        <is>
          <t>www.ittour.com.ua</t>
        </is>
      </c>
      <c r="B268077" t="n">
        <v>124</v>
      </c>
    </row>
    <row r="268078">
      <c r="A268078" t="inlineStr">
        <is>
          <t>getfreecourses.co</t>
        </is>
      </c>
      <c r="B268078" t="n">
        <v>124</v>
      </c>
    </row>
    <row r="268079">
      <c r="A268079" t="inlineStr">
        <is>
          <t>uopen.imgix.net</t>
        </is>
      </c>
      <c r="B268079" t="n">
        <v>124</v>
      </c>
    </row>
    <row r="268080">
      <c r="A268080" t="inlineStr">
        <is>
          <t>www.newlightcremationurns.co.uk</t>
        </is>
      </c>
      <c r="B268080" t="n">
        <v>124</v>
      </c>
    </row>
    <row r="268081">
      <c r="A268081" t="inlineStr">
        <is>
          <t>makitathailand.com</t>
        </is>
      </c>
      <c r="B268081" t="n">
        <v>124</v>
      </c>
    </row>
    <row r="268082">
      <c r="A268082" t="inlineStr">
        <is>
          <t>www.nung2hdd.com</t>
        </is>
      </c>
      <c r="B268082" t="n">
        <v>124</v>
      </c>
    </row>
    <row r="268083">
      <c r="A268083" t="inlineStr">
        <is>
          <t>www.kinderteppiche24.com</t>
        </is>
      </c>
      <c r="B268083" t="n">
        <v>124</v>
      </c>
    </row>
    <row r="268084">
      <c r="A268084" t="inlineStr">
        <is>
          <t>pearblog.wpengine.com</t>
        </is>
      </c>
      <c r="B268084" t="n">
        <v>124</v>
      </c>
    </row>
    <row r="268085">
      <c r="A268085" t="inlineStr">
        <is>
          <t>riuzzang.com</t>
        </is>
      </c>
      <c r="B268085" t="n">
        <v>124</v>
      </c>
    </row>
    <row r="268086">
      <c r="A268086" t="inlineStr">
        <is>
          <t>www.smileimages.com</t>
        </is>
      </c>
      <c r="B268086" t="n">
        <v>124</v>
      </c>
    </row>
    <row r="268087">
      <c r="A268087" t="inlineStr">
        <is>
          <t>www.ttkprestige.com</t>
        </is>
      </c>
      <c r="B268087" t="n">
        <v>124</v>
      </c>
    </row>
    <row r="268088">
      <c r="A268088" t="inlineStr">
        <is>
          <t>nhfpl.kanopy.com</t>
        </is>
      </c>
      <c r="B268088" t="n">
        <v>124</v>
      </c>
    </row>
    <row r="268089">
      <c r="A268089" t="inlineStr">
        <is>
          <t>style.soshified.com</t>
        </is>
      </c>
      <c r="B268089" t="n">
        <v>124</v>
      </c>
    </row>
    <row r="268090">
      <c r="A268090" t="inlineStr">
        <is>
          <t>www.jordan-8.us</t>
        </is>
      </c>
      <c r="B268090" t="n">
        <v>124</v>
      </c>
    </row>
    <row r="268091">
      <c r="A268091" t="inlineStr">
        <is>
          <t>www.progadgets.org</t>
        </is>
      </c>
      <c r="B268091" t="n">
        <v>124</v>
      </c>
    </row>
    <row r="268092">
      <c r="A268092" t="inlineStr">
        <is>
          <t>www.mialean.com</t>
        </is>
      </c>
      <c r="B268092" t="n">
        <v>124</v>
      </c>
    </row>
    <row r="268093">
      <c r="A268093" t="inlineStr">
        <is>
          <t>boomstatic.com</t>
        </is>
      </c>
      <c r="B268093" t="n">
        <v>124</v>
      </c>
    </row>
    <row r="268094">
      <c r="A268094" t="inlineStr">
        <is>
          <t>images.healthierliving4you.com</t>
        </is>
      </c>
      <c r="B268094" t="n">
        <v>124</v>
      </c>
    </row>
    <row r="268095">
      <c r="A268095" t="inlineStr">
        <is>
          <t>www.craftco.co.nz</t>
        </is>
      </c>
      <c r="B268095" t="n">
        <v>124</v>
      </c>
    </row>
    <row r="268096">
      <c r="A268096" t="inlineStr">
        <is>
          <t>www.discountbrew.co.uk</t>
        </is>
      </c>
      <c r="B268096" t="n">
        <v>124</v>
      </c>
    </row>
    <row r="268097">
      <c r="A268097" t="inlineStr">
        <is>
          <t>www.crystallight.com.tw</t>
        </is>
      </c>
      <c r="B268097" t="n">
        <v>124</v>
      </c>
    </row>
    <row r="268098">
      <c r="A268098" t="inlineStr">
        <is>
          <t>www.customautotrim.com</t>
        </is>
      </c>
      <c r="B268098" t="n">
        <v>124</v>
      </c>
    </row>
    <row r="268099">
      <c r="A268099" t="inlineStr">
        <is>
          <t>main-im-char-1.gamewise.co</t>
        </is>
      </c>
      <c r="B268099" t="n">
        <v>124</v>
      </c>
    </row>
    <row r="268100">
      <c r="A268100" t="inlineStr">
        <is>
          <t>www.ciputrahousing.com</t>
        </is>
      </c>
      <c r="B268100" t="n">
        <v>124</v>
      </c>
    </row>
    <row r="268101">
      <c r="A268101" t="inlineStr">
        <is>
          <t>www.gloriousevidence.com</t>
        </is>
      </c>
      <c r="B268101" t="n">
        <v>124</v>
      </c>
    </row>
    <row r="268102">
      <c r="A268102" t="inlineStr">
        <is>
          <t>www.twobirds.com</t>
        </is>
      </c>
      <c r="B268102" t="n">
        <v>124</v>
      </c>
    </row>
    <row r="268103">
      <c r="A268103" t="inlineStr">
        <is>
          <t>buyblacksd.com</t>
        </is>
      </c>
      <c r="B268103" t="n">
        <v>124</v>
      </c>
    </row>
    <row r="268104">
      <c r="A268104" t="inlineStr">
        <is>
          <t>gameslikefinder.ru</t>
        </is>
      </c>
      <c r="B268104" t="n">
        <v>124</v>
      </c>
    </row>
    <row r="268105">
      <c r="A268105" t="inlineStr">
        <is>
          <t>img.trademed.com</t>
        </is>
      </c>
      <c r="B268105" t="n">
        <v>124</v>
      </c>
    </row>
    <row r="268106">
      <c r="A268106" t="inlineStr">
        <is>
          <t>www.eatthisny.com</t>
        </is>
      </c>
      <c r="B268106" t="n">
        <v>124</v>
      </c>
    </row>
    <row r="268107">
      <c r="A268107" t="inlineStr">
        <is>
          <t>www.hillspet.bg</t>
        </is>
      </c>
      <c r="B268107" t="n">
        <v>124</v>
      </c>
    </row>
    <row r="268108">
      <c r="A268108" t="inlineStr">
        <is>
          <t>www.parfumvilag.hu</t>
        </is>
      </c>
      <c r="B268108" t="n">
        <v>124</v>
      </c>
    </row>
    <row r="268109">
      <c r="A268109" t="inlineStr">
        <is>
          <t>images.travelanium.net</t>
        </is>
      </c>
      <c r="B268109" t="n">
        <v>124</v>
      </c>
    </row>
    <row r="268110">
      <c r="A268110" t="inlineStr">
        <is>
          <t>harton-tc.co.uk</t>
        </is>
      </c>
      <c r="B268110" t="n">
        <v>124</v>
      </c>
    </row>
    <row r="268111">
      <c r="A268111" t="inlineStr">
        <is>
          <t>okdeals.in</t>
        </is>
      </c>
      <c r="B268111" t="n">
        <v>124</v>
      </c>
    </row>
    <row r="268112">
      <c r="A268112" t="inlineStr">
        <is>
          <t>www.opwglobal.com</t>
        </is>
      </c>
      <c r="B268112" t="n">
        <v>124</v>
      </c>
    </row>
    <row r="268113">
      <c r="A268113" t="inlineStr">
        <is>
          <t>www.oleklejbzon.com</t>
        </is>
      </c>
      <c r="B268113" t="n">
        <v>124</v>
      </c>
    </row>
    <row r="268114">
      <c r="A268114" t="inlineStr">
        <is>
          <t>aplusten.com</t>
        </is>
      </c>
      <c r="B268114" t="n">
        <v>124</v>
      </c>
    </row>
    <row r="268115">
      <c r="A268115" t="inlineStr">
        <is>
          <t>brazilogue.com</t>
        </is>
      </c>
      <c r="B268115" t="n">
        <v>124</v>
      </c>
    </row>
    <row r="268116">
      <c r="A268116" t="inlineStr">
        <is>
          <t>vineonline.blob.core.windows.net</t>
        </is>
      </c>
      <c r="B268116" t="n">
        <v>124</v>
      </c>
    </row>
    <row r="268117">
      <c r="A268117" t="inlineStr">
        <is>
          <t>aero-media.aerospike.com</t>
        </is>
      </c>
      <c r="B268117" t="n">
        <v>124</v>
      </c>
    </row>
    <row r="268118">
      <c r="A268118" t="inlineStr">
        <is>
          <t>www.logodesignguru.com</t>
        </is>
      </c>
      <c r="B268118" t="n">
        <v>124</v>
      </c>
    </row>
    <row r="268119">
      <c r="A268119" t="inlineStr">
        <is>
          <t>www.lamerced3.com</t>
        </is>
      </c>
      <c r="B268119" t="n">
        <v>124</v>
      </c>
    </row>
    <row r="268120">
      <c r="A268120" t="inlineStr">
        <is>
          <t>www.digicity.hu</t>
        </is>
      </c>
      <c r="B268120" t="n">
        <v>124</v>
      </c>
    </row>
    <row r="268121">
      <c r="A268121" t="inlineStr">
        <is>
          <t>www.shoobaloo.ie</t>
        </is>
      </c>
      <c r="B268121" t="n">
        <v>124</v>
      </c>
    </row>
    <row r="268122">
      <c r="A268122" t="inlineStr">
        <is>
          <t>www.onlinegolf.dk</t>
        </is>
      </c>
      <c r="B268122" t="n">
        <v>124</v>
      </c>
    </row>
    <row r="268123">
      <c r="A268123" t="inlineStr">
        <is>
          <t>dealsasta.in</t>
        </is>
      </c>
      <c r="B268123" t="n">
        <v>124</v>
      </c>
    </row>
    <row r="268124">
      <c r="A268124" t="inlineStr">
        <is>
          <t>chinahaulcommunity.com</t>
        </is>
      </c>
      <c r="B268124" t="n">
        <v>124</v>
      </c>
    </row>
    <row r="268125">
      <c r="A268125" t="inlineStr">
        <is>
          <t>www.townshipjournal.com</t>
        </is>
      </c>
      <c r="B268125" t="n">
        <v>124</v>
      </c>
    </row>
    <row r="268126">
      <c r="A268126" t="inlineStr">
        <is>
          <t>edge.pokerlistings.it</t>
        </is>
      </c>
      <c r="B268126" t="n">
        <v>124</v>
      </c>
    </row>
    <row r="268127">
      <c r="A268127" t="inlineStr">
        <is>
          <t>www.foregenix.com</t>
        </is>
      </c>
      <c r="B268127" t="n">
        <v>124</v>
      </c>
    </row>
    <row r="268128">
      <c r="A268128" t="inlineStr">
        <is>
          <t>image1.fanobject.com</t>
        </is>
      </c>
      <c r="B268128" t="n">
        <v>124</v>
      </c>
    </row>
    <row r="268129">
      <c r="A268129" t="inlineStr">
        <is>
          <t>vionics.co.uk</t>
        </is>
      </c>
      <c r="B268129" t="n">
        <v>124</v>
      </c>
    </row>
    <row r="268130">
      <c r="A268130" t="inlineStr">
        <is>
          <t>capemuseumgiftshop.org</t>
        </is>
      </c>
      <c r="B268130" t="n">
        <v>124</v>
      </c>
    </row>
    <row r="268131">
      <c r="A268131" t="inlineStr">
        <is>
          <t>dm.victoriassecret.com</t>
        </is>
      </c>
      <c r="B268131" t="n">
        <v>124</v>
      </c>
    </row>
    <row r="268132">
      <c r="A268132" t="inlineStr">
        <is>
          <t>gighustlers.com</t>
        </is>
      </c>
      <c r="B268132" t="n">
        <v>124</v>
      </c>
    </row>
    <row r="268133">
      <c r="A268133" t="inlineStr">
        <is>
          <t>decosinto.com</t>
        </is>
      </c>
      <c r="B268133" t="n">
        <v>124</v>
      </c>
    </row>
    <row r="268134">
      <c r="A268134" t="inlineStr">
        <is>
          <t>theaudiospotlight.com</t>
        </is>
      </c>
      <c r="B268134" t="n">
        <v>124</v>
      </c>
    </row>
    <row r="268135">
      <c r="A268135" t="inlineStr">
        <is>
          <t>www.cupw.ca</t>
        </is>
      </c>
      <c r="B268135" t="n">
        <v>124</v>
      </c>
    </row>
    <row r="268136">
      <c r="A268136" t="inlineStr">
        <is>
          <t>www.askcalendars.co.uk</t>
        </is>
      </c>
      <c r="B268136" t="n">
        <v>124</v>
      </c>
    </row>
    <row r="268137">
      <c r="A268137" t="inlineStr">
        <is>
          <t>www.ondutygear.com</t>
        </is>
      </c>
      <c r="B268137" t="n">
        <v>124</v>
      </c>
    </row>
    <row r="268138">
      <c r="A268138" t="inlineStr">
        <is>
          <t>gamessling.com</t>
        </is>
      </c>
      <c r="B268138" t="n">
        <v>124</v>
      </c>
    </row>
    <row r="268139">
      <c r="A268139" t="inlineStr">
        <is>
          <t>www.springbokcasino.co.za</t>
        </is>
      </c>
      <c r="B268139" t="n">
        <v>124</v>
      </c>
    </row>
    <row r="268140">
      <c r="A268140" t="inlineStr">
        <is>
          <t>sugalifestyle.files.wordpress.com</t>
        </is>
      </c>
      <c r="B268140" t="n">
        <v>124</v>
      </c>
    </row>
    <row r="268141">
      <c r="A268141" t="inlineStr">
        <is>
          <t>thezenkat.com</t>
        </is>
      </c>
      <c r="B268141" t="n">
        <v>124</v>
      </c>
    </row>
    <row r="268142">
      <c r="A268142" t="inlineStr">
        <is>
          <t>ericsenergy.com</t>
        </is>
      </c>
      <c r="B268142" t="n">
        <v>124</v>
      </c>
    </row>
    <row r="268143">
      <c r="A268143" t="inlineStr">
        <is>
          <t>duclostoys.com</t>
        </is>
      </c>
      <c r="B268143" t="n">
        <v>124</v>
      </c>
    </row>
    <row r="268144">
      <c r="A268144" t="inlineStr">
        <is>
          <t>www.hillstationsneardelhi.in</t>
        </is>
      </c>
      <c r="B268144" t="n">
        <v>124</v>
      </c>
    </row>
    <row r="268145">
      <c r="A268145" t="inlineStr">
        <is>
          <t>pro-sls.pl</t>
        </is>
      </c>
      <c r="B268145" t="n">
        <v>124</v>
      </c>
    </row>
    <row r="268146">
      <c r="A268146" t="inlineStr">
        <is>
          <t>static.pintarcolorir.com</t>
        </is>
      </c>
      <c r="B268146" t="n">
        <v>124</v>
      </c>
    </row>
    <row r="268147">
      <c r="A268147" t="inlineStr">
        <is>
          <t>kitchenportfolio.files.wordpress.com</t>
        </is>
      </c>
      <c r="B268147" t="n">
        <v>124</v>
      </c>
    </row>
    <row r="268148">
      <c r="A268148" t="inlineStr">
        <is>
          <t>blueocean.ca</t>
        </is>
      </c>
      <c r="B268148" t="n">
        <v>124</v>
      </c>
    </row>
    <row r="268149">
      <c r="A268149" t="inlineStr">
        <is>
          <t>1l61ryl0b6seh69lkkj4g17s-wpengine.netdna-ssl.com</t>
        </is>
      </c>
      <c r="B268149" t="n">
        <v>124</v>
      </c>
    </row>
    <row r="268150">
      <c r="A268150" t="inlineStr">
        <is>
          <t>www.patchworktimes.com</t>
        </is>
      </c>
      <c r="B268150" t="n">
        <v>124</v>
      </c>
    </row>
    <row r="268151">
      <c r="A268151" t="inlineStr">
        <is>
          <t>www.ediblelandscapingmadeeasy.com</t>
        </is>
      </c>
      <c r="B268151" t="n">
        <v>124</v>
      </c>
    </row>
    <row r="268152">
      <c r="A268152" t="inlineStr">
        <is>
          <t>www.insideoutlifestyle.co.uk</t>
        </is>
      </c>
      <c r="B268152" t="n">
        <v>124</v>
      </c>
    </row>
    <row r="268153">
      <c r="A268153" t="inlineStr">
        <is>
          <t>www.chinesehammers.com</t>
        </is>
      </c>
      <c r="B268153" t="n">
        <v>124</v>
      </c>
    </row>
    <row r="268154">
      <c r="A268154" t="inlineStr">
        <is>
          <t>www.robotpark.com</t>
        </is>
      </c>
      <c r="B268154" t="n">
        <v>124</v>
      </c>
    </row>
    <row r="268155">
      <c r="A268155" t="inlineStr">
        <is>
          <t>www.aotearoasurf.co.nz</t>
        </is>
      </c>
      <c r="B268155" t="n">
        <v>124</v>
      </c>
    </row>
    <row r="268156">
      <c r="A268156" t="inlineStr">
        <is>
          <t>www.fallprotectionsystems.com</t>
        </is>
      </c>
      <c r="B268156" t="n">
        <v>124</v>
      </c>
    </row>
    <row r="268157">
      <c r="A268157" t="inlineStr">
        <is>
          <t>www.minclaw.com</t>
        </is>
      </c>
      <c r="B268157" t="n">
        <v>124</v>
      </c>
    </row>
    <row r="268158">
      <c r="A268158" t="inlineStr">
        <is>
          <t>thegenealogyguide.com</t>
        </is>
      </c>
      <c r="B268158" t="n">
        <v>124</v>
      </c>
    </row>
    <row r="268159">
      <c r="A268159" t="inlineStr">
        <is>
          <t>lirent.net</t>
        </is>
      </c>
      <c r="B268159" t="n">
        <v>124</v>
      </c>
    </row>
    <row r="268160">
      <c r="A268160" t="inlineStr">
        <is>
          <t>si-interactive.s3.amazonaws.com</t>
        </is>
      </c>
      <c r="B268160" t="n">
        <v>124</v>
      </c>
    </row>
    <row r="268161">
      <c r="A268161" t="inlineStr">
        <is>
          <t>www.bespokeboxesco.com</t>
        </is>
      </c>
      <c r="B268161" t="n">
        <v>124</v>
      </c>
    </row>
    <row r="268162">
      <c r="A268162" t="inlineStr">
        <is>
          <t>www.creatricesbroderiemachine.com</t>
        </is>
      </c>
      <c r="B268162" t="n">
        <v>124</v>
      </c>
    </row>
    <row r="268163">
      <c r="A268163" t="inlineStr">
        <is>
          <t>e8e5x3a3.rocketcdn.me</t>
        </is>
      </c>
      <c r="B268163" t="n">
        <v>124</v>
      </c>
    </row>
    <row r="268164">
      <c r="A268164" t="inlineStr">
        <is>
          <t>gthydro.co.za</t>
        </is>
      </c>
      <c r="B268164" t="n">
        <v>124</v>
      </c>
    </row>
    <row r="268165">
      <c r="A268165" t="inlineStr">
        <is>
          <t>www.rent.cz</t>
        </is>
      </c>
      <c r="B268165" t="n">
        <v>124</v>
      </c>
    </row>
    <row r="268166">
      <c r="A268166" t="inlineStr">
        <is>
          <t>www.muslimmummies.com</t>
        </is>
      </c>
      <c r="B268166" t="n">
        <v>124</v>
      </c>
    </row>
    <row r="268167">
      <c r="A268167" t="inlineStr">
        <is>
          <t>doaraplf71um1.cloudfront.net</t>
        </is>
      </c>
      <c r="B268167" t="n">
        <v>124</v>
      </c>
    </row>
    <row r="268168">
      <c r="A268168" t="inlineStr">
        <is>
          <t>www.365telugu.com</t>
        </is>
      </c>
      <c r="B268168" t="n">
        <v>124</v>
      </c>
    </row>
    <row r="268169">
      <c r="A268169" t="inlineStr">
        <is>
          <t>simplestories.typepad.com</t>
        </is>
      </c>
      <c r="B268169" t="n">
        <v>124</v>
      </c>
    </row>
    <row r="268170">
      <c r="A268170" t="inlineStr">
        <is>
          <t>jenerallyspeaking.typepad.com</t>
        </is>
      </c>
      <c r="B268170" t="n">
        <v>124</v>
      </c>
    </row>
    <row r="268171">
      <c r="A268171" t="inlineStr">
        <is>
          <t>www.greatppt.com</t>
        </is>
      </c>
      <c r="B268171" t="n">
        <v>124</v>
      </c>
    </row>
    <row r="268172">
      <c r="A268172" t="inlineStr">
        <is>
          <t>www.adrich-spielwaren.de</t>
        </is>
      </c>
      <c r="B268172" t="n">
        <v>124</v>
      </c>
    </row>
    <row r="268173">
      <c r="A268173" t="inlineStr">
        <is>
          <t>assets.jbu.edu</t>
        </is>
      </c>
      <c r="B268173" t="n">
        <v>124</v>
      </c>
    </row>
    <row r="268174">
      <c r="A268174" t="inlineStr">
        <is>
          <t>tall.life</t>
        </is>
      </c>
      <c r="B268174" t="n">
        <v>124</v>
      </c>
    </row>
    <row r="268175">
      <c r="A268175" t="inlineStr">
        <is>
          <t>www.fdsaddlery.com</t>
        </is>
      </c>
      <c r="B268175" t="n">
        <v>124</v>
      </c>
    </row>
    <row r="268176">
      <c r="A268176" t="inlineStr">
        <is>
          <t>jobs.rcgp.org.uk</t>
        </is>
      </c>
      <c r="B268176" t="n">
        <v>124</v>
      </c>
    </row>
    <row r="268177">
      <c r="A268177" t="inlineStr">
        <is>
          <t>visitnewmills.co.uk</t>
        </is>
      </c>
      <c r="B268177" t="n">
        <v>124</v>
      </c>
    </row>
    <row r="268178">
      <c r="A268178" t="inlineStr">
        <is>
          <t>www.agnato.it</t>
        </is>
      </c>
      <c r="B268178" t="n">
        <v>124</v>
      </c>
    </row>
    <row r="268179">
      <c r="A268179" t="inlineStr">
        <is>
          <t>www.kbkg.com</t>
        </is>
      </c>
      <c r="B268179" t="n">
        <v>124</v>
      </c>
    </row>
    <row r="268180">
      <c r="A268180" t="inlineStr">
        <is>
          <t>www.chicagogenx.com</t>
        </is>
      </c>
      <c r="B268180" t="n">
        <v>124</v>
      </c>
    </row>
    <row r="268181">
      <c r="A268181" t="inlineStr">
        <is>
          <t>ikomputerowy.pl</t>
        </is>
      </c>
      <c r="B268181" t="n">
        <v>124</v>
      </c>
    </row>
    <row r="268182">
      <c r="A268182" t="inlineStr">
        <is>
          <t>rsgb.org</t>
        </is>
      </c>
      <c r="B268182" t="n">
        <v>124</v>
      </c>
    </row>
    <row r="268183">
      <c r="A268183" t="inlineStr">
        <is>
          <t>ink4thought.files.wordpress.com</t>
        </is>
      </c>
      <c r="B268183" t="n">
        <v>124</v>
      </c>
    </row>
    <row r="268184">
      <c r="A268184" t="inlineStr">
        <is>
          <t>www.oneileventdisplays.com</t>
        </is>
      </c>
      <c r="B268184" t="n">
        <v>124</v>
      </c>
    </row>
    <row r="268185">
      <c r="A268185" t="inlineStr">
        <is>
          <t>itxdesign.com</t>
        </is>
      </c>
      <c r="B268185" t="n">
        <v>124</v>
      </c>
    </row>
    <row r="268186">
      <c r="A268186" t="inlineStr">
        <is>
          <t>www.frostclick.com</t>
        </is>
      </c>
      <c r="B268186" t="n">
        <v>124</v>
      </c>
    </row>
    <row r="268187">
      <c r="A268187" t="inlineStr">
        <is>
          <t>business.panasonic.de</t>
        </is>
      </c>
      <c r="B268187" t="n">
        <v>124</v>
      </c>
    </row>
    <row r="268188">
      <c r="A268188" t="inlineStr">
        <is>
          <t>www.thegamingreview.com</t>
        </is>
      </c>
      <c r="B268188" t="n">
        <v>124</v>
      </c>
    </row>
    <row r="268189">
      <c r="A268189" t="inlineStr">
        <is>
          <t>www.toplinehassetts.ie</t>
        </is>
      </c>
      <c r="B268189" t="n">
        <v>124</v>
      </c>
    </row>
    <row r="268190">
      <c r="A268190" t="inlineStr">
        <is>
          <t>www.winpasskey.com</t>
        </is>
      </c>
      <c r="B268190" t="n">
        <v>124</v>
      </c>
    </row>
    <row r="268191">
      <c r="A268191" t="inlineStr">
        <is>
          <t>img4.tubefree.com</t>
        </is>
      </c>
      <c r="B268191" t="n">
        <v>124</v>
      </c>
    </row>
    <row r="268192">
      <c r="A268192" t="inlineStr">
        <is>
          <t>www.navkaronline.com</t>
        </is>
      </c>
      <c r="B268192" t="n">
        <v>124</v>
      </c>
    </row>
    <row r="268193">
      <c r="A268193" t="inlineStr">
        <is>
          <t>www.outersports.com</t>
        </is>
      </c>
      <c r="B268193" t="n">
        <v>124</v>
      </c>
    </row>
    <row r="268194">
      <c r="A268194" t="inlineStr">
        <is>
          <t>craftee.co.uk</t>
        </is>
      </c>
      <c r="B268194" t="n">
        <v>124</v>
      </c>
    </row>
    <row r="268195">
      <c r="A268195" t="inlineStr">
        <is>
          <t>m.bless-packing.com</t>
        </is>
      </c>
      <c r="B268195" t="n">
        <v>124</v>
      </c>
    </row>
    <row r="268196">
      <c r="A268196" t="inlineStr">
        <is>
          <t>navecomp.com</t>
        </is>
      </c>
      <c r="B268196" t="n">
        <v>124</v>
      </c>
    </row>
    <row r="268197">
      <c r="A268197" t="inlineStr">
        <is>
          <t>www.e-pneumatic.com</t>
        </is>
      </c>
      <c r="B268197" t="n">
        <v>124</v>
      </c>
    </row>
    <row r="268198">
      <c r="A268198" t="inlineStr">
        <is>
          <t>mmaniak.pl</t>
        </is>
      </c>
      <c r="B268198" t="n">
        <v>124</v>
      </c>
    </row>
    <row r="268199">
      <c r="A268199" t="inlineStr">
        <is>
          <t>www.aweoffer.com</t>
        </is>
      </c>
      <c r="B268199" t="n">
        <v>124</v>
      </c>
    </row>
    <row r="268200">
      <c r="A268200" t="inlineStr">
        <is>
          <t>api.football-family.com</t>
        </is>
      </c>
      <c r="B268200" t="n">
        <v>124</v>
      </c>
    </row>
    <row r="268201">
      <c r="A268201" t="inlineStr">
        <is>
          <t>www.toolsalesuk.com</t>
        </is>
      </c>
      <c r="B268201" t="n">
        <v>124</v>
      </c>
    </row>
    <row r="268202">
      <c r="A268202" t="inlineStr">
        <is>
          <t>www.animal-friends-croatia.org</t>
        </is>
      </c>
      <c r="B268202" t="n">
        <v>124</v>
      </c>
    </row>
    <row r="268203">
      <c r="A268203" t="inlineStr">
        <is>
          <t>www.isoeh.com</t>
        </is>
      </c>
      <c r="B268203" t="n">
        <v>124</v>
      </c>
    </row>
    <row r="268204">
      <c r="A268204" t="inlineStr">
        <is>
          <t>www.vosvalises.com</t>
        </is>
      </c>
      <c r="B268204" t="n">
        <v>124</v>
      </c>
    </row>
    <row r="268205">
      <c r="A268205" t="inlineStr">
        <is>
          <t>michigansignshops.com</t>
        </is>
      </c>
      <c r="B268205" t="n">
        <v>124</v>
      </c>
    </row>
    <row r="268206">
      <c r="A268206" t="inlineStr">
        <is>
          <t>www.regenthouseofflowers.co.uk</t>
        </is>
      </c>
      <c r="B268206" t="n">
        <v>124</v>
      </c>
    </row>
    <row r="268207">
      <c r="A268207" t="inlineStr">
        <is>
          <t>survivingmexico.files.wordpress.com</t>
        </is>
      </c>
      <c r="B268207" t="n">
        <v>124</v>
      </c>
    </row>
    <row r="268208">
      <c r="A268208" t="inlineStr">
        <is>
          <t>www.veloboutiquepro.com</t>
        </is>
      </c>
      <c r="B268208" t="n">
        <v>124</v>
      </c>
    </row>
    <row r="268209">
      <c r="A268209" t="inlineStr">
        <is>
          <t>porn8.tube</t>
        </is>
      </c>
      <c r="B268209" t="n">
        <v>124</v>
      </c>
    </row>
    <row r="268210">
      <c r="A268210" t="inlineStr">
        <is>
          <t>www.miragesurf.com</t>
        </is>
      </c>
      <c r="B268210" t="n">
        <v>124</v>
      </c>
    </row>
    <row r="268211">
      <c r="A268211" t="inlineStr">
        <is>
          <t>www.pelegrinamedical.com</t>
        </is>
      </c>
      <c r="B268211" t="n">
        <v>124</v>
      </c>
    </row>
    <row r="268212">
      <c r="A268212" t="inlineStr">
        <is>
          <t>guide.farmfreshri.org</t>
        </is>
      </c>
      <c r="B268212" t="n">
        <v>124</v>
      </c>
    </row>
    <row r="268213">
      <c r="A268213" t="inlineStr">
        <is>
          <t>www.cyclesdepot.com</t>
        </is>
      </c>
      <c r="B268213" t="n">
        <v>124</v>
      </c>
    </row>
    <row r="268214">
      <c r="A268214" t="inlineStr">
        <is>
          <t>www.drugdevelopment-technology.com</t>
        </is>
      </c>
      <c r="B268214" t="n">
        <v>124</v>
      </c>
    </row>
    <row r="268215">
      <c r="A268215" t="inlineStr">
        <is>
          <t>www.excel-university.com</t>
        </is>
      </c>
      <c r="B268215" t="n">
        <v>124</v>
      </c>
    </row>
    <row r="268216">
      <c r="A268216" t="inlineStr">
        <is>
          <t>cyclingintuscany.files.wordpress.com</t>
        </is>
      </c>
      <c r="B268216" t="n">
        <v>124</v>
      </c>
    </row>
    <row r="268217">
      <c r="A268217" t="inlineStr">
        <is>
          <t>www.52mingmei.com</t>
        </is>
      </c>
      <c r="B268217" t="n">
        <v>124</v>
      </c>
    </row>
    <row r="268218">
      <c r="A268218" t="inlineStr">
        <is>
          <t>manningkrull.com</t>
        </is>
      </c>
      <c r="B268218" t="n">
        <v>124</v>
      </c>
    </row>
    <row r="268219">
      <c r="A268219" t="inlineStr">
        <is>
          <t>www.frontlineholsters.com</t>
        </is>
      </c>
      <c r="B268219" t="n">
        <v>124</v>
      </c>
    </row>
    <row r="268220">
      <c r="A268220" t="inlineStr">
        <is>
          <t>cdn.londontechwatch.com</t>
        </is>
      </c>
      <c r="B268220" t="n">
        <v>124</v>
      </c>
    </row>
    <row r="268221">
      <c r="A268221" t="inlineStr">
        <is>
          <t>www.codemom.ai</t>
        </is>
      </c>
      <c r="B268221" t="n">
        <v>124</v>
      </c>
    </row>
    <row r="268222">
      <c r="A268222" t="inlineStr">
        <is>
          <t>www.westcoasthunting.ca</t>
        </is>
      </c>
      <c r="B268222" t="n">
        <v>124</v>
      </c>
    </row>
    <row r="268223">
      <c r="A268223" t="inlineStr">
        <is>
          <t>www.ethicalhacker.net</t>
        </is>
      </c>
      <c r="B268223" t="n">
        <v>124</v>
      </c>
    </row>
    <row r="268224">
      <c r="A268224" t="inlineStr">
        <is>
          <t>8xxx.net</t>
        </is>
      </c>
      <c r="B268224" t="n">
        <v>124</v>
      </c>
    </row>
    <row r="268225">
      <c r="A268225" t="inlineStr">
        <is>
          <t>www.pingouinaroulettes.com</t>
        </is>
      </c>
      <c r="B268225" t="n">
        <v>124</v>
      </c>
    </row>
    <row r="268226">
      <c r="A268226" t="inlineStr">
        <is>
          <t>pre98.com</t>
        </is>
      </c>
      <c r="B268226" t="n">
        <v>124</v>
      </c>
    </row>
    <row r="268227">
      <c r="A268227" t="inlineStr">
        <is>
          <t>digitalsushma.com</t>
        </is>
      </c>
      <c r="B268227" t="n">
        <v>124</v>
      </c>
    </row>
    <row r="268228">
      <c r="A268228" t="inlineStr">
        <is>
          <t>www.skitreff.de</t>
        </is>
      </c>
      <c r="B268228" t="n">
        <v>124</v>
      </c>
    </row>
    <row r="268229">
      <c r="A268229" t="inlineStr">
        <is>
          <t>takeimageshop.com</t>
        </is>
      </c>
      <c r="B268229" t="n">
        <v>124</v>
      </c>
    </row>
    <row r="268230">
      <c r="A268230" t="inlineStr">
        <is>
          <t>8ten.club</t>
        </is>
      </c>
      <c r="B268230" t="n">
        <v>124</v>
      </c>
    </row>
    <row r="268231">
      <c r="A268231" t="inlineStr">
        <is>
          <t>www.onlinehandles.com</t>
        </is>
      </c>
      <c r="B268231" t="n">
        <v>124</v>
      </c>
    </row>
    <row r="268232">
      <c r="A268232" t="inlineStr">
        <is>
          <t>www.intechequipment.com</t>
        </is>
      </c>
      <c r="B268232" t="n">
        <v>124</v>
      </c>
    </row>
    <row r="268233">
      <c r="A268233" t="inlineStr">
        <is>
          <t>justledus.com</t>
        </is>
      </c>
      <c r="B268233" t="n">
        <v>124</v>
      </c>
    </row>
    <row r="268234">
      <c r="A268234" t="inlineStr">
        <is>
          <t>wowrecruitment.com.au</t>
        </is>
      </c>
      <c r="B268234" t="n">
        <v>124</v>
      </c>
    </row>
    <row r="268235">
      <c r="A268235" t="inlineStr">
        <is>
          <t>www.teikametrics.com</t>
        </is>
      </c>
      <c r="B268235" t="n">
        <v>124</v>
      </c>
    </row>
    <row r="268236">
      <c r="A268236" t="inlineStr">
        <is>
          <t>imeon-energy.com.au</t>
        </is>
      </c>
      <c r="B268236" t="n">
        <v>124</v>
      </c>
    </row>
    <row r="268237">
      <c r="A268237" t="inlineStr">
        <is>
          <t>pelsan.com.tr</t>
        </is>
      </c>
      <c r="B268237" t="n">
        <v>124</v>
      </c>
    </row>
    <row r="268238">
      <c r="A268238" t="inlineStr">
        <is>
          <t>www.colblog.com</t>
        </is>
      </c>
      <c r="B268238" t="n">
        <v>124</v>
      </c>
    </row>
    <row r="268239">
      <c r="A268239" t="inlineStr">
        <is>
          <t>jekashop.com</t>
        </is>
      </c>
      <c r="B268239" t="n">
        <v>124</v>
      </c>
    </row>
    <row r="268240">
      <c r="A268240" t="inlineStr">
        <is>
          <t>www.tinali.com.ua</t>
        </is>
      </c>
      <c r="B268240" t="n">
        <v>124</v>
      </c>
    </row>
    <row r="268241">
      <c r="A268241" t="inlineStr">
        <is>
          <t>340720-1054133-raikfcquaxqncofqfm.stackpathdns.com</t>
        </is>
      </c>
      <c r="B268241" t="n">
        <v>124</v>
      </c>
    </row>
    <row r="268242">
      <c r="A268242" t="inlineStr">
        <is>
          <t>www.x24-shop.de</t>
        </is>
      </c>
      <c r="B268242" t="n">
        <v>124</v>
      </c>
    </row>
    <row r="268243">
      <c r="A268243" t="inlineStr">
        <is>
          <t>www.alphaimpressions.net</t>
        </is>
      </c>
      <c r="B268243" t="n">
        <v>124</v>
      </c>
    </row>
    <row r="268244">
      <c r="A268244" t="inlineStr">
        <is>
          <t>inex-smo.com</t>
        </is>
      </c>
      <c r="B268244" t="n">
        <v>124</v>
      </c>
    </row>
    <row r="268245">
      <c r="A268245" t="inlineStr">
        <is>
          <t>elenianna.com</t>
        </is>
      </c>
      <c r="B268245" t="n">
        <v>124</v>
      </c>
    </row>
    <row r="268246">
      <c r="A268246" t="inlineStr">
        <is>
          <t>www.morleyharps.co.uk</t>
        </is>
      </c>
      <c r="B268246" t="n">
        <v>124</v>
      </c>
    </row>
    <row r="268247">
      <c r="A268247" t="inlineStr">
        <is>
          <t>www.topdrinks.ro</t>
        </is>
      </c>
      <c r="B268247" t="n">
        <v>124</v>
      </c>
    </row>
    <row r="268248">
      <c r="A268248" t="inlineStr">
        <is>
          <t>www.beliteweight.com</t>
        </is>
      </c>
      <c r="B268248" t="n">
        <v>124</v>
      </c>
    </row>
    <row r="268249">
      <c r="A268249" t="inlineStr">
        <is>
          <t>babyset.ru</t>
        </is>
      </c>
      <c r="B268249" t="n">
        <v>124</v>
      </c>
    </row>
    <row r="268250">
      <c r="A268250" t="inlineStr">
        <is>
          <t>www.gaminggeek.ca</t>
        </is>
      </c>
      <c r="B268250" t="n">
        <v>124</v>
      </c>
    </row>
    <row r="268251">
      <c r="A268251" t="inlineStr">
        <is>
          <t>jandjcottrell.zenfolio.com</t>
        </is>
      </c>
      <c r="B268251" t="n">
        <v>124</v>
      </c>
    </row>
    <row r="268252">
      <c r="A268252" t="inlineStr">
        <is>
          <t>www.odiaweb.in</t>
        </is>
      </c>
      <c r="B268252" t="n">
        <v>124</v>
      </c>
    </row>
    <row r="268253">
      <c r="A268253" t="inlineStr">
        <is>
          <t>cdn.retrorgb.com</t>
        </is>
      </c>
      <c r="B268253" t="n">
        <v>124</v>
      </c>
    </row>
    <row r="268254">
      <c r="A268254" t="inlineStr">
        <is>
          <t>aluminumboatdocks.com</t>
        </is>
      </c>
      <c r="B268254" t="n">
        <v>124</v>
      </c>
    </row>
    <row r="268255">
      <c r="A268255" t="inlineStr">
        <is>
          <t>www.great-health-forever.com</t>
        </is>
      </c>
      <c r="B268255" t="n">
        <v>124</v>
      </c>
    </row>
    <row r="268256">
      <c r="A268256" t="inlineStr">
        <is>
          <t>www.joefortune.com</t>
        </is>
      </c>
      <c r="B268256" t="n">
        <v>124</v>
      </c>
    </row>
    <row r="268257">
      <c r="A268257" t="inlineStr">
        <is>
          <t>mamasnaturalmagic.com.au</t>
        </is>
      </c>
      <c r="B268257" t="n">
        <v>124</v>
      </c>
    </row>
    <row r="268258">
      <c r="A268258" t="inlineStr">
        <is>
          <t>www.kurtoonsonline.com</t>
        </is>
      </c>
      <c r="B268258" t="n">
        <v>124</v>
      </c>
    </row>
    <row r="268259">
      <c r="A268259" t="inlineStr">
        <is>
          <t>www.tecc.org</t>
        </is>
      </c>
      <c r="B268259" t="n">
        <v>124</v>
      </c>
    </row>
    <row r="268260">
      <c r="A268260" t="inlineStr">
        <is>
          <t>operavps.com</t>
        </is>
      </c>
      <c r="B268260" t="n">
        <v>124</v>
      </c>
    </row>
    <row r="268261">
      <c r="A268261" t="inlineStr">
        <is>
          <t>diverstore.net</t>
        </is>
      </c>
      <c r="B268261" t="n">
        <v>124</v>
      </c>
    </row>
    <row r="268262">
      <c r="A268262" t="inlineStr">
        <is>
          <t>www.katodorin.com</t>
        </is>
      </c>
      <c r="B268262" t="n">
        <v>124</v>
      </c>
    </row>
    <row r="268263">
      <c r="A268263" t="inlineStr">
        <is>
          <t>www.alexanderhire.co.uk</t>
        </is>
      </c>
      <c r="B268263" t="n">
        <v>124</v>
      </c>
    </row>
    <row r="268264">
      <c r="A268264" t="inlineStr">
        <is>
          <t>www.burrowandbe.co.nz</t>
        </is>
      </c>
      <c r="B268264" t="n">
        <v>124</v>
      </c>
    </row>
    <row r="268265">
      <c r="A268265" t="inlineStr">
        <is>
          <t>hoteliers.gilchristsoames.com</t>
        </is>
      </c>
      <c r="B268265" t="n">
        <v>124</v>
      </c>
    </row>
    <row r="268266">
      <c r="A268266" t="inlineStr">
        <is>
          <t>www.abujameel.net</t>
        </is>
      </c>
      <c r="B268266" t="n">
        <v>124</v>
      </c>
    </row>
    <row r="268267">
      <c r="A268267" t="inlineStr">
        <is>
          <t>babasails.eu</t>
        </is>
      </c>
      <c r="B268267" t="n">
        <v>124</v>
      </c>
    </row>
    <row r="268268">
      <c r="A268268" t="inlineStr">
        <is>
          <t>www.ohcreativeday.com</t>
        </is>
      </c>
      <c r="B268268" t="n">
        <v>124</v>
      </c>
    </row>
    <row r="268269">
      <c r="A268269" t="inlineStr">
        <is>
          <t>www.lbeads.com</t>
        </is>
      </c>
      <c r="B268269" t="n">
        <v>124</v>
      </c>
    </row>
    <row r="268270">
      <c r="A268270" t="inlineStr">
        <is>
          <t>www.sclsystem.com.sg</t>
        </is>
      </c>
      <c r="B268270" t="n">
        <v>124</v>
      </c>
    </row>
    <row r="268271">
      <c r="A268271" t="inlineStr">
        <is>
          <t>masnedoe.dk</t>
        </is>
      </c>
      <c r="B268271" t="n">
        <v>124</v>
      </c>
    </row>
    <row r="268272">
      <c r="A268272" t="inlineStr">
        <is>
          <t>www.wecinemas.com.sg</t>
        </is>
      </c>
      <c r="B268272" t="n">
        <v>124</v>
      </c>
    </row>
    <row r="268273">
      <c r="A268273" t="inlineStr">
        <is>
          <t>www.o-lorenzi.it</t>
        </is>
      </c>
      <c r="B268273" t="n">
        <v>124</v>
      </c>
    </row>
    <row r="268274">
      <c r="A268274" t="inlineStr">
        <is>
          <t>s33046.pcdn.co</t>
        </is>
      </c>
      <c r="B268274" t="n">
        <v>124</v>
      </c>
    </row>
    <row r="268275">
      <c r="A268275" t="inlineStr">
        <is>
          <t>rabljena-racunala.com</t>
        </is>
      </c>
      <c r="B268275" t="n">
        <v>124</v>
      </c>
    </row>
    <row r="268276">
      <c r="A268276" t="inlineStr">
        <is>
          <t>www.littlegreenlight.com</t>
        </is>
      </c>
      <c r="B268276" t="n">
        <v>124</v>
      </c>
    </row>
    <row r="268277">
      <c r="A268277" t="inlineStr">
        <is>
          <t>www.embeddedworks.net</t>
        </is>
      </c>
      <c r="B268277" t="n">
        <v>124</v>
      </c>
    </row>
    <row r="268278">
      <c r="A268278" t="inlineStr">
        <is>
          <t>www.liveblackjack.co</t>
        </is>
      </c>
      <c r="B268278" t="n">
        <v>124</v>
      </c>
    </row>
    <row r="268279">
      <c r="A268279" t="inlineStr">
        <is>
          <t>thedailyswitch.com</t>
        </is>
      </c>
      <c r="B268279" t="n">
        <v>124</v>
      </c>
    </row>
    <row r="268280">
      <c r="A268280" t="inlineStr">
        <is>
          <t>kilnrefractory.com</t>
        </is>
      </c>
      <c r="B268280" t="n">
        <v>124</v>
      </c>
    </row>
    <row r="268281">
      <c r="A268281" t="inlineStr">
        <is>
          <t>herofreaks.com</t>
        </is>
      </c>
      <c r="B268281" t="n">
        <v>124</v>
      </c>
    </row>
    <row r="268282">
      <c r="A268282" t="inlineStr">
        <is>
          <t>www.kellysweddingworld.co.uk</t>
        </is>
      </c>
      <c r="B268282" t="n">
        <v>124</v>
      </c>
    </row>
    <row r="268283">
      <c r="A268283" t="inlineStr">
        <is>
          <t>www.ghostsyndicate.net</t>
        </is>
      </c>
      <c r="B268283" t="n">
        <v>124</v>
      </c>
    </row>
    <row r="268284">
      <c r="A268284" t="inlineStr">
        <is>
          <t>nkudigital.snodemo.com</t>
        </is>
      </c>
      <c r="B268284" t="n">
        <v>124</v>
      </c>
    </row>
    <row r="268285">
      <c r="A268285" t="inlineStr">
        <is>
          <t>ravencresttactical.com</t>
        </is>
      </c>
      <c r="B268285" t="n">
        <v>124</v>
      </c>
    </row>
    <row r="268286">
      <c r="A268286" t="inlineStr">
        <is>
          <t>psikralovstvi.cz</t>
        </is>
      </c>
      <c r="B268286" t="n">
        <v>124</v>
      </c>
    </row>
    <row r="268287">
      <c r="A268287" t="inlineStr">
        <is>
          <t>gameguidesbook.ru</t>
        </is>
      </c>
      <c r="B268287" t="n">
        <v>124</v>
      </c>
    </row>
    <row r="268288">
      <c r="A268288" t="inlineStr">
        <is>
          <t>static.motisizootecnici.it</t>
        </is>
      </c>
      <c r="B268288" t="n">
        <v>124</v>
      </c>
    </row>
    <row r="268289">
      <c r="A268289" t="inlineStr">
        <is>
          <t>justnowgh.com</t>
        </is>
      </c>
      <c r="B268289" t="n">
        <v>124</v>
      </c>
    </row>
    <row r="268290">
      <c r="A268290" t="inlineStr">
        <is>
          <t>www.heartofenglandthatchers.com</t>
        </is>
      </c>
      <c r="B268290" t="n">
        <v>124</v>
      </c>
    </row>
    <row r="268291">
      <c r="A268291" t="inlineStr">
        <is>
          <t>www.advantage.cl</t>
        </is>
      </c>
      <c r="B268291" t="n">
        <v>124</v>
      </c>
    </row>
    <row r="268292">
      <c r="A268292" t="inlineStr">
        <is>
          <t>www.vijaydarda.in</t>
        </is>
      </c>
      <c r="B268292" t="n">
        <v>124</v>
      </c>
    </row>
    <row r="268293">
      <c r="A268293" t="inlineStr">
        <is>
          <t>technoportal.ua</t>
        </is>
      </c>
      <c r="B268293" t="n">
        <v>124</v>
      </c>
    </row>
    <row r="268294">
      <c r="A268294" t="inlineStr">
        <is>
          <t>compufirst.com</t>
        </is>
      </c>
      <c r="B268294" t="n">
        <v>124</v>
      </c>
    </row>
    <row r="268295">
      <c r="A268295" t="inlineStr">
        <is>
          <t>civconws.com.au</t>
        </is>
      </c>
      <c r="B268295" t="n">
        <v>124</v>
      </c>
    </row>
    <row r="268296">
      <c r="A268296" t="inlineStr">
        <is>
          <t>macgamesland.com</t>
        </is>
      </c>
      <c r="B268296" t="n">
        <v>124</v>
      </c>
    </row>
    <row r="268297">
      <c r="A268297" t="inlineStr">
        <is>
          <t>www.belifurniture.com</t>
        </is>
      </c>
      <c r="B268297" t="n">
        <v>124</v>
      </c>
    </row>
    <row r="268298">
      <c r="A268298" t="inlineStr">
        <is>
          <t>www.charlotteboutik.com</t>
        </is>
      </c>
      <c r="B268298" t="n">
        <v>124</v>
      </c>
    </row>
    <row r="268299">
      <c r="A268299" t="inlineStr">
        <is>
          <t>www.readingbody.com</t>
        </is>
      </c>
      <c r="B268299" t="n">
        <v>124</v>
      </c>
    </row>
    <row r="268300">
      <c r="A268300" t="inlineStr">
        <is>
          <t>www.taxdebthelp.com</t>
        </is>
      </c>
      <c r="B268300" t="n">
        <v>124</v>
      </c>
    </row>
    <row r="268301">
      <c r="A268301" t="inlineStr">
        <is>
          <t>i60.fastpic.org</t>
        </is>
      </c>
      <c r="B268301" t="n">
        <v>124</v>
      </c>
    </row>
    <row r="268302">
      <c r="A268302" t="inlineStr">
        <is>
          <t>www.newlifeontheroad.com</t>
        </is>
      </c>
      <c r="B268302" t="n">
        <v>124</v>
      </c>
    </row>
    <row r="268303">
      <c r="A268303" t="inlineStr">
        <is>
          <t>www.bellart.com.au</t>
        </is>
      </c>
      <c r="B268303" t="n">
        <v>124</v>
      </c>
    </row>
    <row r="268304">
      <c r="A268304" t="inlineStr">
        <is>
          <t>nationalrevue.com</t>
        </is>
      </c>
      <c r="B268304" t="n">
        <v>124</v>
      </c>
    </row>
    <row r="268305">
      <c r="A268305" t="inlineStr">
        <is>
          <t>shop.mealli.it</t>
        </is>
      </c>
      <c r="B268305" t="n">
        <v>124</v>
      </c>
    </row>
    <row r="268306">
      <c r="A268306" t="inlineStr">
        <is>
          <t>102348426.youngevity.com</t>
        </is>
      </c>
      <c r="B268306" t="n">
        <v>124</v>
      </c>
    </row>
    <row r="268307">
      <c r="A268307" t="inlineStr">
        <is>
          <t>www.beaver.com.au</t>
        </is>
      </c>
      <c r="B268307" t="n">
        <v>124</v>
      </c>
    </row>
    <row r="268308">
      <c r="A268308" t="inlineStr">
        <is>
          <t>deluxe-menu.com</t>
        </is>
      </c>
      <c r="B268308" t="n">
        <v>124</v>
      </c>
    </row>
    <row r="268309">
      <c r="A268309" t="inlineStr">
        <is>
          <t>www.batterieprofessionnel.com</t>
        </is>
      </c>
      <c r="B268309" t="n">
        <v>124</v>
      </c>
    </row>
    <row r="268310">
      <c r="A268310" t="inlineStr">
        <is>
          <t>www.kityfeed.com</t>
        </is>
      </c>
      <c r="B268310" t="n">
        <v>124</v>
      </c>
    </row>
    <row r="268311">
      <c r="A268311" t="inlineStr">
        <is>
          <t>www.bgprod.com</t>
        </is>
      </c>
      <c r="B268311" t="n">
        <v>124</v>
      </c>
    </row>
    <row r="268312">
      <c r="A268312" t="inlineStr">
        <is>
          <t>photofieldnotes.com</t>
        </is>
      </c>
      <c r="B268312" t="n">
        <v>124</v>
      </c>
    </row>
    <row r="268313">
      <c r="A268313" t="inlineStr">
        <is>
          <t>www.nexonhygiene.co.uk</t>
        </is>
      </c>
      <c r="B268313" t="n">
        <v>124</v>
      </c>
    </row>
    <row r="268314">
      <c r="A268314" t="inlineStr">
        <is>
          <t>www.peaudevache.com</t>
        </is>
      </c>
      <c r="B268314" t="n">
        <v>124</v>
      </c>
    </row>
    <row r="268315">
      <c r="A268315" t="inlineStr">
        <is>
          <t>www.clearlysusan.com</t>
        </is>
      </c>
      <c r="B268315" t="n">
        <v>124</v>
      </c>
    </row>
    <row r="268316">
      <c r="A268316" t="inlineStr">
        <is>
          <t>www.thestreamingguys.com.au</t>
        </is>
      </c>
      <c r="B268316" t="n">
        <v>124</v>
      </c>
    </row>
    <row r="268317">
      <c r="A268317" t="inlineStr">
        <is>
          <t>aaronstonemd.com</t>
        </is>
      </c>
      <c r="B268317" t="n">
        <v>124</v>
      </c>
    </row>
    <row r="268318">
      <c r="A268318" t="inlineStr">
        <is>
          <t>www.found.gr</t>
        </is>
      </c>
      <c r="B268318" t="n">
        <v>124</v>
      </c>
    </row>
    <row r="268319">
      <c r="A268319" t="inlineStr">
        <is>
          <t>4x4connection.com</t>
        </is>
      </c>
      <c r="B268319" t="n">
        <v>124</v>
      </c>
    </row>
    <row r="268320">
      <c r="A268320" t="inlineStr">
        <is>
          <t>paiza99lage.xyz</t>
        </is>
      </c>
      <c r="B268320" t="n">
        <v>124</v>
      </c>
    </row>
    <row r="268321">
      <c r="A268321" t="inlineStr">
        <is>
          <t>www.trinisports.fr</t>
        </is>
      </c>
      <c r="B268321" t="n">
        <v>124</v>
      </c>
    </row>
    <row r="268322">
      <c r="A268322" t="inlineStr">
        <is>
          <t>www.gardenfurniturecovershop.com</t>
        </is>
      </c>
      <c r="B268322" t="n">
        <v>124</v>
      </c>
    </row>
    <row r="268323">
      <c r="A268323" t="inlineStr">
        <is>
          <t>www.roe.gr</t>
        </is>
      </c>
      <c r="B268323" t="n">
        <v>124</v>
      </c>
    </row>
    <row r="268324">
      <c r="A268324" t="inlineStr">
        <is>
          <t>www.cjaccessories.co.uk</t>
        </is>
      </c>
      <c r="B268324" t="n">
        <v>124</v>
      </c>
    </row>
    <row r="268325">
      <c r="A268325" t="inlineStr">
        <is>
          <t>producerwav.com</t>
        </is>
      </c>
      <c r="B268325" t="n">
        <v>124</v>
      </c>
    </row>
    <row r="268326">
      <c r="A268326" t="inlineStr">
        <is>
          <t>witters.com.au</t>
        </is>
      </c>
      <c r="B268326" t="n">
        <v>124</v>
      </c>
    </row>
    <row r="268327">
      <c r="A268327" t="inlineStr">
        <is>
          <t>vivabcs.com.vn</t>
        </is>
      </c>
      <c r="B268327" t="n">
        <v>124</v>
      </c>
    </row>
    <row r="268328">
      <c r="A268328" t="inlineStr">
        <is>
          <t>tashev.bg</t>
        </is>
      </c>
      <c r="B268328" t="n">
        <v>124</v>
      </c>
    </row>
    <row r="268329">
      <c r="A268329" t="inlineStr">
        <is>
          <t>www.africandrumming.com.au</t>
        </is>
      </c>
      <c r="B268329" t="n">
        <v>124</v>
      </c>
    </row>
    <row r="268330">
      <c r="A268330" t="inlineStr">
        <is>
          <t>www.batstar24.de</t>
        </is>
      </c>
      <c r="B268330" t="n">
        <v>124</v>
      </c>
    </row>
    <row r="268331">
      <c r="A268331" t="inlineStr">
        <is>
          <t>www.mysteryandsuspense.com</t>
        </is>
      </c>
      <c r="B268331" t="n">
        <v>124</v>
      </c>
    </row>
    <row r="268332">
      <c r="A268332" t="inlineStr">
        <is>
          <t>www.gstrapinuse.com</t>
        </is>
      </c>
      <c r="B268332" t="n">
        <v>124</v>
      </c>
    </row>
    <row r="268333">
      <c r="A268333" t="inlineStr">
        <is>
          <t>www.heftyhounds.com</t>
        </is>
      </c>
      <c r="B268333" t="n">
        <v>124</v>
      </c>
    </row>
    <row r="268334">
      <c r="A268334" t="inlineStr">
        <is>
          <t>businessentertainmentshow.com</t>
        </is>
      </c>
      <c r="B268334" t="n">
        <v>124</v>
      </c>
    </row>
    <row r="268335">
      <c r="A268335" t="inlineStr">
        <is>
          <t>www.writersrepublic.com</t>
        </is>
      </c>
      <c r="B268335" t="n">
        <v>124</v>
      </c>
    </row>
    <row r="268336">
      <c r="A268336" t="inlineStr">
        <is>
          <t>www.cmtevents.com</t>
        </is>
      </c>
      <c r="B268336" t="n">
        <v>124</v>
      </c>
    </row>
    <row r="268337">
      <c r="A268337" t="inlineStr">
        <is>
          <t>www.gamesbelow.com</t>
        </is>
      </c>
      <c r="B268337" t="n">
        <v>124</v>
      </c>
    </row>
    <row r="268338">
      <c r="A268338" t="inlineStr">
        <is>
          <t>unblockedgames.blogbucket.org</t>
        </is>
      </c>
      <c r="B268338" t="n">
        <v>124</v>
      </c>
    </row>
    <row r="268339">
      <c r="A268339" t="inlineStr">
        <is>
          <t>www.budgetpropaneontario.com</t>
        </is>
      </c>
      <c r="B268339" t="n">
        <v>124</v>
      </c>
    </row>
    <row r="268340">
      <c r="A268340" t="inlineStr">
        <is>
          <t>www.thelittlefrugalhouse.com</t>
        </is>
      </c>
      <c r="B268340" t="n">
        <v>124</v>
      </c>
    </row>
    <row r="268341">
      <c r="A268341" t="inlineStr">
        <is>
          <t>bookloversobsession.files.wordpress.com</t>
        </is>
      </c>
      <c r="B268341" t="n">
        <v>124</v>
      </c>
    </row>
    <row r="268342">
      <c r="A268342" t="inlineStr">
        <is>
          <t>classicsignstore.com</t>
        </is>
      </c>
      <c r="B268342" t="n">
        <v>124</v>
      </c>
    </row>
    <row r="268343">
      <c r="A268343" t="inlineStr">
        <is>
          <t>www.hsdracing.com</t>
        </is>
      </c>
      <c r="B268343" t="n">
        <v>124</v>
      </c>
    </row>
    <row r="268344">
      <c r="A268344" t="inlineStr">
        <is>
          <t>nutrition.tripawds.com</t>
        </is>
      </c>
      <c r="B268344" t="n">
        <v>124</v>
      </c>
    </row>
    <row r="268345">
      <c r="A268345" t="inlineStr">
        <is>
          <t>littlehouseinthecove.com</t>
        </is>
      </c>
      <c r="B268345" t="n">
        <v>124</v>
      </c>
    </row>
    <row r="268346">
      <c r="A268346" t="inlineStr">
        <is>
          <t>www.digitalcorvettes.com</t>
        </is>
      </c>
      <c r="B268346" t="n">
        <v>124</v>
      </c>
    </row>
    <row r="268347">
      <c r="A268347" t="inlineStr">
        <is>
          <t>www.englewoodchamber.com</t>
        </is>
      </c>
      <c r="B268347" t="n">
        <v>124</v>
      </c>
    </row>
    <row r="268348">
      <c r="A268348" t="inlineStr">
        <is>
          <t>feeds.podcastmirror.com</t>
        </is>
      </c>
      <c r="B268348" t="n">
        <v>124</v>
      </c>
    </row>
    <row r="268349">
      <c r="A268349" t="inlineStr">
        <is>
          <t>eleinstala.sk</t>
        </is>
      </c>
      <c r="B268349" t="n">
        <v>124</v>
      </c>
    </row>
    <row r="268350">
      <c r="A268350" t="inlineStr">
        <is>
          <t>www.mugshop.cz</t>
        </is>
      </c>
      <c r="B268350" t="n">
        <v>124</v>
      </c>
    </row>
    <row r="268351">
      <c r="A268351" t="inlineStr">
        <is>
          <t>www.cntwmachine.com</t>
        </is>
      </c>
      <c r="B268351" t="n">
        <v>124</v>
      </c>
    </row>
    <row r="268352">
      <c r="A268352" t="inlineStr">
        <is>
          <t>media.basefield.de</t>
        </is>
      </c>
      <c r="B268352" t="n">
        <v>124</v>
      </c>
    </row>
    <row r="268353">
      <c r="A268353" t="inlineStr">
        <is>
          <t>artsakhtert.com</t>
        </is>
      </c>
      <c r="B268353" t="n">
        <v>124</v>
      </c>
    </row>
    <row r="268354">
      <c r="A268354" t="inlineStr">
        <is>
          <t>carvinmuseum.com</t>
        </is>
      </c>
      <c r="B268354" t="n">
        <v>124</v>
      </c>
    </row>
    <row r="268355">
      <c r="A268355" t="inlineStr">
        <is>
          <t>www.cts-direct.net</t>
        </is>
      </c>
      <c r="B268355" t="n">
        <v>124</v>
      </c>
    </row>
    <row r="268356">
      <c r="A268356" t="inlineStr">
        <is>
          <t>completecareandmobility.co.uk</t>
        </is>
      </c>
      <c r="B268356" t="n">
        <v>124</v>
      </c>
    </row>
    <row r="268357">
      <c r="A268357" t="inlineStr">
        <is>
          <t>feelingblues.com</t>
        </is>
      </c>
      <c r="B268357" t="n">
        <v>124</v>
      </c>
    </row>
    <row r="268358">
      <c r="A268358" t="inlineStr">
        <is>
          <t>monitorbacklinks.com</t>
        </is>
      </c>
      <c r="B268358" t="n">
        <v>124</v>
      </c>
    </row>
    <row r="268359">
      <c r="A268359" t="inlineStr">
        <is>
          <t>img4021.weyesns.com</t>
        </is>
      </c>
      <c r="B268359" t="n">
        <v>124</v>
      </c>
    </row>
    <row r="268360">
      <c r="A268360" t="inlineStr">
        <is>
          <t>archive.jewishagency.org</t>
        </is>
      </c>
      <c r="B268360" t="n">
        <v>124</v>
      </c>
    </row>
    <row r="268361">
      <c r="A268361" t="inlineStr">
        <is>
          <t>www.lacet.de</t>
        </is>
      </c>
      <c r="B268361" t="n">
        <v>124</v>
      </c>
    </row>
    <row r="268362">
      <c r="A268362" t="inlineStr">
        <is>
          <t>betterearthing.com.au</t>
        </is>
      </c>
      <c r="B268362" t="n">
        <v>124</v>
      </c>
    </row>
    <row r="268363">
      <c r="A268363" t="inlineStr">
        <is>
          <t>modelkitsunassembled.com</t>
        </is>
      </c>
      <c r="B268363" t="n">
        <v>124</v>
      </c>
    </row>
    <row r="268364">
      <c r="A268364" t="inlineStr">
        <is>
          <t>fingercandy.files.wordpress.com</t>
        </is>
      </c>
      <c r="B268364" t="n">
        <v>124</v>
      </c>
    </row>
    <row r="268365">
      <c r="A268365" t="inlineStr">
        <is>
          <t>www.nclfoamlance.com</t>
        </is>
      </c>
      <c r="B268365" t="n">
        <v>124</v>
      </c>
    </row>
    <row r="268366">
      <c r="A268366" t="inlineStr">
        <is>
          <t>www.vehiclesafetysupply.com</t>
        </is>
      </c>
      <c r="B268366" t="n">
        <v>124</v>
      </c>
    </row>
    <row r="268367">
      <c r="A268367" t="inlineStr">
        <is>
          <t>decoration-for-interior.com</t>
        </is>
      </c>
      <c r="B268367" t="n">
        <v>124</v>
      </c>
    </row>
    <row r="268368">
      <c r="A268368" t="inlineStr">
        <is>
          <t>www.9dvirtualrealitysimulator.com</t>
        </is>
      </c>
      <c r="B268368" t="n">
        <v>124</v>
      </c>
    </row>
    <row r="268369">
      <c r="A268369" t="inlineStr">
        <is>
          <t>barudoniconstruction.com</t>
        </is>
      </c>
      <c r="B268369" t="n">
        <v>124</v>
      </c>
    </row>
    <row r="268370">
      <c r="A268370" t="inlineStr">
        <is>
          <t>marascomd.buyygy.com</t>
        </is>
      </c>
      <c r="B268370" t="n">
        <v>124</v>
      </c>
    </row>
    <row r="268371">
      <c r="A268371" t="inlineStr">
        <is>
          <t>www.souq.dz</t>
        </is>
      </c>
      <c r="B268371" t="n">
        <v>124</v>
      </c>
    </row>
    <row r="268372">
      <c r="A268372" t="inlineStr">
        <is>
          <t>www.chilemedia.com</t>
        </is>
      </c>
      <c r="B268372" t="n">
        <v>124</v>
      </c>
    </row>
    <row r="268373">
      <c r="A268373" t="inlineStr">
        <is>
          <t>lullify-images.s3.amazonaws.com</t>
        </is>
      </c>
      <c r="B268373" t="n">
        <v>124</v>
      </c>
    </row>
    <row r="268374">
      <c r="A268374" t="inlineStr">
        <is>
          <t>www.esupplystore.com</t>
        </is>
      </c>
      <c r="B268374" t="n">
        <v>124</v>
      </c>
    </row>
    <row r="268375">
      <c r="A268375" t="inlineStr">
        <is>
          <t>onerepair.dk</t>
        </is>
      </c>
      <c r="B268375" t="n">
        <v>124</v>
      </c>
    </row>
    <row r="268376">
      <c r="A268376" t="inlineStr">
        <is>
          <t>mickeymousecollectibles.com</t>
        </is>
      </c>
      <c r="B268376" t="n">
        <v>124</v>
      </c>
    </row>
    <row r="268377">
      <c r="A268377" t="inlineStr">
        <is>
          <t>lewisthelion.com</t>
        </is>
      </c>
      <c r="B268377" t="n">
        <v>124</v>
      </c>
    </row>
    <row r="268378">
      <c r="A268378" t="inlineStr">
        <is>
          <t>tortment.com</t>
        </is>
      </c>
      <c r="B268378" t="n">
        <v>124</v>
      </c>
    </row>
    <row r="268379">
      <c r="A268379" t="inlineStr">
        <is>
          <t>deedo.pk</t>
        </is>
      </c>
      <c r="B268379" t="n">
        <v>124</v>
      </c>
    </row>
    <row r="268380">
      <c r="A268380" t="inlineStr">
        <is>
          <t>www.blogbeginner.com</t>
        </is>
      </c>
      <c r="B268380" t="n">
        <v>124</v>
      </c>
    </row>
    <row r="268381">
      <c r="A268381" t="inlineStr">
        <is>
          <t>www.extreminal.com</t>
        </is>
      </c>
      <c r="B268381" t="n">
        <v>124</v>
      </c>
    </row>
    <row r="268382">
      <c r="A268382" t="inlineStr">
        <is>
          <t>ko.redpacketsfactory.com</t>
        </is>
      </c>
      <c r="B268382" t="n">
        <v>124</v>
      </c>
    </row>
    <row r="268383">
      <c r="A268383" t="inlineStr">
        <is>
          <t>gamemisfit.com</t>
        </is>
      </c>
      <c r="B268383" t="n">
        <v>124</v>
      </c>
    </row>
    <row r="268384">
      <c r="A268384" t="inlineStr">
        <is>
          <t>vapesquare.com.au</t>
        </is>
      </c>
      <c r="B268384" t="n">
        <v>124</v>
      </c>
    </row>
    <row r="268385">
      <c r="A268385" t="inlineStr">
        <is>
          <t>www.khronos.org</t>
        </is>
      </c>
      <c r="B268385" t="n">
        <v>124</v>
      </c>
    </row>
    <row r="268386">
      <c r="A268386" t="inlineStr">
        <is>
          <t>www.fullsport.cz</t>
        </is>
      </c>
      <c r="B268386" t="n">
        <v>124</v>
      </c>
    </row>
    <row r="268387">
      <c r="A268387" t="inlineStr">
        <is>
          <t>showmyads.in</t>
        </is>
      </c>
      <c r="B268387" t="n">
        <v>124</v>
      </c>
    </row>
    <row r="268388">
      <c r="A268388" t="inlineStr">
        <is>
          <t>penguininitiatives.com</t>
        </is>
      </c>
      <c r="B268388" t="n">
        <v>124</v>
      </c>
    </row>
    <row r="268389">
      <c r="A268389" t="inlineStr">
        <is>
          <t>www.hvaccompanynearme.com</t>
        </is>
      </c>
      <c r="B268389" t="n">
        <v>124</v>
      </c>
    </row>
    <row r="268390">
      <c r="A268390" t="inlineStr">
        <is>
          <t>www.wallsfurniture.com</t>
        </is>
      </c>
      <c r="B268390" t="n">
        <v>124</v>
      </c>
    </row>
    <row r="268391">
      <c r="A268391" t="inlineStr">
        <is>
          <t>vtsport.ru</t>
        </is>
      </c>
      <c r="B268391" t="n">
        <v>124</v>
      </c>
    </row>
    <row r="268392">
      <c r="A268392" t="inlineStr">
        <is>
          <t>www.appleawardsdev.com</t>
        </is>
      </c>
      <c r="B268392" t="n">
        <v>124</v>
      </c>
    </row>
    <row r="268393">
      <c r="A268393" t="inlineStr">
        <is>
          <t>badbunny.store</t>
        </is>
      </c>
      <c r="B268393" t="n">
        <v>124</v>
      </c>
    </row>
    <row r="268394">
      <c r="A268394" t="inlineStr">
        <is>
          <t>www.francaisimmersion.com</t>
        </is>
      </c>
      <c r="B268394" t="n">
        <v>124</v>
      </c>
    </row>
    <row r="268395">
      <c r="A268395" t="inlineStr">
        <is>
          <t>d1vu1fvtmeoyvy.cloudfront.net</t>
        </is>
      </c>
      <c r="B268395" t="n">
        <v>124</v>
      </c>
    </row>
    <row r="268396">
      <c r="A268396" t="inlineStr">
        <is>
          <t>store.cumminsallison.com</t>
        </is>
      </c>
      <c r="B268396" t="n">
        <v>124</v>
      </c>
    </row>
    <row r="268397">
      <c r="A268397" t="inlineStr">
        <is>
          <t>www.generationbad.com</t>
        </is>
      </c>
      <c r="B268397" t="n">
        <v>124</v>
      </c>
    </row>
    <row r="268398">
      <c r="A268398" t="inlineStr">
        <is>
          <t>mimsshst.blob.core.windows.net</t>
        </is>
      </c>
      <c r="B268398" t="n">
        <v>124</v>
      </c>
    </row>
    <row r="268399">
      <c r="A268399" t="inlineStr">
        <is>
          <t>cranfordflorist.com</t>
        </is>
      </c>
      <c r="B268399" t="n">
        <v>124</v>
      </c>
    </row>
    <row r="268400">
      <c r="A268400" t="inlineStr">
        <is>
          <t>mog-bags.de</t>
        </is>
      </c>
      <c r="B268400" t="n">
        <v>124</v>
      </c>
    </row>
    <row r="268401">
      <c r="A268401" t="inlineStr">
        <is>
          <t>galco.com</t>
        </is>
      </c>
      <c r="B268401" t="n">
        <v>124</v>
      </c>
    </row>
    <row r="268402">
      <c r="A268402" t="inlineStr">
        <is>
          <t>www.thepinkpear.co.uk</t>
        </is>
      </c>
      <c r="B268402" t="n">
        <v>124</v>
      </c>
    </row>
    <row r="268403">
      <c r="A268403" t="inlineStr">
        <is>
          <t>adventurezone.co.uk</t>
        </is>
      </c>
      <c r="B268403" t="n">
        <v>124</v>
      </c>
    </row>
    <row r="268404">
      <c r="A268404" t="inlineStr">
        <is>
          <t>ia601606.us.archive.org</t>
        </is>
      </c>
      <c r="B268404" t="n">
        <v>124</v>
      </c>
    </row>
    <row r="268405">
      <c r="A268405" t="inlineStr">
        <is>
          <t>www.stupidtechlife.com</t>
        </is>
      </c>
      <c r="B268405" t="n">
        <v>124</v>
      </c>
    </row>
    <row r="268406">
      <c r="A268406" t="inlineStr">
        <is>
          <t>stockquantum.com</t>
        </is>
      </c>
      <c r="B268406" t="n">
        <v>124</v>
      </c>
    </row>
    <row r="268407">
      <c r="A268407" t="inlineStr">
        <is>
          <t>fracama.org</t>
        </is>
      </c>
      <c r="B268407" t="n">
        <v>124</v>
      </c>
    </row>
    <row r="268408">
      <c r="A268408" t="inlineStr">
        <is>
          <t>www.boingtoys.com</t>
        </is>
      </c>
      <c r="B268408" t="n">
        <v>124</v>
      </c>
    </row>
    <row r="268409">
      <c r="A268409" t="inlineStr">
        <is>
          <t>www.altis.co.uk</t>
        </is>
      </c>
      <c r="B268409" t="n">
        <v>124</v>
      </c>
    </row>
    <row r="268410">
      <c r="A268410" t="inlineStr">
        <is>
          <t>www.idealballparty.it</t>
        </is>
      </c>
      <c r="B268410" t="n">
        <v>124</v>
      </c>
    </row>
    <row r="268411">
      <c r="A268411" t="inlineStr">
        <is>
          <t>storagefileta.blob.core.windows.net</t>
        </is>
      </c>
      <c r="B268411" t="n">
        <v>124</v>
      </c>
    </row>
    <row r="268412">
      <c r="A268412" t="inlineStr">
        <is>
          <t>www.souvenir123.com</t>
        </is>
      </c>
      <c r="B268412" t="n">
        <v>124</v>
      </c>
    </row>
    <row r="268413">
      <c r="A268413" t="inlineStr">
        <is>
          <t>bedfordreinforced.com</t>
        </is>
      </c>
      <c r="B268413" t="n">
        <v>124</v>
      </c>
    </row>
    <row r="268414">
      <c r="A268414" t="inlineStr">
        <is>
          <t>www.energycn.net</t>
        </is>
      </c>
      <c r="B268414" t="n">
        <v>124</v>
      </c>
    </row>
    <row r="268415">
      <c r="A268415" t="inlineStr">
        <is>
          <t>books-on-collectables.eu</t>
        </is>
      </c>
      <c r="B268415" t="n">
        <v>124</v>
      </c>
    </row>
    <row r="268416">
      <c r="A268416" t="inlineStr">
        <is>
          <t>www.rajgharanacreations.com</t>
        </is>
      </c>
      <c r="B268416" t="n">
        <v>124</v>
      </c>
    </row>
    <row r="268417">
      <c r="A268417" t="inlineStr">
        <is>
          <t>outoftheloopdotcom.files.wordpress.com</t>
        </is>
      </c>
      <c r="B268417" t="n">
        <v>124</v>
      </c>
    </row>
    <row r="268418">
      <c r="A268418" t="inlineStr">
        <is>
          <t>www.sara-richards.co.uk</t>
        </is>
      </c>
      <c r="B268418" t="n">
        <v>124</v>
      </c>
    </row>
    <row r="268419">
      <c r="A268419" t="inlineStr">
        <is>
          <t>ate-vdo.shop-pieper.com</t>
        </is>
      </c>
      <c r="B268419" t="n">
        <v>124</v>
      </c>
    </row>
    <row r="268420">
      <c r="A268420" t="inlineStr">
        <is>
          <t>www.lesmaillotsdevelo.com</t>
        </is>
      </c>
      <c r="B268420" t="n">
        <v>124</v>
      </c>
    </row>
    <row r="268421">
      <c r="A268421" t="inlineStr">
        <is>
          <t>sarahsvignettes.files.wordpress.com</t>
        </is>
      </c>
      <c r="B268421" t="n">
        <v>124</v>
      </c>
    </row>
    <row r="268422">
      <c r="A268422" t="inlineStr">
        <is>
          <t>www.farmaciaospedale.com</t>
        </is>
      </c>
      <c r="B268422" t="n">
        <v>124</v>
      </c>
    </row>
    <row r="268423">
      <c r="A268423" t="inlineStr">
        <is>
          <t>www.500millas.es</t>
        </is>
      </c>
      <c r="B268423" t="n">
        <v>124</v>
      </c>
    </row>
    <row r="268424">
      <c r="A268424" t="inlineStr">
        <is>
          <t>www.rfvsales.com</t>
        </is>
      </c>
      <c r="B268424" t="n">
        <v>124</v>
      </c>
    </row>
    <row r="268425">
      <c r="A268425" t="inlineStr">
        <is>
          <t>www.manga-occasion.com</t>
        </is>
      </c>
      <c r="B268425" t="n">
        <v>124</v>
      </c>
    </row>
    <row r="268426">
      <c r="A268426" t="inlineStr">
        <is>
          <t>onlyswim.com</t>
        </is>
      </c>
      <c r="B268426" t="n">
        <v>124</v>
      </c>
    </row>
    <row r="268427">
      <c r="A268427" t="inlineStr">
        <is>
          <t>www.discountcarstereo.com</t>
        </is>
      </c>
      <c r="B268427" t="n">
        <v>124</v>
      </c>
    </row>
    <row r="268428">
      <c r="A268428" t="inlineStr">
        <is>
          <t>servicenumber.org</t>
        </is>
      </c>
      <c r="B268428" t="n">
        <v>124</v>
      </c>
    </row>
    <row r="268429">
      <c r="A268429" t="inlineStr">
        <is>
          <t>rirorwxhpjkqli5p.ldycdn.com</t>
        </is>
      </c>
      <c r="B268429" t="n">
        <v>124</v>
      </c>
    </row>
    <row r="268430">
      <c r="A268430" t="inlineStr">
        <is>
          <t>toocoolstamping.typepad.com</t>
        </is>
      </c>
      <c r="B268430" t="n">
        <v>124</v>
      </c>
    </row>
    <row r="268431">
      <c r="A268431" t="inlineStr">
        <is>
          <t>esmare-turkey.com</t>
        </is>
      </c>
      <c r="B268431" t="n">
        <v>124</v>
      </c>
    </row>
    <row r="268432">
      <c r="A268432" t="inlineStr">
        <is>
          <t>audums.lv</t>
        </is>
      </c>
      <c r="B268432" t="n">
        <v>124</v>
      </c>
    </row>
    <row r="268433">
      <c r="A268433" t="inlineStr">
        <is>
          <t>aspenequipment.com</t>
        </is>
      </c>
      <c r="B268433" t="n">
        <v>124</v>
      </c>
    </row>
    <row r="268434">
      <c r="A268434" t="inlineStr">
        <is>
          <t>www.c21hygiene.co.uk</t>
        </is>
      </c>
      <c r="B268434" t="n">
        <v>124</v>
      </c>
    </row>
    <row r="268435">
      <c r="A268435" t="inlineStr">
        <is>
          <t>www.illinoisfootballjersey.info</t>
        </is>
      </c>
      <c r="B268435" t="n">
        <v>124</v>
      </c>
    </row>
    <row r="268436">
      <c r="A268436" t="inlineStr">
        <is>
          <t>kachkoff.ru</t>
        </is>
      </c>
      <c r="B268436" t="n">
        <v>124</v>
      </c>
    </row>
    <row r="268437">
      <c r="A268437" t="inlineStr">
        <is>
          <t>buyalabamaland.com</t>
        </is>
      </c>
      <c r="B268437" t="n">
        <v>124</v>
      </c>
    </row>
    <row r="268438">
      <c r="A268438" t="inlineStr">
        <is>
          <t>www.radioattic.com</t>
        </is>
      </c>
      <c r="B268438" t="n">
        <v>124</v>
      </c>
    </row>
    <row r="268439">
      <c r="A268439" t="inlineStr">
        <is>
          <t>dw-inductionheater.com</t>
        </is>
      </c>
      <c r="B268439" t="n">
        <v>124</v>
      </c>
    </row>
    <row r="268440">
      <c r="A268440" t="inlineStr">
        <is>
          <t>www.goedkope-t-shirts.nl</t>
        </is>
      </c>
      <c r="B268440" t="n">
        <v>124</v>
      </c>
    </row>
    <row r="268441">
      <c r="A268441" t="inlineStr">
        <is>
          <t>raviel.s3.amazonaws.com</t>
        </is>
      </c>
      <c r="B268441" t="n">
        <v>124</v>
      </c>
    </row>
    <row r="268442">
      <c r="A268442" t="inlineStr">
        <is>
          <t>www.shop.dejac.ch</t>
        </is>
      </c>
      <c r="B268442" t="n">
        <v>124</v>
      </c>
    </row>
    <row r="268443">
      <c r="A268443" t="inlineStr">
        <is>
          <t>247profootball.com</t>
        </is>
      </c>
      <c r="B268443" t="n">
        <v>124</v>
      </c>
    </row>
    <row r="268444">
      <c r="A268444" t="inlineStr">
        <is>
          <t>www.holmanscabinetsrta.com</t>
        </is>
      </c>
      <c r="B268444" t="n">
        <v>124</v>
      </c>
    </row>
    <row r="268445">
      <c r="A268445" t="inlineStr">
        <is>
          <t>www.marthaspharmacy.gr</t>
        </is>
      </c>
      <c r="B268445" t="n">
        <v>124</v>
      </c>
    </row>
    <row r="268446">
      <c r="A268446" t="inlineStr">
        <is>
          <t>bestbookshub.com</t>
        </is>
      </c>
      <c r="B268446" t="n">
        <v>124</v>
      </c>
    </row>
    <row r="268447">
      <c r="A268447" t="inlineStr">
        <is>
          <t>drainfast.co.uk</t>
        </is>
      </c>
      <c r="B268447" t="n">
        <v>124</v>
      </c>
    </row>
    <row r="268448">
      <c r="A268448" t="inlineStr">
        <is>
          <t>tunesfromdoolin.com</t>
        </is>
      </c>
      <c r="B268448" t="n">
        <v>124</v>
      </c>
    </row>
    <row r="268449">
      <c r="A268449" t="inlineStr">
        <is>
          <t>www.welcaresupply.com</t>
        </is>
      </c>
      <c r="B268449" t="n">
        <v>124</v>
      </c>
    </row>
    <row r="268450">
      <c r="A268450" t="inlineStr">
        <is>
          <t>products.thinkshoes.com</t>
        </is>
      </c>
      <c r="B268450" t="n">
        <v>124</v>
      </c>
    </row>
    <row r="268451">
      <c r="A268451" t="inlineStr">
        <is>
          <t>saltwater.aqua-fish.net</t>
        </is>
      </c>
      <c r="B268451" t="n">
        <v>124</v>
      </c>
    </row>
    <row r="268452">
      <c r="A268452" t="inlineStr">
        <is>
          <t>www.loebnerblockfloeten.de</t>
        </is>
      </c>
      <c r="B268452" t="n">
        <v>124</v>
      </c>
    </row>
    <row r="268453">
      <c r="A268453" t="inlineStr">
        <is>
          <t>www.roshandaan.com</t>
        </is>
      </c>
      <c r="B268453" t="n">
        <v>124</v>
      </c>
    </row>
    <row r="268454">
      <c r="A268454" t="inlineStr">
        <is>
          <t>m-zone.pl</t>
        </is>
      </c>
      <c r="B268454" t="n">
        <v>124</v>
      </c>
    </row>
    <row r="268455">
      <c r="A268455" t="inlineStr">
        <is>
          <t>shreemahavir.in</t>
        </is>
      </c>
      <c r="B268455" t="n">
        <v>124</v>
      </c>
    </row>
    <row r="268456">
      <c r="A268456" t="inlineStr">
        <is>
          <t>img0.joyreactor.com</t>
        </is>
      </c>
      <c r="B268456" t="n">
        <v>124</v>
      </c>
    </row>
    <row r="268457">
      <c r="A268457" t="inlineStr">
        <is>
          <t>starschooluniforms.com</t>
        </is>
      </c>
      <c r="B268457" t="n">
        <v>124</v>
      </c>
    </row>
    <row r="268458">
      <c r="A268458" t="inlineStr">
        <is>
          <t>www.mrplasticsinc.com</t>
        </is>
      </c>
      <c r="B268458" t="n">
        <v>124</v>
      </c>
    </row>
    <row r="268459">
      <c r="A268459" t="inlineStr">
        <is>
          <t>www.pdfripper.com</t>
        </is>
      </c>
      <c r="B268459" t="n">
        <v>124</v>
      </c>
    </row>
    <row r="268460">
      <c r="A268460" t="inlineStr">
        <is>
          <t>sworg.adam.com</t>
        </is>
      </c>
      <c r="B268460" t="n">
        <v>124</v>
      </c>
    </row>
    <row r="268461">
      <c r="A268461" t="inlineStr">
        <is>
          <t>easyshop.com.bd</t>
        </is>
      </c>
      <c r="B268461" t="n">
        <v>124</v>
      </c>
    </row>
    <row r="268462">
      <c r="A268462" t="inlineStr">
        <is>
          <t>www.xxlgamer.pl</t>
        </is>
      </c>
      <c r="B268462" t="n">
        <v>124</v>
      </c>
    </row>
    <row r="268463">
      <c r="A268463" t="inlineStr">
        <is>
          <t>www.tradelines.co.uk</t>
        </is>
      </c>
      <c r="B268463" t="n">
        <v>124</v>
      </c>
    </row>
    <row r="268464">
      <c r="A268464" t="inlineStr">
        <is>
          <t>www.espublisher.com</t>
        </is>
      </c>
      <c r="B268464" t="n">
        <v>124</v>
      </c>
    </row>
    <row r="268465">
      <c r="A268465" t="inlineStr">
        <is>
          <t>hubforweb.com</t>
        </is>
      </c>
      <c r="B268465" t="n">
        <v>124</v>
      </c>
    </row>
    <row r="268466">
      <c r="A268466" t="inlineStr">
        <is>
          <t>www.utilemdb.com</t>
        </is>
      </c>
      <c r="B268466" t="n">
        <v>124</v>
      </c>
    </row>
    <row r="268467">
      <c r="A268467" t="inlineStr">
        <is>
          <t>sandroaspbiztalkblog.files.wordpress.com</t>
        </is>
      </c>
      <c r="B268467" t="n">
        <v>124</v>
      </c>
    </row>
    <row r="268468">
      <c r="A268468" t="inlineStr">
        <is>
          <t>www.jsfirm.com</t>
        </is>
      </c>
      <c r="B268468" t="n">
        <v>124</v>
      </c>
    </row>
    <row r="268469">
      <c r="A268469" t="inlineStr">
        <is>
          <t>pctech.co.in</t>
        </is>
      </c>
      <c r="B268469" t="n">
        <v>124</v>
      </c>
    </row>
    <row r="268470">
      <c r="A268470" t="inlineStr">
        <is>
          <t>vyberi-kubik.ru:443</t>
        </is>
      </c>
      <c r="B268470" t="n">
        <v>124</v>
      </c>
    </row>
    <row r="268471">
      <c r="A268471" t="inlineStr">
        <is>
          <t>www.rohegroup.ee</t>
        </is>
      </c>
      <c r="B268471" t="n">
        <v>124</v>
      </c>
    </row>
    <row r="268472">
      <c r="A268472" t="inlineStr">
        <is>
          <t>www.goldbody.lt</t>
        </is>
      </c>
      <c r="B268472" t="n">
        <v>124</v>
      </c>
    </row>
    <row r="268473">
      <c r="A268473" t="inlineStr">
        <is>
          <t>cdn02.bookadda.com</t>
        </is>
      </c>
      <c r="B268473" t="n">
        <v>124</v>
      </c>
    </row>
    <row r="268474">
      <c r="A268474" t="inlineStr">
        <is>
          <t>crustpunks.com</t>
        </is>
      </c>
      <c r="B268474" t="n">
        <v>124</v>
      </c>
    </row>
    <row r="268475">
      <c r="A268475" t="inlineStr">
        <is>
          <t>st3.taboo-family-thumbs.com</t>
        </is>
      </c>
      <c r="B268475" t="n">
        <v>124</v>
      </c>
    </row>
    <row r="268476">
      <c r="A268476" t="inlineStr">
        <is>
          <t>lina-lackiert.de</t>
        </is>
      </c>
      <c r="B268476" t="n">
        <v>124</v>
      </c>
    </row>
    <row r="268477">
      <c r="A268477" t="inlineStr">
        <is>
          <t>parardhya.com</t>
        </is>
      </c>
      <c r="B268477" t="n">
        <v>124</v>
      </c>
    </row>
    <row r="268478">
      <c r="A268478" t="inlineStr">
        <is>
          <t>www.augmentme.co.uk</t>
        </is>
      </c>
      <c r="B268478" t="n">
        <v>124</v>
      </c>
    </row>
    <row r="268479">
      <c r="A268479" t="inlineStr">
        <is>
          <t>img80002769.weyesimg.com</t>
        </is>
      </c>
      <c r="B268479" t="n">
        <v>124</v>
      </c>
    </row>
    <row r="268480">
      <c r="A268480" t="inlineStr">
        <is>
          <t>streetplay.dk</t>
        </is>
      </c>
      <c r="B268480" t="n">
        <v>124</v>
      </c>
    </row>
    <row r="268481">
      <c r="A268481" t="inlineStr">
        <is>
          <t>www.thunderstruckrestorations.com</t>
        </is>
      </c>
      <c r="B268481" t="n">
        <v>124</v>
      </c>
    </row>
    <row r="268482">
      <c r="A268482" t="inlineStr">
        <is>
          <t>gartenundtierbedarf.de</t>
        </is>
      </c>
      <c r="B268482" t="n">
        <v>124</v>
      </c>
    </row>
    <row r="268483">
      <c r="A268483" t="inlineStr">
        <is>
          <t>jopussy.com</t>
        </is>
      </c>
      <c r="B268483" t="n">
        <v>124</v>
      </c>
    </row>
    <row r="268484">
      <c r="A268484" t="inlineStr">
        <is>
          <t>www.brewerbookstore.com</t>
        </is>
      </c>
      <c r="B268484" t="n">
        <v>124</v>
      </c>
    </row>
    <row r="268485">
      <c r="A268485" t="inlineStr">
        <is>
          <t>harleydavidsonbarshield.com</t>
        </is>
      </c>
      <c r="B268485" t="n">
        <v>124</v>
      </c>
    </row>
    <row r="268486">
      <c r="A268486" t="inlineStr">
        <is>
          <t>www.scontomaggio.com</t>
        </is>
      </c>
      <c r="B268486" t="n">
        <v>124</v>
      </c>
    </row>
    <row r="268487">
      <c r="A268487" t="inlineStr">
        <is>
          <t>swissarmyknife.biz</t>
        </is>
      </c>
      <c r="B268487" t="n">
        <v>124</v>
      </c>
    </row>
    <row r="268488">
      <c r="A268488" t="inlineStr">
        <is>
          <t>martensensboghandel.dk</t>
        </is>
      </c>
      <c r="B268488" t="n">
        <v>124</v>
      </c>
    </row>
    <row r="268489">
      <c r="A268489" t="inlineStr">
        <is>
          <t>nonsolofango.it</t>
        </is>
      </c>
      <c r="B268489" t="n">
        <v>124</v>
      </c>
    </row>
    <row r="268490">
      <c r="A268490" t="inlineStr">
        <is>
          <t>www.cellplusdirect.com</t>
        </is>
      </c>
      <c r="B268490" t="n">
        <v>124</v>
      </c>
    </row>
    <row r="268491">
      <c r="A268491" t="inlineStr">
        <is>
          <t>masita.com.au</t>
        </is>
      </c>
      <c r="B268491" t="n">
        <v>124</v>
      </c>
    </row>
    <row r="268492">
      <c r="A268492" t="inlineStr">
        <is>
          <t>www.sk8clothing.com</t>
        </is>
      </c>
      <c r="B268492" t="n">
        <v>124</v>
      </c>
    </row>
    <row r="268493">
      <c r="A268493" t="inlineStr">
        <is>
          <t>british-swimming.assets.application.s3-eu-west-1.amazonaws.com</t>
        </is>
      </c>
      <c r="B268493" t="n">
        <v>124</v>
      </c>
    </row>
    <row r="268494">
      <c r="A268494" t="inlineStr">
        <is>
          <t>www.skyco.uk.com</t>
        </is>
      </c>
      <c r="B268494" t="n">
        <v>124</v>
      </c>
    </row>
    <row r="268495">
      <c r="A268495" t="inlineStr">
        <is>
          <t>www.shopnewzealand.jp</t>
        </is>
      </c>
      <c r="B268495" t="n">
        <v>124</v>
      </c>
    </row>
    <row r="268496">
      <c r="A268496" t="inlineStr">
        <is>
          <t>www.digitaldevicesonline.com</t>
        </is>
      </c>
      <c r="B268496" t="n">
        <v>124</v>
      </c>
    </row>
    <row r="268497">
      <c r="A268497" t="inlineStr">
        <is>
          <t>www.trendstees.com</t>
        </is>
      </c>
      <c r="B268497" t="n">
        <v>124</v>
      </c>
    </row>
    <row r="268498">
      <c r="A268498" t="inlineStr">
        <is>
          <t>www.boxersenzo.nl</t>
        </is>
      </c>
      <c r="B268498" t="n">
        <v>124</v>
      </c>
    </row>
    <row r="268499">
      <c r="A268499" t="inlineStr">
        <is>
          <t>www.powbattery.com</t>
        </is>
      </c>
      <c r="B268499" t="n">
        <v>124</v>
      </c>
    </row>
    <row r="268500">
      <c r="A268500" t="inlineStr">
        <is>
          <t>shop-atlet.ru</t>
        </is>
      </c>
      <c r="B268500" t="n">
        <v>124</v>
      </c>
    </row>
    <row r="268501">
      <c r="A268501" t="inlineStr">
        <is>
          <t>www.reedssports.com</t>
        </is>
      </c>
      <c r="B268501" t="n">
        <v>124</v>
      </c>
    </row>
    <row r="268502">
      <c r="A268502" t="inlineStr">
        <is>
          <t>lawnsolutionsaustralia.com.au</t>
        </is>
      </c>
      <c r="B268502" t="n">
        <v>124</v>
      </c>
    </row>
    <row r="268503">
      <c r="A268503" t="inlineStr">
        <is>
          <t>distritomoda.com.ar</t>
        </is>
      </c>
      <c r="B268503" t="n">
        <v>124</v>
      </c>
    </row>
    <row r="268504">
      <c r="A268504" t="inlineStr">
        <is>
          <t>amar.pk</t>
        </is>
      </c>
      <c r="B268504" t="n">
        <v>124</v>
      </c>
    </row>
    <row r="268505">
      <c r="A268505" t="inlineStr">
        <is>
          <t>www.hiflame-stove.com</t>
        </is>
      </c>
      <c r="B268505" t="n">
        <v>124</v>
      </c>
    </row>
    <row r="268506">
      <c r="A268506" t="inlineStr">
        <is>
          <t>www.fr-enfant.com</t>
        </is>
      </c>
      <c r="B268506" t="n">
        <v>124</v>
      </c>
    </row>
    <row r="268507">
      <c r="A268507" t="inlineStr">
        <is>
          <t>tucabellosano.com</t>
        </is>
      </c>
      <c r="B268507" t="n">
        <v>124</v>
      </c>
    </row>
    <row r="268508">
      <c r="A268508" t="inlineStr">
        <is>
          <t>www.annieswsl.com</t>
        </is>
      </c>
      <c r="B268508" t="n">
        <v>124</v>
      </c>
    </row>
    <row r="268509">
      <c r="A268509" t="inlineStr">
        <is>
          <t>www.patriotsjerseysonline.com</t>
        </is>
      </c>
      <c r="B268509" t="n">
        <v>124</v>
      </c>
    </row>
    <row r="268510">
      <c r="A268510" t="inlineStr">
        <is>
          <t>www.irma-mode.nl</t>
        </is>
      </c>
      <c r="B268510" t="n">
        <v>124</v>
      </c>
    </row>
    <row r="268511">
      <c r="A268511" t="inlineStr">
        <is>
          <t>www.tiptrucker.cz</t>
        </is>
      </c>
      <c r="B268511" t="n">
        <v>124</v>
      </c>
    </row>
    <row r="268512">
      <c r="A268512" t="inlineStr">
        <is>
          <t>tube2011.com</t>
        </is>
      </c>
      <c r="B268512" t="n">
        <v>124</v>
      </c>
    </row>
    <row r="268513">
      <c r="A268513" t="inlineStr">
        <is>
          <t>gloucester.tiledoctor.biz</t>
        </is>
      </c>
      <c r="B268513" t="n">
        <v>124</v>
      </c>
    </row>
    <row r="268514">
      <c r="A268514" t="inlineStr">
        <is>
          <t>www.tandtgems.com</t>
        </is>
      </c>
      <c r="B268514" t="n">
        <v>124</v>
      </c>
    </row>
    <row r="268515">
      <c r="A268515" t="inlineStr">
        <is>
          <t>led4you.at</t>
        </is>
      </c>
      <c r="B268515" t="n">
        <v>124</v>
      </c>
    </row>
    <row r="268516">
      <c r="A268516" t="inlineStr">
        <is>
          <t>www.homeremediescare.com</t>
        </is>
      </c>
      <c r="B268516" t="n">
        <v>124</v>
      </c>
    </row>
    <row r="268517">
      <c r="A268517" t="inlineStr">
        <is>
          <t>powerrangercosplay.space</t>
        </is>
      </c>
      <c r="B268517" t="n">
        <v>124</v>
      </c>
    </row>
    <row r="268518">
      <c r="A268518" t="inlineStr">
        <is>
          <t>advancedcarstereo.com</t>
        </is>
      </c>
      <c r="B268518" t="n">
        <v>124</v>
      </c>
    </row>
    <row r="268519">
      <c r="A268519" t="inlineStr">
        <is>
          <t>obuv-crocs.com.ua</t>
        </is>
      </c>
      <c r="B268519" t="n">
        <v>124</v>
      </c>
    </row>
    <row r="268520">
      <c r="A268520" t="inlineStr">
        <is>
          <t>www.coolingtunnelsystem.com</t>
        </is>
      </c>
      <c r="B268520" t="n">
        <v>124</v>
      </c>
    </row>
    <row r="268521">
      <c r="A268521" t="inlineStr">
        <is>
          <t>firerescue.es</t>
        </is>
      </c>
      <c r="B268521" t="n">
        <v>124</v>
      </c>
    </row>
    <row r="268522">
      <c r="A268522" t="inlineStr">
        <is>
          <t>www.moncler-outlet.us.com</t>
        </is>
      </c>
      <c r="B268522" t="n">
        <v>124</v>
      </c>
    </row>
    <row r="268523">
      <c r="A268523" t="inlineStr">
        <is>
          <t>www.bccfalna.com</t>
        </is>
      </c>
      <c r="B268523" t="n">
        <v>124</v>
      </c>
    </row>
    <row r="268524">
      <c r="A268524" t="inlineStr">
        <is>
          <t>101zakaz.ru</t>
        </is>
      </c>
      <c r="B268524" t="n">
        <v>124</v>
      </c>
    </row>
    <row r="268525">
      <c r="A268525" t="inlineStr">
        <is>
          <t>elusivewildlife.com</t>
        </is>
      </c>
      <c r="B268525" t="n">
        <v>124</v>
      </c>
    </row>
    <row r="268526">
      <c r="A268526" t="inlineStr">
        <is>
          <t>Ilikecomicsonline.com</t>
        </is>
      </c>
      <c r="B268526" t="n">
        <v>124</v>
      </c>
    </row>
    <row r="268527">
      <c r="A268527" t="inlineStr">
        <is>
          <t>www.pistilbooks.net</t>
        </is>
      </c>
      <c r="B268527" t="n">
        <v>124</v>
      </c>
    </row>
    <row r="268528">
      <c r="A268528" t="inlineStr">
        <is>
          <t>www.maisonsarchiforet.com</t>
        </is>
      </c>
      <c r="B268528" t="n">
        <v>124</v>
      </c>
    </row>
    <row r="268529">
      <c r="A268529" t="inlineStr">
        <is>
          <t>dieselcranks.com</t>
        </is>
      </c>
      <c r="B268529" t="n">
        <v>124</v>
      </c>
    </row>
    <row r="268530">
      <c r="A268530" t="inlineStr">
        <is>
          <t>www.sautoplac.cz</t>
        </is>
      </c>
      <c r="B268530" t="n">
        <v>124</v>
      </c>
    </row>
    <row r="268531">
      <c r="A268531" t="inlineStr">
        <is>
          <t>www.swampdonkeys.ca</t>
        </is>
      </c>
      <c r="B268531" t="n">
        <v>124</v>
      </c>
    </row>
    <row r="268532">
      <c r="A268532" t="inlineStr">
        <is>
          <t>www.atp-czesci.pl</t>
        </is>
      </c>
      <c r="B268532" t="n">
        <v>124</v>
      </c>
    </row>
    <row r="268533">
      <c r="A268533" t="inlineStr">
        <is>
          <t>ch-eu.com</t>
        </is>
      </c>
      <c r="B268533" t="n">
        <v>124</v>
      </c>
    </row>
    <row r="268534">
      <c r="A268534" t="inlineStr">
        <is>
          <t>www.carpetsplusdesign.com</t>
        </is>
      </c>
      <c r="B268534" t="n">
        <v>124</v>
      </c>
    </row>
    <row r="268535">
      <c r="A268535" t="inlineStr">
        <is>
          <t>findflower.info:443</t>
        </is>
      </c>
      <c r="B268535" t="n">
        <v>124</v>
      </c>
    </row>
    <row r="268536">
      <c r="A268536" t="inlineStr">
        <is>
          <t>www.voetbalned.com</t>
        </is>
      </c>
      <c r="B268536" t="n">
        <v>124</v>
      </c>
    </row>
    <row r="268537">
      <c r="A268537" t="inlineStr">
        <is>
          <t>backyardbrains.com</t>
        </is>
      </c>
      <c r="B268537" t="n">
        <v>124</v>
      </c>
    </row>
    <row r="268538">
      <c r="A268538" t="inlineStr">
        <is>
          <t>realtimate.com</t>
        </is>
      </c>
      <c r="B268538" t="n">
        <v>124</v>
      </c>
    </row>
    <row r="268539">
      <c r="A268539" t="inlineStr">
        <is>
          <t>www.colouredbathrooms.co.uk</t>
        </is>
      </c>
      <c r="B268539" t="n">
        <v>124</v>
      </c>
    </row>
    <row r="268540">
      <c r="A268540" t="inlineStr">
        <is>
          <t>www.pufeng-engine-parts.com</t>
        </is>
      </c>
      <c r="B268540" t="n">
        <v>124</v>
      </c>
    </row>
    <row r="268541">
      <c r="A268541" t="inlineStr">
        <is>
          <t>www.autosbb.com</t>
        </is>
      </c>
      <c r="B268541" t="n">
        <v>124</v>
      </c>
    </row>
    <row r="268542">
      <c r="A268542" t="inlineStr">
        <is>
          <t>www.abcmobilemechanic.com.au</t>
        </is>
      </c>
      <c r="B268542" t="n">
        <v>124</v>
      </c>
    </row>
    <row r="268543">
      <c r="A268543" t="inlineStr">
        <is>
          <t>joytotheworldonline.com</t>
        </is>
      </c>
      <c r="B268543" t="n">
        <v>124</v>
      </c>
    </row>
    <row r="268544">
      <c r="A268544" t="inlineStr">
        <is>
          <t>www.ricercaefinanza.it</t>
        </is>
      </c>
      <c r="B268544" t="n">
        <v>124</v>
      </c>
    </row>
    <row r="268545">
      <c r="A268545" t="inlineStr">
        <is>
          <t>bestbuycarsales.com</t>
        </is>
      </c>
      <c r="B268545" t="n">
        <v>124</v>
      </c>
    </row>
    <row r="268546">
      <c r="A268546" t="inlineStr">
        <is>
          <t>www.allredheating.com</t>
        </is>
      </c>
      <c r="B268546" t="n">
        <v>124</v>
      </c>
    </row>
    <row r="268547">
      <c r="A268547" t="inlineStr">
        <is>
          <t>br.habcdn.com</t>
        </is>
      </c>
      <c r="B268547" t="n">
        <v>124</v>
      </c>
    </row>
    <row r="268548">
      <c r="A268548" t="inlineStr">
        <is>
          <t>www.secoloditalia.it</t>
        </is>
      </c>
      <c r="B268548" t="n">
        <v>124</v>
      </c>
    </row>
    <row r="268549">
      <c r="A268549" t="inlineStr">
        <is>
          <t>de7pzymt2oybo.cloudfront.net</t>
        </is>
      </c>
      <c r="B268549" t="n">
        <v>124</v>
      </c>
    </row>
    <row r="268550">
      <c r="A268550" t="inlineStr">
        <is>
          <t>www.iphone-ticker.de</t>
        </is>
      </c>
      <c r="B268550" t="n">
        <v>124</v>
      </c>
    </row>
    <row r="268551">
      <c r="A268551" t="inlineStr">
        <is>
          <t>static.clavejuegos.com</t>
        </is>
      </c>
      <c r="B268551" t="n">
        <v>124</v>
      </c>
    </row>
    <row r="268552">
      <c r="A268552" t="inlineStr">
        <is>
          <t>cdn0.101.ru</t>
        </is>
      </c>
      <c r="B268552" t="n">
        <v>124</v>
      </c>
    </row>
    <row r="268553">
      <c r="A268553" t="inlineStr">
        <is>
          <t>hamradioamplifier.com</t>
        </is>
      </c>
      <c r="B268553" t="n">
        <v>124</v>
      </c>
    </row>
    <row r="268554">
      <c r="A268554" t="inlineStr">
        <is>
          <t>cdn.leroymerlin.ro</t>
        </is>
      </c>
      <c r="B268554" t="n">
        <v>124</v>
      </c>
    </row>
    <row r="268555">
      <c r="A268555" t="inlineStr">
        <is>
          <t>jemals-vor.com</t>
        </is>
      </c>
      <c r="B268555" t="n">
        <v>124</v>
      </c>
    </row>
    <row r="268556">
      <c r="A268556" t="inlineStr">
        <is>
          <t>stickers-muraux-deco.fr</t>
        </is>
      </c>
      <c r="B268556" t="n">
        <v>124</v>
      </c>
    </row>
    <row r="268557">
      <c r="A268557" t="inlineStr">
        <is>
          <t>www.stavbaeu.cz</t>
        </is>
      </c>
      <c r="B268557" t="n">
        <v>124</v>
      </c>
    </row>
    <row r="268558">
      <c r="A268558" t="inlineStr">
        <is>
          <t>www.solight.cz</t>
        </is>
      </c>
      <c r="B268558" t="n">
        <v>124</v>
      </c>
    </row>
    <row r="268559">
      <c r="A268559" t="inlineStr">
        <is>
          <t>cdn.dottorgadget.it</t>
        </is>
      </c>
      <c r="B268559" t="n">
        <v>124</v>
      </c>
    </row>
    <row r="268560">
      <c r="A268560" t="inlineStr">
        <is>
          <t>209144-632582-raikfcquaxqncofqfm.stackpathdns.com</t>
        </is>
      </c>
      <c r="B268560" t="n">
        <v>124</v>
      </c>
    </row>
    <row r="268561">
      <c r="A268561" t="inlineStr">
        <is>
          <t>www.spsitalia.it</t>
        </is>
      </c>
      <c r="B268561" t="n">
        <v>124</v>
      </c>
    </row>
    <row r="268562">
      <c r="A268562" t="inlineStr">
        <is>
          <t>blog.elogia.net</t>
        </is>
      </c>
      <c r="B268562" t="n">
        <v>124</v>
      </c>
    </row>
    <row r="268563">
      <c r="A268563" t="inlineStr">
        <is>
          <t>static.jeux123.fr</t>
        </is>
      </c>
      <c r="B268563" t="n">
        <v>124</v>
      </c>
    </row>
    <row r="268564">
      <c r="A268564" t="inlineStr">
        <is>
          <t>cdn.wehrmacht.es</t>
        </is>
      </c>
      <c r="B268564" t="n">
        <v>124</v>
      </c>
    </row>
    <row r="268565">
      <c r="A268565" t="inlineStr">
        <is>
          <t>www.exklusiv-golfen.de</t>
        </is>
      </c>
      <c r="B268565" t="n">
        <v>124</v>
      </c>
    </row>
    <row r="268566">
      <c r="A268566" t="inlineStr">
        <is>
          <t>saltonverde.com</t>
        </is>
      </c>
      <c r="B268566" t="n">
        <v>124</v>
      </c>
    </row>
    <row r="268567">
      <c r="A268567" t="inlineStr">
        <is>
          <t>tuttomusica.eu</t>
        </is>
      </c>
      <c r="B268567" t="n">
        <v>124</v>
      </c>
    </row>
    <row r="268568">
      <c r="A268568" t="inlineStr">
        <is>
          <t>img0.dditscdn.com</t>
        </is>
      </c>
      <c r="B268568" t="n">
        <v>124</v>
      </c>
    </row>
    <row r="268569">
      <c r="A268569" t="inlineStr">
        <is>
          <t>img3.todoiphone.net</t>
        </is>
      </c>
      <c r="B268569" t="n">
        <v>124</v>
      </c>
    </row>
    <row r="268570">
      <c r="A268570" t="inlineStr">
        <is>
          <t>www.tshirt1.ir</t>
        </is>
      </c>
      <c r="B268570" t="n">
        <v>124</v>
      </c>
    </row>
    <row r="268571">
      <c r="A268571" t="inlineStr">
        <is>
          <t>www.mconcept.ro</t>
        </is>
      </c>
      <c r="B268571" t="n">
        <v>124</v>
      </c>
    </row>
    <row r="268572">
      <c r="A268572" t="inlineStr">
        <is>
          <t>echoboomer.pt</t>
        </is>
      </c>
      <c r="B268572" t="n">
        <v>124</v>
      </c>
    </row>
    <row r="268573">
      <c r="A268573" t="inlineStr">
        <is>
          <t>www.modalitademode.com</t>
        </is>
      </c>
      <c r="B268573" t="n">
        <v>124</v>
      </c>
    </row>
    <row r="268574">
      <c r="A268574" t="inlineStr">
        <is>
          <t>hi-fi.com.pl</t>
        </is>
      </c>
      <c r="B268574" t="n">
        <v>124</v>
      </c>
    </row>
    <row r="268575">
      <c r="A268575" t="inlineStr">
        <is>
          <t>www.electrodevasa.com</t>
        </is>
      </c>
      <c r="B268575" t="n">
        <v>124</v>
      </c>
    </row>
    <row r="268576">
      <c r="A268576" t="inlineStr">
        <is>
          <t>tofifa.com</t>
        </is>
      </c>
      <c r="B268576" t="n">
        <v>124</v>
      </c>
    </row>
    <row r="268577">
      <c r="A268577" t="inlineStr">
        <is>
          <t>d29v67onoz09dn.cloudfront.net</t>
        </is>
      </c>
      <c r="B268577" t="n">
        <v>124</v>
      </c>
    </row>
    <row r="268578">
      <c r="A268578" t="inlineStr">
        <is>
          <t>www.fitnessposilovna.cz</t>
        </is>
      </c>
      <c r="B268578" t="n">
        <v>124</v>
      </c>
    </row>
    <row r="268579">
      <c r="A268579" t="inlineStr">
        <is>
          <t>reservation.aixenprovencetourism.com</t>
        </is>
      </c>
      <c r="B268579" t="n">
        <v>124</v>
      </c>
    </row>
    <row r="268580">
      <c r="A268580" t="inlineStr">
        <is>
          <t>shop.images-atmospheres.ch</t>
        </is>
      </c>
      <c r="B268580" t="n">
        <v>124</v>
      </c>
    </row>
    <row r="268581">
      <c r="A268581" t="inlineStr">
        <is>
          <t>laptopthienan.com</t>
        </is>
      </c>
      <c r="B268581" t="n">
        <v>124</v>
      </c>
    </row>
    <row r="268582">
      <c r="A268582" t="inlineStr">
        <is>
          <t>farmacon.files.wordpress.com</t>
        </is>
      </c>
      <c r="B268582" t="n">
        <v>124</v>
      </c>
    </row>
    <row r="268583">
      <c r="A268583" t="inlineStr">
        <is>
          <t>noglutenshop.com</t>
        </is>
      </c>
      <c r="B268583" t="n">
        <v>124</v>
      </c>
    </row>
    <row r="268584">
      <c r="A268584" t="inlineStr">
        <is>
          <t>static.chope.net.cn</t>
        </is>
      </c>
      <c r="B268584" t="n">
        <v>124</v>
      </c>
    </row>
    <row r="268585">
      <c r="A268585" t="inlineStr">
        <is>
          <t>maisondelatendance.com</t>
        </is>
      </c>
      <c r="B268585" t="n">
        <v>124</v>
      </c>
    </row>
    <row r="268586">
      <c r="A268586" t="inlineStr">
        <is>
          <t>superpanes.gr</t>
        </is>
      </c>
      <c r="B268586" t="n">
        <v>124</v>
      </c>
    </row>
    <row r="268587">
      <c r="A268587" t="inlineStr">
        <is>
          <t>the-strongbow.at</t>
        </is>
      </c>
      <c r="B268587" t="n">
        <v>124</v>
      </c>
    </row>
    <row r="268588">
      <c r="A268588" t="inlineStr">
        <is>
          <t>www.pathologyoutlines.com</t>
        </is>
      </c>
      <c r="B268588" t="n">
        <v>124</v>
      </c>
    </row>
    <row r="268589">
      <c r="A268589" t="inlineStr">
        <is>
          <t>www.shenyunperformingarts.org</t>
        </is>
      </c>
      <c r="B268589" t="n">
        <v>124</v>
      </c>
    </row>
    <row r="268590">
      <c r="A268590" t="inlineStr">
        <is>
          <t>www.cultfurniture.es</t>
        </is>
      </c>
      <c r="B268590" t="n">
        <v>124</v>
      </c>
    </row>
    <row r="268591">
      <c r="A268591" t="inlineStr">
        <is>
          <t>i31.servimg.com</t>
        </is>
      </c>
      <c r="B268591" t="n">
        <v>124</v>
      </c>
    </row>
    <row r="268592">
      <c r="A268592" t="inlineStr">
        <is>
          <t>lmcau.com</t>
        </is>
      </c>
      <c r="B268592" t="n">
        <v>124</v>
      </c>
    </row>
    <row r="268593">
      <c r="A268593" t="inlineStr">
        <is>
          <t>www.backtogodhead.in</t>
        </is>
      </c>
      <c r="B268593" t="n">
        <v>124</v>
      </c>
    </row>
    <row r="268594">
      <c r="A268594" t="inlineStr">
        <is>
          <t>iili.io</t>
        </is>
      </c>
      <c r="B268594" t="n">
        <v>124</v>
      </c>
    </row>
    <row r="268595">
      <c r="A268595" t="inlineStr">
        <is>
          <t>offthetracks.co.nz</t>
        </is>
      </c>
      <c r="B268595" t="n">
        <v>124</v>
      </c>
    </row>
    <row r="268596">
      <c r="A268596" t="inlineStr">
        <is>
          <t>pimpfdm.files.wordpress.com</t>
        </is>
      </c>
      <c r="B268596" t="n">
        <v>124</v>
      </c>
    </row>
    <row r="268597">
      <c r="A268597" t="inlineStr">
        <is>
          <t>jungledrumandbass.co.uk</t>
        </is>
      </c>
      <c r="B268597" t="n">
        <v>124</v>
      </c>
    </row>
    <row r="268598">
      <c r="A268598" t="inlineStr">
        <is>
          <t>yotyiam.com</t>
        </is>
      </c>
      <c r="B268598" t="n">
        <v>124</v>
      </c>
    </row>
    <row r="268599">
      <c r="A268599" t="inlineStr">
        <is>
          <t>fodraszdepo.cdn.shoprenter.hu</t>
        </is>
      </c>
      <c r="B268599" t="n">
        <v>124</v>
      </c>
    </row>
    <row r="268600">
      <c r="A268600" t="inlineStr">
        <is>
          <t>carrieannebrownian.files.wordpress.com</t>
        </is>
      </c>
      <c r="B268600" t="n">
        <v>124</v>
      </c>
    </row>
    <row r="268601">
      <c r="A268601" t="inlineStr">
        <is>
          <t>media.mancinistore.it</t>
        </is>
      </c>
      <c r="B268601" t="n">
        <v>124</v>
      </c>
    </row>
    <row r="268602">
      <c r="A268602" t="inlineStr">
        <is>
          <t>www.artoyster.com</t>
        </is>
      </c>
      <c r="B268602" t="n">
        <v>124</v>
      </c>
    </row>
    <row r="268603">
      <c r="A268603" t="inlineStr">
        <is>
          <t>img.magiclinen.com</t>
        </is>
      </c>
      <c r="B268603" t="n">
        <v>124</v>
      </c>
    </row>
    <row r="268604">
      <c r="A268604" t="inlineStr">
        <is>
          <t>cdn-static.okdgg.com</t>
        </is>
      </c>
      <c r="B268604" t="n">
        <v>124</v>
      </c>
    </row>
    <row r="268605">
      <c r="A268605" t="inlineStr">
        <is>
          <t>www.ingressosrca.com.br</t>
        </is>
      </c>
      <c r="B268605" t="n">
        <v>124</v>
      </c>
    </row>
    <row r="268606">
      <c r="A268606" t="inlineStr">
        <is>
          <t>www.aqua-quest.ir</t>
        </is>
      </c>
      <c r="B268606" t="n">
        <v>124</v>
      </c>
    </row>
    <row r="268607">
      <c r="A268607" t="inlineStr">
        <is>
          <t>www.meilleuraspirateur.fr</t>
        </is>
      </c>
      <c r="B268607" t="n">
        <v>124</v>
      </c>
    </row>
    <row r="268608">
      <c r="A268608" t="inlineStr">
        <is>
          <t>www.demain-en-main.be</t>
        </is>
      </c>
      <c r="B268608" t="n">
        <v>124</v>
      </c>
    </row>
    <row r="268609">
      <c r="A268609" t="inlineStr">
        <is>
          <t>www.victor-mayer.com</t>
        </is>
      </c>
      <c r="B268609" t="n">
        <v>124</v>
      </c>
    </row>
    <row r="268610">
      <c r="A268610" t="inlineStr">
        <is>
          <t>www.jeans.ch</t>
        </is>
      </c>
      <c r="B268610" t="n">
        <v>124</v>
      </c>
    </row>
    <row r="268611">
      <c r="A268611" t="inlineStr">
        <is>
          <t>fontastis.com</t>
        </is>
      </c>
      <c r="B268611" t="n">
        <v>124</v>
      </c>
    </row>
    <row r="268612">
      <c r="A268612" t="inlineStr">
        <is>
          <t>www.hotsound-store.com</t>
        </is>
      </c>
      <c r="B268612" t="n">
        <v>124</v>
      </c>
    </row>
    <row r="268613">
      <c r="A268613" t="inlineStr">
        <is>
          <t>img2.9minecraft.net</t>
        </is>
      </c>
      <c r="B268613" t="n">
        <v>124</v>
      </c>
    </row>
    <row r="268614">
      <c r="A268614" t="inlineStr">
        <is>
          <t>storage.qoo-app.com</t>
        </is>
      </c>
      <c r="B268614" t="n">
        <v>124</v>
      </c>
    </row>
    <row r="268615">
      <c r="A268615" t="inlineStr">
        <is>
          <t>cdn.ib.tv</t>
        </is>
      </c>
      <c r="B268615" t="n">
        <v>124</v>
      </c>
    </row>
    <row r="268616">
      <c r="A268616" t="inlineStr">
        <is>
          <t>dailyscandinavian.com</t>
        </is>
      </c>
      <c r="B268616" t="n">
        <v>124</v>
      </c>
    </row>
    <row r="268617">
      <c r="A268617" t="inlineStr">
        <is>
          <t>www.globalintergold.info</t>
        </is>
      </c>
      <c r="B268617" t="n">
        <v>124</v>
      </c>
    </row>
    <row r="268618">
      <c r="A268618" t="inlineStr">
        <is>
          <t>soulbowl.pl</t>
        </is>
      </c>
      <c r="B268618" t="n">
        <v>124</v>
      </c>
    </row>
    <row r="268619">
      <c r="A268619" t="inlineStr">
        <is>
          <t>filmspleen.files.wordpress.com</t>
        </is>
      </c>
      <c r="B268619" t="n">
        <v>124</v>
      </c>
    </row>
    <row r="268620">
      <c r="A268620" t="inlineStr">
        <is>
          <t>mumabroad.com</t>
        </is>
      </c>
      <c r="B268620" t="n">
        <v>124</v>
      </c>
    </row>
    <row r="268621">
      <c r="A268621" t="inlineStr">
        <is>
          <t>jschumacher.typepad.com</t>
        </is>
      </c>
      <c r="B268621" t="n">
        <v>124</v>
      </c>
    </row>
    <row r="268622">
      <c r="A268622" t="inlineStr">
        <is>
          <t>vittima-doucement.com</t>
        </is>
      </c>
      <c r="B268622" t="n">
        <v>124</v>
      </c>
    </row>
    <row r="268623">
      <c r="A268623" t="inlineStr">
        <is>
          <t>www.betweenthepagesblog.com</t>
        </is>
      </c>
      <c r="B268623" t="n">
        <v>124</v>
      </c>
    </row>
    <row r="268624">
      <c r="A268624" t="inlineStr">
        <is>
          <t>www.harmony63.de</t>
        </is>
      </c>
      <c r="B268624" t="n">
        <v>124</v>
      </c>
    </row>
    <row r="268625">
      <c r="A268625" t="inlineStr">
        <is>
          <t>s6.wldcdn.net</t>
        </is>
      </c>
      <c r="B268625" t="n">
        <v>124</v>
      </c>
    </row>
    <row r="268626">
      <c r="A268626" t="inlineStr">
        <is>
          <t>www.mrtakoescapes.com</t>
        </is>
      </c>
      <c r="B268626" t="n">
        <v>124</v>
      </c>
    </row>
    <row r="268627">
      <c r="A268627" t="inlineStr">
        <is>
          <t>emobex.com</t>
        </is>
      </c>
      <c r="B268627" t="n">
        <v>124</v>
      </c>
    </row>
    <row r="268628">
      <c r="A268628" t="inlineStr">
        <is>
          <t>peasandcrayons.com</t>
        </is>
      </c>
      <c r="B268628" t="n">
        <v>124</v>
      </c>
    </row>
    <row r="268629">
      <c r="A268629" t="inlineStr">
        <is>
          <t>www.alyunaniya.com</t>
        </is>
      </c>
      <c r="B268629" t="n">
        <v>124</v>
      </c>
    </row>
    <row r="268630">
      <c r="A268630" t="inlineStr">
        <is>
          <t>attictoys.com</t>
        </is>
      </c>
      <c r="B268630" t="n">
        <v>124</v>
      </c>
    </row>
    <row r="268631">
      <c r="A268631" t="inlineStr">
        <is>
          <t>d2h3b3wpqntnfp.cloudfront.net</t>
        </is>
      </c>
      <c r="B268631" t="n">
        <v>124</v>
      </c>
    </row>
    <row r="268632">
      <c r="A268632" t="inlineStr">
        <is>
          <t>prod-ripcut-delivery.disney-plus.net</t>
        </is>
      </c>
      <c r="B268632" t="n">
        <v>124</v>
      </c>
    </row>
    <row r="268633">
      <c r="A268633" t="inlineStr">
        <is>
          <t>www.kashmirica.com</t>
        </is>
      </c>
      <c r="B268633" t="n">
        <v>124</v>
      </c>
    </row>
    <row r="268634">
      <c r="A268634" t="inlineStr">
        <is>
          <t>www.polagraph.cz</t>
        </is>
      </c>
      <c r="B268634" t="n">
        <v>124</v>
      </c>
    </row>
    <row r="268635">
      <c r="A268635" t="inlineStr">
        <is>
          <t>soundcinemas.files.wordpress.com</t>
        </is>
      </c>
      <c r="B268635" t="n">
        <v>124</v>
      </c>
    </row>
    <row r="268636">
      <c r="A268636" t="inlineStr">
        <is>
          <t>diligentcandydotcom.files.wordpress.com</t>
        </is>
      </c>
      <c r="B268636" t="n">
        <v>124</v>
      </c>
    </row>
    <row r="268637">
      <c r="A268637" t="inlineStr">
        <is>
          <t>forsythnews.static.anvilcms.net</t>
        </is>
      </c>
      <c r="B268637" t="n">
        <v>124</v>
      </c>
    </row>
    <row r="268638">
      <c r="A268638" t="inlineStr">
        <is>
          <t>sulcdn.azureedge.net</t>
        </is>
      </c>
      <c r="B268638" t="n">
        <v>124</v>
      </c>
    </row>
    <row r="268639">
      <c r="A268639" t="inlineStr">
        <is>
          <t>www.salondete.fr</t>
        </is>
      </c>
      <c r="B268639" t="n">
        <v>124</v>
      </c>
    </row>
    <row r="268640">
      <c r="A268640" t="inlineStr">
        <is>
          <t>images.advantez.com</t>
        </is>
      </c>
      <c r="B268640" t="n">
        <v>124</v>
      </c>
    </row>
    <row r="268641">
      <c r="A268641" t="inlineStr">
        <is>
          <t>christianbooks.co.za</t>
        </is>
      </c>
      <c r="B268641" t="n">
        <v>124</v>
      </c>
    </row>
    <row r="268642">
      <c r="A268642" t="inlineStr">
        <is>
          <t>www.ecurrent.com</t>
        </is>
      </c>
      <c r="B268642" t="n">
        <v>124</v>
      </c>
    </row>
    <row r="268643">
      <c r="A268643" t="inlineStr">
        <is>
          <t>www.bristolangling.com</t>
        </is>
      </c>
      <c r="B268643" t="n">
        <v>124</v>
      </c>
    </row>
    <row r="268644">
      <c r="A268644" t="inlineStr">
        <is>
          <t>mocca-bitcoin.com</t>
        </is>
      </c>
      <c r="B268644" t="n">
        <v>124</v>
      </c>
    </row>
    <row r="268645">
      <c r="A268645" t="inlineStr">
        <is>
          <t>armedforcesgifts.com</t>
        </is>
      </c>
      <c r="B268645" t="n">
        <v>124</v>
      </c>
    </row>
    <row r="268646">
      <c r="A268646" t="inlineStr">
        <is>
          <t>balaomais.pt</t>
        </is>
      </c>
      <c r="B268646" t="n">
        <v>124</v>
      </c>
    </row>
    <row r="268647">
      <c r="A268647" t="inlineStr">
        <is>
          <t>www.easepdf.com</t>
        </is>
      </c>
      <c r="B268647" t="n">
        <v>124</v>
      </c>
    </row>
    <row r="268648">
      <c r="A268648" t="inlineStr">
        <is>
          <t>www.greensouq.ae</t>
        </is>
      </c>
      <c r="B268648" t="n">
        <v>124</v>
      </c>
    </row>
    <row r="268649">
      <c r="A268649" t="inlineStr">
        <is>
          <t>zoo8.pl</t>
        </is>
      </c>
      <c r="B268649" t="n">
        <v>124</v>
      </c>
    </row>
    <row r="268650">
      <c r="A268650" t="inlineStr">
        <is>
          <t>361capital.com</t>
        </is>
      </c>
      <c r="B268650" t="n">
        <v>124</v>
      </c>
    </row>
    <row r="268651">
      <c r="A268651" t="inlineStr">
        <is>
          <t>www.datingscout.nz</t>
        </is>
      </c>
      <c r="B268651" t="n">
        <v>124</v>
      </c>
    </row>
    <row r="268652">
      <c r="A268652" t="inlineStr">
        <is>
          <t>azpitituluak.eus</t>
        </is>
      </c>
      <c r="B268652" t="n">
        <v>124</v>
      </c>
    </row>
    <row r="268653">
      <c r="A268653" t="inlineStr">
        <is>
          <t>www.neuve-a.net</t>
        </is>
      </c>
      <c r="B268653" t="n">
        <v>124</v>
      </c>
    </row>
    <row r="268654">
      <c r="A268654" t="inlineStr">
        <is>
          <t>archive.noguchi.org</t>
        </is>
      </c>
      <c r="B268654" t="n">
        <v>124</v>
      </c>
    </row>
    <row r="268655">
      <c r="A268655" t="inlineStr">
        <is>
          <t>sffbookreview.files.wordpress.com</t>
        </is>
      </c>
      <c r="B268655" t="n">
        <v>124</v>
      </c>
    </row>
    <row r="268656">
      <c r="A268656" t="inlineStr">
        <is>
          <t>www.arcadestrategy.com</t>
        </is>
      </c>
      <c r="B268656" t="n">
        <v>124</v>
      </c>
    </row>
    <row r="268657">
      <c r="A268657" t="inlineStr">
        <is>
          <t>www.shortlease123.nl</t>
        </is>
      </c>
      <c r="B268657" t="n">
        <v>124</v>
      </c>
    </row>
    <row r="268658">
      <c r="A268658" t="inlineStr">
        <is>
          <t>www.clubmadrid.org</t>
        </is>
      </c>
      <c r="B268658" t="n">
        <v>124</v>
      </c>
    </row>
    <row r="268659">
      <c r="A268659" t="inlineStr">
        <is>
          <t>efetunes.com</t>
        </is>
      </c>
      <c r="B268659" t="n">
        <v>124</v>
      </c>
    </row>
    <row r="268660">
      <c r="A268660" t="inlineStr">
        <is>
          <t>cypher9ja.com</t>
        </is>
      </c>
      <c r="B268660" t="n">
        <v>124</v>
      </c>
    </row>
    <row r="268661">
      <c r="A268661" t="inlineStr">
        <is>
          <t>www.mkheritage.org.uk</t>
        </is>
      </c>
      <c r="B268661" t="n">
        <v>124</v>
      </c>
    </row>
    <row r="268662">
      <c r="A268662" t="inlineStr">
        <is>
          <t>www.seacoastbank.com</t>
        </is>
      </c>
      <c r="B268662" t="n">
        <v>124</v>
      </c>
    </row>
    <row r="268663">
      <c r="A268663" t="inlineStr">
        <is>
          <t>www.jacquet-peche.com</t>
        </is>
      </c>
      <c r="B268663" t="n">
        <v>124</v>
      </c>
    </row>
    <row r="268664">
      <c r="A268664" t="inlineStr">
        <is>
          <t>fiskarscraft.typepad.com</t>
        </is>
      </c>
      <c r="B268664" t="n">
        <v>124</v>
      </c>
    </row>
    <row r="268665">
      <c r="A268665" t="inlineStr">
        <is>
          <t>theemergencymedicalequipment.com</t>
        </is>
      </c>
      <c r="B268665" t="n">
        <v>124</v>
      </c>
    </row>
    <row r="268666">
      <c r="A268666" t="inlineStr">
        <is>
          <t>www.vilvita.lt</t>
        </is>
      </c>
      <c r="B268666" t="n">
        <v>124</v>
      </c>
    </row>
    <row r="268667">
      <c r="A268667" t="inlineStr">
        <is>
          <t>www.beyondtelevision.co.uk</t>
        </is>
      </c>
      <c r="B268667" t="n">
        <v>124</v>
      </c>
    </row>
    <row r="268668">
      <c r="A268668" t="inlineStr">
        <is>
          <t>www.funfoodfrolic.com</t>
        </is>
      </c>
      <c r="B268668" t="n">
        <v>124</v>
      </c>
    </row>
    <row r="268669">
      <c r="A268669" t="inlineStr">
        <is>
          <t>media.trionik.de</t>
        </is>
      </c>
      <c r="B268669" t="n">
        <v>124</v>
      </c>
    </row>
    <row r="268670">
      <c r="A268670" t="inlineStr">
        <is>
          <t>d230guve1pq62y.cloudfront.net</t>
        </is>
      </c>
      <c r="B268670" t="n">
        <v>124</v>
      </c>
    </row>
    <row r="268671">
      <c r="A268671" t="inlineStr">
        <is>
          <t>www.sexytrailer.com</t>
        </is>
      </c>
      <c r="B268671" t="n">
        <v>124</v>
      </c>
    </row>
    <row r="268672">
      <c r="A268672" t="inlineStr">
        <is>
          <t>rh6stzxdcl1wf9gj1fkj14uc-wpengine.netdna-ssl.com</t>
        </is>
      </c>
      <c r="B268672" t="n">
        <v>124</v>
      </c>
    </row>
    <row r="268673">
      <c r="A268673" t="inlineStr">
        <is>
          <t>musicophilesblog.files.wordpress.com</t>
        </is>
      </c>
      <c r="B268673" t="n">
        <v>124</v>
      </c>
    </row>
    <row r="268674">
      <c r="A268674" t="inlineStr">
        <is>
          <t>bestgames.pt</t>
        </is>
      </c>
      <c r="B268674" t="n">
        <v>124</v>
      </c>
    </row>
    <row r="268675">
      <c r="A268675" t="inlineStr">
        <is>
          <t>growlightsystemonline.com</t>
        </is>
      </c>
      <c r="B268675" t="n">
        <v>124</v>
      </c>
    </row>
    <row r="268676">
      <c r="A268676" t="inlineStr">
        <is>
          <t>fusioncruises.co.uk</t>
        </is>
      </c>
      <c r="B268676" t="n">
        <v>124</v>
      </c>
    </row>
    <row r="268677">
      <c r="A268677" t="inlineStr">
        <is>
          <t>paymentsjournal.com</t>
        </is>
      </c>
      <c r="B268677" t="n">
        <v>124</v>
      </c>
    </row>
    <row r="268678">
      <c r="A268678" t="inlineStr">
        <is>
          <t>cfitirecb-3.tcsparts.tcsgeeks.com</t>
        </is>
      </c>
      <c r="B268678" t="n">
        <v>124</v>
      </c>
    </row>
    <row r="268679">
      <c r="A268679" t="inlineStr">
        <is>
          <t>oibnews.com</t>
        </is>
      </c>
      <c r="B268679" t="n">
        <v>124</v>
      </c>
    </row>
    <row r="268680">
      <c r="A268680" t="inlineStr">
        <is>
          <t>spiceexportersdirectory.com</t>
        </is>
      </c>
      <c r="B268680" t="n">
        <v>124</v>
      </c>
    </row>
    <row r="268681">
      <c r="A268681" t="inlineStr">
        <is>
          <t>www.rainbowcoupons.com</t>
        </is>
      </c>
      <c r="B268681" t="n">
        <v>124</v>
      </c>
    </row>
    <row r="268682">
      <c r="A268682" t="inlineStr">
        <is>
          <t>publicintelligence.net</t>
        </is>
      </c>
      <c r="B268682" t="n">
        <v>124</v>
      </c>
    </row>
    <row r="268683">
      <c r="A268683" t="inlineStr">
        <is>
          <t>tormach.com</t>
        </is>
      </c>
      <c r="B268683" t="n">
        <v>124</v>
      </c>
    </row>
    <row r="268684">
      <c r="A268684" t="inlineStr">
        <is>
          <t>www.animenostalgiabomb.com</t>
        </is>
      </c>
      <c r="B268684" t="n">
        <v>124</v>
      </c>
    </row>
    <row r="268685">
      <c r="A268685" t="inlineStr">
        <is>
          <t>woodworkingtoolsused.com</t>
        </is>
      </c>
      <c r="B268685" t="n">
        <v>124</v>
      </c>
    </row>
    <row r="268686">
      <c r="A268686" t="inlineStr">
        <is>
          <t>www.peachythemagazine.com</t>
        </is>
      </c>
      <c r="B268686" t="n">
        <v>124</v>
      </c>
    </row>
    <row r="268687">
      <c r="A268687" t="inlineStr">
        <is>
          <t>godirect.com.my</t>
        </is>
      </c>
      <c r="B268687" t="n">
        <v>124</v>
      </c>
    </row>
    <row r="268688">
      <c r="A268688" t="inlineStr">
        <is>
          <t>www.travellersquest.com</t>
        </is>
      </c>
      <c r="B268688" t="n">
        <v>124</v>
      </c>
    </row>
    <row r="268689">
      <c r="A268689" t="inlineStr">
        <is>
          <t>notjustatourist.com</t>
        </is>
      </c>
      <c r="B268689" t="n">
        <v>124</v>
      </c>
    </row>
    <row r="268690">
      <c r="A268690" t="inlineStr">
        <is>
          <t>boryssnorc.com</t>
        </is>
      </c>
      <c r="B268690" t="n">
        <v>124</v>
      </c>
    </row>
    <row r="268691">
      <c r="A268691" t="inlineStr">
        <is>
          <t>blog.emsisoft.com</t>
        </is>
      </c>
      <c r="B268691" t="n">
        <v>124</v>
      </c>
    </row>
    <row r="268692">
      <c r="A268692" t="inlineStr">
        <is>
          <t>brickdepot.ro</t>
        </is>
      </c>
      <c r="B268692" t="n">
        <v>124</v>
      </c>
    </row>
    <row r="268693">
      <c r="A268693" t="inlineStr">
        <is>
          <t>e1.ecdn.cz</t>
        </is>
      </c>
      <c r="B268693" t="n">
        <v>124</v>
      </c>
    </row>
    <row r="268694">
      <c r="A268694" t="inlineStr">
        <is>
          <t>www.factzoo.com</t>
        </is>
      </c>
      <c r="B268694" t="n">
        <v>124</v>
      </c>
    </row>
    <row r="268695">
      <c r="A268695" t="inlineStr">
        <is>
          <t>d1xpblio32ctey.cloudfront.net</t>
        </is>
      </c>
      <c r="B268695" t="n">
        <v>124</v>
      </c>
    </row>
    <row r="268696">
      <c r="A268696" t="inlineStr">
        <is>
          <t>fmshots.com</t>
        </is>
      </c>
      <c r="B268696" t="n">
        <v>124</v>
      </c>
    </row>
    <row r="268697">
      <c r="A268697" t="inlineStr">
        <is>
          <t>d1mrjn0oog33wp.cloudfront.net</t>
        </is>
      </c>
      <c r="B268697" t="n">
        <v>124</v>
      </c>
    </row>
    <row r="268698">
      <c r="A268698" t="inlineStr">
        <is>
          <t>www.baroudeur-altitude.fr</t>
        </is>
      </c>
      <c r="B268698" t="n">
        <v>124</v>
      </c>
    </row>
    <row r="268699">
      <c r="A268699" t="inlineStr">
        <is>
          <t>jasmineenterprise.com.bd</t>
        </is>
      </c>
      <c r="B268699" t="n">
        <v>124</v>
      </c>
    </row>
    <row r="268700">
      <c r="A268700" t="inlineStr">
        <is>
          <t>14av231vas55424hmywyupd1-wpengine.netdna-ssl.com</t>
        </is>
      </c>
      <c r="B268700" t="n">
        <v>124</v>
      </c>
    </row>
    <row r="268701">
      <c r="A268701" t="inlineStr">
        <is>
          <t>www.planetfoodgeeks.com</t>
        </is>
      </c>
      <c r="B268701" t="n">
        <v>124</v>
      </c>
    </row>
    <row r="268702">
      <c r="A268702" t="inlineStr">
        <is>
          <t>www.superfanatix.com</t>
        </is>
      </c>
      <c r="B268702" t="n">
        <v>124</v>
      </c>
    </row>
    <row r="268703">
      <c r="A268703" t="inlineStr">
        <is>
          <t>www.kemiio.com</t>
        </is>
      </c>
      <c r="B268703" t="n">
        <v>124</v>
      </c>
    </row>
    <row r="268704">
      <c r="A268704" t="inlineStr">
        <is>
          <t>heypretty.ch</t>
        </is>
      </c>
      <c r="B268704" t="n">
        <v>124</v>
      </c>
    </row>
    <row r="268705">
      <c r="A268705" t="inlineStr">
        <is>
          <t>www.cosmosinrete.it</t>
        </is>
      </c>
      <c r="B268705" t="n">
        <v>124</v>
      </c>
    </row>
    <row r="268706">
      <c r="A268706" t="inlineStr">
        <is>
          <t>livingonefulllife.com</t>
        </is>
      </c>
      <c r="B268706" t="n">
        <v>124</v>
      </c>
    </row>
    <row r="268707">
      <c r="A268707" t="inlineStr">
        <is>
          <t>www.poobienaidoos.co.za</t>
        </is>
      </c>
      <c r="B268707" t="n">
        <v>124</v>
      </c>
    </row>
    <row r="268708">
      <c r="A268708" t="inlineStr">
        <is>
          <t>kidtoys.ro</t>
        </is>
      </c>
      <c r="B268708" t="n">
        <v>124</v>
      </c>
    </row>
    <row r="268709">
      <c r="A268709" t="inlineStr">
        <is>
          <t>www.specialistvehicles.com</t>
        </is>
      </c>
      <c r="B268709" t="n">
        <v>124</v>
      </c>
    </row>
    <row r="268710">
      <c r="A268710" t="inlineStr">
        <is>
          <t>files.availerp.com</t>
        </is>
      </c>
      <c r="B268710" t="n">
        <v>124</v>
      </c>
    </row>
    <row r="268711">
      <c r="A268711" t="inlineStr">
        <is>
          <t>www.doormaticgaragedoors.co.uk</t>
        </is>
      </c>
      <c r="B268711" t="n">
        <v>124</v>
      </c>
    </row>
    <row r="268712">
      <c r="A268712" t="inlineStr">
        <is>
          <t>images04-fame.gammacdn.com</t>
        </is>
      </c>
      <c r="B268712" t="n">
        <v>124</v>
      </c>
    </row>
    <row r="268713">
      <c r="A268713" t="inlineStr">
        <is>
          <t>www.consumerintelligence.com</t>
        </is>
      </c>
      <c r="B268713" t="n">
        <v>124</v>
      </c>
    </row>
    <row r="268714">
      <c r="A268714" t="inlineStr">
        <is>
          <t>romsworld.online</t>
        </is>
      </c>
      <c r="B268714" t="n">
        <v>124</v>
      </c>
    </row>
    <row r="268715">
      <c r="A268715" t="inlineStr">
        <is>
          <t>www.mondohifi.com</t>
        </is>
      </c>
      <c r="B268715" t="n">
        <v>124</v>
      </c>
    </row>
    <row r="268716">
      <c r="A268716" t="inlineStr">
        <is>
          <t>waverlycabinets.com</t>
        </is>
      </c>
      <c r="B268716" t="n">
        <v>124</v>
      </c>
    </row>
    <row r="268717">
      <c r="A268717" t="inlineStr">
        <is>
          <t>www.informedfamilies.org</t>
        </is>
      </c>
      <c r="B268717" t="n">
        <v>124</v>
      </c>
    </row>
    <row r="268718">
      <c r="A268718" t="inlineStr">
        <is>
          <t>1204403663.rsc.cdn77.org</t>
        </is>
      </c>
      <c r="B268718" t="n">
        <v>124</v>
      </c>
    </row>
    <row r="268719">
      <c r="A268719" t="inlineStr">
        <is>
          <t>foodista.com</t>
        </is>
      </c>
      <c r="B268719" t="n">
        <v>124</v>
      </c>
    </row>
    <row r="268720">
      <c r="A268720" t="inlineStr">
        <is>
          <t>gibsonshop.ru</t>
        </is>
      </c>
      <c r="B268720" t="n">
        <v>124</v>
      </c>
    </row>
    <row r="268721">
      <c r="A268721" t="inlineStr">
        <is>
          <t>www.hiddencornerfancydress.co.uk</t>
        </is>
      </c>
      <c r="B268721" t="n">
        <v>124</v>
      </c>
    </row>
    <row r="268722">
      <c r="A268722" t="inlineStr">
        <is>
          <t>israelcyclingacademy.com</t>
        </is>
      </c>
      <c r="B268722" t="n">
        <v>124</v>
      </c>
    </row>
    <row r="268723">
      <c r="A268723" t="inlineStr">
        <is>
          <t>www.rhythmsystems.com</t>
        </is>
      </c>
      <c r="B268723" t="n">
        <v>124</v>
      </c>
    </row>
    <row r="268724">
      <c r="A268724" t="inlineStr">
        <is>
          <t>www.theinvestmentobserver.co.uk</t>
        </is>
      </c>
      <c r="B268724" t="n">
        <v>124</v>
      </c>
    </row>
    <row r="268725">
      <c r="A268725" t="inlineStr">
        <is>
          <t>hempgazette.com</t>
        </is>
      </c>
      <c r="B268725" t="n">
        <v>124</v>
      </c>
    </row>
    <row r="268726">
      <c r="A268726" t="inlineStr">
        <is>
          <t>www.fradettesport.com</t>
        </is>
      </c>
      <c r="B268726" t="n">
        <v>124</v>
      </c>
    </row>
    <row r="268727">
      <c r="A268727" t="inlineStr">
        <is>
          <t>banners.gamebanana.com</t>
        </is>
      </c>
      <c r="B268727" t="n">
        <v>124</v>
      </c>
    </row>
    <row r="268728">
      <c r="A268728" t="inlineStr">
        <is>
          <t>socialbuzzhive.com</t>
        </is>
      </c>
      <c r="B268728" t="n">
        <v>124</v>
      </c>
    </row>
    <row r="268729">
      <c r="A268729" t="inlineStr">
        <is>
          <t>quiltable.com</t>
        </is>
      </c>
      <c r="B268729" t="n">
        <v>124</v>
      </c>
    </row>
    <row r="268730">
      <c r="A268730" t="inlineStr">
        <is>
          <t>ca1-eci.edcdn.com</t>
        </is>
      </c>
      <c r="B268730" t="n">
        <v>124</v>
      </c>
    </row>
    <row r="268731">
      <c r="A268731" t="inlineStr">
        <is>
          <t>en.eipss-eg.org</t>
        </is>
      </c>
      <c r="B268731" t="n">
        <v>124</v>
      </c>
    </row>
    <row r="268732">
      <c r="A268732" t="inlineStr">
        <is>
          <t>steps-centre.org</t>
        </is>
      </c>
      <c r="B268732" t="n">
        <v>124</v>
      </c>
    </row>
    <row r="268733">
      <c r="A268733" t="inlineStr">
        <is>
          <t>mvlteenvoice.files.wordpress.com</t>
        </is>
      </c>
      <c r="B268733" t="n">
        <v>124</v>
      </c>
    </row>
    <row r="268734">
      <c r="A268734" t="inlineStr">
        <is>
          <t>www.oneopensky.dk</t>
        </is>
      </c>
      <c r="B268734" t="n">
        <v>124</v>
      </c>
    </row>
    <row r="268735">
      <c r="A268735" t="inlineStr">
        <is>
          <t>alincolnbookshop.com</t>
        </is>
      </c>
      <c r="B268735" t="n">
        <v>124</v>
      </c>
    </row>
    <row r="268736">
      <c r="A268736" t="inlineStr">
        <is>
          <t>www.fermanaghomagh.com</t>
        </is>
      </c>
      <c r="B268736" t="n">
        <v>124</v>
      </c>
    </row>
    <row r="268737">
      <c r="A268737" t="inlineStr">
        <is>
          <t>peterleonardmarine.co.uk</t>
        </is>
      </c>
      <c r="B268737" t="n">
        <v>124</v>
      </c>
    </row>
    <row r="268738">
      <c r="A268738" t="inlineStr">
        <is>
          <t>www.infocomercial.com</t>
        </is>
      </c>
      <c r="B268738" t="n">
        <v>124</v>
      </c>
    </row>
    <row r="268739">
      <c r="A268739" t="inlineStr">
        <is>
          <t>www.anitalittlestitches.com</t>
        </is>
      </c>
      <c r="B268739" t="n">
        <v>124</v>
      </c>
    </row>
    <row r="268740">
      <c r="A268740" t="inlineStr">
        <is>
          <t>www.diysava.co.uk</t>
        </is>
      </c>
      <c r="B268740" t="n">
        <v>124</v>
      </c>
    </row>
    <row r="268741">
      <c r="A268741" t="inlineStr">
        <is>
          <t>philosokitchen.com</t>
        </is>
      </c>
      <c r="B268741" t="n">
        <v>124</v>
      </c>
    </row>
    <row r="268742">
      <c r="A268742" t="inlineStr">
        <is>
          <t>www.evilmilk.com</t>
        </is>
      </c>
      <c r="B268742" t="n">
        <v>124</v>
      </c>
    </row>
    <row r="268743">
      <c r="A268743" t="inlineStr">
        <is>
          <t>theinsatiabletraveler.com</t>
        </is>
      </c>
      <c r="B268743" t="n">
        <v>124</v>
      </c>
    </row>
    <row r="268744">
      <c r="A268744" t="inlineStr">
        <is>
          <t>unit42.paloaltonetworks.com</t>
        </is>
      </c>
      <c r="B268744" t="n">
        <v>124</v>
      </c>
    </row>
    <row r="268745">
      <c r="A268745" t="inlineStr">
        <is>
          <t>ccl.yale.edu</t>
        </is>
      </c>
      <c r="B268745" t="n">
        <v>124</v>
      </c>
    </row>
    <row r="268746">
      <c r="A268746" t="inlineStr">
        <is>
          <t>www.rivermeadow.com</t>
        </is>
      </c>
      <c r="B268746" t="n">
        <v>124</v>
      </c>
    </row>
    <row r="268747">
      <c r="A268747" t="inlineStr">
        <is>
          <t>poslux-production.s3.amazonaws.com</t>
        </is>
      </c>
      <c r="B268747" t="n">
        <v>124</v>
      </c>
    </row>
    <row r="268748">
      <c r="A268748" t="inlineStr">
        <is>
          <t>www.shahzebsaeed.com</t>
        </is>
      </c>
      <c r="B268748" t="n">
        <v>124</v>
      </c>
    </row>
    <row r="268749">
      <c r="A268749" t="inlineStr">
        <is>
          <t>ronemyspiritdc.files.wordpress.com</t>
        </is>
      </c>
      <c r="B268749" t="n">
        <v>124</v>
      </c>
    </row>
    <row r="268750">
      <c r="A268750" t="inlineStr">
        <is>
          <t>www.bam-music.com</t>
        </is>
      </c>
      <c r="B268750" t="n">
        <v>124</v>
      </c>
    </row>
    <row r="268751">
      <c r="A268751" t="inlineStr">
        <is>
          <t>www.danburymint.co.uk</t>
        </is>
      </c>
      <c r="B268751" t="n">
        <v>124</v>
      </c>
    </row>
    <row r="268752">
      <c r="A268752" t="inlineStr">
        <is>
          <t>www.poolsandsurfaces.com</t>
        </is>
      </c>
      <c r="B268752" t="n">
        <v>124</v>
      </c>
    </row>
    <row r="268753">
      <c r="A268753" t="inlineStr">
        <is>
          <t>bongsmart.com.au</t>
        </is>
      </c>
      <c r="B268753" t="n">
        <v>124</v>
      </c>
    </row>
    <row r="268754">
      <c r="A268754" t="inlineStr">
        <is>
          <t>idrone.lv</t>
        </is>
      </c>
      <c r="B268754" t="n">
        <v>124</v>
      </c>
    </row>
    <row r="268755">
      <c r="A268755" t="inlineStr">
        <is>
          <t>d2cyzdatssrhg7.cloudfront.net</t>
        </is>
      </c>
      <c r="B268755" t="n">
        <v>124</v>
      </c>
    </row>
    <row r="268756">
      <c r="A268756" t="inlineStr">
        <is>
          <t>www.freecraftunlimited.com</t>
        </is>
      </c>
      <c r="B268756" t="n">
        <v>124</v>
      </c>
    </row>
    <row r="268757">
      <c r="A268757" t="inlineStr">
        <is>
          <t>www.htgsupply.com</t>
        </is>
      </c>
      <c r="B268757" t="n">
        <v>124</v>
      </c>
    </row>
    <row r="268758">
      <c r="A268758" t="inlineStr">
        <is>
          <t>www.efashioncentral.com</t>
        </is>
      </c>
      <c r="B268758" t="n">
        <v>124</v>
      </c>
    </row>
    <row r="268759">
      <c r="A268759" t="inlineStr">
        <is>
          <t>www.carbil-computers.com.au</t>
        </is>
      </c>
      <c r="B268759" t="n">
        <v>124</v>
      </c>
    </row>
    <row r="268760">
      <c r="A268760" t="inlineStr">
        <is>
          <t>www.jack-wolfskin.dk</t>
        </is>
      </c>
      <c r="B268760" t="n">
        <v>124</v>
      </c>
    </row>
    <row r="268761">
      <c r="A268761" t="inlineStr">
        <is>
          <t>vegasshows.us</t>
        </is>
      </c>
      <c r="B268761" t="n">
        <v>124</v>
      </c>
    </row>
    <row r="268762">
      <c r="A268762" t="inlineStr">
        <is>
          <t>img2621.weyesimg.com</t>
        </is>
      </c>
      <c r="B268762" t="n">
        <v>124</v>
      </c>
    </row>
    <row r="268763">
      <c r="A268763" t="inlineStr">
        <is>
          <t>hooplovers.tv</t>
        </is>
      </c>
      <c r="B268763" t="n">
        <v>124</v>
      </c>
    </row>
    <row r="268764">
      <c r="A268764" t="inlineStr">
        <is>
          <t>rheumwarrior.files.wordpress.com</t>
        </is>
      </c>
      <c r="B268764" t="n">
        <v>124</v>
      </c>
    </row>
    <row r="268765">
      <c r="A268765" t="inlineStr">
        <is>
          <t>www.coldstreamhistorysociety.co.uk</t>
        </is>
      </c>
      <c r="B268765" t="n">
        <v>124</v>
      </c>
    </row>
    <row r="268766">
      <c r="A268766" t="inlineStr">
        <is>
          <t>vietuniquetours.com</t>
        </is>
      </c>
      <c r="B268766" t="n">
        <v>124</v>
      </c>
    </row>
    <row r="268767">
      <c r="A268767" t="inlineStr">
        <is>
          <t>literaryfictions.files.wordpress.com</t>
        </is>
      </c>
      <c r="B268767" t="n">
        <v>124</v>
      </c>
    </row>
    <row r="268768">
      <c r="A268768" t="inlineStr">
        <is>
          <t>www.obi-obi.com</t>
        </is>
      </c>
      <c r="B268768" t="n">
        <v>124</v>
      </c>
    </row>
    <row r="268769">
      <c r="A268769" t="inlineStr">
        <is>
          <t>www.thewebsiteofdoom.com</t>
        </is>
      </c>
      <c r="B268769" t="n">
        <v>124</v>
      </c>
    </row>
    <row r="268770">
      <c r="A268770" t="inlineStr">
        <is>
          <t>rebeccaluellamiller.files.wordpress.com</t>
        </is>
      </c>
      <c r="B268770" t="n">
        <v>124</v>
      </c>
    </row>
    <row r="268771">
      <c r="A268771" t="inlineStr">
        <is>
          <t>www.clevedonmusic.co.uk</t>
        </is>
      </c>
      <c r="B268771" t="n">
        <v>124</v>
      </c>
    </row>
    <row r="268772">
      <c r="A268772" t="inlineStr">
        <is>
          <t>9avenue.gr</t>
        </is>
      </c>
      <c r="B268772" t="n">
        <v>124</v>
      </c>
    </row>
    <row r="268773">
      <c r="A268773" t="inlineStr">
        <is>
          <t>buy.optimabatteries.com</t>
        </is>
      </c>
      <c r="B268773" t="n">
        <v>124</v>
      </c>
    </row>
    <row r="268774">
      <c r="A268774" t="inlineStr">
        <is>
          <t>www.sabinabecker.com</t>
        </is>
      </c>
      <c r="B268774" t="n">
        <v>124</v>
      </c>
    </row>
    <row r="268775">
      <c r="A268775" t="inlineStr">
        <is>
          <t>librarianresources.taylorandfrancis.com</t>
        </is>
      </c>
      <c r="B268775" t="n">
        <v>124</v>
      </c>
    </row>
    <row r="268776">
      <c r="A268776" t="inlineStr">
        <is>
          <t>iotsecuritynews.com</t>
        </is>
      </c>
      <c r="B268776" t="n">
        <v>124</v>
      </c>
    </row>
    <row r="268777">
      <c r="A268777" t="inlineStr">
        <is>
          <t>flushmountedceilingfans.com</t>
        </is>
      </c>
      <c r="B268777" t="n">
        <v>124</v>
      </c>
    </row>
    <row r="268778">
      <c r="A268778" t="inlineStr">
        <is>
          <t>offthehookforyou.co.uk</t>
        </is>
      </c>
      <c r="B268778" t="n">
        <v>124</v>
      </c>
    </row>
    <row r="268779">
      <c r="A268779" t="inlineStr">
        <is>
          <t>www.surestepfootwear.co.uk</t>
        </is>
      </c>
      <c r="B268779" t="n">
        <v>124</v>
      </c>
    </row>
    <row r="268780">
      <c r="A268780" t="inlineStr">
        <is>
          <t>nerdinthecity.files.wordpress.com</t>
        </is>
      </c>
      <c r="B268780" t="n">
        <v>124</v>
      </c>
    </row>
    <row r="268781">
      <c r="A268781" t="inlineStr">
        <is>
          <t>postcardsfromlalaland.files.wordpress.com</t>
        </is>
      </c>
      <c r="B268781" t="n">
        <v>124</v>
      </c>
    </row>
    <row r="268782">
      <c r="A268782" t="inlineStr">
        <is>
          <t>starwarslatinamerica.com</t>
        </is>
      </c>
      <c r="B268782" t="n">
        <v>124</v>
      </c>
    </row>
    <row r="268783">
      <c r="A268783" t="inlineStr">
        <is>
          <t>shop.mannvend.com</t>
        </is>
      </c>
      <c r="B268783" t="n">
        <v>124</v>
      </c>
    </row>
    <row r="268784">
      <c r="A268784" t="inlineStr">
        <is>
          <t>geekbeat.tv</t>
        </is>
      </c>
      <c r="B268784" t="n">
        <v>124</v>
      </c>
    </row>
    <row r="268785">
      <c r="A268785" t="inlineStr">
        <is>
          <t>www.geezers.fi</t>
        </is>
      </c>
      <c r="B268785" t="n">
        <v>124</v>
      </c>
    </row>
    <row r="268786">
      <c r="A268786" t="inlineStr">
        <is>
          <t>gobeweekly.com</t>
        </is>
      </c>
      <c r="B268786" t="n">
        <v>124</v>
      </c>
    </row>
    <row r="268787">
      <c r="A268787" t="inlineStr">
        <is>
          <t>wastepartsuk.co.uk</t>
        </is>
      </c>
      <c r="B268787" t="n">
        <v>124</v>
      </c>
    </row>
    <row r="268788">
      <c r="A268788" t="inlineStr">
        <is>
          <t>store-return-policies.com</t>
        </is>
      </c>
      <c r="B268788" t="n">
        <v>124</v>
      </c>
    </row>
    <row r="268789">
      <c r="A268789" t="inlineStr">
        <is>
          <t>www.themeparkbrochures.net</t>
        </is>
      </c>
      <c r="B268789" t="n">
        <v>124</v>
      </c>
    </row>
    <row r="268790">
      <c r="A268790" t="inlineStr">
        <is>
          <t>warsawsworld.co.uk</t>
        </is>
      </c>
      <c r="B268790" t="n">
        <v>124</v>
      </c>
    </row>
    <row r="268791">
      <c r="A268791" t="inlineStr">
        <is>
          <t>www.montecookgames.com</t>
        </is>
      </c>
      <c r="B268791" t="n">
        <v>124</v>
      </c>
    </row>
    <row r="268792">
      <c r="A268792" t="inlineStr">
        <is>
          <t>russosgourmet.com</t>
        </is>
      </c>
      <c r="B268792" t="n">
        <v>124</v>
      </c>
    </row>
    <row r="268793">
      <c r="A268793" t="inlineStr">
        <is>
          <t>themeleopard.com</t>
        </is>
      </c>
      <c r="B268793" t="n">
        <v>124</v>
      </c>
    </row>
    <row r="268794">
      <c r="A268794" t="inlineStr">
        <is>
          <t>moving-me.com</t>
        </is>
      </c>
      <c r="B268794" t="n">
        <v>124</v>
      </c>
    </row>
    <row r="268795">
      <c r="A268795" t="inlineStr">
        <is>
          <t>staticshop.imageinnetwork.fr</t>
        </is>
      </c>
      <c r="B268795" t="n">
        <v>124</v>
      </c>
    </row>
    <row r="268796">
      <c r="A268796" t="inlineStr">
        <is>
          <t>www.skyeweavers.co.uk</t>
        </is>
      </c>
      <c r="B268796" t="n">
        <v>124</v>
      </c>
    </row>
    <row r="268797">
      <c r="A268797" t="inlineStr">
        <is>
          <t>opt-457183.ssl.1c-bitrix-cdn.ru</t>
        </is>
      </c>
      <c r="B268797" t="n">
        <v>124</v>
      </c>
    </row>
    <row r="268798">
      <c r="A268798" t="inlineStr">
        <is>
          <t>bouvetoya.files.wordpress.com</t>
        </is>
      </c>
      <c r="B268798" t="n">
        <v>124</v>
      </c>
    </row>
    <row r="268799">
      <c r="A268799" t="inlineStr">
        <is>
          <t>www.turinitalyguide.com</t>
        </is>
      </c>
      <c r="B268799" t="n">
        <v>124</v>
      </c>
    </row>
    <row r="268800">
      <c r="A268800" t="inlineStr">
        <is>
          <t>www.adventurersloot.com.au</t>
        </is>
      </c>
      <c r="B268800" t="n">
        <v>124</v>
      </c>
    </row>
    <row r="268801">
      <c r="A268801" t="inlineStr">
        <is>
          <t>astrologymag.com</t>
        </is>
      </c>
      <c r="B268801" t="n">
        <v>124</v>
      </c>
    </row>
    <row r="268802">
      <c r="A268802" t="inlineStr">
        <is>
          <t>149466913.v2.pressablecdn.com</t>
        </is>
      </c>
      <c r="B268802" t="n">
        <v>124</v>
      </c>
    </row>
    <row r="268803">
      <c r="A268803" t="inlineStr">
        <is>
          <t>royalpalmantiques.com</t>
        </is>
      </c>
      <c r="B268803" t="n">
        <v>124</v>
      </c>
    </row>
    <row r="268804">
      <c r="A268804" t="inlineStr">
        <is>
          <t>shopping.ontariofarmer.com</t>
        </is>
      </c>
      <c r="B268804" t="n">
        <v>124</v>
      </c>
    </row>
    <row r="268805">
      <c r="A268805" t="inlineStr">
        <is>
          <t>memorabiliacenter.com</t>
        </is>
      </c>
      <c r="B268805" t="n">
        <v>124</v>
      </c>
    </row>
    <row r="268806">
      <c r="A268806" t="inlineStr">
        <is>
          <t>cdn.gaminggorilla.com</t>
        </is>
      </c>
      <c r="B268806" t="n">
        <v>124</v>
      </c>
    </row>
    <row r="268807">
      <c r="A268807" t="inlineStr">
        <is>
          <t>d4xi4nag9m3du.cloudfront.net</t>
        </is>
      </c>
      <c r="B268807" t="n">
        <v>124</v>
      </c>
    </row>
    <row r="268808">
      <c r="A268808" t="inlineStr">
        <is>
          <t>assets.penguinrandomhouse.com</t>
        </is>
      </c>
      <c r="B268808" t="n">
        <v>124</v>
      </c>
    </row>
    <row r="268809">
      <c r="A268809" t="inlineStr">
        <is>
          <t>ohguideme.com</t>
        </is>
      </c>
      <c r="B268809" t="n">
        <v>124</v>
      </c>
    </row>
    <row r="268810">
      <c r="A268810" t="inlineStr">
        <is>
          <t>backpackersflashpackers.files.wordpress.com</t>
        </is>
      </c>
      <c r="B268810" t="n">
        <v>124</v>
      </c>
    </row>
    <row r="268811">
      <c r="A268811" t="inlineStr">
        <is>
          <t>garycameradigital.com</t>
        </is>
      </c>
      <c r="B268811" t="n">
        <v>124</v>
      </c>
    </row>
    <row r="268812">
      <c r="A268812" t="inlineStr">
        <is>
          <t>www.catalystmedia.org.uk</t>
        </is>
      </c>
      <c r="B268812" t="n">
        <v>124</v>
      </c>
    </row>
    <row r="268813">
      <c r="A268813" t="inlineStr">
        <is>
          <t>www.directpaint.com.au</t>
        </is>
      </c>
      <c r="B268813" t="n">
        <v>124</v>
      </c>
    </row>
    <row r="268814">
      <c r="A268814" t="inlineStr">
        <is>
          <t>secure.discoveradventure.com</t>
        </is>
      </c>
      <c r="B268814" t="n">
        <v>124</v>
      </c>
    </row>
    <row r="268815">
      <c r="A268815" t="inlineStr">
        <is>
          <t>ml1oocdgrny2.i.optimole.com</t>
        </is>
      </c>
      <c r="B268815" t="n">
        <v>124</v>
      </c>
    </row>
    <row r="268816">
      <c r="A268816" t="inlineStr">
        <is>
          <t>cdn3.nflximg.net</t>
        </is>
      </c>
      <c r="B268816" t="n">
        <v>124</v>
      </c>
    </row>
    <row r="268817">
      <c r="A268817" t="inlineStr">
        <is>
          <t>uploads.chint.com</t>
        </is>
      </c>
      <c r="B268817" t="n">
        <v>124</v>
      </c>
    </row>
    <row r="268818">
      <c r="A268818" t="inlineStr">
        <is>
          <t>www.hmigift.com</t>
        </is>
      </c>
      <c r="B268818" t="n">
        <v>124</v>
      </c>
    </row>
    <row r="268819">
      <c r="A268819" t="inlineStr">
        <is>
          <t>juicylesbiansex.com</t>
        </is>
      </c>
      <c r="B268819" t="n">
        <v>124</v>
      </c>
    </row>
    <row r="268820">
      <c r="A268820" t="inlineStr">
        <is>
          <t>www.generalrecreationinc.com</t>
        </is>
      </c>
      <c r="B268820" t="n">
        <v>124</v>
      </c>
    </row>
    <row r="268821">
      <c r="A268821" t="inlineStr">
        <is>
          <t>worldtravelchef.com</t>
        </is>
      </c>
      <c r="B268821" t="n">
        <v>124</v>
      </c>
    </row>
    <row r="268822">
      <c r="A268822" t="inlineStr">
        <is>
          <t>www.potatoprocess.com</t>
        </is>
      </c>
      <c r="B268822" t="n">
        <v>124</v>
      </c>
    </row>
    <row r="268823">
      <c r="A268823" t="inlineStr">
        <is>
          <t>www.vaxbeforecancer.com</t>
        </is>
      </c>
      <c r="B268823" t="n">
        <v>124</v>
      </c>
    </row>
    <row r="268824">
      <c r="A268824" t="inlineStr">
        <is>
          <t>www.durofy.com</t>
        </is>
      </c>
      <c r="B268824" t="n">
        <v>124</v>
      </c>
    </row>
    <row r="268825">
      <c r="A268825" t="inlineStr">
        <is>
          <t>rapidpurple.com</t>
        </is>
      </c>
      <c r="B268825" t="n">
        <v>124</v>
      </c>
    </row>
    <row r="268826">
      <c r="A268826" t="inlineStr">
        <is>
          <t>edu.store.academia.co.uk</t>
        </is>
      </c>
      <c r="B268826" t="n">
        <v>124</v>
      </c>
    </row>
    <row r="268827">
      <c r="A268827" t="inlineStr">
        <is>
          <t>srbccrosstie.files.wordpress.com</t>
        </is>
      </c>
      <c r="B268827" t="n">
        <v>124</v>
      </c>
    </row>
    <row r="268828">
      <c r="A268828" t="inlineStr">
        <is>
          <t>motoredbikes.com</t>
        </is>
      </c>
      <c r="B268828" t="n">
        <v>124</v>
      </c>
    </row>
    <row r="268829">
      <c r="A268829" t="inlineStr">
        <is>
          <t>freespinsgaming.com</t>
        </is>
      </c>
      <c r="B268829" t="n">
        <v>124</v>
      </c>
    </row>
    <row r="268830">
      <c r="A268830" t="inlineStr">
        <is>
          <t>deepinside.co.uk</t>
        </is>
      </c>
      <c r="B268830" t="n">
        <v>124</v>
      </c>
    </row>
    <row r="268831">
      <c r="A268831" t="inlineStr">
        <is>
          <t>wheelies.azureedge.net</t>
        </is>
      </c>
      <c r="B268831" t="n">
        <v>124</v>
      </c>
    </row>
    <row r="268832">
      <c r="A268832" t="inlineStr">
        <is>
          <t>www.jwellmachine.com</t>
        </is>
      </c>
      <c r="B268832" t="n">
        <v>124</v>
      </c>
    </row>
    <row r="268833">
      <c r="A268833" t="inlineStr">
        <is>
          <t>www.bbcpump.com</t>
        </is>
      </c>
      <c r="B268833" t="n">
        <v>124</v>
      </c>
    </row>
    <row r="268834">
      <c r="A268834" t="inlineStr">
        <is>
          <t>bigbangpl.files.wordpress.com</t>
        </is>
      </c>
      <c r="B268834" t="n">
        <v>124</v>
      </c>
    </row>
    <row r="268835">
      <c r="A268835" t="inlineStr">
        <is>
          <t>polaris77.ru</t>
        </is>
      </c>
      <c r="B268835" t="n">
        <v>124</v>
      </c>
    </row>
    <row r="268836">
      <c r="A268836" t="inlineStr">
        <is>
          <t>www.jockreynolds.com.au</t>
        </is>
      </c>
      <c r="B268836" t="n">
        <v>124</v>
      </c>
    </row>
    <row r="268837">
      <c r="A268837" t="inlineStr">
        <is>
          <t>craftminute.com</t>
        </is>
      </c>
      <c r="B268837" t="n">
        <v>124</v>
      </c>
    </row>
    <row r="268838">
      <c r="A268838" t="inlineStr">
        <is>
          <t>www.shshandlingsolutions.com</t>
        </is>
      </c>
      <c r="B268838" t="n">
        <v>124</v>
      </c>
    </row>
    <row r="268839">
      <c r="A268839" t="inlineStr">
        <is>
          <t>cooking.pfeist.net</t>
        </is>
      </c>
      <c r="B268839" t="n">
        <v>124</v>
      </c>
    </row>
    <row r="268840">
      <c r="A268840" t="inlineStr">
        <is>
          <t>jewelsandjones.com</t>
        </is>
      </c>
      <c r="B268840" t="n">
        <v>124</v>
      </c>
    </row>
    <row r="268841">
      <c r="A268841" t="inlineStr">
        <is>
          <t>virtuosiviolins.co.uk</t>
        </is>
      </c>
      <c r="B268841" t="n">
        <v>124</v>
      </c>
    </row>
    <row r="268842">
      <c r="A268842" t="inlineStr">
        <is>
          <t>st4.dadsandgirls.org</t>
        </is>
      </c>
      <c r="B268842" t="n">
        <v>124</v>
      </c>
    </row>
    <row r="268843">
      <c r="A268843" t="inlineStr">
        <is>
          <t>rovenlogos.com</t>
        </is>
      </c>
      <c r="B268843" t="n">
        <v>124</v>
      </c>
    </row>
    <row r="268844">
      <c r="A268844" t="inlineStr">
        <is>
          <t>bmwfiend.com</t>
        </is>
      </c>
      <c r="B268844" t="n">
        <v>124</v>
      </c>
    </row>
    <row r="268845">
      <c r="A268845" t="inlineStr">
        <is>
          <t>www.californiaclassics.nl</t>
        </is>
      </c>
      <c r="B268845" t="n">
        <v>124</v>
      </c>
    </row>
    <row r="268846">
      <c r="A268846" t="inlineStr">
        <is>
          <t>wow-content.ws.applieddigital.co.uk</t>
        </is>
      </c>
      <c r="B268846" t="n">
        <v>124</v>
      </c>
    </row>
    <row r="268847">
      <c r="A268847" t="inlineStr">
        <is>
          <t>d2hfn6671nbcuu.cloudfront.net</t>
        </is>
      </c>
      <c r="B268847" t="n">
        <v>124</v>
      </c>
    </row>
    <row r="268848">
      <c r="A268848" t="inlineStr">
        <is>
          <t>tinkerandtoad.com</t>
        </is>
      </c>
      <c r="B268848" t="n">
        <v>124</v>
      </c>
    </row>
    <row r="268849">
      <c r="A268849" t="inlineStr">
        <is>
          <t>cpb-ap-southeast-2-juc1ugur1qwqqqo4.stackpathdns.com</t>
        </is>
      </c>
      <c r="B268849" t="n">
        <v>124</v>
      </c>
    </row>
    <row r="268850">
      <c r="A268850" t="inlineStr">
        <is>
          <t>simpleandwow1.files.wordpress.com</t>
        </is>
      </c>
      <c r="B268850" t="n">
        <v>124</v>
      </c>
    </row>
    <row r="268851">
      <c r="A268851" t="inlineStr">
        <is>
          <t>www.buywright.co.nz</t>
        </is>
      </c>
      <c r="B268851" t="n">
        <v>124</v>
      </c>
    </row>
    <row r="268852">
      <c r="A268852" t="inlineStr">
        <is>
          <t>myafn.files.wordpress.com</t>
        </is>
      </c>
      <c r="B268852" t="n">
        <v>124</v>
      </c>
    </row>
    <row r="268853">
      <c r="A268853" t="inlineStr">
        <is>
          <t>www.doverferryphotosforums.co.uk</t>
        </is>
      </c>
      <c r="B268853" t="n">
        <v>124</v>
      </c>
    </row>
    <row r="268854">
      <c r="A268854" t="inlineStr">
        <is>
          <t>thecrownchoice.b-cdn.net</t>
        </is>
      </c>
      <c r="B268854" t="n">
        <v>124</v>
      </c>
    </row>
    <row r="268855">
      <c r="A268855" t="inlineStr">
        <is>
          <t>filnippon.com</t>
        </is>
      </c>
      <c r="B268855" t="n">
        <v>124</v>
      </c>
    </row>
    <row r="268856">
      <c r="A268856" t="inlineStr">
        <is>
          <t>mallsurfer.files.wordpress.com</t>
        </is>
      </c>
      <c r="B268856" t="n">
        <v>124</v>
      </c>
    </row>
    <row r="268857">
      <c r="A268857" t="inlineStr">
        <is>
          <t>jetmedicaltourism.com</t>
        </is>
      </c>
      <c r="B268857" t="n">
        <v>124</v>
      </c>
    </row>
    <row r="268858">
      <c r="A268858" t="inlineStr">
        <is>
          <t>fergusonaction.com</t>
        </is>
      </c>
      <c r="B268858" t="n">
        <v>124</v>
      </c>
    </row>
    <row r="268859">
      <c r="A268859" t="inlineStr">
        <is>
          <t>uscasce.com</t>
        </is>
      </c>
      <c r="B268859" t="n">
        <v>124</v>
      </c>
    </row>
    <row r="268860">
      <c r="A268860" t="inlineStr">
        <is>
          <t>www.ncmedsoc.org</t>
        </is>
      </c>
      <c r="B268860" t="n">
        <v>124</v>
      </c>
    </row>
    <row r="268861">
      <c r="A268861" t="inlineStr">
        <is>
          <t>www.cardiffjewellers.com</t>
        </is>
      </c>
      <c r="B268861" t="n">
        <v>124</v>
      </c>
    </row>
    <row r="268862">
      <c r="A268862" t="inlineStr">
        <is>
          <t>www.blackandgoldsports.com</t>
        </is>
      </c>
      <c r="B268862" t="n">
        <v>124</v>
      </c>
    </row>
    <row r="268863">
      <c r="A268863" t="inlineStr">
        <is>
          <t>www.landandranchsales.com</t>
        </is>
      </c>
      <c r="B268863" t="n">
        <v>124</v>
      </c>
    </row>
    <row r="268864">
      <c r="A268864" t="inlineStr">
        <is>
          <t>technologytherapy.com</t>
        </is>
      </c>
      <c r="B268864" t="n">
        <v>124</v>
      </c>
    </row>
    <row r="268865">
      <c r="A268865" t="inlineStr">
        <is>
          <t>www.playdough-activities.com</t>
        </is>
      </c>
      <c r="B268865" t="n">
        <v>124</v>
      </c>
    </row>
    <row r="268866">
      <c r="A268866" t="inlineStr">
        <is>
          <t>blockchain.oodles.io</t>
        </is>
      </c>
      <c r="B268866" t="n">
        <v>124</v>
      </c>
    </row>
    <row r="268867">
      <c r="A268867" t="inlineStr">
        <is>
          <t>www.cigarstorehouse.com</t>
        </is>
      </c>
      <c r="B268867" t="n">
        <v>124</v>
      </c>
    </row>
    <row r="268868">
      <c r="A268868" t="inlineStr">
        <is>
          <t>www.theculinaryjumble.com</t>
        </is>
      </c>
      <c r="B268868" t="n">
        <v>124</v>
      </c>
    </row>
    <row r="268869">
      <c r="A268869" t="inlineStr">
        <is>
          <t>www.guenthart.nl</t>
        </is>
      </c>
      <c r="B268869" t="n">
        <v>124</v>
      </c>
    </row>
    <row r="268870">
      <c r="A268870" t="inlineStr">
        <is>
          <t>services.anu.edu.au</t>
        </is>
      </c>
      <c r="B268870" t="n">
        <v>124</v>
      </c>
    </row>
    <row r="268871">
      <c r="A268871" t="inlineStr">
        <is>
          <t>gigabyteinc.in</t>
        </is>
      </c>
      <c r="B268871" t="n">
        <v>124</v>
      </c>
    </row>
    <row r="268872">
      <c r="A268872" t="inlineStr">
        <is>
          <t>www.actionfigs.com</t>
        </is>
      </c>
      <c r="B268872" t="n">
        <v>124</v>
      </c>
    </row>
    <row r="268873">
      <c r="A268873" t="inlineStr">
        <is>
          <t>www.photobarn.com</t>
        </is>
      </c>
      <c r="B268873" t="n">
        <v>124</v>
      </c>
    </row>
    <row r="268874">
      <c r="A268874" t="inlineStr">
        <is>
          <t>bitesizebio.com</t>
        </is>
      </c>
      <c r="B268874" t="n">
        <v>124</v>
      </c>
    </row>
    <row r="268875">
      <c r="A268875" t="inlineStr">
        <is>
          <t>shop.jmbworldmarketplace.com</t>
        </is>
      </c>
      <c r="B268875" t="n">
        <v>124</v>
      </c>
    </row>
    <row r="268876">
      <c r="A268876" t="inlineStr">
        <is>
          <t>hartley-botanic.co.uk</t>
        </is>
      </c>
      <c r="B268876" t="n">
        <v>124</v>
      </c>
    </row>
    <row r="268877">
      <c r="A268877" t="inlineStr">
        <is>
          <t>stacysewsandschools.files.wordpress.com</t>
        </is>
      </c>
      <c r="B268877" t="n">
        <v>124</v>
      </c>
    </row>
    <row r="268878">
      <c r="A268878" t="inlineStr">
        <is>
          <t>www.divervision.com</t>
        </is>
      </c>
      <c r="B268878" t="n">
        <v>124</v>
      </c>
    </row>
    <row r="268879">
      <c r="A268879" t="inlineStr">
        <is>
          <t>latinousa.org</t>
        </is>
      </c>
      <c r="B268879" t="n">
        <v>124</v>
      </c>
    </row>
    <row r="268880">
      <c r="A268880" t="inlineStr">
        <is>
          <t>www.magazinevideo.com</t>
        </is>
      </c>
      <c r="B268880" t="n">
        <v>124</v>
      </c>
    </row>
    <row r="268881">
      <c r="A268881" t="inlineStr">
        <is>
          <t>lovefoodws.wpengine.com</t>
        </is>
      </c>
      <c r="B268881" t="n">
        <v>124</v>
      </c>
    </row>
    <row r="268882">
      <c r="A268882" t="inlineStr">
        <is>
          <t>aztecgold.net</t>
        </is>
      </c>
      <c r="B268882" t="n">
        <v>124</v>
      </c>
    </row>
    <row r="268883">
      <c r="A268883" t="inlineStr">
        <is>
          <t>1o24a1xra1h1qveyp2mvolb1-wpengine.netdna-ssl.com</t>
        </is>
      </c>
      <c r="B268883" t="n">
        <v>124</v>
      </c>
    </row>
    <row r="268884">
      <c r="A268884" t="inlineStr">
        <is>
          <t>brooklynfitchick.typepad.com</t>
        </is>
      </c>
      <c r="B268884" t="n">
        <v>124</v>
      </c>
    </row>
    <row r="268885">
      <c r="A268885" t="inlineStr">
        <is>
          <t>duuyy8b7ves5s.cloudfront.net</t>
        </is>
      </c>
      <c r="B268885" t="n">
        <v>124</v>
      </c>
    </row>
    <row r="268886">
      <c r="A268886" t="inlineStr">
        <is>
          <t>www.wildflowerhomeblog.com</t>
        </is>
      </c>
      <c r="B268886" t="n">
        <v>124</v>
      </c>
    </row>
    <row r="268887">
      <c r="A268887" t="inlineStr">
        <is>
          <t>www.americancrafts.com</t>
        </is>
      </c>
      <c r="B268887" t="n">
        <v>124</v>
      </c>
    </row>
    <row r="268888">
      <c r="A268888" t="inlineStr">
        <is>
          <t>images.angelsinsider.com</t>
        </is>
      </c>
      <c r="B268888" t="n">
        <v>124</v>
      </c>
    </row>
    <row r="268889">
      <c r="A268889" t="inlineStr">
        <is>
          <t>media.test-achats.be</t>
        </is>
      </c>
      <c r="B268889" t="n">
        <v>124</v>
      </c>
    </row>
    <row r="268890">
      <c r="A268890" t="inlineStr">
        <is>
          <t>shop.asco-lifestyle.co.uk</t>
        </is>
      </c>
      <c r="B268890" t="n">
        <v>124</v>
      </c>
    </row>
    <row r="268891">
      <c r="A268891" t="inlineStr">
        <is>
          <t>loft-living.co.uk</t>
        </is>
      </c>
      <c r="B268891" t="n">
        <v>124</v>
      </c>
    </row>
    <row r="268892">
      <c r="A268892" t="inlineStr">
        <is>
          <t>www.blogsearchengine.com</t>
        </is>
      </c>
      <c r="B268892" t="n">
        <v>124</v>
      </c>
    </row>
    <row r="268893">
      <c r="A268893" t="inlineStr">
        <is>
          <t>www.diabetesresearch.org</t>
        </is>
      </c>
      <c r="B268893" t="n">
        <v>124</v>
      </c>
    </row>
    <row r="268894">
      <c r="A268894" t="inlineStr">
        <is>
          <t>www.balloonpieces.com</t>
        </is>
      </c>
      <c r="B268894" t="n">
        <v>124</v>
      </c>
    </row>
    <row r="268895">
      <c r="A268895" t="inlineStr">
        <is>
          <t>vt9zq2u8uh2wl1yz28zkodhm.wpengine.netdna-cdn.com</t>
        </is>
      </c>
      <c r="B268895" t="n">
        <v>124</v>
      </c>
    </row>
    <row r="268896">
      <c r="A268896" t="inlineStr">
        <is>
          <t>dhtmljavascriptmenu.com</t>
        </is>
      </c>
      <c r="B268896" t="n">
        <v>124</v>
      </c>
    </row>
    <row r="268897">
      <c r="A268897" t="inlineStr">
        <is>
          <t>www.aviationfilming.com</t>
        </is>
      </c>
      <c r="B268897" t="n">
        <v>124</v>
      </c>
    </row>
    <row r="268898">
      <c r="A268898" t="inlineStr">
        <is>
          <t>static6.nuvid.com</t>
        </is>
      </c>
      <c r="B268898" t="n">
        <v>124</v>
      </c>
    </row>
    <row r="268899">
      <c r="A268899" t="inlineStr">
        <is>
          <t>www.islandecho.co.uk</t>
        </is>
      </c>
      <c r="B268899" t="n">
        <v>124</v>
      </c>
    </row>
    <row r="268900">
      <c r="A268900" t="inlineStr">
        <is>
          <t>www.johor-factory.com</t>
        </is>
      </c>
      <c r="B268900" t="n">
        <v>124</v>
      </c>
    </row>
    <row r="268901">
      <c r="A268901" t="inlineStr">
        <is>
          <t>sikkimexpress.com</t>
        </is>
      </c>
      <c r="B268901" t="n">
        <v>124</v>
      </c>
    </row>
    <row r="268902">
      <c r="A268902" t="inlineStr">
        <is>
          <t>6g9wqj9ggn3kt3ag31qk8fki.wpengine.netdna-cdn.com</t>
        </is>
      </c>
      <c r="B268902" t="n">
        <v>124</v>
      </c>
    </row>
    <row r="268903">
      <c r="A268903" t="inlineStr">
        <is>
          <t>www.lornasixsmith.com</t>
        </is>
      </c>
      <c r="B268903" t="n">
        <v>124</v>
      </c>
    </row>
    <row r="268904">
      <c r="A268904" t="inlineStr">
        <is>
          <t>www.coslens.com</t>
        </is>
      </c>
      <c r="B268904" t="n">
        <v>124</v>
      </c>
    </row>
    <row r="268905">
      <c r="A268905" t="inlineStr">
        <is>
          <t>wildwood-sheffield.co.uk</t>
        </is>
      </c>
      <c r="B268905" t="n">
        <v>124</v>
      </c>
    </row>
    <row r="268906">
      <c r="A268906" t="inlineStr">
        <is>
          <t>www.samedaydelivery.com</t>
        </is>
      </c>
      <c r="B268906" t="n">
        <v>124</v>
      </c>
    </row>
    <row r="268907">
      <c r="A268907" t="inlineStr">
        <is>
          <t>englishporcelain.com</t>
        </is>
      </c>
      <c r="B268907" t="n">
        <v>124</v>
      </c>
    </row>
    <row r="268908">
      <c r="A268908" t="inlineStr">
        <is>
          <t>cdn.vroomvroomvroom.com</t>
        </is>
      </c>
      <c r="B268908" t="n">
        <v>124</v>
      </c>
    </row>
    <row r="268909">
      <c r="A268909" t="inlineStr">
        <is>
          <t>savvyhomeblog.com</t>
        </is>
      </c>
      <c r="B268909" t="n">
        <v>124</v>
      </c>
    </row>
    <row r="268910">
      <c r="A268910" t="inlineStr">
        <is>
          <t>img.goodslut.net</t>
        </is>
      </c>
      <c r="B268910" t="n">
        <v>124</v>
      </c>
    </row>
    <row r="268911">
      <c r="A268911" t="inlineStr">
        <is>
          <t>www.jomweshop.com</t>
        </is>
      </c>
      <c r="B268911" t="n">
        <v>124</v>
      </c>
    </row>
    <row r="268912">
      <c r="A268912" t="inlineStr">
        <is>
          <t>cyclocrossworld.com</t>
        </is>
      </c>
      <c r="B268912" t="n">
        <v>124</v>
      </c>
    </row>
    <row r="268913">
      <c r="A268913" t="inlineStr">
        <is>
          <t>www.coolbeanliving.com</t>
        </is>
      </c>
      <c r="B268913" t="n">
        <v>124</v>
      </c>
    </row>
    <row r="268914">
      <c r="A268914" t="inlineStr">
        <is>
          <t>toyvilleshop.co.uk</t>
        </is>
      </c>
      <c r="B268914" t="n">
        <v>124</v>
      </c>
    </row>
    <row r="268915">
      <c r="A268915" t="inlineStr">
        <is>
          <t>www.brakeandfrontend.com</t>
        </is>
      </c>
      <c r="B268915" t="n">
        <v>124</v>
      </c>
    </row>
    <row r="268916">
      <c r="A268916" t="inlineStr">
        <is>
          <t>img.philcarnews.com</t>
        </is>
      </c>
      <c r="B268916" t="n">
        <v>124</v>
      </c>
    </row>
    <row r="268917">
      <c r="A268917" t="inlineStr">
        <is>
          <t>faceit.ir</t>
        </is>
      </c>
      <c r="B268917" t="n">
        <v>124</v>
      </c>
    </row>
    <row r="268918">
      <c r="A268918" t="inlineStr">
        <is>
          <t>www.wetvapes.com</t>
        </is>
      </c>
      <c r="B268918" t="n">
        <v>124</v>
      </c>
    </row>
    <row r="268919">
      <c r="A268919" t="inlineStr">
        <is>
          <t>149359894.v2.pressablecdn.com</t>
        </is>
      </c>
      <c r="B268919" t="n">
        <v>124</v>
      </c>
    </row>
    <row r="268920">
      <c r="A268920" t="inlineStr">
        <is>
          <t>www.weldingsuppliesdirect.ie</t>
        </is>
      </c>
      <c r="B268920" t="n">
        <v>124</v>
      </c>
    </row>
    <row r="268921">
      <c r="A268921" t="inlineStr">
        <is>
          <t>codica-images-production.s3.eu-central-1.amazonaws.com</t>
        </is>
      </c>
      <c r="B268921" t="n">
        <v>124</v>
      </c>
    </row>
    <row r="268922">
      <c r="A268922" t="inlineStr">
        <is>
          <t>www.interpal.org</t>
        </is>
      </c>
      <c r="B268922" t="n">
        <v>124</v>
      </c>
    </row>
    <row r="268923">
      <c r="A268923" t="inlineStr">
        <is>
          <t>cdn3.fukab.com</t>
        </is>
      </c>
      <c r="B268923" t="n">
        <v>124</v>
      </c>
    </row>
    <row r="268924">
      <c r="A268924" t="inlineStr">
        <is>
          <t>www.wholemom.com</t>
        </is>
      </c>
      <c r="B268924" t="n">
        <v>124</v>
      </c>
    </row>
    <row r="268925">
      <c r="A268925" t="inlineStr">
        <is>
          <t>bangladeshclothingmanufacturer.com</t>
        </is>
      </c>
      <c r="B268925" t="n">
        <v>124</v>
      </c>
    </row>
    <row r="268926">
      <c r="A268926" t="inlineStr">
        <is>
          <t>www.heart.pics</t>
        </is>
      </c>
      <c r="B268926" t="n">
        <v>124</v>
      </c>
    </row>
    <row r="268927">
      <c r="A268927" t="inlineStr">
        <is>
          <t>theladybirdsadventures.co.uk</t>
        </is>
      </c>
      <c r="B268927" t="n">
        <v>124</v>
      </c>
    </row>
    <row r="268928">
      <c r="A268928" t="inlineStr">
        <is>
          <t>hockeywrldnws.files.wordpress.com</t>
        </is>
      </c>
      <c r="B268928" t="n">
        <v>124</v>
      </c>
    </row>
    <row r="268929">
      <c r="A268929" t="inlineStr">
        <is>
          <t>sportycious.com</t>
        </is>
      </c>
      <c r="B268929" t="n">
        <v>124</v>
      </c>
    </row>
    <row r="268930">
      <c r="A268930" t="inlineStr">
        <is>
          <t>eclecticaprintartgallery.co.za</t>
        </is>
      </c>
      <c r="B268930" t="n">
        <v>124</v>
      </c>
    </row>
    <row r="268931">
      <c r="A268931" t="inlineStr">
        <is>
          <t>nc.audubon.org</t>
        </is>
      </c>
      <c r="B268931" t="n">
        <v>124</v>
      </c>
    </row>
    <row r="268932">
      <c r="A268932" t="inlineStr">
        <is>
          <t>www.europlanesales.com</t>
        </is>
      </c>
      <c r="B268932" t="n">
        <v>124</v>
      </c>
    </row>
    <row r="268933">
      <c r="A268933" t="inlineStr">
        <is>
          <t>www.classiccarstereos.com</t>
        </is>
      </c>
      <c r="B268933" t="n">
        <v>124</v>
      </c>
    </row>
    <row r="268934">
      <c r="A268934" t="inlineStr">
        <is>
          <t>firerescue.de.com</t>
        </is>
      </c>
      <c r="B268934" t="n">
        <v>124</v>
      </c>
    </row>
    <row r="268935">
      <c r="A268935" t="inlineStr">
        <is>
          <t>notesfrommonomoy.files.wordpress.com</t>
        </is>
      </c>
      <c r="B268935" t="n">
        <v>124</v>
      </c>
    </row>
    <row r="268936">
      <c r="A268936" t="inlineStr">
        <is>
          <t>www.useful-community-development.org</t>
        </is>
      </c>
      <c r="B268936" t="n">
        <v>124</v>
      </c>
    </row>
    <row r="268937">
      <c r="A268937" t="inlineStr">
        <is>
          <t>www.bronteglen.co.uk</t>
        </is>
      </c>
      <c r="B268937" t="n">
        <v>124</v>
      </c>
    </row>
    <row r="268938">
      <c r="A268938" t="inlineStr">
        <is>
          <t>www.growland.net</t>
        </is>
      </c>
      <c r="B268938" t="n">
        <v>124</v>
      </c>
    </row>
    <row r="268939">
      <c r="A268939" t="inlineStr">
        <is>
          <t>mlyrty6mr79m.i.optimole.com</t>
        </is>
      </c>
      <c r="B268939" t="n">
        <v>124</v>
      </c>
    </row>
    <row r="268940">
      <c r="A268940" t="inlineStr">
        <is>
          <t>beladyhair.com</t>
        </is>
      </c>
      <c r="B268940" t="n">
        <v>124</v>
      </c>
    </row>
    <row r="268941">
      <c r="A268941" t="inlineStr">
        <is>
          <t>opace-c801.kxcdn.com</t>
        </is>
      </c>
      <c r="B268941" t="n">
        <v>124</v>
      </c>
    </row>
    <row r="268942">
      <c r="A268942" t="inlineStr">
        <is>
          <t>realhardgames.com</t>
        </is>
      </c>
      <c r="B268942" t="n">
        <v>124</v>
      </c>
    </row>
    <row r="268943">
      <c r="A268943" t="inlineStr">
        <is>
          <t>static1.johnnybet.com</t>
        </is>
      </c>
      <c r="B268943" t="n">
        <v>124</v>
      </c>
    </row>
    <row r="268944">
      <c r="A268944" t="inlineStr">
        <is>
          <t>majolicasociety.com</t>
        </is>
      </c>
      <c r="B268944" t="n">
        <v>124</v>
      </c>
    </row>
    <row r="268945">
      <c r="A268945" t="inlineStr">
        <is>
          <t>img.tubematrix.net</t>
        </is>
      </c>
      <c r="B268945" t="n">
        <v>124</v>
      </c>
    </row>
    <row r="268946">
      <c r="A268946" t="inlineStr">
        <is>
          <t>www.gainesvillerealestatetalk.com</t>
        </is>
      </c>
      <c r="B268946" t="n">
        <v>124</v>
      </c>
    </row>
    <row r="268947">
      <c r="A268947" t="inlineStr">
        <is>
          <t>abcwa.b-cdn.net</t>
        </is>
      </c>
      <c r="B268947" t="n">
        <v>124</v>
      </c>
    </row>
    <row r="268948">
      <c r="A268948" t="inlineStr">
        <is>
          <t>www.cwmbranfancydress.com</t>
        </is>
      </c>
      <c r="B268948" t="n">
        <v>124</v>
      </c>
    </row>
    <row r="268949">
      <c r="A268949" t="inlineStr">
        <is>
          <t>realprogressives.org</t>
        </is>
      </c>
      <c r="B268949" t="n">
        <v>124</v>
      </c>
    </row>
    <row r="268950">
      <c r="A268950" t="inlineStr">
        <is>
          <t>www.shiseido.es</t>
        </is>
      </c>
      <c r="B268950" t="n">
        <v>124</v>
      </c>
    </row>
    <row r="268951">
      <c r="A268951" t="inlineStr">
        <is>
          <t>www.gosportif.com</t>
        </is>
      </c>
      <c r="B268951" t="n">
        <v>124</v>
      </c>
    </row>
    <row r="268952">
      <c r="A268952" t="inlineStr">
        <is>
          <t>www.delhicelebration.com</t>
        </is>
      </c>
      <c r="B268952" t="n">
        <v>124</v>
      </c>
    </row>
    <row r="268953">
      <c r="A268953" t="inlineStr">
        <is>
          <t>www.curcomp.com</t>
        </is>
      </c>
      <c r="B268953" t="n">
        <v>124</v>
      </c>
    </row>
    <row r="268954">
      <c r="A268954" t="inlineStr">
        <is>
          <t>cx77u254n2f2i52qh448k01e-wpengine.netdna-ssl.com</t>
        </is>
      </c>
      <c r="B268954" t="n">
        <v>124</v>
      </c>
    </row>
    <row r="268955">
      <c r="A268955" t="inlineStr">
        <is>
          <t>justxtube.com</t>
        </is>
      </c>
      <c r="B268955" t="n">
        <v>124</v>
      </c>
    </row>
    <row r="268956">
      <c r="A268956" t="inlineStr">
        <is>
          <t>www.parkandplaygrounds.com</t>
        </is>
      </c>
      <c r="B268956" t="n">
        <v>124</v>
      </c>
    </row>
    <row r="268957">
      <c r="A268957" t="inlineStr">
        <is>
          <t>live-jweekly.alleydev.com</t>
        </is>
      </c>
      <c r="B268957" t="n">
        <v>124</v>
      </c>
    </row>
    <row r="268958">
      <c r="A268958" t="inlineStr">
        <is>
          <t>abersochboatyard-static.myshopblocks.com</t>
        </is>
      </c>
      <c r="B268958" t="n">
        <v>124</v>
      </c>
    </row>
    <row r="268959">
      <c r="A268959" t="inlineStr">
        <is>
          <t>sudanow-magazine.net</t>
        </is>
      </c>
      <c r="B268959" t="n">
        <v>124</v>
      </c>
    </row>
    <row r="268960">
      <c r="A268960" t="inlineStr">
        <is>
          <t>horsebuff-01.s3.amazonaws.com</t>
        </is>
      </c>
      <c r="B268960" t="n">
        <v>124</v>
      </c>
    </row>
    <row r="268961">
      <c r="A268961" t="inlineStr">
        <is>
          <t>www.arabiemirates.com</t>
        </is>
      </c>
      <c r="B268961" t="n">
        <v>124</v>
      </c>
    </row>
    <row r="268962">
      <c r="A268962" t="inlineStr">
        <is>
          <t>www.knowswhy.com</t>
        </is>
      </c>
      <c r="B268962" t="n">
        <v>124</v>
      </c>
    </row>
    <row r="268963">
      <c r="A268963" t="inlineStr">
        <is>
          <t>dlo9n43mpvj20faa12i3i3lh-wpengine.netdna-ssl.com</t>
        </is>
      </c>
      <c r="B268963" t="n">
        <v>124</v>
      </c>
    </row>
    <row r="268964">
      <c r="A268964" t="inlineStr">
        <is>
          <t>chickettes.com</t>
        </is>
      </c>
      <c r="B268964" t="n">
        <v>124</v>
      </c>
    </row>
    <row r="268965">
      <c r="A268965" t="inlineStr">
        <is>
          <t>www.cybsafe.com</t>
        </is>
      </c>
      <c r="B268965" t="n">
        <v>124</v>
      </c>
    </row>
    <row r="268966">
      <c r="A268966" t="inlineStr">
        <is>
          <t>roguevalleyguide.com</t>
        </is>
      </c>
      <c r="B268966" t="n">
        <v>124</v>
      </c>
    </row>
    <row r="268967">
      <c r="A268967" t="inlineStr">
        <is>
          <t>www.terrifictresses.com</t>
        </is>
      </c>
      <c r="B268967" t="n">
        <v>124</v>
      </c>
    </row>
    <row r="268968">
      <c r="A268968" t="inlineStr">
        <is>
          <t>www.sneakertip.com</t>
        </is>
      </c>
      <c r="B268968" t="n">
        <v>124</v>
      </c>
    </row>
    <row r="268969">
      <c r="A268969" t="inlineStr">
        <is>
          <t>sohojshop.com</t>
        </is>
      </c>
      <c r="B268969" t="n">
        <v>124</v>
      </c>
    </row>
    <row r="268970">
      <c r="A268970" t="inlineStr">
        <is>
          <t>filmfantravel.com</t>
        </is>
      </c>
      <c r="B268970" t="n">
        <v>124</v>
      </c>
    </row>
    <row r="268971">
      <c r="A268971" t="inlineStr">
        <is>
          <t>www.siaud.com</t>
        </is>
      </c>
      <c r="B268971" t="n">
        <v>124</v>
      </c>
    </row>
    <row r="268972">
      <c r="A268972" t="inlineStr">
        <is>
          <t>www.visi-on.top</t>
        </is>
      </c>
      <c r="B268972" t="n">
        <v>124</v>
      </c>
    </row>
    <row r="268973">
      <c r="A268973" t="inlineStr">
        <is>
          <t>2edinburgh.com</t>
        </is>
      </c>
      <c r="B268973" t="n">
        <v>124</v>
      </c>
    </row>
    <row r="268974">
      <c r="A268974" t="inlineStr">
        <is>
          <t>uptowncollective.com</t>
        </is>
      </c>
      <c r="B268974" t="n">
        <v>124</v>
      </c>
    </row>
    <row r="268975">
      <c r="A268975" t="inlineStr">
        <is>
          <t>brownesjewelers.com</t>
        </is>
      </c>
      <c r="B268975" t="n">
        <v>124</v>
      </c>
    </row>
    <row r="268976">
      <c r="A268976" t="inlineStr">
        <is>
          <t>image.bestoolindo.net</t>
        </is>
      </c>
      <c r="B268976" t="n">
        <v>124</v>
      </c>
    </row>
    <row r="268977">
      <c r="A268977" t="inlineStr">
        <is>
          <t>earthbelowgirls.com</t>
        </is>
      </c>
      <c r="B268977" t="n">
        <v>124</v>
      </c>
    </row>
    <row r="268978">
      <c r="A268978" t="inlineStr">
        <is>
          <t>www.intui.travel</t>
        </is>
      </c>
      <c r="B268978" t="n">
        <v>124</v>
      </c>
    </row>
    <row r="268979">
      <c r="A268979" t="inlineStr">
        <is>
          <t>www.butlerco.com.au</t>
        </is>
      </c>
      <c r="B268979" t="n">
        <v>124</v>
      </c>
    </row>
    <row r="268980">
      <c r="A268980" t="inlineStr">
        <is>
          <t>apricusfashion.com</t>
        </is>
      </c>
      <c r="B268980" t="n">
        <v>124</v>
      </c>
    </row>
    <row r="268981">
      <c r="A268981" t="inlineStr">
        <is>
          <t>www.ab-core-and-stomach-exercises.com</t>
        </is>
      </c>
      <c r="B268981" t="n">
        <v>124</v>
      </c>
    </row>
    <row r="268982">
      <c r="A268982" t="inlineStr">
        <is>
          <t>shelbybay.com</t>
        </is>
      </c>
      <c r="B268982" t="n">
        <v>124</v>
      </c>
    </row>
    <row r="268983">
      <c r="A268983" t="inlineStr">
        <is>
          <t>classic-bow.com</t>
        </is>
      </c>
      <c r="B268983" t="n">
        <v>124</v>
      </c>
    </row>
    <row r="268984">
      <c r="A268984" t="inlineStr">
        <is>
          <t>notinuse44.files.wordpress.com</t>
        </is>
      </c>
      <c r="B268984" t="n">
        <v>124</v>
      </c>
    </row>
    <row r="268985">
      <c r="A268985" t="inlineStr">
        <is>
          <t>www.xinyuetang.com</t>
        </is>
      </c>
      <c r="B268985" t="n">
        <v>124</v>
      </c>
    </row>
    <row r="268986">
      <c r="A268986" t="inlineStr">
        <is>
          <t>www.dancewearworks.com</t>
        </is>
      </c>
      <c r="B268986" t="n">
        <v>124</v>
      </c>
    </row>
    <row r="268987">
      <c r="A268987" t="inlineStr">
        <is>
          <t>printdparty.com</t>
        </is>
      </c>
      <c r="B268987" t="n">
        <v>124</v>
      </c>
    </row>
    <row r="268988">
      <c r="A268988" t="inlineStr">
        <is>
          <t>bbqrepairflorida.com</t>
        </is>
      </c>
      <c r="B268988" t="n">
        <v>124</v>
      </c>
    </row>
    <row r="268989">
      <c r="A268989" t="inlineStr">
        <is>
          <t>makingniceinthemidwest.com</t>
        </is>
      </c>
      <c r="B268989" t="n">
        <v>124</v>
      </c>
    </row>
    <row r="268990">
      <c r="A268990" t="inlineStr">
        <is>
          <t>images.sectionalsofaq.com</t>
        </is>
      </c>
      <c r="B268990" t="n">
        <v>124</v>
      </c>
    </row>
    <row r="268991">
      <c r="A268991" t="inlineStr">
        <is>
          <t>limragems.com</t>
        </is>
      </c>
      <c r="B268991" t="n">
        <v>124</v>
      </c>
    </row>
    <row r="268992">
      <c r="A268992" t="inlineStr">
        <is>
          <t>www.fpt-software.com</t>
        </is>
      </c>
      <c r="B268992" t="n">
        <v>124</v>
      </c>
    </row>
    <row r="268993">
      <c r="A268993" t="inlineStr">
        <is>
          <t>haulagereportnow.com</t>
        </is>
      </c>
      <c r="B268993" t="n">
        <v>124</v>
      </c>
    </row>
    <row r="268994">
      <c r="A268994" t="inlineStr">
        <is>
          <t>thumbs.perfectteenfuck.com</t>
        </is>
      </c>
      <c r="B268994" t="n">
        <v>124</v>
      </c>
    </row>
    <row r="268995">
      <c r="A268995" t="inlineStr">
        <is>
          <t>refreshcartridges.co.uk</t>
        </is>
      </c>
      <c r="B268995" t="n">
        <v>124</v>
      </c>
    </row>
    <row r="268996">
      <c r="A268996" t="inlineStr">
        <is>
          <t>www.naughtybutnicerob.com</t>
        </is>
      </c>
      <c r="B268996" t="n">
        <v>124</v>
      </c>
    </row>
    <row r="268997">
      <c r="A268997" t="inlineStr">
        <is>
          <t>thesymbolicworld.com</t>
        </is>
      </c>
      <c r="B268997" t="n">
        <v>124</v>
      </c>
    </row>
    <row r="268998">
      <c r="A268998" t="inlineStr">
        <is>
          <t>exceleratorbi.com.au</t>
        </is>
      </c>
      <c r="B268998" t="n">
        <v>124</v>
      </c>
    </row>
    <row r="268999">
      <c r="A268999" t="inlineStr">
        <is>
          <t>s25849.pcdn.co</t>
        </is>
      </c>
      <c r="B268999" t="n">
        <v>124</v>
      </c>
    </row>
    <row r="269000">
      <c r="A269000" t="inlineStr">
        <is>
          <t>www.thepolishingshop.co.uk</t>
        </is>
      </c>
      <c r="B269000" t="n">
        <v>124</v>
      </c>
    </row>
    <row r="269001">
      <c r="A269001" t="inlineStr">
        <is>
          <t>www.celebsjacket.com</t>
        </is>
      </c>
      <c r="B269001" t="n">
        <v>124</v>
      </c>
    </row>
    <row r="269002">
      <c r="A269002" t="inlineStr">
        <is>
          <t>www.stonehand.com</t>
        </is>
      </c>
      <c r="B269002" t="n">
        <v>124</v>
      </c>
    </row>
    <row r="269003">
      <c r="A269003" t="inlineStr">
        <is>
          <t>www.ecozonedirect.com</t>
        </is>
      </c>
      <c r="B269003" t="n">
        <v>124</v>
      </c>
    </row>
    <row r="269004">
      <c r="A269004" t="inlineStr">
        <is>
          <t>www.ipro24online.com</t>
        </is>
      </c>
      <c r="B269004" t="n">
        <v>124</v>
      </c>
    </row>
    <row r="269005">
      <c r="A269005" t="inlineStr">
        <is>
          <t>www.gametripper.co.uk</t>
        </is>
      </c>
      <c r="B269005" t="n">
        <v>124</v>
      </c>
    </row>
    <row r="269006">
      <c r="A269006" t="inlineStr">
        <is>
          <t>littlefishblog.com</t>
        </is>
      </c>
      <c r="B269006" t="n">
        <v>124</v>
      </c>
    </row>
    <row r="269007">
      <c r="A269007" t="inlineStr">
        <is>
          <t>cantonparksandrec.com</t>
        </is>
      </c>
      <c r="B269007" t="n">
        <v>124</v>
      </c>
    </row>
    <row r="269008">
      <c r="A269008" t="inlineStr">
        <is>
          <t>ultimatepethub.com</t>
        </is>
      </c>
      <c r="B269008" t="n">
        <v>124</v>
      </c>
    </row>
    <row r="269009">
      <c r="A269009" t="inlineStr">
        <is>
          <t>theerailivedin.files.wordpress.com</t>
        </is>
      </c>
      <c r="B269009" t="n">
        <v>124</v>
      </c>
    </row>
    <row r="269010">
      <c r="A269010" t="inlineStr">
        <is>
          <t>mwvblog.files.wordpress.com</t>
        </is>
      </c>
      <c r="B269010" t="n">
        <v>124</v>
      </c>
    </row>
    <row r="269011">
      <c r="A269011" t="inlineStr">
        <is>
          <t>www.alta-glamour.com</t>
        </is>
      </c>
      <c r="B269011" t="n">
        <v>124</v>
      </c>
    </row>
    <row r="269012">
      <c r="A269012" t="inlineStr">
        <is>
          <t>ashleyraymerbrown.files.wordpress.com</t>
        </is>
      </c>
      <c r="B269012" t="n">
        <v>124</v>
      </c>
    </row>
    <row r="269013">
      <c r="A269013" t="inlineStr">
        <is>
          <t>littlegreenplanet.co.uk</t>
        </is>
      </c>
      <c r="B269013" t="n">
        <v>124</v>
      </c>
    </row>
    <row r="269014">
      <c r="A269014" t="inlineStr">
        <is>
          <t>www.hanover.scot</t>
        </is>
      </c>
      <c r="B269014" t="n">
        <v>124</v>
      </c>
    </row>
    <row r="269015">
      <c r="A269015" t="inlineStr">
        <is>
          <t>www.sweet-tops.co.uk</t>
        </is>
      </c>
      <c r="B269015" t="n">
        <v>124</v>
      </c>
    </row>
    <row r="269016">
      <c r="A269016" t="inlineStr">
        <is>
          <t>t41yxneytkm388o34h4nj8bt-wpengine.netdna-ssl.com</t>
        </is>
      </c>
      <c r="B269016" t="n">
        <v>124</v>
      </c>
    </row>
    <row r="269017">
      <c r="A269017" t="inlineStr">
        <is>
          <t>www.airarabia.com:443</t>
        </is>
      </c>
      <c r="B269017" t="n">
        <v>124</v>
      </c>
    </row>
    <row r="269018">
      <c r="A269018" t="inlineStr">
        <is>
          <t>media.onebagger.com</t>
        </is>
      </c>
      <c r="B269018" t="n">
        <v>124</v>
      </c>
    </row>
    <row r="269019">
      <c r="A269019" t="inlineStr">
        <is>
          <t>westsad.com</t>
        </is>
      </c>
      <c r="B269019" t="n">
        <v>124</v>
      </c>
    </row>
    <row r="269020">
      <c r="A269020" t="inlineStr">
        <is>
          <t>www.courses4you.com</t>
        </is>
      </c>
      <c r="B269020" t="n">
        <v>124</v>
      </c>
    </row>
    <row r="269021">
      <c r="A269021" t="inlineStr">
        <is>
          <t>philosophers-stone.info</t>
        </is>
      </c>
      <c r="B269021" t="n">
        <v>124</v>
      </c>
    </row>
    <row r="269022">
      <c r="A269022" t="inlineStr">
        <is>
          <t>www.musicforallsmsg.org</t>
        </is>
      </c>
      <c r="B269022" t="n">
        <v>124</v>
      </c>
    </row>
    <row r="269023">
      <c r="A269023" t="inlineStr">
        <is>
          <t>aroundtownpasadena.com</t>
        </is>
      </c>
      <c r="B269023" t="n">
        <v>124</v>
      </c>
    </row>
    <row r="269024">
      <c r="A269024" t="inlineStr">
        <is>
          <t>naijalog.com</t>
        </is>
      </c>
      <c r="B269024" t="n">
        <v>124</v>
      </c>
    </row>
    <row r="269025">
      <c r="A269025" t="inlineStr">
        <is>
          <t>petcosset.com</t>
        </is>
      </c>
      <c r="B269025" t="n">
        <v>124</v>
      </c>
    </row>
    <row r="269026">
      <c r="A269026" t="inlineStr">
        <is>
          <t>www.thehumantrainer.com</t>
        </is>
      </c>
      <c r="B269026" t="n">
        <v>124</v>
      </c>
    </row>
    <row r="269027">
      <c r="A269027" t="inlineStr">
        <is>
          <t>blog.stamps.com</t>
        </is>
      </c>
      <c r="B269027" t="n">
        <v>124</v>
      </c>
    </row>
    <row r="269028">
      <c r="A269028" t="inlineStr">
        <is>
          <t>myhometricks.com</t>
        </is>
      </c>
      <c r="B269028" t="n">
        <v>124</v>
      </c>
    </row>
    <row r="269029">
      <c r="A269029" t="inlineStr">
        <is>
          <t>livinglights-online.co.uk</t>
        </is>
      </c>
      <c r="B269029" t="n">
        <v>124</v>
      </c>
    </row>
    <row r="269030">
      <c r="A269030" t="inlineStr">
        <is>
          <t>shoutaboutcarolina.files.wordpress.com</t>
        </is>
      </c>
      <c r="B269030" t="n">
        <v>124</v>
      </c>
    </row>
    <row r="269031">
      <c r="A269031" t="inlineStr">
        <is>
          <t>48gupy1vx5bw3i5eon127jge-wpengine.netdna-ssl.com</t>
        </is>
      </c>
      <c r="B269031" t="n">
        <v>124</v>
      </c>
    </row>
    <row r="269032">
      <c r="A269032" t="inlineStr">
        <is>
          <t>www.mepstock.co.uk</t>
        </is>
      </c>
      <c r="B269032" t="n">
        <v>124</v>
      </c>
    </row>
    <row r="269033">
      <c r="A269033" t="inlineStr">
        <is>
          <t>www.thesimplehomeschooler.com</t>
        </is>
      </c>
      <c r="B269033" t="n">
        <v>124</v>
      </c>
    </row>
    <row r="269034">
      <c r="A269034" t="inlineStr">
        <is>
          <t>skiliftblog.files.wordpress.com</t>
        </is>
      </c>
      <c r="B269034" t="n">
        <v>124</v>
      </c>
    </row>
    <row r="269035">
      <c r="A269035" t="inlineStr">
        <is>
          <t>granitestatewalker.files.wordpress.com</t>
        </is>
      </c>
      <c r="B269035" t="n">
        <v>124</v>
      </c>
    </row>
    <row r="269036">
      <c r="A269036" t="inlineStr">
        <is>
          <t>www.janbrett.com</t>
        </is>
      </c>
      <c r="B269036" t="n">
        <v>124</v>
      </c>
    </row>
    <row r="269037">
      <c r="A269037" t="inlineStr">
        <is>
          <t>www.detoxology.com.au</t>
        </is>
      </c>
      <c r="B269037" t="n">
        <v>124</v>
      </c>
    </row>
    <row r="269038">
      <c r="A269038" t="inlineStr">
        <is>
          <t>www.minim.es</t>
        </is>
      </c>
      <c r="B269038" t="n">
        <v>124</v>
      </c>
    </row>
    <row r="269039">
      <c r="A269039" t="inlineStr">
        <is>
          <t>s24520.pcdn.co</t>
        </is>
      </c>
      <c r="B269039" t="n">
        <v>124</v>
      </c>
    </row>
    <row r="269040">
      <c r="A269040" t="inlineStr">
        <is>
          <t>www.dollaritemdirect.com</t>
        </is>
      </c>
      <c r="B269040" t="n">
        <v>124</v>
      </c>
    </row>
    <row r="269041">
      <c r="A269041" t="inlineStr">
        <is>
          <t>autosanit.com.beta5.tribu-and-co.com</t>
        </is>
      </c>
      <c r="B269041" t="n">
        <v>124</v>
      </c>
    </row>
    <row r="269042">
      <c r="A269042" t="inlineStr">
        <is>
          <t>www.dentonisd.org</t>
        </is>
      </c>
      <c r="B269042" t="n">
        <v>124</v>
      </c>
    </row>
    <row r="269043">
      <c r="A269043" t="inlineStr">
        <is>
          <t>www.twitchboard.net</t>
        </is>
      </c>
      <c r="B269043" t="n">
        <v>124</v>
      </c>
    </row>
    <row r="269044">
      <c r="A269044" t="inlineStr">
        <is>
          <t>www.sunnybraegolfclub.com</t>
        </is>
      </c>
      <c r="B269044" t="n">
        <v>124</v>
      </c>
    </row>
    <row r="269045">
      <c r="A269045" t="inlineStr">
        <is>
          <t>menclean.com</t>
        </is>
      </c>
      <c r="B269045" t="n">
        <v>124</v>
      </c>
    </row>
    <row r="269046">
      <c r="A269046" t="inlineStr">
        <is>
          <t>apps.vendini.com</t>
        </is>
      </c>
      <c r="B269046" t="n">
        <v>124</v>
      </c>
    </row>
    <row r="269047">
      <c r="A269047" t="inlineStr">
        <is>
          <t>www.church-supplies.co.uk</t>
        </is>
      </c>
      <c r="B269047" t="n">
        <v>124</v>
      </c>
    </row>
    <row r="269048">
      <c r="A269048" t="inlineStr">
        <is>
          <t>content.quieresporno.com</t>
        </is>
      </c>
      <c r="B269048" t="n">
        <v>124</v>
      </c>
    </row>
    <row r="269049">
      <c r="A269049" t="inlineStr">
        <is>
          <t>au-di-tions.com</t>
        </is>
      </c>
      <c r="B269049" t="n">
        <v>124</v>
      </c>
    </row>
    <row r="269050">
      <c r="A269050" t="inlineStr">
        <is>
          <t>beverlyhillscourier.com</t>
        </is>
      </c>
      <c r="B269050" t="n">
        <v>124</v>
      </c>
    </row>
    <row r="269051">
      <c r="A269051" t="inlineStr">
        <is>
          <t>stampsbyimpression.com</t>
        </is>
      </c>
      <c r="B269051" t="n">
        <v>124</v>
      </c>
    </row>
    <row r="269052">
      <c r="A269052" t="inlineStr">
        <is>
          <t>www.togmind.org</t>
        </is>
      </c>
      <c r="B269052" t="n">
        <v>124</v>
      </c>
    </row>
    <row r="269053">
      <c r="A269053" t="inlineStr">
        <is>
          <t>unusuallytallstories.files.wordpress.com</t>
        </is>
      </c>
      <c r="B269053" t="n">
        <v>124</v>
      </c>
    </row>
    <row r="269054">
      <c r="A269054" t="inlineStr">
        <is>
          <t>ukcbd.files.wordpress.com</t>
        </is>
      </c>
      <c r="B269054" t="n">
        <v>124</v>
      </c>
    </row>
    <row r="269055">
      <c r="A269055" t="inlineStr">
        <is>
          <t>cbaronphotography.files.wordpress.com</t>
        </is>
      </c>
      <c r="B269055" t="n">
        <v>124</v>
      </c>
    </row>
    <row r="269056">
      <c r="A269056" t="inlineStr">
        <is>
          <t>www.lilliput.com</t>
        </is>
      </c>
      <c r="B269056" t="n">
        <v>124</v>
      </c>
    </row>
    <row r="269057">
      <c r="A269057" t="inlineStr">
        <is>
          <t>leehayward.com</t>
        </is>
      </c>
      <c r="B269057" t="n">
        <v>124</v>
      </c>
    </row>
    <row r="269058">
      <c r="A269058" t="inlineStr">
        <is>
          <t>gallowayfudge.com</t>
        </is>
      </c>
      <c r="B269058" t="n">
        <v>124</v>
      </c>
    </row>
    <row r="269059">
      <c r="A269059" t="inlineStr">
        <is>
          <t>www.prelovedofbrighton.com</t>
        </is>
      </c>
      <c r="B269059" t="n">
        <v>124</v>
      </c>
    </row>
    <row r="269060">
      <c r="A269060" t="inlineStr">
        <is>
          <t>cloud.sterlingtyler.com.s3.amazonaws.com</t>
        </is>
      </c>
      <c r="B269060" t="n">
        <v>124</v>
      </c>
    </row>
    <row r="269061">
      <c r="A269061" t="inlineStr">
        <is>
          <t>www.seyfarth.com</t>
        </is>
      </c>
      <c r="B269061" t="n">
        <v>124</v>
      </c>
    </row>
    <row r="269062">
      <c r="A269062" t="inlineStr">
        <is>
          <t>www.partyrentalmiami.info</t>
        </is>
      </c>
      <c r="B269062" t="n">
        <v>124</v>
      </c>
    </row>
    <row r="269063">
      <c r="A269063" t="inlineStr">
        <is>
          <t>www.thethriftypineapple.com</t>
        </is>
      </c>
      <c r="B269063" t="n">
        <v>124</v>
      </c>
    </row>
    <row r="269064">
      <c r="A269064" t="inlineStr">
        <is>
          <t>www.tengyuanpipes.com</t>
        </is>
      </c>
      <c r="B269064" t="n">
        <v>124</v>
      </c>
    </row>
    <row r="269065">
      <c r="A269065" t="inlineStr">
        <is>
          <t>nightmarenostlagia.files.wordpress.com</t>
        </is>
      </c>
      <c r="B269065" t="n">
        <v>124</v>
      </c>
    </row>
    <row r="269066">
      <c r="A269066" t="inlineStr">
        <is>
          <t>charlottetownstories.files.wordpress.com</t>
        </is>
      </c>
      <c r="B269066" t="n">
        <v>124</v>
      </c>
    </row>
    <row r="269067">
      <c r="A269067" t="inlineStr">
        <is>
          <t>images.pfisterfaucets.com</t>
        </is>
      </c>
      <c r="B269067" t="n">
        <v>124</v>
      </c>
    </row>
    <row r="269068">
      <c r="A269068" t="inlineStr">
        <is>
          <t>dumfriessportsclub.files.wordpress.com</t>
        </is>
      </c>
      <c r="B269068" t="n">
        <v>124</v>
      </c>
    </row>
    <row r="269069">
      <c r="A269069" t="inlineStr">
        <is>
          <t>dpsastroclub.files.wordpress.com</t>
        </is>
      </c>
      <c r="B269069" t="n">
        <v>124</v>
      </c>
    </row>
    <row r="269070">
      <c r="A269070" t="inlineStr">
        <is>
          <t>www.irishbuildingmagazine.ie</t>
        </is>
      </c>
      <c r="B269070" t="n">
        <v>124</v>
      </c>
    </row>
    <row r="269071">
      <c r="A269071" t="inlineStr">
        <is>
          <t>vinylnirvana.com</t>
        </is>
      </c>
      <c r="B269071" t="n">
        <v>124</v>
      </c>
    </row>
    <row r="269072">
      <c r="A269072" t="inlineStr">
        <is>
          <t>funnyjokestoday.com</t>
        </is>
      </c>
      <c r="B269072" t="n">
        <v>124</v>
      </c>
    </row>
    <row r="269073">
      <c r="A269073" t="inlineStr">
        <is>
          <t>www.danishbydesign.com.au</t>
        </is>
      </c>
      <c r="B269073" t="n">
        <v>124</v>
      </c>
    </row>
    <row r="269074">
      <c r="A269074" t="inlineStr">
        <is>
          <t>www.maestherapy.com</t>
        </is>
      </c>
      <c r="B269074" t="n">
        <v>124</v>
      </c>
    </row>
    <row r="269075">
      <c r="A269075" t="inlineStr">
        <is>
          <t>hispanic-marketing.com</t>
        </is>
      </c>
      <c r="B269075" t="n">
        <v>124</v>
      </c>
    </row>
    <row r="269076">
      <c r="A269076" t="inlineStr">
        <is>
          <t>content.ddfscenes.com</t>
        </is>
      </c>
      <c r="B269076" t="n">
        <v>124</v>
      </c>
    </row>
    <row r="269077">
      <c r="A269077" t="inlineStr">
        <is>
          <t>gamestar.com.ua</t>
        </is>
      </c>
      <c r="B269077" t="n">
        <v>124</v>
      </c>
    </row>
    <row r="269078">
      <c r="A269078" t="inlineStr">
        <is>
          <t>media.excel-networking.com</t>
        </is>
      </c>
      <c r="B269078" t="n">
        <v>124</v>
      </c>
    </row>
    <row r="269079">
      <c r="A269079" t="inlineStr">
        <is>
          <t>socialistworker.org.socialistworker.org</t>
        </is>
      </c>
      <c r="B269079" t="n">
        <v>124</v>
      </c>
    </row>
    <row r="269080">
      <c r="A269080" t="inlineStr">
        <is>
          <t>garridon.files.wordpress.com</t>
        </is>
      </c>
      <c r="B269080" t="n">
        <v>124</v>
      </c>
    </row>
    <row r="269081">
      <c r="A269081" t="inlineStr">
        <is>
          <t>www.firefightingnews.com</t>
        </is>
      </c>
      <c r="B269081" t="n">
        <v>124</v>
      </c>
    </row>
    <row r="269082">
      <c r="A269082" t="inlineStr">
        <is>
          <t>www.e-cigareta-shop.cz</t>
        </is>
      </c>
      <c r="B269082" t="n">
        <v>124</v>
      </c>
    </row>
    <row r="269083">
      <c r="A269083" t="inlineStr">
        <is>
          <t>boss-reviews.com</t>
        </is>
      </c>
      <c r="B269083" t="n">
        <v>124</v>
      </c>
    </row>
    <row r="269084">
      <c r="A269084" t="inlineStr">
        <is>
          <t>www.aromamama.com</t>
        </is>
      </c>
      <c r="B269084" t="n">
        <v>124</v>
      </c>
    </row>
    <row r="269085">
      <c r="A269085" t="inlineStr">
        <is>
          <t>wishesplanet.com</t>
        </is>
      </c>
      <c r="B269085" t="n">
        <v>124</v>
      </c>
    </row>
    <row r="269086">
      <c r="A269086" t="inlineStr">
        <is>
          <t>allotmentnotes.com</t>
        </is>
      </c>
      <c r="B269086" t="n">
        <v>124</v>
      </c>
    </row>
    <row r="269087">
      <c r="A269087" t="inlineStr">
        <is>
          <t>biblicalcounselingcoalition.org</t>
        </is>
      </c>
      <c r="B269087" t="n">
        <v>124</v>
      </c>
    </row>
    <row r="269088">
      <c r="A269088" t="inlineStr">
        <is>
          <t>img4938.weyesimg.com</t>
        </is>
      </c>
      <c r="B269088" t="n">
        <v>124</v>
      </c>
    </row>
    <row r="269089">
      <c r="A269089" t="inlineStr">
        <is>
          <t>www.apexinfotechindia.com</t>
        </is>
      </c>
      <c r="B269089" t="n">
        <v>124</v>
      </c>
    </row>
    <row r="269090">
      <c r="A269090" t="inlineStr">
        <is>
          <t>laurenkinghorn.com</t>
        </is>
      </c>
      <c r="B269090" t="n">
        <v>124</v>
      </c>
    </row>
    <row r="269091">
      <c r="A269091" t="inlineStr">
        <is>
          <t>awaitingtheflood.com</t>
        </is>
      </c>
      <c r="B269091" t="n">
        <v>124</v>
      </c>
    </row>
    <row r="269092">
      <c r="A269092" t="inlineStr">
        <is>
          <t>www.sc.com</t>
        </is>
      </c>
      <c r="B269092" t="n">
        <v>124</v>
      </c>
    </row>
    <row r="269093">
      <c r="A269093" t="inlineStr">
        <is>
          <t>www.beaconexaminer.com</t>
        </is>
      </c>
      <c r="B269093" t="n">
        <v>124</v>
      </c>
    </row>
    <row r="269094">
      <c r="A269094" t="inlineStr">
        <is>
          <t>www.acmilanplayeronline.com</t>
        </is>
      </c>
      <c r="B269094" t="n">
        <v>124</v>
      </c>
    </row>
    <row r="269095">
      <c r="A269095" t="inlineStr">
        <is>
          <t>www.ultimatewahblog.com</t>
        </is>
      </c>
      <c r="B269095" t="n">
        <v>124</v>
      </c>
    </row>
    <row r="269096">
      <c r="A269096" t="inlineStr">
        <is>
          <t>static.xukcamps.com</t>
        </is>
      </c>
      <c r="B269096" t="n">
        <v>124</v>
      </c>
    </row>
    <row r="269097">
      <c r="A269097" t="inlineStr">
        <is>
          <t>animalscenter.net</t>
        </is>
      </c>
      <c r="B269097" t="n">
        <v>124</v>
      </c>
    </row>
    <row r="269098">
      <c r="A269098" t="inlineStr">
        <is>
          <t>newride.uk</t>
        </is>
      </c>
      <c r="B269098" t="n">
        <v>124</v>
      </c>
    </row>
    <row r="269099">
      <c r="A269099" t="inlineStr">
        <is>
          <t>media.cosmeticsandbeauty.net</t>
        </is>
      </c>
      <c r="B269099" t="n">
        <v>124</v>
      </c>
    </row>
    <row r="269100">
      <c r="A269100" t="inlineStr">
        <is>
          <t>www.jobnimbus.com</t>
        </is>
      </c>
      <c r="B269100" t="n">
        <v>124</v>
      </c>
    </row>
    <row r="269101">
      <c r="A269101" t="inlineStr">
        <is>
          <t>www.intimacywithgod.com</t>
        </is>
      </c>
      <c r="B269101" t="n">
        <v>124</v>
      </c>
    </row>
    <row r="269102">
      <c r="A269102" t="inlineStr">
        <is>
          <t>www.melarox.ro</t>
        </is>
      </c>
      <c r="B269102" t="n">
        <v>124</v>
      </c>
    </row>
    <row r="269103">
      <c r="A269103" t="inlineStr">
        <is>
          <t>www.gomitolis.com</t>
        </is>
      </c>
      <c r="B269103" t="n">
        <v>124</v>
      </c>
    </row>
    <row r="269104">
      <c r="A269104" t="inlineStr">
        <is>
          <t>bleon1.files.wordpress.com</t>
        </is>
      </c>
      <c r="B269104" t="n">
        <v>124</v>
      </c>
    </row>
    <row r="269105">
      <c r="A269105" t="inlineStr">
        <is>
          <t>partybusescleveland.net</t>
        </is>
      </c>
      <c r="B269105" t="n">
        <v>124</v>
      </c>
    </row>
    <row r="269106">
      <c r="A269106" t="inlineStr">
        <is>
          <t>www.shoplogik.com</t>
        </is>
      </c>
      <c r="B269106" t="n">
        <v>124</v>
      </c>
    </row>
    <row r="269107">
      <c r="A269107" t="inlineStr">
        <is>
          <t>tattooideasmag.com</t>
        </is>
      </c>
      <c r="B269107" t="n">
        <v>124</v>
      </c>
    </row>
    <row r="269108">
      <c r="A269108" t="inlineStr">
        <is>
          <t>opentranscripts.org</t>
        </is>
      </c>
      <c r="B269108" t="n">
        <v>124</v>
      </c>
    </row>
    <row r="269109">
      <c r="A269109" t="inlineStr">
        <is>
          <t>www.post-a-rose.com</t>
        </is>
      </c>
      <c r="B269109" t="n">
        <v>124</v>
      </c>
    </row>
    <row r="269110">
      <c r="A269110" t="inlineStr">
        <is>
          <t>memoryholeblog.org</t>
        </is>
      </c>
      <c r="B269110" t="n">
        <v>124</v>
      </c>
    </row>
    <row r="269111">
      <c r="A269111" t="inlineStr">
        <is>
          <t>library.itsnudimension.com</t>
        </is>
      </c>
      <c r="B269111" t="n">
        <v>124</v>
      </c>
    </row>
    <row r="269112">
      <c r="A269112" t="inlineStr">
        <is>
          <t>blog.hrcdistribution.com</t>
        </is>
      </c>
      <c r="B269112" t="n">
        <v>124</v>
      </c>
    </row>
    <row r="269113">
      <c r="A269113" t="inlineStr">
        <is>
          <t>birmingham.tiledoctor.biz</t>
        </is>
      </c>
      <c r="B269113" t="n">
        <v>124</v>
      </c>
    </row>
    <row r="269114">
      <c r="A269114" t="inlineStr">
        <is>
          <t>www.esouq.pk</t>
        </is>
      </c>
      <c r="B269114" t="n">
        <v>124</v>
      </c>
    </row>
    <row r="269115">
      <c r="A269115" t="inlineStr">
        <is>
          <t>www.freewayinsurance.com</t>
        </is>
      </c>
      <c r="B269115" t="n">
        <v>124</v>
      </c>
    </row>
    <row r="269116">
      <c r="A269116" t="inlineStr">
        <is>
          <t>1wk4ei19foxd3ddfdt1j4cpi1clc-wpengine.netdna-ssl.com</t>
        </is>
      </c>
      <c r="B269116" t="n">
        <v>124</v>
      </c>
    </row>
    <row r="269117">
      <c r="A269117" t="inlineStr">
        <is>
          <t>inspireacreation.com</t>
        </is>
      </c>
      <c r="B269117" t="n">
        <v>124</v>
      </c>
    </row>
    <row r="269118">
      <c r="A269118" t="inlineStr">
        <is>
          <t>orlandodealhunter.com</t>
        </is>
      </c>
      <c r="B269118" t="n">
        <v>124</v>
      </c>
    </row>
    <row r="269119">
      <c r="A269119" t="inlineStr">
        <is>
          <t>cupertinotoday.com</t>
        </is>
      </c>
      <c r="B269119" t="n">
        <v>124</v>
      </c>
    </row>
    <row r="269120">
      <c r="A269120" t="inlineStr">
        <is>
          <t>www.flavourvapour.co.uk</t>
        </is>
      </c>
      <c r="B269120" t="n">
        <v>124</v>
      </c>
    </row>
    <row r="269121">
      <c r="A269121" t="inlineStr">
        <is>
          <t>grandislandfencecompany.com</t>
        </is>
      </c>
      <c r="B269121" t="n">
        <v>124</v>
      </c>
    </row>
    <row r="269122">
      <c r="A269122" t="inlineStr">
        <is>
          <t>www.cpdulles.com</t>
        </is>
      </c>
      <c r="B269122" t="n">
        <v>124</v>
      </c>
    </row>
    <row r="269123">
      <c r="A269123" t="inlineStr">
        <is>
          <t>authorizedboots.com</t>
        </is>
      </c>
      <c r="B269123" t="n">
        <v>124</v>
      </c>
    </row>
    <row r="269124">
      <c r="A269124" t="inlineStr">
        <is>
          <t>www.liveradio.ie</t>
        </is>
      </c>
      <c r="B269124" t="n">
        <v>124</v>
      </c>
    </row>
    <row r="269125">
      <c r="A269125" t="inlineStr">
        <is>
          <t>www.salvador-dali.org</t>
        </is>
      </c>
      <c r="B269125" t="n">
        <v>124</v>
      </c>
    </row>
    <row r="269126">
      <c r="A269126" t="inlineStr">
        <is>
          <t>46482i1l8cde3vkptq1xh1r9.wpengine.netdna-cdn.com</t>
        </is>
      </c>
      <c r="B269126" t="n">
        <v>124</v>
      </c>
    </row>
    <row r="269127">
      <c r="A269127" t="inlineStr">
        <is>
          <t>www.musicmanentertainment.com</t>
        </is>
      </c>
      <c r="B269127" t="n">
        <v>124</v>
      </c>
    </row>
    <row r="269128">
      <c r="A269128" t="inlineStr">
        <is>
          <t>www.acpsd.net</t>
        </is>
      </c>
      <c r="B269128" t="n">
        <v>124</v>
      </c>
    </row>
    <row r="269129">
      <c r="A269129" t="inlineStr">
        <is>
          <t>www.birthingmagazine.net</t>
        </is>
      </c>
      <c r="B269129" t="n">
        <v>124</v>
      </c>
    </row>
    <row r="269130">
      <c r="A269130" t="inlineStr">
        <is>
          <t>sendwishonline.s3.us-east-2.amazonaws.com</t>
        </is>
      </c>
      <c r="B269130" t="n">
        <v>124</v>
      </c>
    </row>
    <row r="269131">
      <c r="A269131" t="inlineStr">
        <is>
          <t>www.americanyawp.com</t>
        </is>
      </c>
      <c r="B269131" t="n">
        <v>124</v>
      </c>
    </row>
    <row r="269132">
      <c r="A269132" t="inlineStr">
        <is>
          <t>newsscrollngr.com</t>
        </is>
      </c>
      <c r="B269132" t="n">
        <v>124</v>
      </c>
    </row>
    <row r="269133">
      <c r="A269133" t="inlineStr">
        <is>
          <t>www.echinopsgardendesign.co.uk</t>
        </is>
      </c>
      <c r="B269133" t="n">
        <v>124</v>
      </c>
    </row>
    <row r="269134">
      <c r="A269134" t="inlineStr">
        <is>
          <t>www.californiaavocadogrowers.com</t>
        </is>
      </c>
      <c r="B269134" t="n">
        <v>124</v>
      </c>
    </row>
    <row r="269135">
      <c r="A269135" t="inlineStr">
        <is>
          <t>sims.jayeless.net</t>
        </is>
      </c>
      <c r="B269135" t="n">
        <v>124</v>
      </c>
    </row>
    <row r="269136">
      <c r="A269136" t="inlineStr">
        <is>
          <t>nesoccertoday.com</t>
        </is>
      </c>
      <c r="B269136" t="n">
        <v>124</v>
      </c>
    </row>
    <row r="269137">
      <c r="A269137" t="inlineStr">
        <is>
          <t>2i93yj2wat7ykh46k341yom1-wpengine.netdna-ssl.com</t>
        </is>
      </c>
      <c r="B269137" t="n">
        <v>124</v>
      </c>
    </row>
    <row r="269138">
      <c r="A269138" t="inlineStr">
        <is>
          <t>dazzlerebel.files.wordpress.com</t>
        </is>
      </c>
      <c r="B269138" t="n">
        <v>124</v>
      </c>
    </row>
    <row r="269139">
      <c r="A269139" t="inlineStr">
        <is>
          <t>open-media-community.com</t>
        </is>
      </c>
      <c r="B269139" t="n">
        <v>124</v>
      </c>
    </row>
    <row r="269140">
      <c r="A269140" t="inlineStr">
        <is>
          <t>www.fluke-direct.com</t>
        </is>
      </c>
      <c r="B269140" t="n">
        <v>124</v>
      </c>
    </row>
    <row r="269141">
      <c r="A269141" t="inlineStr">
        <is>
          <t>predpredaj.zoznam.sk</t>
        </is>
      </c>
      <c r="B269141" t="n">
        <v>124</v>
      </c>
    </row>
    <row r="269142">
      <c r="A269142" t="inlineStr">
        <is>
          <t>envirosafepestcontrol.com.au</t>
        </is>
      </c>
      <c r="B269142" t="n">
        <v>124</v>
      </c>
    </row>
    <row r="269143">
      <c r="A269143" t="inlineStr">
        <is>
          <t>www.camosock.com</t>
        </is>
      </c>
      <c r="B269143" t="n">
        <v>124</v>
      </c>
    </row>
    <row r="269144">
      <c r="A269144" t="inlineStr">
        <is>
          <t>www.weddingdealusa.com</t>
        </is>
      </c>
      <c r="B269144" t="n">
        <v>124</v>
      </c>
    </row>
    <row r="269145">
      <c r="A269145" t="inlineStr">
        <is>
          <t>tapsandtubs.co.uk</t>
        </is>
      </c>
      <c r="B269145" t="n">
        <v>124</v>
      </c>
    </row>
    <row r="269146">
      <c r="A269146" t="inlineStr">
        <is>
          <t>www.eventseating.net</t>
        </is>
      </c>
      <c r="B269146" t="n">
        <v>124</v>
      </c>
    </row>
    <row r="269147">
      <c r="A269147" t="inlineStr">
        <is>
          <t>easternmarket.ca</t>
        </is>
      </c>
      <c r="B269147" t="n">
        <v>124</v>
      </c>
    </row>
    <row r="269148">
      <c r="A269148" t="inlineStr">
        <is>
          <t>dieselportablegenerators.com</t>
        </is>
      </c>
      <c r="B269148" t="n">
        <v>124</v>
      </c>
    </row>
    <row r="269149">
      <c r="A269149" t="inlineStr">
        <is>
          <t>www.thaimarket.com.au</t>
        </is>
      </c>
      <c r="B269149" t="n">
        <v>124</v>
      </c>
    </row>
    <row r="269150">
      <c r="A269150" t="inlineStr">
        <is>
          <t>yourentrepreneurresources.com</t>
        </is>
      </c>
      <c r="B269150" t="n">
        <v>124</v>
      </c>
    </row>
    <row r="269151">
      <c r="A269151" t="inlineStr">
        <is>
          <t>www.justice-ni.gov.uk</t>
        </is>
      </c>
      <c r="B269151" t="n">
        <v>124</v>
      </c>
    </row>
    <row r="269152">
      <c r="A269152" t="inlineStr">
        <is>
          <t>petsworld-and-more.de</t>
        </is>
      </c>
      <c r="B269152" t="n">
        <v>124</v>
      </c>
    </row>
    <row r="269153">
      <c r="A269153" t="inlineStr">
        <is>
          <t>theplantain.sfo2.digitaloceanspaces.com</t>
        </is>
      </c>
      <c r="B269153" t="n">
        <v>124</v>
      </c>
    </row>
    <row r="269154">
      <c r="A269154" t="inlineStr">
        <is>
          <t>www.spookmaster.com</t>
        </is>
      </c>
      <c r="B269154" t="n">
        <v>124</v>
      </c>
    </row>
    <row r="269155">
      <c r="A269155" t="inlineStr">
        <is>
          <t>www.womeninfantschildrenoffice.com</t>
        </is>
      </c>
      <c r="B269155" t="n">
        <v>124</v>
      </c>
    </row>
    <row r="269156">
      <c r="A269156" t="inlineStr">
        <is>
          <t>www.justgovintage.com</t>
        </is>
      </c>
      <c r="B269156" t="n">
        <v>124</v>
      </c>
    </row>
    <row r="269157">
      <c r="A269157" t="inlineStr">
        <is>
          <t>www.datarepairtools.com</t>
        </is>
      </c>
      <c r="B269157" t="n">
        <v>124</v>
      </c>
    </row>
    <row r="269158">
      <c r="A269158" t="inlineStr">
        <is>
          <t>tenaciouslivingradio.s3.amazonaws.com</t>
        </is>
      </c>
      <c r="B269158" t="n">
        <v>124</v>
      </c>
    </row>
    <row r="269159">
      <c r="A269159" t="inlineStr">
        <is>
          <t>www3.rgu.ac.uk</t>
        </is>
      </c>
      <c r="B269159" t="n">
        <v>124</v>
      </c>
    </row>
    <row r="269160">
      <c r="A269160" t="inlineStr">
        <is>
          <t>m.michaelkorsonline-us.com</t>
        </is>
      </c>
      <c r="B269160" t="n">
        <v>124</v>
      </c>
    </row>
    <row r="269161">
      <c r="A269161" t="inlineStr">
        <is>
          <t>www.arhcustom.co.uk</t>
        </is>
      </c>
      <c r="B269161" t="n">
        <v>124</v>
      </c>
    </row>
    <row r="269162">
      <c r="A269162" t="inlineStr">
        <is>
          <t>www.soulscapeonline.com</t>
        </is>
      </c>
      <c r="B269162" t="n">
        <v>124</v>
      </c>
    </row>
    <row r="269163">
      <c r="A269163" t="inlineStr">
        <is>
          <t>www.2compute.net</t>
        </is>
      </c>
      <c r="B269163" t="n">
        <v>124</v>
      </c>
    </row>
    <row r="269164">
      <c r="A269164" t="inlineStr">
        <is>
          <t>restoration.nyc3.cdn.digitaloceanspaces.com</t>
        </is>
      </c>
      <c r="B269164" t="n">
        <v>124</v>
      </c>
    </row>
    <row r="269165">
      <c r="A269165" t="inlineStr">
        <is>
          <t>cdnimages.woodentoyshack.co.uk</t>
        </is>
      </c>
      <c r="B269165" t="n">
        <v>124</v>
      </c>
    </row>
    <row r="269166">
      <c r="A269166" t="inlineStr">
        <is>
          <t>www.nijobfinder.co.uk</t>
        </is>
      </c>
      <c r="B269166" t="n">
        <v>124</v>
      </c>
    </row>
    <row r="269167">
      <c r="A269167" t="inlineStr">
        <is>
          <t>propelphysiotherapy.com</t>
        </is>
      </c>
      <c r="B269167" t="n">
        <v>124</v>
      </c>
    </row>
    <row r="269168">
      <c r="A269168" t="inlineStr">
        <is>
          <t>www.niams.nih.gov</t>
        </is>
      </c>
      <c r="B269168" t="n">
        <v>124</v>
      </c>
    </row>
    <row r="269169">
      <c r="A269169" t="inlineStr">
        <is>
          <t>celiafayemeisel.com</t>
        </is>
      </c>
      <c r="B269169" t="n">
        <v>124</v>
      </c>
    </row>
    <row r="269170">
      <c r="A269170" t="inlineStr">
        <is>
          <t>www.fountainvalley.org</t>
        </is>
      </c>
      <c r="B269170" t="n">
        <v>124</v>
      </c>
    </row>
    <row r="269171">
      <c r="A269171" t="inlineStr">
        <is>
          <t>www.msccruises.com.au</t>
        </is>
      </c>
      <c r="B269171" t="n">
        <v>124</v>
      </c>
    </row>
    <row r="269172">
      <c r="A269172" t="inlineStr">
        <is>
          <t>www.bestwellnessexpert.com</t>
        </is>
      </c>
      <c r="B269172" t="n">
        <v>124</v>
      </c>
    </row>
    <row r="269173">
      <c r="A269173" t="inlineStr">
        <is>
          <t>www.orionair.co.uk</t>
        </is>
      </c>
      <c r="B269173" t="n">
        <v>124</v>
      </c>
    </row>
    <row r="269174">
      <c r="A269174" t="inlineStr">
        <is>
          <t>englefield.co.nz</t>
        </is>
      </c>
      <c r="B269174" t="n">
        <v>124</v>
      </c>
    </row>
    <row r="269175">
      <c r="A269175" t="inlineStr">
        <is>
          <t>cantierisportivi.it</t>
        </is>
      </c>
      <c r="B269175" t="n">
        <v>124</v>
      </c>
    </row>
    <row r="269176">
      <c r="A269176" t="inlineStr">
        <is>
          <t>forevergreengrows.com</t>
        </is>
      </c>
      <c r="B269176" t="n">
        <v>124</v>
      </c>
    </row>
    <row r="269177">
      <c r="A269177" t="inlineStr">
        <is>
          <t>adaptainer.co.uk</t>
        </is>
      </c>
      <c r="B269177" t="n">
        <v>124</v>
      </c>
    </row>
    <row r="269178">
      <c r="A269178" t="inlineStr">
        <is>
          <t>www.missdessous.com</t>
        </is>
      </c>
      <c r="B269178" t="n">
        <v>124</v>
      </c>
    </row>
    <row r="269179">
      <c r="A269179" t="inlineStr">
        <is>
          <t>kb.mit.edu</t>
        </is>
      </c>
      <c r="B269179" t="n">
        <v>124</v>
      </c>
    </row>
    <row r="269180">
      <c r="A269180" t="inlineStr">
        <is>
          <t>www.baltimoreappliancerepair.com</t>
        </is>
      </c>
      <c r="B269180" t="n">
        <v>124</v>
      </c>
    </row>
    <row r="269181">
      <c r="A269181" t="inlineStr">
        <is>
          <t>www.ecolourprint.co.uk</t>
        </is>
      </c>
      <c r="B269181" t="n">
        <v>124</v>
      </c>
    </row>
    <row r="269182">
      <c r="A269182" t="inlineStr">
        <is>
          <t>thatgeekishfamily.com</t>
        </is>
      </c>
      <c r="B269182" t="n">
        <v>124</v>
      </c>
    </row>
    <row r="269183">
      <c r="A269183" t="inlineStr">
        <is>
          <t>drolldump.com</t>
        </is>
      </c>
      <c r="B269183" t="n">
        <v>124</v>
      </c>
    </row>
    <row r="269184">
      <c r="A269184" t="inlineStr">
        <is>
          <t>www.1800usaband.com</t>
        </is>
      </c>
      <c r="B269184" t="n">
        <v>124</v>
      </c>
    </row>
    <row r="269185">
      <c r="A269185" t="inlineStr">
        <is>
          <t>www.georgies.com</t>
        </is>
      </c>
      <c r="B269185" t="n">
        <v>124</v>
      </c>
    </row>
    <row r="269186">
      <c r="A269186" t="inlineStr">
        <is>
          <t>jeweler.jewelry</t>
        </is>
      </c>
      <c r="B269186" t="n">
        <v>124</v>
      </c>
    </row>
    <row r="269187">
      <c r="A269187" t="inlineStr">
        <is>
          <t>lunella.co.uk</t>
        </is>
      </c>
      <c r="B269187" t="n">
        <v>124</v>
      </c>
    </row>
    <row r="269188">
      <c r="A269188" t="inlineStr">
        <is>
          <t>www.mgsportswear.co.uk</t>
        </is>
      </c>
      <c r="B269188" t="n">
        <v>124</v>
      </c>
    </row>
    <row r="269189">
      <c r="A269189" t="inlineStr">
        <is>
          <t>www.sportwereldxl.nl</t>
        </is>
      </c>
      <c r="B269189" t="n">
        <v>124</v>
      </c>
    </row>
    <row r="269190">
      <c r="A269190" t="inlineStr">
        <is>
          <t>www.judaicaneedlepoint.com</t>
        </is>
      </c>
      <c r="B269190" t="n">
        <v>124</v>
      </c>
    </row>
    <row r="269191">
      <c r="A269191" t="inlineStr">
        <is>
          <t>catnipsum.com</t>
        </is>
      </c>
      <c r="B269191" t="n">
        <v>124</v>
      </c>
    </row>
    <row r="269192">
      <c r="A269192" t="inlineStr">
        <is>
          <t>www.inlays.com</t>
        </is>
      </c>
      <c r="B269192" t="n">
        <v>124</v>
      </c>
    </row>
    <row r="269193">
      <c r="A269193" t="inlineStr">
        <is>
          <t>www.florsheim.com.au</t>
        </is>
      </c>
      <c r="B269193" t="n">
        <v>124</v>
      </c>
    </row>
    <row r="269194">
      <c r="A269194" t="inlineStr">
        <is>
          <t>www.mtdisplays.com</t>
        </is>
      </c>
      <c r="B269194" t="n">
        <v>124</v>
      </c>
    </row>
    <row r="269195">
      <c r="A269195" t="inlineStr">
        <is>
          <t>www.greater-yellowstone.com</t>
        </is>
      </c>
      <c r="B269195" t="n">
        <v>124</v>
      </c>
    </row>
    <row r="269196">
      <c r="A269196" t="inlineStr">
        <is>
          <t>pro.hwupgrade.it</t>
        </is>
      </c>
      <c r="B269196" t="n">
        <v>124</v>
      </c>
    </row>
    <row r="269197">
      <c r="A269197" t="inlineStr">
        <is>
          <t>flourishingtoday.com</t>
        </is>
      </c>
      <c r="B269197" t="n">
        <v>124</v>
      </c>
    </row>
    <row r="269198">
      <c r="A269198" t="inlineStr">
        <is>
          <t>fanshop.hokej.cz</t>
        </is>
      </c>
      <c r="B269198" t="n">
        <v>124</v>
      </c>
    </row>
    <row r="269199">
      <c r="A269199" t="inlineStr">
        <is>
          <t>ihappy4thofjuly.com</t>
        </is>
      </c>
      <c r="B269199" t="n">
        <v>124</v>
      </c>
    </row>
    <row r="269200">
      <c r="A269200" t="inlineStr">
        <is>
          <t>thepbtinstitute.com</t>
        </is>
      </c>
      <c r="B269200" t="n">
        <v>124</v>
      </c>
    </row>
    <row r="269201">
      <c r="A269201" t="inlineStr">
        <is>
          <t>smartphone.bg</t>
        </is>
      </c>
      <c r="B269201" t="n">
        <v>124</v>
      </c>
    </row>
    <row r="269202">
      <c r="A269202" t="inlineStr">
        <is>
          <t>www.wps.k12.va.us</t>
        </is>
      </c>
      <c r="B269202" t="n">
        <v>124</v>
      </c>
    </row>
    <row r="269203">
      <c r="A269203" t="inlineStr">
        <is>
          <t>cdn.casaferias.com.br</t>
        </is>
      </c>
      <c r="B269203" t="n">
        <v>124</v>
      </c>
    </row>
    <row r="269204">
      <c r="A269204" t="inlineStr">
        <is>
          <t>i.techweb.com</t>
        </is>
      </c>
      <c r="B269204" t="n">
        <v>124</v>
      </c>
    </row>
    <row r="269205">
      <c r="A269205" t="inlineStr">
        <is>
          <t>sentinel.christianscience.com</t>
        </is>
      </c>
      <c r="B269205" t="n">
        <v>124</v>
      </c>
    </row>
    <row r="269206">
      <c r="A269206" t="inlineStr">
        <is>
          <t>moonsticks.org</t>
        </is>
      </c>
      <c r="B269206" t="n">
        <v>124</v>
      </c>
    </row>
    <row r="269207">
      <c r="A269207" t="inlineStr">
        <is>
          <t>www.bendigoadvertiser.com.au</t>
        </is>
      </c>
      <c r="B269207" t="n">
        <v>124</v>
      </c>
    </row>
    <row r="269208">
      <c r="A269208" t="inlineStr">
        <is>
          <t>tecequip.net</t>
        </is>
      </c>
      <c r="B269208" t="n">
        <v>124</v>
      </c>
    </row>
    <row r="269209">
      <c r="A269209" t="inlineStr">
        <is>
          <t>u8w2s4v9.stackpathcdn.com</t>
        </is>
      </c>
      <c r="B269209" t="n">
        <v>124</v>
      </c>
    </row>
    <row r="269210">
      <c r="A269210" t="inlineStr">
        <is>
          <t>cdn.raritan.com</t>
        </is>
      </c>
      <c r="B269210" t="n">
        <v>124</v>
      </c>
    </row>
    <row r="269211">
      <c r="A269211" t="inlineStr">
        <is>
          <t>www.pacificaccents.net</t>
        </is>
      </c>
      <c r="B269211" t="n">
        <v>124</v>
      </c>
    </row>
    <row r="269212">
      <c r="A269212" t="inlineStr">
        <is>
          <t>mln.com.au</t>
        </is>
      </c>
      <c r="B269212" t="n">
        <v>124</v>
      </c>
    </row>
    <row r="269213">
      <c r="A269213" t="inlineStr">
        <is>
          <t>www.connieriggiophotography.com</t>
        </is>
      </c>
      <c r="B269213" t="n">
        <v>124</v>
      </c>
    </row>
    <row r="269214">
      <c r="A269214" t="inlineStr">
        <is>
          <t>marketinghelpcenter.com</t>
        </is>
      </c>
      <c r="B269214" t="n">
        <v>124</v>
      </c>
    </row>
    <row r="269215">
      <c r="A269215" t="inlineStr">
        <is>
          <t>blog.topagent.com</t>
        </is>
      </c>
      <c r="B269215" t="n">
        <v>124</v>
      </c>
    </row>
    <row r="269216">
      <c r="A269216" t="inlineStr">
        <is>
          <t>www.concitathomas.com</t>
        </is>
      </c>
      <c r="B269216" t="n">
        <v>124</v>
      </c>
    </row>
    <row r="269217">
      <c r="A269217" t="inlineStr">
        <is>
          <t>www.minmaxtravel.com</t>
        </is>
      </c>
      <c r="B269217" t="n">
        <v>124</v>
      </c>
    </row>
    <row r="269218">
      <c r="A269218" t="inlineStr">
        <is>
          <t>www.whipcitycandle.com</t>
        </is>
      </c>
      <c r="B269218" t="n">
        <v>124</v>
      </c>
    </row>
    <row r="269219">
      <c r="A269219" t="inlineStr">
        <is>
          <t>www.desisport.com</t>
        </is>
      </c>
      <c r="B269219" t="n">
        <v>124</v>
      </c>
    </row>
    <row r="269220">
      <c r="A269220" t="inlineStr">
        <is>
          <t>www.marineandreef.com</t>
        </is>
      </c>
      <c r="B269220" t="n">
        <v>124</v>
      </c>
    </row>
    <row r="269221">
      <c r="A269221" t="inlineStr">
        <is>
          <t>pbgfl.com</t>
        </is>
      </c>
      <c r="B269221" t="n">
        <v>124</v>
      </c>
    </row>
    <row r="269222">
      <c r="A269222" t="inlineStr">
        <is>
          <t>mk0lancasterpas8cgy1.kinstacdn.com</t>
        </is>
      </c>
      <c r="B269222" t="n">
        <v>124</v>
      </c>
    </row>
    <row r="269223">
      <c r="A269223" t="inlineStr">
        <is>
          <t>riverside.networkofcare.org</t>
        </is>
      </c>
      <c r="B269223" t="n">
        <v>124</v>
      </c>
    </row>
    <row r="269224">
      <c r="A269224" t="inlineStr">
        <is>
          <t>www.edventure.co.uk</t>
        </is>
      </c>
      <c r="B269224" t="n">
        <v>124</v>
      </c>
    </row>
    <row r="269225">
      <c r="A269225" t="inlineStr">
        <is>
          <t>www-x-8848flower-x-com.img.abc188.com</t>
        </is>
      </c>
      <c r="B269225" t="n">
        <v>124</v>
      </c>
    </row>
    <row r="269226">
      <c r="A269226" t="inlineStr">
        <is>
          <t>www.metalgate-eshop.cz</t>
        </is>
      </c>
      <c r="B269226" t="n">
        <v>124</v>
      </c>
    </row>
    <row r="269227">
      <c r="A269227" t="inlineStr">
        <is>
          <t>4d5f5de51693cfc684da-cb2084ba1892d6fbfdf4063f34f87a51.ssl.cf1.rackcdn.com</t>
        </is>
      </c>
      <c r="B269227" t="n">
        <v>124</v>
      </c>
    </row>
    <row r="269228">
      <c r="A269228" t="inlineStr">
        <is>
          <t>4435ae989a4aae80400e-50569d6b48ea33af06bdd4bf4400a1fc.ssl.cf1.rackcdn.com</t>
        </is>
      </c>
      <c r="B269228" t="n">
        <v>124</v>
      </c>
    </row>
    <row r="269229">
      <c r="A269229" t="inlineStr">
        <is>
          <t>399c143cd18d3b31de32-44e1230e1edb977d3e164d7bce93cbd4.ssl.cf1.rackcdn.com</t>
        </is>
      </c>
      <c r="B269229" t="n">
        <v>124</v>
      </c>
    </row>
    <row r="269230">
      <c r="A269230" t="inlineStr">
        <is>
          <t>www.moto-baysport.lt</t>
        </is>
      </c>
      <c r="B269230" t="n">
        <v>124</v>
      </c>
    </row>
    <row r="269231">
      <c r="A269231" t="inlineStr">
        <is>
          <t>mickpope.zenfolio.com</t>
        </is>
      </c>
      <c r="B269231" t="n">
        <v>124</v>
      </c>
    </row>
    <row r="269232">
      <c r="A269232" t="inlineStr">
        <is>
          <t>en.nc-net.or.jp</t>
        </is>
      </c>
      <c r="B269232" t="n">
        <v>124</v>
      </c>
    </row>
    <row r="269233">
      <c r="A269233" t="inlineStr">
        <is>
          <t>765203d74c02df3da8bf-5bf08bb6411467f81ab79e19f961ebf8.ssl.cf1.rackcdn.com</t>
        </is>
      </c>
      <c r="B269233" t="n">
        <v>124</v>
      </c>
    </row>
    <row r="269234">
      <c r="A269234" t="inlineStr">
        <is>
          <t>eventimagesbymelparry.zenfolio.com</t>
        </is>
      </c>
      <c r="B269234" t="n">
        <v>124</v>
      </c>
    </row>
    <row r="269235">
      <c r="A269235" t="inlineStr">
        <is>
          <t>rocknation.dk</t>
        </is>
      </c>
      <c r="B269235" t="n">
        <v>124</v>
      </c>
    </row>
    <row r="269236">
      <c r="A269236" t="inlineStr">
        <is>
          <t>f77df7c9890e3ba17a40-031ff513af4434101df5a4729694cedf.ssl.cf1.rackcdn.com</t>
        </is>
      </c>
      <c r="B269236" t="n">
        <v>124</v>
      </c>
    </row>
    <row r="269237">
      <c r="A269237" t="inlineStr">
        <is>
          <t>www.blackberrycreekmattress.com</t>
        </is>
      </c>
      <c r="B269237" t="n">
        <v>124</v>
      </c>
    </row>
    <row r="269238">
      <c r="A269238" t="inlineStr">
        <is>
          <t>scrapacarforcash.co.uk</t>
        </is>
      </c>
      <c r="B269238" t="n">
        <v>124</v>
      </c>
    </row>
    <row r="269239">
      <c r="A269239" t="inlineStr">
        <is>
          <t>www.lonestarhydroponics.com</t>
        </is>
      </c>
      <c r="B269239" t="n">
        <v>124</v>
      </c>
    </row>
    <row r="269240">
      <c r="A269240" t="inlineStr">
        <is>
          <t>nightfeeling.co.kr</t>
        </is>
      </c>
      <c r="B269240" t="n">
        <v>124</v>
      </c>
    </row>
    <row r="269241">
      <c r="A269241" t="inlineStr">
        <is>
          <t>www.metallasermarkingmachine.com</t>
        </is>
      </c>
      <c r="B269241" t="n">
        <v>124</v>
      </c>
    </row>
    <row r="269242">
      <c r="A269242" t="inlineStr">
        <is>
          <t>cdn.propercloth.com</t>
        </is>
      </c>
      <c r="B269242" t="n">
        <v>123</v>
      </c>
    </row>
    <row r="269243">
      <c r="A269243" t="inlineStr">
        <is>
          <t>m.fourseasons.com</t>
        </is>
      </c>
      <c r="B269243" t="n">
        <v>123</v>
      </c>
    </row>
    <row r="269244">
      <c r="A269244" t="inlineStr">
        <is>
          <t>d1h3pk8iipmcfn.cloudfront.net</t>
        </is>
      </c>
      <c r="B269244" t="n">
        <v>123</v>
      </c>
    </row>
    <row r="269245">
      <c r="A269245" t="inlineStr">
        <is>
          <t>www.mcdonaldjoneshomes.com.au</t>
        </is>
      </c>
      <c r="B269245" t="n">
        <v>123</v>
      </c>
    </row>
    <row r="269246">
      <c r="A269246" t="inlineStr">
        <is>
          <t>www.italianfoodforever.com</t>
        </is>
      </c>
      <c r="B269246" t="n">
        <v>123</v>
      </c>
    </row>
    <row r="269247">
      <c r="A269247" t="inlineStr">
        <is>
          <t>www.mwigs.com</t>
        </is>
      </c>
      <c r="B269247" t="n">
        <v>123</v>
      </c>
    </row>
    <row r="269248">
      <c r="A269248" t="inlineStr">
        <is>
          <t>www.wazwu.com</t>
        </is>
      </c>
      <c r="B269248" t="n">
        <v>123</v>
      </c>
    </row>
    <row r="269249">
      <c r="A269249" t="inlineStr">
        <is>
          <t>www.aireslibres.fr</t>
        </is>
      </c>
      <c r="B269249" t="n">
        <v>123</v>
      </c>
    </row>
    <row r="269250">
      <c r="A269250" t="inlineStr">
        <is>
          <t>dga.org</t>
        </is>
      </c>
      <c r="B269250" t="n">
        <v>123</v>
      </c>
    </row>
    <row r="269251">
      <c r="A269251" t="inlineStr">
        <is>
          <t>oxalis.cz</t>
        </is>
      </c>
      <c r="B269251" t="n">
        <v>123</v>
      </c>
    </row>
    <row r="269252">
      <c r="A269252" t="inlineStr">
        <is>
          <t>ww2nation.com</t>
        </is>
      </c>
      <c r="B269252" t="n">
        <v>123</v>
      </c>
    </row>
    <row r="269253">
      <c r="A269253" t="inlineStr">
        <is>
          <t>disensors.com</t>
        </is>
      </c>
      <c r="B269253" t="n">
        <v>123</v>
      </c>
    </row>
    <row r="269254">
      <c r="A269254" t="inlineStr">
        <is>
          <t>www.cliste.ie</t>
        </is>
      </c>
      <c r="B269254" t="n">
        <v>123</v>
      </c>
    </row>
    <row r="269255">
      <c r="A269255" t="inlineStr">
        <is>
          <t>sexycloud.in</t>
        </is>
      </c>
      <c r="B269255" t="n">
        <v>123</v>
      </c>
    </row>
    <row r="269256">
      <c r="A269256" t="inlineStr">
        <is>
          <t>istyle.sk</t>
        </is>
      </c>
      <c r="B269256" t="n">
        <v>123</v>
      </c>
    </row>
    <row r="269257">
      <c r="A269257" t="inlineStr">
        <is>
          <t>www.jamminsam.com</t>
        </is>
      </c>
      <c r="B269257" t="n">
        <v>123</v>
      </c>
    </row>
    <row r="269258">
      <c r="A269258" t="inlineStr">
        <is>
          <t>www.alpineangler.eu</t>
        </is>
      </c>
      <c r="B269258" t="n">
        <v>123</v>
      </c>
    </row>
    <row r="269259">
      <c r="A269259" t="inlineStr">
        <is>
          <t>tejori.com</t>
        </is>
      </c>
      <c r="B269259" t="n">
        <v>123</v>
      </c>
    </row>
    <row r="269260">
      <c r="A269260" t="inlineStr">
        <is>
          <t>www.racergames.com.br</t>
        </is>
      </c>
      <c r="B269260" t="n">
        <v>123</v>
      </c>
    </row>
    <row r="269261">
      <c r="A269261" t="inlineStr">
        <is>
          <t>www.sinaimg.cn</t>
        </is>
      </c>
      <c r="B269261" t="n">
        <v>123</v>
      </c>
    </row>
    <row r="269262">
      <c r="A269262" t="inlineStr">
        <is>
          <t>imagecache.markt.de</t>
        </is>
      </c>
      <c r="B269262" t="n">
        <v>123</v>
      </c>
    </row>
    <row r="269263">
      <c r="A269263" t="inlineStr">
        <is>
          <t>hollandbloorview.ca</t>
        </is>
      </c>
      <c r="B269263" t="n">
        <v>123</v>
      </c>
    </row>
    <row r="269264">
      <c r="A269264" t="inlineStr">
        <is>
          <t>unitedrentals-ues.s3.amazonaws.com</t>
        </is>
      </c>
      <c r="B269264" t="n">
        <v>123</v>
      </c>
    </row>
    <row r="269265">
      <c r="A269265" t="inlineStr">
        <is>
          <t>www.reddogshop.ru</t>
        </is>
      </c>
      <c r="B269265" t="n">
        <v>123</v>
      </c>
    </row>
    <row r="269266">
      <c r="A269266" t="inlineStr">
        <is>
          <t>observatoriodatv.uol.com.br</t>
        </is>
      </c>
      <c r="B269266" t="n">
        <v>123</v>
      </c>
    </row>
    <row r="269267">
      <c r="A269267" t="inlineStr">
        <is>
          <t>www.urbanity.pl</t>
        </is>
      </c>
      <c r="B269267" t="n">
        <v>123</v>
      </c>
    </row>
    <row r="269268">
      <c r="A269268" t="inlineStr">
        <is>
          <t>fly-news.es</t>
        </is>
      </c>
      <c r="B269268" t="n">
        <v>123</v>
      </c>
    </row>
    <row r="269269">
      <c r="A269269" t="inlineStr">
        <is>
          <t>www.meretmarine.com</t>
        </is>
      </c>
      <c r="B269269" t="n">
        <v>123</v>
      </c>
    </row>
    <row r="269270">
      <c r="A269270" t="inlineStr">
        <is>
          <t>www.lantenne.com</t>
        </is>
      </c>
      <c r="B269270" t="n">
        <v>123</v>
      </c>
    </row>
    <row r="269271">
      <c r="A269271" t="inlineStr">
        <is>
          <t>p2-ssl.vatera.hu</t>
        </is>
      </c>
      <c r="B269271" t="n">
        <v>123</v>
      </c>
    </row>
    <row r="269272">
      <c r="A269272" t="inlineStr">
        <is>
          <t>redac.leconomiste.com</t>
        </is>
      </c>
      <c r="B269272" t="n">
        <v>123</v>
      </c>
    </row>
    <row r="269273">
      <c r="A269273" t="inlineStr">
        <is>
          <t>www.robgarrettcfa.com</t>
        </is>
      </c>
      <c r="B269273" t="n">
        <v>123</v>
      </c>
    </row>
    <row r="269274">
      <c r="A269274" t="inlineStr">
        <is>
          <t>blog.comfy.ua</t>
        </is>
      </c>
      <c r="B269274" t="n">
        <v>123</v>
      </c>
    </row>
    <row r="269275">
      <c r="A269275" t="inlineStr">
        <is>
          <t>d3bulz4oq9fz62.cloudfront.net</t>
        </is>
      </c>
      <c r="B269275" t="n">
        <v>123</v>
      </c>
    </row>
    <row r="269276">
      <c r="A269276" t="inlineStr">
        <is>
          <t>cz1.staticac.cz</t>
        </is>
      </c>
      <c r="B269276" t="n">
        <v>123</v>
      </c>
    </row>
    <row r="269277">
      <c r="A269277" t="inlineStr">
        <is>
          <t>cdn.modoza.com</t>
        </is>
      </c>
      <c r="B269277" t="n">
        <v>123</v>
      </c>
    </row>
    <row r="269278">
      <c r="A269278" t="inlineStr">
        <is>
          <t>maliactu.net</t>
        </is>
      </c>
      <c r="B269278" t="n">
        <v>123</v>
      </c>
    </row>
    <row r="269279">
      <c r="A269279" t="inlineStr">
        <is>
          <t>images.vietnamskepotraviny.cz</t>
        </is>
      </c>
      <c r="B269279" t="n">
        <v>123</v>
      </c>
    </row>
    <row r="269280">
      <c r="A269280" t="inlineStr">
        <is>
          <t>capvirgo.com</t>
        </is>
      </c>
      <c r="B269280" t="n">
        <v>123</v>
      </c>
    </row>
    <row r="269281">
      <c r="A269281" t="inlineStr">
        <is>
          <t>www.der-bank-blog.de</t>
        </is>
      </c>
      <c r="B269281" t="n">
        <v>123</v>
      </c>
    </row>
    <row r="269282">
      <c r="A269282" t="inlineStr">
        <is>
          <t>static.lacuillere.com</t>
        </is>
      </c>
      <c r="B269282" t="n">
        <v>123</v>
      </c>
    </row>
    <row r="269283">
      <c r="A269283" t="inlineStr">
        <is>
          <t>antenka.by</t>
        </is>
      </c>
      <c r="B269283" t="n">
        <v>123</v>
      </c>
    </row>
    <row r="269284">
      <c r="A269284" t="inlineStr">
        <is>
          <t>summerhotels.ru</t>
        </is>
      </c>
      <c r="B269284" t="n">
        <v>123</v>
      </c>
    </row>
    <row r="269285">
      <c r="A269285" t="inlineStr">
        <is>
          <t>www.mijnafbeeldingen.net</t>
        </is>
      </c>
      <c r="B269285" t="n">
        <v>123</v>
      </c>
    </row>
    <row r="269286">
      <c r="A269286" t="inlineStr">
        <is>
          <t>322327.selcdn.ru</t>
        </is>
      </c>
      <c r="B269286" t="n">
        <v>123</v>
      </c>
    </row>
    <row r="269287">
      <c r="A269287" t="inlineStr">
        <is>
          <t>img1.gets.cn</t>
        </is>
      </c>
      <c r="B269287" t="n">
        <v>123</v>
      </c>
    </row>
    <row r="269288">
      <c r="A269288" t="inlineStr">
        <is>
          <t>www.prmaximus.de</t>
        </is>
      </c>
      <c r="B269288" t="n">
        <v>123</v>
      </c>
    </row>
    <row r="269289">
      <c r="A269289" t="inlineStr">
        <is>
          <t>www.swiatobrazu.pl</t>
        </is>
      </c>
      <c r="B269289" t="n">
        <v>123</v>
      </c>
    </row>
    <row r="269290">
      <c r="A269290" t="inlineStr">
        <is>
          <t>onlygames.com.ar</t>
        </is>
      </c>
      <c r="B269290" t="n">
        <v>123</v>
      </c>
    </row>
    <row r="269291">
      <c r="A269291" t="inlineStr">
        <is>
          <t>d282wbz2keffpz.cloudfront.net</t>
        </is>
      </c>
      <c r="B269291" t="n">
        <v>123</v>
      </c>
    </row>
    <row r="269292">
      <c r="A269292" t="inlineStr">
        <is>
          <t>24wro.com.gr</t>
        </is>
      </c>
      <c r="B269292" t="n">
        <v>123</v>
      </c>
    </row>
    <row r="269293">
      <c r="A269293" t="inlineStr">
        <is>
          <t>eclats-antivols.fr</t>
        </is>
      </c>
      <c r="B269293" t="n">
        <v>123</v>
      </c>
    </row>
    <row r="269294">
      <c r="A269294" t="inlineStr">
        <is>
          <t>trecisvijet.com</t>
        </is>
      </c>
      <c r="B269294" t="n">
        <v>123</v>
      </c>
    </row>
    <row r="269295">
      <c r="A269295" t="inlineStr">
        <is>
          <t>kisa.ua</t>
        </is>
      </c>
      <c r="B269295" t="n">
        <v>123</v>
      </c>
    </row>
    <row r="269296">
      <c r="A269296" t="inlineStr">
        <is>
          <t>images.swedoffice.se</t>
        </is>
      </c>
      <c r="B269296" t="n">
        <v>123</v>
      </c>
    </row>
    <row r="269297">
      <c r="A269297" t="inlineStr">
        <is>
          <t>media1.tokyodisneyresort.jp</t>
        </is>
      </c>
      <c r="B269297" t="n">
        <v>123</v>
      </c>
    </row>
    <row r="269298">
      <c r="A269298" t="inlineStr">
        <is>
          <t>www.apobot.de</t>
        </is>
      </c>
      <c r="B269298" t="n">
        <v>123</v>
      </c>
    </row>
    <row r="269299">
      <c r="A269299" t="inlineStr">
        <is>
          <t>www.envyotica.com.br</t>
        </is>
      </c>
      <c r="B269299" t="n">
        <v>123</v>
      </c>
    </row>
    <row r="269300">
      <c r="A269300" t="inlineStr">
        <is>
          <t>www.e-bonsai.de</t>
        </is>
      </c>
      <c r="B269300" t="n">
        <v>123</v>
      </c>
    </row>
    <row r="269301">
      <c r="A269301" t="inlineStr">
        <is>
          <t>barnaul.beautytorg.ru</t>
        </is>
      </c>
      <c r="B269301" t="n">
        <v>123</v>
      </c>
    </row>
    <row r="269302">
      <c r="A269302" t="inlineStr">
        <is>
          <t>lenouvelautomobiliste.fr</t>
        </is>
      </c>
      <c r="B269302" t="n">
        <v>123</v>
      </c>
    </row>
    <row r="269303">
      <c r="A269303" t="inlineStr">
        <is>
          <t>numero.jp</t>
        </is>
      </c>
      <c r="B269303" t="n">
        <v>123</v>
      </c>
    </row>
    <row r="269304">
      <c r="A269304" t="inlineStr">
        <is>
          <t>cache.soov.ee</t>
        </is>
      </c>
      <c r="B269304" t="n">
        <v>123</v>
      </c>
    </row>
    <row r="269305">
      <c r="A269305" t="inlineStr">
        <is>
          <t>static02.ofertia.com.mx</t>
        </is>
      </c>
      <c r="B269305" t="n">
        <v>123</v>
      </c>
    </row>
    <row r="269306">
      <c r="A269306" t="inlineStr">
        <is>
          <t>prankmike.com</t>
        </is>
      </c>
      <c r="B269306" t="n">
        <v>123</v>
      </c>
    </row>
    <row r="269307">
      <c r="A269307" t="inlineStr">
        <is>
          <t>www.lama.cz</t>
        </is>
      </c>
      <c r="B269307" t="n">
        <v>123</v>
      </c>
    </row>
    <row r="269308">
      <c r="A269308" t="inlineStr">
        <is>
          <t>img.drogaraia.com.br</t>
        </is>
      </c>
      <c r="B269308" t="n">
        <v>123</v>
      </c>
    </row>
    <row r="269309">
      <c r="A269309" t="inlineStr">
        <is>
          <t>www.e-perle.com</t>
        </is>
      </c>
      <c r="B269309" t="n">
        <v>123</v>
      </c>
    </row>
    <row r="269310">
      <c r="A269310" t="inlineStr">
        <is>
          <t>www.balkanweb.com</t>
        </is>
      </c>
      <c r="B269310" t="n">
        <v>123</v>
      </c>
    </row>
    <row r="269311">
      <c r="A269311" t="inlineStr">
        <is>
          <t>image1.evene.fr</t>
        </is>
      </c>
      <c r="B269311" t="n">
        <v>123</v>
      </c>
    </row>
    <row r="269312">
      <c r="A269312" t="inlineStr">
        <is>
          <t>img6.spartoo.dk</t>
        </is>
      </c>
      <c r="B269312" t="n">
        <v>123</v>
      </c>
    </row>
    <row r="269313">
      <c r="A269313" t="inlineStr">
        <is>
          <t>www.cellulari.it</t>
        </is>
      </c>
      <c r="B269313" t="n">
        <v>123</v>
      </c>
    </row>
    <row r="269314">
      <c r="A269314" t="inlineStr">
        <is>
          <t>www.intermarket.kz</t>
        </is>
      </c>
      <c r="B269314" t="n">
        <v>123</v>
      </c>
    </row>
    <row r="269315">
      <c r="A269315" t="inlineStr">
        <is>
          <t>farma22.vteximg.com.br</t>
        </is>
      </c>
      <c r="B269315" t="n">
        <v>123</v>
      </c>
    </row>
    <row r="269316">
      <c r="A269316" t="inlineStr">
        <is>
          <t>static.shop.game4pc.ir</t>
        </is>
      </c>
      <c r="B269316" t="n">
        <v>123</v>
      </c>
    </row>
    <row r="269317">
      <c r="A269317" t="inlineStr">
        <is>
          <t>www.regalopublicitario.net</t>
        </is>
      </c>
      <c r="B269317" t="n">
        <v>123</v>
      </c>
    </row>
    <row r="269318">
      <c r="A269318" t="inlineStr">
        <is>
          <t>fineantiquejapanese.com</t>
        </is>
      </c>
      <c r="B269318" t="n">
        <v>123</v>
      </c>
    </row>
    <row r="269319">
      <c r="A269319" t="inlineStr">
        <is>
          <t>s20018.lnwfile.com</t>
        </is>
      </c>
      <c r="B269319" t="n">
        <v>123</v>
      </c>
    </row>
    <row r="269320">
      <c r="A269320" t="inlineStr">
        <is>
          <t>admin.beleon.com</t>
        </is>
      </c>
      <c r="B269320" t="n">
        <v>123</v>
      </c>
    </row>
    <row r="269321">
      <c r="A269321" t="inlineStr">
        <is>
          <t>www.modnialmanah.com</t>
        </is>
      </c>
      <c r="B269321" t="n">
        <v>123</v>
      </c>
    </row>
    <row r="269322">
      <c r="A269322" t="inlineStr">
        <is>
          <t>www.boutiques-disney.com</t>
        </is>
      </c>
      <c r="B269322" t="n">
        <v>123</v>
      </c>
    </row>
    <row r="269323">
      <c r="A269323" t="inlineStr">
        <is>
          <t>img2.insania.com</t>
        </is>
      </c>
      <c r="B269323" t="n">
        <v>123</v>
      </c>
    </row>
    <row r="269324">
      <c r="A269324" t="inlineStr">
        <is>
          <t>www.yakosport.ro</t>
        </is>
      </c>
      <c r="B269324" t="n">
        <v>123</v>
      </c>
    </row>
    <row r="269325">
      <c r="A269325" t="inlineStr">
        <is>
          <t>www.toner.com.tr</t>
        </is>
      </c>
      <c r="B269325" t="n">
        <v>123</v>
      </c>
    </row>
    <row r="269326">
      <c r="A269326" t="inlineStr">
        <is>
          <t>cdn.gweb.ge</t>
        </is>
      </c>
      <c r="B269326" t="n">
        <v>123</v>
      </c>
    </row>
    <row r="269327">
      <c r="A269327" t="inlineStr">
        <is>
          <t>www.equip-global.com</t>
        </is>
      </c>
      <c r="B269327" t="n">
        <v>123</v>
      </c>
    </row>
    <row r="269328">
      <c r="A269328" t="inlineStr">
        <is>
          <t>www.airbubble-filmmachine.com</t>
        </is>
      </c>
      <c r="B269328" t="n">
        <v>123</v>
      </c>
    </row>
    <row r="269329">
      <c r="A269329" t="inlineStr">
        <is>
          <t>www.lyrical-nonsense.com</t>
        </is>
      </c>
      <c r="B269329" t="n">
        <v>123</v>
      </c>
    </row>
    <row r="269330">
      <c r="A269330" t="inlineStr">
        <is>
          <t>lightingconceptsokc.com</t>
        </is>
      </c>
      <c r="B269330" t="n">
        <v>123</v>
      </c>
    </row>
    <row r="269331">
      <c r="A269331" t="inlineStr">
        <is>
          <t>site.bestbearbunch.com</t>
        </is>
      </c>
      <c r="B269331" t="n">
        <v>123</v>
      </c>
    </row>
    <row r="269332">
      <c r="A269332" t="inlineStr">
        <is>
          <t>www.drabel.com</t>
        </is>
      </c>
      <c r="B269332" t="n">
        <v>123</v>
      </c>
    </row>
    <row r="269333">
      <c r="A269333" t="inlineStr">
        <is>
          <t>uakron.edu</t>
        </is>
      </c>
      <c r="B269333" t="n">
        <v>123</v>
      </c>
    </row>
    <row r="269334">
      <c r="A269334" t="inlineStr">
        <is>
          <t>www.soulcycle.com</t>
        </is>
      </c>
      <c r="B269334" t="n">
        <v>123</v>
      </c>
    </row>
    <row r="269335">
      <c r="A269335" t="inlineStr">
        <is>
          <t>contentdm.acpl.lib.in.us</t>
        </is>
      </c>
      <c r="B269335" t="n">
        <v>123</v>
      </c>
    </row>
    <row r="269336">
      <c r="A269336" t="inlineStr">
        <is>
          <t>todayspopular.com</t>
        </is>
      </c>
      <c r="B269336" t="n">
        <v>123</v>
      </c>
    </row>
    <row r="269337">
      <c r="A269337" t="inlineStr">
        <is>
          <t>www.ncplibraries.org</t>
        </is>
      </c>
      <c r="B269337" t="n">
        <v>123</v>
      </c>
    </row>
    <row r="269338">
      <c r="A269338" t="inlineStr">
        <is>
          <t>cornishhoney.co.uk</t>
        </is>
      </c>
      <c r="B269338" t="n">
        <v>123</v>
      </c>
    </row>
    <row r="269339">
      <c r="A269339" t="inlineStr">
        <is>
          <t>www.sunnysidecorp.com</t>
        </is>
      </c>
      <c r="B269339" t="n">
        <v>123</v>
      </c>
    </row>
    <row r="269340">
      <c r="A269340" t="inlineStr">
        <is>
          <t>www.speightslighting.co.uk</t>
        </is>
      </c>
      <c r="B269340" t="n">
        <v>123</v>
      </c>
    </row>
    <row r="269341">
      <c r="A269341" t="inlineStr">
        <is>
          <t>www.betterlivingstore.com</t>
        </is>
      </c>
      <c r="B269341" t="n">
        <v>123</v>
      </c>
    </row>
    <row r="269342">
      <c r="A269342" t="inlineStr">
        <is>
          <t>www.proposalkit.com</t>
        </is>
      </c>
      <c r="B269342" t="n">
        <v>123</v>
      </c>
    </row>
    <row r="269343">
      <c r="A269343" t="inlineStr">
        <is>
          <t>www.completecake.com.au</t>
        </is>
      </c>
      <c r="B269343" t="n">
        <v>123</v>
      </c>
    </row>
    <row r="269344">
      <c r="A269344" t="inlineStr">
        <is>
          <t>pool-supplies.co.uk</t>
        </is>
      </c>
      <c r="B269344" t="n">
        <v>123</v>
      </c>
    </row>
    <row r="269345">
      <c r="A269345" t="inlineStr">
        <is>
          <t>www.sheetmetal-process.com</t>
        </is>
      </c>
      <c r="B269345" t="n">
        <v>123</v>
      </c>
    </row>
    <row r="269346">
      <c r="A269346" t="inlineStr">
        <is>
          <t>image.newaccman.com.au</t>
        </is>
      </c>
      <c r="B269346" t="n">
        <v>123</v>
      </c>
    </row>
    <row r="269347">
      <c r="A269347" t="inlineStr">
        <is>
          <t>www.defilafil.fr</t>
        </is>
      </c>
      <c r="B269347" t="n">
        <v>123</v>
      </c>
    </row>
    <row r="269348">
      <c r="A269348" t="inlineStr">
        <is>
          <t>www.floristaonline.net</t>
        </is>
      </c>
      <c r="B269348" t="n">
        <v>123</v>
      </c>
    </row>
    <row r="269349">
      <c r="A269349" t="inlineStr">
        <is>
          <t>thepirateslair.com</t>
        </is>
      </c>
      <c r="B269349" t="n">
        <v>123</v>
      </c>
    </row>
    <row r="269350">
      <c r="A269350" t="inlineStr">
        <is>
          <t>forum.media2.pl</t>
        </is>
      </c>
      <c r="B269350" t="n">
        <v>123</v>
      </c>
    </row>
    <row r="269351">
      <c r="A269351" t="inlineStr">
        <is>
          <t>www.karinsanat.com</t>
        </is>
      </c>
      <c r="B269351" t="n">
        <v>123</v>
      </c>
    </row>
    <row r="269352">
      <c r="A269352" t="inlineStr">
        <is>
          <t>static.homeyou.com</t>
        </is>
      </c>
      <c r="B269352" t="n">
        <v>123</v>
      </c>
    </row>
    <row r="269353">
      <c r="A269353" t="inlineStr">
        <is>
          <t>isisurgery.com</t>
        </is>
      </c>
      <c r="B269353" t="n">
        <v>123</v>
      </c>
    </row>
    <row r="269354">
      <c r="A269354" t="inlineStr">
        <is>
          <t>allaboutprops.com</t>
        </is>
      </c>
      <c r="B269354" t="n">
        <v>123</v>
      </c>
    </row>
    <row r="269355">
      <c r="A269355" t="inlineStr">
        <is>
          <t>cnckitchendesign.decoracabinets.com</t>
        </is>
      </c>
      <c r="B269355" t="n">
        <v>123</v>
      </c>
    </row>
    <row r="269356">
      <c r="A269356" t="inlineStr">
        <is>
          <t>www.piedmontfoothillsflorist.com</t>
        </is>
      </c>
      <c r="B269356" t="n">
        <v>123</v>
      </c>
    </row>
    <row r="269357">
      <c r="A269357" t="inlineStr">
        <is>
          <t>www.kashwerejapan.com</t>
        </is>
      </c>
      <c r="B269357" t="n">
        <v>123</v>
      </c>
    </row>
    <row r="269358">
      <c r="A269358" t="inlineStr">
        <is>
          <t>www.viperbats.com</t>
        </is>
      </c>
      <c r="B269358" t="n">
        <v>123</v>
      </c>
    </row>
    <row r="269359">
      <c r="A269359" t="inlineStr">
        <is>
          <t>www.stratfordcollege.ie</t>
        </is>
      </c>
      <c r="B269359" t="n">
        <v>123</v>
      </c>
    </row>
    <row r="269360">
      <c r="A269360" t="inlineStr">
        <is>
          <t>www.kouzlokoupele.cz</t>
        </is>
      </c>
      <c r="B269360" t="n">
        <v>123</v>
      </c>
    </row>
    <row r="269361">
      <c r="A269361" t="inlineStr">
        <is>
          <t>www.presents-gifts.co.uk</t>
        </is>
      </c>
      <c r="B269361" t="n">
        <v>123</v>
      </c>
    </row>
    <row r="269362">
      <c r="A269362" t="inlineStr">
        <is>
          <t>twfy.csmetic.jolse.com</t>
        </is>
      </c>
      <c r="B269362" t="n">
        <v>123</v>
      </c>
    </row>
    <row r="269363">
      <c r="A269363" t="inlineStr">
        <is>
          <t>everythingpanam.com</t>
        </is>
      </c>
      <c r="B269363" t="n">
        <v>123</v>
      </c>
    </row>
    <row r="269364">
      <c r="A269364" t="inlineStr">
        <is>
          <t>opt-993866.ssl.1c-bitrix-cdn.ru</t>
        </is>
      </c>
      <c r="B269364" t="n">
        <v>123</v>
      </c>
    </row>
    <row r="269365">
      <c r="A269365" t="inlineStr">
        <is>
          <t>www.livinghistory.co.uk</t>
        </is>
      </c>
      <c r="B269365" t="n">
        <v>123</v>
      </c>
    </row>
    <row r="269366">
      <c r="A269366" t="inlineStr">
        <is>
          <t>www.downforthecount.co.uk</t>
        </is>
      </c>
      <c r="B269366" t="n">
        <v>123</v>
      </c>
    </row>
    <row r="269367">
      <c r="A269367" t="inlineStr">
        <is>
          <t>www.kdmediapublishing.com</t>
        </is>
      </c>
      <c r="B269367" t="n">
        <v>123</v>
      </c>
    </row>
    <row r="269368">
      <c r="A269368" t="inlineStr">
        <is>
          <t>www.timeaftertime47.co.uk</t>
        </is>
      </c>
      <c r="B269368" t="n">
        <v>123</v>
      </c>
    </row>
    <row r="269369">
      <c r="A269369" t="inlineStr">
        <is>
          <t>media2.kshb.com</t>
        </is>
      </c>
      <c r="B269369" t="n">
        <v>123</v>
      </c>
    </row>
    <row r="269370">
      <c r="A269370" t="inlineStr">
        <is>
          <t>www.topph.com</t>
        </is>
      </c>
      <c r="B269370" t="n">
        <v>123</v>
      </c>
    </row>
    <row r="269371">
      <c r="A269371" t="inlineStr">
        <is>
          <t>www.sg.endress.com</t>
        </is>
      </c>
      <c r="B269371" t="n">
        <v>123</v>
      </c>
    </row>
    <row r="269372">
      <c r="A269372" t="inlineStr">
        <is>
          <t>rifa.art.yale.edu</t>
        </is>
      </c>
      <c r="B269372" t="n">
        <v>123</v>
      </c>
    </row>
    <row r="269373">
      <c r="A269373" t="inlineStr">
        <is>
          <t>www.baltijapublishing.lv</t>
        </is>
      </c>
      <c r="B269373" t="n">
        <v>123</v>
      </c>
    </row>
    <row r="269374">
      <c r="A269374" t="inlineStr">
        <is>
          <t>freemindedfm.nl</t>
        </is>
      </c>
      <c r="B269374" t="n">
        <v>123</v>
      </c>
    </row>
    <row r="269375">
      <c r="A269375" t="inlineStr">
        <is>
          <t>img.dosmovies.com</t>
        </is>
      </c>
      <c r="B269375" t="n">
        <v>123</v>
      </c>
    </row>
    <row r="269376">
      <c r="A269376" t="inlineStr">
        <is>
          <t>01271bfede0954168758-da1041207dde8e2d0a75af6fbedebedf.r83.cf1.rackcdn.com</t>
        </is>
      </c>
      <c r="B269376" t="n">
        <v>123</v>
      </c>
    </row>
    <row r="269377">
      <c r="A269377" t="inlineStr">
        <is>
          <t>ccb708d7bedac89cebed-a3903064a2dddcf453a02f69dbd8c625.ssl.cf1.rackcdn.com</t>
        </is>
      </c>
      <c r="B269377" t="n">
        <v>123</v>
      </c>
    </row>
    <row r="269378">
      <c r="A269378" t="inlineStr">
        <is>
          <t>www.starkgallery.com</t>
        </is>
      </c>
      <c r="B269378" t="n">
        <v>123</v>
      </c>
    </row>
    <row r="269379">
      <c r="A269379" t="inlineStr">
        <is>
          <t>www.fan21hk.com</t>
        </is>
      </c>
      <c r="B269379" t="n">
        <v>123</v>
      </c>
    </row>
    <row r="269380">
      <c r="A269380" t="inlineStr">
        <is>
          <t>www.magellantraders.com</t>
        </is>
      </c>
      <c r="B269380" t="n">
        <v>123</v>
      </c>
    </row>
    <row r="269381">
      <c r="A269381" t="inlineStr">
        <is>
          <t>www.excavator-rubbertracks.com</t>
        </is>
      </c>
      <c r="B269381" t="n">
        <v>123</v>
      </c>
    </row>
    <row r="269382">
      <c r="A269382" t="inlineStr">
        <is>
          <t>www.yandlesartandcrafts.co.uk</t>
        </is>
      </c>
      <c r="B269382" t="n">
        <v>123</v>
      </c>
    </row>
    <row r="269383">
      <c r="A269383" t="inlineStr">
        <is>
          <t>northeastcoffeeco.com</t>
        </is>
      </c>
      <c r="B269383" t="n">
        <v>123</v>
      </c>
    </row>
    <row r="269384">
      <c r="A269384" t="inlineStr">
        <is>
          <t>www.consultancy.africa</t>
        </is>
      </c>
      <c r="B269384" t="n">
        <v>123</v>
      </c>
    </row>
    <row r="269385">
      <c r="A269385" t="inlineStr">
        <is>
          <t>www.eccentric-butterflyvalve.com</t>
        </is>
      </c>
      <c r="B269385" t="n">
        <v>123</v>
      </c>
    </row>
    <row r="269386">
      <c r="A269386" t="inlineStr">
        <is>
          <t>6d51978f94ec88981ec2-19eefb5b04a95c43ba76e7e5e50d0f42.ssl.cf1.rackcdn.com</t>
        </is>
      </c>
      <c r="B269386" t="n">
        <v>123</v>
      </c>
    </row>
    <row r="269387">
      <c r="A269387" t="inlineStr">
        <is>
          <t>www.safesound.co.nz</t>
        </is>
      </c>
      <c r="B269387" t="n">
        <v>123</v>
      </c>
    </row>
    <row r="269388">
      <c r="A269388" t="inlineStr">
        <is>
          <t>bostonorganics.grubmarket.com</t>
        </is>
      </c>
      <c r="B269388" t="n">
        <v>123</v>
      </c>
    </row>
    <row r="269389">
      <c r="A269389" t="inlineStr">
        <is>
          <t>bildungszentrum-dammer-berge.de</t>
        </is>
      </c>
      <c r="B269389" t="n">
        <v>123</v>
      </c>
    </row>
    <row r="269390">
      <c r="A269390" t="inlineStr">
        <is>
          <t>ourgreyhounds.co.uk</t>
        </is>
      </c>
      <c r="B269390" t="n">
        <v>123</v>
      </c>
    </row>
    <row r="269391">
      <c r="A269391" t="inlineStr">
        <is>
          <t>reelcraftsales.com</t>
        </is>
      </c>
      <c r="B269391" t="n">
        <v>123</v>
      </c>
    </row>
    <row r="269392">
      <c r="A269392" t="inlineStr">
        <is>
          <t>topdeal.com.au</t>
        </is>
      </c>
      <c r="B269392" t="n">
        <v>123</v>
      </c>
    </row>
    <row r="269393">
      <c r="A269393" t="inlineStr">
        <is>
          <t>1d1cd82436794da0c931-33f6de7e0f462de0bc6d518d56405bdb.ssl.cf1.rackcdn.com</t>
        </is>
      </c>
      <c r="B269393" t="n">
        <v>123</v>
      </c>
    </row>
    <row r="269394">
      <c r="A269394" t="inlineStr">
        <is>
          <t>recycle.greenvillesc.gov</t>
        </is>
      </c>
      <c r="B269394" t="n">
        <v>123</v>
      </c>
    </row>
    <row r="269395">
      <c r="A269395" t="inlineStr">
        <is>
          <t>04e8672c1da483b03bbf-19ae14c9858fb1f9ff9b0474f82fa171.ssl.cf2.rackcdn.com</t>
        </is>
      </c>
      <c r="B269395" t="n">
        <v>123</v>
      </c>
    </row>
    <row r="269396">
      <c r="A269396" t="inlineStr">
        <is>
          <t>www.myanime.cn</t>
        </is>
      </c>
      <c r="B269396" t="n">
        <v>123</v>
      </c>
    </row>
    <row r="269397">
      <c r="A269397" t="inlineStr">
        <is>
          <t>www.casarural-tiaurelia.es</t>
        </is>
      </c>
      <c r="B269397" t="n">
        <v>123</v>
      </c>
    </row>
    <row r="269398">
      <c r="A269398" t="inlineStr">
        <is>
          <t>drivealive.org.za</t>
        </is>
      </c>
      <c r="B269398" t="n">
        <v>123</v>
      </c>
    </row>
    <row r="269399">
      <c r="A269399" t="inlineStr">
        <is>
          <t>www.petersfamilyliving.com</t>
        </is>
      </c>
      <c r="B269399" t="n">
        <v>123</v>
      </c>
    </row>
    <row r="269400">
      <c r="A269400" t="inlineStr">
        <is>
          <t>5irorwxhqnpjrik.ldycdn.com</t>
        </is>
      </c>
      <c r="B269400" t="n">
        <v>123</v>
      </c>
    </row>
    <row r="269401">
      <c r="A269401" t="inlineStr">
        <is>
          <t>picnicatascot.com</t>
        </is>
      </c>
      <c r="B269401" t="n">
        <v>123</v>
      </c>
    </row>
    <row r="269402">
      <c r="A269402" t="inlineStr">
        <is>
          <t>geraintsmith.com</t>
        </is>
      </c>
      <c r="B269402" t="n">
        <v>123</v>
      </c>
    </row>
    <row r="269403">
      <c r="A269403" t="inlineStr">
        <is>
          <t>pipersphotography.com</t>
        </is>
      </c>
      <c r="B269403" t="n">
        <v>123</v>
      </c>
    </row>
    <row r="269404">
      <c r="A269404" t="inlineStr">
        <is>
          <t>edmmaniac.com</t>
        </is>
      </c>
      <c r="B269404" t="n">
        <v>123</v>
      </c>
    </row>
    <row r="269405">
      <c r="A269405" t="inlineStr">
        <is>
          <t>www.sandraseasycooking.com</t>
        </is>
      </c>
      <c r="B269405" t="n">
        <v>123</v>
      </c>
    </row>
    <row r="269406">
      <c r="A269406" t="inlineStr">
        <is>
          <t>vintageworks.net</t>
        </is>
      </c>
      <c r="B269406" t="n">
        <v>123</v>
      </c>
    </row>
    <row r="269407">
      <c r="A269407" t="inlineStr">
        <is>
          <t>hhsales.com</t>
        </is>
      </c>
      <c r="B269407" t="n">
        <v>123</v>
      </c>
    </row>
    <row r="269408">
      <c r="A269408" t="inlineStr">
        <is>
          <t>dashboard.renx.ca</t>
        </is>
      </c>
      <c r="B269408" t="n">
        <v>123</v>
      </c>
    </row>
    <row r="269409">
      <c r="A269409" t="inlineStr">
        <is>
          <t>www.nikezoomkdx.com</t>
        </is>
      </c>
      <c r="B269409" t="n">
        <v>123</v>
      </c>
    </row>
    <row r="269410">
      <c r="A269410" t="inlineStr">
        <is>
          <t>www.gulfcraftinc.com</t>
        </is>
      </c>
      <c r="B269410" t="n">
        <v>123</v>
      </c>
    </row>
    <row r="269411">
      <c r="A269411" t="inlineStr">
        <is>
          <t>vandalaphotography.files.wordpress.com</t>
        </is>
      </c>
      <c r="B269411" t="n">
        <v>123</v>
      </c>
    </row>
    <row r="269412">
      <c r="A269412" t="inlineStr">
        <is>
          <t>www.bradbare.com</t>
        </is>
      </c>
      <c r="B269412" t="n">
        <v>123</v>
      </c>
    </row>
    <row r="269413">
      <c r="A269413" t="inlineStr">
        <is>
          <t>www.btoffice.co.uk</t>
        </is>
      </c>
      <c r="B269413" t="n">
        <v>123</v>
      </c>
    </row>
    <row r="269414">
      <c r="A269414" t="inlineStr">
        <is>
          <t>www.tungstenringsco.com</t>
        </is>
      </c>
      <c r="B269414" t="n">
        <v>123</v>
      </c>
    </row>
    <row r="269415">
      <c r="A269415" t="inlineStr">
        <is>
          <t>m.chaircustom.com</t>
        </is>
      </c>
      <c r="B269415" t="n">
        <v>123</v>
      </c>
    </row>
    <row r="269416">
      <c r="A269416" t="inlineStr">
        <is>
          <t>th.mancity.com</t>
        </is>
      </c>
      <c r="B269416" t="n">
        <v>123</v>
      </c>
    </row>
    <row r="269417">
      <c r="A269417" t="inlineStr">
        <is>
          <t>elizabethandjane.ca</t>
        </is>
      </c>
      <c r="B269417" t="n">
        <v>123</v>
      </c>
    </row>
    <row r="269418">
      <c r="A269418" t="inlineStr">
        <is>
          <t>myflies.files.wordpress.com</t>
        </is>
      </c>
      <c r="B269418" t="n">
        <v>123</v>
      </c>
    </row>
    <row r="269419">
      <c r="A269419" t="inlineStr">
        <is>
          <t>gohedgostan.com</t>
        </is>
      </c>
      <c r="B269419" t="n">
        <v>123</v>
      </c>
    </row>
    <row r="269420">
      <c r="A269420" t="inlineStr">
        <is>
          <t>www.idream-jewelry.com</t>
        </is>
      </c>
      <c r="B269420" t="n">
        <v>123</v>
      </c>
    </row>
    <row r="269421">
      <c r="A269421" t="inlineStr">
        <is>
          <t>myafrocaribbeanwedding.com</t>
        </is>
      </c>
      <c r="B269421" t="n">
        <v>123</v>
      </c>
    </row>
    <row r="269422">
      <c r="A269422" t="inlineStr">
        <is>
          <t>www.yourhealth.net.au</t>
        </is>
      </c>
      <c r="B269422" t="n">
        <v>123</v>
      </c>
    </row>
    <row r="269423">
      <c r="A269423" t="inlineStr">
        <is>
          <t>media2.zipcar.com</t>
        </is>
      </c>
      <c r="B269423" t="n">
        <v>123</v>
      </c>
    </row>
    <row r="269424">
      <c r="A269424" t="inlineStr">
        <is>
          <t>www.cabovillas.com</t>
        </is>
      </c>
      <c r="B269424" t="n">
        <v>123</v>
      </c>
    </row>
    <row r="269425">
      <c r="A269425" t="inlineStr">
        <is>
          <t>www.sunburstca.com</t>
        </is>
      </c>
      <c r="B269425" t="n">
        <v>123</v>
      </c>
    </row>
    <row r="269426">
      <c r="A269426" t="inlineStr">
        <is>
          <t>www.theoctanecollection.com</t>
        </is>
      </c>
      <c r="B269426" t="n">
        <v>123</v>
      </c>
    </row>
    <row r="269427">
      <c r="A269427" t="inlineStr">
        <is>
          <t>www.thermo.kitchen</t>
        </is>
      </c>
      <c r="B269427" t="n">
        <v>123</v>
      </c>
    </row>
    <row r="269428">
      <c r="A269428" t="inlineStr">
        <is>
          <t>www.hawaiitours.com</t>
        </is>
      </c>
      <c r="B269428" t="n">
        <v>123</v>
      </c>
    </row>
    <row r="269429">
      <c r="A269429" t="inlineStr">
        <is>
          <t>www.nitrolicious.com</t>
        </is>
      </c>
      <c r="B269429" t="n">
        <v>123</v>
      </c>
    </row>
    <row r="269430">
      <c r="A269430" t="inlineStr">
        <is>
          <t>www.moncleroutlets.cc</t>
        </is>
      </c>
      <c r="B269430" t="n">
        <v>123</v>
      </c>
    </row>
    <row r="269431">
      <c r="A269431" t="inlineStr">
        <is>
          <t>thekojonnamdishow.org</t>
        </is>
      </c>
      <c r="B269431" t="n">
        <v>123</v>
      </c>
    </row>
    <row r="269432">
      <c r="A269432" t="inlineStr">
        <is>
          <t>www.themidcountypost.com</t>
        </is>
      </c>
      <c r="B269432" t="n">
        <v>123</v>
      </c>
    </row>
    <row r="269433">
      <c r="A269433" t="inlineStr">
        <is>
          <t>cruiselikeavip.files.wordpress.com</t>
        </is>
      </c>
      <c r="B269433" t="n">
        <v>123</v>
      </c>
    </row>
    <row r="269434">
      <c r="A269434" t="inlineStr">
        <is>
          <t>furniture.co.uk</t>
        </is>
      </c>
      <c r="B269434" t="n">
        <v>123</v>
      </c>
    </row>
    <row r="269435">
      <c r="A269435" t="inlineStr">
        <is>
          <t>www.milanoplatinum.com</t>
        </is>
      </c>
      <c r="B269435" t="n">
        <v>123</v>
      </c>
    </row>
    <row r="269436">
      <c r="A269436" t="inlineStr">
        <is>
          <t>solemovement.com</t>
        </is>
      </c>
      <c r="B269436" t="n">
        <v>123</v>
      </c>
    </row>
    <row r="269437">
      <c r="A269437" t="inlineStr">
        <is>
          <t>roadbikeaction.com</t>
        </is>
      </c>
      <c r="B269437" t="n">
        <v>123</v>
      </c>
    </row>
    <row r="269438">
      <c r="A269438" t="inlineStr">
        <is>
          <t>ch-img.com</t>
        </is>
      </c>
      <c r="B269438" t="n">
        <v>123</v>
      </c>
    </row>
    <row r="269439">
      <c r="A269439" t="inlineStr">
        <is>
          <t>fionamillsart.com</t>
        </is>
      </c>
      <c r="B269439" t="n">
        <v>123</v>
      </c>
    </row>
    <row r="269440">
      <c r="A269440" t="inlineStr">
        <is>
          <t>reflectel.com</t>
        </is>
      </c>
      <c r="B269440" t="n">
        <v>123</v>
      </c>
    </row>
    <row r="269441">
      <c r="A269441" t="inlineStr">
        <is>
          <t>bizcardstudio.com</t>
        </is>
      </c>
      <c r="B269441" t="n">
        <v>123</v>
      </c>
    </row>
    <row r="269442">
      <c r="A269442" t="inlineStr">
        <is>
          <t>elabora.pianetamountainbike.it</t>
        </is>
      </c>
      <c r="B269442" t="n">
        <v>123</v>
      </c>
    </row>
    <row r="269443">
      <c r="A269443" t="inlineStr">
        <is>
          <t>thedeliciousspoon.com</t>
        </is>
      </c>
      <c r="B269443" t="n">
        <v>123</v>
      </c>
    </row>
    <row r="269444">
      <c r="A269444" t="inlineStr">
        <is>
          <t>mickeyvisit.com</t>
        </is>
      </c>
      <c r="B269444" t="n">
        <v>123</v>
      </c>
    </row>
    <row r="269445">
      <c r="A269445" t="inlineStr">
        <is>
          <t>dramatics.org</t>
        </is>
      </c>
      <c r="B269445" t="n">
        <v>123</v>
      </c>
    </row>
    <row r="269446">
      <c r="A269446" t="inlineStr">
        <is>
          <t>3lmmfd2dibcf2x5s1h1zzs21-wpengine.netdna-ssl.com</t>
        </is>
      </c>
      <c r="B269446" t="n">
        <v>123</v>
      </c>
    </row>
    <row r="269447">
      <c r="A269447" t="inlineStr">
        <is>
          <t>www.francescodazzi.com</t>
        </is>
      </c>
      <c r="B269447" t="n">
        <v>123</v>
      </c>
    </row>
    <row r="269448">
      <c r="A269448" t="inlineStr">
        <is>
          <t>www.thekikoowebradio.com</t>
        </is>
      </c>
      <c r="B269448" t="n">
        <v>123</v>
      </c>
    </row>
    <row r="269449">
      <c r="A269449" t="inlineStr">
        <is>
          <t>images.bigissue.com</t>
        </is>
      </c>
      <c r="B269449" t="n">
        <v>123</v>
      </c>
    </row>
    <row r="269450">
      <c r="A269450" t="inlineStr">
        <is>
          <t>cdn.applianceretailer.com.au</t>
        </is>
      </c>
      <c r="B269450" t="n">
        <v>123</v>
      </c>
    </row>
    <row r="269451">
      <c r="A269451" t="inlineStr">
        <is>
          <t>www.innovativepearl.com</t>
        </is>
      </c>
      <c r="B269451" t="n">
        <v>123</v>
      </c>
    </row>
    <row r="269452">
      <c r="A269452" t="inlineStr">
        <is>
          <t>www.ideas.org.au</t>
        </is>
      </c>
      <c r="B269452" t="n">
        <v>123</v>
      </c>
    </row>
    <row r="269453">
      <c r="A269453" t="inlineStr">
        <is>
          <t>media.hardwiredmagazine.com</t>
        </is>
      </c>
      <c r="B269453" t="n">
        <v>123</v>
      </c>
    </row>
    <row r="269454">
      <c r="A269454" t="inlineStr">
        <is>
          <t>www.savethecat.com</t>
        </is>
      </c>
      <c r="B269454" t="n">
        <v>123</v>
      </c>
    </row>
    <row r="269455">
      <c r="A269455" t="inlineStr">
        <is>
          <t>www.robeys.co.uk</t>
        </is>
      </c>
      <c r="B269455" t="n">
        <v>123</v>
      </c>
    </row>
    <row r="269456">
      <c r="A269456" t="inlineStr">
        <is>
          <t>zen-mobilhome.com</t>
        </is>
      </c>
      <c r="B269456" t="n">
        <v>123</v>
      </c>
    </row>
    <row r="269457">
      <c r="A269457" t="inlineStr">
        <is>
          <t>www.cmmonline.com</t>
        </is>
      </c>
      <c r="B269457" t="n">
        <v>123</v>
      </c>
    </row>
    <row r="269458">
      <c r="A269458" t="inlineStr">
        <is>
          <t>spectr-magazine.com</t>
        </is>
      </c>
      <c r="B269458" t="n">
        <v>123</v>
      </c>
    </row>
    <row r="269459">
      <c r="A269459" t="inlineStr">
        <is>
          <t>www.eok.jp</t>
        </is>
      </c>
      <c r="B269459" t="n">
        <v>123</v>
      </c>
    </row>
    <row r="269460">
      <c r="A269460" t="inlineStr">
        <is>
          <t>www.compartirespacios.com</t>
        </is>
      </c>
      <c r="B269460" t="n">
        <v>123</v>
      </c>
    </row>
    <row r="269461">
      <c r="A269461" t="inlineStr">
        <is>
          <t>www.likeachieff.com</t>
        </is>
      </c>
      <c r="B269461" t="n">
        <v>123</v>
      </c>
    </row>
    <row r="269462">
      <c r="A269462" t="inlineStr">
        <is>
          <t>www.nhc.noaa.gov</t>
        </is>
      </c>
      <c r="B269462" t="n">
        <v>123</v>
      </c>
    </row>
    <row r="269463">
      <c r="A269463" t="inlineStr">
        <is>
          <t>noobuzz.com</t>
        </is>
      </c>
      <c r="B269463" t="n">
        <v>123</v>
      </c>
    </row>
    <row r="269464">
      <c r="A269464" t="inlineStr">
        <is>
          <t>thesweetspot.com.my</t>
        </is>
      </c>
      <c r="B269464" t="n">
        <v>123</v>
      </c>
    </row>
    <row r="269465">
      <c r="A269465" t="inlineStr">
        <is>
          <t>media1.contempospace.com</t>
        </is>
      </c>
      <c r="B269465" t="n">
        <v>123</v>
      </c>
    </row>
    <row r="269466">
      <c r="A269466" t="inlineStr">
        <is>
          <t>interiordesigntalks.com</t>
        </is>
      </c>
      <c r="B269466" t="n">
        <v>123</v>
      </c>
    </row>
    <row r="269467">
      <c r="A269467" t="inlineStr">
        <is>
          <t>stat.littlechapel.com</t>
        </is>
      </c>
      <c r="B269467" t="n">
        <v>123</v>
      </c>
    </row>
    <row r="269468">
      <c r="A269468" t="inlineStr">
        <is>
          <t>ttc.org.nz</t>
        </is>
      </c>
      <c r="B269468" t="n">
        <v>123</v>
      </c>
    </row>
    <row r="269469">
      <c r="A269469" t="inlineStr">
        <is>
          <t>celeb-gossip.com</t>
        </is>
      </c>
      <c r="B269469" t="n">
        <v>123</v>
      </c>
    </row>
    <row r="269470">
      <c r="A269470" t="inlineStr">
        <is>
          <t>www.12fly.com.my</t>
        </is>
      </c>
      <c r="B269470" t="n">
        <v>123</v>
      </c>
    </row>
    <row r="269471">
      <c r="A269471" t="inlineStr">
        <is>
          <t>suntrics.com</t>
        </is>
      </c>
      <c r="B269471" t="n">
        <v>123</v>
      </c>
    </row>
    <row r="269472">
      <c r="A269472" t="inlineStr">
        <is>
          <t>valleycomfortheatingandair.com</t>
        </is>
      </c>
      <c r="B269472" t="n">
        <v>123</v>
      </c>
    </row>
    <row r="269473">
      <c r="A269473" t="inlineStr">
        <is>
          <t>eatwheat.org</t>
        </is>
      </c>
      <c r="B269473" t="n">
        <v>123</v>
      </c>
    </row>
    <row r="269474">
      <c r="A269474" t="inlineStr">
        <is>
          <t>www.day7photography.com</t>
        </is>
      </c>
      <c r="B269474" t="n">
        <v>123</v>
      </c>
    </row>
    <row r="269475">
      <c r="A269475" t="inlineStr">
        <is>
          <t>guestposttoday.com</t>
        </is>
      </c>
      <c r="B269475" t="n">
        <v>123</v>
      </c>
    </row>
    <row r="269476">
      <c r="A269476" t="inlineStr">
        <is>
          <t>longhaultrekkers.com</t>
        </is>
      </c>
      <c r="B269476" t="n">
        <v>123</v>
      </c>
    </row>
    <row r="269477">
      <c r="A269477" t="inlineStr">
        <is>
          <t>www.lighting.philips.co.nz</t>
        </is>
      </c>
      <c r="B269477" t="n">
        <v>123</v>
      </c>
    </row>
    <row r="269478">
      <c r="A269478" t="inlineStr">
        <is>
          <t>thecoinvault.com</t>
        </is>
      </c>
      <c r="B269478" t="n">
        <v>123</v>
      </c>
    </row>
    <row r="269479">
      <c r="A269479" t="inlineStr">
        <is>
          <t>www.plexwood.com</t>
        </is>
      </c>
      <c r="B269479" t="n">
        <v>123</v>
      </c>
    </row>
    <row r="269480">
      <c r="A269480" t="inlineStr">
        <is>
          <t>www.thewanderguide.com</t>
        </is>
      </c>
      <c r="B269480" t="n">
        <v>123</v>
      </c>
    </row>
    <row r="269481">
      <c r="A269481" t="inlineStr">
        <is>
          <t>www.dailyhawker.com</t>
        </is>
      </c>
      <c r="B269481" t="n">
        <v>123</v>
      </c>
    </row>
    <row r="269482">
      <c r="A269482" t="inlineStr">
        <is>
          <t>www.iconicalternatives.com</t>
        </is>
      </c>
      <c r="B269482" t="n">
        <v>123</v>
      </c>
    </row>
    <row r="269483">
      <c r="A269483" t="inlineStr">
        <is>
          <t>lost-rus.com</t>
        </is>
      </c>
      <c r="B269483" t="n">
        <v>123</v>
      </c>
    </row>
    <row r="269484">
      <c r="A269484" t="inlineStr">
        <is>
          <t>www.ottodame.com</t>
        </is>
      </c>
      <c r="B269484" t="n">
        <v>123</v>
      </c>
    </row>
    <row r="269485">
      <c r="A269485" t="inlineStr">
        <is>
          <t>winterdogshow.hu</t>
        </is>
      </c>
      <c r="B269485" t="n">
        <v>123</v>
      </c>
    </row>
    <row r="269486">
      <c r="A269486" t="inlineStr">
        <is>
          <t>english.dcnepal.com</t>
        </is>
      </c>
      <c r="B269486" t="n">
        <v>123</v>
      </c>
    </row>
    <row r="269487">
      <c r="A269487" t="inlineStr">
        <is>
          <t>5.fotos.web.sapo.io</t>
        </is>
      </c>
      <c r="B269487" t="n">
        <v>123</v>
      </c>
    </row>
    <row r="269488">
      <c r="A269488" t="inlineStr">
        <is>
          <t>maraelite.cdn.shoprenter.hu</t>
        </is>
      </c>
      <c r="B269488" t="n">
        <v>123</v>
      </c>
    </row>
    <row r="269489">
      <c r="A269489" t="inlineStr">
        <is>
          <t>www.markparrish.co.uk</t>
        </is>
      </c>
      <c r="B269489" t="n">
        <v>123</v>
      </c>
    </row>
    <row r="269490">
      <c r="A269490" t="inlineStr">
        <is>
          <t>assets2.biggerpockets.com</t>
        </is>
      </c>
      <c r="B269490" t="n">
        <v>123</v>
      </c>
    </row>
    <row r="269491">
      <c r="A269491" t="inlineStr">
        <is>
          <t>www.outhousedesign.com.au</t>
        </is>
      </c>
      <c r="B269491" t="n">
        <v>123</v>
      </c>
    </row>
    <row r="269492">
      <c r="A269492" t="inlineStr">
        <is>
          <t>www.australianfloorplans.com</t>
        </is>
      </c>
      <c r="B269492" t="n">
        <v>123</v>
      </c>
    </row>
    <row r="269493">
      <c r="A269493" t="inlineStr">
        <is>
          <t>www.wishsicily.com</t>
        </is>
      </c>
      <c r="B269493" t="n">
        <v>123</v>
      </c>
    </row>
    <row r="269494">
      <c r="A269494" t="inlineStr">
        <is>
          <t>www.olivado.com</t>
        </is>
      </c>
      <c r="B269494" t="n">
        <v>123</v>
      </c>
    </row>
    <row r="269495">
      <c r="A269495" t="inlineStr">
        <is>
          <t>transpornlovers.com</t>
        </is>
      </c>
      <c r="B269495" t="n">
        <v>123</v>
      </c>
    </row>
    <row r="269496">
      <c r="A269496" t="inlineStr">
        <is>
          <t>insdrcdn.com</t>
        </is>
      </c>
      <c r="B269496" t="n">
        <v>123</v>
      </c>
    </row>
    <row r="269497">
      <c r="A269497" t="inlineStr">
        <is>
          <t>mlxiko00h3dn.i.optimole.com</t>
        </is>
      </c>
      <c r="B269497" t="n">
        <v>123</v>
      </c>
    </row>
    <row r="269498">
      <c r="A269498" t="inlineStr">
        <is>
          <t>gay-male-celebs.com</t>
        </is>
      </c>
      <c r="B269498" t="n">
        <v>123</v>
      </c>
    </row>
    <row r="269499">
      <c r="A269499" t="inlineStr">
        <is>
          <t>www.faithward.org</t>
        </is>
      </c>
      <c r="B269499" t="n">
        <v>123</v>
      </c>
    </row>
    <row r="269500">
      <c r="A269500" t="inlineStr">
        <is>
          <t>www.uktilesdirect.co.uk</t>
        </is>
      </c>
      <c r="B269500" t="n">
        <v>123</v>
      </c>
    </row>
    <row r="269501">
      <c r="A269501" t="inlineStr">
        <is>
          <t>www.pjpan.co.uk</t>
        </is>
      </c>
      <c r="B269501" t="n">
        <v>123</v>
      </c>
    </row>
    <row r="269502">
      <c r="A269502" t="inlineStr">
        <is>
          <t>www.goingplaces.sg</t>
        </is>
      </c>
      <c r="B269502" t="n">
        <v>123</v>
      </c>
    </row>
    <row r="269503">
      <c r="A269503" t="inlineStr">
        <is>
          <t>autos-pctr.c.yimg.jp</t>
        </is>
      </c>
      <c r="B269503" t="n">
        <v>123</v>
      </c>
    </row>
    <row r="269504">
      <c r="A269504" t="inlineStr">
        <is>
          <t>gasteiner.com</t>
        </is>
      </c>
      <c r="B269504" t="n">
        <v>123</v>
      </c>
    </row>
    <row r="269505">
      <c r="A269505" t="inlineStr">
        <is>
          <t>it.ie</t>
        </is>
      </c>
      <c r="B269505" t="n">
        <v>123</v>
      </c>
    </row>
    <row r="269506">
      <c r="A269506" t="inlineStr">
        <is>
          <t>v2.nl</t>
        </is>
      </c>
      <c r="B269506" t="n">
        <v>123</v>
      </c>
    </row>
    <row r="269507">
      <c r="A269507" t="inlineStr">
        <is>
          <t>calgaryguardian.com</t>
        </is>
      </c>
      <c r="B269507" t="n">
        <v>123</v>
      </c>
    </row>
    <row r="269508">
      <c r="A269508" t="inlineStr">
        <is>
          <t>otherplanet.photo</t>
        </is>
      </c>
      <c r="B269508" t="n">
        <v>123</v>
      </c>
    </row>
    <row r="269509">
      <c r="A269509" t="inlineStr">
        <is>
          <t>recipematic.com</t>
        </is>
      </c>
      <c r="B269509" t="n">
        <v>123</v>
      </c>
    </row>
    <row r="269510">
      <c r="A269510" t="inlineStr">
        <is>
          <t>melaniekillingervowell.files.wordpress.com</t>
        </is>
      </c>
      <c r="B269510" t="n">
        <v>123</v>
      </c>
    </row>
    <row r="269511">
      <c r="A269511" t="inlineStr">
        <is>
          <t>www.celebsdetails.com</t>
        </is>
      </c>
      <c r="B269511" t="n">
        <v>123</v>
      </c>
    </row>
    <row r="269512">
      <c r="A269512" t="inlineStr">
        <is>
          <t>videotron.com</t>
        </is>
      </c>
      <c r="B269512" t="n">
        <v>123</v>
      </c>
    </row>
    <row r="269513">
      <c r="A269513" t="inlineStr">
        <is>
          <t>yesidoweddingphotography.com</t>
        </is>
      </c>
      <c r="B269513" t="n">
        <v>123</v>
      </c>
    </row>
    <row r="269514">
      <c r="A269514" t="inlineStr">
        <is>
          <t>www.zolldata.com</t>
        </is>
      </c>
      <c r="B269514" t="n">
        <v>123</v>
      </c>
    </row>
    <row r="269515">
      <c r="A269515" t="inlineStr">
        <is>
          <t>www.eadegallery.co.nz</t>
        </is>
      </c>
      <c r="B269515" t="n">
        <v>123</v>
      </c>
    </row>
    <row r="269516">
      <c r="A269516" t="inlineStr">
        <is>
          <t>appairbrush.com</t>
        </is>
      </c>
      <c r="B269516" t="n">
        <v>123</v>
      </c>
    </row>
    <row r="269517">
      <c r="A269517" t="inlineStr">
        <is>
          <t>e6q2w9n2.rocketcdn.me</t>
        </is>
      </c>
      <c r="B269517" t="n">
        <v>123</v>
      </c>
    </row>
    <row r="269518">
      <c r="A269518" t="inlineStr">
        <is>
          <t>blog.sandos.com</t>
        </is>
      </c>
      <c r="B269518" t="n">
        <v>123</v>
      </c>
    </row>
    <row r="269519">
      <c r="A269519" t="inlineStr">
        <is>
          <t>gunnar.com</t>
        </is>
      </c>
      <c r="B269519" t="n">
        <v>123</v>
      </c>
    </row>
    <row r="269520">
      <c r="A269520" t="inlineStr">
        <is>
          <t>www.muubaa.com</t>
        </is>
      </c>
      <c r="B269520" t="n">
        <v>123</v>
      </c>
    </row>
    <row r="269521">
      <c r="A269521" t="inlineStr">
        <is>
          <t>room-online-pro.s3.amazonaws.com:443</t>
        </is>
      </c>
      <c r="B269521" t="n">
        <v>123</v>
      </c>
    </row>
    <row r="269522">
      <c r="A269522" t="inlineStr">
        <is>
          <t>shadbolt.co.uk</t>
        </is>
      </c>
      <c r="B269522" t="n">
        <v>123</v>
      </c>
    </row>
    <row r="269523">
      <c r="A269523" t="inlineStr">
        <is>
          <t>i13d.3djuegos.com</t>
        </is>
      </c>
      <c r="B269523" t="n">
        <v>123</v>
      </c>
    </row>
    <row r="269524">
      <c r="A269524" t="inlineStr">
        <is>
          <t>blog.tori-watson.com</t>
        </is>
      </c>
      <c r="B269524" t="n">
        <v>123</v>
      </c>
    </row>
    <row r="269525">
      <c r="A269525" t="inlineStr">
        <is>
          <t>www.chefs-garden.com</t>
        </is>
      </c>
      <c r="B269525" t="n">
        <v>123</v>
      </c>
    </row>
    <row r="269526">
      <c r="A269526" t="inlineStr">
        <is>
          <t>dcstorms.files.wordpress.com</t>
        </is>
      </c>
      <c r="B269526" t="n">
        <v>123</v>
      </c>
    </row>
    <row r="269527">
      <c r="A269527" t="inlineStr">
        <is>
          <t>mrpassenger.com</t>
        </is>
      </c>
      <c r="B269527" t="n">
        <v>123</v>
      </c>
    </row>
    <row r="269528">
      <c r="A269528" t="inlineStr">
        <is>
          <t>canavbooks.files.wordpress.com</t>
        </is>
      </c>
      <c r="B269528" t="n">
        <v>123</v>
      </c>
    </row>
    <row r="269529">
      <c r="A269529" t="inlineStr">
        <is>
          <t>pulmonaryfibrosisnews.com</t>
        </is>
      </c>
      <c r="B269529" t="n">
        <v>123</v>
      </c>
    </row>
    <row r="269530">
      <c r="A269530" t="inlineStr">
        <is>
          <t>press.farm</t>
        </is>
      </c>
      <c r="B269530" t="n">
        <v>123</v>
      </c>
    </row>
    <row r="269531">
      <c r="A269531" t="inlineStr">
        <is>
          <t>www.sitonit.net</t>
        </is>
      </c>
      <c r="B269531" t="n">
        <v>123</v>
      </c>
    </row>
    <row r="269532">
      <c r="A269532" t="inlineStr">
        <is>
          <t>motormavens.com</t>
        </is>
      </c>
      <c r="B269532" t="n">
        <v>123</v>
      </c>
    </row>
    <row r="269533">
      <c r="A269533" t="inlineStr">
        <is>
          <t>paulchallinor.files.wordpress.com</t>
        </is>
      </c>
      <c r="B269533" t="n">
        <v>123</v>
      </c>
    </row>
    <row r="269534">
      <c r="A269534" t="inlineStr">
        <is>
          <t>dailyhover.com</t>
        </is>
      </c>
      <c r="B269534" t="n">
        <v>123</v>
      </c>
    </row>
    <row r="269535">
      <c r="A269535" t="inlineStr">
        <is>
          <t>formlabs-media.formlabs.com</t>
        </is>
      </c>
      <c r="B269535" t="n">
        <v>123</v>
      </c>
    </row>
    <row r="269536">
      <c r="A269536" t="inlineStr">
        <is>
          <t>gamelive.ir</t>
        </is>
      </c>
      <c r="B269536" t="n">
        <v>123</v>
      </c>
    </row>
    <row r="269537">
      <c r="A269537" t="inlineStr">
        <is>
          <t>www.laneventure.com</t>
        </is>
      </c>
      <c r="B269537" t="n">
        <v>123</v>
      </c>
    </row>
    <row r="269538">
      <c r="A269538" t="inlineStr">
        <is>
          <t>total-waterpolo.com</t>
        </is>
      </c>
      <c r="B269538" t="n">
        <v>123</v>
      </c>
    </row>
    <row r="269539">
      <c r="A269539" t="inlineStr">
        <is>
          <t>www.yourshow-home.com</t>
        </is>
      </c>
      <c r="B269539" t="n">
        <v>123</v>
      </c>
    </row>
    <row r="269540">
      <c r="A269540" t="inlineStr">
        <is>
          <t>guide-apple.ru</t>
        </is>
      </c>
      <c r="B269540" t="n">
        <v>123</v>
      </c>
    </row>
    <row r="269541">
      <c r="A269541" t="inlineStr">
        <is>
          <t>essentialinstall.com</t>
        </is>
      </c>
      <c r="B269541" t="n">
        <v>123</v>
      </c>
    </row>
    <row r="269542">
      <c r="A269542" t="inlineStr">
        <is>
          <t>dramasfeveronline.com</t>
        </is>
      </c>
      <c r="B269542" t="n">
        <v>123</v>
      </c>
    </row>
    <row r="269543">
      <c r="A269543" t="inlineStr">
        <is>
          <t>www.ossifymedia.com</t>
        </is>
      </c>
      <c r="B269543" t="n">
        <v>123</v>
      </c>
    </row>
    <row r="269544">
      <c r="A269544" t="inlineStr">
        <is>
          <t>adsofbrands.net</t>
        </is>
      </c>
      <c r="B269544" t="n">
        <v>123</v>
      </c>
    </row>
    <row r="269545">
      <c r="A269545" t="inlineStr">
        <is>
          <t>www.scottishhotels.co.uk</t>
        </is>
      </c>
      <c r="B269545" t="n">
        <v>123</v>
      </c>
    </row>
    <row r="269546">
      <c r="A269546" t="inlineStr">
        <is>
          <t>messika.cdn-tech.io</t>
        </is>
      </c>
      <c r="B269546" t="n">
        <v>123</v>
      </c>
    </row>
    <row r="269547">
      <c r="A269547" t="inlineStr">
        <is>
          <t>www.trentonsystems.com</t>
        </is>
      </c>
      <c r="B269547" t="n">
        <v>123</v>
      </c>
    </row>
    <row r="269548">
      <c r="A269548" t="inlineStr">
        <is>
          <t>www.weathertech.com</t>
        </is>
      </c>
      <c r="B269548" t="n">
        <v>123</v>
      </c>
    </row>
    <row r="269549">
      <c r="A269549" t="inlineStr">
        <is>
          <t>jsdecor.co.uk</t>
        </is>
      </c>
      <c r="B269549" t="n">
        <v>123</v>
      </c>
    </row>
    <row r="269550">
      <c r="A269550" t="inlineStr">
        <is>
          <t>www.benedictnewsonline.org</t>
        </is>
      </c>
      <c r="B269550" t="n">
        <v>123</v>
      </c>
    </row>
    <row r="269551">
      <c r="A269551" t="inlineStr">
        <is>
          <t>matchenfoddes.com</t>
        </is>
      </c>
      <c r="B269551" t="n">
        <v>123</v>
      </c>
    </row>
    <row r="269552">
      <c r="A269552" t="inlineStr">
        <is>
          <t>www.furbify.hu</t>
        </is>
      </c>
      <c r="B269552" t="n">
        <v>123</v>
      </c>
    </row>
    <row r="269553">
      <c r="A269553" t="inlineStr">
        <is>
          <t>media.tech2thai.com</t>
        </is>
      </c>
      <c r="B269553" t="n">
        <v>123</v>
      </c>
    </row>
    <row r="269554">
      <c r="A269554" t="inlineStr">
        <is>
          <t>werenberg.dk</t>
        </is>
      </c>
      <c r="B269554" t="n">
        <v>123</v>
      </c>
    </row>
    <row r="269555">
      <c r="A269555" t="inlineStr">
        <is>
          <t>generation-nintendo.com</t>
        </is>
      </c>
      <c r="B269555" t="n">
        <v>123</v>
      </c>
    </row>
    <row r="269556">
      <c r="A269556" t="inlineStr">
        <is>
          <t>genommendemandez.com</t>
        </is>
      </c>
      <c r="B269556" t="n">
        <v>123</v>
      </c>
    </row>
    <row r="269557">
      <c r="A269557" t="inlineStr">
        <is>
          <t>www.simillerphotography.com</t>
        </is>
      </c>
      <c r="B269557" t="n">
        <v>123</v>
      </c>
    </row>
    <row r="269558">
      <c r="A269558" t="inlineStr">
        <is>
          <t>www.recipessquared.com</t>
        </is>
      </c>
      <c r="B269558" t="n">
        <v>123</v>
      </c>
    </row>
    <row r="269559">
      <c r="A269559" t="inlineStr">
        <is>
          <t>mk0celticclothif70ot.kinstacdn.com</t>
        </is>
      </c>
      <c r="B269559" t="n">
        <v>123</v>
      </c>
    </row>
    <row r="269560">
      <c r="A269560" t="inlineStr">
        <is>
          <t>cdn3.xvideos24.pro</t>
        </is>
      </c>
      <c r="B269560" t="n">
        <v>123</v>
      </c>
    </row>
    <row r="269561">
      <c r="A269561" t="inlineStr">
        <is>
          <t>www.blogflickr.com</t>
        </is>
      </c>
      <c r="B269561" t="n">
        <v>123</v>
      </c>
    </row>
    <row r="269562">
      <c r="A269562" t="inlineStr">
        <is>
          <t>static.askrypto.com</t>
        </is>
      </c>
      <c r="B269562" t="n">
        <v>123</v>
      </c>
    </row>
    <row r="269563">
      <c r="A269563" t="inlineStr">
        <is>
          <t>www.worldexecutivesdigest.com</t>
        </is>
      </c>
      <c r="B269563" t="n">
        <v>123</v>
      </c>
    </row>
    <row r="269564">
      <c r="A269564" t="inlineStr">
        <is>
          <t>www.worldnaturalbb.com</t>
        </is>
      </c>
      <c r="B269564" t="n">
        <v>123</v>
      </c>
    </row>
    <row r="269565">
      <c r="A269565" t="inlineStr">
        <is>
          <t>www.wintersandyonker.com</t>
        </is>
      </c>
      <c r="B269565" t="n">
        <v>123</v>
      </c>
    </row>
    <row r="269566">
      <c r="A269566" t="inlineStr">
        <is>
          <t>www.ytfcpics.co.uk</t>
        </is>
      </c>
      <c r="B269566" t="n">
        <v>123</v>
      </c>
    </row>
    <row r="269567">
      <c r="A269567" t="inlineStr">
        <is>
          <t>saweddingvenues.com</t>
        </is>
      </c>
      <c r="B269567" t="n">
        <v>123</v>
      </c>
    </row>
    <row r="269568">
      <c r="A269568" t="inlineStr">
        <is>
          <t>d1zvci8zwa4ucr.cloudfront.net</t>
        </is>
      </c>
      <c r="B269568" t="n">
        <v>123</v>
      </c>
    </row>
    <row r="269569">
      <c r="A269569" t="inlineStr">
        <is>
          <t>www.waterpik.com</t>
        </is>
      </c>
      <c r="B269569" t="n">
        <v>123</v>
      </c>
    </row>
    <row r="269570">
      <c r="A269570" t="inlineStr">
        <is>
          <t>oaktownart.files.wordpress.com</t>
        </is>
      </c>
      <c r="B269570" t="n">
        <v>123</v>
      </c>
    </row>
    <row r="269571">
      <c r="A269571" t="inlineStr">
        <is>
          <t>threekidsandafish.com</t>
        </is>
      </c>
      <c r="B269571" t="n">
        <v>123</v>
      </c>
    </row>
    <row r="269572">
      <c r="A269572" t="inlineStr">
        <is>
          <t>dmillerlaw.com</t>
        </is>
      </c>
      <c r="B269572" t="n">
        <v>123</v>
      </c>
    </row>
    <row r="269573">
      <c r="A269573" t="inlineStr">
        <is>
          <t>carilionliving.com</t>
        </is>
      </c>
      <c r="B269573" t="n">
        <v>123</v>
      </c>
    </row>
    <row r="269574">
      <c r="A269574" t="inlineStr">
        <is>
          <t>pcgamehaven.com</t>
        </is>
      </c>
      <c r="B269574" t="n">
        <v>123</v>
      </c>
    </row>
    <row r="269575">
      <c r="A269575" t="inlineStr">
        <is>
          <t>www.bittersweetbyte.com</t>
        </is>
      </c>
      <c r="B269575" t="n">
        <v>123</v>
      </c>
    </row>
    <row r="269576">
      <c r="A269576" t="inlineStr">
        <is>
          <t>www.profitwell.com</t>
        </is>
      </c>
      <c r="B269576" t="n">
        <v>123</v>
      </c>
    </row>
    <row r="269577">
      <c r="A269577" t="inlineStr">
        <is>
          <t>www.firstalliancecu.com</t>
        </is>
      </c>
      <c r="B269577" t="n">
        <v>123</v>
      </c>
    </row>
    <row r="269578">
      <c r="A269578" t="inlineStr">
        <is>
          <t>teviac.files.wordpress.com</t>
        </is>
      </c>
      <c r="B269578" t="n">
        <v>123</v>
      </c>
    </row>
    <row r="269579">
      <c r="A269579" t="inlineStr">
        <is>
          <t>www.clicdata.com</t>
        </is>
      </c>
      <c r="B269579" t="n">
        <v>123</v>
      </c>
    </row>
    <row r="269580">
      <c r="A269580" t="inlineStr">
        <is>
          <t>nostalgiaantiques.com.au</t>
        </is>
      </c>
      <c r="B269580" t="n">
        <v>123</v>
      </c>
    </row>
    <row r="269581">
      <c r="A269581" t="inlineStr">
        <is>
          <t>www.dsmplumbingandheatingdirect.co.uk</t>
        </is>
      </c>
      <c r="B269581" t="n">
        <v>123</v>
      </c>
    </row>
    <row r="269582">
      <c r="A269582" t="inlineStr">
        <is>
          <t>lemonstripes.com</t>
        </is>
      </c>
      <c r="B269582" t="n">
        <v>123</v>
      </c>
    </row>
    <row r="269583">
      <c r="A269583" t="inlineStr">
        <is>
          <t>www.ernestdempsey.com</t>
        </is>
      </c>
      <c r="B269583" t="n">
        <v>123</v>
      </c>
    </row>
    <row r="269584">
      <c r="A269584" t="inlineStr">
        <is>
          <t>thisistaimyr.org</t>
        </is>
      </c>
      <c r="B269584" t="n">
        <v>123</v>
      </c>
    </row>
    <row r="269585">
      <c r="A269585" t="inlineStr">
        <is>
          <t>dev.artandseek.org</t>
        </is>
      </c>
      <c r="B269585" t="n">
        <v>123</v>
      </c>
    </row>
    <row r="269586">
      <c r="A269586" t="inlineStr">
        <is>
          <t>cellini.co.uk</t>
        </is>
      </c>
      <c r="B269586" t="n">
        <v>123</v>
      </c>
    </row>
    <row r="269587">
      <c r="A269587" t="inlineStr">
        <is>
          <t>www.rocherc.com</t>
        </is>
      </c>
      <c r="B269587" t="n">
        <v>123</v>
      </c>
    </row>
    <row r="269588">
      <c r="A269588" t="inlineStr">
        <is>
          <t>rointheknow.com</t>
        </is>
      </c>
      <c r="B269588" t="n">
        <v>123</v>
      </c>
    </row>
    <row r="269589">
      <c r="A269589" t="inlineStr">
        <is>
          <t>bismarckstate.edu</t>
        </is>
      </c>
      <c r="B269589" t="n">
        <v>123</v>
      </c>
    </row>
    <row r="269590">
      <c r="A269590" t="inlineStr">
        <is>
          <t>www.watchreviewcenter.com</t>
        </is>
      </c>
      <c r="B269590" t="n">
        <v>123</v>
      </c>
    </row>
    <row r="269591">
      <c r="A269591" t="inlineStr">
        <is>
          <t>www.vocfm.co.za</t>
        </is>
      </c>
      <c r="B269591" t="n">
        <v>123</v>
      </c>
    </row>
    <row r="269592">
      <c r="A269592" t="inlineStr">
        <is>
          <t>hardenbrookhardwoods.com</t>
        </is>
      </c>
      <c r="B269592" t="n">
        <v>123</v>
      </c>
    </row>
    <row r="269593">
      <c r="A269593" t="inlineStr">
        <is>
          <t>unshavedmouse.files.wordpress.com</t>
        </is>
      </c>
      <c r="B269593" t="n">
        <v>123</v>
      </c>
    </row>
    <row r="269594">
      <c r="A269594" t="inlineStr">
        <is>
          <t>missionvalleynews.com</t>
        </is>
      </c>
      <c r="B269594" t="n">
        <v>123</v>
      </c>
    </row>
    <row r="269595">
      <c r="A269595" t="inlineStr">
        <is>
          <t>media.bromic.com</t>
        </is>
      </c>
      <c r="B269595" t="n">
        <v>123</v>
      </c>
    </row>
    <row r="269596">
      <c r="A269596" t="inlineStr">
        <is>
          <t>thecloudreviewer.com</t>
        </is>
      </c>
      <c r="B269596" t="n">
        <v>123</v>
      </c>
    </row>
    <row r="269597">
      <c r="A269597" t="inlineStr">
        <is>
          <t>elegant-man.com</t>
        </is>
      </c>
      <c r="B269597" t="n">
        <v>123</v>
      </c>
    </row>
    <row r="269598">
      <c r="A269598" t="inlineStr">
        <is>
          <t>www.comerstand.com</t>
        </is>
      </c>
      <c r="B269598" t="n">
        <v>123</v>
      </c>
    </row>
    <row r="269599">
      <c r="A269599" t="inlineStr">
        <is>
          <t>alisal.com</t>
        </is>
      </c>
      <c r="B269599" t="n">
        <v>123</v>
      </c>
    </row>
    <row r="269600">
      <c r="A269600" t="inlineStr">
        <is>
          <t>www.magpakistan.com</t>
        </is>
      </c>
      <c r="B269600" t="n">
        <v>123</v>
      </c>
    </row>
    <row r="269601">
      <c r="A269601" t="inlineStr">
        <is>
          <t>photoarchivenews.com</t>
        </is>
      </c>
      <c r="B269601" t="n">
        <v>123</v>
      </c>
    </row>
    <row r="269602">
      <c r="A269602" t="inlineStr">
        <is>
          <t>www.booking-manager.com</t>
        </is>
      </c>
      <c r="B269602" t="n">
        <v>123</v>
      </c>
    </row>
    <row r="269603">
      <c r="A269603" t="inlineStr">
        <is>
          <t>www.wanderwheels.com</t>
        </is>
      </c>
      <c r="B269603" t="n">
        <v>123</v>
      </c>
    </row>
    <row r="269604">
      <c r="A269604" t="inlineStr">
        <is>
          <t>windingroad.ca</t>
        </is>
      </c>
      <c r="B269604" t="n">
        <v>123</v>
      </c>
    </row>
    <row r="269605">
      <c r="A269605" t="inlineStr">
        <is>
          <t>sheleadsafrica.org</t>
        </is>
      </c>
      <c r="B269605" t="n">
        <v>123</v>
      </c>
    </row>
    <row r="269606">
      <c r="A269606" t="inlineStr">
        <is>
          <t>start1.org</t>
        </is>
      </c>
      <c r="B269606" t="n">
        <v>123</v>
      </c>
    </row>
    <row r="269607">
      <c r="A269607" t="inlineStr">
        <is>
          <t>www.artphototravel.net</t>
        </is>
      </c>
      <c r="B269607" t="n">
        <v>123</v>
      </c>
    </row>
    <row r="269608">
      <c r="A269608" t="inlineStr">
        <is>
          <t>qualityinspection.org</t>
        </is>
      </c>
      <c r="B269608" t="n">
        <v>123</v>
      </c>
    </row>
    <row r="269609">
      <c r="A269609" t="inlineStr">
        <is>
          <t>www.1sports1.com</t>
        </is>
      </c>
      <c r="B269609" t="n">
        <v>123</v>
      </c>
    </row>
    <row r="269610">
      <c r="A269610" t="inlineStr">
        <is>
          <t>danlok.com</t>
        </is>
      </c>
      <c r="B269610" t="n">
        <v>123</v>
      </c>
    </row>
    <row r="269611">
      <c r="A269611" t="inlineStr">
        <is>
          <t>www.nerdlich.org</t>
        </is>
      </c>
      <c r="B269611" t="n">
        <v>123</v>
      </c>
    </row>
    <row r="269612">
      <c r="A269612" t="inlineStr">
        <is>
          <t>www.glam.com</t>
        </is>
      </c>
      <c r="B269612" t="n">
        <v>123</v>
      </c>
    </row>
    <row r="269613">
      <c r="A269613" t="inlineStr">
        <is>
          <t>www.asiabiz.sg</t>
        </is>
      </c>
      <c r="B269613" t="n">
        <v>123</v>
      </c>
    </row>
    <row r="269614">
      <c r="A269614" t="inlineStr">
        <is>
          <t>www.tillysnest.com</t>
        </is>
      </c>
      <c r="B269614" t="n">
        <v>123</v>
      </c>
    </row>
    <row r="269615">
      <c r="A269615" t="inlineStr">
        <is>
          <t>weekendblitz.0g2y9hcyenagyt19l.maxcdn-edge.com</t>
        </is>
      </c>
      <c r="B269615" t="n">
        <v>123</v>
      </c>
    </row>
    <row r="269616">
      <c r="A269616" t="inlineStr">
        <is>
          <t>vahistorical.files.wordpress.com</t>
        </is>
      </c>
      <c r="B269616" t="n">
        <v>123</v>
      </c>
    </row>
    <row r="269617">
      <c r="A269617" t="inlineStr">
        <is>
          <t>www.stilbasis.at</t>
        </is>
      </c>
      <c r="B269617" t="n">
        <v>123</v>
      </c>
    </row>
    <row r="269618">
      <c r="A269618" t="inlineStr">
        <is>
          <t>earthwatch.org</t>
        </is>
      </c>
      <c r="B269618" t="n">
        <v>123</v>
      </c>
    </row>
    <row r="269619">
      <c r="A269619" t="inlineStr">
        <is>
          <t>mandmlandscapes.com</t>
        </is>
      </c>
      <c r="B269619" t="n">
        <v>123</v>
      </c>
    </row>
    <row r="269620">
      <c r="A269620" t="inlineStr">
        <is>
          <t>www.breitlingshow.com</t>
        </is>
      </c>
      <c r="B269620" t="n">
        <v>123</v>
      </c>
    </row>
    <row r="269621">
      <c r="A269621" t="inlineStr">
        <is>
          <t>www.thevpme.com</t>
        </is>
      </c>
      <c r="B269621" t="n">
        <v>123</v>
      </c>
    </row>
    <row r="269622">
      <c r="A269622" t="inlineStr">
        <is>
          <t>jayflemma.com</t>
        </is>
      </c>
      <c r="B269622" t="n">
        <v>123</v>
      </c>
    </row>
    <row r="269623">
      <c r="A269623" t="inlineStr">
        <is>
          <t>www.nicolas-alziari.com</t>
        </is>
      </c>
      <c r="B269623" t="n">
        <v>123</v>
      </c>
    </row>
    <row r="269624">
      <c r="A269624" t="inlineStr">
        <is>
          <t>riskyregencies.com</t>
        </is>
      </c>
      <c r="B269624" t="n">
        <v>123</v>
      </c>
    </row>
    <row r="269625">
      <c r="A269625" t="inlineStr">
        <is>
          <t>mgrgaming.co.za</t>
        </is>
      </c>
      <c r="B269625" t="n">
        <v>123</v>
      </c>
    </row>
    <row r="269626">
      <c r="A269626" t="inlineStr">
        <is>
          <t>theghanaweb.com</t>
        </is>
      </c>
      <c r="B269626" t="n">
        <v>123</v>
      </c>
    </row>
    <row r="269627">
      <c r="A269627" t="inlineStr">
        <is>
          <t>sales-images2.therealreal.com</t>
        </is>
      </c>
      <c r="B269627" t="n">
        <v>123</v>
      </c>
    </row>
    <row r="269628">
      <c r="A269628" t="inlineStr">
        <is>
          <t>5qrorwxhinjmiij.ldycdn.com</t>
        </is>
      </c>
      <c r="B269628" t="n">
        <v>123</v>
      </c>
    </row>
    <row r="269629">
      <c r="A269629" t="inlineStr">
        <is>
          <t>ssumenam.com</t>
        </is>
      </c>
      <c r="B269629" t="n">
        <v>123</v>
      </c>
    </row>
    <row r="269630">
      <c r="A269630" t="inlineStr">
        <is>
          <t>forexhip.com</t>
        </is>
      </c>
      <c r="B269630" t="n">
        <v>123</v>
      </c>
    </row>
    <row r="269631">
      <c r="A269631" t="inlineStr">
        <is>
          <t>www.mondenim.com</t>
        </is>
      </c>
      <c r="B269631" t="n">
        <v>123</v>
      </c>
    </row>
    <row r="269632">
      <c r="A269632" t="inlineStr">
        <is>
          <t>www.dupmx.com</t>
        </is>
      </c>
      <c r="B269632" t="n">
        <v>123</v>
      </c>
    </row>
    <row r="269633">
      <c r="A269633" t="inlineStr">
        <is>
          <t>www.touringcars.net</t>
        </is>
      </c>
      <c r="B269633" t="n">
        <v>123</v>
      </c>
    </row>
    <row r="269634">
      <c r="A269634" t="inlineStr">
        <is>
          <t>tejaonthehorizon.com</t>
        </is>
      </c>
      <c r="B269634" t="n">
        <v>123</v>
      </c>
    </row>
    <row r="269635">
      <c r="A269635" t="inlineStr">
        <is>
          <t>www.officeandyou.in</t>
        </is>
      </c>
      <c r="B269635" t="n">
        <v>123</v>
      </c>
    </row>
    <row r="269636">
      <c r="A269636" t="inlineStr">
        <is>
          <t>mintjuleptours.com</t>
        </is>
      </c>
      <c r="B269636" t="n">
        <v>123</v>
      </c>
    </row>
    <row r="269637">
      <c r="A269637" t="inlineStr">
        <is>
          <t>www.weaveroptics.com</t>
        </is>
      </c>
      <c r="B269637" t="n">
        <v>123</v>
      </c>
    </row>
    <row r="269638">
      <c r="A269638" t="inlineStr">
        <is>
          <t>downloadfreecourse.com</t>
        </is>
      </c>
      <c r="B269638" t="n">
        <v>123</v>
      </c>
    </row>
    <row r="269639">
      <c r="A269639" t="inlineStr">
        <is>
          <t>www.allamericanatlas.com</t>
        </is>
      </c>
      <c r="B269639" t="n">
        <v>123</v>
      </c>
    </row>
    <row r="269640">
      <c r="A269640" t="inlineStr">
        <is>
          <t>neals.com</t>
        </is>
      </c>
      <c r="B269640" t="n">
        <v>123</v>
      </c>
    </row>
    <row r="269641">
      <c r="A269641" t="inlineStr">
        <is>
          <t>www.momjunky.com</t>
        </is>
      </c>
      <c r="B269641" t="n">
        <v>123</v>
      </c>
    </row>
    <row r="269642">
      <c r="A269642" t="inlineStr">
        <is>
          <t>lighthouse-sf.org</t>
        </is>
      </c>
      <c r="B269642" t="n">
        <v>123</v>
      </c>
    </row>
    <row r="269643">
      <c r="A269643" t="inlineStr">
        <is>
          <t>candycoatedculinista.files.wordpress.com</t>
        </is>
      </c>
      <c r="B269643" t="n">
        <v>123</v>
      </c>
    </row>
    <row r="269644">
      <c r="A269644" t="inlineStr">
        <is>
          <t>decorativeglasssolutions.com</t>
        </is>
      </c>
      <c r="B269644" t="n">
        <v>123</v>
      </c>
    </row>
    <row r="269645">
      <c r="A269645" t="inlineStr">
        <is>
          <t>www.mamalisa.com</t>
        </is>
      </c>
      <c r="B269645" t="n">
        <v>123</v>
      </c>
    </row>
    <row r="269646">
      <c r="A269646" t="inlineStr">
        <is>
          <t>e4j2zry7quy.exactdn.com</t>
        </is>
      </c>
      <c r="B269646" t="n">
        <v>123</v>
      </c>
    </row>
    <row r="269647">
      <c r="A269647" t="inlineStr">
        <is>
          <t>www.artoftheevent.com</t>
        </is>
      </c>
      <c r="B269647" t="n">
        <v>123</v>
      </c>
    </row>
    <row r="269648">
      <c r="A269648" t="inlineStr">
        <is>
          <t>www.ceriseshirts.com</t>
        </is>
      </c>
      <c r="B269648" t="n">
        <v>123</v>
      </c>
    </row>
    <row r="269649">
      <c r="A269649" t="inlineStr">
        <is>
          <t>stylmart.be</t>
        </is>
      </c>
      <c r="B269649" t="n">
        <v>123</v>
      </c>
    </row>
    <row r="269650">
      <c r="A269650" t="inlineStr">
        <is>
          <t>heyitschel.com</t>
        </is>
      </c>
      <c r="B269650" t="n">
        <v>123</v>
      </c>
    </row>
    <row r="269651">
      <c r="A269651" t="inlineStr">
        <is>
          <t>www.hospitalitycentre.co.uk</t>
        </is>
      </c>
      <c r="B269651" t="n">
        <v>123</v>
      </c>
    </row>
    <row r="269652">
      <c r="A269652" t="inlineStr">
        <is>
          <t>www.dncphotography.co.uk</t>
        </is>
      </c>
      <c r="B269652" t="n">
        <v>123</v>
      </c>
    </row>
    <row r="269653">
      <c r="A269653" t="inlineStr">
        <is>
          <t>www.arsadata.se</t>
        </is>
      </c>
      <c r="B269653" t="n">
        <v>123</v>
      </c>
    </row>
    <row r="269654">
      <c r="A269654" t="inlineStr">
        <is>
          <t>www.icanfixupmyhome.com</t>
        </is>
      </c>
      <c r="B269654" t="n">
        <v>123</v>
      </c>
    </row>
    <row r="269655">
      <c r="A269655" t="inlineStr">
        <is>
          <t>www.techcityng.com</t>
        </is>
      </c>
      <c r="B269655" t="n">
        <v>123</v>
      </c>
    </row>
    <row r="269656">
      <c r="A269656" t="inlineStr">
        <is>
          <t>www.stylebees.com</t>
        </is>
      </c>
      <c r="B269656" t="n">
        <v>123</v>
      </c>
    </row>
    <row r="269657">
      <c r="A269657" t="inlineStr">
        <is>
          <t>gonetoswantravel.files.wordpress.com</t>
        </is>
      </c>
      <c r="B269657" t="n">
        <v>123</v>
      </c>
    </row>
    <row r="269658">
      <c r="A269658" t="inlineStr">
        <is>
          <t>usurvivor.files.wordpress.com</t>
        </is>
      </c>
      <c r="B269658" t="n">
        <v>123</v>
      </c>
    </row>
    <row r="269659">
      <c r="A269659" t="inlineStr">
        <is>
          <t>www.reeds.com</t>
        </is>
      </c>
      <c r="B269659" t="n">
        <v>123</v>
      </c>
    </row>
    <row r="269660">
      <c r="A269660" t="inlineStr">
        <is>
          <t>endtimebibleprophecy.files.wordpress.com</t>
        </is>
      </c>
      <c r="B269660" t="n">
        <v>123</v>
      </c>
    </row>
    <row r="269661">
      <c r="A269661" t="inlineStr">
        <is>
          <t>preschoolequipment.com.au</t>
        </is>
      </c>
      <c r="B269661" t="n">
        <v>123</v>
      </c>
    </row>
    <row r="269662">
      <c r="A269662" t="inlineStr">
        <is>
          <t>www.ndc.nato.int</t>
        </is>
      </c>
      <c r="B269662" t="n">
        <v>123</v>
      </c>
    </row>
    <row r="269663">
      <c r="A269663" t="inlineStr">
        <is>
          <t>www.razzil.com</t>
        </is>
      </c>
      <c r="B269663" t="n">
        <v>123</v>
      </c>
    </row>
    <row r="269664">
      <c r="A269664" t="inlineStr">
        <is>
          <t>frenchweb.fr</t>
        </is>
      </c>
      <c r="B269664" t="n">
        <v>123</v>
      </c>
    </row>
    <row r="269665">
      <c r="A269665" t="inlineStr">
        <is>
          <t>thespellbinder.net</t>
        </is>
      </c>
      <c r="B269665" t="n">
        <v>123</v>
      </c>
    </row>
    <row r="269666">
      <c r="A269666" t="inlineStr">
        <is>
          <t>www.topcoolcars.com</t>
        </is>
      </c>
      <c r="B269666" t="n">
        <v>123</v>
      </c>
    </row>
    <row r="269667">
      <c r="A269667" t="inlineStr">
        <is>
          <t>3tshop-static.ams3.cdn.digitaloceanspaces.com</t>
        </is>
      </c>
      <c r="B269667" t="n">
        <v>123</v>
      </c>
    </row>
    <row r="269668">
      <c r="A269668" t="inlineStr">
        <is>
          <t>media.jennieliu.net</t>
        </is>
      </c>
      <c r="B269668" t="n">
        <v>123</v>
      </c>
    </row>
    <row r="269669">
      <c r="A269669" t="inlineStr">
        <is>
          <t>digitalscrap.net</t>
        </is>
      </c>
      <c r="B269669" t="n">
        <v>123</v>
      </c>
    </row>
    <row r="269670">
      <c r="A269670" t="inlineStr">
        <is>
          <t>www.tepchef.com</t>
        </is>
      </c>
      <c r="B269670" t="n">
        <v>123</v>
      </c>
    </row>
    <row r="269671">
      <c r="A269671" t="inlineStr">
        <is>
          <t>bl4nkcode.info</t>
        </is>
      </c>
      <c r="B269671" t="n">
        <v>123</v>
      </c>
    </row>
    <row r="269672">
      <c r="A269672" t="inlineStr">
        <is>
          <t>comfortablewomenshoes.com</t>
        </is>
      </c>
      <c r="B269672" t="n">
        <v>123</v>
      </c>
    </row>
    <row r="269673">
      <c r="A269673" t="inlineStr">
        <is>
          <t>electric.travel</t>
        </is>
      </c>
      <c r="B269673" t="n">
        <v>123</v>
      </c>
    </row>
    <row r="269674">
      <c r="A269674" t="inlineStr">
        <is>
          <t>www.sudrugby.com</t>
        </is>
      </c>
      <c r="B269674" t="n">
        <v>123</v>
      </c>
    </row>
    <row r="269675">
      <c r="A269675" t="inlineStr">
        <is>
          <t>www.cibii.co.uk</t>
        </is>
      </c>
      <c r="B269675" t="n">
        <v>123</v>
      </c>
    </row>
    <row r="269676">
      <c r="A269676" t="inlineStr">
        <is>
          <t>euntimcocdn.blob.core.windows.net</t>
        </is>
      </c>
      <c r="B269676" t="n">
        <v>123</v>
      </c>
    </row>
    <row r="269677">
      <c r="A269677" t="inlineStr">
        <is>
          <t>www.promusicals.com</t>
        </is>
      </c>
      <c r="B269677" t="n">
        <v>123</v>
      </c>
    </row>
    <row r="269678">
      <c r="A269678" t="inlineStr">
        <is>
          <t>ex-chamber-memo5.up.seesaa.net</t>
        </is>
      </c>
      <c r="B269678" t="n">
        <v>123</v>
      </c>
    </row>
    <row r="269679">
      <c r="A269679" t="inlineStr">
        <is>
          <t>crochetcricket.files.wordpress.com</t>
        </is>
      </c>
      <c r="B269679" t="n">
        <v>123</v>
      </c>
    </row>
    <row r="269680">
      <c r="A269680" t="inlineStr">
        <is>
          <t>4games.lv</t>
        </is>
      </c>
      <c r="B269680" t="n">
        <v>123</v>
      </c>
    </row>
    <row r="269681">
      <c r="A269681" t="inlineStr">
        <is>
          <t>www.todaythinking.com</t>
        </is>
      </c>
      <c r="B269681" t="n">
        <v>123</v>
      </c>
    </row>
    <row r="269682">
      <c r="A269682" t="inlineStr">
        <is>
          <t>mk0hootsuiteblof6bud.kinstacdn.com</t>
        </is>
      </c>
      <c r="B269682" t="n">
        <v>123</v>
      </c>
    </row>
    <row r="269683">
      <c r="A269683" t="inlineStr">
        <is>
          <t>newsdio.com</t>
        </is>
      </c>
      <c r="B269683" t="n">
        <v>123</v>
      </c>
    </row>
    <row r="269684">
      <c r="A269684" t="inlineStr">
        <is>
          <t>www.szcasun.com</t>
        </is>
      </c>
      <c r="B269684" t="n">
        <v>123</v>
      </c>
    </row>
    <row r="269685">
      <c r="A269685" t="inlineStr">
        <is>
          <t>www.nigeriaelectricityhub.com</t>
        </is>
      </c>
      <c r="B269685" t="n">
        <v>123</v>
      </c>
    </row>
    <row r="269686">
      <c r="A269686" t="inlineStr">
        <is>
          <t>679028l.ha.azioncdn.net</t>
        </is>
      </c>
      <c r="B269686" t="n">
        <v>123</v>
      </c>
    </row>
    <row r="269687">
      <c r="A269687" t="inlineStr">
        <is>
          <t>soshana.net</t>
        </is>
      </c>
      <c r="B269687" t="n">
        <v>123</v>
      </c>
    </row>
    <row r="269688">
      <c r="A269688" t="inlineStr">
        <is>
          <t>ark.digitalcommonwealth.org</t>
        </is>
      </c>
      <c r="B269688" t="n">
        <v>123</v>
      </c>
    </row>
    <row r="269689">
      <c r="A269689" t="inlineStr">
        <is>
          <t>www.stratospherenetworks.com</t>
        </is>
      </c>
      <c r="B269689" t="n">
        <v>123</v>
      </c>
    </row>
    <row r="269690">
      <c r="A269690" t="inlineStr">
        <is>
          <t>www.hebeos.se</t>
        </is>
      </c>
      <c r="B269690" t="n">
        <v>123</v>
      </c>
    </row>
    <row r="269691">
      <c r="A269691" t="inlineStr">
        <is>
          <t>www.evergraze.com.au</t>
        </is>
      </c>
      <c r="B269691" t="n">
        <v>123</v>
      </c>
    </row>
    <row r="269692">
      <c r="A269692" t="inlineStr">
        <is>
          <t>www.sarayhomes.com</t>
        </is>
      </c>
      <c r="B269692" t="n">
        <v>123</v>
      </c>
    </row>
    <row r="269693">
      <c r="A269693" t="inlineStr">
        <is>
          <t>breeatlast.com</t>
        </is>
      </c>
      <c r="B269693" t="n">
        <v>123</v>
      </c>
    </row>
    <row r="269694">
      <c r="A269694" t="inlineStr">
        <is>
          <t>dinoanimals.pl</t>
        </is>
      </c>
      <c r="B269694" t="n">
        <v>123</v>
      </c>
    </row>
    <row r="269695">
      <c r="A269695" t="inlineStr">
        <is>
          <t>tinteanmagazine.files.wordpress.com</t>
        </is>
      </c>
      <c r="B269695" t="n">
        <v>123</v>
      </c>
    </row>
    <row r="269696">
      <c r="A269696" t="inlineStr">
        <is>
          <t>freepsddownload.com</t>
        </is>
      </c>
      <c r="B269696" t="n">
        <v>123</v>
      </c>
    </row>
    <row r="269697">
      <c r="A269697" t="inlineStr">
        <is>
          <t>www.msaudiovisual.net</t>
        </is>
      </c>
      <c r="B269697" t="n">
        <v>123</v>
      </c>
    </row>
    <row r="269698">
      <c r="A269698" t="inlineStr">
        <is>
          <t>merrytogoaround.files.wordpress.com</t>
        </is>
      </c>
      <c r="B269698" t="n">
        <v>123</v>
      </c>
    </row>
    <row r="269699">
      <c r="A269699" t="inlineStr">
        <is>
          <t>www.msbrownjewelers.com</t>
        </is>
      </c>
      <c r="B269699" t="n">
        <v>123</v>
      </c>
    </row>
    <row r="269700">
      <c r="A269700" t="inlineStr">
        <is>
          <t>patentyogi.com</t>
        </is>
      </c>
      <c r="B269700" t="n">
        <v>123</v>
      </c>
    </row>
    <row r="269701">
      <c r="A269701" t="inlineStr">
        <is>
          <t>www.elatestjobs.com</t>
        </is>
      </c>
      <c r="B269701" t="n">
        <v>123</v>
      </c>
    </row>
    <row r="269702">
      <c r="A269702" t="inlineStr">
        <is>
          <t>motivetravel.com.au</t>
        </is>
      </c>
      <c r="B269702" t="n">
        <v>123</v>
      </c>
    </row>
    <row r="269703">
      <c r="A269703" t="inlineStr">
        <is>
          <t>bichoofprints.org</t>
        </is>
      </c>
      <c r="B269703" t="n">
        <v>123</v>
      </c>
    </row>
    <row r="269704">
      <c r="A269704" t="inlineStr">
        <is>
          <t>blogdotavidmaxdotcom.files.wordpress.com</t>
        </is>
      </c>
      <c r="B269704" t="n">
        <v>123</v>
      </c>
    </row>
    <row r="269705">
      <c r="A269705" t="inlineStr">
        <is>
          <t>coloradocannabistours.com</t>
        </is>
      </c>
      <c r="B269705" t="n">
        <v>123</v>
      </c>
    </row>
    <row r="269706">
      <c r="A269706" t="inlineStr">
        <is>
          <t>www.anverelle.com</t>
        </is>
      </c>
      <c r="B269706" t="n">
        <v>123</v>
      </c>
    </row>
    <row r="269707">
      <c r="A269707" t="inlineStr">
        <is>
          <t>01s.info</t>
        </is>
      </c>
      <c r="B269707" t="n">
        <v>123</v>
      </c>
    </row>
    <row r="269708">
      <c r="A269708" t="inlineStr">
        <is>
          <t>janitorialmanager.b-cdn.net</t>
        </is>
      </c>
      <c r="B269708" t="n">
        <v>123</v>
      </c>
    </row>
    <row r="269709">
      <c r="A269709" t="inlineStr">
        <is>
          <t>www.witter-towbars.co.uk</t>
        </is>
      </c>
      <c r="B269709" t="n">
        <v>123</v>
      </c>
    </row>
    <row r="269710">
      <c r="A269710" t="inlineStr">
        <is>
          <t>telave.com</t>
        </is>
      </c>
      <c r="B269710" t="n">
        <v>123</v>
      </c>
    </row>
    <row r="269711">
      <c r="A269711" t="inlineStr">
        <is>
          <t>cd99e9400730a1e34d91-0f9db47d859dcf98416c3110c64fec19.ssl.cf1.rackcdn.com</t>
        </is>
      </c>
      <c r="B269711" t="n">
        <v>123</v>
      </c>
    </row>
    <row r="269712">
      <c r="A269712" t="inlineStr">
        <is>
          <t>dragonquest-fan.com</t>
        </is>
      </c>
      <c r="B269712" t="n">
        <v>123</v>
      </c>
    </row>
    <row r="269713">
      <c r="A269713" t="inlineStr">
        <is>
          <t>3un6hv4bm8xa25ex0fv55f31-wpengine.netdna-ssl.com</t>
        </is>
      </c>
      <c r="B269713" t="n">
        <v>123</v>
      </c>
    </row>
    <row r="269714">
      <c r="A269714" t="inlineStr">
        <is>
          <t>www.mmoreviews.com</t>
        </is>
      </c>
      <c r="B269714" t="n">
        <v>123</v>
      </c>
    </row>
    <row r="269715">
      <c r="A269715" t="inlineStr">
        <is>
          <t>www.mjd.si</t>
        </is>
      </c>
      <c r="B269715" t="n">
        <v>123</v>
      </c>
    </row>
    <row r="269716">
      <c r="A269716" t="inlineStr">
        <is>
          <t>www.dilmaghani.com</t>
        </is>
      </c>
      <c r="B269716" t="n">
        <v>123</v>
      </c>
    </row>
    <row r="269717">
      <c r="A269717" t="inlineStr">
        <is>
          <t>english.kathmandupati.com</t>
        </is>
      </c>
      <c r="B269717" t="n">
        <v>123</v>
      </c>
    </row>
    <row r="269718">
      <c r="A269718" t="inlineStr">
        <is>
          <t>just4tennis.com</t>
        </is>
      </c>
      <c r="B269718" t="n">
        <v>123</v>
      </c>
    </row>
    <row r="269719">
      <c r="A269719" t="inlineStr">
        <is>
          <t>www.alloymarketing.co.uk</t>
        </is>
      </c>
      <c r="B269719" t="n">
        <v>123</v>
      </c>
    </row>
    <row r="269720">
      <c r="A269720" t="inlineStr">
        <is>
          <t>www.britex.com.au</t>
        </is>
      </c>
      <c r="B269720" t="n">
        <v>123</v>
      </c>
    </row>
    <row r="269721">
      <c r="A269721" t="inlineStr">
        <is>
          <t>cdn.lacasadelelectrodomestico.com</t>
        </is>
      </c>
      <c r="B269721" t="n">
        <v>123</v>
      </c>
    </row>
    <row r="269722">
      <c r="A269722" t="inlineStr">
        <is>
          <t>www.tustin.k12.ca.us</t>
        </is>
      </c>
      <c r="B269722" t="n">
        <v>123</v>
      </c>
    </row>
    <row r="269723">
      <c r="A269723" t="inlineStr">
        <is>
          <t>extended.humboldt.edu</t>
        </is>
      </c>
      <c r="B269723" t="n">
        <v>123</v>
      </c>
    </row>
    <row r="269724">
      <c r="A269724" t="inlineStr">
        <is>
          <t>www.kidshealth.org.nz</t>
        </is>
      </c>
      <c r="B269724" t="n">
        <v>123</v>
      </c>
    </row>
    <row r="269725">
      <c r="A269725" t="inlineStr">
        <is>
          <t>tessamaes.co.nz</t>
        </is>
      </c>
      <c r="B269725" t="n">
        <v>123</v>
      </c>
    </row>
    <row r="269726">
      <c r="A269726" t="inlineStr">
        <is>
          <t>www.spokane.exchange</t>
        </is>
      </c>
      <c r="B269726" t="n">
        <v>123</v>
      </c>
    </row>
    <row r="269727">
      <c r="A269727" t="inlineStr">
        <is>
          <t>gs-reserve.ru</t>
        </is>
      </c>
      <c r="B269727" t="n">
        <v>123</v>
      </c>
    </row>
    <row r="269728">
      <c r="A269728" t="inlineStr">
        <is>
          <t>pitter-pattern.com</t>
        </is>
      </c>
      <c r="B269728" t="n">
        <v>123</v>
      </c>
    </row>
    <row r="269729">
      <c r="A269729" t="inlineStr">
        <is>
          <t>reducedmobility.eu</t>
        </is>
      </c>
      <c r="B269729" t="n">
        <v>123</v>
      </c>
    </row>
    <row r="269730">
      <c r="A269730" t="inlineStr">
        <is>
          <t>in.nau.edu</t>
        </is>
      </c>
      <c r="B269730" t="n">
        <v>123</v>
      </c>
    </row>
    <row r="269731">
      <c r="A269731" t="inlineStr">
        <is>
          <t>www.shaolin.org</t>
        </is>
      </c>
      <c r="B269731" t="n">
        <v>123</v>
      </c>
    </row>
    <row r="269732">
      <c r="A269732" t="inlineStr">
        <is>
          <t>www.hano.it</t>
        </is>
      </c>
      <c r="B269732" t="n">
        <v>123</v>
      </c>
    </row>
    <row r="269733">
      <c r="A269733" t="inlineStr">
        <is>
          <t>www.primamoda.cz</t>
        </is>
      </c>
      <c r="B269733" t="n">
        <v>123</v>
      </c>
    </row>
    <row r="269734">
      <c r="A269734" t="inlineStr">
        <is>
          <t>reports.nissan-global.com</t>
        </is>
      </c>
      <c r="B269734" t="n">
        <v>123</v>
      </c>
    </row>
    <row r="269735">
      <c r="A269735" t="inlineStr">
        <is>
          <t>entreprenoria.com</t>
        </is>
      </c>
      <c r="B269735" t="n">
        <v>123</v>
      </c>
    </row>
    <row r="269736">
      <c r="A269736" t="inlineStr">
        <is>
          <t>fishernantucket.com</t>
        </is>
      </c>
      <c r="B269736" t="n">
        <v>123</v>
      </c>
    </row>
    <row r="269737">
      <c r="A269737" t="inlineStr">
        <is>
          <t>areku.org</t>
        </is>
      </c>
      <c r="B269737" t="n">
        <v>123</v>
      </c>
    </row>
    <row r="269738">
      <c r="A269738" t="inlineStr">
        <is>
          <t>arboretum.wisc.edu</t>
        </is>
      </c>
      <c r="B269738" t="n">
        <v>123</v>
      </c>
    </row>
    <row r="269739">
      <c r="A269739" t="inlineStr">
        <is>
          <t>telecompk.net</t>
        </is>
      </c>
      <c r="B269739" t="n">
        <v>123</v>
      </c>
    </row>
    <row r="269740">
      <c r="A269740" t="inlineStr">
        <is>
          <t>softfreepc.com</t>
        </is>
      </c>
      <c r="B269740" t="n">
        <v>123</v>
      </c>
    </row>
    <row r="269741">
      <c r="A269741" t="inlineStr">
        <is>
          <t>mpat75.files.wordpress.com</t>
        </is>
      </c>
      <c r="B269741" t="n">
        <v>123</v>
      </c>
    </row>
    <row r="269742">
      <c r="A269742" t="inlineStr">
        <is>
          <t>visitoconeesc.com</t>
        </is>
      </c>
      <c r="B269742" t="n">
        <v>123</v>
      </c>
    </row>
    <row r="269743">
      <c r="A269743" t="inlineStr">
        <is>
          <t>sedulia.blogs.com</t>
        </is>
      </c>
      <c r="B269743" t="n">
        <v>123</v>
      </c>
    </row>
    <row r="269744">
      <c r="A269744" t="inlineStr">
        <is>
          <t>www.karensyorkies.com</t>
        </is>
      </c>
      <c r="B269744" t="n">
        <v>123</v>
      </c>
    </row>
    <row r="269745">
      <c r="A269745" t="inlineStr">
        <is>
          <t>www.xn--porte-bb-physiologique-h8bb.fr</t>
        </is>
      </c>
      <c r="B269745" t="n">
        <v>123</v>
      </c>
    </row>
    <row r="269746">
      <c r="A269746" t="inlineStr">
        <is>
          <t>www.lojadabe.com</t>
        </is>
      </c>
      <c r="B269746" t="n">
        <v>123</v>
      </c>
    </row>
    <row r="269747">
      <c r="A269747" t="inlineStr">
        <is>
          <t>aussenposten-tabletop.de</t>
        </is>
      </c>
      <c r="B269747" t="n">
        <v>123</v>
      </c>
    </row>
    <row r="269748">
      <c r="A269748" t="inlineStr">
        <is>
          <t>img.tipser.com</t>
        </is>
      </c>
      <c r="B269748" t="n">
        <v>123</v>
      </c>
    </row>
    <row r="269749">
      <c r="A269749" t="inlineStr">
        <is>
          <t>www.gardenandgreenhouse.net</t>
        </is>
      </c>
      <c r="B269749" t="n">
        <v>123</v>
      </c>
    </row>
    <row r="269750">
      <c r="A269750" t="inlineStr">
        <is>
          <t>optimized-blogassets.comparehero.my</t>
        </is>
      </c>
      <c r="B269750" t="n">
        <v>123</v>
      </c>
    </row>
    <row r="269751">
      <c r="A269751" t="inlineStr">
        <is>
          <t>jeo2019.com</t>
        </is>
      </c>
      <c r="B269751" t="n">
        <v>123</v>
      </c>
    </row>
    <row r="269752">
      <c r="A269752" t="inlineStr">
        <is>
          <t>paulmcrae.ca</t>
        </is>
      </c>
      <c r="B269752" t="n">
        <v>123</v>
      </c>
    </row>
    <row r="269753">
      <c r="A269753" t="inlineStr">
        <is>
          <t>bestcaninehealth.com</t>
        </is>
      </c>
      <c r="B269753" t="n">
        <v>123</v>
      </c>
    </row>
    <row r="269754">
      <c r="A269754" t="inlineStr">
        <is>
          <t>d010202.bibloo.ro</t>
        </is>
      </c>
      <c r="B269754" t="n">
        <v>123</v>
      </c>
    </row>
    <row r="269755">
      <c r="A269755" t="inlineStr">
        <is>
          <t>www.embassy.am</t>
        </is>
      </c>
      <c r="B269755" t="n">
        <v>123</v>
      </c>
    </row>
    <row r="269756">
      <c r="A269756" t="inlineStr">
        <is>
          <t>bestplaygear.com</t>
        </is>
      </c>
      <c r="B269756" t="n">
        <v>123</v>
      </c>
    </row>
    <row r="269757">
      <c r="A269757" t="inlineStr">
        <is>
          <t>images2.daniel-hechter.de</t>
        </is>
      </c>
      <c r="B269757" t="n">
        <v>123</v>
      </c>
    </row>
    <row r="269758">
      <c r="A269758" t="inlineStr">
        <is>
          <t>crunchybeachmama.com</t>
        </is>
      </c>
      <c r="B269758" t="n">
        <v>123</v>
      </c>
    </row>
    <row r="269759">
      <c r="A269759" t="inlineStr">
        <is>
          <t>replicaplay.com</t>
        </is>
      </c>
      <c r="B269759" t="n">
        <v>123</v>
      </c>
    </row>
    <row r="269760">
      <c r="A269760" t="inlineStr">
        <is>
          <t>www.xplit.ru</t>
        </is>
      </c>
      <c r="B269760" t="n">
        <v>123</v>
      </c>
    </row>
    <row r="269761">
      <c r="A269761" t="inlineStr">
        <is>
          <t>img.snizl.com</t>
        </is>
      </c>
      <c r="B269761" t="n">
        <v>123</v>
      </c>
    </row>
    <row r="269762">
      <c r="A269762" t="inlineStr">
        <is>
          <t>www.gameiphone.ru</t>
        </is>
      </c>
      <c r="B269762" t="n">
        <v>123</v>
      </c>
    </row>
    <row r="269763">
      <c r="A269763" t="inlineStr">
        <is>
          <t>www.trekwarrior.com</t>
        </is>
      </c>
      <c r="B269763" t="n">
        <v>123</v>
      </c>
    </row>
    <row r="269764">
      <c r="A269764" t="inlineStr">
        <is>
          <t>filmaffe.de</t>
        </is>
      </c>
      <c r="B269764" t="n">
        <v>123</v>
      </c>
    </row>
    <row r="269765">
      <c r="A269765" t="inlineStr">
        <is>
          <t>techedgeweekly.com</t>
        </is>
      </c>
      <c r="B269765" t="n">
        <v>123</v>
      </c>
    </row>
    <row r="269766">
      <c r="A269766" t="inlineStr">
        <is>
          <t>pic.dens.tv</t>
        </is>
      </c>
      <c r="B269766" t="n">
        <v>123</v>
      </c>
    </row>
    <row r="269767">
      <c r="A269767" t="inlineStr">
        <is>
          <t>meanttogo.com</t>
        </is>
      </c>
      <c r="B269767" t="n">
        <v>123</v>
      </c>
    </row>
    <row r="269768">
      <c r="A269768" t="inlineStr">
        <is>
          <t>www.ballparkfestival.com</t>
        </is>
      </c>
      <c r="B269768" t="n">
        <v>123</v>
      </c>
    </row>
    <row r="269769">
      <c r="A269769" t="inlineStr">
        <is>
          <t>www.timeclockmts.com</t>
        </is>
      </c>
      <c r="B269769" t="n">
        <v>123</v>
      </c>
    </row>
    <row r="269770">
      <c r="A269770" t="inlineStr">
        <is>
          <t>carriacou.biz</t>
        </is>
      </c>
      <c r="B269770" t="n">
        <v>123</v>
      </c>
    </row>
    <row r="269771">
      <c r="A269771" t="inlineStr">
        <is>
          <t>audiophilereview.com</t>
        </is>
      </c>
      <c r="B269771" t="n">
        <v>123</v>
      </c>
    </row>
    <row r="269772">
      <c r="A269772" t="inlineStr">
        <is>
          <t>www.eastgatemusic.com.au</t>
        </is>
      </c>
      <c r="B269772" t="n">
        <v>123</v>
      </c>
    </row>
    <row r="269773">
      <c r="A269773" t="inlineStr">
        <is>
          <t>creativebeartech.com</t>
        </is>
      </c>
      <c r="B269773" t="n">
        <v>123</v>
      </c>
    </row>
    <row r="269774">
      <c r="A269774" t="inlineStr">
        <is>
          <t>www.gadgetized.net</t>
        </is>
      </c>
      <c r="B269774" t="n">
        <v>123</v>
      </c>
    </row>
    <row r="269775">
      <c r="A269775" t="inlineStr">
        <is>
          <t>cdn3.momvideos.su</t>
        </is>
      </c>
      <c r="B269775" t="n">
        <v>123</v>
      </c>
    </row>
    <row r="269776">
      <c r="A269776" t="inlineStr">
        <is>
          <t>MARSNOW.INFO</t>
        </is>
      </c>
      <c r="B269776" t="n">
        <v>123</v>
      </c>
    </row>
    <row r="269777">
      <c r="A269777" t="inlineStr">
        <is>
          <t>westwindgifts.ca</t>
        </is>
      </c>
      <c r="B269777" t="n">
        <v>123</v>
      </c>
    </row>
    <row r="269778">
      <c r="A269778" t="inlineStr">
        <is>
          <t>www.remusic.it</t>
        </is>
      </c>
      <c r="B269778" t="n">
        <v>123</v>
      </c>
    </row>
    <row r="269779">
      <c r="A269779" t="inlineStr">
        <is>
          <t>www.springtrainingonline.com</t>
        </is>
      </c>
      <c r="B269779" t="n">
        <v>123</v>
      </c>
    </row>
    <row r="269780">
      <c r="A269780" t="inlineStr">
        <is>
          <t>www.greenplanetplumbing.com.au</t>
        </is>
      </c>
      <c r="B269780" t="n">
        <v>123</v>
      </c>
    </row>
    <row r="269781">
      <c r="A269781" t="inlineStr">
        <is>
          <t>ilayos.ca</t>
        </is>
      </c>
      <c r="B269781" t="n">
        <v>123</v>
      </c>
    </row>
    <row r="269782">
      <c r="A269782" t="inlineStr">
        <is>
          <t>therealtamishow.files.wordpress.com</t>
        </is>
      </c>
      <c r="B269782" t="n">
        <v>123</v>
      </c>
    </row>
    <row r="269783">
      <c r="A269783" t="inlineStr">
        <is>
          <t>firstl00k.com</t>
        </is>
      </c>
      <c r="B269783" t="n">
        <v>123</v>
      </c>
    </row>
    <row r="269784">
      <c r="A269784" t="inlineStr">
        <is>
          <t>community.plus.net</t>
        </is>
      </c>
      <c r="B269784" t="n">
        <v>123</v>
      </c>
    </row>
    <row r="269785">
      <c r="A269785" t="inlineStr">
        <is>
          <t>www.robynnola.com</t>
        </is>
      </c>
      <c r="B269785" t="n">
        <v>123</v>
      </c>
    </row>
    <row r="269786">
      <c r="A269786" t="inlineStr">
        <is>
          <t>www.faktorled.com</t>
        </is>
      </c>
      <c r="B269786" t="n">
        <v>123</v>
      </c>
    </row>
    <row r="269787">
      <c r="A269787" t="inlineStr">
        <is>
          <t>www.personalisedog.com</t>
        </is>
      </c>
      <c r="B269787" t="n">
        <v>123</v>
      </c>
    </row>
    <row r="269788">
      <c r="A269788" t="inlineStr">
        <is>
          <t>buhurt.ru</t>
        </is>
      </c>
      <c r="B269788" t="n">
        <v>123</v>
      </c>
    </row>
    <row r="269789">
      <c r="A269789" t="inlineStr">
        <is>
          <t>sewlindsaysew.files.wordpress.com</t>
        </is>
      </c>
      <c r="B269789" t="n">
        <v>123</v>
      </c>
    </row>
    <row r="269790">
      <c r="A269790" t="inlineStr">
        <is>
          <t>webdesignstore.ca</t>
        </is>
      </c>
      <c r="B269790" t="n">
        <v>123</v>
      </c>
    </row>
    <row r="269791">
      <c r="A269791" t="inlineStr">
        <is>
          <t>www.rigelnetworks.com</t>
        </is>
      </c>
      <c r="B269791" t="n">
        <v>123</v>
      </c>
    </row>
    <row r="269792">
      <c r="A269792" t="inlineStr">
        <is>
          <t>photos1.projects-abroad.ae</t>
        </is>
      </c>
      <c r="B269792" t="n">
        <v>123</v>
      </c>
    </row>
    <row r="269793">
      <c r="A269793" t="inlineStr">
        <is>
          <t>www.planetediscount.fr</t>
        </is>
      </c>
      <c r="B269793" t="n">
        <v>123</v>
      </c>
    </row>
    <row r="269794">
      <c r="A269794" t="inlineStr">
        <is>
          <t>ttfgroup.com</t>
        </is>
      </c>
      <c r="B269794" t="n">
        <v>123</v>
      </c>
    </row>
    <row r="269795">
      <c r="A269795" t="inlineStr">
        <is>
          <t>www.floridanewsline.com</t>
        </is>
      </c>
      <c r="B269795" t="n">
        <v>123</v>
      </c>
    </row>
    <row r="269796">
      <c r="A269796" t="inlineStr">
        <is>
          <t>www.poeghostal.com</t>
        </is>
      </c>
      <c r="B269796" t="n">
        <v>123</v>
      </c>
    </row>
    <row r="269797">
      <c r="A269797" t="inlineStr">
        <is>
          <t>www.nthurston.k12.wa.us</t>
        </is>
      </c>
      <c r="B269797" t="n">
        <v>123</v>
      </c>
    </row>
    <row r="269798">
      <c r="A269798" t="inlineStr">
        <is>
          <t>geeklife.ca</t>
        </is>
      </c>
      <c r="B269798" t="n">
        <v>123</v>
      </c>
    </row>
    <row r="269799">
      <c r="A269799" t="inlineStr">
        <is>
          <t>national.myeshowroom.com</t>
        </is>
      </c>
      <c r="B269799" t="n">
        <v>123</v>
      </c>
    </row>
    <row r="269800">
      <c r="A269800" t="inlineStr">
        <is>
          <t>www.freemake.com</t>
        </is>
      </c>
      <c r="B269800" t="n">
        <v>123</v>
      </c>
    </row>
    <row r="269801">
      <c r="A269801" t="inlineStr">
        <is>
          <t>www.nordson.com</t>
        </is>
      </c>
      <c r="B269801" t="n">
        <v>123</v>
      </c>
    </row>
    <row r="269802">
      <c r="A269802" t="inlineStr">
        <is>
          <t>images2.static-bluray.com</t>
        </is>
      </c>
      <c r="B269802" t="n">
        <v>123</v>
      </c>
    </row>
    <row r="269803">
      <c r="A269803" t="inlineStr">
        <is>
          <t>3hh5bj8xbp7b7mq3hzh46bcs-wpengine.netdna-ssl.com</t>
        </is>
      </c>
      <c r="B269803" t="n">
        <v>123</v>
      </c>
    </row>
    <row r="269804">
      <c r="A269804" t="inlineStr">
        <is>
          <t>www.convergint.com</t>
        </is>
      </c>
      <c r="B269804" t="n">
        <v>123</v>
      </c>
    </row>
    <row r="269805">
      <c r="A269805" t="inlineStr">
        <is>
          <t>www.simon.com</t>
        </is>
      </c>
      <c r="B269805" t="n">
        <v>123</v>
      </c>
    </row>
    <row r="269806">
      <c r="A269806" t="inlineStr">
        <is>
          <t>www.chevymall.com</t>
        </is>
      </c>
      <c r="B269806" t="n">
        <v>123</v>
      </c>
    </row>
    <row r="269807">
      <c r="A269807" t="inlineStr">
        <is>
          <t>www.stasanet.rs</t>
        </is>
      </c>
      <c r="B269807" t="n">
        <v>123</v>
      </c>
    </row>
    <row r="269808">
      <c r="A269808" t="inlineStr">
        <is>
          <t>forestofgames.org</t>
        </is>
      </c>
      <c r="B269808" t="n">
        <v>123</v>
      </c>
    </row>
    <row r="269809">
      <c r="A269809" t="inlineStr">
        <is>
          <t>versedvaper.com</t>
        </is>
      </c>
      <c r="B269809" t="n">
        <v>123</v>
      </c>
    </row>
    <row r="269810">
      <c r="A269810" t="inlineStr">
        <is>
          <t>assetsthegendaughter.blob.core.windows.net</t>
        </is>
      </c>
      <c r="B269810" t="n">
        <v>123</v>
      </c>
    </row>
    <row r="269811">
      <c r="A269811" t="inlineStr">
        <is>
          <t>wot-planet.com</t>
        </is>
      </c>
      <c r="B269811" t="n">
        <v>123</v>
      </c>
    </row>
    <row r="269812">
      <c r="A269812" t="inlineStr">
        <is>
          <t>cio.com.mx</t>
        </is>
      </c>
      <c r="B269812" t="n">
        <v>123</v>
      </c>
    </row>
    <row r="269813">
      <c r="A269813" t="inlineStr">
        <is>
          <t>forum.koof.ru</t>
        </is>
      </c>
      <c r="B269813" t="n">
        <v>123</v>
      </c>
    </row>
    <row r="269814">
      <c r="A269814" t="inlineStr">
        <is>
          <t>www.niprohengelsport.nl</t>
        </is>
      </c>
      <c r="B269814" t="n">
        <v>123</v>
      </c>
    </row>
    <row r="269815">
      <c r="A269815" t="inlineStr">
        <is>
          <t>www.electrodom.fr</t>
        </is>
      </c>
      <c r="B269815" t="n">
        <v>123</v>
      </c>
    </row>
    <row r="269816">
      <c r="A269816" t="inlineStr">
        <is>
          <t>cooeemarch1915.files.wordpress.com</t>
        </is>
      </c>
      <c r="B269816" t="n">
        <v>123</v>
      </c>
    </row>
    <row r="269817">
      <c r="A269817" t="inlineStr">
        <is>
          <t>www.theinfoguiders.com</t>
        </is>
      </c>
      <c r="B269817" t="n">
        <v>123</v>
      </c>
    </row>
    <row r="269818">
      <c r="A269818" t="inlineStr">
        <is>
          <t>scitech.kpru.ac.th</t>
        </is>
      </c>
      <c r="B269818" t="n">
        <v>123</v>
      </c>
    </row>
    <row r="269819">
      <c r="A269819" t="inlineStr">
        <is>
          <t>mp.s81c.com</t>
        </is>
      </c>
      <c r="B269819" t="n">
        <v>123</v>
      </c>
    </row>
    <row r="269820">
      <c r="A269820" t="inlineStr">
        <is>
          <t>papareviewed.com</t>
        </is>
      </c>
      <c r="B269820" t="n">
        <v>123</v>
      </c>
    </row>
    <row r="269821">
      <c r="A269821" t="inlineStr">
        <is>
          <t>www.morpheusoflondon.co.uk</t>
        </is>
      </c>
      <c r="B269821" t="n">
        <v>123</v>
      </c>
    </row>
    <row r="269822">
      <c r="A269822" t="inlineStr">
        <is>
          <t>www.taglieconformate.com</t>
        </is>
      </c>
      <c r="B269822" t="n">
        <v>123</v>
      </c>
    </row>
    <row r="269823">
      <c r="A269823" t="inlineStr">
        <is>
          <t>cyprusview.com</t>
        </is>
      </c>
      <c r="B269823" t="n">
        <v>123</v>
      </c>
    </row>
    <row r="269824">
      <c r="A269824" t="inlineStr">
        <is>
          <t>simplyuniforms.com.au</t>
        </is>
      </c>
      <c r="B269824" t="n">
        <v>123</v>
      </c>
    </row>
    <row r="269825">
      <c r="A269825" t="inlineStr">
        <is>
          <t>versobooks-prod.s3.amazonaws.com</t>
        </is>
      </c>
      <c r="B269825" t="n">
        <v>123</v>
      </c>
    </row>
    <row r="269826">
      <c r="A269826" t="inlineStr">
        <is>
          <t>kccsnews.com</t>
        </is>
      </c>
      <c r="B269826" t="n">
        <v>123</v>
      </c>
    </row>
    <row r="269827">
      <c r="A269827" t="inlineStr">
        <is>
          <t>3laqv717sts93xqsasfw9rkf-wpengine.netdna-ssl.com</t>
        </is>
      </c>
      <c r="B269827" t="n">
        <v>123</v>
      </c>
    </row>
    <row r="269828">
      <c r="A269828" t="inlineStr">
        <is>
          <t>shop.swisshutless.com</t>
        </is>
      </c>
      <c r="B269828" t="n">
        <v>123</v>
      </c>
    </row>
    <row r="269829">
      <c r="A269829" t="inlineStr">
        <is>
          <t>5nrorwxhmknpiik.ldycdn.com</t>
        </is>
      </c>
      <c r="B269829" t="n">
        <v>123</v>
      </c>
    </row>
    <row r="269830">
      <c r="A269830" t="inlineStr">
        <is>
          <t>noobgains.com</t>
        </is>
      </c>
      <c r="B269830" t="n">
        <v>123</v>
      </c>
    </row>
    <row r="269831">
      <c r="A269831" t="inlineStr">
        <is>
          <t>www.hay-hay.co</t>
        </is>
      </c>
      <c r="B269831" t="n">
        <v>123</v>
      </c>
    </row>
    <row r="269832">
      <c r="A269832" t="inlineStr">
        <is>
          <t>cordwoodconstruction.org</t>
        </is>
      </c>
      <c r="B269832" t="n">
        <v>123</v>
      </c>
    </row>
    <row r="269833">
      <c r="A269833" t="inlineStr">
        <is>
          <t>925jewelry.com</t>
        </is>
      </c>
      <c r="B269833" t="n">
        <v>123</v>
      </c>
    </row>
    <row r="269834">
      <c r="A269834" t="inlineStr">
        <is>
          <t>www.modellbau-klar.de</t>
        </is>
      </c>
      <c r="B269834" t="n">
        <v>123</v>
      </c>
    </row>
    <row r="269835">
      <c r="A269835" t="inlineStr">
        <is>
          <t>cdn.hans-natur.de</t>
        </is>
      </c>
      <c r="B269835" t="n">
        <v>123</v>
      </c>
    </row>
    <row r="269836">
      <c r="A269836" t="inlineStr">
        <is>
          <t>www.richbattery.com</t>
        </is>
      </c>
      <c r="B269836" t="n">
        <v>123</v>
      </c>
    </row>
    <row r="269837">
      <c r="A269837" t="inlineStr">
        <is>
          <t>www.peloponnesetour.com</t>
        </is>
      </c>
      <c r="B269837" t="n">
        <v>123</v>
      </c>
    </row>
    <row r="269838">
      <c r="A269838" t="inlineStr">
        <is>
          <t>planetmarketing.com</t>
        </is>
      </c>
      <c r="B269838" t="n">
        <v>123</v>
      </c>
    </row>
    <row r="269839">
      <c r="A269839" t="inlineStr">
        <is>
          <t>thewearify.com</t>
        </is>
      </c>
      <c r="B269839" t="n">
        <v>123</v>
      </c>
    </row>
    <row r="269840">
      <c r="A269840" t="inlineStr">
        <is>
          <t>www.northcharlestoncoliseumpac.com</t>
        </is>
      </c>
      <c r="B269840" t="n">
        <v>123</v>
      </c>
    </row>
    <row r="269841">
      <c r="A269841" t="inlineStr">
        <is>
          <t>resources.perkinelmer.com</t>
        </is>
      </c>
      <c r="B269841" t="n">
        <v>123</v>
      </c>
    </row>
    <row r="269842">
      <c r="A269842" t="inlineStr">
        <is>
          <t>www.cityofirving.org</t>
        </is>
      </c>
      <c r="B269842" t="n">
        <v>123</v>
      </c>
    </row>
    <row r="269843">
      <c r="A269843" t="inlineStr">
        <is>
          <t>www.tessin.it</t>
        </is>
      </c>
      <c r="B269843" t="n">
        <v>123</v>
      </c>
    </row>
    <row r="269844">
      <c r="A269844" t="inlineStr">
        <is>
          <t>www.africatouroperators.org</t>
        </is>
      </c>
      <c r="B269844" t="n">
        <v>123</v>
      </c>
    </row>
    <row r="269845">
      <c r="A269845" t="inlineStr">
        <is>
          <t>www.home-water-heater.com</t>
        </is>
      </c>
      <c r="B269845" t="n">
        <v>123</v>
      </c>
    </row>
    <row r="269846">
      <c r="A269846" t="inlineStr">
        <is>
          <t>www.literoflightusa.org</t>
        </is>
      </c>
      <c r="B269846" t="n">
        <v>123</v>
      </c>
    </row>
    <row r="269847">
      <c r="A269847" t="inlineStr">
        <is>
          <t>www.belmontday.org</t>
        </is>
      </c>
      <c r="B269847" t="n">
        <v>123</v>
      </c>
    </row>
    <row r="269848">
      <c r="A269848" t="inlineStr">
        <is>
          <t>24onlinereview.com</t>
        </is>
      </c>
      <c r="B269848" t="n">
        <v>123</v>
      </c>
    </row>
    <row r="269849">
      <c r="A269849" t="inlineStr">
        <is>
          <t>777originals.org</t>
        </is>
      </c>
      <c r="B269849" t="n">
        <v>123</v>
      </c>
    </row>
    <row r="269850">
      <c r="A269850" t="inlineStr">
        <is>
          <t>www.secretdiary.co.za</t>
        </is>
      </c>
      <c r="B269850" t="n">
        <v>123</v>
      </c>
    </row>
    <row r="269851">
      <c r="A269851" t="inlineStr">
        <is>
          <t>oscaw.com</t>
        </is>
      </c>
      <c r="B269851" t="n">
        <v>123</v>
      </c>
    </row>
    <row r="269852">
      <c r="A269852" t="inlineStr">
        <is>
          <t>brisbanista.com.au</t>
        </is>
      </c>
      <c r="B269852" t="n">
        <v>123</v>
      </c>
    </row>
    <row r="269853">
      <c r="A269853" t="inlineStr">
        <is>
          <t>kssb.net</t>
        </is>
      </c>
      <c r="B269853" t="n">
        <v>123</v>
      </c>
    </row>
    <row r="269854">
      <c r="A269854" t="inlineStr">
        <is>
          <t>eventusa.com</t>
        </is>
      </c>
      <c r="B269854" t="n">
        <v>123</v>
      </c>
    </row>
    <row r="269855">
      <c r="A269855" t="inlineStr">
        <is>
          <t>www.raleighrealtyhomes.com</t>
        </is>
      </c>
      <c r="B269855" t="n">
        <v>123</v>
      </c>
    </row>
    <row r="269856">
      <c r="A269856" t="inlineStr">
        <is>
          <t>tecnogeek.net</t>
        </is>
      </c>
      <c r="B269856" t="n">
        <v>123</v>
      </c>
    </row>
    <row r="269857">
      <c r="A269857" t="inlineStr">
        <is>
          <t>worldwidesupply.net</t>
        </is>
      </c>
      <c r="B269857" t="n">
        <v>123</v>
      </c>
    </row>
    <row r="269858">
      <c r="A269858" t="inlineStr">
        <is>
          <t>www.zelluloos.eu</t>
        </is>
      </c>
      <c r="B269858" t="n">
        <v>123</v>
      </c>
    </row>
    <row r="269859">
      <c r="A269859" t="inlineStr">
        <is>
          <t>sillysoft.net</t>
        </is>
      </c>
      <c r="B269859" t="n">
        <v>123</v>
      </c>
    </row>
    <row r="269860">
      <c r="A269860" t="inlineStr">
        <is>
          <t>gardeningtips.in</t>
        </is>
      </c>
      <c r="B269860" t="n">
        <v>123</v>
      </c>
    </row>
    <row r="269861">
      <c r="A269861" t="inlineStr">
        <is>
          <t>tidcf.nrcan.gc.ca</t>
        </is>
      </c>
      <c r="B269861" t="n">
        <v>123</v>
      </c>
    </row>
    <row r="269862">
      <c r="A269862" t="inlineStr">
        <is>
          <t>soloflighted.com</t>
        </is>
      </c>
      <c r="B269862" t="n">
        <v>123</v>
      </c>
    </row>
    <row r="269863">
      <c r="A269863" t="inlineStr">
        <is>
          <t>great-saver.com</t>
        </is>
      </c>
      <c r="B269863" t="n">
        <v>123</v>
      </c>
    </row>
    <row r="269864">
      <c r="A269864" t="inlineStr">
        <is>
          <t>www.turfonline.co.uk</t>
        </is>
      </c>
      <c r="B269864" t="n">
        <v>123</v>
      </c>
    </row>
    <row r="269865">
      <c r="A269865" t="inlineStr">
        <is>
          <t>www.wyevalleyrr.co.uk</t>
        </is>
      </c>
      <c r="B269865" t="n">
        <v>123</v>
      </c>
    </row>
    <row r="269866">
      <c r="A269866" t="inlineStr">
        <is>
          <t>www.selfstudys.com</t>
        </is>
      </c>
      <c r="B269866" t="n">
        <v>123</v>
      </c>
    </row>
    <row r="269867">
      <c r="A269867" t="inlineStr">
        <is>
          <t>apple-minsk.by</t>
        </is>
      </c>
      <c r="B269867" t="n">
        <v>123</v>
      </c>
    </row>
    <row r="269868">
      <c r="A269868" t="inlineStr">
        <is>
          <t>wtax-am.sagacom.com</t>
        </is>
      </c>
      <c r="B269868" t="n">
        <v>123</v>
      </c>
    </row>
    <row r="269869">
      <c r="A269869" t="inlineStr">
        <is>
          <t>appliancedepot.com</t>
        </is>
      </c>
      <c r="B269869" t="n">
        <v>123</v>
      </c>
    </row>
    <row r="269870">
      <c r="A269870" t="inlineStr">
        <is>
          <t>alrigh.com</t>
        </is>
      </c>
      <c r="B269870" t="n">
        <v>123</v>
      </c>
    </row>
    <row r="269871">
      <c r="A269871" t="inlineStr">
        <is>
          <t>www.dimacrane.com</t>
        </is>
      </c>
      <c r="B269871" t="n">
        <v>123</v>
      </c>
    </row>
    <row r="269872">
      <c r="A269872" t="inlineStr">
        <is>
          <t>cdn.iide.co</t>
        </is>
      </c>
      <c r="B269872" t="n">
        <v>123</v>
      </c>
    </row>
    <row r="269873">
      <c r="A269873" t="inlineStr">
        <is>
          <t>newenglandinstrument.com</t>
        </is>
      </c>
      <c r="B269873" t="n">
        <v>123</v>
      </c>
    </row>
    <row r="269874">
      <c r="A269874" t="inlineStr">
        <is>
          <t>blog.innerchildcrochet.com</t>
        </is>
      </c>
      <c r="B269874" t="n">
        <v>123</v>
      </c>
    </row>
    <row r="269875">
      <c r="A269875" t="inlineStr">
        <is>
          <t>www.blunik.com</t>
        </is>
      </c>
      <c r="B269875" t="n">
        <v>123</v>
      </c>
    </row>
    <row r="269876">
      <c r="A269876" t="inlineStr">
        <is>
          <t>wildgingerrunning.co.uk</t>
        </is>
      </c>
      <c r="B269876" t="n">
        <v>123</v>
      </c>
    </row>
    <row r="269877">
      <c r="A269877" t="inlineStr">
        <is>
          <t>www.360psg.com</t>
        </is>
      </c>
      <c r="B269877" t="n">
        <v>123</v>
      </c>
    </row>
    <row r="269878">
      <c r="A269878" t="inlineStr">
        <is>
          <t>www.rajmineralsinc.com</t>
        </is>
      </c>
      <c r="B269878" t="n">
        <v>123</v>
      </c>
    </row>
    <row r="269879">
      <c r="A269879" t="inlineStr">
        <is>
          <t>toolsbucket.com</t>
        </is>
      </c>
      <c r="B269879" t="n">
        <v>123</v>
      </c>
    </row>
    <row r="269880">
      <c r="A269880" t="inlineStr">
        <is>
          <t>pshsem.com</t>
        </is>
      </c>
      <c r="B269880" t="n">
        <v>123</v>
      </c>
    </row>
    <row r="269881">
      <c r="A269881" t="inlineStr">
        <is>
          <t>cache.golocalworcester.com.s3.amazonaws.com</t>
        </is>
      </c>
      <c r="B269881" t="n">
        <v>123</v>
      </c>
    </row>
    <row r="269882">
      <c r="A269882" t="inlineStr">
        <is>
          <t>iammetalheart.com</t>
        </is>
      </c>
      <c r="B269882" t="n">
        <v>123</v>
      </c>
    </row>
    <row r="269883">
      <c r="A269883" t="inlineStr">
        <is>
          <t>www.olden-mea.com</t>
        </is>
      </c>
      <c r="B269883" t="n">
        <v>123</v>
      </c>
    </row>
    <row r="269884">
      <c r="A269884" t="inlineStr">
        <is>
          <t>rememberingtheshoals.files.wordpress.com</t>
        </is>
      </c>
      <c r="B269884" t="n">
        <v>123</v>
      </c>
    </row>
    <row r="269885">
      <c r="A269885" t="inlineStr">
        <is>
          <t>www.bassfishingandcatching.com</t>
        </is>
      </c>
      <c r="B269885" t="n">
        <v>123</v>
      </c>
    </row>
    <row r="269886">
      <c r="A269886" t="inlineStr">
        <is>
          <t>indowaves.files.wordpress.com</t>
        </is>
      </c>
      <c r="B269886" t="n">
        <v>123</v>
      </c>
    </row>
    <row r="269887">
      <c r="A269887" t="inlineStr">
        <is>
          <t>mmtlibrary.org</t>
        </is>
      </c>
      <c r="B269887" t="n">
        <v>123</v>
      </c>
    </row>
    <row r="269888">
      <c r="A269888" t="inlineStr">
        <is>
          <t>www.cibse.org</t>
        </is>
      </c>
      <c r="B269888" t="n">
        <v>123</v>
      </c>
    </row>
    <row r="269889">
      <c r="A269889" t="inlineStr">
        <is>
          <t>www.velosio.com</t>
        </is>
      </c>
      <c r="B269889" t="n">
        <v>123</v>
      </c>
    </row>
    <row r="269890">
      <c r="A269890" t="inlineStr">
        <is>
          <t>cdn.bigpictureclasses.com</t>
        </is>
      </c>
      <c r="B269890" t="n">
        <v>123</v>
      </c>
    </row>
    <row r="269891">
      <c r="A269891" t="inlineStr">
        <is>
          <t>nebraskacff.files.wordpress.com</t>
        </is>
      </c>
      <c r="B269891" t="n">
        <v>123</v>
      </c>
    </row>
    <row r="269892">
      <c r="A269892" t="inlineStr">
        <is>
          <t>i66.fastpic.org</t>
        </is>
      </c>
      <c r="B269892" t="n">
        <v>123</v>
      </c>
    </row>
    <row r="269893">
      <c r="A269893" t="inlineStr">
        <is>
          <t>thunderroadusa.com</t>
        </is>
      </c>
      <c r="B269893" t="n">
        <v>123</v>
      </c>
    </row>
    <row r="269894">
      <c r="A269894" t="inlineStr">
        <is>
          <t>northeastweb.blob.core.windows.net</t>
        </is>
      </c>
      <c r="B269894" t="n">
        <v>123</v>
      </c>
    </row>
    <row r="269895">
      <c r="A269895" t="inlineStr">
        <is>
          <t>www.svet-svetil.si</t>
        </is>
      </c>
      <c r="B269895" t="n">
        <v>123</v>
      </c>
    </row>
    <row r="269896">
      <c r="A269896" t="inlineStr">
        <is>
          <t>www.essex2020.com</t>
        </is>
      </c>
      <c r="B269896" t="n">
        <v>123</v>
      </c>
    </row>
    <row r="269897">
      <c r="A269897" t="inlineStr">
        <is>
          <t>menoclinic.com</t>
        </is>
      </c>
      <c r="B269897" t="n">
        <v>123</v>
      </c>
    </row>
    <row r="269898">
      <c r="A269898" t="inlineStr">
        <is>
          <t>abstracta.us</t>
        </is>
      </c>
      <c r="B269898" t="n">
        <v>123</v>
      </c>
    </row>
    <row r="269899">
      <c r="A269899" t="inlineStr">
        <is>
          <t>xxxpornvideo.me</t>
        </is>
      </c>
      <c r="B269899" t="n">
        <v>123</v>
      </c>
    </row>
    <row r="269900">
      <c r="A269900" t="inlineStr">
        <is>
          <t>fecteauhomes.com</t>
        </is>
      </c>
      <c r="B269900" t="n">
        <v>123</v>
      </c>
    </row>
    <row r="269901">
      <c r="A269901" t="inlineStr">
        <is>
          <t>www.homesecuritylist.com</t>
        </is>
      </c>
      <c r="B269901" t="n">
        <v>123</v>
      </c>
    </row>
    <row r="269902">
      <c r="A269902" t="inlineStr">
        <is>
          <t>www.comfortlife.ca</t>
        </is>
      </c>
      <c r="B269902" t="n">
        <v>123</v>
      </c>
    </row>
    <row r="269903">
      <c r="A269903" t="inlineStr">
        <is>
          <t>www.directferries.no</t>
        </is>
      </c>
      <c r="B269903" t="n">
        <v>123</v>
      </c>
    </row>
    <row r="269904">
      <c r="A269904" t="inlineStr">
        <is>
          <t>eventspro.bg</t>
        </is>
      </c>
      <c r="B269904" t="n">
        <v>123</v>
      </c>
    </row>
    <row r="269905">
      <c r="A269905" t="inlineStr">
        <is>
          <t>www.cali-strong.com</t>
        </is>
      </c>
      <c r="B269905" t="n">
        <v>123</v>
      </c>
    </row>
    <row r="269906">
      <c r="A269906" t="inlineStr">
        <is>
          <t>zennplasticsurgery.com</t>
        </is>
      </c>
      <c r="B269906" t="n">
        <v>123</v>
      </c>
    </row>
    <row r="269907">
      <c r="A269907" t="inlineStr">
        <is>
          <t>www.aforceforgood.org.uk</t>
        </is>
      </c>
      <c r="B269907" t="n">
        <v>123</v>
      </c>
    </row>
    <row r="269908">
      <c r="A269908" t="inlineStr">
        <is>
          <t>static5.winylownia.pl</t>
        </is>
      </c>
      <c r="B269908" t="n">
        <v>123</v>
      </c>
    </row>
    <row r="269909">
      <c r="A269909" t="inlineStr">
        <is>
          <t>ayakomathies.files.wordpress.com</t>
        </is>
      </c>
      <c r="B269909" t="n">
        <v>123</v>
      </c>
    </row>
    <row r="269910">
      <c r="A269910" t="inlineStr">
        <is>
          <t>milnepublishing.geneseo.edu</t>
        </is>
      </c>
      <c r="B269910" t="n">
        <v>123</v>
      </c>
    </row>
    <row r="269911">
      <c r="A269911" t="inlineStr">
        <is>
          <t>www.musik-aktiv.de</t>
        </is>
      </c>
      <c r="B269911" t="n">
        <v>123</v>
      </c>
    </row>
    <row r="269912">
      <c r="A269912" t="inlineStr">
        <is>
          <t>vafromeurope.com</t>
        </is>
      </c>
      <c r="B269912" t="n">
        <v>123</v>
      </c>
    </row>
    <row r="269913">
      <c r="A269913" t="inlineStr">
        <is>
          <t>www.staubcommercial.ca</t>
        </is>
      </c>
      <c r="B269913" t="n">
        <v>123</v>
      </c>
    </row>
    <row r="269914">
      <c r="A269914" t="inlineStr">
        <is>
          <t>www.pharmalicious.gr</t>
        </is>
      </c>
      <c r="B269914" t="n">
        <v>123</v>
      </c>
    </row>
    <row r="269915">
      <c r="A269915" t="inlineStr">
        <is>
          <t>www.rd-alliance.org</t>
        </is>
      </c>
      <c r="B269915" t="n">
        <v>123</v>
      </c>
    </row>
    <row r="269916">
      <c r="A269916" t="inlineStr">
        <is>
          <t>www.honeycube.com.au</t>
        </is>
      </c>
      <c r="B269916" t="n">
        <v>123</v>
      </c>
    </row>
    <row r="269917">
      <c r="A269917" t="inlineStr">
        <is>
          <t>eclincher.com</t>
        </is>
      </c>
      <c r="B269917" t="n">
        <v>123</v>
      </c>
    </row>
    <row r="269918">
      <c r="A269918" t="inlineStr">
        <is>
          <t>www.logodesign.net</t>
        </is>
      </c>
      <c r="B269918" t="n">
        <v>123</v>
      </c>
    </row>
    <row r="269919">
      <c r="A269919" t="inlineStr">
        <is>
          <t>img.wynk.in</t>
        </is>
      </c>
      <c r="B269919" t="n">
        <v>123</v>
      </c>
    </row>
    <row r="269920">
      <c r="A269920" t="inlineStr">
        <is>
          <t>rope-master.com</t>
        </is>
      </c>
      <c r="B269920" t="n">
        <v>123</v>
      </c>
    </row>
    <row r="269921">
      <c r="A269921" t="inlineStr">
        <is>
          <t>themakingofahome.files.wordpress.com</t>
        </is>
      </c>
      <c r="B269921" t="n">
        <v>123</v>
      </c>
    </row>
    <row r="269922">
      <c r="A269922" t="inlineStr">
        <is>
          <t>www.gopomelo.com</t>
        </is>
      </c>
      <c r="B269922" t="n">
        <v>123</v>
      </c>
    </row>
    <row r="269923">
      <c r="A269923" t="inlineStr">
        <is>
          <t>www.chestermere.ca</t>
        </is>
      </c>
      <c r="B269923" t="n">
        <v>123</v>
      </c>
    </row>
    <row r="269924">
      <c r="A269924" t="inlineStr">
        <is>
          <t>dokibook.com</t>
        </is>
      </c>
      <c r="B269924" t="n">
        <v>123</v>
      </c>
    </row>
    <row r="269925">
      <c r="A269925" t="inlineStr">
        <is>
          <t>ass-inc.com</t>
        </is>
      </c>
      <c r="B269925" t="n">
        <v>123</v>
      </c>
    </row>
    <row r="269926">
      <c r="A269926" t="inlineStr">
        <is>
          <t>www-thepopcentral-com.exactdn.com</t>
        </is>
      </c>
      <c r="B269926" t="n">
        <v>123</v>
      </c>
    </row>
    <row r="269927">
      <c r="A269927" t="inlineStr">
        <is>
          <t>busybloomingjoy.com</t>
        </is>
      </c>
      <c r="B269927" t="n">
        <v>123</v>
      </c>
    </row>
    <row r="269928">
      <c r="A269928" t="inlineStr">
        <is>
          <t>www.unionmilitaria.com</t>
        </is>
      </c>
      <c r="B269928" t="n">
        <v>123</v>
      </c>
    </row>
    <row r="269929">
      <c r="A269929" t="inlineStr">
        <is>
          <t>blog-cdn.dsmtool.com</t>
        </is>
      </c>
      <c r="B269929" t="n">
        <v>123</v>
      </c>
    </row>
    <row r="269930">
      <c r="A269930" t="inlineStr">
        <is>
          <t>www-slotscalendar-com.exactdn.com</t>
        </is>
      </c>
      <c r="B269930" t="n">
        <v>123</v>
      </c>
    </row>
    <row r="269931">
      <c r="A269931" t="inlineStr">
        <is>
          <t>www.minimins.com</t>
        </is>
      </c>
      <c r="B269931" t="n">
        <v>123</v>
      </c>
    </row>
    <row r="269932">
      <c r="A269932" t="inlineStr">
        <is>
          <t>shop.tantedampf.de</t>
        </is>
      </c>
      <c r="B269932" t="n">
        <v>123</v>
      </c>
    </row>
    <row r="269933">
      <c r="A269933" t="inlineStr">
        <is>
          <t>www.aggarwalstores.in</t>
        </is>
      </c>
      <c r="B269933" t="n">
        <v>123</v>
      </c>
    </row>
    <row r="269934">
      <c r="A269934" t="inlineStr">
        <is>
          <t>tbolttimes.com</t>
        </is>
      </c>
      <c r="B269934" t="n">
        <v>123</v>
      </c>
    </row>
    <row r="269935">
      <c r="A269935" t="inlineStr">
        <is>
          <t>woodsholeinn.com</t>
        </is>
      </c>
      <c r="B269935" t="n">
        <v>123</v>
      </c>
    </row>
    <row r="269936">
      <c r="A269936" t="inlineStr">
        <is>
          <t>emscdn.b-cdn.net</t>
        </is>
      </c>
      <c r="B269936" t="n">
        <v>123</v>
      </c>
    </row>
    <row r="269937">
      <c r="A269937" t="inlineStr">
        <is>
          <t>computervillage.ng</t>
        </is>
      </c>
      <c r="B269937" t="n">
        <v>123</v>
      </c>
    </row>
    <row r="269938">
      <c r="A269938" t="inlineStr">
        <is>
          <t>www.mannequins-shopping.com</t>
        </is>
      </c>
      <c r="B269938" t="n">
        <v>123</v>
      </c>
    </row>
    <row r="269939">
      <c r="A269939" t="inlineStr">
        <is>
          <t>hearthstone.game-solver.com</t>
        </is>
      </c>
      <c r="B269939" t="n">
        <v>123</v>
      </c>
    </row>
    <row r="269940">
      <c r="A269940" t="inlineStr">
        <is>
          <t>images.cyclingshoes.info</t>
        </is>
      </c>
      <c r="B269940" t="n">
        <v>123</v>
      </c>
    </row>
    <row r="269941">
      <c r="A269941" t="inlineStr">
        <is>
          <t>lg-roms.com</t>
        </is>
      </c>
      <c r="B269941" t="n">
        <v>123</v>
      </c>
    </row>
    <row r="269942">
      <c r="A269942" t="inlineStr">
        <is>
          <t>classicmystery.files.wordpress.com</t>
        </is>
      </c>
      <c r="B269942" t="n">
        <v>123</v>
      </c>
    </row>
    <row r="269943">
      <c r="A269943" t="inlineStr">
        <is>
          <t>couponingwithrachel.com</t>
        </is>
      </c>
      <c r="B269943" t="n">
        <v>123</v>
      </c>
    </row>
    <row r="269944">
      <c r="A269944" t="inlineStr">
        <is>
          <t>www.pncstores.com</t>
        </is>
      </c>
      <c r="B269944" t="n">
        <v>123</v>
      </c>
    </row>
    <row r="269945">
      <c r="A269945" t="inlineStr">
        <is>
          <t>mailchef.s3.amazonaws.com</t>
        </is>
      </c>
      <c r="B269945" t="n">
        <v>123</v>
      </c>
    </row>
    <row r="269946">
      <c r="A269946" t="inlineStr">
        <is>
          <t>creepz.nl</t>
        </is>
      </c>
      <c r="B269946" t="n">
        <v>123</v>
      </c>
    </row>
    <row r="269947">
      <c r="A269947" t="inlineStr">
        <is>
          <t>themoneywhisperer.co.uk</t>
        </is>
      </c>
      <c r="B269947" t="n">
        <v>123</v>
      </c>
    </row>
    <row r="269948">
      <c r="A269948" t="inlineStr">
        <is>
          <t>screenshots.dgtcdn.net</t>
        </is>
      </c>
      <c r="B269948" t="n">
        <v>123</v>
      </c>
    </row>
    <row r="269949">
      <c r="A269949" t="inlineStr">
        <is>
          <t>kerahealth.com</t>
        </is>
      </c>
      <c r="B269949" t="n">
        <v>123</v>
      </c>
    </row>
    <row r="269950">
      <c r="A269950" t="inlineStr">
        <is>
          <t>www.monbijouparis.com</t>
        </is>
      </c>
      <c r="B269950" t="n">
        <v>123</v>
      </c>
    </row>
    <row r="269951">
      <c r="A269951" t="inlineStr">
        <is>
          <t>www.nationalbus.com</t>
        </is>
      </c>
      <c r="B269951" t="n">
        <v>123</v>
      </c>
    </row>
    <row r="269952">
      <c r="A269952" t="inlineStr">
        <is>
          <t>www.projectnext.eu</t>
        </is>
      </c>
      <c r="B269952" t="n">
        <v>123</v>
      </c>
    </row>
    <row r="269953">
      <c r="A269953" t="inlineStr">
        <is>
          <t>melangegift.com</t>
        </is>
      </c>
      <c r="B269953" t="n">
        <v>123</v>
      </c>
    </row>
    <row r="269954">
      <c r="A269954" t="inlineStr">
        <is>
          <t>gamessphere.de</t>
        </is>
      </c>
      <c r="B269954" t="n">
        <v>123</v>
      </c>
    </row>
    <row r="269955">
      <c r="A269955" t="inlineStr">
        <is>
          <t>spokface.com</t>
        </is>
      </c>
      <c r="B269955" t="n">
        <v>123</v>
      </c>
    </row>
    <row r="269956">
      <c r="A269956" t="inlineStr">
        <is>
          <t>www.materiauxnet.com</t>
        </is>
      </c>
      <c r="B269956" t="n">
        <v>123</v>
      </c>
    </row>
    <row r="269957">
      <c r="A269957" t="inlineStr">
        <is>
          <t>www.hermann-coburg.de</t>
        </is>
      </c>
      <c r="B269957" t="n">
        <v>123</v>
      </c>
    </row>
    <row r="269958">
      <c r="A269958" t="inlineStr">
        <is>
          <t>eastsheenliving.files.wordpress.com</t>
        </is>
      </c>
      <c r="B269958" t="n">
        <v>123</v>
      </c>
    </row>
    <row r="269959">
      <c r="A269959" t="inlineStr">
        <is>
          <t>agacad.com</t>
        </is>
      </c>
      <c r="B269959" t="n">
        <v>123</v>
      </c>
    </row>
    <row r="269960">
      <c r="A269960" t="inlineStr">
        <is>
          <t>www.kuantan.de</t>
        </is>
      </c>
      <c r="B269960" t="n">
        <v>123</v>
      </c>
    </row>
    <row r="269961">
      <c r="A269961" t="inlineStr">
        <is>
          <t>mobilechillers.com</t>
        </is>
      </c>
      <c r="B269961" t="n">
        <v>123</v>
      </c>
    </row>
    <row r="269962">
      <c r="A269962" t="inlineStr">
        <is>
          <t>mplastics.com.au</t>
        </is>
      </c>
      <c r="B269962" t="n">
        <v>123</v>
      </c>
    </row>
    <row r="269963">
      <c r="A269963" t="inlineStr">
        <is>
          <t>sierragame.com</t>
        </is>
      </c>
      <c r="B269963" t="n">
        <v>123</v>
      </c>
    </row>
    <row r="269964">
      <c r="A269964" t="inlineStr">
        <is>
          <t>www.zeit.ua</t>
        </is>
      </c>
      <c r="B269964" t="n">
        <v>123</v>
      </c>
    </row>
    <row r="269965">
      <c r="A269965" t="inlineStr">
        <is>
          <t>smartwatchdirect.nl</t>
        </is>
      </c>
      <c r="B269965" t="n">
        <v>123</v>
      </c>
    </row>
    <row r="269966">
      <c r="A269966" t="inlineStr">
        <is>
          <t>www.artec.cl</t>
        </is>
      </c>
      <c r="B269966" t="n">
        <v>123</v>
      </c>
    </row>
    <row r="269967">
      <c r="A269967" t="inlineStr">
        <is>
          <t>www.streetstore.cz</t>
        </is>
      </c>
      <c r="B269967" t="n">
        <v>123</v>
      </c>
    </row>
    <row r="269968">
      <c r="A269968" t="inlineStr">
        <is>
          <t>ighomall.com</t>
        </is>
      </c>
      <c r="B269968" t="n">
        <v>123</v>
      </c>
    </row>
    <row r="269969">
      <c r="A269969" t="inlineStr">
        <is>
          <t>tienda.syswer.com</t>
        </is>
      </c>
      <c r="B269969" t="n">
        <v>123</v>
      </c>
    </row>
    <row r="269970">
      <c r="A269970" t="inlineStr">
        <is>
          <t>jennykirwan.com</t>
        </is>
      </c>
      <c r="B269970" t="n">
        <v>123</v>
      </c>
    </row>
    <row r="269971">
      <c r="A269971" t="inlineStr">
        <is>
          <t>www.orlandogolf.com</t>
        </is>
      </c>
      <c r="B269971" t="n">
        <v>123</v>
      </c>
    </row>
    <row r="269972">
      <c r="A269972" t="inlineStr">
        <is>
          <t>ishouldhavesaid.net</t>
        </is>
      </c>
      <c r="B269972" t="n">
        <v>123</v>
      </c>
    </row>
    <row r="269973">
      <c r="A269973" t="inlineStr">
        <is>
          <t>m.ryiuy.com</t>
        </is>
      </c>
      <c r="B269973" t="n">
        <v>123</v>
      </c>
    </row>
    <row r="269974">
      <c r="A269974" t="inlineStr">
        <is>
          <t>162.254.191.159</t>
        </is>
      </c>
      <c r="B269974" t="n">
        <v>123</v>
      </c>
    </row>
    <row r="269975">
      <c r="A269975" t="inlineStr">
        <is>
          <t>www.getintopcc.co</t>
        </is>
      </c>
      <c r="B269975" t="n">
        <v>123</v>
      </c>
    </row>
    <row r="269976">
      <c r="A269976" t="inlineStr">
        <is>
          <t>joyclair.typepad.com</t>
        </is>
      </c>
      <c r="B269976" t="n">
        <v>123</v>
      </c>
    </row>
    <row r="269977">
      <c r="A269977" t="inlineStr">
        <is>
          <t>www.3kiwi.pl</t>
        </is>
      </c>
      <c r="B269977" t="n">
        <v>123</v>
      </c>
    </row>
    <row r="269978">
      <c r="A269978" t="inlineStr">
        <is>
          <t>falconerelectronics.com</t>
        </is>
      </c>
      <c r="B269978" t="n">
        <v>123</v>
      </c>
    </row>
    <row r="269979">
      <c r="A269979" t="inlineStr">
        <is>
          <t>s.tfou.fr</t>
        </is>
      </c>
      <c r="B269979" t="n">
        <v>123</v>
      </c>
    </row>
    <row r="269980">
      <c r="A269980" t="inlineStr">
        <is>
          <t>naturalcleansereview.org</t>
        </is>
      </c>
      <c r="B269980" t="n">
        <v>123</v>
      </c>
    </row>
    <row r="269981">
      <c r="A269981" t="inlineStr">
        <is>
          <t>s3.10ballov.ru</t>
        </is>
      </c>
      <c r="B269981" t="n">
        <v>123</v>
      </c>
    </row>
    <row r="269982">
      <c r="A269982" t="inlineStr">
        <is>
          <t>cdn1.tsdj.net</t>
        </is>
      </c>
      <c r="B269982" t="n">
        <v>123</v>
      </c>
    </row>
    <row r="269983">
      <c r="A269983" t="inlineStr">
        <is>
          <t>neoreach.com</t>
        </is>
      </c>
      <c r="B269983" t="n">
        <v>123</v>
      </c>
    </row>
    <row r="269984">
      <c r="A269984" t="inlineStr">
        <is>
          <t>londoncelticpunks.files.wordpress.com</t>
        </is>
      </c>
      <c r="B269984" t="n">
        <v>123</v>
      </c>
    </row>
    <row r="269985">
      <c r="A269985" t="inlineStr">
        <is>
          <t>www.springville.org</t>
        </is>
      </c>
      <c r="B269985" t="n">
        <v>123</v>
      </c>
    </row>
    <row r="269986">
      <c r="A269986" t="inlineStr">
        <is>
          <t>elenakrygina-a.akamaihd.net</t>
        </is>
      </c>
      <c r="B269986" t="n">
        <v>123</v>
      </c>
    </row>
    <row r="269987">
      <c r="A269987" t="inlineStr">
        <is>
          <t>carlajgardiner.com</t>
        </is>
      </c>
      <c r="B269987" t="n">
        <v>123</v>
      </c>
    </row>
    <row r="269988">
      <c r="A269988" t="inlineStr">
        <is>
          <t>math-tutor-singapore.com</t>
        </is>
      </c>
      <c r="B269988" t="n">
        <v>123</v>
      </c>
    </row>
    <row r="269989">
      <c r="A269989" t="inlineStr">
        <is>
          <t>smokegears.com</t>
        </is>
      </c>
      <c r="B269989" t="n">
        <v>123</v>
      </c>
    </row>
    <row r="269990">
      <c r="A269990" t="inlineStr">
        <is>
          <t>images.bags0.com</t>
        </is>
      </c>
      <c r="B269990" t="n">
        <v>123</v>
      </c>
    </row>
    <row r="269991">
      <c r="A269991" t="inlineStr">
        <is>
          <t>gametoolsapp.com</t>
        </is>
      </c>
      <c r="B269991" t="n">
        <v>123</v>
      </c>
    </row>
    <row r="269992">
      <c r="A269992" t="inlineStr">
        <is>
          <t>www.ss-yky.com</t>
        </is>
      </c>
      <c r="B269992" t="n">
        <v>123</v>
      </c>
    </row>
    <row r="269993">
      <c r="A269993" t="inlineStr">
        <is>
          <t>mgsportswear.co.uk</t>
        </is>
      </c>
      <c r="B269993" t="n">
        <v>123</v>
      </c>
    </row>
    <row r="269994">
      <c r="A269994" t="inlineStr">
        <is>
          <t>dealstore.fr</t>
        </is>
      </c>
      <c r="B269994" t="n">
        <v>123</v>
      </c>
    </row>
    <row r="269995">
      <c r="A269995" t="inlineStr">
        <is>
          <t>www.chainreactionjewellers.co.uk</t>
        </is>
      </c>
      <c r="B269995" t="n">
        <v>123</v>
      </c>
    </row>
    <row r="269996">
      <c r="A269996" t="inlineStr">
        <is>
          <t>jbloomshoes.com</t>
        </is>
      </c>
      <c r="B269996" t="n">
        <v>123</v>
      </c>
    </row>
    <row r="269997">
      <c r="A269997" t="inlineStr">
        <is>
          <t>f.chtah.com</t>
        </is>
      </c>
      <c r="B269997" t="n">
        <v>123</v>
      </c>
    </row>
    <row r="269998">
      <c r="A269998" t="inlineStr">
        <is>
          <t>lynnestjames.com</t>
        </is>
      </c>
      <c r="B269998" t="n">
        <v>123</v>
      </c>
    </row>
    <row r="269999">
      <c r="A269999" t="inlineStr">
        <is>
          <t>www.beautylovesbooks.com</t>
        </is>
      </c>
      <c r="B269999" t="n">
        <v>123</v>
      </c>
    </row>
    <row r="270000">
      <c r="A270000" t="inlineStr">
        <is>
          <t>s56.radikal.ru</t>
        </is>
      </c>
      <c r="B270000" t="n">
        <v>123</v>
      </c>
    </row>
    <row r="270001">
      <c r="A270001" t="inlineStr">
        <is>
          <t>d2fxao6r6rh9a0.cloudfront.net</t>
        </is>
      </c>
      <c r="B270001" t="n">
        <v>123</v>
      </c>
    </row>
    <row r="270002">
      <c r="A270002" t="inlineStr">
        <is>
          <t>dieuhau.com</t>
        </is>
      </c>
      <c r="B270002" t="n">
        <v>123</v>
      </c>
    </row>
    <row r="270003">
      <c r="A270003" t="inlineStr">
        <is>
          <t>www.therawadvantage.com</t>
        </is>
      </c>
      <c r="B270003" t="n">
        <v>123</v>
      </c>
    </row>
    <row r="270004">
      <c r="A270004" t="inlineStr">
        <is>
          <t>standards.ieee.org</t>
        </is>
      </c>
      <c r="B270004" t="n">
        <v>123</v>
      </c>
    </row>
    <row r="270005">
      <c r="A270005" t="inlineStr">
        <is>
          <t>www.hub-soccer.com</t>
        </is>
      </c>
      <c r="B270005" t="n">
        <v>123</v>
      </c>
    </row>
    <row r="270006">
      <c r="A270006" t="inlineStr">
        <is>
          <t>carpediemstore.com</t>
        </is>
      </c>
      <c r="B270006" t="n">
        <v>123</v>
      </c>
    </row>
    <row r="270007">
      <c r="A270007" t="inlineStr">
        <is>
          <t>susansearway.com</t>
        </is>
      </c>
      <c r="B270007" t="n">
        <v>123</v>
      </c>
    </row>
    <row r="270008">
      <c r="A270008" t="inlineStr">
        <is>
          <t>www.inmoto.pl</t>
        </is>
      </c>
      <c r="B270008" t="n">
        <v>123</v>
      </c>
    </row>
    <row r="270009">
      <c r="A270009" t="inlineStr">
        <is>
          <t>www.reef.org</t>
        </is>
      </c>
      <c r="B270009" t="n">
        <v>123</v>
      </c>
    </row>
    <row r="270010">
      <c r="A270010" t="inlineStr">
        <is>
          <t>curbappealatlanta.com</t>
        </is>
      </c>
      <c r="B270010" t="n">
        <v>123</v>
      </c>
    </row>
    <row r="270011">
      <c r="A270011" t="inlineStr">
        <is>
          <t>www.tiendapoppers.com</t>
        </is>
      </c>
      <c r="B270011" t="n">
        <v>123</v>
      </c>
    </row>
    <row r="270012">
      <c r="A270012" t="inlineStr">
        <is>
          <t>miamilighthouse.org</t>
        </is>
      </c>
      <c r="B270012" t="n">
        <v>123</v>
      </c>
    </row>
    <row r="270013">
      <c r="A270013" t="inlineStr">
        <is>
          <t>thewoodcutter.info</t>
        </is>
      </c>
      <c r="B270013" t="n">
        <v>123</v>
      </c>
    </row>
    <row r="270014">
      <c r="A270014" t="inlineStr">
        <is>
          <t>popdiggers.com</t>
        </is>
      </c>
      <c r="B270014" t="n">
        <v>123</v>
      </c>
    </row>
    <row r="270015">
      <c r="A270015" t="inlineStr">
        <is>
          <t>www.timdoolinphotography.com</t>
        </is>
      </c>
      <c r="B270015" t="n">
        <v>123</v>
      </c>
    </row>
    <row r="270016">
      <c r="A270016" t="inlineStr">
        <is>
          <t>citoela.files.wordpress.com</t>
        </is>
      </c>
      <c r="B270016" t="n">
        <v>123</v>
      </c>
    </row>
    <row r="270017">
      <c r="A270017" t="inlineStr">
        <is>
          <t>suzyhomeschooler.files.wordpress.com</t>
        </is>
      </c>
      <c r="B270017" t="n">
        <v>123</v>
      </c>
    </row>
    <row r="270018">
      <c r="A270018" t="inlineStr">
        <is>
          <t>budgetvetcare.improvepetcare.com</t>
        </is>
      </c>
      <c r="B270018" t="n">
        <v>123</v>
      </c>
    </row>
    <row r="270019">
      <c r="A270019" t="inlineStr">
        <is>
          <t>www.startstop.com</t>
        </is>
      </c>
      <c r="B270019" t="n">
        <v>123</v>
      </c>
    </row>
    <row r="270020">
      <c r="A270020" t="inlineStr">
        <is>
          <t>www.rooms.bg</t>
        </is>
      </c>
      <c r="B270020" t="n">
        <v>123</v>
      </c>
    </row>
    <row r="270021">
      <c r="A270021" t="inlineStr">
        <is>
          <t>static2.johnnybet.com</t>
        </is>
      </c>
      <c r="B270021" t="n">
        <v>123</v>
      </c>
    </row>
    <row r="270022">
      <c r="A270022" t="inlineStr">
        <is>
          <t>technicaldashboard.com</t>
        </is>
      </c>
      <c r="B270022" t="n">
        <v>123</v>
      </c>
    </row>
    <row r="270023">
      <c r="A270023" t="inlineStr">
        <is>
          <t>wearebpr.com</t>
        </is>
      </c>
      <c r="B270023" t="n">
        <v>123</v>
      </c>
    </row>
    <row r="270024">
      <c r="A270024" t="inlineStr">
        <is>
          <t>bituinleggings.com</t>
        </is>
      </c>
      <c r="B270024" t="n">
        <v>123</v>
      </c>
    </row>
    <row r="270025">
      <c r="A270025" t="inlineStr">
        <is>
          <t>platinumfetish.com</t>
        </is>
      </c>
      <c r="B270025" t="n">
        <v>123</v>
      </c>
    </row>
    <row r="270026">
      <c r="A270026" t="inlineStr">
        <is>
          <t>www.lspbeauty.com</t>
        </is>
      </c>
      <c r="B270026" t="n">
        <v>123</v>
      </c>
    </row>
    <row r="270027">
      <c r="A270027" t="inlineStr">
        <is>
          <t>www.villenu.com</t>
        </is>
      </c>
      <c r="B270027" t="n">
        <v>123</v>
      </c>
    </row>
    <row r="270028">
      <c r="A270028" t="inlineStr">
        <is>
          <t>love-shop.biz</t>
        </is>
      </c>
      <c r="B270028" t="n">
        <v>123</v>
      </c>
    </row>
    <row r="270029">
      <c r="A270029" t="inlineStr">
        <is>
          <t>www.adapter-laptop.com</t>
        </is>
      </c>
      <c r="B270029" t="n">
        <v>123</v>
      </c>
    </row>
    <row r="270030">
      <c r="A270030" t="inlineStr">
        <is>
          <t>www.cymhair.com</t>
        </is>
      </c>
      <c r="B270030" t="n">
        <v>123</v>
      </c>
    </row>
    <row r="270031">
      <c r="A270031" t="inlineStr">
        <is>
          <t>idahoalpinezone.com</t>
        </is>
      </c>
      <c r="B270031" t="n">
        <v>123</v>
      </c>
    </row>
    <row r="270032">
      <c r="A270032" t="inlineStr">
        <is>
          <t>www.pro-diy.com.my</t>
        </is>
      </c>
      <c r="B270032" t="n">
        <v>123</v>
      </c>
    </row>
    <row r="270033">
      <c r="A270033" t="inlineStr">
        <is>
          <t>www.pasdelacasa.com</t>
        </is>
      </c>
      <c r="B270033" t="n">
        <v>123</v>
      </c>
    </row>
    <row r="270034">
      <c r="A270034" t="inlineStr">
        <is>
          <t>infocalendars.com</t>
        </is>
      </c>
      <c r="B270034" t="n">
        <v>123</v>
      </c>
    </row>
    <row r="270035">
      <c r="A270035" t="inlineStr">
        <is>
          <t>solarcities.eu</t>
        </is>
      </c>
      <c r="B270035" t="n">
        <v>123</v>
      </c>
    </row>
    <row r="270036">
      <c r="A270036" t="inlineStr">
        <is>
          <t>www.fprimec.com</t>
        </is>
      </c>
      <c r="B270036" t="n">
        <v>123</v>
      </c>
    </row>
    <row r="270037">
      <c r="A270037" t="inlineStr">
        <is>
          <t>www.sportlink.es</t>
        </is>
      </c>
      <c r="B270037" t="n">
        <v>123</v>
      </c>
    </row>
    <row r="270038">
      <c r="A270038" t="inlineStr">
        <is>
          <t>www.ssa.gov</t>
        </is>
      </c>
      <c r="B270038" t="n">
        <v>123</v>
      </c>
    </row>
    <row r="270039">
      <c r="A270039" t="inlineStr">
        <is>
          <t>www.pdfconverter.com</t>
        </is>
      </c>
      <c r="B270039" t="n">
        <v>123</v>
      </c>
    </row>
    <row r="270040">
      <c r="A270040" t="inlineStr">
        <is>
          <t>www.crl.eu</t>
        </is>
      </c>
      <c r="B270040" t="n">
        <v>123</v>
      </c>
    </row>
    <row r="270041">
      <c r="A270041" t="inlineStr">
        <is>
          <t>bdsm-bondage.com</t>
        </is>
      </c>
      <c r="B270041" t="n">
        <v>123</v>
      </c>
    </row>
    <row r="270042">
      <c r="A270042" t="inlineStr">
        <is>
          <t>www.toptvtricks.com</t>
        </is>
      </c>
      <c r="B270042" t="n">
        <v>123</v>
      </c>
    </row>
    <row r="270043">
      <c r="A270043" t="inlineStr">
        <is>
          <t>www.classroomantics.com</t>
        </is>
      </c>
      <c r="B270043" t="n">
        <v>123</v>
      </c>
    </row>
    <row r="270044">
      <c r="A270044" t="inlineStr">
        <is>
          <t>www.healthpro-heritage.com</t>
        </is>
      </c>
      <c r="B270044" t="n">
        <v>123</v>
      </c>
    </row>
    <row r="270045">
      <c r="A270045" t="inlineStr">
        <is>
          <t>propertyonline.pk</t>
        </is>
      </c>
      <c r="B270045" t="n">
        <v>123</v>
      </c>
    </row>
    <row r="270046">
      <c r="A270046" t="inlineStr">
        <is>
          <t>waynewilliams78.buyygy.com</t>
        </is>
      </c>
      <c r="B270046" t="n">
        <v>123</v>
      </c>
    </row>
    <row r="270047">
      <c r="A270047" t="inlineStr">
        <is>
          <t>www.brendakinsel.com</t>
        </is>
      </c>
      <c r="B270047" t="n">
        <v>123</v>
      </c>
    </row>
    <row r="270048">
      <c r="A270048" t="inlineStr">
        <is>
          <t>www.intmath.com</t>
        </is>
      </c>
      <c r="B270048" t="n">
        <v>123</v>
      </c>
    </row>
    <row r="270049">
      <c r="A270049" t="inlineStr">
        <is>
          <t>themilfblog.info</t>
        </is>
      </c>
      <c r="B270049" t="n">
        <v>123</v>
      </c>
    </row>
    <row r="270050">
      <c r="A270050" t="inlineStr">
        <is>
          <t>blues-guitares.com</t>
        </is>
      </c>
      <c r="B270050" t="n">
        <v>123</v>
      </c>
    </row>
    <row r="270051">
      <c r="A270051" t="inlineStr">
        <is>
          <t>www.ehomey.net</t>
        </is>
      </c>
      <c r="B270051" t="n">
        <v>123</v>
      </c>
    </row>
    <row r="270052">
      <c r="A270052" t="inlineStr">
        <is>
          <t>www.abtec4abrasives.com</t>
        </is>
      </c>
      <c r="B270052" t="n">
        <v>123</v>
      </c>
    </row>
    <row r="270053">
      <c r="A270053" t="inlineStr">
        <is>
          <t>www.personal-reviews.com</t>
        </is>
      </c>
      <c r="B270053" t="n">
        <v>123</v>
      </c>
    </row>
    <row r="270054">
      <c r="A270054" t="inlineStr">
        <is>
          <t>www.medipost.co.uk</t>
        </is>
      </c>
      <c r="B270054" t="n">
        <v>123</v>
      </c>
    </row>
    <row r="270055">
      <c r="A270055" t="inlineStr">
        <is>
          <t>www.top-racingshop.eu</t>
        </is>
      </c>
      <c r="B270055" t="n">
        <v>123</v>
      </c>
    </row>
    <row r="270056">
      <c r="A270056" t="inlineStr">
        <is>
          <t>repairbooks.co.uk</t>
        </is>
      </c>
      <c r="B270056" t="n">
        <v>123</v>
      </c>
    </row>
    <row r="270057">
      <c r="A270057" t="inlineStr">
        <is>
          <t>funtorrent.ru</t>
        </is>
      </c>
      <c r="B270057" t="n">
        <v>123</v>
      </c>
    </row>
    <row r="270058">
      <c r="A270058" t="inlineStr">
        <is>
          <t>porntube.co.uk</t>
        </is>
      </c>
      <c r="B270058" t="n">
        <v>123</v>
      </c>
    </row>
    <row r="270059">
      <c r="A270059" t="inlineStr">
        <is>
          <t>athomeaffiliates.com</t>
        </is>
      </c>
      <c r="B270059" t="n">
        <v>123</v>
      </c>
    </row>
    <row r="270060">
      <c r="A270060" t="inlineStr">
        <is>
          <t>fishon.lt</t>
        </is>
      </c>
      <c r="B270060" t="n">
        <v>123</v>
      </c>
    </row>
    <row r="270061">
      <c r="A270061" t="inlineStr">
        <is>
          <t>www.cannabisimp.com</t>
        </is>
      </c>
      <c r="B270061" t="n">
        <v>123</v>
      </c>
    </row>
    <row r="270062">
      <c r="A270062" t="inlineStr">
        <is>
          <t>livingontheedge.org</t>
        </is>
      </c>
      <c r="B270062" t="n">
        <v>123</v>
      </c>
    </row>
    <row r="270063">
      <c r="A270063" t="inlineStr">
        <is>
          <t>www.greengrassgrid.com</t>
        </is>
      </c>
      <c r="B270063" t="n">
        <v>123</v>
      </c>
    </row>
    <row r="270064">
      <c r="A270064" t="inlineStr">
        <is>
          <t>porngamesgo.com</t>
        </is>
      </c>
      <c r="B270064" t="n">
        <v>123</v>
      </c>
    </row>
    <row r="270065">
      <c r="A270065" t="inlineStr">
        <is>
          <t>www.ctitrading.nl</t>
        </is>
      </c>
      <c r="B270065" t="n">
        <v>123</v>
      </c>
    </row>
    <row r="270066">
      <c r="A270066" t="inlineStr">
        <is>
          <t>www.jsscale.net</t>
        </is>
      </c>
      <c r="B270066" t="n">
        <v>123</v>
      </c>
    </row>
    <row r="270067">
      <c r="A270067" t="inlineStr">
        <is>
          <t>www.stixnstones.com</t>
        </is>
      </c>
      <c r="B270067" t="n">
        <v>123</v>
      </c>
    </row>
    <row r="270068">
      <c r="A270068" t="inlineStr">
        <is>
          <t>timoti.nz</t>
        </is>
      </c>
      <c r="B270068" t="n">
        <v>123</v>
      </c>
    </row>
    <row r="270069">
      <c r="A270069" t="inlineStr">
        <is>
          <t>www.milfclips.net</t>
        </is>
      </c>
      <c r="B270069" t="n">
        <v>123</v>
      </c>
    </row>
    <row r="270070">
      <c r="A270070" t="inlineStr">
        <is>
          <t>gaiam.innovations.com.au</t>
        </is>
      </c>
      <c r="B270070" t="n">
        <v>123</v>
      </c>
    </row>
    <row r="270071">
      <c r="A270071" t="inlineStr">
        <is>
          <t>www.3dexpert.gr</t>
        </is>
      </c>
      <c r="B270071" t="n">
        <v>123</v>
      </c>
    </row>
    <row r="270072">
      <c r="A270072" t="inlineStr">
        <is>
          <t>dooce.buyygy.com</t>
        </is>
      </c>
      <c r="B270072" t="n">
        <v>123</v>
      </c>
    </row>
    <row r="270073">
      <c r="A270073" t="inlineStr">
        <is>
          <t>dramagroups.com</t>
        </is>
      </c>
      <c r="B270073" t="n">
        <v>123</v>
      </c>
    </row>
    <row r="270074">
      <c r="A270074" t="inlineStr">
        <is>
          <t>nicedeal.dk</t>
        </is>
      </c>
      <c r="B270074" t="n">
        <v>123</v>
      </c>
    </row>
    <row r="270075">
      <c r="A270075" t="inlineStr">
        <is>
          <t>www.tellaro.info</t>
        </is>
      </c>
      <c r="B270075" t="n">
        <v>123</v>
      </c>
    </row>
    <row r="270076">
      <c r="A270076" t="inlineStr">
        <is>
          <t>www.boatownersworld.com</t>
        </is>
      </c>
      <c r="B270076" t="n">
        <v>123</v>
      </c>
    </row>
    <row r="270077">
      <c r="A270077" t="inlineStr">
        <is>
          <t>www.capablewealth.com</t>
        </is>
      </c>
      <c r="B270077" t="n">
        <v>123</v>
      </c>
    </row>
    <row r="270078">
      <c r="A270078" t="inlineStr">
        <is>
          <t>store.mathlearningcenter.org</t>
        </is>
      </c>
      <c r="B270078" t="n">
        <v>123</v>
      </c>
    </row>
    <row r="270079">
      <c r="A270079" t="inlineStr">
        <is>
          <t>www.lazystuff.com</t>
        </is>
      </c>
      <c r="B270079" t="n">
        <v>123</v>
      </c>
    </row>
    <row r="270080">
      <c r="A270080" t="inlineStr">
        <is>
          <t>www.intel.fr</t>
        </is>
      </c>
      <c r="B270080" t="n">
        <v>123</v>
      </c>
    </row>
    <row r="270081">
      <c r="A270081" t="inlineStr">
        <is>
          <t>www.stratastones.net</t>
        </is>
      </c>
      <c r="B270081" t="n">
        <v>123</v>
      </c>
    </row>
    <row r="270082">
      <c r="A270082" t="inlineStr">
        <is>
          <t>directory.collab365.com</t>
        </is>
      </c>
      <c r="B270082" t="n">
        <v>123</v>
      </c>
    </row>
    <row r="270083">
      <c r="A270083" t="inlineStr">
        <is>
          <t>scrapbookblog.co.uk</t>
        </is>
      </c>
      <c r="B270083" t="n">
        <v>123</v>
      </c>
    </row>
    <row r="270084">
      <c r="A270084" t="inlineStr">
        <is>
          <t>www.divoza.com</t>
        </is>
      </c>
      <c r="B270084" t="n">
        <v>123</v>
      </c>
    </row>
    <row r="270085">
      <c r="A270085" t="inlineStr">
        <is>
          <t>www.artdecotrade.com</t>
        </is>
      </c>
      <c r="B270085" t="n">
        <v>123</v>
      </c>
    </row>
    <row r="270086">
      <c r="A270086" t="inlineStr">
        <is>
          <t>www.priorityfirstaid.com.au</t>
        </is>
      </c>
      <c r="B270086" t="n">
        <v>123</v>
      </c>
    </row>
    <row r="270087">
      <c r="A270087" t="inlineStr">
        <is>
          <t>cse.final-year-projects.in</t>
        </is>
      </c>
      <c r="B270087" t="n">
        <v>123</v>
      </c>
    </row>
    <row r="270088">
      <c r="A270088" t="inlineStr">
        <is>
          <t>image.tradett.com.2.tradett.cn</t>
        </is>
      </c>
      <c r="B270088" t="n">
        <v>123</v>
      </c>
    </row>
    <row r="270089">
      <c r="A270089" t="inlineStr">
        <is>
          <t>favoritepetshop.com</t>
        </is>
      </c>
      <c r="B270089" t="n">
        <v>123</v>
      </c>
    </row>
    <row r="270090">
      <c r="A270090" t="inlineStr">
        <is>
          <t>guidancecorner.com</t>
        </is>
      </c>
      <c r="B270090" t="n">
        <v>123</v>
      </c>
    </row>
    <row r="270091">
      <c r="A270091" t="inlineStr">
        <is>
          <t>www.sweet-orr.com</t>
        </is>
      </c>
      <c r="B270091" t="n">
        <v>123</v>
      </c>
    </row>
    <row r="270092">
      <c r="A270092" t="inlineStr">
        <is>
          <t>www.equipmentcases.com</t>
        </is>
      </c>
      <c r="B270092" t="n">
        <v>123</v>
      </c>
    </row>
    <row r="270093">
      <c r="A270093" t="inlineStr">
        <is>
          <t>ifastuniversity.com</t>
        </is>
      </c>
      <c r="B270093" t="n">
        <v>123</v>
      </c>
    </row>
    <row r="270094">
      <c r="A270094" t="inlineStr">
        <is>
          <t>my-friends-hot-mom.org</t>
        </is>
      </c>
      <c r="B270094" t="n">
        <v>123</v>
      </c>
    </row>
    <row r="270095">
      <c r="A270095" t="inlineStr">
        <is>
          <t>www.gogophotocontest.com</t>
        </is>
      </c>
      <c r="B270095" t="n">
        <v>123</v>
      </c>
    </row>
    <row r="270096">
      <c r="A270096" t="inlineStr">
        <is>
          <t>snusme.com</t>
        </is>
      </c>
      <c r="B270096" t="n">
        <v>123</v>
      </c>
    </row>
    <row r="270097">
      <c r="A270097" t="inlineStr">
        <is>
          <t>aquamar.vteximg.com.br</t>
        </is>
      </c>
      <c r="B270097" t="n">
        <v>123</v>
      </c>
    </row>
    <row r="270098">
      <c r="A270098" t="inlineStr">
        <is>
          <t>diffzi.com</t>
        </is>
      </c>
      <c r="B270098" t="n">
        <v>123</v>
      </c>
    </row>
    <row r="270099">
      <c r="A270099" t="inlineStr">
        <is>
          <t>cdn.tlcpharmacy.co.uk</t>
        </is>
      </c>
      <c r="B270099" t="n">
        <v>123</v>
      </c>
    </row>
    <row r="270100">
      <c r="A270100" t="inlineStr">
        <is>
          <t>www.jamonshop.com</t>
        </is>
      </c>
      <c r="B270100" t="n">
        <v>123</v>
      </c>
    </row>
    <row r="270101">
      <c r="A270101" t="inlineStr">
        <is>
          <t>www.stringinstruments.com</t>
        </is>
      </c>
      <c r="B270101" t="n">
        <v>123</v>
      </c>
    </row>
    <row r="270102">
      <c r="A270102" t="inlineStr">
        <is>
          <t>www.bestplacesinbulgaria.com</t>
        </is>
      </c>
      <c r="B270102" t="n">
        <v>123</v>
      </c>
    </row>
    <row r="270103">
      <c r="A270103" t="inlineStr">
        <is>
          <t>www.bseatedglobal.com.au</t>
        </is>
      </c>
      <c r="B270103" t="n">
        <v>123</v>
      </c>
    </row>
    <row r="270104">
      <c r="A270104" t="inlineStr">
        <is>
          <t>laramolettiere.com</t>
        </is>
      </c>
      <c r="B270104" t="n">
        <v>123</v>
      </c>
    </row>
    <row r="270105">
      <c r="A270105" t="inlineStr">
        <is>
          <t>cdn.hc-safety.com</t>
        </is>
      </c>
      <c r="B270105" t="n">
        <v>123</v>
      </c>
    </row>
    <row r="270106">
      <c r="A270106" t="inlineStr">
        <is>
          <t>www.smartrving.net</t>
        </is>
      </c>
      <c r="B270106" t="n">
        <v>123</v>
      </c>
    </row>
    <row r="270107">
      <c r="A270107" t="inlineStr">
        <is>
          <t>www.ink-trader.com</t>
        </is>
      </c>
      <c r="B270107" t="n">
        <v>123</v>
      </c>
    </row>
    <row r="270108">
      <c r="A270108" t="inlineStr">
        <is>
          <t>vcs.org.mk</t>
        </is>
      </c>
      <c r="B270108" t="n">
        <v>123</v>
      </c>
    </row>
    <row r="270109">
      <c r="A270109" t="inlineStr">
        <is>
          <t>jogolink.com</t>
        </is>
      </c>
      <c r="B270109" t="n">
        <v>123</v>
      </c>
    </row>
    <row r="270110">
      <c r="A270110" t="inlineStr">
        <is>
          <t>www.noel-paris.com</t>
        </is>
      </c>
      <c r="B270110" t="n">
        <v>123</v>
      </c>
    </row>
    <row r="270111">
      <c r="A270111" t="inlineStr">
        <is>
          <t>www.gasequipmentdirect.co.uk</t>
        </is>
      </c>
      <c r="B270111" t="n">
        <v>123</v>
      </c>
    </row>
    <row r="270112">
      <c r="A270112" t="inlineStr">
        <is>
          <t>www.pick-me.co.nz</t>
        </is>
      </c>
      <c r="B270112" t="n">
        <v>123</v>
      </c>
    </row>
    <row r="270113">
      <c r="A270113" t="inlineStr">
        <is>
          <t>www.esportartikel.de</t>
        </is>
      </c>
      <c r="B270113" t="n">
        <v>123</v>
      </c>
    </row>
    <row r="270114">
      <c r="A270114" t="inlineStr">
        <is>
          <t>www.animaloutfitters.nz</t>
        </is>
      </c>
      <c r="B270114" t="n">
        <v>123</v>
      </c>
    </row>
    <row r="270115">
      <c r="A270115" t="inlineStr">
        <is>
          <t>www.scifi-collector.com</t>
        </is>
      </c>
      <c r="B270115" t="n">
        <v>123</v>
      </c>
    </row>
    <row r="270116">
      <c r="A270116" t="inlineStr">
        <is>
          <t>www.ea-testsite.co.uk</t>
        </is>
      </c>
      <c r="B270116" t="n">
        <v>123</v>
      </c>
    </row>
    <row r="270117">
      <c r="A270117" t="inlineStr">
        <is>
          <t>duboxx.com</t>
        </is>
      </c>
      <c r="B270117" t="n">
        <v>123</v>
      </c>
    </row>
    <row r="270118">
      <c r="A270118" t="inlineStr">
        <is>
          <t>shopm.kr</t>
        </is>
      </c>
      <c r="B270118" t="n">
        <v>123</v>
      </c>
    </row>
    <row r="270119">
      <c r="A270119" t="inlineStr">
        <is>
          <t>made-by-man.co.uk</t>
        </is>
      </c>
      <c r="B270119" t="n">
        <v>123</v>
      </c>
    </row>
    <row r="270120">
      <c r="A270120" t="inlineStr">
        <is>
          <t>www.noda.org.uk</t>
        </is>
      </c>
      <c r="B270120" t="n">
        <v>123</v>
      </c>
    </row>
    <row r="270121">
      <c r="A270121" t="inlineStr">
        <is>
          <t>mom-tubes.net</t>
        </is>
      </c>
      <c r="B270121" t="n">
        <v>123</v>
      </c>
    </row>
    <row r="270122">
      <c r="A270122" t="inlineStr">
        <is>
          <t>www.ondergoed.nl</t>
        </is>
      </c>
      <c r="B270122" t="n">
        <v>123</v>
      </c>
    </row>
    <row r="270123">
      <c r="A270123" t="inlineStr">
        <is>
          <t>intensityshop.com</t>
        </is>
      </c>
      <c r="B270123" t="n">
        <v>123</v>
      </c>
    </row>
    <row r="270124">
      <c r="A270124" t="inlineStr">
        <is>
          <t>topbloemen.nl</t>
        </is>
      </c>
      <c r="B270124" t="n">
        <v>123</v>
      </c>
    </row>
    <row r="270125">
      <c r="A270125" t="inlineStr">
        <is>
          <t>www.premiumxl.uk</t>
        </is>
      </c>
      <c r="B270125" t="n">
        <v>123</v>
      </c>
    </row>
    <row r="270126">
      <c r="A270126" t="inlineStr">
        <is>
          <t>howbigisthemap.com</t>
        </is>
      </c>
      <c r="B270126" t="n">
        <v>123</v>
      </c>
    </row>
    <row r="270127">
      <c r="A270127" t="inlineStr">
        <is>
          <t>www.lotscave.com</t>
        </is>
      </c>
      <c r="B270127" t="n">
        <v>123</v>
      </c>
    </row>
    <row r="270128">
      <c r="A270128" t="inlineStr">
        <is>
          <t>www.epiroi.gr</t>
        </is>
      </c>
      <c r="B270128" t="n">
        <v>123</v>
      </c>
    </row>
    <row r="270129">
      <c r="A270129" t="inlineStr">
        <is>
          <t>treechic.ca</t>
        </is>
      </c>
      <c r="B270129" t="n">
        <v>123</v>
      </c>
    </row>
    <row r="270130">
      <c r="A270130" t="inlineStr">
        <is>
          <t>mezepublishing.co.uk</t>
        </is>
      </c>
      <c r="B270130" t="n">
        <v>123</v>
      </c>
    </row>
    <row r="270131">
      <c r="A270131" t="inlineStr">
        <is>
          <t>www.creashop4you.com</t>
        </is>
      </c>
      <c r="B270131" t="n">
        <v>123</v>
      </c>
    </row>
    <row r="270132">
      <c r="A270132" t="inlineStr">
        <is>
          <t>www.joshpaiva.com</t>
        </is>
      </c>
      <c r="B270132" t="n">
        <v>123</v>
      </c>
    </row>
    <row r="270133">
      <c r="A270133" t="inlineStr">
        <is>
          <t>accu-24.de</t>
        </is>
      </c>
      <c r="B270133" t="n">
        <v>123</v>
      </c>
    </row>
    <row r="270134">
      <c r="A270134" t="inlineStr">
        <is>
          <t>www.manwim.com</t>
        </is>
      </c>
      <c r="B270134" t="n">
        <v>123</v>
      </c>
    </row>
    <row r="270135">
      <c r="A270135" t="inlineStr">
        <is>
          <t>bestekurzehaare.com</t>
        </is>
      </c>
      <c r="B270135" t="n">
        <v>123</v>
      </c>
    </row>
    <row r="270136">
      <c r="A270136" t="inlineStr">
        <is>
          <t>de.meqam.net</t>
        </is>
      </c>
      <c r="B270136" t="n">
        <v>123</v>
      </c>
    </row>
    <row r="270137">
      <c r="A270137" t="inlineStr">
        <is>
          <t>www.alanwilfahrt.com</t>
        </is>
      </c>
      <c r="B270137" t="n">
        <v>123</v>
      </c>
    </row>
    <row r="270138">
      <c r="A270138" t="inlineStr">
        <is>
          <t>www.norilak.com</t>
        </is>
      </c>
      <c r="B270138" t="n">
        <v>123</v>
      </c>
    </row>
    <row r="270139">
      <c r="A270139" t="inlineStr">
        <is>
          <t>cdn.sportvirus.ro</t>
        </is>
      </c>
      <c r="B270139" t="n">
        <v>123</v>
      </c>
    </row>
    <row r="270140">
      <c r="A270140" t="inlineStr">
        <is>
          <t>spiritsdealer.de</t>
        </is>
      </c>
      <c r="B270140" t="n">
        <v>123</v>
      </c>
    </row>
    <row r="270141">
      <c r="A270141" t="inlineStr">
        <is>
          <t>fordhampress-us.imgix.net</t>
        </is>
      </c>
      <c r="B270141" t="n">
        <v>123</v>
      </c>
    </row>
    <row r="270142">
      <c r="A270142" t="inlineStr">
        <is>
          <t>giant.sg</t>
        </is>
      </c>
      <c r="B270142" t="n">
        <v>123</v>
      </c>
    </row>
    <row r="270143">
      <c r="A270143" t="inlineStr">
        <is>
          <t>images.gymgloves.us</t>
        </is>
      </c>
      <c r="B270143" t="n">
        <v>123</v>
      </c>
    </row>
    <row r="270144">
      <c r="A270144" t="inlineStr">
        <is>
          <t>national-med.com</t>
        </is>
      </c>
      <c r="B270144" t="n">
        <v>123</v>
      </c>
    </row>
    <row r="270145">
      <c r="A270145" t="inlineStr">
        <is>
          <t>www.embracing-motherhood.com</t>
        </is>
      </c>
      <c r="B270145" t="n">
        <v>123</v>
      </c>
    </row>
    <row r="270146">
      <c r="A270146" t="inlineStr">
        <is>
          <t>www.mmjdaily.com</t>
        </is>
      </c>
      <c r="B270146" t="n">
        <v>123</v>
      </c>
    </row>
    <row r="270147">
      <c r="A270147" t="inlineStr">
        <is>
          <t>i22.ebayimg.com</t>
        </is>
      </c>
      <c r="B270147" t="n">
        <v>123</v>
      </c>
    </row>
    <row r="270148">
      <c r="A270148" t="inlineStr">
        <is>
          <t>www.inmobiliaria-lanzarote.com</t>
        </is>
      </c>
      <c r="B270148" t="n">
        <v>123</v>
      </c>
    </row>
    <row r="270149">
      <c r="A270149" t="inlineStr">
        <is>
          <t>communities.bentley.com</t>
        </is>
      </c>
      <c r="B270149" t="n">
        <v>123</v>
      </c>
    </row>
    <row r="270150">
      <c r="A270150" t="inlineStr">
        <is>
          <t>www.drzoran.com</t>
        </is>
      </c>
      <c r="B270150" t="n">
        <v>123</v>
      </c>
    </row>
    <row r="270151">
      <c r="A270151" t="inlineStr">
        <is>
          <t>cotonshoppen.dk</t>
        </is>
      </c>
      <c r="B270151" t="n">
        <v>123</v>
      </c>
    </row>
    <row r="270152">
      <c r="A270152" t="inlineStr">
        <is>
          <t>ledgrowlightsshop.eu</t>
        </is>
      </c>
      <c r="B270152" t="n">
        <v>123</v>
      </c>
    </row>
    <row r="270153">
      <c r="A270153" t="inlineStr">
        <is>
          <t>101703309.buyygy.com</t>
        </is>
      </c>
      <c r="B270153" t="n">
        <v>123</v>
      </c>
    </row>
    <row r="270154">
      <c r="A270154" t="inlineStr">
        <is>
          <t>xn--80aikhbrhr.net</t>
        </is>
      </c>
      <c r="B270154" t="n">
        <v>123</v>
      </c>
    </row>
    <row r="270155">
      <c r="A270155" t="inlineStr">
        <is>
          <t>www.cachetlondon.co.uk</t>
        </is>
      </c>
      <c r="B270155" t="n">
        <v>123</v>
      </c>
    </row>
    <row r="270156">
      <c r="A270156" t="inlineStr">
        <is>
          <t>www.lyricsmall.com</t>
        </is>
      </c>
      <c r="B270156" t="n">
        <v>123</v>
      </c>
    </row>
    <row r="270157">
      <c r="A270157" t="inlineStr">
        <is>
          <t>store.xeesa.com</t>
        </is>
      </c>
      <c r="B270157" t="n">
        <v>123</v>
      </c>
    </row>
    <row r="270158">
      <c r="A270158" t="inlineStr">
        <is>
          <t>res.usbangel.com</t>
        </is>
      </c>
      <c r="B270158" t="n">
        <v>123</v>
      </c>
    </row>
    <row r="270159">
      <c r="A270159" t="inlineStr">
        <is>
          <t>worldofonesixth.com</t>
        </is>
      </c>
      <c r="B270159" t="n">
        <v>123</v>
      </c>
    </row>
    <row r="270160">
      <c r="A270160" t="inlineStr">
        <is>
          <t>1momagainstmoney.com</t>
        </is>
      </c>
      <c r="B270160" t="n">
        <v>123</v>
      </c>
    </row>
    <row r="270161">
      <c r="A270161" t="inlineStr">
        <is>
          <t>racialequity.issuelab.org</t>
        </is>
      </c>
      <c r="B270161" t="n">
        <v>123</v>
      </c>
    </row>
    <row r="270162">
      <c r="A270162" t="inlineStr">
        <is>
          <t>casemobile.ru</t>
        </is>
      </c>
      <c r="B270162" t="n">
        <v>123</v>
      </c>
    </row>
    <row r="270163">
      <c r="A270163" t="inlineStr">
        <is>
          <t>www.arundelbooks.com</t>
        </is>
      </c>
      <c r="B270163" t="n">
        <v>123</v>
      </c>
    </row>
    <row r="270164">
      <c r="A270164" t="inlineStr">
        <is>
          <t>www.android-examples.com</t>
        </is>
      </c>
      <c r="B270164" t="n">
        <v>123</v>
      </c>
    </row>
    <row r="270165">
      <c r="A270165" t="inlineStr">
        <is>
          <t>www.bazriya.com</t>
        </is>
      </c>
      <c r="B270165" t="n">
        <v>123</v>
      </c>
    </row>
    <row r="270166">
      <c r="A270166" t="inlineStr">
        <is>
          <t>baygh.com</t>
        </is>
      </c>
      <c r="B270166" t="n">
        <v>123</v>
      </c>
    </row>
    <row r="270167">
      <c r="A270167" t="inlineStr">
        <is>
          <t>allureparfum.ru</t>
        </is>
      </c>
      <c r="B270167" t="n">
        <v>123</v>
      </c>
    </row>
    <row r="270168">
      <c r="A270168" t="inlineStr">
        <is>
          <t>jimmiescollage.com</t>
        </is>
      </c>
      <c r="B270168" t="n">
        <v>123</v>
      </c>
    </row>
    <row r="270169">
      <c r="A270169" t="inlineStr">
        <is>
          <t>www.illuminatorwholesaler.com</t>
        </is>
      </c>
      <c r="B270169" t="n">
        <v>123</v>
      </c>
    </row>
    <row r="270170">
      <c r="A270170" t="inlineStr">
        <is>
          <t>www.airconditioningrepairmannearme.com</t>
        </is>
      </c>
      <c r="B270170" t="n">
        <v>123</v>
      </c>
    </row>
    <row r="270171">
      <c r="A270171" t="inlineStr">
        <is>
          <t>www.fulcare.co.uk</t>
        </is>
      </c>
      <c r="B270171" t="n">
        <v>123</v>
      </c>
    </row>
    <row r="270172">
      <c r="A270172" t="inlineStr">
        <is>
          <t>www.paylessimages.jp</t>
        </is>
      </c>
      <c r="B270172" t="n">
        <v>123</v>
      </c>
    </row>
    <row r="270173">
      <c r="A270173" t="inlineStr">
        <is>
          <t>eodhistoricaldata.com</t>
        </is>
      </c>
      <c r="B270173" t="n">
        <v>123</v>
      </c>
    </row>
    <row r="270174">
      <c r="A270174" t="inlineStr">
        <is>
          <t>www.banquetbar.com</t>
        </is>
      </c>
      <c r="B270174" t="n">
        <v>123</v>
      </c>
    </row>
    <row r="270175">
      <c r="A270175" t="inlineStr">
        <is>
          <t>librerie.libri.it</t>
        </is>
      </c>
      <c r="B270175" t="n">
        <v>123</v>
      </c>
    </row>
    <row r="270176">
      <c r="A270176" t="inlineStr">
        <is>
          <t>www.general-rental-center.com</t>
        </is>
      </c>
      <c r="B270176" t="n">
        <v>123</v>
      </c>
    </row>
    <row r="270177">
      <c r="A270177" t="inlineStr">
        <is>
          <t>www.aluminumsheet.net</t>
        </is>
      </c>
      <c r="B270177" t="n">
        <v>123</v>
      </c>
    </row>
    <row r="270178">
      <c r="A270178" t="inlineStr">
        <is>
          <t>www.lenoma.ru</t>
        </is>
      </c>
      <c r="B270178" t="n">
        <v>123</v>
      </c>
    </row>
    <row r="270179">
      <c r="A270179" t="inlineStr">
        <is>
          <t>www.southernhobby.com</t>
        </is>
      </c>
      <c r="B270179" t="n">
        <v>123</v>
      </c>
    </row>
    <row r="270180">
      <c r="A270180" t="inlineStr">
        <is>
          <t>www.ezorder.biz</t>
        </is>
      </c>
      <c r="B270180" t="n">
        <v>123</v>
      </c>
    </row>
    <row r="270181">
      <c r="A270181" t="inlineStr">
        <is>
          <t>www.oceanfare.com</t>
        </is>
      </c>
      <c r="B270181" t="n">
        <v>123</v>
      </c>
    </row>
    <row r="270182">
      <c r="A270182" t="inlineStr">
        <is>
          <t>jkrorwxhpjkqli5p.ldycdn.com</t>
        </is>
      </c>
      <c r="B270182" t="n">
        <v>123</v>
      </c>
    </row>
    <row r="270183">
      <c r="A270183" t="inlineStr">
        <is>
          <t>f.capstonevietnam.com</t>
        </is>
      </c>
      <c r="B270183" t="n">
        <v>123</v>
      </c>
    </row>
    <row r="270184">
      <c r="A270184" t="inlineStr">
        <is>
          <t>thehuntingshop.dk</t>
        </is>
      </c>
      <c r="B270184" t="n">
        <v>123</v>
      </c>
    </row>
    <row r="270185">
      <c r="A270185" t="inlineStr">
        <is>
          <t>sweethoneylife.com</t>
        </is>
      </c>
      <c r="B270185" t="n">
        <v>123</v>
      </c>
    </row>
    <row r="270186">
      <c r="A270186" t="inlineStr">
        <is>
          <t>www.itape.com</t>
        </is>
      </c>
      <c r="B270186" t="n">
        <v>123</v>
      </c>
    </row>
    <row r="270187">
      <c r="A270187" t="inlineStr">
        <is>
          <t>www.katomshop.com</t>
        </is>
      </c>
      <c r="B270187" t="n">
        <v>123</v>
      </c>
    </row>
    <row r="270188">
      <c r="A270188" t="inlineStr">
        <is>
          <t>www.otho.ro</t>
        </is>
      </c>
      <c r="B270188" t="n">
        <v>123</v>
      </c>
    </row>
    <row r="270189">
      <c r="A270189" t="inlineStr">
        <is>
          <t>theshandongroup.com</t>
        </is>
      </c>
      <c r="B270189" t="n">
        <v>123</v>
      </c>
    </row>
    <row r="270190">
      <c r="A270190" t="inlineStr">
        <is>
          <t>www.sumetal.com.br</t>
        </is>
      </c>
      <c r="B270190" t="n">
        <v>123</v>
      </c>
    </row>
    <row r="270191">
      <c r="A270191" t="inlineStr">
        <is>
          <t>images2.content-hcs.com</t>
        </is>
      </c>
      <c r="B270191" t="n">
        <v>123</v>
      </c>
    </row>
    <row r="270192">
      <c r="A270192" t="inlineStr">
        <is>
          <t>awindowtomysoul.com</t>
        </is>
      </c>
      <c r="B270192" t="n">
        <v>123</v>
      </c>
    </row>
    <row r="270193">
      <c r="A270193" t="inlineStr">
        <is>
          <t>www.hywig.com</t>
        </is>
      </c>
      <c r="B270193" t="n">
        <v>123</v>
      </c>
    </row>
    <row r="270194">
      <c r="A270194" t="inlineStr">
        <is>
          <t>www.moldex3d.com</t>
        </is>
      </c>
      <c r="B270194" t="n">
        <v>123</v>
      </c>
    </row>
    <row r="270195">
      <c r="A270195" t="inlineStr">
        <is>
          <t>ipv4.tasam.org</t>
        </is>
      </c>
      <c r="B270195" t="n">
        <v>123</v>
      </c>
    </row>
    <row r="270196">
      <c r="A270196" t="inlineStr">
        <is>
          <t>auto-domicil.de</t>
        </is>
      </c>
      <c r="B270196" t="n">
        <v>123</v>
      </c>
    </row>
    <row r="270197">
      <c r="A270197" t="inlineStr">
        <is>
          <t>shop.bagscity.co.id</t>
        </is>
      </c>
      <c r="B270197" t="n">
        <v>123</v>
      </c>
    </row>
    <row r="270198">
      <c r="A270198" t="inlineStr">
        <is>
          <t>essextreestumpgrinding.co.uk</t>
        </is>
      </c>
      <c r="B270198" t="n">
        <v>123</v>
      </c>
    </row>
    <row r="270199">
      <c r="A270199" t="inlineStr">
        <is>
          <t>www.cnred.edu.ro</t>
        </is>
      </c>
      <c r="B270199" t="n">
        <v>123</v>
      </c>
    </row>
    <row r="270200">
      <c r="A270200" t="inlineStr">
        <is>
          <t>st2.smutmilf.com</t>
        </is>
      </c>
      <c r="B270200" t="n">
        <v>123</v>
      </c>
    </row>
    <row r="270201">
      <c r="A270201" t="inlineStr">
        <is>
          <t>www.explorasur.com</t>
        </is>
      </c>
      <c r="B270201" t="n">
        <v>123</v>
      </c>
    </row>
    <row r="270202">
      <c r="A270202" t="inlineStr">
        <is>
          <t>www.profilewear.dk</t>
        </is>
      </c>
      <c r="B270202" t="n">
        <v>123</v>
      </c>
    </row>
    <row r="270203">
      <c r="A270203" t="inlineStr">
        <is>
          <t>kidsvalley.pk</t>
        </is>
      </c>
      <c r="B270203" t="n">
        <v>123</v>
      </c>
    </row>
    <row r="270204">
      <c r="A270204" t="inlineStr">
        <is>
          <t>intothehallofbooks.com</t>
        </is>
      </c>
      <c r="B270204" t="n">
        <v>123</v>
      </c>
    </row>
    <row r="270205">
      <c r="A270205" t="inlineStr">
        <is>
          <t>www.animosfery.fr</t>
        </is>
      </c>
      <c r="B270205" t="n">
        <v>123</v>
      </c>
    </row>
    <row r="270206">
      <c r="A270206" t="inlineStr">
        <is>
          <t>pvybe.com</t>
        </is>
      </c>
      <c r="B270206" t="n">
        <v>123</v>
      </c>
    </row>
    <row r="270207">
      <c r="A270207" t="inlineStr">
        <is>
          <t>cdn.e-garette.fr</t>
        </is>
      </c>
      <c r="B270207" t="n">
        <v>123</v>
      </c>
    </row>
    <row r="270208">
      <c r="A270208" t="inlineStr">
        <is>
          <t>www.geldfuermuell.de</t>
        </is>
      </c>
      <c r="B270208" t="n">
        <v>123</v>
      </c>
    </row>
    <row r="270209">
      <c r="A270209" t="inlineStr">
        <is>
          <t>targethiv.org</t>
        </is>
      </c>
      <c r="B270209" t="n">
        <v>123</v>
      </c>
    </row>
    <row r="270210">
      <c r="A270210" t="inlineStr">
        <is>
          <t>www.jsmdriveways.co.uk</t>
        </is>
      </c>
      <c r="B270210" t="n">
        <v>123</v>
      </c>
    </row>
    <row r="270211">
      <c r="A270211" t="inlineStr">
        <is>
          <t>mullus.de</t>
        </is>
      </c>
      <c r="B270211" t="n">
        <v>123</v>
      </c>
    </row>
    <row r="270212">
      <c r="A270212" t="inlineStr">
        <is>
          <t>www.1001obuvki.com</t>
        </is>
      </c>
      <c r="B270212" t="n">
        <v>123</v>
      </c>
    </row>
    <row r="270213">
      <c r="A270213" t="inlineStr">
        <is>
          <t>www.hirshmarketing.com</t>
        </is>
      </c>
      <c r="B270213" t="n">
        <v>123</v>
      </c>
    </row>
    <row r="270214">
      <c r="A270214" t="inlineStr">
        <is>
          <t>www.grayskullweaponsrack.com</t>
        </is>
      </c>
      <c r="B270214" t="n">
        <v>123</v>
      </c>
    </row>
    <row r="270215">
      <c r="A270215" t="inlineStr">
        <is>
          <t>www.yesfarma.com</t>
        </is>
      </c>
      <c r="B270215" t="n">
        <v>123</v>
      </c>
    </row>
    <row r="270216">
      <c r="A270216" t="inlineStr">
        <is>
          <t>casavo-pond.imgix.net</t>
        </is>
      </c>
      <c r="B270216" t="n">
        <v>123</v>
      </c>
    </row>
    <row r="270217">
      <c r="A270217" t="inlineStr">
        <is>
          <t>g2.infor.pl</t>
        </is>
      </c>
      <c r="B270217" t="n">
        <v>123</v>
      </c>
    </row>
    <row r="270218">
      <c r="A270218" t="inlineStr">
        <is>
          <t>m.tecfree-cooler.com</t>
        </is>
      </c>
      <c r="B270218" t="n">
        <v>123</v>
      </c>
    </row>
    <row r="270219">
      <c r="A270219" t="inlineStr">
        <is>
          <t>www.doodle-art-alley.com</t>
        </is>
      </c>
      <c r="B270219" t="n">
        <v>123</v>
      </c>
    </row>
    <row r="270220">
      <c r="A270220" t="inlineStr">
        <is>
          <t>runplanet.pl</t>
        </is>
      </c>
      <c r="B270220" t="n">
        <v>123</v>
      </c>
    </row>
    <row r="270221">
      <c r="A270221" t="inlineStr">
        <is>
          <t>www.ibizacdmusic.com</t>
        </is>
      </c>
      <c r="B270221" t="n">
        <v>123</v>
      </c>
    </row>
    <row r="270222">
      <c r="A270222" t="inlineStr">
        <is>
          <t>images3.content-hcs.com</t>
        </is>
      </c>
      <c r="B270222" t="n">
        <v>123</v>
      </c>
    </row>
    <row r="270223">
      <c r="A270223" t="inlineStr">
        <is>
          <t>www.fontgala.com</t>
        </is>
      </c>
      <c r="B270223" t="n">
        <v>123</v>
      </c>
    </row>
    <row r="270224">
      <c r="A270224" t="inlineStr">
        <is>
          <t>onceuponachapter.com</t>
        </is>
      </c>
      <c r="B270224" t="n">
        <v>123</v>
      </c>
    </row>
    <row r="270225">
      <c r="A270225" t="inlineStr">
        <is>
          <t>athenainsurance.com</t>
        </is>
      </c>
      <c r="B270225" t="n">
        <v>123</v>
      </c>
    </row>
    <row r="270226">
      <c r="A270226" t="inlineStr">
        <is>
          <t>educareguide.com</t>
        </is>
      </c>
      <c r="B270226" t="n">
        <v>123</v>
      </c>
    </row>
    <row r="270227">
      <c r="A270227" t="inlineStr">
        <is>
          <t>www.kokett-kosmetik.de</t>
        </is>
      </c>
      <c r="B270227" t="n">
        <v>123</v>
      </c>
    </row>
    <row r="270228">
      <c r="A270228" t="inlineStr">
        <is>
          <t>ninebro.com</t>
        </is>
      </c>
      <c r="B270228" t="n">
        <v>123</v>
      </c>
    </row>
    <row r="270229">
      <c r="A270229" t="inlineStr">
        <is>
          <t>equipment.combineworld.com</t>
        </is>
      </c>
      <c r="B270229" t="n">
        <v>123</v>
      </c>
    </row>
    <row r="270230">
      <c r="A270230" t="inlineStr">
        <is>
          <t>www.lineaire.com</t>
        </is>
      </c>
      <c r="B270230" t="n">
        <v>123</v>
      </c>
    </row>
    <row r="270231">
      <c r="A270231" t="inlineStr">
        <is>
          <t>www.tinhousedesigns.ca</t>
        </is>
      </c>
      <c r="B270231" t="n">
        <v>123</v>
      </c>
    </row>
    <row r="270232">
      <c r="A270232" t="inlineStr">
        <is>
          <t>exparfum.ru</t>
        </is>
      </c>
      <c r="B270232" t="n">
        <v>123</v>
      </c>
    </row>
    <row r="270233">
      <c r="A270233" t="inlineStr">
        <is>
          <t>topcongty.net</t>
        </is>
      </c>
      <c r="B270233" t="n">
        <v>123</v>
      </c>
    </row>
    <row r="270234">
      <c r="A270234" t="inlineStr">
        <is>
          <t>www.michiganwolverinesproshop.com</t>
        </is>
      </c>
      <c r="B270234" t="n">
        <v>123</v>
      </c>
    </row>
    <row r="270235">
      <c r="A270235" t="inlineStr">
        <is>
          <t>besearch.fr</t>
        </is>
      </c>
      <c r="B270235" t="n">
        <v>123</v>
      </c>
    </row>
    <row r="270236">
      <c r="A270236" t="inlineStr">
        <is>
          <t>www.bestwritten.com</t>
        </is>
      </c>
      <c r="B270236" t="n">
        <v>123</v>
      </c>
    </row>
    <row r="270237">
      <c r="A270237" t="inlineStr">
        <is>
          <t>www.koleimports.com</t>
        </is>
      </c>
      <c r="B270237" t="n">
        <v>123</v>
      </c>
    </row>
    <row r="270238">
      <c r="A270238" t="inlineStr">
        <is>
          <t>www.earthcreations.net</t>
        </is>
      </c>
      <c r="B270238" t="n">
        <v>123</v>
      </c>
    </row>
    <row r="270239">
      <c r="A270239" t="inlineStr">
        <is>
          <t>www.lightdecor.net</t>
        </is>
      </c>
      <c r="B270239" t="n">
        <v>123</v>
      </c>
    </row>
    <row r="270240">
      <c r="A270240" t="inlineStr">
        <is>
          <t>st1.dadsandgirls.org</t>
        </is>
      </c>
      <c r="B270240" t="n">
        <v>123</v>
      </c>
    </row>
    <row r="270241">
      <c r="A270241" t="inlineStr">
        <is>
          <t>fareboxtransit.com</t>
        </is>
      </c>
      <c r="B270241" t="n">
        <v>123</v>
      </c>
    </row>
    <row r="270242">
      <c r="A270242" t="inlineStr">
        <is>
          <t>www.myhairshop.nl</t>
        </is>
      </c>
      <c r="B270242" t="n">
        <v>123</v>
      </c>
    </row>
    <row r="270243">
      <c r="A270243" t="inlineStr">
        <is>
          <t>www.bgb-info.com</t>
        </is>
      </c>
      <c r="B270243" t="n">
        <v>123</v>
      </c>
    </row>
    <row r="270244">
      <c r="A270244" t="inlineStr">
        <is>
          <t>starwarsvintage.us</t>
        </is>
      </c>
      <c r="B270244" t="n">
        <v>123</v>
      </c>
    </row>
    <row r="270245">
      <c r="A270245" t="inlineStr">
        <is>
          <t>www.ilhadabeleza.com.br</t>
        </is>
      </c>
      <c r="B270245" t="n">
        <v>123</v>
      </c>
    </row>
    <row r="270246">
      <c r="A270246" t="inlineStr">
        <is>
          <t>msmcdn.s3.amazonaws.com</t>
        </is>
      </c>
      <c r="B270246" t="n">
        <v>123</v>
      </c>
    </row>
    <row r="270247">
      <c r="A270247" t="inlineStr">
        <is>
          <t>toys4u.azureedge.net</t>
        </is>
      </c>
      <c r="B270247" t="n">
        <v>123</v>
      </c>
    </row>
    <row r="270248">
      <c r="A270248" t="inlineStr">
        <is>
          <t>flexrc.com</t>
        </is>
      </c>
      <c r="B270248" t="n">
        <v>123</v>
      </c>
    </row>
    <row r="270249">
      <c r="A270249" t="inlineStr">
        <is>
          <t>parafiamchy.pl</t>
        </is>
      </c>
      <c r="B270249" t="n">
        <v>123</v>
      </c>
    </row>
    <row r="270250">
      <c r="A270250" t="inlineStr">
        <is>
          <t>music.paperandlife.com</t>
        </is>
      </c>
      <c r="B270250" t="n">
        <v>123</v>
      </c>
    </row>
    <row r="270251">
      <c r="A270251" t="inlineStr">
        <is>
          <t>www.bundy-tubes.com</t>
        </is>
      </c>
      <c r="B270251" t="n">
        <v>123</v>
      </c>
    </row>
    <row r="270252">
      <c r="A270252" t="inlineStr">
        <is>
          <t>wtvthmb.feratel.com</t>
        </is>
      </c>
      <c r="B270252" t="n">
        <v>123</v>
      </c>
    </row>
    <row r="270253">
      <c r="A270253" t="inlineStr">
        <is>
          <t>mashala.com.mx</t>
        </is>
      </c>
      <c r="B270253" t="n">
        <v>123</v>
      </c>
    </row>
    <row r="270254">
      <c r="A270254" t="inlineStr">
        <is>
          <t>shop.lenswork.com</t>
        </is>
      </c>
      <c r="B270254" t="n">
        <v>123</v>
      </c>
    </row>
    <row r="270255">
      <c r="A270255" t="inlineStr">
        <is>
          <t>m1.spitogatos.gr</t>
        </is>
      </c>
      <c r="B270255" t="n">
        <v>123</v>
      </c>
    </row>
    <row r="270256">
      <c r="A270256" t="inlineStr">
        <is>
          <t>allinoneblog.co.uk</t>
        </is>
      </c>
      <c r="B270256" t="n">
        <v>123</v>
      </c>
    </row>
    <row r="270257">
      <c r="A270257" t="inlineStr">
        <is>
          <t>www.coloringbooks101.com</t>
        </is>
      </c>
      <c r="B270257" t="n">
        <v>123</v>
      </c>
    </row>
    <row r="270258">
      <c r="A270258" t="inlineStr">
        <is>
          <t>www.naturallygaited.com</t>
        </is>
      </c>
      <c r="B270258" t="n">
        <v>123</v>
      </c>
    </row>
    <row r="270259">
      <c r="A270259" t="inlineStr">
        <is>
          <t>1000webgames.com</t>
        </is>
      </c>
      <c r="B270259" t="n">
        <v>123</v>
      </c>
    </row>
    <row r="270260">
      <c r="A270260" t="inlineStr">
        <is>
          <t>assets.funnygames.no</t>
        </is>
      </c>
      <c r="B270260" t="n">
        <v>123</v>
      </c>
    </row>
    <row r="270261">
      <c r="A270261" t="inlineStr">
        <is>
          <t>img.analbabe.me</t>
        </is>
      </c>
      <c r="B270261" t="n">
        <v>123</v>
      </c>
    </row>
    <row r="270262">
      <c r="A270262" t="inlineStr">
        <is>
          <t>www.rkens.com</t>
        </is>
      </c>
      <c r="B270262" t="n">
        <v>123</v>
      </c>
    </row>
    <row r="270263">
      <c r="A270263" t="inlineStr">
        <is>
          <t>www.graine-de-bonne-sante.com</t>
        </is>
      </c>
      <c r="B270263" t="n">
        <v>123</v>
      </c>
    </row>
    <row r="270264">
      <c r="A270264" t="inlineStr">
        <is>
          <t>illustratees.com</t>
        </is>
      </c>
      <c r="B270264" t="n">
        <v>123</v>
      </c>
    </row>
    <row r="270265">
      <c r="A270265" t="inlineStr">
        <is>
          <t>elegantknock.com</t>
        </is>
      </c>
      <c r="B270265" t="n">
        <v>123</v>
      </c>
    </row>
    <row r="270266">
      <c r="A270266" t="inlineStr">
        <is>
          <t>thetruxsuperstore.com</t>
        </is>
      </c>
      <c r="B270266" t="n">
        <v>123</v>
      </c>
    </row>
    <row r="270267">
      <c r="A270267" t="inlineStr">
        <is>
          <t>vedicvaani.com</t>
        </is>
      </c>
      <c r="B270267" t="n">
        <v>123</v>
      </c>
    </row>
    <row r="270268">
      <c r="A270268" t="inlineStr">
        <is>
          <t>images.fishfinders.biz</t>
        </is>
      </c>
      <c r="B270268" t="n">
        <v>123</v>
      </c>
    </row>
    <row r="270269">
      <c r="A270269" t="inlineStr">
        <is>
          <t>nemescar.ro</t>
        </is>
      </c>
      <c r="B270269" t="n">
        <v>123</v>
      </c>
    </row>
    <row r="270270">
      <c r="A270270" t="inlineStr">
        <is>
          <t>walga.asn.au</t>
        </is>
      </c>
      <c r="B270270" t="n">
        <v>123</v>
      </c>
    </row>
    <row r="270271">
      <c r="A270271" t="inlineStr">
        <is>
          <t>greetname.com</t>
        </is>
      </c>
      <c r="B270271" t="n">
        <v>123</v>
      </c>
    </row>
    <row r="270272">
      <c r="A270272" t="inlineStr">
        <is>
          <t>www.vacuumsinc.com</t>
        </is>
      </c>
      <c r="B270272" t="n">
        <v>123</v>
      </c>
    </row>
    <row r="270273">
      <c r="A270273" t="inlineStr">
        <is>
          <t>coppershapesforenameling.com</t>
        </is>
      </c>
      <c r="B270273" t="n">
        <v>123</v>
      </c>
    </row>
    <row r="270274">
      <c r="A270274" t="inlineStr">
        <is>
          <t>s486553876.websitehome.co.uk</t>
        </is>
      </c>
      <c r="B270274" t="n">
        <v>123</v>
      </c>
    </row>
    <row r="270275">
      <c r="A270275" t="inlineStr">
        <is>
          <t>www.behrenbergglass.com</t>
        </is>
      </c>
      <c r="B270275" t="n">
        <v>123</v>
      </c>
    </row>
    <row r="270276">
      <c r="A270276" t="inlineStr">
        <is>
          <t>glasstee.com</t>
        </is>
      </c>
      <c r="B270276" t="n">
        <v>123</v>
      </c>
    </row>
    <row r="270277">
      <c r="A270277" t="inlineStr">
        <is>
          <t>ssa.com.au</t>
        </is>
      </c>
      <c r="B270277" t="n">
        <v>123</v>
      </c>
    </row>
    <row r="270278">
      <c r="A270278" t="inlineStr">
        <is>
          <t>kinacle.com</t>
        </is>
      </c>
      <c r="B270278" t="n">
        <v>123</v>
      </c>
    </row>
    <row r="270279">
      <c r="A270279" t="inlineStr">
        <is>
          <t>www.fourwheel-atv.com</t>
        </is>
      </c>
      <c r="B270279" t="n">
        <v>123</v>
      </c>
    </row>
    <row r="270280">
      <c r="A270280" t="inlineStr">
        <is>
          <t>www.botoli.com.br</t>
        </is>
      </c>
      <c r="B270280" t="n">
        <v>123</v>
      </c>
    </row>
    <row r="270281">
      <c r="A270281" t="inlineStr">
        <is>
          <t>www.preferred-seats.com</t>
        </is>
      </c>
      <c r="B270281" t="n">
        <v>123</v>
      </c>
    </row>
    <row r="270282">
      <c r="A270282" t="inlineStr">
        <is>
          <t>anypornxvideos.com</t>
        </is>
      </c>
      <c r="B270282" t="n">
        <v>123</v>
      </c>
    </row>
    <row r="270283">
      <c r="A270283" t="inlineStr">
        <is>
          <t>ittoysline.com</t>
        </is>
      </c>
      <c r="B270283" t="n">
        <v>123</v>
      </c>
    </row>
    <row r="270284">
      <c r="A270284" t="inlineStr">
        <is>
          <t>images.light-bar.biz</t>
        </is>
      </c>
      <c r="B270284" t="n">
        <v>123</v>
      </c>
    </row>
    <row r="270285">
      <c r="A270285" t="inlineStr">
        <is>
          <t>en-sg.topographic-map.com</t>
        </is>
      </c>
      <c r="B270285" t="n">
        <v>123</v>
      </c>
    </row>
    <row r="270286">
      <c r="A270286" t="inlineStr">
        <is>
          <t>paramountguitars.net</t>
        </is>
      </c>
      <c r="B270286" t="n">
        <v>123</v>
      </c>
    </row>
    <row r="270287">
      <c r="A270287" t="inlineStr">
        <is>
          <t>www.trcz.hr</t>
        </is>
      </c>
      <c r="B270287" t="n">
        <v>123</v>
      </c>
    </row>
    <row r="270288">
      <c r="A270288" t="inlineStr">
        <is>
          <t>ww.oldbenz.co</t>
        </is>
      </c>
      <c r="B270288" t="n">
        <v>123</v>
      </c>
    </row>
    <row r="270289">
      <c r="A270289" t="inlineStr">
        <is>
          <t>www.vtech.com.au</t>
        </is>
      </c>
      <c r="B270289" t="n">
        <v>123</v>
      </c>
    </row>
    <row r="270290">
      <c r="A270290" t="inlineStr">
        <is>
          <t>pippyclementine.com</t>
        </is>
      </c>
      <c r="B270290" t="n">
        <v>123</v>
      </c>
    </row>
    <row r="270291">
      <c r="A270291" t="inlineStr">
        <is>
          <t>snakeskin.us</t>
        </is>
      </c>
      <c r="B270291" t="n">
        <v>123</v>
      </c>
    </row>
    <row r="270292">
      <c r="A270292" t="inlineStr">
        <is>
          <t>www.ebatteriestogo.com</t>
        </is>
      </c>
      <c r="B270292" t="n">
        <v>123</v>
      </c>
    </row>
    <row r="270293">
      <c r="A270293" t="inlineStr">
        <is>
          <t>2e9453fcb3c014ad4113-03d312432ecff0f0462d288f50324887.ssl.cf1.rackcdn.com</t>
        </is>
      </c>
      <c r="B270293" t="n">
        <v>123</v>
      </c>
    </row>
    <row r="270294">
      <c r="A270294" t="inlineStr">
        <is>
          <t>www.noshosports.com</t>
        </is>
      </c>
      <c r="B270294" t="n">
        <v>123</v>
      </c>
    </row>
    <row r="270295">
      <c r="A270295" t="inlineStr">
        <is>
          <t>www.theretroworld.com</t>
        </is>
      </c>
      <c r="B270295" t="n">
        <v>123</v>
      </c>
    </row>
    <row r="270296">
      <c r="A270296" t="inlineStr">
        <is>
          <t>www.evofitnessshop.com</t>
        </is>
      </c>
      <c r="B270296" t="n">
        <v>123</v>
      </c>
    </row>
    <row r="270297">
      <c r="A270297" t="inlineStr">
        <is>
          <t>static.bookofthemonth.com</t>
        </is>
      </c>
      <c r="B270297" t="n">
        <v>123</v>
      </c>
    </row>
    <row r="270298">
      <c r="A270298" t="inlineStr">
        <is>
          <t>munich-car.de</t>
        </is>
      </c>
      <c r="B270298" t="n">
        <v>123</v>
      </c>
    </row>
    <row r="270299">
      <c r="A270299" t="inlineStr">
        <is>
          <t>ymcasfstore.accessorycore.net</t>
        </is>
      </c>
      <c r="B270299" t="n">
        <v>123</v>
      </c>
    </row>
    <row r="270300">
      <c r="A270300" t="inlineStr">
        <is>
          <t>d1sixo6y2intz2.cloudfront.net</t>
        </is>
      </c>
      <c r="B270300" t="n">
        <v>123</v>
      </c>
    </row>
    <row r="270301">
      <c r="A270301" t="inlineStr">
        <is>
          <t>www.hittaporr.eu</t>
        </is>
      </c>
      <c r="B270301" t="n">
        <v>123</v>
      </c>
    </row>
    <row r="270302">
      <c r="A270302" t="inlineStr">
        <is>
          <t>www.encreservices.fr</t>
        </is>
      </c>
      <c r="B270302" t="n">
        <v>123</v>
      </c>
    </row>
    <row r="270303">
      <c r="A270303" t="inlineStr">
        <is>
          <t>www.kingfishercars.com</t>
        </is>
      </c>
      <c r="B270303" t="n">
        <v>123</v>
      </c>
    </row>
    <row r="270304">
      <c r="A270304" t="inlineStr">
        <is>
          <t>www.comenzi.ro</t>
        </is>
      </c>
      <c r="B270304" t="n">
        <v>123</v>
      </c>
    </row>
    <row r="270305">
      <c r="A270305" t="inlineStr">
        <is>
          <t>ilmvatn.net</t>
        </is>
      </c>
      <c r="B270305" t="n">
        <v>123</v>
      </c>
    </row>
    <row r="270306">
      <c r="A270306" t="inlineStr">
        <is>
          <t>studysolution.pk</t>
        </is>
      </c>
      <c r="B270306" t="n">
        <v>123</v>
      </c>
    </row>
    <row r="270307">
      <c r="A270307" t="inlineStr">
        <is>
          <t>www.infocar.com.ua</t>
        </is>
      </c>
      <c r="B270307" t="n">
        <v>123</v>
      </c>
    </row>
    <row r="270308">
      <c r="A270308" t="inlineStr">
        <is>
          <t>homes.nola.com</t>
        </is>
      </c>
      <c r="B270308" t="n">
        <v>123</v>
      </c>
    </row>
    <row r="270309">
      <c r="A270309" t="inlineStr">
        <is>
          <t>static-3.springest.com</t>
        </is>
      </c>
      <c r="B270309" t="n">
        <v>123</v>
      </c>
    </row>
    <row r="270310">
      <c r="A270310" t="inlineStr">
        <is>
          <t>www.autoopat.cz</t>
        </is>
      </c>
      <c r="B270310" t="n">
        <v>123</v>
      </c>
    </row>
    <row r="270311">
      <c r="A270311" t="inlineStr">
        <is>
          <t>www.laproteina.es</t>
        </is>
      </c>
      <c r="B270311" t="n">
        <v>123</v>
      </c>
    </row>
    <row r="270312">
      <c r="A270312" t="inlineStr">
        <is>
          <t>www.edsmartparts.nl</t>
        </is>
      </c>
      <c r="B270312" t="n">
        <v>123</v>
      </c>
    </row>
    <row r="270313">
      <c r="A270313" t="inlineStr">
        <is>
          <t>gallery2.fatwom.com</t>
        </is>
      </c>
      <c r="B270313" t="n">
        <v>123</v>
      </c>
    </row>
    <row r="270314">
      <c r="A270314" t="inlineStr">
        <is>
          <t>www.mycollectiblesanta.com</t>
        </is>
      </c>
      <c r="B270314" t="n">
        <v>123</v>
      </c>
    </row>
    <row r="270315">
      <c r="A270315" t="inlineStr">
        <is>
          <t>www.designmyhat.com.au</t>
        </is>
      </c>
      <c r="B270315" t="n">
        <v>123</v>
      </c>
    </row>
    <row r="270316">
      <c r="A270316" t="inlineStr">
        <is>
          <t>www.sourcingbags.com</t>
        </is>
      </c>
      <c r="B270316" t="n">
        <v>123</v>
      </c>
    </row>
    <row r="270317">
      <c r="A270317" t="inlineStr">
        <is>
          <t>1.xx-i.com</t>
        </is>
      </c>
      <c r="B270317" t="n">
        <v>123</v>
      </c>
    </row>
    <row r="270318">
      <c r="A270318" t="inlineStr">
        <is>
          <t>bsw.resultspage.com</t>
        </is>
      </c>
      <c r="B270318" t="n">
        <v>123</v>
      </c>
    </row>
    <row r="270319">
      <c r="A270319" t="inlineStr">
        <is>
          <t>www.nearweather.com</t>
        </is>
      </c>
      <c r="B270319" t="n">
        <v>123</v>
      </c>
    </row>
    <row r="270320">
      <c r="A270320" t="inlineStr">
        <is>
          <t>m.serviceslisted.com</t>
        </is>
      </c>
      <c r="B270320" t="n">
        <v>123</v>
      </c>
    </row>
    <row r="270321">
      <c r="A270321" t="inlineStr">
        <is>
          <t>herendqueenvictoria.com</t>
        </is>
      </c>
      <c r="B270321" t="n">
        <v>123</v>
      </c>
    </row>
    <row r="270322">
      <c r="A270322" t="inlineStr">
        <is>
          <t>ant1media.azureedge.net</t>
        </is>
      </c>
      <c r="B270322" t="n">
        <v>123</v>
      </c>
    </row>
    <row r="270323">
      <c r="A270323" t="inlineStr">
        <is>
          <t>imagenes.lainformacion.com</t>
        </is>
      </c>
      <c r="B270323" t="n">
        <v>123</v>
      </c>
    </row>
    <row r="270324">
      <c r="A270324" t="inlineStr">
        <is>
          <t>media.baladodecouverte.com</t>
        </is>
      </c>
      <c r="B270324" t="n">
        <v>123</v>
      </c>
    </row>
    <row r="270325">
      <c r="A270325" t="inlineStr">
        <is>
          <t>autosandloans.com</t>
        </is>
      </c>
      <c r="B270325" t="n">
        <v>123</v>
      </c>
    </row>
    <row r="270326">
      <c r="A270326" t="inlineStr">
        <is>
          <t>www.eventbutler.ch</t>
        </is>
      </c>
      <c r="B270326" t="n">
        <v>123</v>
      </c>
    </row>
    <row r="270327">
      <c r="A270327" t="inlineStr">
        <is>
          <t>images4.contentexchange.me</t>
        </is>
      </c>
      <c r="B270327" t="n">
        <v>123</v>
      </c>
    </row>
    <row r="270328">
      <c r="A270328" t="inlineStr">
        <is>
          <t>img.badtube.tv</t>
        </is>
      </c>
      <c r="B270328" t="n">
        <v>123</v>
      </c>
    </row>
    <row r="270329">
      <c r="A270329" t="inlineStr">
        <is>
          <t>techpulse.be</t>
        </is>
      </c>
      <c r="B270329" t="n">
        <v>123</v>
      </c>
    </row>
    <row r="270330">
      <c r="A270330" t="inlineStr">
        <is>
          <t>scoprireetwa.biz</t>
        </is>
      </c>
      <c r="B270330" t="n">
        <v>123</v>
      </c>
    </row>
    <row r="270331">
      <c r="A270331" t="inlineStr">
        <is>
          <t>cgtracking.net</t>
        </is>
      </c>
      <c r="B270331" t="n">
        <v>123</v>
      </c>
    </row>
    <row r="270332">
      <c r="A270332" t="inlineStr">
        <is>
          <t>allcalidad.club</t>
        </is>
      </c>
      <c r="B270332" t="n">
        <v>123</v>
      </c>
    </row>
    <row r="270333">
      <c r="A270333" t="inlineStr">
        <is>
          <t>tiaecuador.vteximg.com.br</t>
        </is>
      </c>
      <c r="B270333" t="n">
        <v>123</v>
      </c>
    </row>
    <row r="270334">
      <c r="A270334" t="inlineStr">
        <is>
          <t>assets.lekiosk.com</t>
        </is>
      </c>
      <c r="B270334" t="n">
        <v>123</v>
      </c>
    </row>
    <row r="270335">
      <c r="A270335" t="inlineStr">
        <is>
          <t>www.bibleetnombres.online.fr</t>
        </is>
      </c>
      <c r="B270335" t="n">
        <v>123</v>
      </c>
    </row>
    <row r="270336">
      <c r="A270336" t="inlineStr">
        <is>
          <t>www.draugas.org</t>
        </is>
      </c>
      <c r="B270336" t="n">
        <v>123</v>
      </c>
    </row>
    <row r="270337">
      <c r="A270337" t="inlineStr">
        <is>
          <t>vansky.cz</t>
        </is>
      </c>
      <c r="B270337" t="n">
        <v>123</v>
      </c>
    </row>
    <row r="270338">
      <c r="A270338" t="inlineStr">
        <is>
          <t>vintageoutdoortoysstructures.net</t>
        </is>
      </c>
      <c r="B270338" t="n">
        <v>123</v>
      </c>
    </row>
    <row r="270339">
      <c r="A270339" t="inlineStr">
        <is>
          <t>img.onemorething.nl</t>
        </is>
      </c>
      <c r="B270339" t="n">
        <v>123</v>
      </c>
    </row>
    <row r="270340">
      <c r="A270340" t="inlineStr">
        <is>
          <t>jamesensor.vlaamsekunstcollectie.be</t>
        </is>
      </c>
      <c r="B270340" t="n">
        <v>123</v>
      </c>
    </row>
    <row r="270341">
      <c r="A270341" t="inlineStr">
        <is>
          <t>i55.servimg.com</t>
        </is>
      </c>
      <c r="B270341" t="n">
        <v>123</v>
      </c>
    </row>
    <row r="270342">
      <c r="A270342" t="inlineStr">
        <is>
          <t>cdn.prindo.ch</t>
        </is>
      </c>
      <c r="B270342" t="n">
        <v>123</v>
      </c>
    </row>
    <row r="270343">
      <c r="A270343" t="inlineStr">
        <is>
          <t>www.ecarpets.gr</t>
        </is>
      </c>
      <c r="B270343" t="n">
        <v>123</v>
      </c>
    </row>
    <row r="270344">
      <c r="A270344" t="inlineStr">
        <is>
          <t>www.bahnbilder.de</t>
        </is>
      </c>
      <c r="B270344" t="n">
        <v>123</v>
      </c>
    </row>
    <row r="270345">
      <c r="A270345" t="inlineStr">
        <is>
          <t>e-zaharias.gr</t>
        </is>
      </c>
      <c r="B270345" t="n">
        <v>123</v>
      </c>
    </row>
    <row r="270346">
      <c r="A270346" t="inlineStr">
        <is>
          <t>www.catherinebijoux.com</t>
        </is>
      </c>
      <c r="B270346" t="n">
        <v>123</v>
      </c>
    </row>
    <row r="270347">
      <c r="A270347" t="inlineStr">
        <is>
          <t>otakulounge.com</t>
        </is>
      </c>
      <c r="B270347" t="n">
        <v>123</v>
      </c>
    </row>
    <row r="270348">
      <c r="A270348" t="inlineStr">
        <is>
          <t>schatten-machst.icu</t>
        </is>
      </c>
      <c r="B270348" t="n">
        <v>123</v>
      </c>
    </row>
    <row r="270349">
      <c r="A270349" t="inlineStr">
        <is>
          <t>okinawahai.com</t>
        </is>
      </c>
      <c r="B270349" t="n">
        <v>123</v>
      </c>
    </row>
    <row r="270350">
      <c r="A270350" t="inlineStr">
        <is>
          <t>clashofclansonline.biz</t>
        </is>
      </c>
      <c r="B270350" t="n">
        <v>123</v>
      </c>
    </row>
    <row r="270351">
      <c r="A270351" t="inlineStr">
        <is>
          <t>www.wolle-roedel.com</t>
        </is>
      </c>
      <c r="B270351" t="n">
        <v>123</v>
      </c>
    </row>
    <row r="270352">
      <c r="A270352" t="inlineStr">
        <is>
          <t>www.lacanausurfinfo.com</t>
        </is>
      </c>
      <c r="B270352" t="n">
        <v>123</v>
      </c>
    </row>
    <row r="270353">
      <c r="A270353" t="inlineStr">
        <is>
          <t>testcasino.de</t>
        </is>
      </c>
      <c r="B270353" t="n">
        <v>123</v>
      </c>
    </row>
    <row r="270354">
      <c r="A270354" t="inlineStr">
        <is>
          <t>www.laboutiquedelaslanas.com</t>
        </is>
      </c>
      <c r="B270354" t="n">
        <v>123</v>
      </c>
    </row>
    <row r="270355">
      <c r="A270355" t="inlineStr">
        <is>
          <t>jarleeek.files.wordpress.com</t>
        </is>
      </c>
      <c r="B270355" t="n">
        <v>123</v>
      </c>
    </row>
    <row r="270356">
      <c r="A270356" t="inlineStr">
        <is>
          <t>www.lamarihuana.com</t>
        </is>
      </c>
      <c r="B270356" t="n">
        <v>123</v>
      </c>
    </row>
    <row r="270357">
      <c r="A270357" t="inlineStr">
        <is>
          <t>joanne-khoo.com</t>
        </is>
      </c>
      <c r="B270357" t="n">
        <v>123</v>
      </c>
    </row>
    <row r="270358">
      <c r="A270358" t="inlineStr">
        <is>
          <t>img7.cdn.cinoche.com</t>
        </is>
      </c>
      <c r="B270358" t="n">
        <v>123</v>
      </c>
    </row>
    <row r="270359">
      <c r="A270359" t="inlineStr">
        <is>
          <t>lesinstantsvolesalavie.files.wordpress.com</t>
        </is>
      </c>
      <c r="B270359" t="n">
        <v>123</v>
      </c>
    </row>
    <row r="270360">
      <c r="A270360" t="inlineStr">
        <is>
          <t>ageo.pl</t>
        </is>
      </c>
      <c r="B270360" t="n">
        <v>123</v>
      </c>
    </row>
    <row r="270361">
      <c r="A270361" t="inlineStr">
        <is>
          <t>www.brickstore.cz</t>
        </is>
      </c>
      <c r="B270361" t="n">
        <v>123</v>
      </c>
    </row>
    <row r="270362">
      <c r="A270362" t="inlineStr">
        <is>
          <t>g1b2i3.files.wordpress.com</t>
        </is>
      </c>
      <c r="B270362" t="n">
        <v>123</v>
      </c>
    </row>
    <row r="270363">
      <c r="A270363" t="inlineStr">
        <is>
          <t>vica.pl</t>
        </is>
      </c>
      <c r="B270363" t="n">
        <v>123</v>
      </c>
    </row>
    <row r="270364">
      <c r="A270364" t="inlineStr">
        <is>
          <t>cinema.icrewplay.com</t>
        </is>
      </c>
      <c r="B270364" t="n">
        <v>123</v>
      </c>
    </row>
    <row r="270365">
      <c r="A270365" t="inlineStr">
        <is>
          <t>d2vxhd6gt58d8i.cloudfront.net</t>
        </is>
      </c>
      <c r="B270365" t="n">
        <v>123</v>
      </c>
    </row>
    <row r="270366">
      <c r="A270366" t="inlineStr">
        <is>
          <t>www.portafolio.co</t>
        </is>
      </c>
      <c r="B270366" t="n">
        <v>123</v>
      </c>
    </row>
    <row r="270367">
      <c r="A270367" t="inlineStr">
        <is>
          <t>cdn.kiobi.com</t>
        </is>
      </c>
      <c r="B270367" t="n">
        <v>123</v>
      </c>
    </row>
    <row r="270368">
      <c r="A270368" t="inlineStr">
        <is>
          <t>ferikas.lt</t>
        </is>
      </c>
      <c r="B270368" t="n">
        <v>123</v>
      </c>
    </row>
    <row r="270369">
      <c r="A270369" t="inlineStr">
        <is>
          <t>wordpress.soscuisine.com</t>
        </is>
      </c>
      <c r="B270369" t="n">
        <v>123</v>
      </c>
    </row>
    <row r="270370">
      <c r="A270370" t="inlineStr">
        <is>
          <t>www.jouetdefamille.com</t>
        </is>
      </c>
      <c r="B270370" t="n">
        <v>123</v>
      </c>
    </row>
    <row r="270371">
      <c r="A270371" t="inlineStr">
        <is>
          <t>www.mangoandsalt.com</t>
        </is>
      </c>
      <c r="B270371" t="n">
        <v>123</v>
      </c>
    </row>
    <row r="270372">
      <c r="A270372" t="inlineStr">
        <is>
          <t>mastare-gomma.com</t>
        </is>
      </c>
      <c r="B270372" t="n">
        <v>123</v>
      </c>
    </row>
    <row r="270373">
      <c r="A270373" t="inlineStr">
        <is>
          <t>www.beautyfashionshop.nl</t>
        </is>
      </c>
      <c r="B270373" t="n">
        <v>123</v>
      </c>
    </row>
    <row r="270374">
      <c r="A270374" t="inlineStr">
        <is>
          <t>www.centraleboissons.com</t>
        </is>
      </c>
      <c r="B270374" t="n">
        <v>123</v>
      </c>
    </row>
    <row r="270375">
      <c r="A270375" t="inlineStr">
        <is>
          <t>www.freegame.games</t>
        </is>
      </c>
      <c r="B270375" t="n">
        <v>123</v>
      </c>
    </row>
    <row r="270376">
      <c r="A270376" t="inlineStr">
        <is>
          <t>xn--1-9sbj3bbge9d.xn--p1ai</t>
        </is>
      </c>
      <c r="B270376" t="n">
        <v>123</v>
      </c>
    </row>
    <row r="270377">
      <c r="A270377" t="inlineStr">
        <is>
          <t>www.pitts.emory.edu</t>
        </is>
      </c>
      <c r="B270377" t="n">
        <v>123</v>
      </c>
    </row>
    <row r="270378">
      <c r="A270378" t="inlineStr">
        <is>
          <t>www.scoupr.com</t>
        </is>
      </c>
      <c r="B270378" t="n">
        <v>123</v>
      </c>
    </row>
    <row r="270379">
      <c r="A270379" t="inlineStr">
        <is>
          <t>130.com.ua</t>
        </is>
      </c>
      <c r="B270379" t="n">
        <v>123</v>
      </c>
    </row>
    <row r="270380">
      <c r="A270380" t="inlineStr">
        <is>
          <t>timedm.com</t>
        </is>
      </c>
      <c r="B270380" t="n">
        <v>123</v>
      </c>
    </row>
    <row r="270381">
      <c r="A270381" t="inlineStr">
        <is>
          <t>media.veltravel.ro</t>
        </is>
      </c>
      <c r="B270381" t="n">
        <v>123</v>
      </c>
    </row>
    <row r="270382">
      <c r="A270382" t="inlineStr">
        <is>
          <t>cdn.laketravis.com</t>
        </is>
      </c>
      <c r="B270382" t="n">
        <v>123</v>
      </c>
    </row>
    <row r="270383">
      <c r="A270383" t="inlineStr">
        <is>
          <t>photosmv.zeldiva.com</t>
        </is>
      </c>
      <c r="B270383" t="n">
        <v>123</v>
      </c>
    </row>
    <row r="270384">
      <c r="A270384" t="inlineStr">
        <is>
          <t>www.altadefinizione4k.stream</t>
        </is>
      </c>
      <c r="B270384" t="n">
        <v>123</v>
      </c>
    </row>
    <row r="270385">
      <c r="A270385" t="inlineStr">
        <is>
          <t>www.infinitestatue.com</t>
        </is>
      </c>
      <c r="B270385" t="n">
        <v>123</v>
      </c>
    </row>
    <row r="270386">
      <c r="A270386" t="inlineStr">
        <is>
          <t>fr.myposeo.com</t>
        </is>
      </c>
      <c r="B270386" t="n">
        <v>123</v>
      </c>
    </row>
    <row r="270387">
      <c r="A270387" t="inlineStr">
        <is>
          <t>static.beausoleilmaroquinerie.fr</t>
        </is>
      </c>
      <c r="B270387" t="n">
        <v>123</v>
      </c>
    </row>
    <row r="270388">
      <c r="A270388" t="inlineStr">
        <is>
          <t>www.link-tothepast.com</t>
        </is>
      </c>
      <c r="B270388" t="n">
        <v>123</v>
      </c>
    </row>
    <row r="270389">
      <c r="A270389" t="inlineStr">
        <is>
          <t>serieusementpomohol.com</t>
        </is>
      </c>
      <c r="B270389" t="n">
        <v>123</v>
      </c>
    </row>
    <row r="270390">
      <c r="A270390" t="inlineStr">
        <is>
          <t>www.stachsport.cz</t>
        </is>
      </c>
      <c r="B270390" t="n">
        <v>123</v>
      </c>
    </row>
    <row r="270391">
      <c r="A270391" t="inlineStr">
        <is>
          <t>lexlimbu.com</t>
        </is>
      </c>
      <c r="B270391" t="n">
        <v>123</v>
      </c>
    </row>
    <row r="270392">
      <c r="A270392" t="inlineStr">
        <is>
          <t>www.miniatuurwereld.com</t>
        </is>
      </c>
      <c r="B270392" t="n">
        <v>123</v>
      </c>
    </row>
    <row r="270393">
      <c r="A270393" t="inlineStr">
        <is>
          <t>www.paulistaflores.com.br</t>
        </is>
      </c>
      <c r="B270393" t="n">
        <v>123</v>
      </c>
    </row>
    <row r="270394">
      <c r="A270394" t="inlineStr">
        <is>
          <t>www.micromobile.pl</t>
        </is>
      </c>
      <c r="B270394" t="n">
        <v>123</v>
      </c>
    </row>
    <row r="270395">
      <c r="A270395" t="inlineStr">
        <is>
          <t>www.descarcagratis.com</t>
        </is>
      </c>
      <c r="B270395" t="n">
        <v>123</v>
      </c>
    </row>
    <row r="270396">
      <c r="A270396" t="inlineStr">
        <is>
          <t>www.iknowyourgame.de</t>
        </is>
      </c>
      <c r="B270396" t="n">
        <v>123</v>
      </c>
    </row>
    <row r="270397">
      <c r="A270397" t="inlineStr">
        <is>
          <t>anadventurewithme.files.wordpress.com</t>
        </is>
      </c>
      <c r="B270397" t="n">
        <v>123</v>
      </c>
    </row>
    <row r="270398">
      <c r="A270398" t="inlineStr">
        <is>
          <t>www.feminint.se</t>
        </is>
      </c>
      <c r="B270398" t="n">
        <v>123</v>
      </c>
    </row>
    <row r="270399">
      <c r="A270399" t="inlineStr">
        <is>
          <t>deco-murale.net</t>
        </is>
      </c>
      <c r="B270399" t="n">
        <v>123</v>
      </c>
    </row>
    <row r="270400">
      <c r="A270400" t="inlineStr">
        <is>
          <t>fabricland.co.uk</t>
        </is>
      </c>
      <c r="B270400" t="n">
        <v>123</v>
      </c>
    </row>
    <row r="270401">
      <c r="A270401" t="inlineStr">
        <is>
          <t>www.lgl.lt</t>
        </is>
      </c>
      <c r="B270401" t="n">
        <v>123</v>
      </c>
    </row>
    <row r="270402">
      <c r="A270402" t="inlineStr">
        <is>
          <t>bazavan.ro</t>
        </is>
      </c>
      <c r="B270402" t="n">
        <v>123</v>
      </c>
    </row>
    <row r="270403">
      <c r="A270403" t="inlineStr">
        <is>
          <t>d3vduuaxj0s8t8.cloudfront.net</t>
        </is>
      </c>
      <c r="B270403" t="n">
        <v>123</v>
      </c>
    </row>
    <row r="270404">
      <c r="A270404" t="inlineStr">
        <is>
          <t>egolandscape.vn</t>
        </is>
      </c>
      <c r="B270404" t="n">
        <v>123</v>
      </c>
    </row>
    <row r="270405">
      <c r="A270405" t="inlineStr">
        <is>
          <t>www.classejewels.com</t>
        </is>
      </c>
      <c r="B270405" t="n">
        <v>123</v>
      </c>
    </row>
    <row r="270406">
      <c r="A270406" t="inlineStr">
        <is>
          <t>bikehouse-orange.com</t>
        </is>
      </c>
      <c r="B270406" t="n">
        <v>123</v>
      </c>
    </row>
    <row r="270407">
      <c r="A270407" t="inlineStr">
        <is>
          <t>alertealiege.files.wordpress.com</t>
        </is>
      </c>
      <c r="B270407" t="n">
        <v>123</v>
      </c>
    </row>
    <row r="270408">
      <c r="A270408" t="inlineStr">
        <is>
          <t>bebetralala.com</t>
        </is>
      </c>
      <c r="B270408" t="n">
        <v>123</v>
      </c>
    </row>
    <row r="270409">
      <c r="A270409" t="inlineStr">
        <is>
          <t>www.americanfragrancestore.com</t>
        </is>
      </c>
      <c r="B270409" t="n">
        <v>123</v>
      </c>
    </row>
    <row r="270410">
      <c r="A270410" t="inlineStr">
        <is>
          <t>seorincni.co.kr</t>
        </is>
      </c>
      <c r="B270410" t="n">
        <v>123</v>
      </c>
    </row>
    <row r="270411">
      <c r="A270411" t="inlineStr">
        <is>
          <t>www.informatique-assemblage.fr</t>
        </is>
      </c>
      <c r="B270411" t="n">
        <v>123</v>
      </c>
    </row>
    <row r="270412">
      <c r="A270412" t="inlineStr">
        <is>
          <t>wikirock.net</t>
        </is>
      </c>
      <c r="B270412" t="n">
        <v>123</v>
      </c>
    </row>
    <row r="270413">
      <c r="A270413" t="inlineStr">
        <is>
          <t>www.vinlexeperfumes.com</t>
        </is>
      </c>
      <c r="B270413" t="n">
        <v>123</v>
      </c>
    </row>
    <row r="270414">
      <c r="A270414" t="inlineStr">
        <is>
          <t>www.impuls-home.de</t>
        </is>
      </c>
      <c r="B270414" t="n">
        <v>123</v>
      </c>
    </row>
    <row r="270415">
      <c r="A270415" t="inlineStr">
        <is>
          <t>nl.flowercampings.com</t>
        </is>
      </c>
      <c r="B270415" t="n">
        <v>123</v>
      </c>
    </row>
    <row r="270416">
      <c r="A270416" t="inlineStr">
        <is>
          <t>www.auftouren.de</t>
        </is>
      </c>
      <c r="B270416" t="n">
        <v>123</v>
      </c>
    </row>
    <row r="270417">
      <c r="A270417" t="inlineStr">
        <is>
          <t>d2gn4xht817m0g.cloudfront.net</t>
        </is>
      </c>
      <c r="B270417" t="n">
        <v>123</v>
      </c>
    </row>
    <row r="270418">
      <c r="A270418" t="inlineStr">
        <is>
          <t>volvozone.eu</t>
        </is>
      </c>
      <c r="B270418" t="n">
        <v>123</v>
      </c>
    </row>
    <row r="270419">
      <c r="A270419" t="inlineStr">
        <is>
          <t>cdn.vivapneu.cz</t>
        </is>
      </c>
      <c r="B270419" t="n">
        <v>123</v>
      </c>
    </row>
    <row r="270420">
      <c r="A270420" t="inlineStr">
        <is>
          <t>colosishop.com</t>
        </is>
      </c>
      <c r="B270420" t="n">
        <v>123</v>
      </c>
    </row>
    <row r="270421">
      <c r="A270421" t="inlineStr">
        <is>
          <t>www.soblacktie.com</t>
        </is>
      </c>
      <c r="B270421" t="n">
        <v>123</v>
      </c>
    </row>
    <row r="270422">
      <c r="A270422" t="inlineStr">
        <is>
          <t>booksinternational.it</t>
        </is>
      </c>
      <c r="B270422" t="n">
        <v>123</v>
      </c>
    </row>
    <row r="270423">
      <c r="A270423" t="inlineStr">
        <is>
          <t>ilyenglielo.com</t>
        </is>
      </c>
      <c r="B270423" t="n">
        <v>123</v>
      </c>
    </row>
    <row r="270424">
      <c r="A270424" t="inlineStr">
        <is>
          <t>s1.xatab-repack.ru</t>
        </is>
      </c>
      <c r="B270424" t="n">
        <v>123</v>
      </c>
    </row>
    <row r="270425">
      <c r="A270425" t="inlineStr">
        <is>
          <t>cio.eletsonline.com</t>
        </is>
      </c>
      <c r="B270425" t="n">
        <v>123</v>
      </c>
    </row>
    <row r="270426">
      <c r="A270426" t="inlineStr">
        <is>
          <t>cdn.theretrofamily.nl</t>
        </is>
      </c>
      <c r="B270426" t="n">
        <v>123</v>
      </c>
    </row>
    <row r="270427">
      <c r="A270427" t="inlineStr">
        <is>
          <t>t8f7f4r5.rocketcdn.me</t>
        </is>
      </c>
      <c r="B270427" t="n">
        <v>123</v>
      </c>
    </row>
    <row r="270428">
      <c r="A270428" t="inlineStr">
        <is>
          <t>www.jvcomputers.com.au</t>
        </is>
      </c>
      <c r="B270428" t="n">
        <v>123</v>
      </c>
    </row>
    <row r="270429">
      <c r="A270429" t="inlineStr">
        <is>
          <t>www.asiatouradvisor.com</t>
        </is>
      </c>
      <c r="B270429" t="n">
        <v>123</v>
      </c>
    </row>
    <row r="270430">
      <c r="A270430" t="inlineStr">
        <is>
          <t>www.pharmavita.gr</t>
        </is>
      </c>
      <c r="B270430" t="n">
        <v>123</v>
      </c>
    </row>
    <row r="270431">
      <c r="A270431" t="inlineStr">
        <is>
          <t>www.pinkuniversity.de</t>
        </is>
      </c>
      <c r="B270431" t="n">
        <v>123</v>
      </c>
    </row>
    <row r="270432">
      <c r="A270432" t="inlineStr">
        <is>
          <t>ntm.com.vn</t>
        </is>
      </c>
      <c r="B270432" t="n">
        <v>123</v>
      </c>
    </row>
    <row r="270433">
      <c r="A270433" t="inlineStr">
        <is>
          <t>konsultanstudi.files.wordpress.com</t>
        </is>
      </c>
      <c r="B270433" t="n">
        <v>123</v>
      </c>
    </row>
    <row r="270434">
      <c r="A270434" t="inlineStr">
        <is>
          <t>www.karthagorecords.de</t>
        </is>
      </c>
      <c r="B270434" t="n">
        <v>123</v>
      </c>
    </row>
    <row r="270435">
      <c r="A270435" t="inlineStr">
        <is>
          <t>www.musecube.com</t>
        </is>
      </c>
      <c r="B270435" t="n">
        <v>123</v>
      </c>
    </row>
    <row r="270436">
      <c r="A270436" t="inlineStr">
        <is>
          <t>img.rozanes.fr</t>
        </is>
      </c>
      <c r="B270436" t="n">
        <v>123</v>
      </c>
    </row>
    <row r="270437">
      <c r="A270437" t="inlineStr">
        <is>
          <t>www.fmuser.net</t>
        </is>
      </c>
      <c r="B270437" t="n">
        <v>123</v>
      </c>
    </row>
    <row r="270438">
      <c r="A270438" t="inlineStr">
        <is>
          <t>verso-staging-cdn-ed.positiondevapp.com</t>
        </is>
      </c>
      <c r="B270438" t="n">
        <v>123</v>
      </c>
    </row>
    <row r="270439">
      <c r="A270439" t="inlineStr">
        <is>
          <t>foxylikeaturtle.files.wordpress.com</t>
        </is>
      </c>
      <c r="B270439" t="n">
        <v>123</v>
      </c>
    </row>
    <row r="270440">
      <c r="A270440" t="inlineStr">
        <is>
          <t>www.roserushbrooke.com</t>
        </is>
      </c>
      <c r="B270440" t="n">
        <v>123</v>
      </c>
    </row>
    <row r="270441">
      <c r="A270441" t="inlineStr">
        <is>
          <t>www.fricosmos.com</t>
        </is>
      </c>
      <c r="B270441" t="n">
        <v>123</v>
      </c>
    </row>
    <row r="270442">
      <c r="A270442" t="inlineStr">
        <is>
          <t>www.gambleengine.com</t>
        </is>
      </c>
      <c r="B270442" t="n">
        <v>123</v>
      </c>
    </row>
    <row r="270443">
      <c r="A270443" t="inlineStr">
        <is>
          <t>www.sachermusic.ch</t>
        </is>
      </c>
      <c r="B270443" t="n">
        <v>123</v>
      </c>
    </row>
    <row r="270444">
      <c r="A270444" t="inlineStr">
        <is>
          <t>dynamicmedia.livenationinternational.com</t>
        </is>
      </c>
      <c r="B270444" t="n">
        <v>123</v>
      </c>
    </row>
    <row r="270445">
      <c r="A270445" t="inlineStr">
        <is>
          <t>allfoodthoughts.files.wordpress.com</t>
        </is>
      </c>
      <c r="B270445" t="n">
        <v>123</v>
      </c>
    </row>
    <row r="270446">
      <c r="A270446" t="inlineStr">
        <is>
          <t>celebsunmasked.com</t>
        </is>
      </c>
      <c r="B270446" t="n">
        <v>123</v>
      </c>
    </row>
    <row r="270447">
      <c r="A270447" t="inlineStr">
        <is>
          <t>api.firstchoicespain.com</t>
        </is>
      </c>
      <c r="B270447" t="n">
        <v>123</v>
      </c>
    </row>
    <row r="270448">
      <c r="A270448" t="inlineStr">
        <is>
          <t>www.whateverison.com</t>
        </is>
      </c>
      <c r="B270448" t="n">
        <v>123</v>
      </c>
    </row>
    <row r="270449">
      <c r="A270449" t="inlineStr">
        <is>
          <t>www.mayway.com</t>
        </is>
      </c>
      <c r="B270449" t="n">
        <v>123</v>
      </c>
    </row>
    <row r="270450">
      <c r="A270450" t="inlineStr">
        <is>
          <t>blog.auto-ies.com</t>
        </is>
      </c>
      <c r="B270450" t="n">
        <v>123</v>
      </c>
    </row>
    <row r="270451">
      <c r="A270451" t="inlineStr">
        <is>
          <t>e-zigarettchen.de</t>
        </is>
      </c>
      <c r="B270451" t="n">
        <v>123</v>
      </c>
    </row>
    <row r="270452">
      <c r="A270452" t="inlineStr">
        <is>
          <t>yellowstore.rs</t>
        </is>
      </c>
      <c r="B270452" t="n">
        <v>123</v>
      </c>
    </row>
    <row r="270453">
      <c r="A270453" t="inlineStr">
        <is>
          <t>www.drivewaycanada.ca</t>
        </is>
      </c>
      <c r="B270453" t="n">
        <v>123</v>
      </c>
    </row>
    <row r="270454">
      <c r="A270454" t="inlineStr">
        <is>
          <t>www.ashevillegrit.com</t>
        </is>
      </c>
      <c r="B270454" t="n">
        <v>123</v>
      </c>
    </row>
    <row r="270455">
      <c r="A270455" t="inlineStr">
        <is>
          <t>www.visitbuffaloniagara.com</t>
        </is>
      </c>
      <c r="B270455" t="n">
        <v>123</v>
      </c>
    </row>
    <row r="270456">
      <c r="A270456" t="inlineStr">
        <is>
          <t>thecraftcabin.ie</t>
        </is>
      </c>
      <c r="B270456" t="n">
        <v>123</v>
      </c>
    </row>
    <row r="270457">
      <c r="A270457" t="inlineStr">
        <is>
          <t>www.parfuemerie-kohlschein.de</t>
        </is>
      </c>
      <c r="B270457" t="n">
        <v>123</v>
      </c>
    </row>
    <row r="270458">
      <c r="A270458" t="inlineStr">
        <is>
          <t>balloons.online</t>
        </is>
      </c>
      <c r="B270458" t="n">
        <v>123</v>
      </c>
    </row>
    <row r="270459">
      <c r="A270459" t="inlineStr">
        <is>
          <t>www6.clikpic.com</t>
        </is>
      </c>
      <c r="B270459" t="n">
        <v>123</v>
      </c>
    </row>
    <row r="270460">
      <c r="A270460" t="inlineStr">
        <is>
          <t>galeriehistoire.com</t>
        </is>
      </c>
      <c r="B270460" t="n">
        <v>123</v>
      </c>
    </row>
    <row r="270461">
      <c r="A270461" t="inlineStr">
        <is>
          <t>jenkinsonsequestrian.co.uk</t>
        </is>
      </c>
      <c r="B270461" t="n">
        <v>123</v>
      </c>
    </row>
    <row r="270462">
      <c r="A270462" t="inlineStr">
        <is>
          <t>www.gold-gemeinschaft.org</t>
        </is>
      </c>
      <c r="B270462" t="n">
        <v>123</v>
      </c>
    </row>
    <row r="270463">
      <c r="A270463" t="inlineStr">
        <is>
          <t>www.creativewinemaking.co.uk</t>
        </is>
      </c>
      <c r="B270463" t="n">
        <v>123</v>
      </c>
    </row>
    <row r="270464">
      <c r="A270464" t="inlineStr">
        <is>
          <t>www.melbourne-car-removals.com.au</t>
        </is>
      </c>
      <c r="B270464" t="n">
        <v>123</v>
      </c>
    </row>
    <row r="270465">
      <c r="A270465" t="inlineStr">
        <is>
          <t>hiddenmesa.com</t>
        </is>
      </c>
      <c r="B270465" t="n">
        <v>123</v>
      </c>
    </row>
    <row r="270466">
      <c r="A270466" t="inlineStr">
        <is>
          <t>www.merkkosmetik.com</t>
        </is>
      </c>
      <c r="B270466" t="n">
        <v>123</v>
      </c>
    </row>
    <row r="270467">
      <c r="A270467" t="inlineStr">
        <is>
          <t>www.fabrica-de-extensii.ro</t>
        </is>
      </c>
      <c r="B270467" t="n">
        <v>123</v>
      </c>
    </row>
    <row r="270468">
      <c r="A270468" t="inlineStr">
        <is>
          <t>www.kica-jugendstil.at</t>
        </is>
      </c>
      <c r="B270468" t="n">
        <v>123</v>
      </c>
    </row>
    <row r="270469">
      <c r="A270469" t="inlineStr">
        <is>
          <t>smartstickers.dk</t>
        </is>
      </c>
      <c r="B270469" t="n">
        <v>123</v>
      </c>
    </row>
    <row r="270470">
      <c r="A270470" t="inlineStr">
        <is>
          <t>www.dickenmirahoogenboom.nl</t>
        </is>
      </c>
      <c r="B270470" t="n">
        <v>123</v>
      </c>
    </row>
    <row r="270471">
      <c r="A270471" t="inlineStr">
        <is>
          <t>cdn2.crevado.com</t>
        </is>
      </c>
      <c r="B270471" t="n">
        <v>123</v>
      </c>
    </row>
    <row r="270472">
      <c r="A270472" t="inlineStr">
        <is>
          <t>ponti.pl</t>
        </is>
      </c>
      <c r="B270472" t="n">
        <v>123</v>
      </c>
    </row>
    <row r="270473">
      <c r="A270473" t="inlineStr">
        <is>
          <t>lafargayherranz.com</t>
        </is>
      </c>
      <c r="B270473" t="n">
        <v>123</v>
      </c>
    </row>
    <row r="270474">
      <c r="A270474" t="inlineStr">
        <is>
          <t>tabtarife.com</t>
        </is>
      </c>
      <c r="B270474" t="n">
        <v>123</v>
      </c>
    </row>
    <row r="270475">
      <c r="A270475" t="inlineStr">
        <is>
          <t>img3.ret.co.il</t>
        </is>
      </c>
      <c r="B270475" t="n">
        <v>123</v>
      </c>
    </row>
    <row r="270476">
      <c r="A270476" t="inlineStr">
        <is>
          <t>www.getsmallfarms.com.au</t>
        </is>
      </c>
      <c r="B270476" t="n">
        <v>123</v>
      </c>
    </row>
    <row r="270477">
      <c r="A270477" t="inlineStr">
        <is>
          <t>girlsfucking.net</t>
        </is>
      </c>
      <c r="B270477" t="n">
        <v>123</v>
      </c>
    </row>
    <row r="270478">
      <c r="A270478" t="inlineStr">
        <is>
          <t>www.jeans-shopping24.de</t>
        </is>
      </c>
      <c r="B270478" t="n">
        <v>123</v>
      </c>
    </row>
    <row r="270479">
      <c r="A270479" t="inlineStr">
        <is>
          <t>tradeshowdisplays.nimloksouthflorida.com</t>
        </is>
      </c>
      <c r="B270479" t="n">
        <v>123</v>
      </c>
    </row>
    <row r="270480">
      <c r="A270480" t="inlineStr">
        <is>
          <t>www.brillanticreazioni.it</t>
        </is>
      </c>
      <c r="B270480" t="n">
        <v>123</v>
      </c>
    </row>
    <row r="270481">
      <c r="A270481" t="inlineStr">
        <is>
          <t>www.nanowax.cz</t>
        </is>
      </c>
      <c r="B270481" t="n">
        <v>123</v>
      </c>
    </row>
    <row r="270482">
      <c r="A270482" t="inlineStr">
        <is>
          <t>www.andreearistea.ro</t>
        </is>
      </c>
      <c r="B270482" t="n">
        <v>123</v>
      </c>
    </row>
    <row r="270483">
      <c r="A270483" t="inlineStr">
        <is>
          <t>www.charmkit.eu</t>
        </is>
      </c>
      <c r="B270483" t="n">
        <v>123</v>
      </c>
    </row>
    <row r="270484">
      <c r="A270484" t="inlineStr">
        <is>
          <t>www.barrel-shop.com</t>
        </is>
      </c>
      <c r="B270484" t="n">
        <v>123</v>
      </c>
    </row>
    <row r="270485">
      <c r="A270485" t="inlineStr">
        <is>
          <t>www.antika.fr</t>
        </is>
      </c>
      <c r="B270485" t="n">
        <v>123</v>
      </c>
    </row>
    <row r="270486">
      <c r="A270486" t="inlineStr">
        <is>
          <t>californiawineryadvisor.com</t>
        </is>
      </c>
      <c r="B270486" t="n">
        <v>123</v>
      </c>
    </row>
    <row r="270487">
      <c r="A270487" t="inlineStr">
        <is>
          <t>photonaturalist.files.wordpress.com</t>
        </is>
      </c>
      <c r="B270487" t="n">
        <v>123</v>
      </c>
    </row>
    <row r="270488">
      <c r="A270488" t="inlineStr">
        <is>
          <t>www.hornetsecurity.com</t>
        </is>
      </c>
      <c r="B270488" t="n">
        <v>123</v>
      </c>
    </row>
    <row r="270489">
      <c r="A270489" t="inlineStr">
        <is>
          <t>www.vapormarket.gr</t>
        </is>
      </c>
      <c r="B270489" t="n">
        <v>123</v>
      </c>
    </row>
    <row r="270490">
      <c r="A270490" t="inlineStr">
        <is>
          <t>lotsofknotsceramics.com</t>
        </is>
      </c>
      <c r="B270490" t="n">
        <v>123</v>
      </c>
    </row>
    <row r="270491">
      <c r="A270491" t="inlineStr">
        <is>
          <t>www.boilercentral.com</t>
        </is>
      </c>
      <c r="B270491" t="n">
        <v>123</v>
      </c>
    </row>
    <row r="270492">
      <c r="A270492" t="inlineStr">
        <is>
          <t>thriftytrails.com</t>
        </is>
      </c>
      <c r="B270492" t="n">
        <v>123</v>
      </c>
    </row>
    <row r="270493">
      <c r="A270493" t="inlineStr">
        <is>
          <t>ageashop.com</t>
        </is>
      </c>
      <c r="B270493" t="n">
        <v>123</v>
      </c>
    </row>
    <row r="270494">
      <c r="A270494" t="inlineStr">
        <is>
          <t>ddoomk3f11rr4.cloudfront.net</t>
        </is>
      </c>
      <c r="B270494" t="n">
        <v>123</v>
      </c>
    </row>
    <row r="270495">
      <c r="A270495" t="inlineStr">
        <is>
          <t>m.riadzina-marrakech.com</t>
        </is>
      </c>
      <c r="B270495" t="n">
        <v>123</v>
      </c>
    </row>
    <row r="270496">
      <c r="A270496" t="inlineStr">
        <is>
          <t>www.welcomeargentina.com</t>
        </is>
      </c>
      <c r="B270496" t="n">
        <v>123</v>
      </c>
    </row>
    <row r="270497">
      <c r="A270497" t="inlineStr">
        <is>
          <t>www.doublegames.name</t>
        </is>
      </c>
      <c r="B270497" t="n">
        <v>123</v>
      </c>
    </row>
    <row r="270498">
      <c r="A270498" t="inlineStr">
        <is>
          <t>www.timbercompositedoors.com</t>
        </is>
      </c>
      <c r="B270498" t="n">
        <v>123</v>
      </c>
    </row>
    <row r="270499">
      <c r="A270499" t="inlineStr">
        <is>
          <t>www.newsmobile.in</t>
        </is>
      </c>
      <c r="B270499" t="n">
        <v>123</v>
      </c>
    </row>
    <row r="270500">
      <c r="A270500" t="inlineStr">
        <is>
          <t>dearmovie.com</t>
        </is>
      </c>
      <c r="B270500" t="n">
        <v>123</v>
      </c>
    </row>
    <row r="270501">
      <c r="A270501" t="inlineStr">
        <is>
          <t>eggabase.com</t>
        </is>
      </c>
      <c r="B270501" t="n">
        <v>123</v>
      </c>
    </row>
    <row r="270502">
      <c r="A270502" t="inlineStr">
        <is>
          <t>shop4bubs.co.nz</t>
        </is>
      </c>
      <c r="B270502" t="n">
        <v>123</v>
      </c>
    </row>
    <row r="270503">
      <c r="A270503" t="inlineStr">
        <is>
          <t>www.bebeatnik.com</t>
        </is>
      </c>
      <c r="B270503" t="n">
        <v>123</v>
      </c>
    </row>
    <row r="270504">
      <c r="A270504" t="inlineStr">
        <is>
          <t>d1t22k31f0g4vw.cloudfront.net</t>
        </is>
      </c>
      <c r="B270504" t="n">
        <v>123</v>
      </c>
    </row>
    <row r="270505">
      <c r="A270505" t="inlineStr">
        <is>
          <t>www.semessta.com</t>
        </is>
      </c>
      <c r="B270505" t="n">
        <v>123</v>
      </c>
    </row>
    <row r="270506">
      <c r="A270506" t="inlineStr">
        <is>
          <t>naturallore.files.wordpress.com</t>
        </is>
      </c>
      <c r="B270506" t="n">
        <v>123</v>
      </c>
    </row>
    <row r="270507">
      <c r="A270507" t="inlineStr">
        <is>
          <t>e-lockhart.com</t>
        </is>
      </c>
      <c r="B270507" t="n">
        <v>123</v>
      </c>
    </row>
    <row r="270508">
      <c r="A270508" t="inlineStr">
        <is>
          <t>secure.campaigner.com</t>
        </is>
      </c>
      <c r="B270508" t="n">
        <v>123</v>
      </c>
    </row>
    <row r="270509">
      <c r="A270509" t="inlineStr">
        <is>
          <t>www.sportekz.com</t>
        </is>
      </c>
      <c r="B270509" t="n">
        <v>123</v>
      </c>
    </row>
    <row r="270510">
      <c r="A270510" t="inlineStr">
        <is>
          <t>lildenden.com.au</t>
        </is>
      </c>
      <c r="B270510" t="n">
        <v>123</v>
      </c>
    </row>
    <row r="270511">
      <c r="A270511" t="inlineStr">
        <is>
          <t>www.inspirationsstudios.com</t>
        </is>
      </c>
      <c r="B270511" t="n">
        <v>123</v>
      </c>
    </row>
    <row r="270512">
      <c r="A270512" t="inlineStr">
        <is>
          <t>psai.com</t>
        </is>
      </c>
      <c r="B270512" t="n">
        <v>123</v>
      </c>
    </row>
    <row r="270513">
      <c r="A270513" t="inlineStr">
        <is>
          <t>buyandsell.gr</t>
        </is>
      </c>
      <c r="B270513" t="n">
        <v>123</v>
      </c>
    </row>
    <row r="270514">
      <c r="A270514" t="inlineStr">
        <is>
          <t>i.tellybest.com</t>
        </is>
      </c>
      <c r="B270514" t="n">
        <v>123</v>
      </c>
    </row>
    <row r="270515">
      <c r="A270515" t="inlineStr">
        <is>
          <t>www.pianetasvapo.com</t>
        </is>
      </c>
      <c r="B270515" t="n">
        <v>123</v>
      </c>
    </row>
    <row r="270516">
      <c r="A270516" t="inlineStr">
        <is>
          <t>fabiia-australia.com</t>
        </is>
      </c>
      <c r="B270516" t="n">
        <v>123</v>
      </c>
    </row>
    <row r="270517">
      <c r="A270517" t="inlineStr">
        <is>
          <t>www.theepdregistry.com</t>
        </is>
      </c>
      <c r="B270517" t="n">
        <v>123</v>
      </c>
    </row>
    <row r="270518">
      <c r="A270518" t="inlineStr">
        <is>
          <t>recordswithmerritt.files.wordpress.com</t>
        </is>
      </c>
      <c r="B270518" t="n">
        <v>123</v>
      </c>
    </row>
    <row r="270519">
      <c r="A270519" t="inlineStr">
        <is>
          <t>cafmp.com</t>
        </is>
      </c>
      <c r="B270519" t="n">
        <v>123</v>
      </c>
    </row>
    <row r="270520">
      <c r="A270520" t="inlineStr">
        <is>
          <t>artinbulk.com</t>
        </is>
      </c>
      <c r="B270520" t="n">
        <v>123</v>
      </c>
    </row>
    <row r="270521">
      <c r="A270521" t="inlineStr">
        <is>
          <t>www.lacrossemonkey.com</t>
        </is>
      </c>
      <c r="B270521" t="n">
        <v>123</v>
      </c>
    </row>
    <row r="270522">
      <c r="A270522" t="inlineStr">
        <is>
          <t>habeebaby.com</t>
        </is>
      </c>
      <c r="B270522" t="n">
        <v>123</v>
      </c>
    </row>
    <row r="270523">
      <c r="A270523" t="inlineStr">
        <is>
          <t>sk8.worldconspiracy.org</t>
        </is>
      </c>
      <c r="B270523" t="n">
        <v>123</v>
      </c>
    </row>
    <row r="270524">
      <c r="A270524" t="inlineStr">
        <is>
          <t>www.kainexus.com</t>
        </is>
      </c>
      <c r="B270524" t="n">
        <v>123</v>
      </c>
    </row>
    <row r="270525">
      <c r="A270525" t="inlineStr">
        <is>
          <t>thomasparfums.gr</t>
        </is>
      </c>
      <c r="B270525" t="n">
        <v>123</v>
      </c>
    </row>
    <row r="270526">
      <c r="A270526" t="inlineStr">
        <is>
          <t>www.adequatedeal.com</t>
        </is>
      </c>
      <c r="B270526" t="n">
        <v>123</v>
      </c>
    </row>
    <row r="270527">
      <c r="A270527" t="inlineStr">
        <is>
          <t>whereandwander.com</t>
        </is>
      </c>
      <c r="B270527" t="n">
        <v>123</v>
      </c>
    </row>
    <row r="270528">
      <c r="A270528" t="inlineStr">
        <is>
          <t>coloradotriathlete.com</t>
        </is>
      </c>
      <c r="B270528" t="n">
        <v>123</v>
      </c>
    </row>
    <row r="270529">
      <c r="A270529" t="inlineStr">
        <is>
          <t>wildcatsmodels.com</t>
        </is>
      </c>
      <c r="B270529" t="n">
        <v>123</v>
      </c>
    </row>
    <row r="270530">
      <c r="A270530" t="inlineStr">
        <is>
          <t>www.ttfabrics.com</t>
        </is>
      </c>
      <c r="B270530" t="n">
        <v>123</v>
      </c>
    </row>
    <row r="270531">
      <c r="A270531" t="inlineStr">
        <is>
          <t>d31ezp3r8jwmks.cloudfront.net</t>
        </is>
      </c>
      <c r="B270531" t="n">
        <v>123</v>
      </c>
    </row>
    <row r="270532">
      <c r="A270532" t="inlineStr">
        <is>
          <t>goqii.com</t>
        </is>
      </c>
      <c r="B270532" t="n">
        <v>123</v>
      </c>
    </row>
    <row r="270533">
      <c r="A270533" t="inlineStr">
        <is>
          <t>www.lifefromabag.com</t>
        </is>
      </c>
      <c r="B270533" t="n">
        <v>123</v>
      </c>
    </row>
    <row r="270534">
      <c r="A270534" t="inlineStr">
        <is>
          <t>images02-fame.gammacdn.com</t>
        </is>
      </c>
      <c r="B270534" t="n">
        <v>123</v>
      </c>
    </row>
    <row r="270535">
      <c r="A270535" t="inlineStr">
        <is>
          <t>heightandweights.com</t>
        </is>
      </c>
      <c r="B270535" t="n">
        <v>123</v>
      </c>
    </row>
    <row r="270536">
      <c r="A270536" t="inlineStr">
        <is>
          <t>theseeker.ca</t>
        </is>
      </c>
      <c r="B270536" t="n">
        <v>123</v>
      </c>
    </row>
    <row r="270537">
      <c r="A270537" t="inlineStr">
        <is>
          <t>babbano.com</t>
        </is>
      </c>
      <c r="B270537" t="n">
        <v>123</v>
      </c>
    </row>
    <row r="270538">
      <c r="A270538" t="inlineStr">
        <is>
          <t>media.antikbatik.com</t>
        </is>
      </c>
      <c r="B270538" t="n">
        <v>123</v>
      </c>
    </row>
    <row r="270539">
      <c r="A270539" t="inlineStr">
        <is>
          <t>z4r7e3i8.rocketcdn.me</t>
        </is>
      </c>
      <c r="B270539" t="n">
        <v>123</v>
      </c>
    </row>
    <row r="270540">
      <c r="A270540" t="inlineStr">
        <is>
          <t>sherene.ru</t>
        </is>
      </c>
      <c r="B270540" t="n">
        <v>123</v>
      </c>
    </row>
    <row r="270541">
      <c r="A270541" t="inlineStr">
        <is>
          <t>halabala.eu</t>
        </is>
      </c>
      <c r="B270541" t="n">
        <v>123</v>
      </c>
    </row>
    <row r="270542">
      <c r="A270542" t="inlineStr">
        <is>
          <t>gandaramjewellers.com</t>
        </is>
      </c>
      <c r="B270542" t="n">
        <v>123</v>
      </c>
    </row>
    <row r="270543">
      <c r="A270543" t="inlineStr">
        <is>
          <t>www.publishernews.ru</t>
        </is>
      </c>
      <c r="B270543" t="n">
        <v>123</v>
      </c>
    </row>
    <row r="270544">
      <c r="A270544" t="inlineStr">
        <is>
          <t>apiecelux.se</t>
        </is>
      </c>
      <c r="B270544" t="n">
        <v>123</v>
      </c>
    </row>
    <row r="270545">
      <c r="A270545" t="inlineStr">
        <is>
          <t>ii.mypivots.com</t>
        </is>
      </c>
      <c r="B270545" t="n">
        <v>123</v>
      </c>
    </row>
    <row r="270546">
      <c r="A270546" t="inlineStr">
        <is>
          <t>davidbostockphotography.co.uk</t>
        </is>
      </c>
      <c r="B270546" t="n">
        <v>123</v>
      </c>
    </row>
    <row r="270547">
      <c r="A270547" t="inlineStr">
        <is>
          <t>cdn.topshirtstore.com</t>
        </is>
      </c>
      <c r="B270547" t="n">
        <v>123</v>
      </c>
    </row>
    <row r="270548">
      <c r="A270548" t="inlineStr">
        <is>
          <t>nasheman.in</t>
        </is>
      </c>
      <c r="B270548" t="n">
        <v>123</v>
      </c>
    </row>
    <row r="270549">
      <c r="A270549" t="inlineStr">
        <is>
          <t>monstervine.com</t>
        </is>
      </c>
      <c r="B270549" t="n">
        <v>123</v>
      </c>
    </row>
    <row r="270550">
      <c r="A270550" t="inlineStr">
        <is>
          <t>thismelbournelifedotcom.files.wordpress.com</t>
        </is>
      </c>
      <c r="B270550" t="n">
        <v>123</v>
      </c>
    </row>
    <row r="270551">
      <c r="A270551" t="inlineStr">
        <is>
          <t>creeto.com</t>
        </is>
      </c>
      <c r="B270551" t="n">
        <v>123</v>
      </c>
    </row>
    <row r="270552">
      <c r="A270552" t="inlineStr">
        <is>
          <t>jenacidebybibliophile.files.wordpress.com</t>
        </is>
      </c>
      <c r="B270552" t="n">
        <v>123</v>
      </c>
    </row>
    <row r="270553">
      <c r="A270553" t="inlineStr">
        <is>
          <t>bendphillips.files.wordpress.com</t>
        </is>
      </c>
      <c r="B270553" t="n">
        <v>123</v>
      </c>
    </row>
    <row r="270554">
      <c r="A270554" t="inlineStr">
        <is>
          <t>www.feelguide.com</t>
        </is>
      </c>
      <c r="B270554" t="n">
        <v>123</v>
      </c>
    </row>
    <row r="270555">
      <c r="A270555" t="inlineStr">
        <is>
          <t>alliwantandmorebooks.files.wordpress.com</t>
        </is>
      </c>
      <c r="B270555" t="n">
        <v>123</v>
      </c>
    </row>
    <row r="270556">
      <c r="A270556" t="inlineStr">
        <is>
          <t>www.bestconsumerreviews.com</t>
        </is>
      </c>
      <c r="B270556" t="n">
        <v>123</v>
      </c>
    </row>
    <row r="270557">
      <c r="A270557" t="inlineStr">
        <is>
          <t>www.coloradogem.com</t>
        </is>
      </c>
      <c r="B270557" t="n">
        <v>123</v>
      </c>
    </row>
    <row r="270558">
      <c r="A270558" t="inlineStr">
        <is>
          <t>ecocircuitospanama.files.wordpress.com</t>
        </is>
      </c>
      <c r="B270558" t="n">
        <v>123</v>
      </c>
    </row>
    <row r="270559">
      <c r="A270559" t="inlineStr">
        <is>
          <t>d1yboe6750e2cu.cloudfront.net</t>
        </is>
      </c>
      <c r="B270559" t="n">
        <v>123</v>
      </c>
    </row>
    <row r="270560">
      <c r="A270560" t="inlineStr">
        <is>
          <t>europlateblog.files.wordpress.com</t>
        </is>
      </c>
      <c r="B270560" t="n">
        <v>123</v>
      </c>
    </row>
    <row r="270561">
      <c r="A270561" t="inlineStr">
        <is>
          <t>www.ulsites.ul.ie</t>
        </is>
      </c>
      <c r="B270561" t="n">
        <v>123</v>
      </c>
    </row>
    <row r="270562">
      <c r="A270562" t="inlineStr">
        <is>
          <t>architectureandbranding.files.wordpress.com</t>
        </is>
      </c>
      <c r="B270562" t="n">
        <v>123</v>
      </c>
    </row>
    <row r="270563">
      <c r="A270563" t="inlineStr">
        <is>
          <t>static5.hurtel.com</t>
        </is>
      </c>
      <c r="B270563" t="n">
        <v>123</v>
      </c>
    </row>
    <row r="270564">
      <c r="A270564" t="inlineStr">
        <is>
          <t>www.yurisrecords.com</t>
        </is>
      </c>
      <c r="B270564" t="n">
        <v>123</v>
      </c>
    </row>
    <row r="270565">
      <c r="A270565" t="inlineStr">
        <is>
          <t>kawaiihaircandy.com</t>
        </is>
      </c>
      <c r="B270565" t="n">
        <v>123</v>
      </c>
    </row>
    <row r="270566">
      <c r="A270566" t="inlineStr">
        <is>
          <t>ethniccouncilshepparton.com.au</t>
        </is>
      </c>
      <c r="B270566" t="n">
        <v>123</v>
      </c>
    </row>
    <row r="270567">
      <c r="A270567" t="inlineStr">
        <is>
          <t>2xbbhjxc6wk3v21p62t8n4d4-wpengine.netdna-ssl.com</t>
        </is>
      </c>
      <c r="B270567" t="n">
        <v>123</v>
      </c>
    </row>
    <row r="270568">
      <c r="A270568" t="inlineStr">
        <is>
          <t>pics.orkneycommunities.co.uk.s3.amazonaws.com</t>
        </is>
      </c>
      <c r="B270568" t="n">
        <v>123</v>
      </c>
    </row>
    <row r="270569">
      <c r="A270569" t="inlineStr">
        <is>
          <t>www.pueblobonitoinn.com</t>
        </is>
      </c>
      <c r="B270569" t="n">
        <v>123</v>
      </c>
    </row>
    <row r="270570">
      <c r="A270570" t="inlineStr">
        <is>
          <t>www.yachtbedding.com</t>
        </is>
      </c>
      <c r="B270570" t="n">
        <v>123</v>
      </c>
    </row>
    <row r="270571">
      <c r="A270571" t="inlineStr">
        <is>
          <t>parkinsonsnewstoday.com</t>
        </is>
      </c>
      <c r="B270571" t="n">
        <v>123</v>
      </c>
    </row>
    <row r="270572">
      <c r="A270572" t="inlineStr">
        <is>
          <t>designerkashmir.com</t>
        </is>
      </c>
      <c r="B270572" t="n">
        <v>123</v>
      </c>
    </row>
    <row r="270573">
      <c r="A270573" t="inlineStr">
        <is>
          <t>malate.files.wordpress.com</t>
        </is>
      </c>
      <c r="B270573" t="n">
        <v>123</v>
      </c>
    </row>
    <row r="270574">
      <c r="A270574" t="inlineStr">
        <is>
          <t>www.kathysfibres.com</t>
        </is>
      </c>
      <c r="B270574" t="n">
        <v>123</v>
      </c>
    </row>
    <row r="270575">
      <c r="A270575" t="inlineStr">
        <is>
          <t>www.waihekegulfnews.co.nz</t>
        </is>
      </c>
      <c r="B270575" t="n">
        <v>123</v>
      </c>
    </row>
    <row r="270576">
      <c r="A270576" t="inlineStr">
        <is>
          <t>hypermicro.com</t>
        </is>
      </c>
      <c r="B270576" t="n">
        <v>123</v>
      </c>
    </row>
    <row r="270577">
      <c r="A270577" t="inlineStr">
        <is>
          <t>thisiskenyahome.files.wordpress.com</t>
        </is>
      </c>
      <c r="B270577" t="n">
        <v>123</v>
      </c>
    </row>
    <row r="270578">
      <c r="A270578" t="inlineStr">
        <is>
          <t>ttglibrary.files.wordpress.com</t>
        </is>
      </c>
      <c r="B270578" t="n">
        <v>123</v>
      </c>
    </row>
    <row r="270579">
      <c r="A270579" t="inlineStr">
        <is>
          <t>www.dogfish.com</t>
        </is>
      </c>
      <c r="B270579" t="n">
        <v>123</v>
      </c>
    </row>
    <row r="270580">
      <c r="A270580" t="inlineStr">
        <is>
          <t>mydeliciousinfo.files.wordpress.com</t>
        </is>
      </c>
      <c r="B270580" t="n">
        <v>123</v>
      </c>
    </row>
    <row r="270581">
      <c r="A270581" t="inlineStr">
        <is>
          <t>rebeccabreedpepper.files.wordpress.com</t>
        </is>
      </c>
      <c r="B270581" t="n">
        <v>123</v>
      </c>
    </row>
    <row r="270582">
      <c r="A270582" t="inlineStr">
        <is>
          <t>www.recipewinners.com</t>
        </is>
      </c>
      <c r="B270582" t="n">
        <v>123</v>
      </c>
    </row>
    <row r="270583">
      <c r="A270583" t="inlineStr">
        <is>
          <t>bravermangallery.com</t>
        </is>
      </c>
      <c r="B270583" t="n">
        <v>123</v>
      </c>
    </row>
    <row r="270584">
      <c r="A270584" t="inlineStr">
        <is>
          <t>cooklikejames.typepad.com</t>
        </is>
      </c>
      <c r="B270584" t="n">
        <v>123</v>
      </c>
    </row>
    <row r="270585">
      <c r="A270585" t="inlineStr">
        <is>
          <t>www.jets24.com</t>
        </is>
      </c>
      <c r="B270585" t="n">
        <v>123</v>
      </c>
    </row>
    <row r="270586">
      <c r="A270586" t="inlineStr">
        <is>
          <t>api.tiles.virtualearth.net</t>
        </is>
      </c>
      <c r="B270586" t="n">
        <v>123</v>
      </c>
    </row>
    <row r="270587">
      <c r="A270587" t="inlineStr">
        <is>
          <t>cdn.trustedpartner.com</t>
        </is>
      </c>
      <c r="B270587" t="n">
        <v>123</v>
      </c>
    </row>
    <row r="270588">
      <c r="A270588" t="inlineStr">
        <is>
          <t>cdn4.porndweller.com</t>
        </is>
      </c>
      <c r="B270588" t="n">
        <v>123</v>
      </c>
    </row>
    <row r="270589">
      <c r="A270589" t="inlineStr">
        <is>
          <t>top.lagur.com</t>
        </is>
      </c>
      <c r="B270589" t="n">
        <v>123</v>
      </c>
    </row>
    <row r="270590">
      <c r="A270590" t="inlineStr">
        <is>
          <t>tmaf63xkqxt3uxxon3d4c35o-wpengine.netdna-ssl.com</t>
        </is>
      </c>
      <c r="B270590" t="n">
        <v>123</v>
      </c>
    </row>
    <row r="270591">
      <c r="A270591" t="inlineStr">
        <is>
          <t>www.turleysofficefurniture.com</t>
        </is>
      </c>
      <c r="B270591" t="n">
        <v>123</v>
      </c>
    </row>
    <row r="270592">
      <c r="A270592" t="inlineStr">
        <is>
          <t>everblooming.typepad.com</t>
        </is>
      </c>
      <c r="B270592" t="n">
        <v>123</v>
      </c>
    </row>
    <row r="270593">
      <c r="A270593" t="inlineStr">
        <is>
          <t>www.liferenu.com</t>
        </is>
      </c>
      <c r="B270593" t="n">
        <v>123</v>
      </c>
    </row>
    <row r="270594">
      <c r="A270594" t="inlineStr">
        <is>
          <t>futuresport.co</t>
        </is>
      </c>
      <c r="B270594" t="n">
        <v>123</v>
      </c>
    </row>
    <row r="270595">
      <c r="A270595" t="inlineStr">
        <is>
          <t>www.techapps.com</t>
        </is>
      </c>
      <c r="B270595" t="n">
        <v>123</v>
      </c>
    </row>
    <row r="270596">
      <c r="A270596" t="inlineStr">
        <is>
          <t>compass-ssl.surface.com</t>
        </is>
      </c>
      <c r="B270596" t="n">
        <v>123</v>
      </c>
    </row>
    <row r="270597">
      <c r="A270597" t="inlineStr">
        <is>
          <t>www.shahandanchor.com</t>
        </is>
      </c>
      <c r="B270597" t="n">
        <v>123</v>
      </c>
    </row>
    <row r="270598">
      <c r="A270598" t="inlineStr">
        <is>
          <t>www.mikrotik-store.eu</t>
        </is>
      </c>
      <c r="B270598" t="n">
        <v>123</v>
      </c>
    </row>
    <row r="270599">
      <c r="A270599" t="inlineStr">
        <is>
          <t>justessentials.co.uk</t>
        </is>
      </c>
      <c r="B270599" t="n">
        <v>123</v>
      </c>
    </row>
    <row r="270600">
      <c r="A270600" t="inlineStr">
        <is>
          <t>45co7e2xtrtp9nr9832fswv1-wpengine.netdna-ssl.com</t>
        </is>
      </c>
      <c r="B270600" t="n">
        <v>123</v>
      </c>
    </row>
    <row r="270601">
      <c r="A270601" t="inlineStr">
        <is>
          <t>www.audiobloodmedia.com</t>
        </is>
      </c>
      <c r="B270601" t="n">
        <v>123</v>
      </c>
    </row>
    <row r="270602">
      <c r="A270602" t="inlineStr">
        <is>
          <t>theglitterlife.files.wordpress.com</t>
        </is>
      </c>
      <c r="B270602" t="n">
        <v>123</v>
      </c>
    </row>
    <row r="270603">
      <c r="A270603" t="inlineStr">
        <is>
          <t>dispensarygta.com</t>
        </is>
      </c>
      <c r="B270603" t="n">
        <v>123</v>
      </c>
    </row>
    <row r="270604">
      <c r="A270604" t="inlineStr">
        <is>
          <t>res.android.atm-plushome.com</t>
        </is>
      </c>
      <c r="B270604" t="n">
        <v>123</v>
      </c>
    </row>
    <row r="270605">
      <c r="A270605" t="inlineStr">
        <is>
          <t>sabihasbyimtiaz.com</t>
        </is>
      </c>
      <c r="B270605" t="n">
        <v>123</v>
      </c>
    </row>
    <row r="270606">
      <c r="A270606" t="inlineStr">
        <is>
          <t>www.badbacks.com.au</t>
        </is>
      </c>
      <c r="B270606" t="n">
        <v>123</v>
      </c>
    </row>
    <row r="270607">
      <c r="A270607" t="inlineStr">
        <is>
          <t>ninofilm.net</t>
        </is>
      </c>
      <c r="B270607" t="n">
        <v>123</v>
      </c>
    </row>
    <row r="270608">
      <c r="A270608" t="inlineStr">
        <is>
          <t>www.foutabeachtowels.com</t>
        </is>
      </c>
      <c r="B270608" t="n">
        <v>123</v>
      </c>
    </row>
    <row r="270609">
      <c r="A270609" t="inlineStr">
        <is>
          <t>alexandreweddings.com</t>
        </is>
      </c>
      <c r="B270609" t="n">
        <v>123</v>
      </c>
    </row>
    <row r="270610">
      <c r="A270610" t="inlineStr">
        <is>
          <t>hochregal.net</t>
        </is>
      </c>
      <c r="B270610" t="n">
        <v>123</v>
      </c>
    </row>
    <row r="270611">
      <c r="A270611" t="inlineStr">
        <is>
          <t>www.fighting118th.com</t>
        </is>
      </c>
      <c r="B270611" t="n">
        <v>123</v>
      </c>
    </row>
    <row r="270612">
      <c r="A270612" t="inlineStr">
        <is>
          <t>www.mavis-crafts.com</t>
        </is>
      </c>
      <c r="B270612" t="n">
        <v>123</v>
      </c>
    </row>
    <row r="270613">
      <c r="A270613" t="inlineStr">
        <is>
          <t>www.fursbyguarino.com</t>
        </is>
      </c>
      <c r="B270613" t="n">
        <v>123</v>
      </c>
    </row>
    <row r="270614">
      <c r="A270614" t="inlineStr">
        <is>
          <t>ourtechiefamily.files.wordpress.com</t>
        </is>
      </c>
      <c r="B270614" t="n">
        <v>123</v>
      </c>
    </row>
    <row r="270615">
      <c r="A270615" t="inlineStr">
        <is>
          <t>jeepusaprice.com</t>
        </is>
      </c>
      <c r="B270615" t="n">
        <v>123</v>
      </c>
    </row>
    <row r="270616">
      <c r="A270616" t="inlineStr">
        <is>
          <t>www.henmores.co.uk</t>
        </is>
      </c>
      <c r="B270616" t="n">
        <v>123</v>
      </c>
    </row>
    <row r="270617">
      <c r="A270617" t="inlineStr">
        <is>
          <t>www.osiristours.com</t>
        </is>
      </c>
      <c r="B270617" t="n">
        <v>123</v>
      </c>
    </row>
    <row r="270618">
      <c r="A270618" t="inlineStr">
        <is>
          <t>adtomart.com</t>
        </is>
      </c>
      <c r="B270618" t="n">
        <v>123</v>
      </c>
    </row>
    <row r="270619">
      <c r="A270619" t="inlineStr">
        <is>
          <t>shedsistence.files.wordpress.com</t>
        </is>
      </c>
      <c r="B270619" t="n">
        <v>123</v>
      </c>
    </row>
    <row r="270620">
      <c r="A270620" t="inlineStr">
        <is>
          <t>i0.apk.fun</t>
        </is>
      </c>
      <c r="B270620" t="n">
        <v>123</v>
      </c>
    </row>
    <row r="270621">
      <c r="A270621" t="inlineStr">
        <is>
          <t>www.flex-arm.com</t>
        </is>
      </c>
      <c r="B270621" t="n">
        <v>123</v>
      </c>
    </row>
    <row r="270622">
      <c r="A270622" t="inlineStr">
        <is>
          <t>icdn02.trannytube.name</t>
        </is>
      </c>
      <c r="B270622" t="n">
        <v>123</v>
      </c>
    </row>
    <row r="270623">
      <c r="A270623" t="inlineStr">
        <is>
          <t>www.chisinauflowers.com</t>
        </is>
      </c>
      <c r="B270623" t="n">
        <v>123</v>
      </c>
    </row>
    <row r="270624">
      <c r="A270624" t="inlineStr">
        <is>
          <t>faunafacts.com</t>
        </is>
      </c>
      <c r="B270624" t="n">
        <v>123</v>
      </c>
    </row>
    <row r="270625">
      <c r="A270625" t="inlineStr">
        <is>
          <t>davidasutton.files.wordpress.com</t>
        </is>
      </c>
      <c r="B270625" t="n">
        <v>123</v>
      </c>
    </row>
    <row r="270626">
      <c r="A270626" t="inlineStr">
        <is>
          <t>e-catwalk.pl</t>
        </is>
      </c>
      <c r="B270626" t="n">
        <v>123</v>
      </c>
    </row>
    <row r="270627">
      <c r="A270627" t="inlineStr">
        <is>
          <t>fixwillpower.com</t>
        </is>
      </c>
      <c r="B270627" t="n">
        <v>123</v>
      </c>
    </row>
    <row r="270628">
      <c r="A270628" t="inlineStr">
        <is>
          <t>www.toolandsafety.co.nz</t>
        </is>
      </c>
      <c r="B270628" t="n">
        <v>123</v>
      </c>
    </row>
    <row r="270629">
      <c r="A270629" t="inlineStr">
        <is>
          <t>robhoganme.files.wordpress.com</t>
        </is>
      </c>
      <c r="B270629" t="n">
        <v>123</v>
      </c>
    </row>
    <row r="270630">
      <c r="A270630" t="inlineStr">
        <is>
          <t>www.rustlinrobs.com</t>
        </is>
      </c>
      <c r="B270630" t="n">
        <v>123</v>
      </c>
    </row>
    <row r="270631">
      <c r="A270631" t="inlineStr">
        <is>
          <t>homerichentrepreneurs.com</t>
        </is>
      </c>
      <c r="B270631" t="n">
        <v>123</v>
      </c>
    </row>
    <row r="270632">
      <c r="A270632" t="inlineStr">
        <is>
          <t>lafloid-16136.kxcdn.com</t>
        </is>
      </c>
      <c r="B270632" t="n">
        <v>123</v>
      </c>
    </row>
    <row r="270633">
      <c r="A270633" t="inlineStr">
        <is>
          <t>www.clearwallpaper.com</t>
        </is>
      </c>
      <c r="B270633" t="n">
        <v>123</v>
      </c>
    </row>
    <row r="270634">
      <c r="A270634" t="inlineStr">
        <is>
          <t>www.parmley-graham.co.uk</t>
        </is>
      </c>
      <c r="B270634" t="n">
        <v>123</v>
      </c>
    </row>
    <row r="270635">
      <c r="A270635" t="inlineStr">
        <is>
          <t>giftingexpressions.com</t>
        </is>
      </c>
      <c r="B270635" t="n">
        <v>123</v>
      </c>
    </row>
    <row r="270636">
      <c r="A270636" t="inlineStr">
        <is>
          <t>musclebuildingreview.net</t>
        </is>
      </c>
      <c r="B270636" t="n">
        <v>123</v>
      </c>
    </row>
    <row r="270637">
      <c r="A270637" t="inlineStr">
        <is>
          <t>beardeddragontank.com</t>
        </is>
      </c>
      <c r="B270637" t="n">
        <v>123</v>
      </c>
    </row>
    <row r="270638">
      <c r="A270638" t="inlineStr">
        <is>
          <t>www.interface-online.org.uk</t>
        </is>
      </c>
      <c r="B270638" t="n">
        <v>123</v>
      </c>
    </row>
    <row r="270639">
      <c r="A270639" t="inlineStr">
        <is>
          <t>preparednesspro.files.wordpress.com</t>
        </is>
      </c>
      <c r="B270639" t="n">
        <v>123</v>
      </c>
    </row>
    <row r="270640">
      <c r="A270640" t="inlineStr">
        <is>
          <t>toestellen.telenet.be</t>
        </is>
      </c>
      <c r="B270640" t="n">
        <v>123</v>
      </c>
    </row>
    <row r="270641">
      <c r="A270641" t="inlineStr">
        <is>
          <t>homeservershow.com</t>
        </is>
      </c>
      <c r="B270641" t="n">
        <v>123</v>
      </c>
    </row>
    <row r="270642">
      <c r="A270642" t="inlineStr">
        <is>
          <t>www.nailsuperstore.com</t>
        </is>
      </c>
      <c r="B270642" t="n">
        <v>123</v>
      </c>
    </row>
    <row r="270643">
      <c r="A270643" t="inlineStr">
        <is>
          <t>www.dealsupdate.in</t>
        </is>
      </c>
      <c r="B270643" t="n">
        <v>123</v>
      </c>
    </row>
    <row r="270644">
      <c r="A270644" t="inlineStr">
        <is>
          <t>26lm5m2i5bgj3td2g72x5of1-wpengine.netdna-ssl.com</t>
        </is>
      </c>
      <c r="B270644" t="n">
        <v>123</v>
      </c>
    </row>
    <row r="270645">
      <c r="A270645" t="inlineStr">
        <is>
          <t>2biy4djn37s2xoe622u8h9g1-wpengine.netdna-ssl.com</t>
        </is>
      </c>
      <c r="B270645" t="n">
        <v>123</v>
      </c>
    </row>
    <row r="270646">
      <c r="A270646" t="inlineStr">
        <is>
          <t>blog.dwellworks.com</t>
        </is>
      </c>
      <c r="B270646" t="n">
        <v>123</v>
      </c>
    </row>
    <row r="270647">
      <c r="A270647" t="inlineStr">
        <is>
          <t>travelconx.rcicdn.net</t>
        </is>
      </c>
      <c r="B270647" t="n">
        <v>123</v>
      </c>
    </row>
    <row r="270648">
      <c r="A270648" t="inlineStr">
        <is>
          <t>www.annuaire-animaux.net</t>
        </is>
      </c>
      <c r="B270648" t="n">
        <v>123</v>
      </c>
    </row>
    <row r="270649">
      <c r="A270649" t="inlineStr">
        <is>
          <t>www.3girlgames.com</t>
        </is>
      </c>
      <c r="B270649" t="n">
        <v>123</v>
      </c>
    </row>
    <row r="270650">
      <c r="A270650" t="inlineStr">
        <is>
          <t>www.exercisereviewsite.com</t>
        </is>
      </c>
      <c r="B270650" t="n">
        <v>123</v>
      </c>
    </row>
    <row r="270651">
      <c r="A270651" t="inlineStr">
        <is>
          <t>visitturkeynow.com</t>
        </is>
      </c>
      <c r="B270651" t="n">
        <v>123</v>
      </c>
    </row>
    <row r="270652">
      <c r="A270652" t="inlineStr">
        <is>
          <t>www.sailrite.com</t>
        </is>
      </c>
      <c r="B270652" t="n">
        <v>123</v>
      </c>
    </row>
    <row r="270653">
      <c r="A270653" t="inlineStr">
        <is>
          <t>greenpowerco.com.au</t>
        </is>
      </c>
      <c r="B270653" t="n">
        <v>123</v>
      </c>
    </row>
    <row r="270654">
      <c r="A270654" t="inlineStr">
        <is>
          <t>vicsdodgegarage.com</t>
        </is>
      </c>
      <c r="B270654" t="n">
        <v>123</v>
      </c>
    </row>
    <row r="270655">
      <c r="A270655" t="inlineStr">
        <is>
          <t>emjayandthem.files.wordpress.com</t>
        </is>
      </c>
      <c r="B270655" t="n">
        <v>123</v>
      </c>
    </row>
    <row r="270656">
      <c r="A270656" t="inlineStr">
        <is>
          <t>leadcomseating.nl</t>
        </is>
      </c>
      <c r="B270656" t="n">
        <v>123</v>
      </c>
    </row>
    <row r="270657">
      <c r="A270657" t="inlineStr">
        <is>
          <t>forevermanchester.com</t>
        </is>
      </c>
      <c r="B270657" t="n">
        <v>123</v>
      </c>
    </row>
    <row r="270658">
      <c r="A270658" t="inlineStr">
        <is>
          <t>www.agrapoint.co.uk</t>
        </is>
      </c>
      <c r="B270658" t="n">
        <v>123</v>
      </c>
    </row>
    <row r="270659">
      <c r="A270659" t="inlineStr">
        <is>
          <t>evantinedesign.files.wordpress.com</t>
        </is>
      </c>
      <c r="B270659" t="n">
        <v>123</v>
      </c>
    </row>
    <row r="270660">
      <c r="A270660" t="inlineStr">
        <is>
          <t>soundofthecrowd.org.uk</t>
        </is>
      </c>
      <c r="B270660" t="n">
        <v>123</v>
      </c>
    </row>
    <row r="270661">
      <c r="A270661" t="inlineStr">
        <is>
          <t>images.engagementringso.com</t>
        </is>
      </c>
      <c r="B270661" t="n">
        <v>123</v>
      </c>
    </row>
    <row r="270662">
      <c r="A270662" t="inlineStr">
        <is>
          <t>www.openmicuk.co.uk</t>
        </is>
      </c>
      <c r="B270662" t="n">
        <v>123</v>
      </c>
    </row>
    <row r="270663">
      <c r="A270663" t="inlineStr">
        <is>
          <t>ed4career.com</t>
        </is>
      </c>
      <c r="B270663" t="n">
        <v>123</v>
      </c>
    </row>
    <row r="270664">
      <c r="A270664" t="inlineStr">
        <is>
          <t>www.mumstheword.me</t>
        </is>
      </c>
      <c r="B270664" t="n">
        <v>123</v>
      </c>
    </row>
    <row r="270665">
      <c r="A270665" t="inlineStr">
        <is>
          <t>www.folklore.com.py</t>
        </is>
      </c>
      <c r="B270665" t="n">
        <v>123</v>
      </c>
    </row>
    <row r="270666">
      <c r="A270666" t="inlineStr">
        <is>
          <t>goldtoastsupperclub.files.wordpress.com</t>
        </is>
      </c>
      <c r="B270666" t="n">
        <v>123</v>
      </c>
    </row>
    <row r="270667">
      <c r="A270667" t="inlineStr">
        <is>
          <t>barbedlotus.files.wordpress.com</t>
        </is>
      </c>
      <c r="B270667" t="n">
        <v>123</v>
      </c>
    </row>
    <row r="270668">
      <c r="A270668" t="inlineStr">
        <is>
          <t>images.cordlesstoolsi.com</t>
        </is>
      </c>
      <c r="B270668" t="n">
        <v>123</v>
      </c>
    </row>
    <row r="270669">
      <c r="A270669" t="inlineStr">
        <is>
          <t>www.seagullaire.com</t>
        </is>
      </c>
      <c r="B270669" t="n">
        <v>123</v>
      </c>
    </row>
    <row r="270670">
      <c r="A270670" t="inlineStr">
        <is>
          <t>topdealwizard.com</t>
        </is>
      </c>
      <c r="B270670" t="n">
        <v>123</v>
      </c>
    </row>
    <row r="270671">
      <c r="A270671" t="inlineStr">
        <is>
          <t>www.rhuncovered.co.uk</t>
        </is>
      </c>
      <c r="B270671" t="n">
        <v>123</v>
      </c>
    </row>
    <row r="270672">
      <c r="A270672" t="inlineStr">
        <is>
          <t>www.tinas.ae</t>
        </is>
      </c>
      <c r="B270672" t="n">
        <v>123</v>
      </c>
    </row>
    <row r="270673">
      <c r="A270673" t="inlineStr">
        <is>
          <t>lakewortharts.com</t>
        </is>
      </c>
      <c r="B270673" t="n">
        <v>123</v>
      </c>
    </row>
    <row r="270674">
      <c r="A270674" t="inlineStr">
        <is>
          <t>cdfgnews.files.wordpress.com</t>
        </is>
      </c>
      <c r="B270674" t="n">
        <v>123</v>
      </c>
    </row>
    <row r="270675">
      <c r="A270675" t="inlineStr">
        <is>
          <t>nairobicitystarsfc.org</t>
        </is>
      </c>
      <c r="B270675" t="n">
        <v>123</v>
      </c>
    </row>
    <row r="270676">
      <c r="A270676" t="inlineStr">
        <is>
          <t>www.orderacc.com</t>
        </is>
      </c>
      <c r="B270676" t="n">
        <v>123</v>
      </c>
    </row>
    <row r="270677">
      <c r="A270677" t="inlineStr">
        <is>
          <t>antiquechild.com</t>
        </is>
      </c>
      <c r="B270677" t="n">
        <v>123</v>
      </c>
    </row>
    <row r="270678">
      <c r="A270678" t="inlineStr">
        <is>
          <t>hilarylorenz.files.wordpress.com</t>
        </is>
      </c>
      <c r="B270678" t="n">
        <v>123</v>
      </c>
    </row>
    <row r="270679">
      <c r="A270679" t="inlineStr">
        <is>
          <t>zeke.com</t>
        </is>
      </c>
      <c r="B270679" t="n">
        <v>123</v>
      </c>
    </row>
    <row r="270680">
      <c r="A270680" t="inlineStr">
        <is>
          <t>mail.vowsandvenues.org.uk</t>
        </is>
      </c>
      <c r="B270680" t="n">
        <v>123</v>
      </c>
    </row>
    <row r="270681">
      <c r="A270681" t="inlineStr">
        <is>
          <t>www.civiltec.com</t>
        </is>
      </c>
      <c r="B270681" t="n">
        <v>123</v>
      </c>
    </row>
    <row r="270682">
      <c r="A270682" t="inlineStr">
        <is>
          <t>www.cotterillcivils.co.uk</t>
        </is>
      </c>
      <c r="B270682" t="n">
        <v>123</v>
      </c>
    </row>
    <row r="270683">
      <c r="A270683" t="inlineStr">
        <is>
          <t>ideal-turf.com</t>
        </is>
      </c>
      <c r="B270683" t="n">
        <v>123</v>
      </c>
    </row>
    <row r="270684">
      <c r="A270684" t="inlineStr">
        <is>
          <t>www.tennistips.org</t>
        </is>
      </c>
      <c r="B270684" t="n">
        <v>123</v>
      </c>
    </row>
    <row r="270685">
      <c r="A270685" t="inlineStr">
        <is>
          <t>daytonjewishobserver.org</t>
        </is>
      </c>
      <c r="B270685" t="n">
        <v>123</v>
      </c>
    </row>
    <row r="270686">
      <c r="A270686" t="inlineStr">
        <is>
          <t>www.intelligenteconomist.com</t>
        </is>
      </c>
      <c r="B270686" t="n">
        <v>123</v>
      </c>
    </row>
    <row r="270687">
      <c r="A270687" t="inlineStr">
        <is>
          <t>hottubblogblog.files.wordpress.com</t>
        </is>
      </c>
      <c r="B270687" t="n">
        <v>123</v>
      </c>
    </row>
    <row r="270688">
      <c r="A270688" t="inlineStr">
        <is>
          <t>travelhymns.com</t>
        </is>
      </c>
      <c r="B270688" t="n">
        <v>123</v>
      </c>
    </row>
    <row r="270689">
      <c r="A270689" t="inlineStr">
        <is>
          <t>lingoties.com</t>
        </is>
      </c>
      <c r="B270689" t="n">
        <v>123</v>
      </c>
    </row>
    <row r="270690">
      <c r="A270690" t="inlineStr">
        <is>
          <t>woodworkingarena.com</t>
        </is>
      </c>
      <c r="B270690" t="n">
        <v>123</v>
      </c>
    </row>
    <row r="270691">
      <c r="A270691" t="inlineStr">
        <is>
          <t>www.foodsmackdown.com</t>
        </is>
      </c>
      <c r="B270691" t="n">
        <v>123</v>
      </c>
    </row>
    <row r="270692">
      <c r="A270692" t="inlineStr">
        <is>
          <t>freetimefrolics.com</t>
        </is>
      </c>
      <c r="B270692" t="n">
        <v>123</v>
      </c>
    </row>
    <row r="270693">
      <c r="A270693" t="inlineStr">
        <is>
          <t>www.wesaidgotravel.com</t>
        </is>
      </c>
      <c r="B270693" t="n">
        <v>123</v>
      </c>
    </row>
    <row r="270694">
      <c r="A270694" t="inlineStr">
        <is>
          <t>t8.oopsmovs.com</t>
        </is>
      </c>
      <c r="B270694" t="n">
        <v>123</v>
      </c>
    </row>
    <row r="270695">
      <c r="A270695" t="inlineStr">
        <is>
          <t>cdn4.fast-serve.net</t>
        </is>
      </c>
      <c r="B270695" t="n">
        <v>123</v>
      </c>
    </row>
    <row r="270696">
      <c r="A270696" t="inlineStr">
        <is>
          <t>susiecarranzastudio.files.wordpress.com</t>
        </is>
      </c>
      <c r="B270696" t="n">
        <v>123</v>
      </c>
    </row>
    <row r="270697">
      <c r="A270697" t="inlineStr">
        <is>
          <t>www.exkalibur.com</t>
        </is>
      </c>
      <c r="B270697" t="n">
        <v>123</v>
      </c>
    </row>
    <row r="270698">
      <c r="A270698" t="inlineStr">
        <is>
          <t>turnstiletours.com</t>
        </is>
      </c>
      <c r="B270698" t="n">
        <v>123</v>
      </c>
    </row>
    <row r="270699">
      <c r="A270699" t="inlineStr">
        <is>
          <t>www.volodymyrchernov.com</t>
        </is>
      </c>
      <c r="B270699" t="n">
        <v>123</v>
      </c>
    </row>
    <row r="270700">
      <c r="A270700" t="inlineStr">
        <is>
          <t>valhallamind.com</t>
        </is>
      </c>
      <c r="B270700" t="n">
        <v>123</v>
      </c>
    </row>
    <row r="270701">
      <c r="A270701" t="inlineStr">
        <is>
          <t>lobortas.com</t>
        </is>
      </c>
      <c r="B270701" t="n">
        <v>123</v>
      </c>
    </row>
    <row r="270702">
      <c r="A270702" t="inlineStr">
        <is>
          <t>ahsuretislovely.files.wordpress.com</t>
        </is>
      </c>
      <c r="B270702" t="n">
        <v>123</v>
      </c>
    </row>
    <row r="270703">
      <c r="A270703" t="inlineStr">
        <is>
          <t>miscellany.wpengine.com</t>
        </is>
      </c>
      <c r="B270703" t="n">
        <v>123</v>
      </c>
    </row>
    <row r="270704">
      <c r="A270704" t="inlineStr">
        <is>
          <t>www.adelaidestationers.com.au</t>
        </is>
      </c>
      <c r="B270704" t="n">
        <v>123</v>
      </c>
    </row>
    <row r="270705">
      <c r="A270705" t="inlineStr">
        <is>
          <t>www.rotundatechtools.com</t>
        </is>
      </c>
      <c r="B270705" t="n">
        <v>123</v>
      </c>
    </row>
    <row r="270706">
      <c r="A270706" t="inlineStr">
        <is>
          <t>www.bicycletucson.com</t>
        </is>
      </c>
      <c r="B270706" t="n">
        <v>123</v>
      </c>
    </row>
    <row r="270707">
      <c r="A270707" t="inlineStr">
        <is>
          <t>www.androidleo.com</t>
        </is>
      </c>
      <c r="B270707" t="n">
        <v>123</v>
      </c>
    </row>
    <row r="270708">
      <c r="A270708" t="inlineStr">
        <is>
          <t>tairalyn.com</t>
        </is>
      </c>
      <c r="B270708" t="n">
        <v>123</v>
      </c>
    </row>
    <row r="270709">
      <c r="A270709" t="inlineStr">
        <is>
          <t>3d5m9z1lxggz3tg9s146ik21-wpengine.netdna-ssl.com</t>
        </is>
      </c>
      <c r="B270709" t="n">
        <v>123</v>
      </c>
    </row>
    <row r="270710">
      <c r="A270710" t="inlineStr">
        <is>
          <t>www.dragonsocial.net</t>
        </is>
      </c>
      <c r="B270710" t="n">
        <v>123</v>
      </c>
    </row>
    <row r="270711">
      <c r="A270711" t="inlineStr">
        <is>
          <t>www.rusticfolkweddings.com</t>
        </is>
      </c>
      <c r="B270711" t="n">
        <v>123</v>
      </c>
    </row>
    <row r="270712">
      <c r="A270712" t="inlineStr">
        <is>
          <t>kirbyskornersite.files.wordpress.com</t>
        </is>
      </c>
      <c r="B270712" t="n">
        <v>123</v>
      </c>
    </row>
    <row r="270713">
      <c r="A270713" t="inlineStr">
        <is>
          <t>nphseagleeye.com</t>
        </is>
      </c>
      <c r="B270713" t="n">
        <v>123</v>
      </c>
    </row>
    <row r="270714">
      <c r="A270714" t="inlineStr">
        <is>
          <t>petsforhomes.b-cdn.net</t>
        </is>
      </c>
      <c r="B270714" t="n">
        <v>123</v>
      </c>
    </row>
    <row r="270715">
      <c r="A270715" t="inlineStr">
        <is>
          <t>www.degeurboetiek.nl</t>
        </is>
      </c>
      <c r="B270715" t="n">
        <v>123</v>
      </c>
    </row>
    <row r="270716">
      <c r="A270716" t="inlineStr">
        <is>
          <t>darlingsookie.files.wordpress.com</t>
        </is>
      </c>
      <c r="B270716" t="n">
        <v>123</v>
      </c>
    </row>
    <row r="270717">
      <c r="A270717" t="inlineStr">
        <is>
          <t>www.sliva.co</t>
        </is>
      </c>
      <c r="B270717" t="n">
        <v>123</v>
      </c>
    </row>
    <row r="270718">
      <c r="A270718" t="inlineStr">
        <is>
          <t>johndoebodybuilding.com</t>
        </is>
      </c>
      <c r="B270718" t="n">
        <v>123</v>
      </c>
    </row>
    <row r="270719">
      <c r="A270719" t="inlineStr">
        <is>
          <t>www.scrumptiouschef.com</t>
        </is>
      </c>
      <c r="B270719" t="n">
        <v>123</v>
      </c>
    </row>
    <row r="270720">
      <c r="A270720" t="inlineStr">
        <is>
          <t>www.modsats.com</t>
        </is>
      </c>
      <c r="B270720" t="n">
        <v>123</v>
      </c>
    </row>
    <row r="270721">
      <c r="A270721" t="inlineStr">
        <is>
          <t>michaelfairmantv.com</t>
        </is>
      </c>
      <c r="B270721" t="n">
        <v>123</v>
      </c>
    </row>
    <row r="270722">
      <c r="A270722" t="inlineStr">
        <is>
          <t>www.rolandus.com</t>
        </is>
      </c>
      <c r="B270722" t="n">
        <v>123</v>
      </c>
    </row>
    <row r="270723">
      <c r="A270723" t="inlineStr">
        <is>
          <t>netofferbd.com</t>
        </is>
      </c>
      <c r="B270723" t="n">
        <v>123</v>
      </c>
    </row>
    <row r="270724">
      <c r="A270724" t="inlineStr">
        <is>
          <t>www.findpea.com</t>
        </is>
      </c>
      <c r="B270724" t="n">
        <v>123</v>
      </c>
    </row>
    <row r="270725">
      <c r="A270725" t="inlineStr">
        <is>
          <t>www.detailedclean.co.uk</t>
        </is>
      </c>
      <c r="B270725" t="n">
        <v>123</v>
      </c>
    </row>
    <row r="270726">
      <c r="A270726" t="inlineStr">
        <is>
          <t>jilaxzone.com</t>
        </is>
      </c>
      <c r="B270726" t="n">
        <v>123</v>
      </c>
    </row>
    <row r="270727">
      <c r="A270727" t="inlineStr">
        <is>
          <t>volkswagen-japan.cocolog-nifty.com</t>
        </is>
      </c>
      <c r="B270727" t="n">
        <v>123</v>
      </c>
    </row>
    <row r="270728">
      <c r="A270728" t="inlineStr">
        <is>
          <t>www.angelsbasket.com</t>
        </is>
      </c>
      <c r="B270728" t="n">
        <v>123</v>
      </c>
    </row>
    <row r="270729">
      <c r="A270729" t="inlineStr">
        <is>
          <t>www.zxtdrmoto.com</t>
        </is>
      </c>
      <c r="B270729" t="n">
        <v>123</v>
      </c>
    </row>
    <row r="270730">
      <c r="A270730" t="inlineStr">
        <is>
          <t>www.tabletspecsreview.com</t>
        </is>
      </c>
      <c r="B270730" t="n">
        <v>123</v>
      </c>
    </row>
    <row r="270731">
      <c r="A270731" t="inlineStr">
        <is>
          <t>bolelasercraft.com</t>
        </is>
      </c>
      <c r="B270731" t="n">
        <v>123</v>
      </c>
    </row>
    <row r="270732">
      <c r="A270732" t="inlineStr">
        <is>
          <t>lunadorii-dev.s3.amazonaws.com</t>
        </is>
      </c>
      <c r="B270732" t="n">
        <v>123</v>
      </c>
    </row>
    <row r="270733">
      <c r="A270733" t="inlineStr">
        <is>
          <t>www.rockabyebabyrentals.com</t>
        </is>
      </c>
      <c r="B270733" t="n">
        <v>123</v>
      </c>
    </row>
    <row r="270734">
      <c r="A270734" t="inlineStr">
        <is>
          <t>bitboycrypto.com</t>
        </is>
      </c>
      <c r="B270734" t="n">
        <v>123</v>
      </c>
    </row>
    <row r="270735">
      <c r="A270735" t="inlineStr">
        <is>
          <t>d2bv6n0vaysfxg.cloudfront.net</t>
        </is>
      </c>
      <c r="B270735" t="n">
        <v>123</v>
      </c>
    </row>
    <row r="270736">
      <c r="A270736" t="inlineStr">
        <is>
          <t>www.jordanflys.com</t>
        </is>
      </c>
      <c r="B270736" t="n">
        <v>123</v>
      </c>
    </row>
    <row r="270737">
      <c r="A270737" t="inlineStr">
        <is>
          <t>www.weareaccess.co.uk</t>
        </is>
      </c>
      <c r="B270737" t="n">
        <v>123</v>
      </c>
    </row>
    <row r="270738">
      <c r="A270738" t="inlineStr">
        <is>
          <t>phonepeproperty.com</t>
        </is>
      </c>
      <c r="B270738" t="n">
        <v>123</v>
      </c>
    </row>
    <row r="270739">
      <c r="A270739" t="inlineStr">
        <is>
          <t>blogs.tcv.org.uk</t>
        </is>
      </c>
      <c r="B270739" t="n">
        <v>123</v>
      </c>
    </row>
    <row r="270740">
      <c r="A270740" t="inlineStr">
        <is>
          <t>cambridge.superliquor.co.nz</t>
        </is>
      </c>
      <c r="B270740" t="n">
        <v>123</v>
      </c>
    </row>
    <row r="270741">
      <c r="A270741" t="inlineStr">
        <is>
          <t>hoi4.paradoxwikis.com</t>
        </is>
      </c>
      <c r="B270741" t="n">
        <v>123</v>
      </c>
    </row>
    <row r="270742">
      <c r="A270742" t="inlineStr">
        <is>
          <t>www.eaganpointeseniorliving.com</t>
        </is>
      </c>
      <c r="B270742" t="n">
        <v>123</v>
      </c>
    </row>
    <row r="270743">
      <c r="A270743" t="inlineStr">
        <is>
          <t>moorewaystowellness.com</t>
        </is>
      </c>
      <c r="B270743" t="n">
        <v>123</v>
      </c>
    </row>
    <row r="270744">
      <c r="A270744" t="inlineStr">
        <is>
          <t>lakeofthewoodsmn.com</t>
        </is>
      </c>
      <c r="B270744" t="n">
        <v>123</v>
      </c>
    </row>
    <row r="270745">
      <c r="A270745" t="inlineStr">
        <is>
          <t>www.myfashionjuice.com</t>
        </is>
      </c>
      <c r="B270745" t="n">
        <v>123</v>
      </c>
    </row>
    <row r="270746">
      <c r="A270746" t="inlineStr">
        <is>
          <t>www.salt-and-pepper.com</t>
        </is>
      </c>
      <c r="B270746" t="n">
        <v>123</v>
      </c>
    </row>
    <row r="270747">
      <c r="A270747" t="inlineStr">
        <is>
          <t>www.movietheaterprices.com</t>
        </is>
      </c>
      <c r="B270747" t="n">
        <v>123</v>
      </c>
    </row>
    <row r="270748">
      <c r="A270748" t="inlineStr">
        <is>
          <t>www.lianaskitchen.co.uk</t>
        </is>
      </c>
      <c r="B270748" t="n">
        <v>123</v>
      </c>
    </row>
    <row r="270749">
      <c r="A270749" t="inlineStr">
        <is>
          <t>hardware-warehouse.co.uk</t>
        </is>
      </c>
      <c r="B270749" t="n">
        <v>123</v>
      </c>
    </row>
    <row r="270750">
      <c r="A270750" t="inlineStr">
        <is>
          <t>www.jiyonation.com</t>
        </is>
      </c>
      <c r="B270750" t="n">
        <v>123</v>
      </c>
    </row>
    <row r="270751">
      <c r="A270751" t="inlineStr">
        <is>
          <t>www.southernadoornmentsdecor.com</t>
        </is>
      </c>
      <c r="B270751" t="n">
        <v>123</v>
      </c>
    </row>
    <row r="270752">
      <c r="A270752" t="inlineStr">
        <is>
          <t>www.bestsorted.com</t>
        </is>
      </c>
      <c r="B270752" t="n">
        <v>123</v>
      </c>
    </row>
    <row r="270753">
      <c r="A270753" t="inlineStr">
        <is>
          <t>thedailydosagedotcom.files.wordpress.com</t>
        </is>
      </c>
      <c r="B270753" t="n">
        <v>123</v>
      </c>
    </row>
    <row r="270754">
      <c r="A270754" t="inlineStr">
        <is>
          <t>www.myfoodandhappiness.com</t>
        </is>
      </c>
      <c r="B270754" t="n">
        <v>123</v>
      </c>
    </row>
    <row r="270755">
      <c r="A270755" t="inlineStr">
        <is>
          <t>www.carsu.edu.ph</t>
        </is>
      </c>
      <c r="B270755" t="n">
        <v>123</v>
      </c>
    </row>
    <row r="270756">
      <c r="A270756" t="inlineStr">
        <is>
          <t>mpc-lsytmrb.netdna-ssl.com</t>
        </is>
      </c>
      <c r="B270756" t="n">
        <v>123</v>
      </c>
    </row>
    <row r="270757">
      <c r="A270757" t="inlineStr">
        <is>
          <t>junotattoodesigns.com</t>
        </is>
      </c>
      <c r="B270757" t="n">
        <v>123</v>
      </c>
    </row>
    <row r="270758">
      <c r="A270758" t="inlineStr">
        <is>
          <t>www.ballparkratings.com</t>
        </is>
      </c>
      <c r="B270758" t="n">
        <v>123</v>
      </c>
    </row>
    <row r="270759">
      <c r="A270759" t="inlineStr">
        <is>
          <t>appleapple.top</t>
        </is>
      </c>
      <c r="B270759" t="n">
        <v>123</v>
      </c>
    </row>
    <row r="270760">
      <c r="A270760" t="inlineStr">
        <is>
          <t>ashaimanonline.com</t>
        </is>
      </c>
      <c r="B270760" t="n">
        <v>123</v>
      </c>
    </row>
    <row r="270761">
      <c r="A270761" t="inlineStr">
        <is>
          <t>crownjulescreative.files.wordpress.com</t>
        </is>
      </c>
      <c r="B270761" t="n">
        <v>123</v>
      </c>
    </row>
    <row r="270762">
      <c r="A270762" t="inlineStr">
        <is>
          <t>tinleyparkmom.com</t>
        </is>
      </c>
      <c r="B270762" t="n">
        <v>123</v>
      </c>
    </row>
    <row r="270763">
      <c r="A270763" t="inlineStr">
        <is>
          <t>viceversar.com</t>
        </is>
      </c>
      <c r="B270763" t="n">
        <v>123</v>
      </c>
    </row>
    <row r="270764">
      <c r="A270764" t="inlineStr">
        <is>
          <t>www.ajc.com</t>
        </is>
      </c>
      <c r="B270764" t="n">
        <v>123</v>
      </c>
    </row>
    <row r="270765">
      <c r="A270765" t="inlineStr">
        <is>
          <t>www.sowoof.com</t>
        </is>
      </c>
      <c r="B270765" t="n">
        <v>123</v>
      </c>
    </row>
    <row r="270766">
      <c r="A270766" t="inlineStr">
        <is>
          <t>bairnsdalehorsecentre.com.au</t>
        </is>
      </c>
      <c r="B270766" t="n">
        <v>123</v>
      </c>
    </row>
    <row r="270767">
      <c r="A270767" t="inlineStr">
        <is>
          <t>www.malloryontravel.com</t>
        </is>
      </c>
      <c r="B270767" t="n">
        <v>123</v>
      </c>
    </row>
    <row r="270768">
      <c r="A270768" t="inlineStr">
        <is>
          <t>grandcanyonhelicoptertour.net</t>
        </is>
      </c>
      <c r="B270768" t="n">
        <v>123</v>
      </c>
    </row>
    <row r="270769">
      <c r="A270769" t="inlineStr">
        <is>
          <t>mayfair.fashion</t>
        </is>
      </c>
      <c r="B270769" t="n">
        <v>123</v>
      </c>
    </row>
    <row r="270770">
      <c r="A270770" t="inlineStr">
        <is>
          <t>games.kawaiigames.net</t>
        </is>
      </c>
      <c r="B270770" t="n">
        <v>123</v>
      </c>
    </row>
    <row r="270771">
      <c r="A270771" t="inlineStr">
        <is>
          <t>thebreiserdigest.files.wordpress.com</t>
        </is>
      </c>
      <c r="B270771" t="n">
        <v>123</v>
      </c>
    </row>
    <row r="270772">
      <c r="A270772" t="inlineStr">
        <is>
          <t>marthasvineyardtourist.com</t>
        </is>
      </c>
      <c r="B270772" t="n">
        <v>123</v>
      </c>
    </row>
    <row r="270773">
      <c r="A270773" t="inlineStr">
        <is>
          <t>vt9zq2u8uh2wl1yz28zkodhm-wpengine.netdna-ssl.com</t>
        </is>
      </c>
      <c r="B270773" t="n">
        <v>123</v>
      </c>
    </row>
    <row r="270774">
      <c r="A270774" t="inlineStr">
        <is>
          <t>www.ribbonworks.co.uk</t>
        </is>
      </c>
      <c r="B270774" t="n">
        <v>123</v>
      </c>
    </row>
    <row r="270775">
      <c r="A270775" t="inlineStr">
        <is>
          <t>www.youdem.tv</t>
        </is>
      </c>
      <c r="B270775" t="n">
        <v>123</v>
      </c>
    </row>
    <row r="270776">
      <c r="A270776" t="inlineStr">
        <is>
          <t>fmiguild.org</t>
        </is>
      </c>
      <c r="B270776" t="n">
        <v>123</v>
      </c>
    </row>
    <row r="270777">
      <c r="A270777" t="inlineStr">
        <is>
          <t>www.wildthingsgifts.com</t>
        </is>
      </c>
      <c r="B270777" t="n">
        <v>123</v>
      </c>
    </row>
    <row r="270778">
      <c r="A270778" t="inlineStr">
        <is>
          <t>saniamarie.com</t>
        </is>
      </c>
      <c r="B270778" t="n">
        <v>123</v>
      </c>
    </row>
    <row r="270779">
      <c r="A270779" t="inlineStr">
        <is>
          <t>lauraagudelo272.files.wordpress.com</t>
        </is>
      </c>
      <c r="B270779" t="n">
        <v>123</v>
      </c>
    </row>
    <row r="270780">
      <c r="A270780" t="inlineStr">
        <is>
          <t>cdn.metalloyinternational.com</t>
        </is>
      </c>
      <c r="B270780" t="n">
        <v>123</v>
      </c>
    </row>
    <row r="270781">
      <c r="A270781" t="inlineStr">
        <is>
          <t>ideas.capacityinteractive.com</t>
        </is>
      </c>
      <c r="B270781" t="n">
        <v>123</v>
      </c>
    </row>
    <row r="270782">
      <c r="A270782" t="inlineStr">
        <is>
          <t>fourjei.files.wordpress.com</t>
        </is>
      </c>
      <c r="B270782" t="n">
        <v>123</v>
      </c>
    </row>
    <row r="270783">
      <c r="A270783" t="inlineStr">
        <is>
          <t>www.ceptes.com</t>
        </is>
      </c>
      <c r="B270783" t="n">
        <v>123</v>
      </c>
    </row>
    <row r="270784">
      <c r="A270784" t="inlineStr">
        <is>
          <t>www.herbariasoap.com</t>
        </is>
      </c>
      <c r="B270784" t="n">
        <v>123</v>
      </c>
    </row>
    <row r="270785">
      <c r="A270785" t="inlineStr">
        <is>
          <t>alittlenomad.com</t>
        </is>
      </c>
      <c r="B270785" t="n">
        <v>123</v>
      </c>
    </row>
    <row r="270786">
      <c r="A270786" t="inlineStr">
        <is>
          <t>fhswatchdog.com</t>
        </is>
      </c>
      <c r="B270786" t="n">
        <v>123</v>
      </c>
    </row>
    <row r="270787">
      <c r="A270787" t="inlineStr">
        <is>
          <t>funny-picture.org</t>
        </is>
      </c>
      <c r="B270787" t="n">
        <v>123</v>
      </c>
    </row>
    <row r="270788">
      <c r="A270788" t="inlineStr">
        <is>
          <t>www.crafterhoursblog.com</t>
        </is>
      </c>
      <c r="B270788" t="n">
        <v>123</v>
      </c>
    </row>
    <row r="270789">
      <c r="A270789" t="inlineStr">
        <is>
          <t>hornymilfs.info</t>
        </is>
      </c>
      <c r="B270789" t="n">
        <v>123</v>
      </c>
    </row>
    <row r="270790">
      <c r="A270790" t="inlineStr">
        <is>
          <t>www.davidshepherd.com</t>
        </is>
      </c>
      <c r="B270790" t="n">
        <v>123</v>
      </c>
    </row>
    <row r="270791">
      <c r="A270791" t="inlineStr">
        <is>
          <t>images.alkassdigital.net</t>
        </is>
      </c>
      <c r="B270791" t="n">
        <v>123</v>
      </c>
    </row>
    <row r="270792">
      <c r="A270792" t="inlineStr">
        <is>
          <t>www.redrealestate.com.pk</t>
        </is>
      </c>
      <c r="B270792" t="n">
        <v>123</v>
      </c>
    </row>
    <row r="270793">
      <c r="A270793" t="inlineStr">
        <is>
          <t>www.unifiedinfotech.net</t>
        </is>
      </c>
      <c r="B270793" t="n">
        <v>123</v>
      </c>
    </row>
    <row r="270794">
      <c r="A270794" t="inlineStr">
        <is>
          <t>explore.trim-tex.com</t>
        </is>
      </c>
      <c r="B270794" t="n">
        <v>123</v>
      </c>
    </row>
    <row r="270795">
      <c r="A270795" t="inlineStr">
        <is>
          <t>www.swordandthescript.com</t>
        </is>
      </c>
      <c r="B270795" t="n">
        <v>123</v>
      </c>
    </row>
    <row r="270796">
      <c r="A270796" t="inlineStr">
        <is>
          <t>emsu7khocjn.exactdn.com</t>
        </is>
      </c>
      <c r="B270796" t="n">
        <v>123</v>
      </c>
    </row>
    <row r="270797">
      <c r="A270797" t="inlineStr">
        <is>
          <t>adamcb.files.wordpress.com</t>
        </is>
      </c>
      <c r="B270797" t="n">
        <v>123</v>
      </c>
    </row>
    <row r="270798">
      <c r="A270798" t="inlineStr">
        <is>
          <t>norfolkstoves.files.wordpress.com</t>
        </is>
      </c>
      <c r="B270798" t="n">
        <v>123</v>
      </c>
    </row>
    <row r="270799">
      <c r="A270799" t="inlineStr">
        <is>
          <t>www.getonlineaustralia.com.au</t>
        </is>
      </c>
      <c r="B270799" t="n">
        <v>123</v>
      </c>
    </row>
    <row r="270800">
      <c r="A270800" t="inlineStr">
        <is>
          <t>manchesterwalkingfootball.uk</t>
        </is>
      </c>
      <c r="B270800" t="n">
        <v>123</v>
      </c>
    </row>
    <row r="270801">
      <c r="A270801" t="inlineStr">
        <is>
          <t>candelabracenterpieces.info</t>
        </is>
      </c>
      <c r="B270801" t="n">
        <v>123</v>
      </c>
    </row>
    <row r="270802">
      <c r="A270802" t="inlineStr">
        <is>
          <t>yourclothdiaper.com</t>
        </is>
      </c>
      <c r="B270802" t="n">
        <v>123</v>
      </c>
    </row>
    <row r="270803">
      <c r="A270803" t="inlineStr">
        <is>
          <t>exhibit-pros.com</t>
        </is>
      </c>
      <c r="B270803" t="n">
        <v>123</v>
      </c>
    </row>
    <row r="270804">
      <c r="A270804" t="inlineStr">
        <is>
          <t>ea.perfectpixels.online</t>
        </is>
      </c>
      <c r="B270804" t="n">
        <v>123</v>
      </c>
    </row>
    <row r="270805">
      <c r="A270805" t="inlineStr">
        <is>
          <t>rmdzone.hhsadesgerr3vvrwmvf.netdna-cdn.com</t>
        </is>
      </c>
      <c r="B270805" t="n">
        <v>123</v>
      </c>
    </row>
    <row r="270806">
      <c r="A270806" t="inlineStr">
        <is>
          <t>www.economyofstyle.net</t>
        </is>
      </c>
      <c r="B270806" t="n">
        <v>123</v>
      </c>
    </row>
    <row r="270807">
      <c r="A270807" t="inlineStr">
        <is>
          <t>twinspiration.co</t>
        </is>
      </c>
      <c r="B270807" t="n">
        <v>123</v>
      </c>
    </row>
    <row r="270808">
      <c r="A270808" t="inlineStr">
        <is>
          <t>www.independentgarageassociation.co.uk</t>
        </is>
      </c>
      <c r="B270808" t="n">
        <v>123</v>
      </c>
    </row>
    <row r="270809">
      <c r="A270809" t="inlineStr">
        <is>
          <t>bearheartbakingco.files.wordpress.com</t>
        </is>
      </c>
      <c r="B270809" t="n">
        <v>123</v>
      </c>
    </row>
    <row r="270810">
      <c r="A270810" t="inlineStr">
        <is>
          <t>laimages.s3.amazonaws.com</t>
        </is>
      </c>
      <c r="B270810" t="n">
        <v>123</v>
      </c>
    </row>
    <row r="270811">
      <c r="A270811" t="inlineStr">
        <is>
          <t>www.musictravel.com</t>
        </is>
      </c>
      <c r="B270811" t="n">
        <v>123</v>
      </c>
    </row>
    <row r="270812">
      <c r="A270812" t="inlineStr">
        <is>
          <t>sic.shetnews.co.uk</t>
        </is>
      </c>
      <c r="B270812" t="n">
        <v>123</v>
      </c>
    </row>
    <row r="270813">
      <c r="A270813" t="inlineStr">
        <is>
          <t>www.itzon.tv</t>
        </is>
      </c>
      <c r="B270813" t="n">
        <v>123</v>
      </c>
    </row>
    <row r="270814">
      <c r="A270814" t="inlineStr">
        <is>
          <t>sweetlifefitness.net</t>
        </is>
      </c>
      <c r="B270814" t="n">
        <v>123</v>
      </c>
    </row>
    <row r="270815">
      <c r="A270815" t="inlineStr">
        <is>
          <t>d1ctous5gg780z.cloudfront.net</t>
        </is>
      </c>
      <c r="B270815" t="n">
        <v>123</v>
      </c>
    </row>
    <row r="270816">
      <c r="A270816" t="inlineStr">
        <is>
          <t>4596322hrlku1942bymukeb1-wpengine.netdna-ssl.com</t>
        </is>
      </c>
      <c r="B270816" t="n">
        <v>123</v>
      </c>
    </row>
    <row r="270817">
      <c r="A270817" t="inlineStr">
        <is>
          <t>building1home.files.wordpress.com</t>
        </is>
      </c>
      <c r="B270817" t="n">
        <v>123</v>
      </c>
    </row>
    <row r="270818">
      <c r="A270818" t="inlineStr">
        <is>
          <t>italian.best-laser.com</t>
        </is>
      </c>
      <c r="B270818" t="n">
        <v>123</v>
      </c>
    </row>
    <row r="270819">
      <c r="A270819" t="inlineStr">
        <is>
          <t>gilchristcountyjournal.net</t>
        </is>
      </c>
      <c r="B270819" t="n">
        <v>123</v>
      </c>
    </row>
    <row r="270820">
      <c r="A270820" t="inlineStr">
        <is>
          <t>tech4world.net</t>
        </is>
      </c>
      <c r="B270820" t="n">
        <v>123</v>
      </c>
    </row>
    <row r="270821">
      <c r="A270821" t="inlineStr">
        <is>
          <t>solarlens.co.uk</t>
        </is>
      </c>
      <c r="B270821" t="n">
        <v>123</v>
      </c>
    </row>
    <row r="270822">
      <c r="A270822" t="inlineStr">
        <is>
          <t>thelancenews.com</t>
        </is>
      </c>
      <c r="B270822" t="n">
        <v>123</v>
      </c>
    </row>
    <row r="270823">
      <c r="A270823" t="inlineStr">
        <is>
          <t>as-turbochargers.com</t>
        </is>
      </c>
      <c r="B270823" t="n">
        <v>123</v>
      </c>
    </row>
    <row r="270824">
      <c r="A270824" t="inlineStr">
        <is>
          <t>www.kittyloaf.com</t>
        </is>
      </c>
      <c r="B270824" t="n">
        <v>123</v>
      </c>
    </row>
    <row r="270825">
      <c r="A270825" t="inlineStr">
        <is>
          <t>myfbcovers.com</t>
        </is>
      </c>
      <c r="B270825" t="n">
        <v>123</v>
      </c>
    </row>
    <row r="270826">
      <c r="A270826" t="inlineStr">
        <is>
          <t>www.gocustomized.co.uk</t>
        </is>
      </c>
      <c r="B270826" t="n">
        <v>123</v>
      </c>
    </row>
    <row r="270827">
      <c r="A270827" t="inlineStr">
        <is>
          <t>www.szshoplight.com</t>
        </is>
      </c>
      <c r="B270827" t="n">
        <v>123</v>
      </c>
    </row>
    <row r="270828">
      <c r="A270828" t="inlineStr">
        <is>
          <t>marksedgwick.net</t>
        </is>
      </c>
      <c r="B270828" t="n">
        <v>123</v>
      </c>
    </row>
    <row r="270829">
      <c r="A270829" t="inlineStr">
        <is>
          <t>www-x-gebattery-x-com-x-cn.img.abc188.com</t>
        </is>
      </c>
      <c r="B270829" t="n">
        <v>123</v>
      </c>
    </row>
    <row r="270830">
      <c r="A270830" t="inlineStr">
        <is>
          <t>www.sd43.bc.ca</t>
        </is>
      </c>
      <c r="B270830" t="n">
        <v>123</v>
      </c>
    </row>
    <row r="270831">
      <c r="A270831" t="inlineStr">
        <is>
          <t>sheboygandreambuilder.com</t>
        </is>
      </c>
      <c r="B270831" t="n">
        <v>123</v>
      </c>
    </row>
    <row r="270832">
      <c r="A270832" t="inlineStr">
        <is>
          <t>new.awaitingtheflood.com</t>
        </is>
      </c>
      <c r="B270832" t="n">
        <v>123</v>
      </c>
    </row>
    <row r="270833">
      <c r="A270833" t="inlineStr">
        <is>
          <t>spotmotorcycles.zipgolfer.netdna-cdn.com</t>
        </is>
      </c>
      <c r="B270833" t="n">
        <v>123</v>
      </c>
    </row>
    <row r="270834">
      <c r="A270834" t="inlineStr">
        <is>
          <t>forum.ubuntu.org.cn</t>
        </is>
      </c>
      <c r="B270834" t="n">
        <v>123</v>
      </c>
    </row>
    <row r="270835">
      <c r="A270835" t="inlineStr">
        <is>
          <t>starlinglaneheritagefarm.files.wordpress.com</t>
        </is>
      </c>
      <c r="B270835" t="n">
        <v>123</v>
      </c>
    </row>
    <row r="270836">
      <c r="A270836" t="inlineStr">
        <is>
          <t>www.cerealously.net</t>
        </is>
      </c>
      <c r="B270836" t="n">
        <v>123</v>
      </c>
    </row>
    <row r="270837">
      <c r="A270837" t="inlineStr">
        <is>
          <t>forthefloorandmore.com</t>
        </is>
      </c>
      <c r="B270837" t="n">
        <v>123</v>
      </c>
    </row>
    <row r="270838">
      <c r="A270838" t="inlineStr">
        <is>
          <t>www.fontana.org</t>
        </is>
      </c>
      <c r="B270838" t="n">
        <v>123</v>
      </c>
    </row>
    <row r="270839">
      <c r="A270839" t="inlineStr">
        <is>
          <t>www.febgift.com</t>
        </is>
      </c>
      <c r="B270839" t="n">
        <v>123</v>
      </c>
    </row>
    <row r="270840">
      <c r="A270840" t="inlineStr">
        <is>
          <t>www.wisp.pl</t>
        </is>
      </c>
      <c r="B270840" t="n">
        <v>123</v>
      </c>
    </row>
    <row r="270841">
      <c r="A270841" t="inlineStr">
        <is>
          <t>tafttoday.com</t>
        </is>
      </c>
      <c r="B270841" t="n">
        <v>123</v>
      </c>
    </row>
    <row r="270842">
      <c r="A270842" t="inlineStr">
        <is>
          <t>www.lipsticksxlenses.com</t>
        </is>
      </c>
      <c r="B270842" t="n">
        <v>123</v>
      </c>
    </row>
    <row r="270843">
      <c r="A270843" t="inlineStr">
        <is>
          <t>juststampin.com</t>
        </is>
      </c>
      <c r="B270843" t="n">
        <v>123</v>
      </c>
    </row>
    <row r="270844">
      <c r="A270844" t="inlineStr">
        <is>
          <t>www.posgulf.com</t>
        </is>
      </c>
      <c r="B270844" t="n">
        <v>123</v>
      </c>
    </row>
    <row r="270845">
      <c r="A270845" t="inlineStr">
        <is>
          <t>lpv.issuelab.org</t>
        </is>
      </c>
      <c r="B270845" t="n">
        <v>123</v>
      </c>
    </row>
    <row r="270846">
      <c r="A270846" t="inlineStr">
        <is>
          <t>salonklimczok.pl</t>
        </is>
      </c>
      <c r="B270846" t="n">
        <v>123</v>
      </c>
    </row>
    <row r="270847">
      <c r="A270847" t="inlineStr">
        <is>
          <t>356723.smushcdn.com</t>
        </is>
      </c>
      <c r="B270847" t="n">
        <v>123</v>
      </c>
    </row>
    <row r="270848">
      <c r="A270848" t="inlineStr">
        <is>
          <t>texascreative.com</t>
        </is>
      </c>
      <c r="B270848" t="n">
        <v>123</v>
      </c>
    </row>
    <row r="270849">
      <c r="A270849" t="inlineStr">
        <is>
          <t>www.happysundayimages.com</t>
        </is>
      </c>
      <c r="B270849" t="n">
        <v>123</v>
      </c>
    </row>
    <row r="270850">
      <c r="A270850" t="inlineStr">
        <is>
          <t>thebroncwriter.online</t>
        </is>
      </c>
      <c r="B270850" t="n">
        <v>123</v>
      </c>
    </row>
    <row r="270851">
      <c r="A270851" t="inlineStr">
        <is>
          <t>hookup-solutions.com</t>
        </is>
      </c>
      <c r="B270851" t="n">
        <v>123</v>
      </c>
    </row>
    <row r="270852">
      <c r="A270852" t="inlineStr">
        <is>
          <t>www.jacobkjewelry.com</t>
        </is>
      </c>
      <c r="B270852" t="n">
        <v>123</v>
      </c>
    </row>
    <row r="270853">
      <c r="A270853" t="inlineStr">
        <is>
          <t>baseballbloggersalliance.files.wordpress.com</t>
        </is>
      </c>
      <c r="B270853" t="n">
        <v>123</v>
      </c>
    </row>
    <row r="270854">
      <c r="A270854" t="inlineStr">
        <is>
          <t>easter-images.com</t>
        </is>
      </c>
      <c r="B270854" t="n">
        <v>123</v>
      </c>
    </row>
    <row r="270855">
      <c r="A270855" t="inlineStr">
        <is>
          <t>americansewerparts.com</t>
        </is>
      </c>
      <c r="B270855" t="n">
        <v>123</v>
      </c>
    </row>
    <row r="270856">
      <c r="A270856" t="inlineStr">
        <is>
          <t>www.skisync.com</t>
        </is>
      </c>
      <c r="B270856" t="n">
        <v>123</v>
      </c>
    </row>
    <row r="270857">
      <c r="A270857" t="inlineStr">
        <is>
          <t>www.thehonanews.co.in</t>
        </is>
      </c>
      <c r="B270857" t="n">
        <v>123</v>
      </c>
    </row>
    <row r="270858">
      <c r="A270858" t="inlineStr">
        <is>
          <t>truepundit.com</t>
        </is>
      </c>
      <c r="B270858" t="n">
        <v>123</v>
      </c>
    </row>
    <row r="270859">
      <c r="A270859" t="inlineStr">
        <is>
          <t>conventandchapel.files.wordpress.com</t>
        </is>
      </c>
      <c r="B270859" t="n">
        <v>123</v>
      </c>
    </row>
    <row r="270860">
      <c r="A270860" t="inlineStr">
        <is>
          <t>www.galerie-boisseree.com</t>
        </is>
      </c>
      <c r="B270860" t="n">
        <v>123</v>
      </c>
    </row>
    <row r="270861">
      <c r="A270861" t="inlineStr">
        <is>
          <t>marylandfamiliesengage.org</t>
        </is>
      </c>
      <c r="B270861" t="n">
        <v>123</v>
      </c>
    </row>
    <row r="270862">
      <c r="A270862" t="inlineStr">
        <is>
          <t>cdn.wellwise.ca</t>
        </is>
      </c>
      <c r="B270862" t="n">
        <v>123</v>
      </c>
    </row>
    <row r="270863">
      <c r="A270863" t="inlineStr">
        <is>
          <t>www.someplaceinthyme.com</t>
        </is>
      </c>
      <c r="B270863" t="n">
        <v>123</v>
      </c>
    </row>
    <row r="270864">
      <c r="A270864" t="inlineStr">
        <is>
          <t>www.scone.com.au</t>
        </is>
      </c>
      <c r="B270864" t="n">
        <v>123</v>
      </c>
    </row>
    <row r="270865">
      <c r="A270865" t="inlineStr">
        <is>
          <t>www.gallopade.com</t>
        </is>
      </c>
      <c r="B270865" t="n">
        <v>123</v>
      </c>
    </row>
    <row r="270866">
      <c r="A270866" t="inlineStr">
        <is>
          <t>www.natureplprints.com</t>
        </is>
      </c>
      <c r="B270866" t="n">
        <v>123</v>
      </c>
    </row>
    <row r="270867">
      <c r="A270867" t="inlineStr">
        <is>
          <t>d2htwrs017c1b3.cloudfront.net</t>
        </is>
      </c>
      <c r="B270867" t="n">
        <v>123</v>
      </c>
    </row>
    <row r="270868">
      <c r="A270868" t="inlineStr">
        <is>
          <t>www.solix.com</t>
        </is>
      </c>
      <c r="B270868" t="n">
        <v>123</v>
      </c>
    </row>
    <row r="270869">
      <c r="A270869" t="inlineStr">
        <is>
          <t>galaxydraperies.com</t>
        </is>
      </c>
      <c r="B270869" t="n">
        <v>123</v>
      </c>
    </row>
    <row r="270870">
      <c r="A270870" t="inlineStr">
        <is>
          <t>www.alberttown.co.nz</t>
        </is>
      </c>
      <c r="B270870" t="n">
        <v>123</v>
      </c>
    </row>
    <row r="270871">
      <c r="A270871" t="inlineStr">
        <is>
          <t>cdn3.cherrypornhd.com</t>
        </is>
      </c>
      <c r="B270871" t="n">
        <v>123</v>
      </c>
    </row>
    <row r="270872">
      <c r="A270872" t="inlineStr">
        <is>
          <t>www.stelizabeth.com</t>
        </is>
      </c>
      <c r="B270872" t="n">
        <v>123</v>
      </c>
    </row>
    <row r="270873">
      <c r="A270873" t="inlineStr">
        <is>
          <t>www.bioprocessintl.com</t>
        </is>
      </c>
      <c r="B270873" t="n">
        <v>123</v>
      </c>
    </row>
    <row r="270874">
      <c r="A270874" t="inlineStr">
        <is>
          <t>pleiades.io</t>
        </is>
      </c>
      <c r="B270874" t="n">
        <v>123</v>
      </c>
    </row>
    <row r="270875">
      <c r="A270875" t="inlineStr">
        <is>
          <t>colostudentmedia.com</t>
        </is>
      </c>
      <c r="B270875" t="n">
        <v>123</v>
      </c>
    </row>
    <row r="270876">
      <c r="A270876" t="inlineStr">
        <is>
          <t>athickgirlscloset.com</t>
        </is>
      </c>
      <c r="B270876" t="n">
        <v>123</v>
      </c>
    </row>
    <row r="270877">
      <c r="A270877" t="inlineStr">
        <is>
          <t>198.154.229.13</t>
        </is>
      </c>
      <c r="B270877" t="n">
        <v>123</v>
      </c>
    </row>
    <row r="270878">
      <c r="A270878" t="inlineStr">
        <is>
          <t>www.smartstepstoaustralia.com</t>
        </is>
      </c>
      <c r="B270878" t="n">
        <v>123</v>
      </c>
    </row>
    <row r="270879">
      <c r="A270879" t="inlineStr">
        <is>
          <t>www.livingheat.co.uk</t>
        </is>
      </c>
      <c r="B270879" t="n">
        <v>123</v>
      </c>
    </row>
    <row r="270880">
      <c r="A270880" t="inlineStr">
        <is>
          <t>technicalpublications.org</t>
        </is>
      </c>
      <c r="B270880" t="n">
        <v>123</v>
      </c>
    </row>
    <row r="270881">
      <c r="A270881" t="inlineStr">
        <is>
          <t>www.holisticcharlotte.com</t>
        </is>
      </c>
      <c r="B270881" t="n">
        <v>123</v>
      </c>
    </row>
    <row r="270882">
      <c r="A270882" t="inlineStr">
        <is>
          <t>www.sye.com</t>
        </is>
      </c>
      <c r="B270882" t="n">
        <v>123</v>
      </c>
    </row>
    <row r="270883">
      <c r="A270883" t="inlineStr">
        <is>
          <t>www.washburn.edu</t>
        </is>
      </c>
      <c r="B270883" t="n">
        <v>123</v>
      </c>
    </row>
    <row r="270884">
      <c r="A270884" t="inlineStr">
        <is>
          <t>littledotscompany.com</t>
        </is>
      </c>
      <c r="B270884" t="n">
        <v>123</v>
      </c>
    </row>
    <row r="270885">
      <c r="A270885" t="inlineStr">
        <is>
          <t>blog.ivyhouseweddings.com</t>
        </is>
      </c>
      <c r="B270885" t="n">
        <v>123</v>
      </c>
    </row>
    <row r="270886">
      <c r="A270886" t="inlineStr">
        <is>
          <t>www.pochinokoya.com</t>
        </is>
      </c>
      <c r="B270886" t="n">
        <v>123</v>
      </c>
    </row>
    <row r="270887">
      <c r="A270887" t="inlineStr">
        <is>
          <t>drkimderamo.com</t>
        </is>
      </c>
      <c r="B270887" t="n">
        <v>123</v>
      </c>
    </row>
    <row r="270888">
      <c r="A270888" t="inlineStr">
        <is>
          <t>assuredautomation.com</t>
        </is>
      </c>
      <c r="B270888" t="n">
        <v>123</v>
      </c>
    </row>
    <row r="270889">
      <c r="A270889" t="inlineStr">
        <is>
          <t>yakhwajagaribnawaz.com</t>
        </is>
      </c>
      <c r="B270889" t="n">
        <v>123</v>
      </c>
    </row>
    <row r="270890">
      <c r="A270890" t="inlineStr">
        <is>
          <t>www.thecuriousfrugal.com</t>
        </is>
      </c>
      <c r="B270890" t="n">
        <v>123</v>
      </c>
    </row>
    <row r="270891">
      <c r="A270891" t="inlineStr">
        <is>
          <t>www.planet-science.com</t>
        </is>
      </c>
      <c r="B270891" t="n">
        <v>123</v>
      </c>
    </row>
    <row r="270892">
      <c r="A270892" t="inlineStr">
        <is>
          <t>www.couponupto.com</t>
        </is>
      </c>
      <c r="B270892" t="n">
        <v>123</v>
      </c>
    </row>
    <row r="270893">
      <c r="A270893" t="inlineStr">
        <is>
          <t>www.jungle-busters.co.uk</t>
        </is>
      </c>
      <c r="B270893" t="n">
        <v>123</v>
      </c>
    </row>
    <row r="270894">
      <c r="A270894" t="inlineStr">
        <is>
          <t>grizzlylodge.com</t>
        </is>
      </c>
      <c r="B270894" t="n">
        <v>123</v>
      </c>
    </row>
    <row r="270895">
      <c r="A270895" t="inlineStr">
        <is>
          <t>believe-begin-become.com</t>
        </is>
      </c>
      <c r="B270895" t="n">
        <v>123</v>
      </c>
    </row>
    <row r="270896">
      <c r="A270896" t="inlineStr">
        <is>
          <t>www.searchsolutiongroup.com</t>
        </is>
      </c>
      <c r="B270896" t="n">
        <v>123</v>
      </c>
    </row>
    <row r="270897">
      <c r="A270897" t="inlineStr">
        <is>
          <t>anglersobsession.com</t>
        </is>
      </c>
      <c r="B270897" t="n">
        <v>123</v>
      </c>
    </row>
    <row r="270898">
      <c r="A270898" t="inlineStr">
        <is>
          <t>distilgovhealth.com</t>
        </is>
      </c>
      <c r="B270898" t="n">
        <v>123</v>
      </c>
    </row>
    <row r="270899">
      <c r="A270899" t="inlineStr">
        <is>
          <t>www.forgemotorsport.com</t>
        </is>
      </c>
      <c r="B270899" t="n">
        <v>123</v>
      </c>
    </row>
    <row r="270900">
      <c r="A270900" t="inlineStr">
        <is>
          <t>ajfasteners.co.uk</t>
        </is>
      </c>
      <c r="B270900" t="n">
        <v>123</v>
      </c>
    </row>
    <row r="270901">
      <c r="A270901" t="inlineStr">
        <is>
          <t>cdn5.nazmiyalantiquerugs.com</t>
        </is>
      </c>
      <c r="B270901" t="n">
        <v>123</v>
      </c>
    </row>
    <row r="270902">
      <c r="A270902" t="inlineStr">
        <is>
          <t>moralstories26.com</t>
        </is>
      </c>
      <c r="B270902" t="n">
        <v>123</v>
      </c>
    </row>
    <row r="270903">
      <c r="A270903" t="inlineStr">
        <is>
          <t>nikkelsphotography.com</t>
        </is>
      </c>
      <c r="B270903" t="n">
        <v>123</v>
      </c>
    </row>
    <row r="270904">
      <c r="A270904" t="inlineStr">
        <is>
          <t>sharpharmade.files.wordpress.com</t>
        </is>
      </c>
      <c r="B270904" t="n">
        <v>123</v>
      </c>
    </row>
    <row r="270905">
      <c r="A270905" t="inlineStr">
        <is>
          <t>www.emia.co.za</t>
        </is>
      </c>
      <c r="B270905" t="n">
        <v>123</v>
      </c>
    </row>
    <row r="270906">
      <c r="A270906" t="inlineStr">
        <is>
          <t>hannahcblack.files.wordpress.com</t>
        </is>
      </c>
      <c r="B270906" t="n">
        <v>123</v>
      </c>
    </row>
    <row r="270907">
      <c r="A270907" t="inlineStr">
        <is>
          <t>www.thefurniturehouse.co.uk</t>
        </is>
      </c>
      <c r="B270907" t="n">
        <v>123</v>
      </c>
    </row>
    <row r="270908">
      <c r="A270908" t="inlineStr">
        <is>
          <t>www.ozpetshop.com.au</t>
        </is>
      </c>
      <c r="B270908" t="n">
        <v>123</v>
      </c>
    </row>
    <row r="270909">
      <c r="A270909" t="inlineStr">
        <is>
          <t>shirleydalton.com</t>
        </is>
      </c>
      <c r="B270909" t="n">
        <v>123</v>
      </c>
    </row>
    <row r="270910">
      <c r="A270910" t="inlineStr">
        <is>
          <t>aviationsmsinfo.asms-pro.com</t>
        </is>
      </c>
      <c r="B270910" t="n">
        <v>123</v>
      </c>
    </row>
    <row r="270911">
      <c r="A270911" t="inlineStr">
        <is>
          <t>www.securityantivirus.org</t>
        </is>
      </c>
      <c r="B270911" t="n">
        <v>123</v>
      </c>
    </row>
    <row r="270912">
      <c r="A270912" t="inlineStr">
        <is>
          <t>www.esteemstudio.com.au</t>
        </is>
      </c>
      <c r="B270912" t="n">
        <v>123</v>
      </c>
    </row>
    <row r="270913">
      <c r="A270913" t="inlineStr">
        <is>
          <t>www.darkerthangreen.com</t>
        </is>
      </c>
      <c r="B270913" t="n">
        <v>123</v>
      </c>
    </row>
    <row r="270914">
      <c r="A270914" t="inlineStr">
        <is>
          <t>manhattanmc.evopos.co.uk</t>
        </is>
      </c>
      <c r="B270914" t="n">
        <v>123</v>
      </c>
    </row>
    <row r="270915">
      <c r="A270915" t="inlineStr">
        <is>
          <t>windowblindsphilippines.files.wordpress.com</t>
        </is>
      </c>
      <c r="B270915" t="n">
        <v>123</v>
      </c>
    </row>
    <row r="270916">
      <c r="A270916" t="inlineStr">
        <is>
          <t>3vitalquestions.com</t>
        </is>
      </c>
      <c r="B270916" t="n">
        <v>123</v>
      </c>
    </row>
    <row r="270917">
      <c r="A270917" t="inlineStr">
        <is>
          <t>shuttersouth.co.uk</t>
        </is>
      </c>
      <c r="B270917" t="n">
        <v>123</v>
      </c>
    </row>
    <row r="270918">
      <c r="A270918" t="inlineStr">
        <is>
          <t>financialresidency.com</t>
        </is>
      </c>
      <c r="B270918" t="n">
        <v>123</v>
      </c>
    </row>
    <row r="270919">
      <c r="A270919" t="inlineStr">
        <is>
          <t>appearme.com</t>
        </is>
      </c>
      <c r="B270919" t="n">
        <v>123</v>
      </c>
    </row>
    <row r="270920">
      <c r="A270920" t="inlineStr">
        <is>
          <t>www.objectci.com</t>
        </is>
      </c>
      <c r="B270920" t="n">
        <v>123</v>
      </c>
    </row>
    <row r="270921">
      <c r="A270921" t="inlineStr">
        <is>
          <t>www.graphicmonster.co.uk</t>
        </is>
      </c>
      <c r="B270921" t="n">
        <v>123</v>
      </c>
    </row>
    <row r="270922">
      <c r="A270922" t="inlineStr">
        <is>
          <t>ml8x7nlulkt4.i.optimole.com</t>
        </is>
      </c>
      <c r="B270922" t="n">
        <v>123</v>
      </c>
    </row>
    <row r="270923">
      <c r="A270923" t="inlineStr">
        <is>
          <t>www.nieszvintagefabric.com</t>
        </is>
      </c>
      <c r="B270923" t="n">
        <v>123</v>
      </c>
    </row>
    <row r="270924">
      <c r="A270924" t="inlineStr">
        <is>
          <t>www.barloaded.co.uk</t>
        </is>
      </c>
      <c r="B270924" t="n">
        <v>123</v>
      </c>
    </row>
    <row r="270925">
      <c r="A270925" t="inlineStr">
        <is>
          <t>blackfootnativeplants.com</t>
        </is>
      </c>
      <c r="B270925" t="n">
        <v>123</v>
      </c>
    </row>
    <row r="270926">
      <c r="A270926" t="inlineStr">
        <is>
          <t>microwavereview.co.uk</t>
        </is>
      </c>
      <c r="B270926" t="n">
        <v>123</v>
      </c>
    </row>
    <row r="270927">
      <c r="A270927" t="inlineStr">
        <is>
          <t>onestop.ph</t>
        </is>
      </c>
      <c r="B270927" t="n">
        <v>123</v>
      </c>
    </row>
    <row r="270928">
      <c r="A270928" t="inlineStr">
        <is>
          <t>alcoholtreatment.net</t>
        </is>
      </c>
      <c r="B270928" t="n">
        <v>123</v>
      </c>
    </row>
    <row r="270929">
      <c r="A270929" t="inlineStr">
        <is>
          <t>chesapeakeaedservices.com</t>
        </is>
      </c>
      <c r="B270929" t="n">
        <v>123</v>
      </c>
    </row>
    <row r="270930">
      <c r="A270930" t="inlineStr">
        <is>
          <t>www.electricneutron.com</t>
        </is>
      </c>
      <c r="B270930" t="n">
        <v>123</v>
      </c>
    </row>
    <row r="270931">
      <c r="A270931" t="inlineStr">
        <is>
          <t>uberrock.co.uk</t>
        </is>
      </c>
      <c r="B270931" t="n">
        <v>123</v>
      </c>
    </row>
    <row r="270932">
      <c r="A270932" t="inlineStr">
        <is>
          <t>www.prefabworldbali.com</t>
        </is>
      </c>
      <c r="B270932" t="n">
        <v>123</v>
      </c>
    </row>
    <row r="270933">
      <c r="A270933" t="inlineStr">
        <is>
          <t>www.bostonfenceandvinyl.com</t>
        </is>
      </c>
      <c r="B270933" t="n">
        <v>123</v>
      </c>
    </row>
    <row r="270934">
      <c r="A270934" t="inlineStr">
        <is>
          <t>101194794.buyygy.com</t>
        </is>
      </c>
      <c r="B270934" t="n">
        <v>123</v>
      </c>
    </row>
    <row r="270935">
      <c r="A270935" t="inlineStr">
        <is>
          <t>art2diefor.com</t>
        </is>
      </c>
      <c r="B270935" t="n">
        <v>123</v>
      </c>
    </row>
    <row r="270936">
      <c r="A270936" t="inlineStr">
        <is>
          <t>otvept.com</t>
        </is>
      </c>
      <c r="B270936" t="n">
        <v>123</v>
      </c>
    </row>
    <row r="270937">
      <c r="A270937" t="inlineStr">
        <is>
          <t>www.memhall.org</t>
        </is>
      </c>
      <c r="B270937" t="n">
        <v>123</v>
      </c>
    </row>
    <row r="270938">
      <c r="A270938" t="inlineStr">
        <is>
          <t>bugcountry.com</t>
        </is>
      </c>
      <c r="B270938" t="n">
        <v>123</v>
      </c>
    </row>
    <row r="270939">
      <c r="A270939" t="inlineStr">
        <is>
          <t>carriewolf.net</t>
        </is>
      </c>
      <c r="B270939" t="n">
        <v>123</v>
      </c>
    </row>
    <row r="270940">
      <c r="A270940" t="inlineStr">
        <is>
          <t>youthministryunleashed.com</t>
        </is>
      </c>
      <c r="B270940" t="n">
        <v>123</v>
      </c>
    </row>
    <row r="270941">
      <c r="A270941" t="inlineStr">
        <is>
          <t>aphmaustore.com</t>
        </is>
      </c>
      <c r="B270941" t="n">
        <v>123</v>
      </c>
    </row>
    <row r="270942">
      <c r="A270942" t="inlineStr">
        <is>
          <t>extralondon.co.uk</t>
        </is>
      </c>
      <c r="B270942" t="n">
        <v>123</v>
      </c>
    </row>
    <row r="270943">
      <c r="A270943" t="inlineStr">
        <is>
          <t>seattleinvestorsclub.com</t>
        </is>
      </c>
      <c r="B270943" t="n">
        <v>123</v>
      </c>
    </row>
    <row r="270944">
      <c r="A270944" t="inlineStr">
        <is>
          <t>www.legendcookshop.co.uk</t>
        </is>
      </c>
      <c r="B270944" t="n">
        <v>123</v>
      </c>
    </row>
    <row r="270945">
      <c r="A270945" t="inlineStr">
        <is>
          <t>www.studynama.com</t>
        </is>
      </c>
      <c r="B270945" t="n">
        <v>123</v>
      </c>
    </row>
    <row r="270946">
      <c r="A270946" t="inlineStr">
        <is>
          <t>www.safetylightsandsignals.com</t>
        </is>
      </c>
      <c r="B270946" t="n">
        <v>123</v>
      </c>
    </row>
    <row r="270947">
      <c r="A270947" t="inlineStr">
        <is>
          <t>kulturowskaz.esensja.pl</t>
        </is>
      </c>
      <c r="B270947" t="n">
        <v>123</v>
      </c>
    </row>
    <row r="270948">
      <c r="A270948" t="inlineStr">
        <is>
          <t>designtrendsblog.com</t>
        </is>
      </c>
      <c r="B270948" t="n">
        <v>123</v>
      </c>
    </row>
    <row r="270949">
      <c r="A270949" t="inlineStr">
        <is>
          <t>pascalavenet.piwigo.com</t>
        </is>
      </c>
      <c r="B270949" t="n">
        <v>123</v>
      </c>
    </row>
    <row r="270950">
      <c r="A270950" t="inlineStr">
        <is>
          <t>www.marinair.co.nz</t>
        </is>
      </c>
      <c r="B270950" t="n">
        <v>123</v>
      </c>
    </row>
    <row r="270951">
      <c r="A270951" t="inlineStr">
        <is>
          <t>www.plasticraftdisplays.co.uk</t>
        </is>
      </c>
      <c r="B270951" t="n">
        <v>123</v>
      </c>
    </row>
    <row r="270952">
      <c r="A270952" t="inlineStr">
        <is>
          <t>www.filters-now.com</t>
        </is>
      </c>
      <c r="B270952" t="n">
        <v>123</v>
      </c>
    </row>
    <row r="270953">
      <c r="A270953" t="inlineStr">
        <is>
          <t>www.monitordeskmount.com</t>
        </is>
      </c>
      <c r="B270953" t="n">
        <v>123</v>
      </c>
    </row>
    <row r="270954">
      <c r="A270954" t="inlineStr">
        <is>
          <t>dashboardmlb.files.wordpress.com</t>
        </is>
      </c>
      <c r="B270954" t="n">
        <v>123</v>
      </c>
    </row>
    <row r="270955">
      <c r="A270955" t="inlineStr">
        <is>
          <t>www.tribalstore.es</t>
        </is>
      </c>
      <c r="B270955" t="n">
        <v>123</v>
      </c>
    </row>
    <row r="270956">
      <c r="A270956" t="inlineStr">
        <is>
          <t>northernwoodlands.org</t>
        </is>
      </c>
      <c r="B270956" t="n">
        <v>123</v>
      </c>
    </row>
    <row r="270957">
      <c r="A270957" t="inlineStr">
        <is>
          <t>www.worthington.k12.oh.us</t>
        </is>
      </c>
      <c r="B270957" t="n">
        <v>123</v>
      </c>
    </row>
    <row r="270958">
      <c r="A270958" t="inlineStr">
        <is>
          <t>www.ledpixellight.com</t>
        </is>
      </c>
      <c r="B270958" t="n">
        <v>123</v>
      </c>
    </row>
    <row r="270959">
      <c r="A270959" t="inlineStr">
        <is>
          <t>scraptools.com.ua</t>
        </is>
      </c>
      <c r="B270959" t="n">
        <v>123</v>
      </c>
    </row>
    <row r="270960">
      <c r="A270960" t="inlineStr">
        <is>
          <t>www.carolinalaser.com</t>
        </is>
      </c>
      <c r="B270960" t="n">
        <v>123</v>
      </c>
    </row>
    <row r="270961">
      <c r="A270961" t="inlineStr">
        <is>
          <t>www.whenondvd.com</t>
        </is>
      </c>
      <c r="B270961" t="n">
        <v>123</v>
      </c>
    </row>
    <row r="270962">
      <c r="A270962" t="inlineStr">
        <is>
          <t>www.snowblowersource.com</t>
        </is>
      </c>
      <c r="B270962" t="n">
        <v>123</v>
      </c>
    </row>
    <row r="270963">
      <c r="A270963" t="inlineStr">
        <is>
          <t>assbreeding.com</t>
        </is>
      </c>
      <c r="B270963" t="n">
        <v>123</v>
      </c>
    </row>
    <row r="270964">
      <c r="A270964" t="inlineStr">
        <is>
          <t>www.militarycombatuniform.com</t>
        </is>
      </c>
      <c r="B270964" t="n">
        <v>123</v>
      </c>
    </row>
    <row r="270965">
      <c r="A270965" t="inlineStr">
        <is>
          <t>www.brooksrattangardenfurniture.co.uk</t>
        </is>
      </c>
      <c r="B270965" t="n">
        <v>123</v>
      </c>
    </row>
    <row r="270966">
      <c r="A270966" t="inlineStr">
        <is>
          <t>www.decorativeconcretesystems.biz</t>
        </is>
      </c>
      <c r="B270966" t="n">
        <v>123</v>
      </c>
    </row>
    <row r="270967">
      <c r="A270967" t="inlineStr">
        <is>
          <t>svt.starlight-tales.com</t>
        </is>
      </c>
      <c r="B270967" t="n">
        <v>123</v>
      </c>
    </row>
    <row r="270968">
      <c r="A270968" t="inlineStr">
        <is>
          <t>www.ausscapes.com.au</t>
        </is>
      </c>
      <c r="B270968" t="n">
        <v>123</v>
      </c>
    </row>
    <row r="270969">
      <c r="A270969" t="inlineStr">
        <is>
          <t>christensen.co.za</t>
        </is>
      </c>
      <c r="B270969" t="n">
        <v>123</v>
      </c>
    </row>
    <row r="270970">
      <c r="A270970" t="inlineStr">
        <is>
          <t>www.breckshire.com</t>
        </is>
      </c>
      <c r="B270970" t="n">
        <v>123</v>
      </c>
    </row>
    <row r="270971">
      <c r="A270971" t="inlineStr">
        <is>
          <t>www.travall.co.uk</t>
        </is>
      </c>
      <c r="B270971" t="n">
        <v>123</v>
      </c>
    </row>
    <row r="270972">
      <c r="A270972" t="inlineStr">
        <is>
          <t>freezermeals101.com</t>
        </is>
      </c>
      <c r="B270972" t="n">
        <v>123</v>
      </c>
    </row>
    <row r="270973">
      <c r="A270973" t="inlineStr">
        <is>
          <t>www.prowein.com</t>
        </is>
      </c>
      <c r="B270973" t="n">
        <v>123</v>
      </c>
    </row>
    <row r="270974">
      <c r="A270974" t="inlineStr">
        <is>
          <t>www.intel.sg</t>
        </is>
      </c>
      <c r="B270974" t="n">
        <v>123</v>
      </c>
    </row>
    <row r="270975">
      <c r="A270975" t="inlineStr">
        <is>
          <t>www.thepurplehydrangea.net</t>
        </is>
      </c>
      <c r="B270975" t="n">
        <v>123</v>
      </c>
    </row>
    <row r="270976">
      <c r="A270976" t="inlineStr">
        <is>
          <t>africanfarming.net</t>
        </is>
      </c>
      <c r="B270976" t="n">
        <v>123</v>
      </c>
    </row>
    <row r="270977">
      <c r="A270977" t="inlineStr">
        <is>
          <t>92167-259657-raikfcquaxqncofqfm.stackpathdns.com</t>
        </is>
      </c>
      <c r="B270977" t="n">
        <v>123</v>
      </c>
    </row>
    <row r="270978">
      <c r="A270978" t="inlineStr">
        <is>
          <t>www.layer2solutions.com</t>
        </is>
      </c>
      <c r="B270978" t="n">
        <v>123</v>
      </c>
    </row>
    <row r="270979">
      <c r="A270979" t="inlineStr">
        <is>
          <t>justkhaotic.com</t>
        </is>
      </c>
      <c r="B270979" t="n">
        <v>123</v>
      </c>
    </row>
    <row r="270980">
      <c r="A270980" t="inlineStr">
        <is>
          <t>jubimax.pl</t>
        </is>
      </c>
      <c r="B270980" t="n">
        <v>123</v>
      </c>
    </row>
    <row r="270981">
      <c r="A270981" t="inlineStr">
        <is>
          <t>www.thermalproductsolutions.com</t>
        </is>
      </c>
      <c r="B270981" t="n">
        <v>123</v>
      </c>
    </row>
    <row r="270982">
      <c r="A270982" t="inlineStr">
        <is>
          <t>www.harveysupplies.co.uk</t>
        </is>
      </c>
      <c r="B270982" t="n">
        <v>123</v>
      </c>
    </row>
    <row r="270983">
      <c r="A270983" t="inlineStr">
        <is>
          <t>www.pritties.co.uk</t>
        </is>
      </c>
      <c r="B270983" t="n">
        <v>123</v>
      </c>
    </row>
    <row r="270984">
      <c r="A270984" t="inlineStr">
        <is>
          <t>en.blog.bnbstaging.com</t>
        </is>
      </c>
      <c r="B270984" t="n">
        <v>123</v>
      </c>
    </row>
    <row r="270985">
      <c r="A270985" t="inlineStr">
        <is>
          <t>scdn.phabcart.co.uk</t>
        </is>
      </c>
      <c r="B270985" t="n">
        <v>123</v>
      </c>
    </row>
    <row r="270986">
      <c r="A270986" t="inlineStr">
        <is>
          <t>psplusinfo.com</t>
        </is>
      </c>
      <c r="B270986" t="n">
        <v>123</v>
      </c>
    </row>
    <row r="270987">
      <c r="A270987" t="inlineStr">
        <is>
          <t>www.canadiantimberframes.com</t>
        </is>
      </c>
      <c r="B270987" t="n">
        <v>123</v>
      </c>
    </row>
    <row r="270988">
      <c r="A270988" t="inlineStr">
        <is>
          <t>www.heat-outdoors.co.uk</t>
        </is>
      </c>
      <c r="B270988" t="n">
        <v>123</v>
      </c>
    </row>
    <row r="270989">
      <c r="A270989" t="inlineStr">
        <is>
          <t>subtitri.do.am</t>
        </is>
      </c>
      <c r="B270989" t="n">
        <v>123</v>
      </c>
    </row>
    <row r="270990">
      <c r="A270990" t="inlineStr">
        <is>
          <t>aokhealth.securestand.com</t>
        </is>
      </c>
      <c r="B270990" t="n">
        <v>123</v>
      </c>
    </row>
    <row r="270991">
      <c r="A270991" t="inlineStr">
        <is>
          <t>www.playnomore.com.ar</t>
        </is>
      </c>
      <c r="B270991" t="n">
        <v>123</v>
      </c>
    </row>
    <row r="270992">
      <c r="A270992" t="inlineStr">
        <is>
          <t>www.argosycable.com</t>
        </is>
      </c>
      <c r="B270992" t="n">
        <v>123</v>
      </c>
    </row>
    <row r="270993">
      <c r="A270993" t="inlineStr">
        <is>
          <t>thepartyplace.com</t>
        </is>
      </c>
      <c r="B270993" t="n">
        <v>123</v>
      </c>
    </row>
    <row r="270994">
      <c r="A270994" t="inlineStr">
        <is>
          <t>www.mixnetworkreal.com</t>
        </is>
      </c>
      <c r="B270994" t="n">
        <v>123</v>
      </c>
    </row>
    <row r="270995">
      <c r="A270995" t="inlineStr">
        <is>
          <t>www.zxhair.com</t>
        </is>
      </c>
      <c r="B270995" t="n">
        <v>123</v>
      </c>
    </row>
    <row r="270996">
      <c r="A270996" t="inlineStr">
        <is>
          <t>www.afterphotoshop.com</t>
        </is>
      </c>
      <c r="B270996" t="n">
        <v>123</v>
      </c>
    </row>
    <row r="270997">
      <c r="A270997" t="inlineStr">
        <is>
          <t>pace.odyseallc.net</t>
        </is>
      </c>
      <c r="B270997" t="n">
        <v>123</v>
      </c>
    </row>
    <row r="270998">
      <c r="A270998" t="inlineStr">
        <is>
          <t>e21798e4db69568e99fc-150222d924c39f941d60cdc56cc4dfc5.ssl.cf1.rackcdn.com</t>
        </is>
      </c>
      <c r="B270998" t="n">
        <v>123</v>
      </c>
    </row>
    <row r="270999">
      <c r="A270999" t="inlineStr">
        <is>
          <t>cdn.acawh.com</t>
        </is>
      </c>
      <c r="B270999" t="n">
        <v>123</v>
      </c>
    </row>
    <row r="271000">
      <c r="A271000" t="inlineStr">
        <is>
          <t>jprorwxhkjklll5q-static.micyjz.com</t>
        </is>
      </c>
      <c r="B271000" t="n">
        <v>123</v>
      </c>
    </row>
    <row r="271001">
      <c r="A271001" t="inlineStr">
        <is>
          <t>www.hockeypeopleeu.com</t>
        </is>
      </c>
      <c r="B271001" t="n">
        <v>123</v>
      </c>
    </row>
    <row r="271002">
      <c r="A271002" t="inlineStr">
        <is>
          <t>videos.med.wisc.edu</t>
        </is>
      </c>
      <c r="B271002" t="n">
        <v>123</v>
      </c>
    </row>
    <row r="271003">
      <c r="A271003" t="inlineStr">
        <is>
          <t>www.mayfairinternationalrealty.com</t>
        </is>
      </c>
      <c r="B271003" t="n">
        <v>123</v>
      </c>
    </row>
    <row r="271004">
      <c r="A271004" t="inlineStr">
        <is>
          <t>americanoldtimercars.com</t>
        </is>
      </c>
      <c r="B271004" t="n">
        <v>123</v>
      </c>
    </row>
    <row r="271005">
      <c r="A271005" t="inlineStr">
        <is>
          <t>mk0hondacengkartgshx.kinstacdn.com</t>
        </is>
      </c>
      <c r="B271005" t="n">
        <v>123</v>
      </c>
    </row>
    <row r="271006">
      <c r="A271006" t="inlineStr">
        <is>
          <t>www.foshanstainless.com</t>
        </is>
      </c>
      <c r="B271006" t="n">
        <v>123</v>
      </c>
    </row>
    <row r="271007">
      <c r="A271007" t="inlineStr">
        <is>
          <t>www.botint.dev-rocket.com</t>
        </is>
      </c>
      <c r="B271007" t="n">
        <v>123</v>
      </c>
    </row>
    <row r="271008">
      <c r="A271008" t="inlineStr">
        <is>
          <t>5prorwxhmljjjij.leadongcdn.com</t>
        </is>
      </c>
      <c r="B271008" t="n">
        <v>123</v>
      </c>
    </row>
    <row r="271009">
      <c r="A271009" t="inlineStr">
        <is>
          <t>www.electricgeneratorsdirect.com</t>
        </is>
      </c>
      <c r="B271009" t="n">
        <v>123</v>
      </c>
    </row>
    <row r="271010">
      <c r="A271010" t="inlineStr">
        <is>
          <t>www.eastern-signs.com</t>
        </is>
      </c>
      <c r="B271010" t="n">
        <v>123</v>
      </c>
    </row>
    <row r="271011">
      <c r="A271011" t="inlineStr">
        <is>
          <t>corporateuniformsaustralia.com.au</t>
        </is>
      </c>
      <c r="B271011" t="n">
        <v>123</v>
      </c>
    </row>
    <row r="271012">
      <c r="A271012" t="inlineStr">
        <is>
          <t>0d722002dbb64c07e4d3-c14969b1346e5b34cd9f458abc212d1b.ssl.cf2.rackcdn.com</t>
        </is>
      </c>
      <c r="B271012" t="n">
        <v>123</v>
      </c>
    </row>
    <row r="271013">
      <c r="A271013" t="inlineStr">
        <is>
          <t>88b34ad4e97d1675dffd-790e26894c5b75e77ac6b2b90cf0d29e.ssl.cf1.rackcdn.com</t>
        </is>
      </c>
      <c r="B271013" t="n">
        <v>123</v>
      </c>
    </row>
    <row r="271014">
      <c r="A271014" t="inlineStr">
        <is>
          <t>www.globaleliteprotection.com</t>
        </is>
      </c>
      <c r="B271014" t="n">
        <v>123</v>
      </c>
    </row>
    <row r="271015">
      <c r="A271015" t="inlineStr">
        <is>
          <t>fr.artsdot.com</t>
        </is>
      </c>
      <c r="B271015" t="n">
        <v>123</v>
      </c>
    </row>
    <row r="271016">
      <c r="A271016" t="inlineStr">
        <is>
          <t>www.oakshotels.com:443</t>
        </is>
      </c>
      <c r="B271016" t="n">
        <v>122</v>
      </c>
    </row>
    <row r="271017">
      <c r="A271017" t="inlineStr">
        <is>
          <t>www.opus-group.com</t>
        </is>
      </c>
      <c r="B271017" t="n">
        <v>122</v>
      </c>
    </row>
    <row r="271018">
      <c r="A271018" t="inlineStr">
        <is>
          <t>www.abiriley.co.uk</t>
        </is>
      </c>
      <c r="B271018" t="n">
        <v>122</v>
      </c>
    </row>
    <row r="271019">
      <c r="A271019" t="inlineStr">
        <is>
          <t>musiczine.net</t>
        </is>
      </c>
      <c r="B271019" t="n">
        <v>122</v>
      </c>
    </row>
    <row r="271020">
      <c r="A271020" t="inlineStr">
        <is>
          <t>usonahome.com</t>
        </is>
      </c>
      <c r="B271020" t="n">
        <v>122</v>
      </c>
    </row>
    <row r="271021">
      <c r="A271021" t="inlineStr">
        <is>
          <t>www.3dcreations.co.uk</t>
        </is>
      </c>
      <c r="B271021" t="n">
        <v>122</v>
      </c>
    </row>
    <row r="271022">
      <c r="A271022" t="inlineStr">
        <is>
          <t>www.greyb.com</t>
        </is>
      </c>
      <c r="B271022" t="n">
        <v>122</v>
      </c>
    </row>
    <row r="271023">
      <c r="A271023" t="inlineStr">
        <is>
          <t>www.soundandrecording.de</t>
        </is>
      </c>
      <c r="B271023" t="n">
        <v>122</v>
      </c>
    </row>
    <row r="271024">
      <c r="A271024" t="inlineStr">
        <is>
          <t>www.dogclipart.com</t>
        </is>
      </c>
      <c r="B271024" t="n">
        <v>122</v>
      </c>
    </row>
    <row r="271025">
      <c r="A271025" t="inlineStr">
        <is>
          <t>secondlooksports.files.wordpress.com</t>
        </is>
      </c>
      <c r="B271025" t="n">
        <v>122</v>
      </c>
    </row>
    <row r="271026">
      <c r="A271026" t="inlineStr">
        <is>
          <t>devgamm.com</t>
        </is>
      </c>
      <c r="B271026" t="n">
        <v>122</v>
      </c>
    </row>
    <row r="271027">
      <c r="A271027" t="inlineStr">
        <is>
          <t>yourtime.com.ua</t>
        </is>
      </c>
      <c r="B271027" t="n">
        <v>122</v>
      </c>
    </row>
    <row r="271028">
      <c r="A271028" t="inlineStr">
        <is>
          <t>lizrichardsrealestate.com</t>
        </is>
      </c>
      <c r="B271028" t="n">
        <v>122</v>
      </c>
    </row>
    <row r="271029">
      <c r="A271029" t="inlineStr">
        <is>
          <t>serragame.com</t>
        </is>
      </c>
      <c r="B271029" t="n">
        <v>122</v>
      </c>
    </row>
    <row r="271030">
      <c r="A271030" t="inlineStr">
        <is>
          <t>medicalert.ca</t>
        </is>
      </c>
      <c r="B271030" t="n">
        <v>122</v>
      </c>
    </row>
    <row r="271031">
      <c r="A271031" t="inlineStr">
        <is>
          <t>easyteachingtools.com</t>
        </is>
      </c>
      <c r="B271031" t="n">
        <v>122</v>
      </c>
    </row>
    <row r="271032">
      <c r="A271032" t="inlineStr">
        <is>
          <t>shitting.pro</t>
        </is>
      </c>
      <c r="B271032" t="n">
        <v>122</v>
      </c>
    </row>
    <row r="271033">
      <c r="A271033" t="inlineStr">
        <is>
          <t>www.kimbrer.nl</t>
        </is>
      </c>
      <c r="B271033" t="n">
        <v>122</v>
      </c>
    </row>
    <row r="271034">
      <c r="A271034" t="inlineStr">
        <is>
          <t>media.lmneuquen.com</t>
        </is>
      </c>
      <c r="B271034" t="n">
        <v>122</v>
      </c>
    </row>
    <row r="271035">
      <c r="A271035" t="inlineStr">
        <is>
          <t>www.diariocritico.com</t>
        </is>
      </c>
      <c r="B271035" t="n">
        <v>122</v>
      </c>
    </row>
    <row r="271036">
      <c r="A271036" t="inlineStr">
        <is>
          <t>cms.dmpcdn.com</t>
        </is>
      </c>
      <c r="B271036" t="n">
        <v>122</v>
      </c>
    </row>
    <row r="271037">
      <c r="A271037" t="inlineStr">
        <is>
          <t>content.odakitap.com</t>
        </is>
      </c>
      <c r="B271037" t="n">
        <v>122</v>
      </c>
    </row>
    <row r="271038">
      <c r="A271038" t="inlineStr">
        <is>
          <t>image1.chinanews.com.cn</t>
        </is>
      </c>
      <c r="B271038" t="n">
        <v>122</v>
      </c>
    </row>
    <row r="271039">
      <c r="A271039" t="inlineStr">
        <is>
          <t>st.litnet.com</t>
        </is>
      </c>
      <c r="B271039" t="n">
        <v>122</v>
      </c>
    </row>
    <row r="271040">
      <c r="A271040" t="inlineStr">
        <is>
          <t>www.botanichka.ru</t>
        </is>
      </c>
      <c r="B271040" t="n">
        <v>122</v>
      </c>
    </row>
    <row r="271041">
      <c r="A271041" t="inlineStr">
        <is>
          <t>elsouvenir.com</t>
        </is>
      </c>
      <c r="B271041" t="n">
        <v>122</v>
      </c>
    </row>
    <row r="271042">
      <c r="A271042" t="inlineStr">
        <is>
          <t>cdn.qetic.jp</t>
        </is>
      </c>
      <c r="B271042" t="n">
        <v>122</v>
      </c>
    </row>
    <row r="271043">
      <c r="A271043" t="inlineStr">
        <is>
          <t>image.evidea.com</t>
        </is>
      </c>
      <c r="B271043" t="n">
        <v>122</v>
      </c>
    </row>
    <row r="271044">
      <c r="A271044" t="inlineStr">
        <is>
          <t>www.softrew.ru</t>
        </is>
      </c>
      <c r="B271044" t="n">
        <v>122</v>
      </c>
    </row>
    <row r="271045">
      <c r="A271045" t="inlineStr">
        <is>
          <t>www.auxfeuxdelafete.com</t>
        </is>
      </c>
      <c r="B271045" t="n">
        <v>122</v>
      </c>
    </row>
    <row r="271046">
      <c r="A271046" t="inlineStr">
        <is>
          <t>apercite.fr</t>
        </is>
      </c>
      <c r="B271046" t="n">
        <v>122</v>
      </c>
    </row>
    <row r="271047">
      <c r="A271047" t="inlineStr">
        <is>
          <t>cdn.lampenwelt.de</t>
        </is>
      </c>
      <c r="B271047" t="n">
        <v>122</v>
      </c>
    </row>
    <row r="271048">
      <c r="A271048" t="inlineStr">
        <is>
          <t>www.espace-aubade.fr</t>
        </is>
      </c>
      <c r="B271048" t="n">
        <v>122</v>
      </c>
    </row>
    <row r="271049">
      <c r="A271049" t="inlineStr">
        <is>
          <t>uoolu-f2.uoolu.com</t>
        </is>
      </c>
      <c r="B271049" t="n">
        <v>122</v>
      </c>
    </row>
    <row r="271050">
      <c r="A271050" t="inlineStr">
        <is>
          <t>www.lesvadrouilleurs.net</t>
        </is>
      </c>
      <c r="B271050" t="n">
        <v>122</v>
      </c>
    </row>
    <row r="271051">
      <c r="A271051" t="inlineStr">
        <is>
          <t>onfit.ru</t>
        </is>
      </c>
      <c r="B271051" t="n">
        <v>122</v>
      </c>
    </row>
    <row r="271052">
      <c r="A271052" t="inlineStr">
        <is>
          <t>storgom.ua</t>
        </is>
      </c>
      <c r="B271052" t="n">
        <v>122</v>
      </c>
    </row>
    <row r="271053">
      <c r="A271053" t="inlineStr">
        <is>
          <t>largopeinados.com</t>
        </is>
      </c>
      <c r="B271053" t="n">
        <v>122</v>
      </c>
    </row>
    <row r="271054">
      <c r="A271054" t="inlineStr">
        <is>
          <t>rygalo.files.wordpress.com</t>
        </is>
      </c>
      <c r="B271054" t="n">
        <v>122</v>
      </c>
    </row>
    <row r="271055">
      <c r="A271055" t="inlineStr">
        <is>
          <t>image.posterlounge.no</t>
        </is>
      </c>
      <c r="B271055" t="n">
        <v>122</v>
      </c>
    </row>
    <row r="271056">
      <c r="A271056" t="inlineStr">
        <is>
          <t>www.der-hoerspiegel.de</t>
        </is>
      </c>
      <c r="B271056" t="n">
        <v>122</v>
      </c>
    </row>
    <row r="271057">
      <c r="A271057" t="inlineStr">
        <is>
          <t>img.oyunkolu.com</t>
        </is>
      </c>
      <c r="B271057" t="n">
        <v>122</v>
      </c>
    </row>
    <row r="271058">
      <c r="A271058" t="inlineStr">
        <is>
          <t>imgs.su</t>
        </is>
      </c>
      <c r="B271058" t="n">
        <v>122</v>
      </c>
    </row>
    <row r="271059">
      <c r="A271059" t="inlineStr">
        <is>
          <t>www.merceriecarefil.com</t>
        </is>
      </c>
      <c r="B271059" t="n">
        <v>122</v>
      </c>
    </row>
    <row r="271060">
      <c r="A271060" t="inlineStr">
        <is>
          <t>cristianocoins.it</t>
        </is>
      </c>
      <c r="B271060" t="n">
        <v>122</v>
      </c>
    </row>
    <row r="271061">
      <c r="A271061" t="inlineStr">
        <is>
          <t>i2.imgiz.com</t>
        </is>
      </c>
      <c r="B271061" t="n">
        <v>122</v>
      </c>
    </row>
    <row r="271062">
      <c r="A271062" t="inlineStr">
        <is>
          <t>www.take-a-trip.eu</t>
        </is>
      </c>
      <c r="B271062" t="n">
        <v>122</v>
      </c>
    </row>
    <row r="271063">
      <c r="A271063" t="inlineStr">
        <is>
          <t>hoome.ro</t>
        </is>
      </c>
      <c r="B271063" t="n">
        <v>122</v>
      </c>
    </row>
    <row r="271064">
      <c r="A271064" t="inlineStr">
        <is>
          <t>materiageek.com</t>
        </is>
      </c>
      <c r="B271064" t="n">
        <v>122</v>
      </c>
    </row>
    <row r="271065">
      <c r="A271065" t="inlineStr">
        <is>
          <t>imkosmetik.com</t>
        </is>
      </c>
      <c r="B271065" t="n">
        <v>122</v>
      </c>
    </row>
    <row r="271066">
      <c r="A271066" t="inlineStr">
        <is>
          <t>www.arzt-wirtschaft.de</t>
        </is>
      </c>
      <c r="B271066" t="n">
        <v>122</v>
      </c>
    </row>
    <row r="271067">
      <c r="A271067" t="inlineStr">
        <is>
          <t>techcare.vn</t>
        </is>
      </c>
      <c r="B271067" t="n">
        <v>122</v>
      </c>
    </row>
    <row r="271068">
      <c r="A271068" t="inlineStr">
        <is>
          <t>rittor-music.jp</t>
        </is>
      </c>
      <c r="B271068" t="n">
        <v>122</v>
      </c>
    </row>
    <row r="271069">
      <c r="A271069" t="inlineStr">
        <is>
          <t>www.media.pokekalos.fr</t>
        </is>
      </c>
      <c r="B271069" t="n">
        <v>122</v>
      </c>
    </row>
    <row r="271070">
      <c r="A271070" t="inlineStr">
        <is>
          <t>www.decideo.fr</t>
        </is>
      </c>
      <c r="B271070" t="n">
        <v>122</v>
      </c>
    </row>
    <row r="271071">
      <c r="A271071" t="inlineStr">
        <is>
          <t>zuzu.deals</t>
        </is>
      </c>
      <c r="B271071" t="n">
        <v>122</v>
      </c>
    </row>
    <row r="271072">
      <c r="A271072" t="inlineStr">
        <is>
          <t>sacamaincuir.org</t>
        </is>
      </c>
      <c r="B271072" t="n">
        <v>122</v>
      </c>
    </row>
    <row r="271073">
      <c r="A271073" t="inlineStr">
        <is>
          <t>www.muenzen-engel.de</t>
        </is>
      </c>
      <c r="B271073" t="n">
        <v>122</v>
      </c>
    </row>
    <row r="271074">
      <c r="A271074" t="inlineStr">
        <is>
          <t>makettek.hu</t>
        </is>
      </c>
      <c r="B271074" t="n">
        <v>122</v>
      </c>
    </row>
    <row r="271075">
      <c r="A271075" t="inlineStr">
        <is>
          <t>cs3.worldofmods.org</t>
        </is>
      </c>
      <c r="B271075" t="n">
        <v>122</v>
      </c>
    </row>
    <row r="271076">
      <c r="A271076" t="inlineStr">
        <is>
          <t>www.bon-cadeau.ru</t>
        </is>
      </c>
      <c r="B271076" t="n">
        <v>122</v>
      </c>
    </row>
    <row r="271077">
      <c r="A271077" t="inlineStr">
        <is>
          <t>img.mobilbekas.web.id</t>
        </is>
      </c>
      <c r="B271077" t="n">
        <v>122</v>
      </c>
    </row>
    <row r="271078">
      <c r="A271078" t="inlineStr">
        <is>
          <t>ua.zooverresources.com</t>
        </is>
      </c>
      <c r="B271078" t="n">
        <v>122</v>
      </c>
    </row>
    <row r="271079">
      <c r="A271079" t="inlineStr">
        <is>
          <t>media.vogue.com.tw</t>
        </is>
      </c>
      <c r="B271079" t="n">
        <v>122</v>
      </c>
    </row>
    <row r="271080">
      <c r="A271080" t="inlineStr">
        <is>
          <t>www.luganoannunci.ch</t>
        </is>
      </c>
      <c r="B271080" t="n">
        <v>122</v>
      </c>
    </row>
    <row r="271081">
      <c r="A271081" t="inlineStr">
        <is>
          <t>praxistipps.s3.amazonaws.com</t>
        </is>
      </c>
      <c r="B271081" t="n">
        <v>122</v>
      </c>
    </row>
    <row r="271082">
      <c r="A271082" t="inlineStr">
        <is>
          <t>f1.trucoteca.com</t>
        </is>
      </c>
      <c r="B271082" t="n">
        <v>122</v>
      </c>
    </row>
    <row r="271083">
      <c r="A271083" t="inlineStr">
        <is>
          <t>image3.evene.fr</t>
        </is>
      </c>
      <c r="B271083" t="n">
        <v>122</v>
      </c>
    </row>
    <row r="271084">
      <c r="A271084" t="inlineStr">
        <is>
          <t>img6.spartoo.pl</t>
        </is>
      </c>
      <c r="B271084" t="n">
        <v>122</v>
      </c>
    </row>
    <row r="271085">
      <c r="A271085" t="inlineStr">
        <is>
          <t>image2.evene.fr</t>
        </is>
      </c>
      <c r="B271085" t="n">
        <v>122</v>
      </c>
    </row>
    <row r="271086">
      <c r="A271086" t="inlineStr">
        <is>
          <t>classic.pasocomclub.co.jp</t>
        </is>
      </c>
      <c r="B271086" t="n">
        <v>122</v>
      </c>
    </row>
    <row r="271087">
      <c r="A271087" t="inlineStr">
        <is>
          <t>ponturi-bune.ro</t>
        </is>
      </c>
      <c r="B271087" t="n">
        <v>122</v>
      </c>
    </row>
    <row r="271088">
      <c r="A271088" t="inlineStr">
        <is>
          <t>www6.inrae.fr</t>
        </is>
      </c>
      <c r="B271088" t="n">
        <v>122</v>
      </c>
    </row>
    <row r="271089">
      <c r="A271089" t="inlineStr">
        <is>
          <t>sumo.cdn.tv2.no</t>
        </is>
      </c>
      <c r="B271089" t="n">
        <v>122</v>
      </c>
    </row>
    <row r="271090">
      <c r="A271090" t="inlineStr">
        <is>
          <t>static.monsters.gr</t>
        </is>
      </c>
      <c r="B271090" t="n">
        <v>122</v>
      </c>
    </row>
    <row r="271091">
      <c r="A271091" t="inlineStr">
        <is>
          <t>www.antevenio.com</t>
        </is>
      </c>
      <c r="B271091" t="n">
        <v>122</v>
      </c>
    </row>
    <row r="271092">
      <c r="A271092" t="inlineStr">
        <is>
          <t>www.homedezen.com</t>
        </is>
      </c>
      <c r="B271092" t="n">
        <v>122</v>
      </c>
    </row>
    <row r="271093">
      <c r="A271093" t="inlineStr">
        <is>
          <t>www.etg-groep.nl</t>
        </is>
      </c>
      <c r="B271093" t="n">
        <v>122</v>
      </c>
    </row>
    <row r="271094">
      <c r="A271094" t="inlineStr">
        <is>
          <t>www.baquia.com</t>
        </is>
      </c>
      <c r="B271094" t="n">
        <v>122</v>
      </c>
    </row>
    <row r="271095">
      <c r="A271095" t="inlineStr">
        <is>
          <t>durfen-taxi.com</t>
        </is>
      </c>
      <c r="B271095" t="n">
        <v>122</v>
      </c>
    </row>
    <row r="271096">
      <c r="A271096" t="inlineStr">
        <is>
          <t>observatoriodocinema.uol.com.br</t>
        </is>
      </c>
      <c r="B271096" t="n">
        <v>122</v>
      </c>
    </row>
    <row r="271097">
      <c r="A271097" t="inlineStr">
        <is>
          <t>porn300.asia</t>
        </is>
      </c>
      <c r="B271097" t="n">
        <v>122</v>
      </c>
    </row>
    <row r="271098">
      <c r="A271098" t="inlineStr">
        <is>
          <t>www.webobble.com</t>
        </is>
      </c>
      <c r="B271098" t="n">
        <v>122</v>
      </c>
    </row>
    <row r="271099">
      <c r="A271099" t="inlineStr">
        <is>
          <t>www.zhouchuangsz.com</t>
        </is>
      </c>
      <c r="B271099" t="n">
        <v>122</v>
      </c>
    </row>
    <row r="271100">
      <c r="A271100" t="inlineStr">
        <is>
          <t>images.fertilizerguide.biz</t>
        </is>
      </c>
      <c r="B271100" t="n">
        <v>122</v>
      </c>
    </row>
    <row r="271101">
      <c r="A271101" t="inlineStr">
        <is>
          <t>www.caseynelsonexteriors.com</t>
        </is>
      </c>
      <c r="B271101" t="n">
        <v>122</v>
      </c>
    </row>
    <row r="271102">
      <c r="A271102" t="inlineStr">
        <is>
          <t>www.mesmerizingquotes.com</t>
        </is>
      </c>
      <c r="B271102" t="n">
        <v>122</v>
      </c>
    </row>
    <row r="271103">
      <c r="A271103" t="inlineStr">
        <is>
          <t>www.sailusfood.com</t>
        </is>
      </c>
      <c r="B271103" t="n">
        <v>122</v>
      </c>
    </row>
    <row r="271104">
      <c r="A271104" t="inlineStr">
        <is>
          <t>www.thailandswimmingpoolshop.com</t>
        </is>
      </c>
      <c r="B271104" t="n">
        <v>122</v>
      </c>
    </row>
    <row r="271105">
      <c r="A271105" t="inlineStr">
        <is>
          <t>www.modernlivingdirect.co.uk</t>
        </is>
      </c>
      <c r="B271105" t="n">
        <v>122</v>
      </c>
    </row>
    <row r="271106">
      <c r="A271106" t="inlineStr">
        <is>
          <t>www.millionairemindset.net</t>
        </is>
      </c>
      <c r="B271106" t="n">
        <v>122</v>
      </c>
    </row>
    <row r="271107">
      <c r="A271107" t="inlineStr">
        <is>
          <t>media.delawarenorth.com</t>
        </is>
      </c>
      <c r="B271107" t="n">
        <v>122</v>
      </c>
    </row>
    <row r="271108">
      <c r="A271108" t="inlineStr">
        <is>
          <t>www.paradefloatsuppliesnow.com</t>
        </is>
      </c>
      <c r="B271108" t="n">
        <v>122</v>
      </c>
    </row>
    <row r="271109">
      <c r="A271109" t="inlineStr">
        <is>
          <t>www.lachiocciolababy.com</t>
        </is>
      </c>
      <c r="B271109" t="n">
        <v>122</v>
      </c>
    </row>
    <row r="271110">
      <c r="A271110" t="inlineStr">
        <is>
          <t>www.rect.coreto-europe.com</t>
        </is>
      </c>
      <c r="B271110" t="n">
        <v>122</v>
      </c>
    </row>
    <row r="271111">
      <c r="A271111" t="inlineStr">
        <is>
          <t>www.unitedmovers.com.au</t>
        </is>
      </c>
      <c r="B271111" t="n">
        <v>122</v>
      </c>
    </row>
    <row r="271112">
      <c r="A271112" t="inlineStr">
        <is>
          <t>ropcorn.com</t>
        </is>
      </c>
      <c r="B271112" t="n">
        <v>122</v>
      </c>
    </row>
    <row r="271113">
      <c r="A271113" t="inlineStr">
        <is>
          <t>www.naturallyirishcandles.com</t>
        </is>
      </c>
      <c r="B271113" t="n">
        <v>122</v>
      </c>
    </row>
    <row r="271114">
      <c r="A271114" t="inlineStr">
        <is>
          <t>www.marinetradingpost.com</t>
        </is>
      </c>
      <c r="B271114" t="n">
        <v>122</v>
      </c>
    </row>
    <row r="271115">
      <c r="A271115" t="inlineStr">
        <is>
          <t>www.paperstrawssale.com</t>
        </is>
      </c>
      <c r="B271115" t="n">
        <v>122</v>
      </c>
    </row>
    <row r="271116">
      <c r="A271116" t="inlineStr">
        <is>
          <t>www.heavensblessings.co.uk</t>
        </is>
      </c>
      <c r="B271116" t="n">
        <v>122</v>
      </c>
    </row>
    <row r="271117">
      <c r="A271117" t="inlineStr">
        <is>
          <t>www.xn--lisravinne-s5a.fi</t>
        </is>
      </c>
      <c r="B271117" t="n">
        <v>122</v>
      </c>
    </row>
    <row r="271118">
      <c r="A271118" t="inlineStr">
        <is>
          <t>www.vintagewineestates.com</t>
        </is>
      </c>
      <c r="B271118" t="n">
        <v>122</v>
      </c>
    </row>
    <row r="271119">
      <c r="A271119" t="inlineStr">
        <is>
          <t>www.artificialgrassphiladelphia.com</t>
        </is>
      </c>
      <c r="B271119" t="n">
        <v>122</v>
      </c>
    </row>
    <row r="271120">
      <c r="A271120" t="inlineStr">
        <is>
          <t>www.boulderdigitalarts.com</t>
        </is>
      </c>
      <c r="B271120" t="n">
        <v>122</v>
      </c>
    </row>
    <row r="271121">
      <c r="A271121" t="inlineStr">
        <is>
          <t>www.northridgepumps.com</t>
        </is>
      </c>
      <c r="B271121" t="n">
        <v>122</v>
      </c>
    </row>
    <row r="271122">
      <c r="A271122" t="inlineStr">
        <is>
          <t>jewelsbox.co</t>
        </is>
      </c>
      <c r="B271122" t="n">
        <v>122</v>
      </c>
    </row>
    <row r="271123">
      <c r="A271123" t="inlineStr">
        <is>
          <t>www.elfaworld.com</t>
        </is>
      </c>
      <c r="B271123" t="n">
        <v>122</v>
      </c>
    </row>
    <row r="271124">
      <c r="A271124" t="inlineStr">
        <is>
          <t>snowjapan.com</t>
        </is>
      </c>
      <c r="B271124" t="n">
        <v>122</v>
      </c>
    </row>
    <row r="271125">
      <c r="A271125" t="inlineStr">
        <is>
          <t>www.skguitar.com</t>
        </is>
      </c>
      <c r="B271125" t="n">
        <v>122</v>
      </c>
    </row>
    <row r="271126">
      <c r="A271126" t="inlineStr">
        <is>
          <t>www.crystalclearideas.co.uk</t>
        </is>
      </c>
      <c r="B271126" t="n">
        <v>122</v>
      </c>
    </row>
    <row r="271127">
      <c r="A271127" t="inlineStr">
        <is>
          <t>www.thmoviehdd.com</t>
        </is>
      </c>
      <c r="B271127" t="n">
        <v>122</v>
      </c>
    </row>
    <row r="271128">
      <c r="A271128" t="inlineStr">
        <is>
          <t>m.tenveo-video-conference.com</t>
        </is>
      </c>
      <c r="B271128" t="n">
        <v>122</v>
      </c>
    </row>
    <row r="271129">
      <c r="A271129" t="inlineStr">
        <is>
          <t>webshop.olinouniforms.com</t>
        </is>
      </c>
      <c r="B271129" t="n">
        <v>122</v>
      </c>
    </row>
    <row r="271130">
      <c r="A271130" t="inlineStr">
        <is>
          <t>hipp.com.au</t>
        </is>
      </c>
      <c r="B271130" t="n">
        <v>122</v>
      </c>
    </row>
    <row r="271131">
      <c r="A271131" t="inlineStr">
        <is>
          <t>theresqco.kr</t>
        </is>
      </c>
      <c r="B271131" t="n">
        <v>122</v>
      </c>
    </row>
    <row r="271132">
      <c r="A271132" t="inlineStr">
        <is>
          <t>17e78fb6c503380b4fbf-9f570037ac9887071085c439c91c815b.ssl.cf1.rackcdn.com</t>
        </is>
      </c>
      <c r="B271132" t="n">
        <v>122</v>
      </c>
    </row>
    <row r="271133">
      <c r="A271133" t="inlineStr">
        <is>
          <t>static.agcanada.com</t>
        </is>
      </c>
      <c r="B271133" t="n">
        <v>122</v>
      </c>
    </row>
    <row r="271134">
      <c r="A271134" t="inlineStr">
        <is>
          <t>www.nesanimalhealth.co.uk</t>
        </is>
      </c>
      <c r="B271134" t="n">
        <v>122</v>
      </c>
    </row>
    <row r="271135">
      <c r="A271135" t="inlineStr">
        <is>
          <t>www.darenot.com</t>
        </is>
      </c>
      <c r="B271135" t="n">
        <v>122</v>
      </c>
    </row>
    <row r="271136">
      <c r="A271136" t="inlineStr">
        <is>
          <t>needlepassionembroidery.com</t>
        </is>
      </c>
      <c r="B271136" t="n">
        <v>122</v>
      </c>
    </row>
    <row r="271137">
      <c r="A271137" t="inlineStr">
        <is>
          <t>music-free.mp3-flac.be</t>
        </is>
      </c>
      <c r="B271137" t="n">
        <v>122</v>
      </c>
    </row>
    <row r="271138">
      <c r="A271138" t="inlineStr">
        <is>
          <t>plants.gardentreasuresmd.com</t>
        </is>
      </c>
      <c r="B271138" t="n">
        <v>122</v>
      </c>
    </row>
    <row r="271139">
      <c r="A271139" t="inlineStr">
        <is>
          <t>www.bayareahardwoodfloor.com</t>
        </is>
      </c>
      <c r="B271139" t="n">
        <v>122</v>
      </c>
    </row>
    <row r="271140">
      <c r="A271140" t="inlineStr">
        <is>
          <t>6c9294dcf1de95ae6761-e6527fc601da8b1e63635ecbf4360b1a.ssl.cf1.rackcdn.com</t>
        </is>
      </c>
      <c r="B271140" t="n">
        <v>122</v>
      </c>
    </row>
    <row r="271141">
      <c r="A271141" t="inlineStr">
        <is>
          <t>ebb5053d0f8177cd54b9-3dc8a8264092155591675d3e582c163d.ssl.cf1.rackcdn.com</t>
        </is>
      </c>
      <c r="B271141" t="n">
        <v>122</v>
      </c>
    </row>
    <row r="271142">
      <c r="A271142" t="inlineStr">
        <is>
          <t>47a18e8ea513e0d0da7d-b4b2d39b9672a475d58f556446371ea2.ssl.cf1.rackcdn.com</t>
        </is>
      </c>
      <c r="B271142" t="n">
        <v>122</v>
      </c>
    </row>
    <row r="271143">
      <c r="A271143" t="inlineStr">
        <is>
          <t>metal-ways.com</t>
        </is>
      </c>
      <c r="B271143" t="n">
        <v>122</v>
      </c>
    </row>
    <row r="271144">
      <c r="A271144" t="inlineStr">
        <is>
          <t>dcebfc11f44d8fdbb170-9722352011a2e8f1bc53b43bb11cc15b.ssl.cf1.rackcdn.com</t>
        </is>
      </c>
      <c r="B271144" t="n">
        <v>122</v>
      </c>
    </row>
    <row r="271145">
      <c r="A271145" t="inlineStr">
        <is>
          <t>ja.studyqa.com</t>
        </is>
      </c>
      <c r="B271145" t="n">
        <v>122</v>
      </c>
    </row>
    <row r="271146">
      <c r="A271146" t="inlineStr">
        <is>
          <t>www.theinfosphere.org</t>
        </is>
      </c>
      <c r="B271146" t="n">
        <v>122</v>
      </c>
    </row>
    <row r="271147">
      <c r="A271147" t="inlineStr">
        <is>
          <t>www.kungfubasket.fr</t>
        </is>
      </c>
      <c r="B271147" t="n">
        <v>122</v>
      </c>
    </row>
    <row r="271148">
      <c r="A271148" t="inlineStr">
        <is>
          <t>www.spthunting.com</t>
        </is>
      </c>
      <c r="B271148" t="n">
        <v>122</v>
      </c>
    </row>
    <row r="271149">
      <c r="A271149" t="inlineStr">
        <is>
          <t>419edff986d3f9bda9d1-fb1259d6d8c5dfd082aeff85e039a5a6.ssl.cf1.rackcdn.com</t>
        </is>
      </c>
      <c r="B271149" t="n">
        <v>122</v>
      </c>
    </row>
    <row r="271150">
      <c r="A271150" t="inlineStr">
        <is>
          <t>becomingunbusy.com</t>
        </is>
      </c>
      <c r="B271150" t="n">
        <v>122</v>
      </c>
    </row>
    <row r="271151">
      <c r="A271151" t="inlineStr">
        <is>
          <t>webcamwhoring.com</t>
        </is>
      </c>
      <c r="B271151" t="n">
        <v>122</v>
      </c>
    </row>
    <row r="271152">
      <c r="A271152" t="inlineStr">
        <is>
          <t>s0uyujjqmutc.merlincdn.net</t>
        </is>
      </c>
      <c r="B271152" t="n">
        <v>122</v>
      </c>
    </row>
    <row r="271153">
      <c r="A271153" t="inlineStr">
        <is>
          <t>www.thewideformatcompany.com</t>
        </is>
      </c>
      <c r="B271153" t="n">
        <v>122</v>
      </c>
    </row>
    <row r="271154">
      <c r="A271154" t="inlineStr">
        <is>
          <t>www.dorsetwildlifetrust.org.uk</t>
        </is>
      </c>
      <c r="B271154" t="n">
        <v>122</v>
      </c>
    </row>
    <row r="271155">
      <c r="A271155" t="inlineStr">
        <is>
          <t>www.iowaroof.com</t>
        </is>
      </c>
      <c r="B271155" t="n">
        <v>122</v>
      </c>
    </row>
    <row r="271156">
      <c r="A271156" t="inlineStr">
        <is>
          <t>www.musicmate.co.kr</t>
        </is>
      </c>
      <c r="B271156" t="n">
        <v>122</v>
      </c>
    </row>
    <row r="271157">
      <c r="A271157" t="inlineStr">
        <is>
          <t>mk0shopamericanvv7or.kinstacdn.com</t>
        </is>
      </c>
      <c r="B271157" t="n">
        <v>122</v>
      </c>
    </row>
    <row r="271158">
      <c r="A271158" t="inlineStr">
        <is>
          <t>photos.apachecon.com</t>
        </is>
      </c>
      <c r="B271158" t="n">
        <v>122</v>
      </c>
    </row>
    <row r="271159">
      <c r="A271159" t="inlineStr">
        <is>
          <t>www.uvcleanboard.com</t>
        </is>
      </c>
      <c r="B271159" t="n">
        <v>122</v>
      </c>
    </row>
    <row r="271160">
      <c r="A271160" t="inlineStr">
        <is>
          <t>5lrorwxhkiimiij.ldycdn.com</t>
        </is>
      </c>
      <c r="B271160" t="n">
        <v>122</v>
      </c>
    </row>
    <row r="271161">
      <c r="A271161" t="inlineStr">
        <is>
          <t>atoll-spb.ru</t>
        </is>
      </c>
      <c r="B271161" t="n">
        <v>122</v>
      </c>
    </row>
    <row r="271162">
      <c r="A271162" t="inlineStr">
        <is>
          <t>www.hoanlong.com.vn</t>
        </is>
      </c>
      <c r="B271162" t="n">
        <v>122</v>
      </c>
    </row>
    <row r="271163">
      <c r="A271163" t="inlineStr">
        <is>
          <t>m.bokalabfurniture.com</t>
        </is>
      </c>
      <c r="B271163" t="n">
        <v>122</v>
      </c>
    </row>
    <row r="271164">
      <c r="A271164" t="inlineStr">
        <is>
          <t>6509bf715bd20c0ebd7d-5870df23d8096b696f122c707d0f5968.ssl.cf1.rackcdn.com</t>
        </is>
      </c>
      <c r="B271164" t="n">
        <v>122</v>
      </c>
    </row>
    <row r="271165">
      <c r="A271165" t="inlineStr">
        <is>
          <t>c7880783eff67903c0a4-acf11630f5266e237a9eba61641f9f5c.ssl.cf1.rackcdn.com</t>
        </is>
      </c>
      <c r="B271165" t="n">
        <v>122</v>
      </c>
    </row>
    <row r="271166">
      <c r="A271166" t="inlineStr">
        <is>
          <t>www.shoppingterranova.com.py</t>
        </is>
      </c>
      <c r="B271166" t="n">
        <v>122</v>
      </c>
    </row>
    <row r="271167">
      <c r="A271167" t="inlineStr">
        <is>
          <t>jnrorwxhlirnlk5q.leadongcdn.com</t>
        </is>
      </c>
      <c r="B271167" t="n">
        <v>122</v>
      </c>
    </row>
    <row r="271168">
      <c r="A271168" t="inlineStr">
        <is>
          <t>dinbolig.com</t>
        </is>
      </c>
      <c r="B271168" t="n">
        <v>122</v>
      </c>
    </row>
    <row r="271169">
      <c r="A271169" t="inlineStr">
        <is>
          <t>henhousespencer-com.3dcartstores.com</t>
        </is>
      </c>
      <c r="B271169" t="n">
        <v>122</v>
      </c>
    </row>
    <row r="271170">
      <c r="A271170" t="inlineStr">
        <is>
          <t>garlandpurchasing.com</t>
        </is>
      </c>
      <c r="B271170" t="n">
        <v>122</v>
      </c>
    </row>
    <row r="271171">
      <c r="A271171" t="inlineStr">
        <is>
          <t>palmsms-lausd-ca.schoolloop.com</t>
        </is>
      </c>
      <c r="B271171" t="n">
        <v>122</v>
      </c>
    </row>
    <row r="271172">
      <c r="A271172" t="inlineStr">
        <is>
          <t>www.granberg.no:443</t>
        </is>
      </c>
      <c r="B271172" t="n">
        <v>122</v>
      </c>
    </row>
    <row r="271173">
      <c r="A271173" t="inlineStr">
        <is>
          <t>www.hopelectronics.com</t>
        </is>
      </c>
      <c r="B271173" t="n">
        <v>122</v>
      </c>
    </row>
    <row r="271174">
      <c r="A271174" t="inlineStr">
        <is>
          <t>5mrorwxhrpiriii.ldycdn.com</t>
        </is>
      </c>
      <c r="B271174" t="n">
        <v>122</v>
      </c>
    </row>
    <row r="271175">
      <c r="A271175" t="inlineStr">
        <is>
          <t>www.adamsvillefloral.com</t>
        </is>
      </c>
      <c r="B271175" t="n">
        <v>122</v>
      </c>
    </row>
    <row r="271176">
      <c r="A271176" t="inlineStr">
        <is>
          <t>withernsea1.co.uk</t>
        </is>
      </c>
      <c r="B271176" t="n">
        <v>122</v>
      </c>
    </row>
    <row r="271177">
      <c r="A271177" t="inlineStr">
        <is>
          <t>treasuresofthesouthwest.com</t>
        </is>
      </c>
      <c r="B271177" t="n">
        <v>122</v>
      </c>
    </row>
    <row r="271178">
      <c r="A271178" t="inlineStr">
        <is>
          <t>mk0soundguyshosprmrt.kinstacdn.com</t>
        </is>
      </c>
      <c r="B271178" t="n">
        <v>122</v>
      </c>
    </row>
    <row r="271179">
      <c r="A271179" t="inlineStr">
        <is>
          <t>visittheyorkshiredales.co.uk</t>
        </is>
      </c>
      <c r="B271179" t="n">
        <v>122</v>
      </c>
    </row>
    <row r="271180">
      <c r="A271180" t="inlineStr">
        <is>
          <t>www.thehartwellsun.com</t>
        </is>
      </c>
      <c r="B271180" t="n">
        <v>122</v>
      </c>
    </row>
    <row r="271181">
      <c r="A271181" t="inlineStr">
        <is>
          <t>images.niceartgallery.com</t>
        </is>
      </c>
      <c r="B271181" t="n">
        <v>122</v>
      </c>
    </row>
    <row r="271182">
      <c r="A271182" t="inlineStr">
        <is>
          <t>5thavenuecakedesigns.com</t>
        </is>
      </c>
      <c r="B271182" t="n">
        <v>122</v>
      </c>
    </row>
    <row r="271183">
      <c r="A271183" t="inlineStr">
        <is>
          <t>shorthairwomen.com</t>
        </is>
      </c>
      <c r="B271183" t="n">
        <v>122</v>
      </c>
    </row>
    <row r="271184">
      <c r="A271184" t="inlineStr">
        <is>
          <t>www.worldinprint.com</t>
        </is>
      </c>
      <c r="B271184" t="n">
        <v>122</v>
      </c>
    </row>
    <row r="271185">
      <c r="A271185" t="inlineStr">
        <is>
          <t>philosophersteve.files.wordpress.com</t>
        </is>
      </c>
      <c r="B271185" t="n">
        <v>122</v>
      </c>
    </row>
    <row r="271186">
      <c r="A271186" t="inlineStr">
        <is>
          <t>miamidesigndistrict.eu</t>
        </is>
      </c>
      <c r="B271186" t="n">
        <v>122</v>
      </c>
    </row>
    <row r="271187">
      <c r="A271187" t="inlineStr">
        <is>
          <t>wernersmoviesite.files.wordpress.com</t>
        </is>
      </c>
      <c r="B271187" t="n">
        <v>122</v>
      </c>
    </row>
    <row r="271188">
      <c r="A271188" t="inlineStr">
        <is>
          <t>www.thedormyhouse.com</t>
        </is>
      </c>
      <c r="B271188" t="n">
        <v>122</v>
      </c>
    </row>
    <row r="271189">
      <c r="A271189" t="inlineStr">
        <is>
          <t>go4-sites.newzealand.com.au</t>
        </is>
      </c>
      <c r="B271189" t="n">
        <v>122</v>
      </c>
    </row>
    <row r="271190">
      <c r="A271190" t="inlineStr">
        <is>
          <t>nimble-needles.com</t>
        </is>
      </c>
      <c r="B271190" t="n">
        <v>122</v>
      </c>
    </row>
    <row r="271191">
      <c r="A271191" t="inlineStr">
        <is>
          <t>www.media1.hw-static.com</t>
        </is>
      </c>
      <c r="B271191" t="n">
        <v>122</v>
      </c>
    </row>
    <row r="271192">
      <c r="A271192" t="inlineStr">
        <is>
          <t>www.arbormemorial.ca</t>
        </is>
      </c>
      <c r="B271192" t="n">
        <v>122</v>
      </c>
    </row>
    <row r="271193">
      <c r="A271193" t="inlineStr">
        <is>
          <t>cdn.royalalberthall.com</t>
        </is>
      </c>
      <c r="B271193" t="n">
        <v>122</v>
      </c>
    </row>
    <row r="271194">
      <c r="A271194" t="inlineStr">
        <is>
          <t>groussosdotnet.files.wordpress.com</t>
        </is>
      </c>
      <c r="B271194" t="n">
        <v>122</v>
      </c>
    </row>
    <row r="271195">
      <c r="A271195" t="inlineStr">
        <is>
          <t>travel.luxury</t>
        </is>
      </c>
      <c r="B271195" t="n">
        <v>122</v>
      </c>
    </row>
    <row r="271196">
      <c r="A271196" t="inlineStr">
        <is>
          <t>gaypornpicsgalleries.com</t>
        </is>
      </c>
      <c r="B271196" t="n">
        <v>122</v>
      </c>
    </row>
    <row r="271197">
      <c r="A271197" t="inlineStr">
        <is>
          <t>chosenmen.com</t>
        </is>
      </c>
      <c r="B271197" t="n">
        <v>122</v>
      </c>
    </row>
    <row r="271198">
      <c r="A271198" t="inlineStr">
        <is>
          <t>www.humsub.com.pk</t>
        </is>
      </c>
      <c r="B271198" t="n">
        <v>122</v>
      </c>
    </row>
    <row r="271199">
      <c r="A271199" t="inlineStr">
        <is>
          <t>www.touritalynow.com</t>
        </is>
      </c>
      <c r="B271199" t="n">
        <v>122</v>
      </c>
    </row>
    <row r="271200">
      <c r="A271200" t="inlineStr">
        <is>
          <t>bsugarmama.com</t>
        </is>
      </c>
      <c r="B271200" t="n">
        <v>122</v>
      </c>
    </row>
    <row r="271201">
      <c r="A271201" t="inlineStr">
        <is>
          <t>ofwildestheart.files.wordpress.com</t>
        </is>
      </c>
      <c r="B271201" t="n">
        <v>122</v>
      </c>
    </row>
    <row r="271202">
      <c r="A271202" t="inlineStr">
        <is>
          <t>www.foto-jagla.de</t>
        </is>
      </c>
      <c r="B271202" t="n">
        <v>122</v>
      </c>
    </row>
    <row r="271203">
      <c r="A271203" t="inlineStr">
        <is>
          <t>www.mauritz.de</t>
        </is>
      </c>
      <c r="B271203" t="n">
        <v>122</v>
      </c>
    </row>
    <row r="271204">
      <c r="A271204" t="inlineStr">
        <is>
          <t>jasonekaplan.com</t>
        </is>
      </c>
      <c r="B271204" t="n">
        <v>122</v>
      </c>
    </row>
    <row r="271205">
      <c r="A271205" t="inlineStr">
        <is>
          <t>www.casiezalud.com</t>
        </is>
      </c>
      <c r="B271205" t="n">
        <v>122</v>
      </c>
    </row>
    <row r="271206">
      <c r="A271206" t="inlineStr">
        <is>
          <t>www.pratesiliving.com</t>
        </is>
      </c>
      <c r="B271206" t="n">
        <v>122</v>
      </c>
    </row>
    <row r="271207">
      <c r="A271207" t="inlineStr">
        <is>
          <t>www.theplunge.com</t>
        </is>
      </c>
      <c r="B271207" t="n">
        <v>122</v>
      </c>
    </row>
    <row r="271208">
      <c r="A271208" t="inlineStr">
        <is>
          <t>www.linkshideaway.com</t>
        </is>
      </c>
      <c r="B271208" t="n">
        <v>122</v>
      </c>
    </row>
    <row r="271209">
      <c r="A271209" t="inlineStr">
        <is>
          <t>urban-america-tv.com</t>
        </is>
      </c>
      <c r="B271209" t="n">
        <v>122</v>
      </c>
    </row>
    <row r="271210">
      <c r="A271210" t="inlineStr">
        <is>
          <t>amazingfoodie.com</t>
        </is>
      </c>
      <c r="B271210" t="n">
        <v>122</v>
      </c>
    </row>
    <row r="271211">
      <c r="A271211" t="inlineStr">
        <is>
          <t>tvhackr.com</t>
        </is>
      </c>
      <c r="B271211" t="n">
        <v>122</v>
      </c>
    </row>
    <row r="271212">
      <c r="A271212" t="inlineStr">
        <is>
          <t>tupersonajefavorito.com</t>
        </is>
      </c>
      <c r="B271212" t="n">
        <v>122</v>
      </c>
    </row>
    <row r="271213">
      <c r="A271213" t="inlineStr">
        <is>
          <t>www.computershopping.com.ar</t>
        </is>
      </c>
      <c r="B271213" t="n">
        <v>122</v>
      </c>
    </row>
    <row r="271214">
      <c r="A271214" t="inlineStr">
        <is>
          <t>prohomedecorz.com</t>
        </is>
      </c>
      <c r="B271214" t="n">
        <v>122</v>
      </c>
    </row>
    <row r="271215">
      <c r="A271215" t="inlineStr">
        <is>
          <t>www.fakewatchprices.com</t>
        </is>
      </c>
      <c r="B271215" t="n">
        <v>122</v>
      </c>
    </row>
    <row r="271216">
      <c r="A271216" t="inlineStr">
        <is>
          <t>thegoodolddayz.files.wordpress.com</t>
        </is>
      </c>
      <c r="B271216" t="n">
        <v>122</v>
      </c>
    </row>
    <row r="271217">
      <c r="A271217" t="inlineStr">
        <is>
          <t>ppkde4e4jl348iolg3z7xnfe-wpengine.netdna-ssl.com</t>
        </is>
      </c>
      <c r="B271217" t="n">
        <v>122</v>
      </c>
    </row>
    <row r="271218">
      <c r="A271218" t="inlineStr">
        <is>
          <t>www.quincyvrecko.com</t>
        </is>
      </c>
      <c r="B271218" t="n">
        <v>122</v>
      </c>
    </row>
    <row r="271219">
      <c r="A271219" t="inlineStr">
        <is>
          <t>www.historyexp.com</t>
        </is>
      </c>
      <c r="B271219" t="n">
        <v>122</v>
      </c>
    </row>
    <row r="271220">
      <c r="A271220" t="inlineStr">
        <is>
          <t>img3.grunge.com</t>
        </is>
      </c>
      <c r="B271220" t="n">
        <v>122</v>
      </c>
    </row>
    <row r="271221">
      <c r="A271221" t="inlineStr">
        <is>
          <t>shescookin.com</t>
        </is>
      </c>
      <c r="B271221" t="n">
        <v>122</v>
      </c>
    </row>
    <row r="271222">
      <c r="A271222" t="inlineStr">
        <is>
          <t>www.taiheiyogan.com</t>
        </is>
      </c>
      <c r="B271222" t="n">
        <v>122</v>
      </c>
    </row>
    <row r="271223">
      <c r="A271223" t="inlineStr">
        <is>
          <t>www.icetruck.tv</t>
        </is>
      </c>
      <c r="B271223" t="n">
        <v>122</v>
      </c>
    </row>
    <row r="271224">
      <c r="A271224" t="inlineStr">
        <is>
          <t>www.huisdezomer.com</t>
        </is>
      </c>
      <c r="B271224" t="n">
        <v>122</v>
      </c>
    </row>
    <row r="271225">
      <c r="A271225" t="inlineStr">
        <is>
          <t>www.menhouse.eu</t>
        </is>
      </c>
      <c r="B271225" t="n">
        <v>122</v>
      </c>
    </row>
    <row r="271226">
      <c r="A271226" t="inlineStr">
        <is>
          <t>www.marionandalfred.de</t>
        </is>
      </c>
      <c r="B271226" t="n">
        <v>122</v>
      </c>
    </row>
    <row r="271227">
      <c r="A271227" t="inlineStr">
        <is>
          <t>www.frenchrevolutionfood.com</t>
        </is>
      </c>
      <c r="B271227" t="n">
        <v>122</v>
      </c>
    </row>
    <row r="271228">
      <c r="A271228" t="inlineStr">
        <is>
          <t>www.thetrentonline.com</t>
        </is>
      </c>
      <c r="B271228" t="n">
        <v>122</v>
      </c>
    </row>
    <row r="271229">
      <c r="A271229" t="inlineStr">
        <is>
          <t>shedplans.org</t>
        </is>
      </c>
      <c r="B271229" t="n">
        <v>122</v>
      </c>
    </row>
    <row r="271230">
      <c r="A271230" t="inlineStr">
        <is>
          <t>www.solidor.co.uk</t>
        </is>
      </c>
      <c r="B271230" t="n">
        <v>122</v>
      </c>
    </row>
    <row r="271231">
      <c r="A271231" t="inlineStr">
        <is>
          <t>hants.muddystilettos.co.uk</t>
        </is>
      </c>
      <c r="B271231" t="n">
        <v>122</v>
      </c>
    </row>
    <row r="271232">
      <c r="A271232" t="inlineStr">
        <is>
          <t>eyezz.com</t>
        </is>
      </c>
      <c r="B271232" t="n">
        <v>122</v>
      </c>
    </row>
    <row r="271233">
      <c r="A271233" t="inlineStr">
        <is>
          <t>www.freenduro.com</t>
        </is>
      </c>
      <c r="B271233" t="n">
        <v>122</v>
      </c>
    </row>
    <row r="271234">
      <c r="A271234" t="inlineStr">
        <is>
          <t>blog-well.ca</t>
        </is>
      </c>
      <c r="B271234" t="n">
        <v>122</v>
      </c>
    </row>
    <row r="271235">
      <c r="A271235" t="inlineStr">
        <is>
          <t>www.jmclaughlin.com</t>
        </is>
      </c>
      <c r="B271235" t="n">
        <v>122</v>
      </c>
    </row>
    <row r="271236">
      <c r="A271236" t="inlineStr">
        <is>
          <t>www.freundin.de</t>
        </is>
      </c>
      <c r="B271236" t="n">
        <v>122</v>
      </c>
    </row>
    <row r="271237">
      <c r="A271237" t="inlineStr">
        <is>
          <t>wewastetime.files.wordpress.com</t>
        </is>
      </c>
      <c r="B271237" t="n">
        <v>122</v>
      </c>
    </row>
    <row r="271238">
      <c r="A271238" t="inlineStr">
        <is>
          <t>www.belle-melange.com</t>
        </is>
      </c>
      <c r="B271238" t="n">
        <v>122</v>
      </c>
    </row>
    <row r="271239">
      <c r="A271239" t="inlineStr">
        <is>
          <t>jeffbyrd2012.com</t>
        </is>
      </c>
      <c r="B271239" t="n">
        <v>122</v>
      </c>
    </row>
    <row r="271240">
      <c r="A271240" t="inlineStr">
        <is>
          <t>www.slimfit-clothing.com</t>
        </is>
      </c>
      <c r="B271240" t="n">
        <v>122</v>
      </c>
    </row>
    <row r="271241">
      <c r="A271241" t="inlineStr">
        <is>
          <t>poshatplay.files.wordpress.com</t>
        </is>
      </c>
      <c r="B271241" t="n">
        <v>122</v>
      </c>
    </row>
    <row r="271242">
      <c r="A271242" t="inlineStr">
        <is>
          <t>www.buro247.mn</t>
        </is>
      </c>
      <c r="B271242" t="n">
        <v>122</v>
      </c>
    </row>
    <row r="271243">
      <c r="A271243" t="inlineStr">
        <is>
          <t>christophersbythebay.com</t>
        </is>
      </c>
      <c r="B271243" t="n">
        <v>122</v>
      </c>
    </row>
    <row r="271244">
      <c r="A271244" t="inlineStr">
        <is>
          <t>www.cyclingmonks.com</t>
        </is>
      </c>
      <c r="B271244" t="n">
        <v>122</v>
      </c>
    </row>
    <row r="271245">
      <c r="A271245" t="inlineStr">
        <is>
          <t>cookingwithcoit.com</t>
        </is>
      </c>
      <c r="B271245" t="n">
        <v>122</v>
      </c>
    </row>
    <row r="271246">
      <c r="A271246" t="inlineStr">
        <is>
          <t>www.profootballrumors.com</t>
        </is>
      </c>
      <c r="B271246" t="n">
        <v>122</v>
      </c>
    </row>
    <row r="271247">
      <c r="A271247" t="inlineStr">
        <is>
          <t>www.neotamil.com</t>
        </is>
      </c>
      <c r="B271247" t="n">
        <v>122</v>
      </c>
    </row>
    <row r="271248">
      <c r="A271248" t="inlineStr">
        <is>
          <t>2jnjpz34p77w1q3shs2fsoem.wpengine.netdna-cdn.com</t>
        </is>
      </c>
      <c r="B271248" t="n">
        <v>122</v>
      </c>
    </row>
    <row r="271249">
      <c r="A271249" t="inlineStr">
        <is>
          <t>www.garydavidsonphotography.co.uk</t>
        </is>
      </c>
      <c r="B271249" t="n">
        <v>122</v>
      </c>
    </row>
    <row r="271250">
      <c r="A271250" t="inlineStr">
        <is>
          <t>www.vertumercedes-benz.com</t>
        </is>
      </c>
      <c r="B271250" t="n">
        <v>122</v>
      </c>
    </row>
    <row r="271251">
      <c r="A271251" t="inlineStr">
        <is>
          <t>downloadteam.org</t>
        </is>
      </c>
      <c r="B271251" t="n">
        <v>122</v>
      </c>
    </row>
    <row r="271252">
      <c r="A271252" t="inlineStr">
        <is>
          <t>www.horabarneveld.com</t>
        </is>
      </c>
      <c r="B271252" t="n">
        <v>122</v>
      </c>
    </row>
    <row r="271253">
      <c r="A271253" t="inlineStr">
        <is>
          <t>www.mode-et-femme.com</t>
        </is>
      </c>
      <c r="B271253" t="n">
        <v>122</v>
      </c>
    </row>
    <row r="271254">
      <c r="A271254" t="inlineStr">
        <is>
          <t>aws.salterspiralstair.com</t>
        </is>
      </c>
      <c r="B271254" t="n">
        <v>122</v>
      </c>
    </row>
    <row r="271255">
      <c r="A271255" t="inlineStr">
        <is>
          <t>www.rehviproff.ee</t>
        </is>
      </c>
      <c r="B271255" t="n">
        <v>122</v>
      </c>
    </row>
    <row r="271256">
      <c r="A271256" t="inlineStr">
        <is>
          <t>emanphotos.files.wordpress.com</t>
        </is>
      </c>
      <c r="B271256" t="n">
        <v>122</v>
      </c>
    </row>
    <row r="271257">
      <c r="A271257" t="inlineStr">
        <is>
          <t>www.hotelbusiness.com</t>
        </is>
      </c>
      <c r="B271257" t="n">
        <v>122</v>
      </c>
    </row>
    <row r="271258">
      <c r="A271258" t="inlineStr">
        <is>
          <t>www.bestofcake.com</t>
        </is>
      </c>
      <c r="B271258" t="n">
        <v>122</v>
      </c>
    </row>
    <row r="271259">
      <c r="A271259" t="inlineStr">
        <is>
          <t>www.celebritynews.wiki</t>
        </is>
      </c>
      <c r="B271259" t="n">
        <v>122</v>
      </c>
    </row>
    <row r="271260">
      <c r="A271260" t="inlineStr">
        <is>
          <t>scubaguru.org</t>
        </is>
      </c>
      <c r="B271260" t="n">
        <v>122</v>
      </c>
    </row>
    <row r="271261">
      <c r="A271261" t="inlineStr">
        <is>
          <t>mimimamo.com</t>
        </is>
      </c>
      <c r="B271261" t="n">
        <v>122</v>
      </c>
    </row>
    <row r="271262">
      <c r="A271262" t="inlineStr">
        <is>
          <t>ichef-bbci-co-uk.cdn.ampproject.org</t>
        </is>
      </c>
      <c r="B271262" t="n">
        <v>122</v>
      </c>
    </row>
    <row r="271263">
      <c r="A271263" t="inlineStr">
        <is>
          <t>www.amgoodsupply.com</t>
        </is>
      </c>
      <c r="B271263" t="n">
        <v>122</v>
      </c>
    </row>
    <row r="271264">
      <c r="A271264" t="inlineStr">
        <is>
          <t>mtprinceton.com</t>
        </is>
      </c>
      <c r="B271264" t="n">
        <v>122</v>
      </c>
    </row>
    <row r="271265">
      <c r="A271265" t="inlineStr">
        <is>
          <t>endurancedoors.co.uk</t>
        </is>
      </c>
      <c r="B271265" t="n">
        <v>122</v>
      </c>
    </row>
    <row r="271266">
      <c r="A271266" t="inlineStr">
        <is>
          <t>www.diario26.com</t>
        </is>
      </c>
      <c r="B271266" t="n">
        <v>122</v>
      </c>
    </row>
    <row r="271267">
      <c r="A271267" t="inlineStr">
        <is>
          <t>www.titleloansexpress.com</t>
        </is>
      </c>
      <c r="B271267" t="n">
        <v>122</v>
      </c>
    </row>
    <row r="271268">
      <c r="A271268" t="inlineStr">
        <is>
          <t>www.snapp.cc</t>
        </is>
      </c>
      <c r="B271268" t="n">
        <v>122</v>
      </c>
    </row>
    <row r="271269">
      <c r="A271269" t="inlineStr">
        <is>
          <t>alliedpartyrentals.com</t>
        </is>
      </c>
      <c r="B271269" t="n">
        <v>122</v>
      </c>
    </row>
    <row r="271270">
      <c r="A271270" t="inlineStr">
        <is>
          <t>enterprisetalk.com</t>
        </is>
      </c>
      <c r="B271270" t="n">
        <v>122</v>
      </c>
    </row>
    <row r="271271">
      <c r="A271271" t="inlineStr">
        <is>
          <t>989bull.com</t>
        </is>
      </c>
      <c r="B271271" t="n">
        <v>122</v>
      </c>
    </row>
    <row r="271272">
      <c r="A271272" t="inlineStr">
        <is>
          <t>www.me-in.kr</t>
        </is>
      </c>
      <c r="B271272" t="n">
        <v>122</v>
      </c>
    </row>
    <row r="271273">
      <c r="A271273" t="inlineStr">
        <is>
          <t>www.animationresources.org</t>
        </is>
      </c>
      <c r="B271273" t="n">
        <v>122</v>
      </c>
    </row>
    <row r="271274">
      <c r="A271274" t="inlineStr">
        <is>
          <t>bethsandland.co.uk</t>
        </is>
      </c>
      <c r="B271274" t="n">
        <v>122</v>
      </c>
    </row>
    <row r="271275">
      <c r="A271275" t="inlineStr">
        <is>
          <t>danishred.com.au</t>
        </is>
      </c>
      <c r="B271275" t="n">
        <v>122</v>
      </c>
    </row>
    <row r="271276">
      <c r="A271276" t="inlineStr">
        <is>
          <t>c9.quickcachr.fotos.sapo.pt</t>
        </is>
      </c>
      <c r="B271276" t="n">
        <v>122</v>
      </c>
    </row>
    <row r="271277">
      <c r="A271277" t="inlineStr">
        <is>
          <t>www.rosirufus.de</t>
        </is>
      </c>
      <c r="B271277" t="n">
        <v>122</v>
      </c>
    </row>
    <row r="271278">
      <c r="A271278" t="inlineStr">
        <is>
          <t>static.arocdn.com</t>
        </is>
      </c>
      <c r="B271278" t="n">
        <v>122</v>
      </c>
    </row>
    <row r="271279">
      <c r="A271279" t="inlineStr">
        <is>
          <t>surnosecrans.files.wordpress.com</t>
        </is>
      </c>
      <c r="B271279" t="n">
        <v>122</v>
      </c>
    </row>
    <row r="271280">
      <c r="A271280" t="inlineStr">
        <is>
          <t>topcomics.fr</t>
        </is>
      </c>
      <c r="B271280" t="n">
        <v>122</v>
      </c>
    </row>
    <row r="271281">
      <c r="A271281" t="inlineStr">
        <is>
          <t>www.kathleeneder.com</t>
        </is>
      </c>
      <c r="B271281" t="n">
        <v>122</v>
      </c>
    </row>
    <row r="271282">
      <c r="A271282" t="inlineStr">
        <is>
          <t>www.traxplorio.com</t>
        </is>
      </c>
      <c r="B271282" t="n">
        <v>122</v>
      </c>
    </row>
    <row r="271283">
      <c r="A271283" t="inlineStr">
        <is>
          <t>www.windermere.com</t>
        </is>
      </c>
      <c r="B271283" t="n">
        <v>122</v>
      </c>
    </row>
    <row r="271284">
      <c r="A271284" t="inlineStr">
        <is>
          <t>artisanfoodtrail.co.uk</t>
        </is>
      </c>
      <c r="B271284" t="n">
        <v>122</v>
      </c>
    </row>
    <row r="271285">
      <c r="A271285" t="inlineStr">
        <is>
          <t>www.tureks.com</t>
        </is>
      </c>
      <c r="B271285" t="n">
        <v>122</v>
      </c>
    </row>
    <row r="271286">
      <c r="A271286" t="inlineStr">
        <is>
          <t>www.huggies.com</t>
        </is>
      </c>
      <c r="B271286" t="n">
        <v>122</v>
      </c>
    </row>
    <row r="271287">
      <c r="A271287" t="inlineStr">
        <is>
          <t>gabriel-lee.com</t>
        </is>
      </c>
      <c r="B271287" t="n">
        <v>122</v>
      </c>
    </row>
    <row r="271288">
      <c r="A271288" t="inlineStr">
        <is>
          <t>www.insidegymnastics.com</t>
        </is>
      </c>
      <c r="B271288" t="n">
        <v>122</v>
      </c>
    </row>
    <row r="271289">
      <c r="A271289" t="inlineStr">
        <is>
          <t>by-jedno.com</t>
        </is>
      </c>
      <c r="B271289" t="n">
        <v>122</v>
      </c>
    </row>
    <row r="271290">
      <c r="A271290" t="inlineStr">
        <is>
          <t>www.wandtattoos.de</t>
        </is>
      </c>
      <c r="B271290" t="n">
        <v>122</v>
      </c>
    </row>
    <row r="271291">
      <c r="A271291" t="inlineStr">
        <is>
          <t>californiacrossings.com</t>
        </is>
      </c>
      <c r="B271291" t="n">
        <v>122</v>
      </c>
    </row>
    <row r="271292">
      <c r="A271292" t="inlineStr">
        <is>
          <t>courtlandconsulting.com</t>
        </is>
      </c>
      <c r="B271292" t="n">
        <v>122</v>
      </c>
    </row>
    <row r="271293">
      <c r="A271293" t="inlineStr">
        <is>
          <t>evolve.ae</t>
        </is>
      </c>
      <c r="B271293" t="n">
        <v>122</v>
      </c>
    </row>
    <row r="271294">
      <c r="A271294" t="inlineStr">
        <is>
          <t>bekent.dk</t>
        </is>
      </c>
      <c r="B271294" t="n">
        <v>122</v>
      </c>
    </row>
    <row r="271295">
      <c r="A271295" t="inlineStr">
        <is>
          <t>bergsbaby.com</t>
        </is>
      </c>
      <c r="B271295" t="n">
        <v>122</v>
      </c>
    </row>
    <row r="271296">
      <c r="A271296" t="inlineStr">
        <is>
          <t>info.phonesuite.com</t>
        </is>
      </c>
      <c r="B271296" t="n">
        <v>122</v>
      </c>
    </row>
    <row r="271297">
      <c r="A271297" t="inlineStr">
        <is>
          <t>wwhc.imgix.net</t>
        </is>
      </c>
      <c r="B271297" t="n">
        <v>122</v>
      </c>
    </row>
    <row r="271298">
      <c r="A271298" t="inlineStr">
        <is>
          <t>animeguiden.dk</t>
        </is>
      </c>
      <c r="B271298" t="n">
        <v>122</v>
      </c>
    </row>
    <row r="271299">
      <c r="A271299" t="inlineStr">
        <is>
          <t>louboutin-mania.com</t>
        </is>
      </c>
      <c r="B271299" t="n">
        <v>122</v>
      </c>
    </row>
    <row r="271300">
      <c r="A271300" t="inlineStr">
        <is>
          <t>avtonam.ru</t>
        </is>
      </c>
      <c r="B271300" t="n">
        <v>122</v>
      </c>
    </row>
    <row r="271301">
      <c r="A271301" t="inlineStr">
        <is>
          <t>thecitypaperbogota.com</t>
        </is>
      </c>
      <c r="B271301" t="n">
        <v>122</v>
      </c>
    </row>
    <row r="271302">
      <c r="A271302" t="inlineStr">
        <is>
          <t>www.basketballshoes.guru</t>
        </is>
      </c>
      <c r="B271302" t="n">
        <v>122</v>
      </c>
    </row>
    <row r="271303">
      <c r="A271303" t="inlineStr">
        <is>
          <t>www.canceractive.com</t>
        </is>
      </c>
      <c r="B271303" t="n">
        <v>122</v>
      </c>
    </row>
    <row r="271304">
      <c r="A271304" t="inlineStr">
        <is>
          <t>teleseries.com.br</t>
        </is>
      </c>
      <c r="B271304" t="n">
        <v>122</v>
      </c>
    </row>
    <row r="271305">
      <c r="A271305" t="inlineStr">
        <is>
          <t>www.gclcil.com</t>
        </is>
      </c>
      <c r="B271305" t="n">
        <v>122</v>
      </c>
    </row>
    <row r="271306">
      <c r="A271306" t="inlineStr">
        <is>
          <t>overland.resultspage.com</t>
        </is>
      </c>
      <c r="B271306" t="n">
        <v>122</v>
      </c>
    </row>
    <row r="271307">
      <c r="A271307" t="inlineStr">
        <is>
          <t>www.stylesofman.com</t>
        </is>
      </c>
      <c r="B271307" t="n">
        <v>122</v>
      </c>
    </row>
    <row r="271308">
      <c r="A271308" t="inlineStr">
        <is>
          <t>camss.com</t>
        </is>
      </c>
      <c r="B271308" t="n">
        <v>122</v>
      </c>
    </row>
    <row r="271309">
      <c r="A271309" t="inlineStr">
        <is>
          <t>nentori.90jo.com</t>
        </is>
      </c>
      <c r="B271309" t="n">
        <v>122</v>
      </c>
    </row>
    <row r="271310">
      <c r="A271310" t="inlineStr">
        <is>
          <t>urnabios.com</t>
        </is>
      </c>
      <c r="B271310" t="n">
        <v>122</v>
      </c>
    </row>
    <row r="271311">
      <c r="A271311" t="inlineStr">
        <is>
          <t>www.counterpunch.org</t>
        </is>
      </c>
      <c r="B271311" t="n">
        <v>122</v>
      </c>
    </row>
    <row r="271312">
      <c r="A271312" t="inlineStr">
        <is>
          <t>www.efficientplantmag.com</t>
        </is>
      </c>
      <c r="B271312" t="n">
        <v>122</v>
      </c>
    </row>
    <row r="271313">
      <c r="A271313" t="inlineStr">
        <is>
          <t>www.onbike.co.uk</t>
        </is>
      </c>
      <c r="B271313" t="n">
        <v>122</v>
      </c>
    </row>
    <row r="271314">
      <c r="A271314" t="inlineStr">
        <is>
          <t>plast-surgery.com</t>
        </is>
      </c>
      <c r="B271314" t="n">
        <v>122</v>
      </c>
    </row>
    <row r="271315">
      <c r="A271315" t="inlineStr">
        <is>
          <t>cdn.horecaworld.biz</t>
        </is>
      </c>
      <c r="B271315" t="n">
        <v>122</v>
      </c>
    </row>
    <row r="271316">
      <c r="A271316" t="inlineStr">
        <is>
          <t>ssangnguyen.files.wordpress.com</t>
        </is>
      </c>
      <c r="B271316" t="n">
        <v>122</v>
      </c>
    </row>
    <row r="271317">
      <c r="A271317" t="inlineStr">
        <is>
          <t>ajaxsport.ru</t>
        </is>
      </c>
      <c r="B271317" t="n">
        <v>122</v>
      </c>
    </row>
    <row r="271318">
      <c r="A271318" t="inlineStr">
        <is>
          <t>penelopethemovie.com</t>
        </is>
      </c>
      <c r="B271318" t="n">
        <v>122</v>
      </c>
    </row>
    <row r="271319">
      <c r="A271319" t="inlineStr">
        <is>
          <t>images.rughdesign.com</t>
        </is>
      </c>
      <c r="B271319" t="n">
        <v>122</v>
      </c>
    </row>
    <row r="271320">
      <c r="A271320" t="inlineStr">
        <is>
          <t>nissanalliance.com</t>
        </is>
      </c>
      <c r="B271320" t="n">
        <v>122</v>
      </c>
    </row>
    <row r="271321">
      <c r="A271321" t="inlineStr">
        <is>
          <t>ronaleks.by</t>
        </is>
      </c>
      <c r="B271321" t="n">
        <v>122</v>
      </c>
    </row>
    <row r="271322">
      <c r="A271322" t="inlineStr">
        <is>
          <t>cdn.aluminiumtradesupply.co.uk</t>
        </is>
      </c>
      <c r="B271322" t="n">
        <v>122</v>
      </c>
    </row>
    <row r="271323">
      <c r="A271323" t="inlineStr">
        <is>
          <t>www.loveburlesque.nl</t>
        </is>
      </c>
      <c r="B271323" t="n">
        <v>122</v>
      </c>
    </row>
    <row r="271324">
      <c r="A271324" t="inlineStr">
        <is>
          <t>www.thtdirect.co.uk</t>
        </is>
      </c>
      <c r="B271324" t="n">
        <v>122</v>
      </c>
    </row>
    <row r="271325">
      <c r="A271325" t="inlineStr">
        <is>
          <t>www.edenprojectcommunities.com</t>
        </is>
      </c>
      <c r="B271325" t="n">
        <v>122</v>
      </c>
    </row>
    <row r="271326">
      <c r="A271326" t="inlineStr">
        <is>
          <t>cdn.readeverything.co</t>
        </is>
      </c>
      <c r="B271326" t="n">
        <v>122</v>
      </c>
    </row>
    <row r="271327">
      <c r="A271327" t="inlineStr">
        <is>
          <t>www.tekerevi.az</t>
        </is>
      </c>
      <c r="B271327" t="n">
        <v>122</v>
      </c>
    </row>
    <row r="271328">
      <c r="A271328" t="inlineStr">
        <is>
          <t>loyalkng.com</t>
        </is>
      </c>
      <c r="B271328" t="n">
        <v>122</v>
      </c>
    </row>
    <row r="271329">
      <c r="A271329" t="inlineStr">
        <is>
          <t>ciaobambino.wpengine.netdna-cdn.com</t>
        </is>
      </c>
      <c r="B271329" t="n">
        <v>122</v>
      </c>
    </row>
    <row r="271330">
      <c r="A271330" t="inlineStr">
        <is>
          <t>natalienicholephotos.com</t>
        </is>
      </c>
      <c r="B271330" t="n">
        <v>122</v>
      </c>
    </row>
    <row r="271331">
      <c r="A271331" t="inlineStr">
        <is>
          <t>www.processindustryforum.com</t>
        </is>
      </c>
      <c r="B271331" t="n">
        <v>122</v>
      </c>
    </row>
    <row r="271332">
      <c r="A271332" t="inlineStr">
        <is>
          <t>thewanderinggourmand.com</t>
        </is>
      </c>
      <c r="B271332" t="n">
        <v>122</v>
      </c>
    </row>
    <row r="271333">
      <c r="A271333" t="inlineStr">
        <is>
          <t>digital.nhs.uk</t>
        </is>
      </c>
      <c r="B271333" t="n">
        <v>122</v>
      </c>
    </row>
    <row r="271334">
      <c r="A271334" t="inlineStr">
        <is>
          <t>imn.de</t>
        </is>
      </c>
      <c r="B271334" t="n">
        <v>122</v>
      </c>
    </row>
    <row r="271335">
      <c r="A271335" t="inlineStr">
        <is>
          <t>louwhatwear.com</t>
        </is>
      </c>
      <c r="B271335" t="n">
        <v>122</v>
      </c>
    </row>
    <row r="271336">
      <c r="A271336" t="inlineStr">
        <is>
          <t>www.nsfwgirls.com</t>
        </is>
      </c>
      <c r="B271336" t="n">
        <v>122</v>
      </c>
    </row>
    <row r="271337">
      <c r="A271337" t="inlineStr">
        <is>
          <t>www.melaniemay.com</t>
        </is>
      </c>
      <c r="B271337" t="n">
        <v>122</v>
      </c>
    </row>
    <row r="271338">
      <c r="A271338" t="inlineStr">
        <is>
          <t>salaryandnetworth.com</t>
        </is>
      </c>
      <c r="B271338" t="n">
        <v>122</v>
      </c>
    </row>
    <row r="271339">
      <c r="A271339" t="inlineStr">
        <is>
          <t>nazor-fiuk.com</t>
        </is>
      </c>
      <c r="B271339" t="n">
        <v>122</v>
      </c>
    </row>
    <row r="271340">
      <c r="A271340" t="inlineStr">
        <is>
          <t>www.the-pool.com</t>
        </is>
      </c>
      <c r="B271340" t="n">
        <v>122</v>
      </c>
    </row>
    <row r="271341">
      <c r="A271341" t="inlineStr">
        <is>
          <t>www.uniquestylelife.com</t>
        </is>
      </c>
      <c r="B271341" t="n">
        <v>122</v>
      </c>
    </row>
    <row r="271342">
      <c r="A271342" t="inlineStr">
        <is>
          <t>xchip.ru</t>
        </is>
      </c>
      <c r="B271342" t="n">
        <v>122</v>
      </c>
    </row>
    <row r="271343">
      <c r="A271343" t="inlineStr">
        <is>
          <t>cdn-59f89ef2f911c829903790c7.closte.com</t>
        </is>
      </c>
      <c r="B271343" t="n">
        <v>122</v>
      </c>
    </row>
    <row r="271344">
      <c r="A271344" t="inlineStr">
        <is>
          <t>networthxi.com</t>
        </is>
      </c>
      <c r="B271344" t="n">
        <v>122</v>
      </c>
    </row>
    <row r="271345">
      <c r="A271345" t="inlineStr">
        <is>
          <t>www.gazelles.co.uk</t>
        </is>
      </c>
      <c r="B271345" t="n">
        <v>122</v>
      </c>
    </row>
    <row r="271346">
      <c r="A271346" t="inlineStr">
        <is>
          <t>danielctw.com</t>
        </is>
      </c>
      <c r="B271346" t="n">
        <v>122</v>
      </c>
    </row>
    <row r="271347">
      <c r="A271347" t="inlineStr">
        <is>
          <t>automobili.ru</t>
        </is>
      </c>
      <c r="B271347" t="n">
        <v>122</v>
      </c>
    </row>
    <row r="271348">
      <c r="A271348" t="inlineStr">
        <is>
          <t>www.sleepline.com</t>
        </is>
      </c>
      <c r="B271348" t="n">
        <v>122</v>
      </c>
    </row>
    <row r="271349">
      <c r="A271349" t="inlineStr">
        <is>
          <t>www.mubadala.com</t>
        </is>
      </c>
      <c r="B271349" t="n">
        <v>122</v>
      </c>
    </row>
    <row r="271350">
      <c r="A271350" t="inlineStr">
        <is>
          <t>kerum.it</t>
        </is>
      </c>
      <c r="B271350" t="n">
        <v>122</v>
      </c>
    </row>
    <row r="271351">
      <c r="A271351" t="inlineStr">
        <is>
          <t>www.1finecookie.com</t>
        </is>
      </c>
      <c r="B271351" t="n">
        <v>122</v>
      </c>
    </row>
    <row r="271352">
      <c r="A271352" t="inlineStr">
        <is>
          <t>lit-segitsen-satt.biz</t>
        </is>
      </c>
      <c r="B271352" t="n">
        <v>122</v>
      </c>
    </row>
    <row r="271353">
      <c r="A271353" t="inlineStr">
        <is>
          <t>scottishcastlesassociation.com</t>
        </is>
      </c>
      <c r="B271353" t="n">
        <v>122</v>
      </c>
    </row>
    <row r="271354">
      <c r="A271354" t="inlineStr">
        <is>
          <t>www.wcity.com</t>
        </is>
      </c>
      <c r="B271354" t="n">
        <v>122</v>
      </c>
    </row>
    <row r="271355">
      <c r="A271355" t="inlineStr">
        <is>
          <t>gallery.clubsnap.com</t>
        </is>
      </c>
      <c r="B271355" t="n">
        <v>122</v>
      </c>
    </row>
    <row r="271356">
      <c r="A271356" t="inlineStr">
        <is>
          <t>www.agentsofguard.com</t>
        </is>
      </c>
      <c r="B271356" t="n">
        <v>122</v>
      </c>
    </row>
    <row r="271357">
      <c r="A271357" t="inlineStr">
        <is>
          <t>3jszlf1efajj1iu6i62n5pll-wpengine.netdna-ssl.com</t>
        </is>
      </c>
      <c r="B271357" t="n">
        <v>122</v>
      </c>
    </row>
    <row r="271358">
      <c r="A271358" t="inlineStr">
        <is>
          <t>smartrobotreviews.com</t>
        </is>
      </c>
      <c r="B271358" t="n">
        <v>122</v>
      </c>
    </row>
    <row r="271359">
      <c r="A271359" t="inlineStr">
        <is>
          <t>voglio-behall.info</t>
        </is>
      </c>
      <c r="B271359" t="n">
        <v>122</v>
      </c>
    </row>
    <row r="271360">
      <c r="A271360" t="inlineStr">
        <is>
          <t>tudtad-guai.com</t>
        </is>
      </c>
      <c r="B271360" t="n">
        <v>122</v>
      </c>
    </row>
    <row r="271361">
      <c r="A271361" t="inlineStr">
        <is>
          <t>jungegyonyoru-helvetet.fun</t>
        </is>
      </c>
      <c r="B271361" t="n">
        <v>122</v>
      </c>
    </row>
    <row r="271362">
      <c r="A271362" t="inlineStr">
        <is>
          <t>old.employmenthero.com</t>
        </is>
      </c>
      <c r="B271362" t="n">
        <v>122</v>
      </c>
    </row>
    <row r="271363">
      <c r="A271363" t="inlineStr">
        <is>
          <t>www.thinkingbob.co.uk</t>
        </is>
      </c>
      <c r="B271363" t="n">
        <v>122</v>
      </c>
    </row>
    <row r="271364">
      <c r="A271364" t="inlineStr">
        <is>
          <t>feelingnifty.com</t>
        </is>
      </c>
      <c r="B271364" t="n">
        <v>122</v>
      </c>
    </row>
    <row r="271365">
      <c r="A271365" t="inlineStr">
        <is>
          <t>ilrnrwxhnnpn5p.leadongcdn.com</t>
        </is>
      </c>
      <c r="B271365" t="n">
        <v>122</v>
      </c>
    </row>
    <row r="271366">
      <c r="A271366" t="inlineStr">
        <is>
          <t>ukarmsairsoft.com</t>
        </is>
      </c>
      <c r="B271366" t="n">
        <v>122</v>
      </c>
    </row>
    <row r="271367">
      <c r="A271367" t="inlineStr">
        <is>
          <t>www.henriliving.com.au</t>
        </is>
      </c>
      <c r="B271367" t="n">
        <v>122</v>
      </c>
    </row>
    <row r="271368">
      <c r="A271368" t="inlineStr">
        <is>
          <t>cc-cdn.azureedge.net</t>
        </is>
      </c>
      <c r="B271368" t="n">
        <v>122</v>
      </c>
    </row>
    <row r="271369">
      <c r="A271369" t="inlineStr">
        <is>
          <t>www.smartnutrition.ca</t>
        </is>
      </c>
      <c r="B271369" t="n">
        <v>122</v>
      </c>
    </row>
    <row r="271370">
      <c r="A271370" t="inlineStr">
        <is>
          <t>cdn.deervalley.com</t>
        </is>
      </c>
      <c r="B271370" t="n">
        <v>122</v>
      </c>
    </row>
    <row r="271371">
      <c r="A271371" t="inlineStr">
        <is>
          <t>city-diamonds.nl</t>
        </is>
      </c>
      <c r="B271371" t="n">
        <v>122</v>
      </c>
    </row>
    <row r="271372">
      <c r="A271372" t="inlineStr">
        <is>
          <t>trubkoved.ru</t>
        </is>
      </c>
      <c r="B271372" t="n">
        <v>122</v>
      </c>
    </row>
    <row r="271373">
      <c r="A271373" t="inlineStr">
        <is>
          <t>blog.go2games.com</t>
        </is>
      </c>
      <c r="B271373" t="n">
        <v>122</v>
      </c>
    </row>
    <row r="271374">
      <c r="A271374" t="inlineStr">
        <is>
          <t>www.michaelhugganphotography.com</t>
        </is>
      </c>
      <c r="B271374" t="n">
        <v>122</v>
      </c>
    </row>
    <row r="271375">
      <c r="A271375" t="inlineStr">
        <is>
          <t>www.mokana.nl</t>
        </is>
      </c>
      <c r="B271375" t="n">
        <v>122</v>
      </c>
    </row>
    <row r="271376">
      <c r="A271376" t="inlineStr">
        <is>
          <t>www.allseams.com</t>
        </is>
      </c>
      <c r="B271376" t="n">
        <v>122</v>
      </c>
    </row>
    <row r="271377">
      <c r="A271377" t="inlineStr">
        <is>
          <t>www.4tablet-pc.net</t>
        </is>
      </c>
      <c r="B271377" t="n">
        <v>122</v>
      </c>
    </row>
    <row r="271378">
      <c r="A271378" t="inlineStr">
        <is>
          <t>pbjacksonville.com</t>
        </is>
      </c>
      <c r="B271378" t="n">
        <v>122</v>
      </c>
    </row>
    <row r="271379">
      <c r="A271379" t="inlineStr">
        <is>
          <t>www.usawager.com</t>
        </is>
      </c>
      <c r="B271379" t="n">
        <v>122</v>
      </c>
    </row>
    <row r="271380">
      <c r="A271380" t="inlineStr">
        <is>
          <t>xmaspin.xyz</t>
        </is>
      </c>
      <c r="B271380" t="n">
        <v>122</v>
      </c>
    </row>
    <row r="271381">
      <c r="A271381" t="inlineStr">
        <is>
          <t>www.littlesoapcompany.co.uk</t>
        </is>
      </c>
      <c r="B271381" t="n">
        <v>122</v>
      </c>
    </row>
    <row r="271382">
      <c r="A271382" t="inlineStr">
        <is>
          <t>marathonm.wpengine.com</t>
        </is>
      </c>
      <c r="B271382" t="n">
        <v>122</v>
      </c>
    </row>
    <row r="271383">
      <c r="A271383" t="inlineStr">
        <is>
          <t>aq3d.com</t>
        </is>
      </c>
      <c r="B271383" t="n">
        <v>122</v>
      </c>
    </row>
    <row r="271384">
      <c r="A271384" t="inlineStr">
        <is>
          <t>lightroom-news.com</t>
        </is>
      </c>
      <c r="B271384" t="n">
        <v>122</v>
      </c>
    </row>
    <row r="271385">
      <c r="A271385" t="inlineStr">
        <is>
          <t>135jik1bbhst1159ri1ax2pj.wpengine.netdna-cdn.com</t>
        </is>
      </c>
      <c r="B271385" t="n">
        <v>122</v>
      </c>
    </row>
    <row r="271386">
      <c r="A271386" t="inlineStr">
        <is>
          <t>www.cbia.com</t>
        </is>
      </c>
      <c r="B271386" t="n">
        <v>122</v>
      </c>
    </row>
    <row r="271387">
      <c r="A271387" t="inlineStr">
        <is>
          <t>www.apolloenergy.co.uk</t>
        </is>
      </c>
      <c r="B271387" t="n">
        <v>122</v>
      </c>
    </row>
    <row r="271388">
      <c r="A271388" t="inlineStr">
        <is>
          <t>nbk-design.com</t>
        </is>
      </c>
      <c r="B271388" t="n">
        <v>122</v>
      </c>
    </row>
    <row r="271389">
      <c r="A271389" t="inlineStr">
        <is>
          <t>freebit.cz</t>
        </is>
      </c>
      <c r="B271389" t="n">
        <v>122</v>
      </c>
    </row>
    <row r="271390">
      <c r="A271390" t="inlineStr">
        <is>
          <t>photos.soldsign.com</t>
        </is>
      </c>
      <c r="B271390" t="n">
        <v>122</v>
      </c>
    </row>
    <row r="271391">
      <c r="A271391" t="inlineStr">
        <is>
          <t>motor-info.com</t>
        </is>
      </c>
      <c r="B271391" t="n">
        <v>122</v>
      </c>
    </row>
    <row r="271392">
      <c r="A271392" t="inlineStr">
        <is>
          <t>www.agajewelrydesigns.com</t>
        </is>
      </c>
      <c r="B271392" t="n">
        <v>122</v>
      </c>
    </row>
    <row r="271393">
      <c r="A271393" t="inlineStr">
        <is>
          <t>www.plungecreations.co.uk</t>
        </is>
      </c>
      <c r="B271393" t="n">
        <v>122</v>
      </c>
    </row>
    <row r="271394">
      <c r="A271394" t="inlineStr">
        <is>
          <t>cryptap.us</t>
        </is>
      </c>
      <c r="B271394" t="n">
        <v>122</v>
      </c>
    </row>
    <row r="271395">
      <c r="A271395" t="inlineStr">
        <is>
          <t>jp.ext.hp.com</t>
        </is>
      </c>
      <c r="B271395" t="n">
        <v>122</v>
      </c>
    </row>
    <row r="271396">
      <c r="A271396" t="inlineStr">
        <is>
          <t>applenews.com.ua</t>
        </is>
      </c>
      <c r="B271396" t="n">
        <v>122</v>
      </c>
    </row>
    <row r="271397">
      <c r="A271397" t="inlineStr">
        <is>
          <t>images2.hometheaterreview.com</t>
        </is>
      </c>
      <c r="B271397" t="n">
        <v>122</v>
      </c>
    </row>
    <row r="271398">
      <c r="A271398" t="inlineStr">
        <is>
          <t>www.stadia-magazine.com</t>
        </is>
      </c>
      <c r="B271398" t="n">
        <v>122</v>
      </c>
    </row>
    <row r="271399">
      <c r="A271399" t="inlineStr">
        <is>
          <t>www.phoenix-theater.com</t>
        </is>
      </c>
      <c r="B271399" t="n">
        <v>122</v>
      </c>
    </row>
    <row r="271400">
      <c r="A271400" t="inlineStr">
        <is>
          <t>denmarktimes.dk</t>
        </is>
      </c>
      <c r="B271400" t="n">
        <v>122</v>
      </c>
    </row>
    <row r="271401">
      <c r="A271401" t="inlineStr">
        <is>
          <t>media03.adonnante.com</t>
        </is>
      </c>
      <c r="B271401" t="n">
        <v>122</v>
      </c>
    </row>
    <row r="271402">
      <c r="A271402" t="inlineStr">
        <is>
          <t>www.carrelage-et-salle-de-bains.com</t>
        </is>
      </c>
      <c r="B271402" t="n">
        <v>122</v>
      </c>
    </row>
    <row r="271403">
      <c r="A271403" t="inlineStr">
        <is>
          <t>www.mooobl.com</t>
        </is>
      </c>
      <c r="B271403" t="n">
        <v>122</v>
      </c>
    </row>
    <row r="271404">
      <c r="A271404" t="inlineStr">
        <is>
          <t>store.tomorrowland.co.jp</t>
        </is>
      </c>
      <c r="B271404" t="n">
        <v>122</v>
      </c>
    </row>
    <row r="271405">
      <c r="A271405" t="inlineStr">
        <is>
          <t>www.bettingsports.com</t>
        </is>
      </c>
      <c r="B271405" t="n">
        <v>122</v>
      </c>
    </row>
    <row r="271406">
      <c r="A271406" t="inlineStr">
        <is>
          <t>blog.udatechnologies.com</t>
        </is>
      </c>
      <c r="B271406" t="n">
        <v>122</v>
      </c>
    </row>
    <row r="271407">
      <c r="A271407" t="inlineStr">
        <is>
          <t>www.anwb.nl</t>
        </is>
      </c>
      <c r="B271407" t="n">
        <v>122</v>
      </c>
    </row>
    <row r="271408">
      <c r="A271408" t="inlineStr">
        <is>
          <t>d3rpmzi0zyyzmm.cloudfront.net</t>
        </is>
      </c>
      <c r="B271408" t="n">
        <v>122</v>
      </c>
    </row>
    <row r="271409">
      <c r="A271409" t="inlineStr">
        <is>
          <t>adelaide.homegiraffe.com.au</t>
        </is>
      </c>
      <c r="B271409" t="n">
        <v>122</v>
      </c>
    </row>
    <row r="271410">
      <c r="A271410" t="inlineStr">
        <is>
          <t>verandert-heiraten.com</t>
        </is>
      </c>
      <c r="B271410" t="n">
        <v>122</v>
      </c>
    </row>
    <row r="271411">
      <c r="A271411" t="inlineStr">
        <is>
          <t>www.autogedal.ro</t>
        </is>
      </c>
      <c r="B271411" t="n">
        <v>122</v>
      </c>
    </row>
    <row r="271412">
      <c r="A271412" t="inlineStr">
        <is>
          <t>post76.hk</t>
        </is>
      </c>
      <c r="B271412" t="n">
        <v>122</v>
      </c>
    </row>
    <row r="271413">
      <c r="A271413" t="inlineStr">
        <is>
          <t>ediblereflections.files.wordpress.com</t>
        </is>
      </c>
      <c r="B271413" t="n">
        <v>122</v>
      </c>
    </row>
    <row r="271414">
      <c r="A271414" t="inlineStr">
        <is>
          <t>cec.fiu.edu</t>
        </is>
      </c>
      <c r="B271414" t="n">
        <v>122</v>
      </c>
    </row>
    <row r="271415">
      <c r="A271415" t="inlineStr">
        <is>
          <t>lucillelucasgallery.com</t>
        </is>
      </c>
      <c r="B271415" t="n">
        <v>122</v>
      </c>
    </row>
    <row r="271416">
      <c r="A271416" t="inlineStr">
        <is>
          <t>worldbdsm.net</t>
        </is>
      </c>
      <c r="B271416" t="n">
        <v>122</v>
      </c>
    </row>
    <row r="271417">
      <c r="A271417" t="inlineStr">
        <is>
          <t>fififinance.com</t>
        </is>
      </c>
      <c r="B271417" t="n">
        <v>122</v>
      </c>
    </row>
    <row r="271418">
      <c r="A271418" t="inlineStr">
        <is>
          <t>www.tastearkansas.com</t>
        </is>
      </c>
      <c r="B271418" t="n">
        <v>122</v>
      </c>
    </row>
    <row r="271419">
      <c r="A271419" t="inlineStr">
        <is>
          <t>bajban-robert.com</t>
        </is>
      </c>
      <c r="B271419" t="n">
        <v>122</v>
      </c>
    </row>
    <row r="271420">
      <c r="A271420" t="inlineStr">
        <is>
          <t>commonfund.nih.gov</t>
        </is>
      </c>
      <c r="B271420" t="n">
        <v>122</v>
      </c>
    </row>
    <row r="271421">
      <c r="A271421" t="inlineStr">
        <is>
          <t>www.bounceonline.co.za</t>
        </is>
      </c>
      <c r="B271421" t="n">
        <v>122</v>
      </c>
    </row>
    <row r="271422">
      <c r="A271422" t="inlineStr">
        <is>
          <t>3degreesinc.com</t>
        </is>
      </c>
      <c r="B271422" t="n">
        <v>122</v>
      </c>
    </row>
    <row r="271423">
      <c r="A271423" t="inlineStr">
        <is>
          <t>s3-prod.rubbernews.com</t>
        </is>
      </c>
      <c r="B271423" t="n">
        <v>122</v>
      </c>
    </row>
    <row r="271424">
      <c r="A271424" t="inlineStr">
        <is>
          <t>aruhaz.alphasonic.hu</t>
        </is>
      </c>
      <c r="B271424" t="n">
        <v>122</v>
      </c>
    </row>
    <row r="271425">
      <c r="A271425" t="inlineStr">
        <is>
          <t>www.macrack.com.au</t>
        </is>
      </c>
      <c r="B271425" t="n">
        <v>122</v>
      </c>
    </row>
    <row r="271426">
      <c r="A271426" t="inlineStr">
        <is>
          <t>www.thePaleomom.com</t>
        </is>
      </c>
      <c r="B271426" t="n">
        <v>122</v>
      </c>
    </row>
    <row r="271427">
      <c r="A271427" t="inlineStr">
        <is>
          <t>www.bergerandgreen.com</t>
        </is>
      </c>
      <c r="B271427" t="n">
        <v>122</v>
      </c>
    </row>
    <row r="271428">
      <c r="A271428" t="inlineStr">
        <is>
          <t>www.cinemainbox.com</t>
        </is>
      </c>
      <c r="B271428" t="n">
        <v>122</v>
      </c>
    </row>
    <row r="271429">
      <c r="A271429" t="inlineStr">
        <is>
          <t>www.1310news.com</t>
        </is>
      </c>
      <c r="B271429" t="n">
        <v>122</v>
      </c>
    </row>
    <row r="271430">
      <c r="A271430" t="inlineStr">
        <is>
          <t>srcwap.com</t>
        </is>
      </c>
      <c r="B271430" t="n">
        <v>122</v>
      </c>
    </row>
    <row r="271431">
      <c r="A271431" t="inlineStr">
        <is>
          <t>highonwines.files.wordpress.com</t>
        </is>
      </c>
      <c r="B271431" t="n">
        <v>122</v>
      </c>
    </row>
    <row r="271432">
      <c r="A271432" t="inlineStr">
        <is>
          <t>www.aklehr.com</t>
        </is>
      </c>
      <c r="B271432" t="n">
        <v>122</v>
      </c>
    </row>
    <row r="271433">
      <c r="A271433" t="inlineStr">
        <is>
          <t>www.global-gm.com</t>
        </is>
      </c>
      <c r="B271433" t="n">
        <v>122</v>
      </c>
    </row>
    <row r="271434">
      <c r="A271434" t="inlineStr">
        <is>
          <t>demo6.aiwalls.com</t>
        </is>
      </c>
      <c r="B271434" t="n">
        <v>122</v>
      </c>
    </row>
    <row r="271435">
      <c r="A271435" t="inlineStr">
        <is>
          <t>freejigsawpuzzles.com</t>
        </is>
      </c>
      <c r="B271435" t="n">
        <v>122</v>
      </c>
    </row>
    <row r="271436">
      <c r="A271436" t="inlineStr">
        <is>
          <t>www.myanythingandeverything.com</t>
        </is>
      </c>
      <c r="B271436" t="n">
        <v>122</v>
      </c>
    </row>
    <row r="271437">
      <c r="A271437" t="inlineStr">
        <is>
          <t>www.mattressinsight.com</t>
        </is>
      </c>
      <c r="B271437" t="n">
        <v>122</v>
      </c>
    </row>
    <row r="271438">
      <c r="A271438" t="inlineStr">
        <is>
          <t>www.sahomesguide.co.za</t>
        </is>
      </c>
      <c r="B271438" t="n">
        <v>122</v>
      </c>
    </row>
    <row r="271439">
      <c r="A271439" t="inlineStr">
        <is>
          <t>byteoffashion.com</t>
        </is>
      </c>
      <c r="B271439" t="n">
        <v>122</v>
      </c>
    </row>
    <row r="271440">
      <c r="A271440" t="inlineStr">
        <is>
          <t>limelightmagazineonline.files.wordpress.com</t>
        </is>
      </c>
      <c r="B271440" t="n">
        <v>122</v>
      </c>
    </row>
    <row r="271441">
      <c r="A271441" t="inlineStr">
        <is>
          <t>marchforsciencenorway.com</t>
        </is>
      </c>
      <c r="B271441" t="n">
        <v>122</v>
      </c>
    </row>
    <row r="271442">
      <c r="A271442" t="inlineStr">
        <is>
          <t>images.purevpn-tools.com</t>
        </is>
      </c>
      <c r="B271442" t="n">
        <v>122</v>
      </c>
    </row>
    <row r="271443">
      <c r="A271443" t="inlineStr">
        <is>
          <t>hoangbaokhoa.com</t>
        </is>
      </c>
      <c r="B271443" t="n">
        <v>122</v>
      </c>
    </row>
    <row r="271444">
      <c r="A271444" t="inlineStr">
        <is>
          <t>www.britishfuture.org</t>
        </is>
      </c>
      <c r="B271444" t="n">
        <v>122</v>
      </c>
    </row>
    <row r="271445">
      <c r="A271445" t="inlineStr">
        <is>
          <t>www.fordlibrarymuseum.gov</t>
        </is>
      </c>
      <c r="B271445" t="n">
        <v>122</v>
      </c>
    </row>
    <row r="271446">
      <c r="A271446" t="inlineStr">
        <is>
          <t>navamarket.ir</t>
        </is>
      </c>
      <c r="B271446" t="n">
        <v>122</v>
      </c>
    </row>
    <row r="271447">
      <c r="A271447" t="inlineStr">
        <is>
          <t>sypsie.com</t>
        </is>
      </c>
      <c r="B271447" t="n">
        <v>122</v>
      </c>
    </row>
    <row r="271448">
      <c r="A271448" t="inlineStr">
        <is>
          <t>karabiner.org</t>
        </is>
      </c>
      <c r="B271448" t="n">
        <v>122</v>
      </c>
    </row>
    <row r="271449">
      <c r="A271449" t="inlineStr">
        <is>
          <t>www.simplycoreyphoto.com</t>
        </is>
      </c>
      <c r="B271449" t="n">
        <v>122</v>
      </c>
    </row>
    <row r="271450">
      <c r="A271450" t="inlineStr">
        <is>
          <t>velogo.com.ua</t>
        </is>
      </c>
      <c r="B271450" t="n">
        <v>122</v>
      </c>
    </row>
    <row r="271451">
      <c r="A271451" t="inlineStr">
        <is>
          <t>tamcam10.files.wordpress.com</t>
        </is>
      </c>
      <c r="B271451" t="n">
        <v>122</v>
      </c>
    </row>
    <row r="271452">
      <c r="A271452" t="inlineStr">
        <is>
          <t>payspreuves.com</t>
        </is>
      </c>
      <c r="B271452" t="n">
        <v>122</v>
      </c>
    </row>
    <row r="271453">
      <c r="A271453" t="inlineStr">
        <is>
          <t>files.gestionradioqc.com</t>
        </is>
      </c>
      <c r="B271453" t="n">
        <v>122</v>
      </c>
    </row>
    <row r="271454">
      <c r="A271454" t="inlineStr">
        <is>
          <t>www.bigchange.com</t>
        </is>
      </c>
      <c r="B271454" t="n">
        <v>122</v>
      </c>
    </row>
    <row r="271455">
      <c r="A271455" t="inlineStr">
        <is>
          <t>www.stupidgag.com</t>
        </is>
      </c>
      <c r="B271455" t="n">
        <v>122</v>
      </c>
    </row>
    <row r="271456">
      <c r="A271456" t="inlineStr">
        <is>
          <t>www.millenniumsi.com</t>
        </is>
      </c>
      <c r="B271456" t="n">
        <v>122</v>
      </c>
    </row>
    <row r="271457">
      <c r="A271457" t="inlineStr">
        <is>
          <t>davidsonbranding.com.au</t>
        </is>
      </c>
      <c r="B271457" t="n">
        <v>122</v>
      </c>
    </row>
    <row r="271458">
      <c r="A271458" t="inlineStr">
        <is>
          <t>www.suffolkgazette.com</t>
        </is>
      </c>
      <c r="B271458" t="n">
        <v>122</v>
      </c>
    </row>
    <row r="271459">
      <c r="A271459" t="inlineStr">
        <is>
          <t>origazoom.com</t>
        </is>
      </c>
      <c r="B271459" t="n">
        <v>122</v>
      </c>
    </row>
    <row r="271460">
      <c r="A271460" t="inlineStr">
        <is>
          <t>gloss.ua</t>
        </is>
      </c>
      <c r="B271460" t="n">
        <v>122</v>
      </c>
    </row>
    <row r="271461">
      <c r="A271461" t="inlineStr">
        <is>
          <t>animatedviews.com</t>
        </is>
      </c>
      <c r="B271461" t="n">
        <v>122</v>
      </c>
    </row>
    <row r="271462">
      <c r="A271462" t="inlineStr">
        <is>
          <t>share-the-love.com</t>
        </is>
      </c>
      <c r="B271462" t="n">
        <v>122</v>
      </c>
    </row>
    <row r="271463">
      <c r="A271463" t="inlineStr">
        <is>
          <t>d3b6ismkch79zr.cloudfront.net</t>
        </is>
      </c>
      <c r="B271463" t="n">
        <v>122</v>
      </c>
    </row>
    <row r="271464">
      <c r="A271464" t="inlineStr">
        <is>
          <t>www.eleveurs-online.com</t>
        </is>
      </c>
      <c r="B271464" t="n">
        <v>122</v>
      </c>
    </row>
    <row r="271465">
      <c r="A271465" t="inlineStr">
        <is>
          <t>www.agora-gallery.com</t>
        </is>
      </c>
      <c r="B271465" t="n">
        <v>122</v>
      </c>
    </row>
    <row r="271466">
      <c r="A271466" t="inlineStr">
        <is>
          <t>jatinchhabra.com</t>
        </is>
      </c>
      <c r="B271466" t="n">
        <v>122</v>
      </c>
    </row>
    <row r="271467">
      <c r="A271467" t="inlineStr">
        <is>
          <t>seekandread.com</t>
        </is>
      </c>
      <c r="B271467" t="n">
        <v>122</v>
      </c>
    </row>
    <row r="271468">
      <c r="A271468" t="inlineStr">
        <is>
          <t>www.austincoins.com</t>
        </is>
      </c>
      <c r="B271468" t="n">
        <v>122</v>
      </c>
    </row>
    <row r="271469">
      <c r="A271469" t="inlineStr">
        <is>
          <t>www.blessingsinabackpack.org</t>
        </is>
      </c>
      <c r="B271469" t="n">
        <v>122</v>
      </c>
    </row>
    <row r="271470">
      <c r="A271470" t="inlineStr">
        <is>
          <t>dufffaderhome.files.wordpress.com</t>
        </is>
      </c>
      <c r="B271470" t="n">
        <v>122</v>
      </c>
    </row>
    <row r="271471">
      <c r="A271471" t="inlineStr">
        <is>
          <t>www.procurement-newz.com</t>
        </is>
      </c>
      <c r="B271471" t="n">
        <v>122</v>
      </c>
    </row>
    <row r="271472">
      <c r="A271472" t="inlineStr">
        <is>
          <t>mrcatstore.vteximg.com.br</t>
        </is>
      </c>
      <c r="B271472" t="n">
        <v>122</v>
      </c>
    </row>
    <row r="271473">
      <c r="A271473" t="inlineStr">
        <is>
          <t>cultural-opposition.eu</t>
        </is>
      </c>
      <c r="B271473" t="n">
        <v>122</v>
      </c>
    </row>
    <row r="271474">
      <c r="A271474" t="inlineStr">
        <is>
          <t>www.motorhomeholidaycompany.com</t>
        </is>
      </c>
      <c r="B271474" t="n">
        <v>122</v>
      </c>
    </row>
    <row r="271475">
      <c r="A271475" t="inlineStr">
        <is>
          <t>www.facialaestheticsurgery.com</t>
        </is>
      </c>
      <c r="B271475" t="n">
        <v>122</v>
      </c>
    </row>
    <row r="271476">
      <c r="A271476" t="inlineStr">
        <is>
          <t>radiocoloradocollege.org</t>
        </is>
      </c>
      <c r="B271476" t="n">
        <v>122</v>
      </c>
    </row>
    <row r="271477">
      <c r="A271477" t="inlineStr">
        <is>
          <t>kids.hpl.ca</t>
        </is>
      </c>
      <c r="B271477" t="n">
        <v>122</v>
      </c>
    </row>
    <row r="271478">
      <c r="A271478" t="inlineStr">
        <is>
          <t>dewarticles.com</t>
        </is>
      </c>
      <c r="B271478" t="n">
        <v>122</v>
      </c>
    </row>
    <row r="271479">
      <c r="A271479" t="inlineStr">
        <is>
          <t>www.elenaprice.com</t>
        </is>
      </c>
      <c r="B271479" t="n">
        <v>122</v>
      </c>
    </row>
    <row r="271480">
      <c r="A271480" t="inlineStr">
        <is>
          <t>europeantraveler.net</t>
        </is>
      </c>
      <c r="B271480" t="n">
        <v>122</v>
      </c>
    </row>
    <row r="271481">
      <c r="A271481" t="inlineStr">
        <is>
          <t>cdn.ipetitions.com</t>
        </is>
      </c>
      <c r="B271481" t="n">
        <v>122</v>
      </c>
    </row>
    <row r="271482">
      <c r="A271482" t="inlineStr">
        <is>
          <t>www.gamehour.org</t>
        </is>
      </c>
      <c r="B271482" t="n">
        <v>122</v>
      </c>
    </row>
    <row r="271483">
      <c r="A271483" t="inlineStr">
        <is>
          <t>www.salemstate.edu</t>
        </is>
      </c>
      <c r="B271483" t="n">
        <v>122</v>
      </c>
    </row>
    <row r="271484">
      <c r="A271484" t="inlineStr">
        <is>
          <t>en.gregersenartpoint.com</t>
        </is>
      </c>
      <c r="B271484" t="n">
        <v>122</v>
      </c>
    </row>
    <row r="271485">
      <c r="A271485" t="inlineStr">
        <is>
          <t>aowanders.com</t>
        </is>
      </c>
      <c r="B271485" t="n">
        <v>122</v>
      </c>
    </row>
    <row r="271486">
      <c r="A271486" t="inlineStr">
        <is>
          <t>img3.magicb2b.com</t>
        </is>
      </c>
      <c r="B271486" t="n">
        <v>122</v>
      </c>
    </row>
    <row r="271487">
      <c r="A271487" t="inlineStr">
        <is>
          <t>directlifts.com.au</t>
        </is>
      </c>
      <c r="B271487" t="n">
        <v>122</v>
      </c>
    </row>
    <row r="271488">
      <c r="A271488" t="inlineStr">
        <is>
          <t>www.theperfecttourist.com</t>
        </is>
      </c>
      <c r="B271488" t="n">
        <v>122</v>
      </c>
    </row>
    <row r="271489">
      <c r="A271489" t="inlineStr">
        <is>
          <t>www.heartsandsharts.com</t>
        </is>
      </c>
      <c r="B271489" t="n">
        <v>122</v>
      </c>
    </row>
    <row r="271490">
      <c r="A271490" t="inlineStr">
        <is>
          <t>www.cykelgear.dk</t>
        </is>
      </c>
      <c r="B271490" t="n">
        <v>122</v>
      </c>
    </row>
    <row r="271491">
      <c r="A271491" t="inlineStr">
        <is>
          <t>907162.smushcdn.com</t>
        </is>
      </c>
      <c r="B271491" t="n">
        <v>122</v>
      </c>
    </row>
    <row r="271492">
      <c r="A271492" t="inlineStr">
        <is>
          <t>www.newport.se</t>
        </is>
      </c>
      <c r="B271492" t="n">
        <v>122</v>
      </c>
    </row>
    <row r="271493">
      <c r="A271493" t="inlineStr">
        <is>
          <t>www.adhugger.net</t>
        </is>
      </c>
      <c r="B271493" t="n">
        <v>122</v>
      </c>
    </row>
    <row r="271494">
      <c r="A271494" t="inlineStr">
        <is>
          <t>www.howshestyles.com</t>
        </is>
      </c>
      <c r="B271494" t="n">
        <v>122</v>
      </c>
    </row>
    <row r="271495">
      <c r="A271495" t="inlineStr">
        <is>
          <t>s23219.pcdn.co</t>
        </is>
      </c>
      <c r="B271495" t="n">
        <v>122</v>
      </c>
    </row>
    <row r="271496">
      <c r="A271496" t="inlineStr">
        <is>
          <t>www.lumigem.ca</t>
        </is>
      </c>
      <c r="B271496" t="n">
        <v>122</v>
      </c>
    </row>
    <row r="271497">
      <c r="A271497" t="inlineStr">
        <is>
          <t>wandering-life.com</t>
        </is>
      </c>
      <c r="B271497" t="n">
        <v>122</v>
      </c>
    </row>
    <row r="271498">
      <c r="A271498" t="inlineStr">
        <is>
          <t>static.paydo.me</t>
        </is>
      </c>
      <c r="B271498" t="n">
        <v>122</v>
      </c>
    </row>
    <row r="271499">
      <c r="A271499" t="inlineStr">
        <is>
          <t>d2ldg7fy9vy9z6.cloudfront.net</t>
        </is>
      </c>
      <c r="B271499" t="n">
        <v>122</v>
      </c>
    </row>
    <row r="271500">
      <c r="A271500" t="inlineStr">
        <is>
          <t>www.andersonprocess.com</t>
        </is>
      </c>
      <c r="B271500" t="n">
        <v>122</v>
      </c>
    </row>
    <row r="271501">
      <c r="A271501" t="inlineStr">
        <is>
          <t>cdn.mybeautifulbelize.com</t>
        </is>
      </c>
      <c r="B271501" t="n">
        <v>122</v>
      </c>
    </row>
    <row r="271502">
      <c r="A271502" t="inlineStr">
        <is>
          <t>gateinstaller.co.uk</t>
        </is>
      </c>
      <c r="B271502" t="n">
        <v>122</v>
      </c>
    </row>
    <row r="271503">
      <c r="A271503" t="inlineStr">
        <is>
          <t>sitechecker.pro</t>
        </is>
      </c>
      <c r="B271503" t="n">
        <v>122</v>
      </c>
    </row>
    <row r="271504">
      <c r="A271504" t="inlineStr">
        <is>
          <t>broadly.com</t>
        </is>
      </c>
      <c r="B271504" t="n">
        <v>122</v>
      </c>
    </row>
    <row r="271505">
      <c r="A271505" t="inlineStr">
        <is>
          <t>static.milwaukeetool.eu</t>
        </is>
      </c>
      <c r="B271505" t="n">
        <v>122</v>
      </c>
    </row>
    <row r="271506">
      <c r="A271506" t="inlineStr">
        <is>
          <t>tro.bike</t>
        </is>
      </c>
      <c r="B271506" t="n">
        <v>122</v>
      </c>
    </row>
    <row r="271507">
      <c r="A271507" t="inlineStr">
        <is>
          <t>industrialstylefurniture.co.uk</t>
        </is>
      </c>
      <c r="B271507" t="n">
        <v>122</v>
      </c>
    </row>
    <row r="271508">
      <c r="A271508" t="inlineStr">
        <is>
          <t>haneco.com.au</t>
        </is>
      </c>
      <c r="B271508" t="n">
        <v>122</v>
      </c>
    </row>
    <row r="271509">
      <c r="A271509" t="inlineStr">
        <is>
          <t>www.cakenbakenoida.com</t>
        </is>
      </c>
      <c r="B271509" t="n">
        <v>122</v>
      </c>
    </row>
    <row r="271510">
      <c r="A271510" t="inlineStr">
        <is>
          <t>okcmod.com</t>
        </is>
      </c>
      <c r="B271510" t="n">
        <v>122</v>
      </c>
    </row>
    <row r="271511">
      <c r="A271511" t="inlineStr">
        <is>
          <t>bassic-sax.info</t>
        </is>
      </c>
      <c r="B271511" t="n">
        <v>122</v>
      </c>
    </row>
    <row r="271512">
      <c r="A271512" t="inlineStr">
        <is>
          <t>nationalgeographicpartners.com</t>
        </is>
      </c>
      <c r="B271512" t="n">
        <v>122</v>
      </c>
    </row>
    <row r="271513">
      <c r="A271513" t="inlineStr">
        <is>
          <t>www.estufs.com</t>
        </is>
      </c>
      <c r="B271513" t="n">
        <v>122</v>
      </c>
    </row>
    <row r="271514">
      <c r="A271514" t="inlineStr">
        <is>
          <t>www.decoradesign.bloemplein.nl</t>
        </is>
      </c>
      <c r="B271514" t="n">
        <v>122</v>
      </c>
    </row>
    <row r="271515">
      <c r="A271515" t="inlineStr">
        <is>
          <t>www.genesisbyniv.com</t>
        </is>
      </c>
      <c r="B271515" t="n">
        <v>122</v>
      </c>
    </row>
    <row r="271516">
      <c r="A271516" t="inlineStr">
        <is>
          <t>kimhunter.ca</t>
        </is>
      </c>
      <c r="B271516" t="n">
        <v>122</v>
      </c>
    </row>
    <row r="271517">
      <c r="A271517" t="inlineStr">
        <is>
          <t>7bofora.com</t>
        </is>
      </c>
      <c r="B271517" t="n">
        <v>122</v>
      </c>
    </row>
    <row r="271518">
      <c r="A271518" t="inlineStr">
        <is>
          <t>swenreb.com</t>
        </is>
      </c>
      <c r="B271518" t="n">
        <v>122</v>
      </c>
    </row>
    <row r="271519">
      <c r="A271519" t="inlineStr">
        <is>
          <t>canvasetc.b-cdn.net</t>
        </is>
      </c>
      <c r="B271519" t="n">
        <v>122</v>
      </c>
    </row>
    <row r="271520">
      <c r="A271520" t="inlineStr">
        <is>
          <t>cc.lcss.org</t>
        </is>
      </c>
      <c r="B271520" t="n">
        <v>122</v>
      </c>
    </row>
    <row r="271521">
      <c r="A271521" t="inlineStr">
        <is>
          <t>www.zappos.com:443</t>
        </is>
      </c>
      <c r="B271521" t="n">
        <v>122</v>
      </c>
    </row>
    <row r="271522">
      <c r="A271522" t="inlineStr">
        <is>
          <t>www.accessoires-asus.com</t>
        </is>
      </c>
      <c r="B271522" t="n">
        <v>122</v>
      </c>
    </row>
    <row r="271523">
      <c r="A271523" t="inlineStr">
        <is>
          <t>www.sultanyaprak.com</t>
        </is>
      </c>
      <c r="B271523" t="n">
        <v>122</v>
      </c>
    </row>
    <row r="271524">
      <c r="A271524" t="inlineStr">
        <is>
          <t>www.techypassion.com</t>
        </is>
      </c>
      <c r="B271524" t="n">
        <v>122</v>
      </c>
    </row>
    <row r="271525">
      <c r="A271525" t="inlineStr">
        <is>
          <t>www.trendytarzen.com</t>
        </is>
      </c>
      <c r="B271525" t="n">
        <v>122</v>
      </c>
    </row>
    <row r="271526">
      <c r="A271526" t="inlineStr">
        <is>
          <t>roofventsaustralia.com.au</t>
        </is>
      </c>
      <c r="B271526" t="n">
        <v>122</v>
      </c>
    </row>
    <row r="271527">
      <c r="A271527" t="inlineStr">
        <is>
          <t>www.signature-contracting.com</t>
        </is>
      </c>
      <c r="B271527" t="n">
        <v>122</v>
      </c>
    </row>
    <row r="271528">
      <c r="A271528" t="inlineStr">
        <is>
          <t>www.fsx-download.com</t>
        </is>
      </c>
      <c r="B271528" t="n">
        <v>122</v>
      </c>
    </row>
    <row r="271529">
      <c r="A271529" t="inlineStr">
        <is>
          <t>gameshitpc.com</t>
        </is>
      </c>
      <c r="B271529" t="n">
        <v>122</v>
      </c>
    </row>
    <row r="271530">
      <c r="A271530" t="inlineStr">
        <is>
          <t>pickingtheday.files.wordpress.com</t>
        </is>
      </c>
      <c r="B271530" t="n">
        <v>122</v>
      </c>
    </row>
    <row r="271531">
      <c r="A271531" t="inlineStr">
        <is>
          <t>www.rlbaileyltd.co.uk</t>
        </is>
      </c>
      <c r="B271531" t="n">
        <v>122</v>
      </c>
    </row>
    <row r="271532">
      <c r="A271532" t="inlineStr">
        <is>
          <t>padelmania.com</t>
        </is>
      </c>
      <c r="B271532" t="n">
        <v>122</v>
      </c>
    </row>
    <row r="271533">
      <c r="A271533" t="inlineStr">
        <is>
          <t>www.stiest.site</t>
        </is>
      </c>
      <c r="B271533" t="n">
        <v>122</v>
      </c>
    </row>
    <row r="271534">
      <c r="A271534" t="inlineStr">
        <is>
          <t>www.oilreg.com</t>
        </is>
      </c>
      <c r="B271534" t="n">
        <v>122</v>
      </c>
    </row>
    <row r="271535">
      <c r="A271535" t="inlineStr">
        <is>
          <t>cdn.thebrobasket.com</t>
        </is>
      </c>
      <c r="B271535" t="n">
        <v>122</v>
      </c>
    </row>
    <row r="271536">
      <c r="A271536" t="inlineStr">
        <is>
          <t>musiciansavenue.com.au</t>
        </is>
      </c>
      <c r="B271536" t="n">
        <v>122</v>
      </c>
    </row>
    <row r="271537">
      <c r="A271537" t="inlineStr">
        <is>
          <t>blog.sellfy.com</t>
        </is>
      </c>
      <c r="B271537" t="n">
        <v>122</v>
      </c>
    </row>
    <row r="271538">
      <c r="A271538" t="inlineStr">
        <is>
          <t>www.catsvscancer.org</t>
        </is>
      </c>
      <c r="B271538" t="n">
        <v>122</v>
      </c>
    </row>
    <row r="271539">
      <c r="A271539" t="inlineStr">
        <is>
          <t>amtshows.com</t>
        </is>
      </c>
      <c r="B271539" t="n">
        <v>122</v>
      </c>
    </row>
    <row r="271540">
      <c r="A271540" t="inlineStr">
        <is>
          <t>mobile-center.ru</t>
        </is>
      </c>
      <c r="B271540" t="n">
        <v>122</v>
      </c>
    </row>
    <row r="271541">
      <c r="A271541" t="inlineStr">
        <is>
          <t>babygest.com</t>
        </is>
      </c>
      <c r="B271541" t="n">
        <v>122</v>
      </c>
    </row>
    <row r="271542">
      <c r="A271542" t="inlineStr">
        <is>
          <t>stylewise-blog.com</t>
        </is>
      </c>
      <c r="B271542" t="n">
        <v>122</v>
      </c>
    </row>
    <row r="271543">
      <c r="A271543" t="inlineStr">
        <is>
          <t>raba.gr</t>
        </is>
      </c>
      <c r="B271543" t="n">
        <v>122</v>
      </c>
    </row>
    <row r="271544">
      <c r="A271544" t="inlineStr">
        <is>
          <t>thecannabisindustry.org</t>
        </is>
      </c>
      <c r="B271544" t="n">
        <v>122</v>
      </c>
    </row>
    <row r="271545">
      <c r="A271545" t="inlineStr">
        <is>
          <t>lockersusa.com</t>
        </is>
      </c>
      <c r="B271545" t="n">
        <v>122</v>
      </c>
    </row>
    <row r="271546">
      <c r="A271546" t="inlineStr">
        <is>
          <t>geosyntec.com</t>
        </is>
      </c>
      <c r="B271546" t="n">
        <v>122</v>
      </c>
    </row>
    <row r="271547">
      <c r="A271547" t="inlineStr">
        <is>
          <t>assets1.punchbowl.com</t>
        </is>
      </c>
      <c r="B271547" t="n">
        <v>122</v>
      </c>
    </row>
    <row r="271548">
      <c r="A271548" t="inlineStr">
        <is>
          <t>www.borntohost.net</t>
        </is>
      </c>
      <c r="B271548" t="n">
        <v>122</v>
      </c>
    </row>
    <row r="271549">
      <c r="A271549" t="inlineStr">
        <is>
          <t>jenjoycedesign.files.wordpress.com</t>
        </is>
      </c>
      <c r="B271549" t="n">
        <v>122</v>
      </c>
    </row>
    <row r="271550">
      <c r="A271550" t="inlineStr">
        <is>
          <t>www.vegancheese.co</t>
        </is>
      </c>
      <c r="B271550" t="n">
        <v>122</v>
      </c>
    </row>
    <row r="271551">
      <c r="A271551" t="inlineStr">
        <is>
          <t>thedisplacednation.files.wordpress.com</t>
        </is>
      </c>
      <c r="B271551" t="n">
        <v>122</v>
      </c>
    </row>
    <row r="271552">
      <c r="A271552" t="inlineStr">
        <is>
          <t>www.woofshack.com</t>
        </is>
      </c>
      <c r="B271552" t="n">
        <v>122</v>
      </c>
    </row>
    <row r="271553">
      <c r="A271553" t="inlineStr">
        <is>
          <t>dwpdigital.blog.gov.uk</t>
        </is>
      </c>
      <c r="B271553" t="n">
        <v>122</v>
      </c>
    </row>
    <row r="271554">
      <c r="A271554" t="inlineStr">
        <is>
          <t>www.oldtrailer.com</t>
        </is>
      </c>
      <c r="B271554" t="n">
        <v>122</v>
      </c>
    </row>
    <row r="271555">
      <c r="A271555" t="inlineStr">
        <is>
          <t>www.webtickets.co.za</t>
        </is>
      </c>
      <c r="B271555" t="n">
        <v>122</v>
      </c>
    </row>
    <row r="271556">
      <c r="A271556" t="inlineStr">
        <is>
          <t>mymetalbusinesscard.com</t>
        </is>
      </c>
      <c r="B271556" t="n">
        <v>122</v>
      </c>
    </row>
    <row r="271557">
      <c r="A271557" t="inlineStr">
        <is>
          <t>1162bc90678fe0f0987f-4840641d5bd61c12b5a5d3f9fdb29fb7.ssl.cf2.rackcdn.com</t>
        </is>
      </c>
      <c r="B271557" t="n">
        <v>122</v>
      </c>
    </row>
    <row r="271558">
      <c r="A271558" t="inlineStr">
        <is>
          <t>inca.ca</t>
        </is>
      </c>
      <c r="B271558" t="n">
        <v>122</v>
      </c>
    </row>
    <row r="271559">
      <c r="A271559" t="inlineStr">
        <is>
          <t>letzchangefiles.s3-ap-southeast-1.amazonaws.com</t>
        </is>
      </c>
      <c r="B271559" t="n">
        <v>122</v>
      </c>
    </row>
    <row r="271560">
      <c r="A271560" t="inlineStr">
        <is>
          <t>iusedtohavehair.files.wordpress.com</t>
        </is>
      </c>
      <c r="B271560" t="n">
        <v>122</v>
      </c>
    </row>
    <row r="271561">
      <c r="A271561" t="inlineStr">
        <is>
          <t>chiangmaione.com</t>
        </is>
      </c>
      <c r="B271561" t="n">
        <v>122</v>
      </c>
    </row>
    <row r="271562">
      <c r="A271562" t="inlineStr">
        <is>
          <t>www.livermorechamber.org</t>
        </is>
      </c>
      <c r="B271562" t="n">
        <v>122</v>
      </c>
    </row>
    <row r="271563">
      <c r="A271563" t="inlineStr">
        <is>
          <t>roswell-nm.gov</t>
        </is>
      </c>
      <c r="B271563" t="n">
        <v>122</v>
      </c>
    </row>
    <row r="271564">
      <c r="A271564" t="inlineStr">
        <is>
          <t>www.insicilia.com</t>
        </is>
      </c>
      <c r="B271564" t="n">
        <v>122</v>
      </c>
    </row>
    <row r="271565">
      <c r="A271565" t="inlineStr">
        <is>
          <t>www.aromaeasy.com</t>
        </is>
      </c>
      <c r="B271565" t="n">
        <v>122</v>
      </c>
    </row>
    <row r="271566">
      <c r="A271566" t="inlineStr">
        <is>
          <t>biol.com.ua</t>
        </is>
      </c>
      <c r="B271566" t="n">
        <v>122</v>
      </c>
    </row>
    <row r="271567">
      <c r="A271567" t="inlineStr">
        <is>
          <t>nichedropshipping.com</t>
        </is>
      </c>
      <c r="B271567" t="n">
        <v>122</v>
      </c>
    </row>
    <row r="271568">
      <c r="A271568" t="inlineStr">
        <is>
          <t>www.thegma.org.uk</t>
        </is>
      </c>
      <c r="B271568" t="n">
        <v>122</v>
      </c>
    </row>
    <row r="271569">
      <c r="A271569" t="inlineStr">
        <is>
          <t>www.thepower50.com</t>
        </is>
      </c>
      <c r="B271569" t="n">
        <v>122</v>
      </c>
    </row>
    <row r="271570">
      <c r="A271570" t="inlineStr">
        <is>
          <t>561650.smushcdn.com</t>
        </is>
      </c>
      <c r="B271570" t="n">
        <v>122</v>
      </c>
    </row>
    <row r="271571">
      <c r="A271571" t="inlineStr">
        <is>
          <t>picsoverflow.com</t>
        </is>
      </c>
      <c r="B271571" t="n">
        <v>122</v>
      </c>
    </row>
    <row r="271572">
      <c r="A271572" t="inlineStr">
        <is>
          <t>www.palmbeachtpa.org</t>
        </is>
      </c>
      <c r="B271572" t="n">
        <v>122</v>
      </c>
    </row>
    <row r="271573">
      <c r="A271573" t="inlineStr">
        <is>
          <t>macexperts.gr</t>
        </is>
      </c>
      <c r="B271573" t="n">
        <v>122</v>
      </c>
    </row>
    <row r="271574">
      <c r="A271574" t="inlineStr">
        <is>
          <t>img.einnews.com</t>
        </is>
      </c>
      <c r="B271574" t="n">
        <v>122</v>
      </c>
    </row>
    <row r="271575">
      <c r="A271575" t="inlineStr">
        <is>
          <t>www.odorklenz.com</t>
        </is>
      </c>
      <c r="B271575" t="n">
        <v>122</v>
      </c>
    </row>
    <row r="271576">
      <c r="A271576" t="inlineStr">
        <is>
          <t>roncallimedia.com</t>
        </is>
      </c>
      <c r="B271576" t="n">
        <v>122</v>
      </c>
    </row>
    <row r="271577">
      <c r="A271577" t="inlineStr">
        <is>
          <t>olivo.shop</t>
        </is>
      </c>
      <c r="B271577" t="n">
        <v>122</v>
      </c>
    </row>
    <row r="271578">
      <c r="A271578" t="inlineStr">
        <is>
          <t>snorkelstore.net</t>
        </is>
      </c>
      <c r="B271578" t="n">
        <v>122</v>
      </c>
    </row>
    <row r="271579">
      <c r="A271579" t="inlineStr">
        <is>
          <t>abilenetx.gov</t>
        </is>
      </c>
      <c r="B271579" t="n">
        <v>122</v>
      </c>
    </row>
    <row r="271580">
      <c r="A271580" t="inlineStr">
        <is>
          <t>www.mrcperformance.com.au</t>
        </is>
      </c>
      <c r="B271580" t="n">
        <v>122</v>
      </c>
    </row>
    <row r="271581">
      <c r="A271581" t="inlineStr">
        <is>
          <t>www.surveypolice.com</t>
        </is>
      </c>
      <c r="B271581" t="n">
        <v>122</v>
      </c>
    </row>
    <row r="271582">
      <c r="A271582" t="inlineStr">
        <is>
          <t>creacc.org</t>
        </is>
      </c>
      <c r="B271582" t="n">
        <v>122</v>
      </c>
    </row>
    <row r="271583">
      <c r="A271583" t="inlineStr">
        <is>
          <t>earlyirishcinema.files.wordpress.com</t>
        </is>
      </c>
      <c r="B271583" t="n">
        <v>122</v>
      </c>
    </row>
    <row r="271584">
      <c r="A271584" t="inlineStr">
        <is>
          <t>web.lcc.edu</t>
        </is>
      </c>
      <c r="B271584" t="n">
        <v>122</v>
      </c>
    </row>
    <row r="271585">
      <c r="A271585" t="inlineStr">
        <is>
          <t>parks.greenvillesc.gov</t>
        </is>
      </c>
      <c r="B271585" t="n">
        <v>122</v>
      </c>
    </row>
    <row r="271586">
      <c r="A271586" t="inlineStr">
        <is>
          <t>www.bizprospex.com</t>
        </is>
      </c>
      <c r="B271586" t="n">
        <v>122</v>
      </c>
    </row>
    <row r="271587">
      <c r="A271587" t="inlineStr">
        <is>
          <t>www.racerocks.ca</t>
        </is>
      </c>
      <c r="B271587" t="n">
        <v>122</v>
      </c>
    </row>
    <row r="271588">
      <c r="A271588" t="inlineStr">
        <is>
          <t>coachart.org</t>
        </is>
      </c>
      <c r="B271588" t="n">
        <v>122</v>
      </c>
    </row>
    <row r="271589">
      <c r="A271589" t="inlineStr">
        <is>
          <t>www.rbbsystems.com</t>
        </is>
      </c>
      <c r="B271589" t="n">
        <v>122</v>
      </c>
    </row>
    <row r="271590">
      <c r="A271590" t="inlineStr">
        <is>
          <t>www.bowsurprisesflorist.com</t>
        </is>
      </c>
      <c r="B271590" t="n">
        <v>122</v>
      </c>
    </row>
    <row r="271591">
      <c r="A271591" t="inlineStr">
        <is>
          <t>nevermorelane.com</t>
        </is>
      </c>
      <c r="B271591" t="n">
        <v>122</v>
      </c>
    </row>
    <row r="271592">
      <c r="A271592" t="inlineStr">
        <is>
          <t>www.postalpantry.co.uk</t>
        </is>
      </c>
      <c r="B271592" t="n">
        <v>122</v>
      </c>
    </row>
    <row r="271593">
      <c r="A271593" t="inlineStr">
        <is>
          <t>www.benkpm.com</t>
        </is>
      </c>
      <c r="B271593" t="n">
        <v>122</v>
      </c>
    </row>
    <row r="271594">
      <c r="A271594" t="inlineStr">
        <is>
          <t>bullastoday.com</t>
        </is>
      </c>
      <c r="B271594" t="n">
        <v>122</v>
      </c>
    </row>
    <row r="271595">
      <c r="A271595" t="inlineStr">
        <is>
          <t>www.maryjean.co.uk</t>
        </is>
      </c>
      <c r="B271595" t="n">
        <v>122</v>
      </c>
    </row>
    <row r="271596">
      <c r="A271596" t="inlineStr">
        <is>
          <t>inspiredlivingkc.files.wordpress.com</t>
        </is>
      </c>
      <c r="B271596" t="n">
        <v>122</v>
      </c>
    </row>
    <row r="271597">
      <c r="A271597" t="inlineStr">
        <is>
          <t>www.estfit.ee</t>
        </is>
      </c>
      <c r="B271597" t="n">
        <v>122</v>
      </c>
    </row>
    <row r="271598">
      <c r="A271598" t="inlineStr">
        <is>
          <t>www.burglaryalarmsystem.com</t>
        </is>
      </c>
      <c r="B271598" t="n">
        <v>122</v>
      </c>
    </row>
    <row r="271599">
      <c r="A271599" t="inlineStr">
        <is>
          <t>igg-games.one</t>
        </is>
      </c>
      <c r="B271599" t="n">
        <v>122</v>
      </c>
    </row>
    <row r="271600">
      <c r="A271600" t="inlineStr">
        <is>
          <t>m.urlaub-und-angeln.com</t>
        </is>
      </c>
      <c r="B271600" t="n">
        <v>122</v>
      </c>
    </row>
    <row r="271601">
      <c r="A271601" t="inlineStr">
        <is>
          <t>i84.servimg.com</t>
        </is>
      </c>
      <c r="B271601" t="n">
        <v>122</v>
      </c>
    </row>
    <row r="271602">
      <c r="A271602" t="inlineStr">
        <is>
          <t>partywithlyle.com</t>
        </is>
      </c>
      <c r="B271602" t="n">
        <v>122</v>
      </c>
    </row>
    <row r="271603">
      <c r="A271603" t="inlineStr">
        <is>
          <t>www.kini.at</t>
        </is>
      </c>
      <c r="B271603" t="n">
        <v>122</v>
      </c>
    </row>
    <row r="271604">
      <c r="A271604" t="inlineStr">
        <is>
          <t>static.sredime.rs</t>
        </is>
      </c>
      <c r="B271604" t="n">
        <v>122</v>
      </c>
    </row>
    <row r="271605">
      <c r="A271605" t="inlineStr">
        <is>
          <t>dmaedu.com</t>
        </is>
      </c>
      <c r="B271605" t="n">
        <v>122</v>
      </c>
    </row>
    <row r="271606">
      <c r="A271606" t="inlineStr">
        <is>
          <t>www.marketrebellion.com</t>
        </is>
      </c>
      <c r="B271606" t="n">
        <v>122</v>
      </c>
    </row>
    <row r="271607">
      <c r="A271607" t="inlineStr">
        <is>
          <t>london-road-croydon.org</t>
        </is>
      </c>
      <c r="B271607" t="n">
        <v>122</v>
      </c>
    </row>
    <row r="271608">
      <c r="A271608" t="inlineStr">
        <is>
          <t>topindianproduct.com</t>
        </is>
      </c>
      <c r="B271608" t="n">
        <v>122</v>
      </c>
    </row>
    <row r="271609">
      <c r="A271609" t="inlineStr">
        <is>
          <t>ftp.dragtimes.com</t>
        </is>
      </c>
      <c r="B271609" t="n">
        <v>122</v>
      </c>
    </row>
    <row r="271610">
      <c r="A271610" t="inlineStr">
        <is>
          <t>www.dolphin-hellas.gr</t>
        </is>
      </c>
      <c r="B271610" t="n">
        <v>122</v>
      </c>
    </row>
    <row r="271611">
      <c r="A271611" t="inlineStr">
        <is>
          <t>gunriflestorage.com</t>
        </is>
      </c>
      <c r="B271611" t="n">
        <v>122</v>
      </c>
    </row>
    <row r="271612">
      <c r="A271612" t="inlineStr">
        <is>
          <t>antioxidant-fruits.com</t>
        </is>
      </c>
      <c r="B271612" t="n">
        <v>122</v>
      </c>
    </row>
    <row r="271613">
      <c r="A271613" t="inlineStr">
        <is>
          <t>explorer.perfect365.com</t>
        </is>
      </c>
      <c r="B271613" t="n">
        <v>122</v>
      </c>
    </row>
    <row r="271614">
      <c r="A271614" t="inlineStr">
        <is>
          <t>growingstories.files.wordpress.com</t>
        </is>
      </c>
      <c r="B271614" t="n">
        <v>122</v>
      </c>
    </row>
    <row r="271615">
      <c r="A271615" t="inlineStr">
        <is>
          <t>www.fi-desk.com</t>
        </is>
      </c>
      <c r="B271615" t="n">
        <v>122</v>
      </c>
    </row>
    <row r="271616">
      <c r="A271616" t="inlineStr">
        <is>
          <t>s005.radikal.ru</t>
        </is>
      </c>
      <c r="B271616" t="n">
        <v>122</v>
      </c>
    </row>
    <row r="271617">
      <c r="A271617" t="inlineStr">
        <is>
          <t>www.law.du.edu</t>
        </is>
      </c>
      <c r="B271617" t="n">
        <v>122</v>
      </c>
    </row>
    <row r="271618">
      <c r="A271618" t="inlineStr">
        <is>
          <t>indiantrail.org</t>
        </is>
      </c>
      <c r="B271618" t="n">
        <v>122</v>
      </c>
    </row>
    <row r="271619">
      <c r="A271619" t="inlineStr">
        <is>
          <t>payu.in</t>
        </is>
      </c>
      <c r="B271619" t="n">
        <v>122</v>
      </c>
    </row>
    <row r="271620">
      <c r="A271620" t="inlineStr">
        <is>
          <t>accace.com</t>
        </is>
      </c>
      <c r="B271620" t="n">
        <v>122</v>
      </c>
    </row>
    <row r="271621">
      <c r="A271621" t="inlineStr">
        <is>
          <t>perthsolarwarehouse.com.au</t>
        </is>
      </c>
      <c r="B271621" t="n">
        <v>122</v>
      </c>
    </row>
    <row r="271622">
      <c r="A271622" t="inlineStr">
        <is>
          <t>waterloolaptops.ca</t>
        </is>
      </c>
      <c r="B271622" t="n">
        <v>122</v>
      </c>
    </row>
    <row r="271623">
      <c r="A271623" t="inlineStr">
        <is>
          <t>www.enduro.de</t>
        </is>
      </c>
      <c r="B271623" t="n">
        <v>122</v>
      </c>
    </row>
    <row r="271624">
      <c r="A271624" t="inlineStr">
        <is>
          <t>www.curtisstokes.net</t>
        </is>
      </c>
      <c r="B271624" t="n">
        <v>122</v>
      </c>
    </row>
    <row r="271625">
      <c r="A271625" t="inlineStr">
        <is>
          <t>fanappic.com</t>
        </is>
      </c>
      <c r="B271625" t="n">
        <v>122</v>
      </c>
    </row>
    <row r="271626">
      <c r="A271626" t="inlineStr">
        <is>
          <t>thecustomizeboxes.com</t>
        </is>
      </c>
      <c r="B271626" t="n">
        <v>122</v>
      </c>
    </row>
    <row r="271627">
      <c r="A271627" t="inlineStr">
        <is>
          <t>www.spwhsl.com</t>
        </is>
      </c>
      <c r="B271627" t="n">
        <v>122</v>
      </c>
    </row>
    <row r="271628">
      <c r="A271628" t="inlineStr">
        <is>
          <t>images.shaklee.com</t>
        </is>
      </c>
      <c r="B271628" t="n">
        <v>122</v>
      </c>
    </row>
    <row r="271629">
      <c r="A271629" t="inlineStr">
        <is>
          <t>greenoutlook.ie</t>
        </is>
      </c>
      <c r="B271629" t="n">
        <v>122</v>
      </c>
    </row>
    <row r="271630">
      <c r="A271630" t="inlineStr">
        <is>
          <t>www.photobooths.lk</t>
        </is>
      </c>
      <c r="B271630" t="n">
        <v>122</v>
      </c>
    </row>
    <row r="271631">
      <c r="A271631" t="inlineStr">
        <is>
          <t>www.indojin.com</t>
        </is>
      </c>
      <c r="B271631" t="n">
        <v>122</v>
      </c>
    </row>
    <row r="271632">
      <c r="A271632" t="inlineStr">
        <is>
          <t>1zylgb20pxi7mw2sdr8i4a14-wpengine.netdna-ssl.com</t>
        </is>
      </c>
      <c r="B271632" t="n">
        <v>122</v>
      </c>
    </row>
    <row r="271633">
      <c r="A271633" t="inlineStr">
        <is>
          <t>webdesignlayer.com</t>
        </is>
      </c>
      <c r="B271633" t="n">
        <v>122</v>
      </c>
    </row>
    <row r="271634">
      <c r="A271634" t="inlineStr">
        <is>
          <t>www.ozarkswalkabout.com</t>
        </is>
      </c>
      <c r="B271634" t="n">
        <v>122</v>
      </c>
    </row>
    <row r="271635">
      <c r="A271635" t="inlineStr">
        <is>
          <t>PetLvr.com</t>
        </is>
      </c>
      <c r="B271635" t="n">
        <v>122</v>
      </c>
    </row>
    <row r="271636">
      <c r="A271636" t="inlineStr">
        <is>
          <t>www.stylebyjamielea.com</t>
        </is>
      </c>
      <c r="B271636" t="n">
        <v>122</v>
      </c>
    </row>
    <row r="271637">
      <c r="A271637" t="inlineStr">
        <is>
          <t>www.amazeemetrics.com</t>
        </is>
      </c>
      <c r="B271637" t="n">
        <v>122</v>
      </c>
    </row>
    <row r="271638">
      <c r="A271638" t="inlineStr">
        <is>
          <t>wobblenot.files.wordpress.com</t>
        </is>
      </c>
      <c r="B271638" t="n">
        <v>122</v>
      </c>
    </row>
    <row r="271639">
      <c r="A271639" t="inlineStr">
        <is>
          <t>jbhome.se</t>
        </is>
      </c>
      <c r="B271639" t="n">
        <v>122</v>
      </c>
    </row>
    <row r="271640">
      <c r="A271640" t="inlineStr">
        <is>
          <t>cdn5.nflximg.net</t>
        </is>
      </c>
      <c r="B271640" t="n">
        <v>122</v>
      </c>
    </row>
    <row r="271641">
      <c r="A271641" t="inlineStr">
        <is>
          <t>www.sayarti.tn</t>
        </is>
      </c>
      <c r="B271641" t="n">
        <v>122</v>
      </c>
    </row>
    <row r="271642">
      <c r="A271642" t="inlineStr">
        <is>
          <t>www.tommihail.net</t>
        </is>
      </c>
      <c r="B271642" t="n">
        <v>122</v>
      </c>
    </row>
    <row r="271643">
      <c r="A271643" t="inlineStr">
        <is>
          <t>www.rrpackaging.co.uk</t>
        </is>
      </c>
      <c r="B271643" t="n">
        <v>122</v>
      </c>
    </row>
    <row r="271644">
      <c r="A271644" t="inlineStr">
        <is>
          <t>ajaxscientific.com</t>
        </is>
      </c>
      <c r="B271644" t="n">
        <v>122</v>
      </c>
    </row>
    <row r="271645">
      <c r="A271645" t="inlineStr">
        <is>
          <t>souvenirworld.ch</t>
        </is>
      </c>
      <c r="B271645" t="n">
        <v>122</v>
      </c>
    </row>
    <row r="271646">
      <c r="A271646" t="inlineStr">
        <is>
          <t>alittlecraftynest.typepad.com</t>
        </is>
      </c>
      <c r="B271646" t="n">
        <v>122</v>
      </c>
    </row>
    <row r="271647">
      <c r="A271647" t="inlineStr">
        <is>
          <t>www.mypracticereputation.com</t>
        </is>
      </c>
      <c r="B271647" t="n">
        <v>122</v>
      </c>
    </row>
    <row r="271648">
      <c r="A271648" t="inlineStr">
        <is>
          <t>www.chaosbebe.com</t>
        </is>
      </c>
      <c r="B271648" t="n">
        <v>122</v>
      </c>
    </row>
    <row r="271649">
      <c r="A271649" t="inlineStr">
        <is>
          <t>genuineamber.com</t>
        </is>
      </c>
      <c r="B271649" t="n">
        <v>122</v>
      </c>
    </row>
    <row r="271650">
      <c r="A271650" t="inlineStr">
        <is>
          <t>www.gusleig.com</t>
        </is>
      </c>
      <c r="B271650" t="n">
        <v>122</v>
      </c>
    </row>
    <row r="271651">
      <c r="A271651" t="inlineStr">
        <is>
          <t>www.yamaha.com.sg</t>
        </is>
      </c>
      <c r="B271651" t="n">
        <v>122</v>
      </c>
    </row>
    <row r="271652">
      <c r="A271652" t="inlineStr">
        <is>
          <t>haiwaiyou.com</t>
        </is>
      </c>
      <c r="B271652" t="n">
        <v>122</v>
      </c>
    </row>
    <row r="271653">
      <c r="A271653" t="inlineStr">
        <is>
          <t>folle.in</t>
        </is>
      </c>
      <c r="B271653" t="n">
        <v>122</v>
      </c>
    </row>
    <row r="271654">
      <c r="A271654" t="inlineStr">
        <is>
          <t>thewaveshack.com</t>
        </is>
      </c>
      <c r="B271654" t="n">
        <v>122</v>
      </c>
    </row>
    <row r="271655">
      <c r="A271655" t="inlineStr">
        <is>
          <t>www.todointima.com</t>
        </is>
      </c>
      <c r="B271655" t="n">
        <v>122</v>
      </c>
    </row>
    <row r="271656">
      <c r="A271656" t="inlineStr">
        <is>
          <t>evawatches.com</t>
        </is>
      </c>
      <c r="B271656" t="n">
        <v>122</v>
      </c>
    </row>
    <row r="271657">
      <c r="A271657" t="inlineStr">
        <is>
          <t>www.technimusic.fr</t>
        </is>
      </c>
      <c r="B271657" t="n">
        <v>122</v>
      </c>
    </row>
    <row r="271658">
      <c r="A271658" t="inlineStr">
        <is>
          <t>jcparts.eu</t>
        </is>
      </c>
      <c r="B271658" t="n">
        <v>122</v>
      </c>
    </row>
    <row r="271659">
      <c r="A271659" t="inlineStr">
        <is>
          <t>onewoodfloors.co.uk</t>
        </is>
      </c>
      <c r="B271659" t="n">
        <v>122</v>
      </c>
    </row>
    <row r="271660">
      <c r="A271660" t="inlineStr">
        <is>
          <t>www.hrajzdarma.cz</t>
        </is>
      </c>
      <c r="B271660" t="n">
        <v>122</v>
      </c>
    </row>
    <row r="271661">
      <c r="A271661" t="inlineStr">
        <is>
          <t>taleof2backpackers.com</t>
        </is>
      </c>
      <c r="B271661" t="n">
        <v>122</v>
      </c>
    </row>
    <row r="271662">
      <c r="A271662" t="inlineStr">
        <is>
          <t>www.gundersonlawgroup.com</t>
        </is>
      </c>
      <c r="B271662" t="n">
        <v>122</v>
      </c>
    </row>
    <row r="271663">
      <c r="A271663" t="inlineStr">
        <is>
          <t>www.paisleymusic.com</t>
        </is>
      </c>
      <c r="B271663" t="n">
        <v>122</v>
      </c>
    </row>
    <row r="271664">
      <c r="A271664" t="inlineStr">
        <is>
          <t>neckpainsupport.typepad.com</t>
        </is>
      </c>
      <c r="B271664" t="n">
        <v>122</v>
      </c>
    </row>
    <row r="271665">
      <c r="A271665" t="inlineStr">
        <is>
          <t>theinnetwork.org</t>
        </is>
      </c>
      <c r="B271665" t="n">
        <v>122</v>
      </c>
    </row>
    <row r="271666">
      <c r="A271666" t="inlineStr">
        <is>
          <t>www.searchandfind24.com</t>
        </is>
      </c>
      <c r="B271666" t="n">
        <v>122</v>
      </c>
    </row>
    <row r="271667">
      <c r="A271667" t="inlineStr">
        <is>
          <t>dm3z1jexb3zz4.cloudfront.net</t>
        </is>
      </c>
      <c r="B271667" t="n">
        <v>122</v>
      </c>
    </row>
    <row r="271668">
      <c r="A271668" t="inlineStr">
        <is>
          <t>www.wavar.com</t>
        </is>
      </c>
      <c r="B271668" t="n">
        <v>122</v>
      </c>
    </row>
    <row r="271669">
      <c r="A271669" t="inlineStr">
        <is>
          <t>fr.jardins-animes.com</t>
        </is>
      </c>
      <c r="B271669" t="n">
        <v>122</v>
      </c>
    </row>
    <row r="271670">
      <c r="A271670" t="inlineStr">
        <is>
          <t>www.ipeglobal.com</t>
        </is>
      </c>
      <c r="B271670" t="n">
        <v>122</v>
      </c>
    </row>
    <row r="271671">
      <c r="A271671" t="inlineStr">
        <is>
          <t>interpares.ca</t>
        </is>
      </c>
      <c r="B271671" t="n">
        <v>122</v>
      </c>
    </row>
    <row r="271672">
      <c r="A271672" t="inlineStr">
        <is>
          <t>wp.disruptiveadvertising.com</t>
        </is>
      </c>
      <c r="B271672" t="n">
        <v>122</v>
      </c>
    </row>
    <row r="271673">
      <c r="A271673" t="inlineStr">
        <is>
          <t>zendora.ch</t>
        </is>
      </c>
      <c r="B271673" t="n">
        <v>122</v>
      </c>
    </row>
    <row r="271674">
      <c r="A271674" t="inlineStr">
        <is>
          <t>www.thestockmarketontheinternet.com</t>
        </is>
      </c>
      <c r="B271674" t="n">
        <v>122</v>
      </c>
    </row>
    <row r="271675">
      <c r="A271675" t="inlineStr">
        <is>
          <t>giantveggiegardener.files.wordpress.com</t>
        </is>
      </c>
      <c r="B271675" t="n">
        <v>122</v>
      </c>
    </row>
    <row r="271676">
      <c r="A271676" t="inlineStr">
        <is>
          <t>carson.armymwr.com</t>
        </is>
      </c>
      <c r="B271676" t="n">
        <v>122</v>
      </c>
    </row>
    <row r="271677">
      <c r="A271677" t="inlineStr">
        <is>
          <t>www.stylez7.nl</t>
        </is>
      </c>
      <c r="B271677" t="n">
        <v>122</v>
      </c>
    </row>
    <row r="271678">
      <c r="A271678" t="inlineStr">
        <is>
          <t>sklep.3mk.pl</t>
        </is>
      </c>
      <c r="B271678" t="n">
        <v>122</v>
      </c>
    </row>
    <row r="271679">
      <c r="A271679" t="inlineStr">
        <is>
          <t>artsphere.org</t>
        </is>
      </c>
      <c r="B271679" t="n">
        <v>122</v>
      </c>
    </row>
    <row r="271680">
      <c r="A271680" t="inlineStr">
        <is>
          <t>5nrorwxhmpkorik.ldycdn.com</t>
        </is>
      </c>
      <c r="B271680" t="n">
        <v>122</v>
      </c>
    </row>
    <row r="271681">
      <c r="A271681" t="inlineStr">
        <is>
          <t>pics.sweetasian.pro</t>
        </is>
      </c>
      <c r="B271681" t="n">
        <v>122</v>
      </c>
    </row>
    <row r="271682">
      <c r="A271682" t="inlineStr">
        <is>
          <t>www.slonparts.com</t>
        </is>
      </c>
      <c r="B271682" t="n">
        <v>122</v>
      </c>
    </row>
    <row r="271683">
      <c r="A271683" t="inlineStr">
        <is>
          <t>www.hinovision.com</t>
        </is>
      </c>
      <c r="B271683" t="n">
        <v>122</v>
      </c>
    </row>
    <row r="271684">
      <c r="A271684" t="inlineStr">
        <is>
          <t>www.aanmelder.nl</t>
        </is>
      </c>
      <c r="B271684" t="n">
        <v>122</v>
      </c>
    </row>
    <row r="271685">
      <c r="A271685" t="inlineStr">
        <is>
          <t>www.appspcdownload.com</t>
        </is>
      </c>
      <c r="B271685" t="n">
        <v>122</v>
      </c>
    </row>
    <row r="271686">
      <c r="A271686" t="inlineStr">
        <is>
          <t>keralaclick.com</t>
        </is>
      </c>
      <c r="B271686" t="n">
        <v>122</v>
      </c>
    </row>
    <row r="271687">
      <c r="A271687" t="inlineStr">
        <is>
          <t>www.ranosys.com</t>
        </is>
      </c>
      <c r="B271687" t="n">
        <v>122</v>
      </c>
    </row>
    <row r="271688">
      <c r="A271688" t="inlineStr">
        <is>
          <t>www.azhealthyfamilies.org</t>
        </is>
      </c>
      <c r="B271688" t="n">
        <v>122</v>
      </c>
    </row>
    <row r="271689">
      <c r="A271689" t="inlineStr">
        <is>
          <t>www.thermosense.co.uk</t>
        </is>
      </c>
      <c r="B271689" t="n">
        <v>122</v>
      </c>
    </row>
    <row r="271690">
      <c r="A271690" t="inlineStr">
        <is>
          <t>www.kimiwho.com</t>
        </is>
      </c>
      <c r="B271690" t="n">
        <v>122</v>
      </c>
    </row>
    <row r="271691">
      <c r="A271691" t="inlineStr">
        <is>
          <t>uta.pressbooks.pub</t>
        </is>
      </c>
      <c r="B271691" t="n">
        <v>122</v>
      </c>
    </row>
    <row r="271692">
      <c r="A271692" t="inlineStr">
        <is>
          <t>audiencegain.net</t>
        </is>
      </c>
      <c r="B271692" t="n">
        <v>122</v>
      </c>
    </row>
    <row r="271693">
      <c r="A271693" t="inlineStr">
        <is>
          <t>www.ontradewinds.co.uk</t>
        </is>
      </c>
      <c r="B271693" t="n">
        <v>122</v>
      </c>
    </row>
    <row r="271694">
      <c r="A271694" t="inlineStr">
        <is>
          <t>www.nepaletrend.com</t>
        </is>
      </c>
      <c r="B271694" t="n">
        <v>122</v>
      </c>
    </row>
    <row r="271695">
      <c r="A271695" t="inlineStr">
        <is>
          <t>www.govets.com</t>
        </is>
      </c>
      <c r="B271695" t="n">
        <v>122</v>
      </c>
    </row>
    <row r="271696">
      <c r="A271696" t="inlineStr">
        <is>
          <t>www.swimming.org</t>
        </is>
      </c>
      <c r="B271696" t="n">
        <v>122</v>
      </c>
    </row>
    <row r="271697">
      <c r="A271697" t="inlineStr">
        <is>
          <t>www.ramint.gov.au</t>
        </is>
      </c>
      <c r="B271697" t="n">
        <v>122</v>
      </c>
    </row>
    <row r="271698">
      <c r="A271698" t="inlineStr">
        <is>
          <t>www.precisely.com</t>
        </is>
      </c>
      <c r="B271698" t="n">
        <v>122</v>
      </c>
    </row>
    <row r="271699">
      <c r="A271699" t="inlineStr">
        <is>
          <t>www.dorisvisits.com</t>
        </is>
      </c>
      <c r="B271699" t="n">
        <v>122</v>
      </c>
    </row>
    <row r="271700">
      <c r="A271700" t="inlineStr">
        <is>
          <t>www.mobilementalism.com</t>
        </is>
      </c>
      <c r="B271700" t="n">
        <v>122</v>
      </c>
    </row>
    <row r="271701">
      <c r="A271701" t="inlineStr">
        <is>
          <t>theherbalhealingmama.files.wordpress.com</t>
        </is>
      </c>
      <c r="B271701" t="n">
        <v>122</v>
      </c>
    </row>
    <row r="271702">
      <c r="A271702" t="inlineStr">
        <is>
          <t>www.trevorsbirding.com</t>
        </is>
      </c>
      <c r="B271702" t="n">
        <v>122</v>
      </c>
    </row>
    <row r="271703">
      <c r="A271703" t="inlineStr">
        <is>
          <t>10ngah.com</t>
        </is>
      </c>
      <c r="B271703" t="n">
        <v>122</v>
      </c>
    </row>
    <row r="271704">
      <c r="A271704" t="inlineStr">
        <is>
          <t>americandogblog.files.wordpress.com</t>
        </is>
      </c>
      <c r="B271704" t="n">
        <v>122</v>
      </c>
    </row>
    <row r="271705">
      <c r="A271705" t="inlineStr">
        <is>
          <t>www.francestickers.com</t>
        </is>
      </c>
      <c r="B271705" t="n">
        <v>122</v>
      </c>
    </row>
    <row r="271706">
      <c r="A271706" t="inlineStr">
        <is>
          <t>njenvironmentnews.com</t>
        </is>
      </c>
      <c r="B271706" t="n">
        <v>122</v>
      </c>
    </row>
    <row r="271707">
      <c r="A271707" t="inlineStr">
        <is>
          <t>papystreaming.link</t>
        </is>
      </c>
      <c r="B271707" t="n">
        <v>122</v>
      </c>
    </row>
    <row r="271708">
      <c r="A271708" t="inlineStr">
        <is>
          <t>themonty.com</t>
        </is>
      </c>
      <c r="B271708" t="n">
        <v>122</v>
      </c>
    </row>
    <row r="271709">
      <c r="A271709" t="inlineStr">
        <is>
          <t>www.consagous.co</t>
        </is>
      </c>
      <c r="B271709" t="n">
        <v>122</v>
      </c>
    </row>
    <row r="271710">
      <c r="A271710" t="inlineStr">
        <is>
          <t>www.globalflagsunlimited.com</t>
        </is>
      </c>
      <c r="B271710" t="n">
        <v>122</v>
      </c>
    </row>
    <row r="271711">
      <c r="A271711" t="inlineStr">
        <is>
          <t>landcomputer.hu</t>
        </is>
      </c>
      <c r="B271711" t="n">
        <v>122</v>
      </c>
    </row>
    <row r="271712">
      <c r="A271712" t="inlineStr">
        <is>
          <t>www.simon-bureau.com</t>
        </is>
      </c>
      <c r="B271712" t="n">
        <v>122</v>
      </c>
    </row>
    <row r="271713">
      <c r="A271713" t="inlineStr">
        <is>
          <t>foottattoosdesign.files.wordpress.com</t>
        </is>
      </c>
      <c r="B271713" t="n">
        <v>122</v>
      </c>
    </row>
    <row r="271714">
      <c r="A271714" t="inlineStr">
        <is>
          <t>mobilezonenepal.com</t>
        </is>
      </c>
      <c r="B271714" t="n">
        <v>122</v>
      </c>
    </row>
    <row r="271715">
      <c r="A271715" t="inlineStr">
        <is>
          <t>www.britishrubberco.co.uk</t>
        </is>
      </c>
      <c r="B271715" t="n">
        <v>122</v>
      </c>
    </row>
    <row r="271716">
      <c r="A271716" t="inlineStr">
        <is>
          <t>www.saidaglass.com</t>
        </is>
      </c>
      <c r="B271716" t="n">
        <v>122</v>
      </c>
    </row>
    <row r="271717">
      <c r="A271717" t="inlineStr">
        <is>
          <t>antiquepeek.com</t>
        </is>
      </c>
      <c r="B271717" t="n">
        <v>122</v>
      </c>
    </row>
    <row r="271718">
      <c r="A271718" t="inlineStr">
        <is>
          <t>hotdeals.gr</t>
        </is>
      </c>
      <c r="B271718" t="n">
        <v>122</v>
      </c>
    </row>
    <row r="271719">
      <c r="A271719" t="inlineStr">
        <is>
          <t>www.abeautifulride.co.uk</t>
        </is>
      </c>
      <c r="B271719" t="n">
        <v>122</v>
      </c>
    </row>
    <row r="271720">
      <c r="A271720" t="inlineStr">
        <is>
          <t>www.gdkits.com</t>
        </is>
      </c>
      <c r="B271720" t="n">
        <v>122</v>
      </c>
    </row>
    <row r="271721">
      <c r="A271721" t="inlineStr">
        <is>
          <t>thecellguide.com</t>
        </is>
      </c>
      <c r="B271721" t="n">
        <v>122</v>
      </c>
    </row>
    <row r="271722">
      <c r="A271722" t="inlineStr">
        <is>
          <t>www.onesport.com.au</t>
        </is>
      </c>
      <c r="B271722" t="n">
        <v>122</v>
      </c>
    </row>
    <row r="271723">
      <c r="A271723" t="inlineStr">
        <is>
          <t>www.dontcomply.com</t>
        </is>
      </c>
      <c r="B271723" t="n">
        <v>122</v>
      </c>
    </row>
    <row r="271724">
      <c r="A271724" t="inlineStr">
        <is>
          <t>www.wellandtrulystuck.co.uk</t>
        </is>
      </c>
      <c r="B271724" t="n">
        <v>122</v>
      </c>
    </row>
    <row r="271725">
      <c r="A271725" t="inlineStr">
        <is>
          <t>www.mitronics.com.au</t>
        </is>
      </c>
      <c r="B271725" t="n">
        <v>122</v>
      </c>
    </row>
    <row r="271726">
      <c r="A271726" t="inlineStr">
        <is>
          <t>www.geokes.cz</t>
        </is>
      </c>
      <c r="B271726" t="n">
        <v>122</v>
      </c>
    </row>
    <row r="271727">
      <c r="A271727" t="inlineStr">
        <is>
          <t>www.mycretangoods.com</t>
        </is>
      </c>
      <c r="B271727" t="n">
        <v>122</v>
      </c>
    </row>
    <row r="271728">
      <c r="A271728" t="inlineStr">
        <is>
          <t>www.world-airport-codes.com</t>
        </is>
      </c>
      <c r="B271728" t="n">
        <v>122</v>
      </c>
    </row>
    <row r="271729">
      <c r="A271729" t="inlineStr">
        <is>
          <t>www.bladerunner.tv</t>
        </is>
      </c>
      <c r="B271729" t="n">
        <v>122</v>
      </c>
    </row>
    <row r="271730">
      <c r="A271730" t="inlineStr">
        <is>
          <t>www.towelstorm.com</t>
        </is>
      </c>
      <c r="B271730" t="n">
        <v>122</v>
      </c>
    </row>
    <row r="271731">
      <c r="A271731" t="inlineStr">
        <is>
          <t>www.gofameus.com</t>
        </is>
      </c>
      <c r="B271731" t="n">
        <v>122</v>
      </c>
    </row>
    <row r="271732">
      <c r="A271732" t="inlineStr">
        <is>
          <t>fairprice.com.ng</t>
        </is>
      </c>
      <c r="B271732" t="n">
        <v>122</v>
      </c>
    </row>
    <row r="271733">
      <c r="A271733" t="inlineStr">
        <is>
          <t>www.velopalast.ch</t>
        </is>
      </c>
      <c r="B271733" t="n">
        <v>122</v>
      </c>
    </row>
    <row r="271734">
      <c r="A271734" t="inlineStr">
        <is>
          <t>infinityrose.com.au</t>
        </is>
      </c>
      <c r="B271734" t="n">
        <v>122</v>
      </c>
    </row>
    <row r="271735">
      <c r="A271735" t="inlineStr">
        <is>
          <t>woba.com.pl</t>
        </is>
      </c>
      <c r="B271735" t="n">
        <v>122</v>
      </c>
    </row>
    <row r="271736">
      <c r="A271736" t="inlineStr">
        <is>
          <t>www.yourgardeninginfo.com</t>
        </is>
      </c>
      <c r="B271736" t="n">
        <v>122</v>
      </c>
    </row>
    <row r="271737">
      <c r="A271737" t="inlineStr">
        <is>
          <t>brewdrinkrun.com</t>
        </is>
      </c>
      <c r="B271737" t="n">
        <v>122</v>
      </c>
    </row>
    <row r="271738">
      <c r="A271738" t="inlineStr">
        <is>
          <t>gamersnet.nl</t>
        </is>
      </c>
      <c r="B271738" t="n">
        <v>122</v>
      </c>
    </row>
    <row r="271739">
      <c r="A271739" t="inlineStr">
        <is>
          <t>artadventure.co.uk</t>
        </is>
      </c>
      <c r="B271739" t="n">
        <v>122</v>
      </c>
    </row>
    <row r="271740">
      <c r="A271740" t="inlineStr">
        <is>
          <t>www.slotsexpert.com</t>
        </is>
      </c>
      <c r="B271740" t="n">
        <v>122</v>
      </c>
    </row>
    <row r="271741">
      <c r="A271741" t="inlineStr">
        <is>
          <t>collectordaily.com</t>
        </is>
      </c>
      <c r="B271741" t="n">
        <v>122</v>
      </c>
    </row>
    <row r="271742">
      <c r="A271742" t="inlineStr">
        <is>
          <t>www.scie.org.uk</t>
        </is>
      </c>
      <c r="B271742" t="n">
        <v>122</v>
      </c>
    </row>
    <row r="271743">
      <c r="A271743" t="inlineStr">
        <is>
          <t>www.aallnet.org</t>
        </is>
      </c>
      <c r="B271743" t="n">
        <v>122</v>
      </c>
    </row>
    <row r="271744">
      <c r="A271744" t="inlineStr">
        <is>
          <t>bartvandergriend.nl</t>
        </is>
      </c>
      <c r="B271744" t="n">
        <v>122</v>
      </c>
    </row>
    <row r="271745">
      <c r="A271745" t="inlineStr">
        <is>
          <t>www.corsetsplus.com</t>
        </is>
      </c>
      <c r="B271745" t="n">
        <v>122</v>
      </c>
    </row>
    <row r="271746">
      <c r="A271746" t="inlineStr">
        <is>
          <t>media.mackoviahracky.sk</t>
        </is>
      </c>
      <c r="B271746" t="n">
        <v>122</v>
      </c>
    </row>
    <row r="271747">
      <c r="A271747" t="inlineStr">
        <is>
          <t>www.frontbox.pt</t>
        </is>
      </c>
      <c r="B271747" t="n">
        <v>122</v>
      </c>
    </row>
    <row r="271748">
      <c r="A271748" t="inlineStr">
        <is>
          <t>retroshowcase.gr</t>
        </is>
      </c>
      <c r="B271748" t="n">
        <v>122</v>
      </c>
    </row>
    <row r="271749">
      <c r="A271749" t="inlineStr">
        <is>
          <t>earthsaversonline.com</t>
        </is>
      </c>
      <c r="B271749" t="n">
        <v>122</v>
      </c>
    </row>
    <row r="271750">
      <c r="A271750" t="inlineStr">
        <is>
          <t>foodbabe.com</t>
        </is>
      </c>
      <c r="B271750" t="n">
        <v>122</v>
      </c>
    </row>
    <row r="271751">
      <c r="A271751" t="inlineStr">
        <is>
          <t>bloomflowerstudio.nl</t>
        </is>
      </c>
      <c r="B271751" t="n">
        <v>122</v>
      </c>
    </row>
    <row r="271752">
      <c r="A271752" t="inlineStr">
        <is>
          <t>m.nshcrystal.com</t>
        </is>
      </c>
      <c r="B271752" t="n">
        <v>122</v>
      </c>
    </row>
    <row r="271753">
      <c r="A271753" t="inlineStr">
        <is>
          <t>static3.murona.com</t>
        </is>
      </c>
      <c r="B271753" t="n">
        <v>122</v>
      </c>
    </row>
    <row r="271754">
      <c r="A271754" t="inlineStr">
        <is>
          <t>www.action-country.gr</t>
        </is>
      </c>
      <c r="B271754" t="n">
        <v>122</v>
      </c>
    </row>
    <row r="271755">
      <c r="A271755" t="inlineStr">
        <is>
          <t>www.penninemarine.com</t>
        </is>
      </c>
      <c r="B271755" t="n">
        <v>122</v>
      </c>
    </row>
    <row r="271756">
      <c r="A271756" t="inlineStr">
        <is>
          <t>lmlibrary.org</t>
        </is>
      </c>
      <c r="B271756" t="n">
        <v>122</v>
      </c>
    </row>
    <row r="271757">
      <c r="A271757" t="inlineStr">
        <is>
          <t>www.no.thehouseofsilk.com</t>
        </is>
      </c>
      <c r="B271757" t="n">
        <v>122</v>
      </c>
    </row>
    <row r="271758">
      <c r="A271758" t="inlineStr">
        <is>
          <t>kite-boarding.com</t>
        </is>
      </c>
      <c r="B271758" t="n">
        <v>122</v>
      </c>
    </row>
    <row r="271759">
      <c r="A271759" t="inlineStr">
        <is>
          <t>directiveconsulting.com</t>
        </is>
      </c>
      <c r="B271759" t="n">
        <v>122</v>
      </c>
    </row>
    <row r="271760">
      <c r="A271760" t="inlineStr">
        <is>
          <t>treecaremach.com.au</t>
        </is>
      </c>
      <c r="B271760" t="n">
        <v>122</v>
      </c>
    </row>
    <row r="271761">
      <c r="A271761" t="inlineStr">
        <is>
          <t>loantap.in</t>
        </is>
      </c>
      <c r="B271761" t="n">
        <v>122</v>
      </c>
    </row>
    <row r="271762">
      <c r="A271762" t="inlineStr">
        <is>
          <t>www.wplinternational.com</t>
        </is>
      </c>
      <c r="B271762" t="n">
        <v>122</v>
      </c>
    </row>
    <row r="271763">
      <c r="A271763" t="inlineStr">
        <is>
          <t>maturestwat.com</t>
        </is>
      </c>
      <c r="B271763" t="n">
        <v>122</v>
      </c>
    </row>
    <row r="271764">
      <c r="A271764" t="inlineStr">
        <is>
          <t>kirov.sidex.ru</t>
        </is>
      </c>
      <c r="B271764" t="n">
        <v>122</v>
      </c>
    </row>
    <row r="271765">
      <c r="A271765" t="inlineStr">
        <is>
          <t>www.camella-vita.com</t>
        </is>
      </c>
      <c r="B271765" t="n">
        <v>122</v>
      </c>
    </row>
    <row r="271766">
      <c r="A271766" t="inlineStr">
        <is>
          <t>heartwoodrockinghorses.files.wordpress.com</t>
        </is>
      </c>
      <c r="B271766" t="n">
        <v>122</v>
      </c>
    </row>
    <row r="271767">
      <c r="A271767" t="inlineStr">
        <is>
          <t>dev-to-uploads.s3.amazonaws.com</t>
        </is>
      </c>
      <c r="B271767" t="n">
        <v>122</v>
      </c>
    </row>
    <row r="271768">
      <c r="A271768" t="inlineStr">
        <is>
          <t>www.stress-free-property.com</t>
        </is>
      </c>
      <c r="B271768" t="n">
        <v>122</v>
      </c>
    </row>
    <row r="271769">
      <c r="A271769" t="inlineStr">
        <is>
          <t>www.minecraftore.com</t>
        </is>
      </c>
      <c r="B271769" t="n">
        <v>122</v>
      </c>
    </row>
    <row r="271770">
      <c r="A271770" t="inlineStr">
        <is>
          <t>www.floormatsystems.com</t>
        </is>
      </c>
      <c r="B271770" t="n">
        <v>122</v>
      </c>
    </row>
    <row r="271771">
      <c r="A271771" t="inlineStr">
        <is>
          <t>images1.citybreak.com</t>
        </is>
      </c>
      <c r="B271771" t="n">
        <v>122</v>
      </c>
    </row>
    <row r="271772">
      <c r="A271772" t="inlineStr">
        <is>
          <t>rss4game.com</t>
        </is>
      </c>
      <c r="B271772" t="n">
        <v>122</v>
      </c>
    </row>
    <row r="271773">
      <c r="A271773" t="inlineStr">
        <is>
          <t>img4767.weyesimg.com</t>
        </is>
      </c>
      <c r="B271773" t="n">
        <v>122</v>
      </c>
    </row>
    <row r="271774">
      <c r="A271774" t="inlineStr">
        <is>
          <t>www.goldtech.ca</t>
        </is>
      </c>
      <c r="B271774" t="n">
        <v>122</v>
      </c>
    </row>
    <row r="271775">
      <c r="A271775" t="inlineStr">
        <is>
          <t>www.profkrg.com</t>
        </is>
      </c>
      <c r="B271775" t="n">
        <v>122</v>
      </c>
    </row>
    <row r="271776">
      <c r="A271776" t="inlineStr">
        <is>
          <t>greeklandscapes.com</t>
        </is>
      </c>
      <c r="B271776" t="n">
        <v>122</v>
      </c>
    </row>
    <row r="271777">
      <c r="A271777" t="inlineStr">
        <is>
          <t>cooljapannow.jp</t>
        </is>
      </c>
      <c r="B271777" t="n">
        <v>122</v>
      </c>
    </row>
    <row r="271778">
      <c r="A271778" t="inlineStr">
        <is>
          <t>www.jtraxmusic.com</t>
        </is>
      </c>
      <c r="B271778" t="n">
        <v>122</v>
      </c>
    </row>
    <row r="271779">
      <c r="A271779" t="inlineStr">
        <is>
          <t>www.racethread.com</t>
        </is>
      </c>
      <c r="B271779" t="n">
        <v>122</v>
      </c>
    </row>
    <row r="271780">
      <c r="A271780" t="inlineStr">
        <is>
          <t>diafstore.com</t>
        </is>
      </c>
      <c r="B271780" t="n">
        <v>122</v>
      </c>
    </row>
    <row r="271781">
      <c r="A271781" t="inlineStr">
        <is>
          <t>ourhometown.ca</t>
        </is>
      </c>
      <c r="B271781" t="n">
        <v>122</v>
      </c>
    </row>
    <row r="271782">
      <c r="A271782" t="inlineStr">
        <is>
          <t>discosupport.dk</t>
        </is>
      </c>
      <c r="B271782" t="n">
        <v>122</v>
      </c>
    </row>
    <row r="271783">
      <c r="A271783" t="inlineStr">
        <is>
          <t>www.dlhonline.co.uk</t>
        </is>
      </c>
      <c r="B271783" t="n">
        <v>122</v>
      </c>
    </row>
    <row r="271784">
      <c r="A271784" t="inlineStr">
        <is>
          <t>www.igus.ca</t>
        </is>
      </c>
      <c r="B271784" t="n">
        <v>122</v>
      </c>
    </row>
    <row r="271785">
      <c r="A271785" t="inlineStr">
        <is>
          <t>eas.nopcommerceimages.buildasign.io</t>
        </is>
      </c>
      <c r="B271785" t="n">
        <v>122</v>
      </c>
    </row>
    <row r="271786">
      <c r="A271786" t="inlineStr">
        <is>
          <t>izzabugra.com.ua</t>
        </is>
      </c>
      <c r="B271786" t="n">
        <v>122</v>
      </c>
    </row>
    <row r="271787">
      <c r="A271787" t="inlineStr">
        <is>
          <t>cassidybros.com</t>
        </is>
      </c>
      <c r="B271787" t="n">
        <v>122</v>
      </c>
    </row>
    <row r="271788">
      <c r="A271788" t="inlineStr">
        <is>
          <t>www.wienerberger.ru</t>
        </is>
      </c>
      <c r="B271788" t="n">
        <v>122</v>
      </c>
    </row>
    <row r="271789">
      <c r="A271789" t="inlineStr">
        <is>
          <t>www.bhojpurigallery.com</t>
        </is>
      </c>
      <c r="B271789" t="n">
        <v>122</v>
      </c>
    </row>
    <row r="271790">
      <c r="A271790" t="inlineStr">
        <is>
          <t>static2.filigree.pl</t>
        </is>
      </c>
      <c r="B271790" t="n">
        <v>122</v>
      </c>
    </row>
    <row r="271791">
      <c r="A271791" t="inlineStr">
        <is>
          <t>funnygiftsforchristmas.com</t>
        </is>
      </c>
      <c r="B271791" t="n">
        <v>122</v>
      </c>
    </row>
    <row r="271792">
      <c r="A271792" t="inlineStr">
        <is>
          <t>cdn.spotter.com.mt</t>
        </is>
      </c>
      <c r="B271792" t="n">
        <v>122</v>
      </c>
    </row>
    <row r="271793">
      <c r="A271793" t="inlineStr">
        <is>
          <t>jumpconsulting.net</t>
        </is>
      </c>
      <c r="B271793" t="n">
        <v>122</v>
      </c>
    </row>
    <row r="271794">
      <c r="A271794" t="inlineStr">
        <is>
          <t>www.woodlink.com</t>
        </is>
      </c>
      <c r="B271794" t="n">
        <v>122</v>
      </c>
    </row>
    <row r="271795">
      <c r="A271795" t="inlineStr">
        <is>
          <t>vww.dustreaming.vip</t>
        </is>
      </c>
      <c r="B271795" t="n">
        <v>122</v>
      </c>
    </row>
    <row r="271796">
      <c r="A271796" t="inlineStr">
        <is>
          <t>www.bikempire96.com</t>
        </is>
      </c>
      <c r="B271796" t="n">
        <v>122</v>
      </c>
    </row>
    <row r="271797">
      <c r="A271797" t="inlineStr">
        <is>
          <t>cipesa.org</t>
        </is>
      </c>
      <c r="B271797" t="n">
        <v>122</v>
      </c>
    </row>
    <row r="271798">
      <c r="A271798" t="inlineStr">
        <is>
          <t>brandstruck.co</t>
        </is>
      </c>
      <c r="B271798" t="n">
        <v>122</v>
      </c>
    </row>
    <row r="271799">
      <c r="A271799" t="inlineStr">
        <is>
          <t>media.remitly.io</t>
        </is>
      </c>
      <c r="B271799" t="n">
        <v>122</v>
      </c>
    </row>
    <row r="271800">
      <c r="A271800" t="inlineStr">
        <is>
          <t>www.mapsfordesign.com</t>
        </is>
      </c>
      <c r="B271800" t="n">
        <v>122</v>
      </c>
    </row>
    <row r="271801">
      <c r="A271801" t="inlineStr">
        <is>
          <t>www.southwesterlywindbreaks.com</t>
        </is>
      </c>
      <c r="B271801" t="n">
        <v>122</v>
      </c>
    </row>
    <row r="271802">
      <c r="A271802" t="inlineStr">
        <is>
          <t>cdn2.nudetvtube.com</t>
        </is>
      </c>
      <c r="B271802" t="n">
        <v>122</v>
      </c>
    </row>
    <row r="271803">
      <c r="A271803" t="inlineStr">
        <is>
          <t>lamon.pl</t>
        </is>
      </c>
      <c r="B271803" t="n">
        <v>122</v>
      </c>
    </row>
    <row r="271804">
      <c r="A271804" t="inlineStr">
        <is>
          <t>www.proteusthemes.com</t>
        </is>
      </c>
      <c r="B271804" t="n">
        <v>122</v>
      </c>
    </row>
    <row r="271805">
      <c r="A271805" t="inlineStr">
        <is>
          <t>www.utterlyprintable.com</t>
        </is>
      </c>
      <c r="B271805" t="n">
        <v>122</v>
      </c>
    </row>
    <row r="271806">
      <c r="A271806" t="inlineStr">
        <is>
          <t>leuropeennedebruxelles.com</t>
        </is>
      </c>
      <c r="B271806" t="n">
        <v>122</v>
      </c>
    </row>
    <row r="271807">
      <c r="A271807" t="inlineStr">
        <is>
          <t>mobi.com.bd</t>
        </is>
      </c>
      <c r="B271807" t="n">
        <v>122</v>
      </c>
    </row>
    <row r="271808">
      <c r="A271808" t="inlineStr">
        <is>
          <t>www.oldindianshop.nl</t>
        </is>
      </c>
      <c r="B271808" t="n">
        <v>122</v>
      </c>
    </row>
    <row r="271809">
      <c r="A271809" t="inlineStr">
        <is>
          <t>www.wbsgames.com</t>
        </is>
      </c>
      <c r="B271809" t="n">
        <v>122</v>
      </c>
    </row>
    <row r="271810">
      <c r="A271810" t="inlineStr">
        <is>
          <t>www.uselessthingstobuy.com</t>
        </is>
      </c>
      <c r="B271810" t="n">
        <v>122</v>
      </c>
    </row>
    <row r="271811">
      <c r="A271811" t="inlineStr">
        <is>
          <t>teaandnailpolish.com</t>
        </is>
      </c>
      <c r="B271811" t="n">
        <v>122</v>
      </c>
    </row>
    <row r="271812">
      <c r="A271812" t="inlineStr">
        <is>
          <t>ridemx.e2ecdn.co.uk</t>
        </is>
      </c>
      <c r="B271812" t="n">
        <v>122</v>
      </c>
    </row>
    <row r="271813">
      <c r="A271813" t="inlineStr">
        <is>
          <t>media4.thewatchagency.com</t>
        </is>
      </c>
      <c r="B271813" t="n">
        <v>122</v>
      </c>
    </row>
    <row r="271814">
      <c r="A271814" t="inlineStr">
        <is>
          <t>sunscopeusa.com</t>
        </is>
      </c>
      <c r="B271814" t="n">
        <v>122</v>
      </c>
    </row>
    <row r="271815">
      <c r="A271815" t="inlineStr">
        <is>
          <t>www.atgpetnutrition.com</t>
        </is>
      </c>
      <c r="B271815" t="n">
        <v>122</v>
      </c>
    </row>
    <row r="271816">
      <c r="A271816" t="inlineStr">
        <is>
          <t>fibertek.ca</t>
        </is>
      </c>
      <c r="B271816" t="n">
        <v>122</v>
      </c>
    </row>
    <row r="271817">
      <c r="A271817" t="inlineStr">
        <is>
          <t>dealhuntingbabe.com</t>
        </is>
      </c>
      <c r="B271817" t="n">
        <v>122</v>
      </c>
    </row>
    <row r="271818">
      <c r="A271818" t="inlineStr">
        <is>
          <t>mtg.igroport.ru</t>
        </is>
      </c>
      <c r="B271818" t="n">
        <v>122</v>
      </c>
    </row>
    <row r="271819">
      <c r="A271819" t="inlineStr">
        <is>
          <t>www.ironboundtrophycenter.com</t>
        </is>
      </c>
      <c r="B271819" t="n">
        <v>122</v>
      </c>
    </row>
    <row r="271820">
      <c r="A271820" t="inlineStr">
        <is>
          <t>www.busylovinglife.com</t>
        </is>
      </c>
      <c r="B271820" t="n">
        <v>122</v>
      </c>
    </row>
    <row r="271821">
      <c r="A271821" t="inlineStr">
        <is>
          <t>www.completepackagingproducts.com</t>
        </is>
      </c>
      <c r="B271821" t="n">
        <v>122</v>
      </c>
    </row>
    <row r="271822">
      <c r="A271822" t="inlineStr">
        <is>
          <t>archive.paragonwiki.com</t>
        </is>
      </c>
      <c r="B271822" t="n">
        <v>122</v>
      </c>
    </row>
    <row r="271823">
      <c r="A271823" t="inlineStr">
        <is>
          <t>www.faschingskram.de</t>
        </is>
      </c>
      <c r="B271823" t="n">
        <v>122</v>
      </c>
    </row>
    <row r="271824">
      <c r="A271824" t="inlineStr">
        <is>
          <t>randhirmetal.com</t>
        </is>
      </c>
      <c r="B271824" t="n">
        <v>122</v>
      </c>
    </row>
    <row r="271825">
      <c r="A271825" t="inlineStr">
        <is>
          <t>www.e-cigaretka.cz</t>
        </is>
      </c>
      <c r="B271825" t="n">
        <v>122</v>
      </c>
    </row>
    <row r="271826">
      <c r="A271826" t="inlineStr">
        <is>
          <t>www.home-brew-online.com</t>
        </is>
      </c>
      <c r="B271826" t="n">
        <v>122</v>
      </c>
    </row>
    <row r="271827">
      <c r="A271827" t="inlineStr">
        <is>
          <t>www.beachbabes.info</t>
        </is>
      </c>
      <c r="B271827" t="n">
        <v>122</v>
      </c>
    </row>
    <row r="271828">
      <c r="A271828" t="inlineStr">
        <is>
          <t>nudistyouth.com</t>
        </is>
      </c>
      <c r="B271828" t="n">
        <v>122</v>
      </c>
    </row>
    <row r="271829">
      <c r="A271829" t="inlineStr">
        <is>
          <t>www.partysuppliesfd.com</t>
        </is>
      </c>
      <c r="B271829" t="n">
        <v>122</v>
      </c>
    </row>
    <row r="271830">
      <c r="A271830" t="inlineStr">
        <is>
          <t>www.800supportdesk.com</t>
        </is>
      </c>
      <c r="B271830" t="n">
        <v>122</v>
      </c>
    </row>
    <row r="271831">
      <c r="A271831" t="inlineStr">
        <is>
          <t>www.jalkapallokauppa.fi</t>
        </is>
      </c>
      <c r="B271831" t="n">
        <v>122</v>
      </c>
    </row>
    <row r="271832">
      <c r="A271832" t="inlineStr">
        <is>
          <t>littlecooksreadingbooks.com</t>
        </is>
      </c>
      <c r="B271832" t="n">
        <v>122</v>
      </c>
    </row>
    <row r="271833">
      <c r="A271833" t="inlineStr">
        <is>
          <t>eldorado.dk</t>
        </is>
      </c>
      <c r="B271833" t="n">
        <v>122</v>
      </c>
    </row>
    <row r="271834">
      <c r="A271834" t="inlineStr">
        <is>
          <t>www.spiritscorner.com</t>
        </is>
      </c>
      <c r="B271834" t="n">
        <v>122</v>
      </c>
    </row>
    <row r="271835">
      <c r="A271835" t="inlineStr">
        <is>
          <t>www.licensedelectrician.com</t>
        </is>
      </c>
      <c r="B271835" t="n">
        <v>122</v>
      </c>
    </row>
    <row r="271836">
      <c r="A271836" t="inlineStr">
        <is>
          <t>www.mybamboo.co.uk</t>
        </is>
      </c>
      <c r="B271836" t="n">
        <v>122</v>
      </c>
    </row>
    <row r="271837">
      <c r="A271837" t="inlineStr">
        <is>
          <t>cooltech.life</t>
        </is>
      </c>
      <c r="B271837" t="n">
        <v>122</v>
      </c>
    </row>
    <row r="271838">
      <c r="A271838" t="inlineStr">
        <is>
          <t>www.ocbfchurch.org</t>
        </is>
      </c>
      <c r="B271838" t="n">
        <v>122</v>
      </c>
    </row>
    <row r="271839">
      <c r="A271839" t="inlineStr">
        <is>
          <t>www.laurensgardenservice.com</t>
        </is>
      </c>
      <c r="B271839" t="n">
        <v>122</v>
      </c>
    </row>
    <row r="271840">
      <c r="A271840" t="inlineStr">
        <is>
          <t>babadu.com</t>
        </is>
      </c>
      <c r="B271840" t="n">
        <v>122</v>
      </c>
    </row>
    <row r="271841">
      <c r="A271841" t="inlineStr">
        <is>
          <t>img80003568.weyesimg.com</t>
        </is>
      </c>
      <c r="B271841" t="n">
        <v>122</v>
      </c>
    </row>
    <row r="271842">
      <c r="A271842" t="inlineStr">
        <is>
          <t>www.linsnled.com</t>
        </is>
      </c>
      <c r="B271842" t="n">
        <v>122</v>
      </c>
    </row>
    <row r="271843">
      <c r="A271843" t="inlineStr">
        <is>
          <t>btq.ro</t>
        </is>
      </c>
      <c r="B271843" t="n">
        <v>122</v>
      </c>
    </row>
    <row r="271844">
      <c r="A271844" t="inlineStr">
        <is>
          <t>www.creative-city-berlin.de</t>
        </is>
      </c>
      <c r="B271844" t="n">
        <v>122</v>
      </c>
    </row>
    <row r="271845">
      <c r="A271845" t="inlineStr">
        <is>
          <t>www.3deducators.com</t>
        </is>
      </c>
      <c r="B271845" t="n">
        <v>122</v>
      </c>
    </row>
    <row r="271846">
      <c r="A271846" t="inlineStr">
        <is>
          <t>chipkinsey.buyygy.com</t>
        </is>
      </c>
      <c r="B271846" t="n">
        <v>122</v>
      </c>
    </row>
    <row r="271847">
      <c r="A271847" t="inlineStr">
        <is>
          <t>3ojlz52jqp5u2lv6co1feuew-wpengine.netdna-ssl.com</t>
        </is>
      </c>
      <c r="B271847" t="n">
        <v>122</v>
      </c>
    </row>
    <row r="271848">
      <c r="A271848" t="inlineStr">
        <is>
          <t>www.hcscrafts.com</t>
        </is>
      </c>
      <c r="B271848" t="n">
        <v>122</v>
      </c>
    </row>
    <row r="271849">
      <c r="A271849" t="inlineStr">
        <is>
          <t>bluekosmetik.ch</t>
        </is>
      </c>
      <c r="B271849" t="n">
        <v>122</v>
      </c>
    </row>
    <row r="271850">
      <c r="A271850" t="inlineStr">
        <is>
          <t>nasscom.in</t>
        </is>
      </c>
      <c r="B271850" t="n">
        <v>122</v>
      </c>
    </row>
    <row r="271851">
      <c r="A271851" t="inlineStr">
        <is>
          <t>www.proproductssales.com</t>
        </is>
      </c>
      <c r="B271851" t="n">
        <v>122</v>
      </c>
    </row>
    <row r="271852">
      <c r="A271852" t="inlineStr">
        <is>
          <t>www.brechbilltrailers.com</t>
        </is>
      </c>
      <c r="B271852" t="n">
        <v>122</v>
      </c>
    </row>
    <row r="271853">
      <c r="A271853" t="inlineStr">
        <is>
          <t>1h8dx03i9evr3sd5cb3430hf-wpengine.netdna-ssl.com</t>
        </is>
      </c>
      <c r="B271853" t="n">
        <v>122</v>
      </c>
    </row>
    <row r="271854">
      <c r="A271854" t="inlineStr">
        <is>
          <t>ammaaristones.co.uk</t>
        </is>
      </c>
      <c r="B271854" t="n">
        <v>122</v>
      </c>
    </row>
    <row r="271855">
      <c r="A271855" t="inlineStr">
        <is>
          <t>www.omix-ada.com</t>
        </is>
      </c>
      <c r="B271855" t="n">
        <v>122</v>
      </c>
    </row>
    <row r="271856">
      <c r="A271856" t="inlineStr">
        <is>
          <t>rollingshoebox.com</t>
        </is>
      </c>
      <c r="B271856" t="n">
        <v>122</v>
      </c>
    </row>
    <row r="271857">
      <c r="A271857" t="inlineStr">
        <is>
          <t>xvidoes.pro</t>
        </is>
      </c>
      <c r="B271857" t="n">
        <v>122</v>
      </c>
    </row>
    <row r="271858">
      <c r="A271858" t="inlineStr">
        <is>
          <t>static.pichler.tools</t>
        </is>
      </c>
      <c r="B271858" t="n">
        <v>122</v>
      </c>
    </row>
    <row r="271859">
      <c r="A271859" t="inlineStr">
        <is>
          <t>www.nickgarrettsignwriter.com</t>
        </is>
      </c>
      <c r="B271859" t="n">
        <v>122</v>
      </c>
    </row>
    <row r="271860">
      <c r="A271860" t="inlineStr">
        <is>
          <t>games43.mobi</t>
        </is>
      </c>
      <c r="B271860" t="n">
        <v>122</v>
      </c>
    </row>
    <row r="271861">
      <c r="A271861" t="inlineStr">
        <is>
          <t>www.artificialgrassmilwaukee.com</t>
        </is>
      </c>
      <c r="B271861" t="n">
        <v>122</v>
      </c>
    </row>
    <row r="271862">
      <c r="A271862" t="inlineStr">
        <is>
          <t>www.datarecoverytools.co.uk</t>
        </is>
      </c>
      <c r="B271862" t="n">
        <v>122</v>
      </c>
    </row>
    <row r="271863">
      <c r="A271863" t="inlineStr">
        <is>
          <t>goodoldboat.com</t>
        </is>
      </c>
      <c r="B271863" t="n">
        <v>122</v>
      </c>
    </row>
    <row r="271864">
      <c r="A271864" t="inlineStr">
        <is>
          <t>canadabusinessdirectory.net</t>
        </is>
      </c>
      <c r="B271864" t="n">
        <v>122</v>
      </c>
    </row>
    <row r="271865">
      <c r="A271865" t="inlineStr">
        <is>
          <t>www.thisfrugallife.com</t>
        </is>
      </c>
      <c r="B271865" t="n">
        <v>122</v>
      </c>
    </row>
    <row r="271866">
      <c r="A271866" t="inlineStr">
        <is>
          <t>d1f2z9h6rm9931.cloudfront.net</t>
        </is>
      </c>
      <c r="B271866" t="n">
        <v>122</v>
      </c>
    </row>
    <row r="271867">
      <c r="A271867" t="inlineStr">
        <is>
          <t>juvasa.imgix.net</t>
        </is>
      </c>
      <c r="B271867" t="n">
        <v>122</v>
      </c>
    </row>
    <row r="271868">
      <c r="A271868" t="inlineStr">
        <is>
          <t>img998.weyesimg.com</t>
        </is>
      </c>
      <c r="B271868" t="n">
        <v>122</v>
      </c>
    </row>
    <row r="271869">
      <c r="A271869" t="inlineStr">
        <is>
          <t>jellywheels.com</t>
        </is>
      </c>
      <c r="B271869" t="n">
        <v>122</v>
      </c>
    </row>
    <row r="271870">
      <c r="A271870" t="inlineStr">
        <is>
          <t>www.brownies.com</t>
        </is>
      </c>
      <c r="B271870" t="n">
        <v>122</v>
      </c>
    </row>
    <row r="271871">
      <c r="A271871" t="inlineStr">
        <is>
          <t>www.willisandgrabham.co.uk</t>
        </is>
      </c>
      <c r="B271871" t="n">
        <v>122</v>
      </c>
    </row>
    <row r="271872">
      <c r="A271872" t="inlineStr">
        <is>
          <t>www.linuxandubuntu.com</t>
        </is>
      </c>
      <c r="B271872" t="n">
        <v>122</v>
      </c>
    </row>
    <row r="271873">
      <c r="A271873" t="inlineStr">
        <is>
          <t>1593-cdn.doitbest.com</t>
        </is>
      </c>
      <c r="B271873" t="n">
        <v>122</v>
      </c>
    </row>
    <row r="271874">
      <c r="A271874" t="inlineStr">
        <is>
          <t>www.sushisluts.net</t>
        </is>
      </c>
      <c r="B271874" t="n">
        <v>122</v>
      </c>
    </row>
    <row r="271875">
      <c r="A271875" t="inlineStr">
        <is>
          <t>bmsbattery.com</t>
        </is>
      </c>
      <c r="B271875" t="n">
        <v>122</v>
      </c>
    </row>
    <row r="271876">
      <c r="A271876" t="inlineStr">
        <is>
          <t>csasquash.com</t>
        </is>
      </c>
      <c r="B271876" t="n">
        <v>122</v>
      </c>
    </row>
    <row r="271877">
      <c r="A271877" t="inlineStr">
        <is>
          <t>www.jacquesscottonline.com</t>
        </is>
      </c>
      <c r="B271877" t="n">
        <v>122</v>
      </c>
    </row>
    <row r="271878">
      <c r="A271878" t="inlineStr">
        <is>
          <t>tullamoreharriers.com</t>
        </is>
      </c>
      <c r="B271878" t="n">
        <v>122</v>
      </c>
    </row>
    <row r="271879">
      <c r="A271879" t="inlineStr">
        <is>
          <t>100beers.bg</t>
        </is>
      </c>
      <c r="B271879" t="n">
        <v>122</v>
      </c>
    </row>
    <row r="271880">
      <c r="A271880" t="inlineStr">
        <is>
          <t>mymountaintown.com</t>
        </is>
      </c>
      <c r="B271880" t="n">
        <v>122</v>
      </c>
    </row>
    <row r="271881">
      <c r="A271881" t="inlineStr">
        <is>
          <t>commercialspace.co.za</t>
        </is>
      </c>
      <c r="B271881" t="n">
        <v>122</v>
      </c>
    </row>
    <row r="271882">
      <c r="A271882" t="inlineStr">
        <is>
          <t>macphailwoods.org</t>
        </is>
      </c>
      <c r="B271882" t="n">
        <v>122</v>
      </c>
    </row>
    <row r="271883">
      <c r="A271883" t="inlineStr">
        <is>
          <t>vendomes.com</t>
        </is>
      </c>
      <c r="B271883" t="n">
        <v>122</v>
      </c>
    </row>
    <row r="271884">
      <c r="A271884" t="inlineStr">
        <is>
          <t>kcdnft-6f86.kxcdn.com</t>
        </is>
      </c>
      <c r="B271884" t="n">
        <v>122</v>
      </c>
    </row>
    <row r="271885">
      <c r="A271885" t="inlineStr">
        <is>
          <t>www.bdj-imports.com</t>
        </is>
      </c>
      <c r="B271885" t="n">
        <v>122</v>
      </c>
    </row>
    <row r="271886">
      <c r="A271886" t="inlineStr">
        <is>
          <t>franklinparrasch.com</t>
        </is>
      </c>
      <c r="B271886" t="n">
        <v>122</v>
      </c>
    </row>
    <row r="271887">
      <c r="A271887" t="inlineStr">
        <is>
          <t>assets.peggsandson.com</t>
        </is>
      </c>
      <c r="B271887" t="n">
        <v>122</v>
      </c>
    </row>
    <row r="271888">
      <c r="A271888" t="inlineStr">
        <is>
          <t>www.sayitwithbears.co.uk</t>
        </is>
      </c>
      <c r="B271888" t="n">
        <v>122</v>
      </c>
    </row>
    <row r="271889">
      <c r="A271889" t="inlineStr">
        <is>
          <t>tidewatergolf.com</t>
        </is>
      </c>
      <c r="B271889" t="n">
        <v>122</v>
      </c>
    </row>
    <row r="271890">
      <c r="A271890" t="inlineStr">
        <is>
          <t>www.takefiveaday.com</t>
        </is>
      </c>
      <c r="B271890" t="n">
        <v>122</v>
      </c>
    </row>
    <row r="271891">
      <c r="A271891" t="inlineStr">
        <is>
          <t>tradeshowproducts.pipne.com</t>
        </is>
      </c>
      <c r="B271891" t="n">
        <v>122</v>
      </c>
    </row>
    <row r="271892">
      <c r="A271892" t="inlineStr">
        <is>
          <t>www.netsuite.com.au</t>
        </is>
      </c>
      <c r="B271892" t="n">
        <v>122</v>
      </c>
    </row>
    <row r="271893">
      <c r="A271893" t="inlineStr">
        <is>
          <t>resources.aldaad.org</t>
        </is>
      </c>
      <c r="B271893" t="n">
        <v>122</v>
      </c>
    </row>
    <row r="271894">
      <c r="A271894" t="inlineStr">
        <is>
          <t>fixmotorsports.com</t>
        </is>
      </c>
      <c r="B271894" t="n">
        <v>122</v>
      </c>
    </row>
    <row r="271895">
      <c r="A271895" t="inlineStr">
        <is>
          <t>ratemystation.com</t>
        </is>
      </c>
      <c r="B271895" t="n">
        <v>122</v>
      </c>
    </row>
    <row r="271896">
      <c r="A271896" t="inlineStr">
        <is>
          <t>yourhikes.com</t>
        </is>
      </c>
      <c r="B271896" t="n">
        <v>122</v>
      </c>
    </row>
    <row r="271897">
      <c r="A271897" t="inlineStr">
        <is>
          <t>gowatchfullmovies.files.wordpress.com</t>
        </is>
      </c>
      <c r="B271897" t="n">
        <v>122</v>
      </c>
    </row>
    <row r="271898">
      <c r="A271898" t="inlineStr">
        <is>
          <t>www.fanlingflowershop.com</t>
        </is>
      </c>
      <c r="B271898" t="n">
        <v>122</v>
      </c>
    </row>
    <row r="271899">
      <c r="A271899" t="inlineStr">
        <is>
          <t>diamondkote.net</t>
        </is>
      </c>
      <c r="B271899" t="n">
        <v>122</v>
      </c>
    </row>
    <row r="271900">
      <c r="A271900" t="inlineStr">
        <is>
          <t>xprn.com</t>
        </is>
      </c>
      <c r="B271900" t="n">
        <v>122</v>
      </c>
    </row>
    <row r="271901">
      <c r="A271901" t="inlineStr">
        <is>
          <t>appletonlighting.com</t>
        </is>
      </c>
      <c r="B271901" t="n">
        <v>122</v>
      </c>
    </row>
    <row r="271902">
      <c r="A271902" t="inlineStr">
        <is>
          <t>www.moneysavingwallet.com</t>
        </is>
      </c>
      <c r="B271902" t="n">
        <v>122</v>
      </c>
    </row>
    <row r="271903">
      <c r="A271903" t="inlineStr">
        <is>
          <t>www.lesterrassesdaragon.com</t>
        </is>
      </c>
      <c r="B271903" t="n">
        <v>122</v>
      </c>
    </row>
    <row r="271904">
      <c r="A271904" t="inlineStr">
        <is>
          <t>favtext.com</t>
        </is>
      </c>
      <c r="B271904" t="n">
        <v>122</v>
      </c>
    </row>
    <row r="271905">
      <c r="A271905" t="inlineStr">
        <is>
          <t>www.partycolors.nl</t>
        </is>
      </c>
      <c r="B271905" t="n">
        <v>122</v>
      </c>
    </row>
    <row r="271906">
      <c r="A271906" t="inlineStr">
        <is>
          <t>www.camella-ormoc.com</t>
        </is>
      </c>
      <c r="B271906" t="n">
        <v>122</v>
      </c>
    </row>
    <row r="271907">
      <c r="A271907" t="inlineStr">
        <is>
          <t>indianscience.in</t>
        </is>
      </c>
      <c r="B271907" t="n">
        <v>122</v>
      </c>
    </row>
    <row r="271908">
      <c r="A271908" t="inlineStr">
        <is>
          <t>c7f4v6i3.rocketcdn.me</t>
        </is>
      </c>
      <c r="B271908" t="n">
        <v>122</v>
      </c>
    </row>
    <row r="271909">
      <c r="A271909" t="inlineStr">
        <is>
          <t>www.verdex.com.au</t>
        </is>
      </c>
      <c r="B271909" t="n">
        <v>122</v>
      </c>
    </row>
    <row r="271910">
      <c r="A271910" t="inlineStr">
        <is>
          <t>www.9experttraining.com</t>
        </is>
      </c>
      <c r="B271910" t="n">
        <v>122</v>
      </c>
    </row>
    <row r="271911">
      <c r="A271911" t="inlineStr">
        <is>
          <t>peacetexarkana.org</t>
        </is>
      </c>
      <c r="B271911" t="n">
        <v>122</v>
      </c>
    </row>
    <row r="271912">
      <c r="A271912" t="inlineStr">
        <is>
          <t>www.rainbow45records.com</t>
        </is>
      </c>
      <c r="B271912" t="n">
        <v>122</v>
      </c>
    </row>
    <row r="271913">
      <c r="A271913" t="inlineStr">
        <is>
          <t>shop.visualstatements.net</t>
        </is>
      </c>
      <c r="B271913" t="n">
        <v>122</v>
      </c>
    </row>
    <row r="271914">
      <c r="A271914" t="inlineStr">
        <is>
          <t>10033245.s21i.faiusr.com</t>
        </is>
      </c>
      <c r="B271914" t="n">
        <v>122</v>
      </c>
    </row>
    <row r="271915">
      <c r="A271915" t="inlineStr">
        <is>
          <t>www.bl-paris.com</t>
        </is>
      </c>
      <c r="B271915" t="n">
        <v>122</v>
      </c>
    </row>
    <row r="271916">
      <c r="A271916" t="inlineStr">
        <is>
          <t>rmarketingdigital.com</t>
        </is>
      </c>
      <c r="B271916" t="n">
        <v>122</v>
      </c>
    </row>
    <row r="271917">
      <c r="A271917" t="inlineStr">
        <is>
          <t>backendless.com</t>
        </is>
      </c>
      <c r="B271917" t="n">
        <v>122</v>
      </c>
    </row>
    <row r="271918">
      <c r="A271918" t="inlineStr">
        <is>
          <t>www.plantkart.com</t>
        </is>
      </c>
      <c r="B271918" t="n">
        <v>122</v>
      </c>
    </row>
    <row r="271919">
      <c r="A271919" t="inlineStr">
        <is>
          <t>easyreaders.org</t>
        </is>
      </c>
      <c r="B271919" t="n">
        <v>122</v>
      </c>
    </row>
    <row r="271920">
      <c r="A271920" t="inlineStr">
        <is>
          <t>www.lander.com</t>
        </is>
      </c>
      <c r="B271920" t="n">
        <v>122</v>
      </c>
    </row>
    <row r="271921">
      <c r="A271921" t="inlineStr">
        <is>
          <t>technologiate.com</t>
        </is>
      </c>
      <c r="B271921" t="n">
        <v>122</v>
      </c>
    </row>
    <row r="271922">
      <c r="A271922" t="inlineStr">
        <is>
          <t>101267668.buyygy.com</t>
        </is>
      </c>
      <c r="B271922" t="n">
        <v>122</v>
      </c>
    </row>
    <row r="271923">
      <c r="A271923" t="inlineStr">
        <is>
          <t>www.cyofreakshop.com</t>
        </is>
      </c>
      <c r="B271923" t="n">
        <v>122</v>
      </c>
    </row>
    <row r="271924">
      <c r="A271924" t="inlineStr">
        <is>
          <t>www.careercliff.com</t>
        </is>
      </c>
      <c r="B271924" t="n">
        <v>122</v>
      </c>
    </row>
    <row r="271925">
      <c r="A271925" t="inlineStr">
        <is>
          <t>blooperphotobooths.co.uk</t>
        </is>
      </c>
      <c r="B271925" t="n">
        <v>122</v>
      </c>
    </row>
    <row r="271926">
      <c r="A271926" t="inlineStr">
        <is>
          <t>foreveryng.com</t>
        </is>
      </c>
      <c r="B271926" t="n">
        <v>122</v>
      </c>
    </row>
    <row r="271927">
      <c r="A271927" t="inlineStr">
        <is>
          <t>www.tuclubdecompras.es</t>
        </is>
      </c>
      <c r="B271927" t="n">
        <v>122</v>
      </c>
    </row>
    <row r="271928">
      <c r="A271928" t="inlineStr">
        <is>
          <t>www.tripler.co.uk</t>
        </is>
      </c>
      <c r="B271928" t="n">
        <v>122</v>
      </c>
    </row>
    <row r="271929">
      <c r="A271929" t="inlineStr">
        <is>
          <t>saputo.law</t>
        </is>
      </c>
      <c r="B271929" t="n">
        <v>122</v>
      </c>
    </row>
    <row r="271930">
      <c r="A271930" t="inlineStr">
        <is>
          <t>www.playtables.lv</t>
        </is>
      </c>
      <c r="B271930" t="n">
        <v>122</v>
      </c>
    </row>
    <row r="271931">
      <c r="A271931" t="inlineStr">
        <is>
          <t>www.vibelighting.com.au</t>
        </is>
      </c>
      <c r="B271931" t="n">
        <v>122</v>
      </c>
    </row>
    <row r="271932">
      <c r="A271932" t="inlineStr">
        <is>
          <t>www.preparis.com</t>
        </is>
      </c>
      <c r="B271932" t="n">
        <v>122</v>
      </c>
    </row>
    <row r="271933">
      <c r="A271933" t="inlineStr">
        <is>
          <t>florecalanques.piwigo.com</t>
        </is>
      </c>
      <c r="B271933" t="n">
        <v>122</v>
      </c>
    </row>
    <row r="271934">
      <c r="A271934" t="inlineStr">
        <is>
          <t>hotwatersystemssydney.com.au</t>
        </is>
      </c>
      <c r="B271934" t="n">
        <v>122</v>
      </c>
    </row>
    <row r="271935">
      <c r="A271935" t="inlineStr">
        <is>
          <t>www.imagine-inflatables.com</t>
        </is>
      </c>
      <c r="B271935" t="n">
        <v>122</v>
      </c>
    </row>
    <row r="271936">
      <c r="A271936" t="inlineStr">
        <is>
          <t>bizkarts-15a42.kxcdn.com</t>
        </is>
      </c>
      <c r="B271936" t="n">
        <v>122</v>
      </c>
    </row>
    <row r="271937">
      <c r="A271937" t="inlineStr">
        <is>
          <t>kirwaninstitute.osu.edu</t>
        </is>
      </c>
      <c r="B271937" t="n">
        <v>122</v>
      </c>
    </row>
    <row r="271938">
      <c r="A271938" t="inlineStr">
        <is>
          <t>www.einheit-produktionen.de</t>
        </is>
      </c>
      <c r="B271938" t="n">
        <v>122</v>
      </c>
    </row>
    <row r="271939">
      <c r="A271939" t="inlineStr">
        <is>
          <t>ssisc.ca</t>
        </is>
      </c>
      <c r="B271939" t="n">
        <v>122</v>
      </c>
    </row>
    <row r="271940">
      <c r="A271940" t="inlineStr">
        <is>
          <t>hotenholler.files.wordpress.com</t>
        </is>
      </c>
      <c r="B271940" t="n">
        <v>122</v>
      </c>
    </row>
    <row r="271941">
      <c r="A271941" t="inlineStr">
        <is>
          <t>www.tuxedocatsandcoffee.com</t>
        </is>
      </c>
      <c r="B271941" t="n">
        <v>122</v>
      </c>
    </row>
    <row r="271942">
      <c r="A271942" t="inlineStr">
        <is>
          <t>pics.millsupply.com</t>
        </is>
      </c>
      <c r="B271942" t="n">
        <v>122</v>
      </c>
    </row>
    <row r="271943">
      <c r="A271943" t="inlineStr">
        <is>
          <t>chelmsfordwholefoods.co.uk</t>
        </is>
      </c>
      <c r="B271943" t="n">
        <v>122</v>
      </c>
    </row>
    <row r="271944">
      <c r="A271944" t="inlineStr">
        <is>
          <t>algolonline.piwigo.com</t>
        </is>
      </c>
      <c r="B271944" t="n">
        <v>122</v>
      </c>
    </row>
    <row r="271945">
      <c r="A271945" t="inlineStr">
        <is>
          <t>homeplusexpress.com</t>
        </is>
      </c>
      <c r="B271945" t="n">
        <v>122</v>
      </c>
    </row>
    <row r="271946">
      <c r="A271946" t="inlineStr">
        <is>
          <t>www.airconditionerrepaircontractor.com</t>
        </is>
      </c>
      <c r="B271946" t="n">
        <v>122</v>
      </c>
    </row>
    <row r="271947">
      <c r="A271947" t="inlineStr">
        <is>
          <t>vendomeluxurybags.com</t>
        </is>
      </c>
      <c r="B271947" t="n">
        <v>122</v>
      </c>
    </row>
    <row r="271948">
      <c r="A271948" t="inlineStr">
        <is>
          <t>www.gutscheine.com</t>
        </is>
      </c>
      <c r="B271948" t="n">
        <v>122</v>
      </c>
    </row>
    <row r="271949">
      <c r="A271949" t="inlineStr">
        <is>
          <t>bibletruthpublishers.com</t>
        </is>
      </c>
      <c r="B271949" t="n">
        <v>122</v>
      </c>
    </row>
    <row r="271950">
      <c r="A271950" t="inlineStr">
        <is>
          <t>www.staywarmed.com</t>
        </is>
      </c>
      <c r="B271950" t="n">
        <v>122</v>
      </c>
    </row>
    <row r="271951">
      <c r="A271951" t="inlineStr">
        <is>
          <t>www.shopbuildersappliances.com</t>
        </is>
      </c>
      <c r="B271951" t="n">
        <v>122</v>
      </c>
    </row>
    <row r="271952">
      <c r="A271952" t="inlineStr">
        <is>
          <t>www.gssport.ru</t>
        </is>
      </c>
      <c r="B271952" t="n">
        <v>122</v>
      </c>
    </row>
    <row r="271953">
      <c r="A271953" t="inlineStr">
        <is>
          <t>couponingwithgregthatdude.com</t>
        </is>
      </c>
      <c r="B271953" t="n">
        <v>122</v>
      </c>
    </row>
    <row r="271954">
      <c r="A271954" t="inlineStr">
        <is>
          <t>usm-feed-rimls.s3.amazonaws.com</t>
        </is>
      </c>
      <c r="B271954" t="n">
        <v>122</v>
      </c>
    </row>
    <row r="271955">
      <c r="A271955" t="inlineStr">
        <is>
          <t>strefa-logo.pl</t>
        </is>
      </c>
      <c r="B271955" t="n">
        <v>122</v>
      </c>
    </row>
    <row r="271956">
      <c r="A271956" t="inlineStr">
        <is>
          <t>collections.msdiglib.org</t>
        </is>
      </c>
      <c r="B271956" t="n">
        <v>122</v>
      </c>
    </row>
    <row r="271957">
      <c r="A271957" t="inlineStr">
        <is>
          <t>www.cwl.nsw.gov.au</t>
        </is>
      </c>
      <c r="B271957" t="n">
        <v>122</v>
      </c>
    </row>
    <row r="271958">
      <c r="A271958" t="inlineStr">
        <is>
          <t>windexchange.energy.gov</t>
        </is>
      </c>
      <c r="B271958" t="n">
        <v>122</v>
      </c>
    </row>
    <row r="271959">
      <c r="A271959" t="inlineStr">
        <is>
          <t>www.schaumburg-home-improvement.com</t>
        </is>
      </c>
      <c r="B271959" t="n">
        <v>122</v>
      </c>
    </row>
    <row r="271960">
      <c r="A271960" t="inlineStr">
        <is>
          <t>en.akces-med.com</t>
        </is>
      </c>
      <c r="B271960" t="n">
        <v>122</v>
      </c>
    </row>
    <row r="271961">
      <c r="A271961" t="inlineStr">
        <is>
          <t>static8.fuckpussy.club</t>
        </is>
      </c>
      <c r="B271961" t="n">
        <v>122</v>
      </c>
    </row>
    <row r="271962">
      <c r="A271962" t="inlineStr">
        <is>
          <t>store.seriouslysmarttechnologies.com</t>
        </is>
      </c>
      <c r="B271962" t="n">
        <v>122</v>
      </c>
    </row>
    <row r="271963">
      <c r="A271963" t="inlineStr">
        <is>
          <t>awomanplasticsurgeon.com</t>
        </is>
      </c>
      <c r="B271963" t="n">
        <v>122</v>
      </c>
    </row>
    <row r="271964">
      <c r="A271964" t="inlineStr">
        <is>
          <t>www.a1cityflowers.in</t>
        </is>
      </c>
      <c r="B271964" t="n">
        <v>122</v>
      </c>
    </row>
    <row r="271965">
      <c r="A271965" t="inlineStr">
        <is>
          <t>2022jeep.com</t>
        </is>
      </c>
      <c r="B271965" t="n">
        <v>122</v>
      </c>
    </row>
    <row r="271966">
      <c r="A271966" t="inlineStr">
        <is>
          <t>barnaul.mentalshop.ru</t>
        </is>
      </c>
      <c r="B271966" t="n">
        <v>122</v>
      </c>
    </row>
    <row r="271967">
      <c r="A271967" t="inlineStr">
        <is>
          <t>www.olstaco.com</t>
        </is>
      </c>
      <c r="B271967" t="n">
        <v>122</v>
      </c>
    </row>
    <row r="271968">
      <c r="A271968" t="inlineStr">
        <is>
          <t>codelabs.developers.google.com</t>
        </is>
      </c>
      <c r="B271968" t="n">
        <v>122</v>
      </c>
    </row>
    <row r="271969">
      <c r="A271969" t="inlineStr">
        <is>
          <t>138.201.52.236</t>
        </is>
      </c>
      <c r="B271969" t="n">
        <v>122</v>
      </c>
    </row>
    <row r="271970">
      <c r="A271970" t="inlineStr">
        <is>
          <t>d37ju58vaz6vjb.cloudfront.net</t>
        </is>
      </c>
      <c r="B271970" t="n">
        <v>122</v>
      </c>
    </row>
    <row r="271971">
      <c r="A271971" t="inlineStr">
        <is>
          <t>www.vivoprint.com</t>
        </is>
      </c>
      <c r="B271971" t="n">
        <v>122</v>
      </c>
    </row>
    <row r="271972">
      <c r="A271972" t="inlineStr">
        <is>
          <t>www.ngscholars.net</t>
        </is>
      </c>
      <c r="B271972" t="n">
        <v>122</v>
      </c>
    </row>
    <row r="271973">
      <c r="A271973" t="inlineStr">
        <is>
          <t>tenshishop.com</t>
        </is>
      </c>
      <c r="B271973" t="n">
        <v>122</v>
      </c>
    </row>
    <row r="271974">
      <c r="A271974" t="inlineStr">
        <is>
          <t>teeandchill.com</t>
        </is>
      </c>
      <c r="B271974" t="n">
        <v>122</v>
      </c>
    </row>
    <row r="271975">
      <c r="A271975" t="inlineStr">
        <is>
          <t>www.hetianchem.com</t>
        </is>
      </c>
      <c r="B271975" t="n">
        <v>122</v>
      </c>
    </row>
    <row r="271976">
      <c r="A271976" t="inlineStr">
        <is>
          <t>ceoof.me</t>
        </is>
      </c>
      <c r="B271976" t="n">
        <v>122</v>
      </c>
    </row>
    <row r="271977">
      <c r="A271977" t="inlineStr">
        <is>
          <t>blog.barracuda.com</t>
        </is>
      </c>
      <c r="B271977" t="n">
        <v>122</v>
      </c>
    </row>
    <row r="271978">
      <c r="A271978" t="inlineStr">
        <is>
          <t>img1.shop-gun.fr</t>
        </is>
      </c>
      <c r="B271978" t="n">
        <v>122</v>
      </c>
    </row>
    <row r="271979">
      <c r="A271979" t="inlineStr">
        <is>
          <t>www.teenzaur.com</t>
        </is>
      </c>
      <c r="B271979" t="n">
        <v>122</v>
      </c>
    </row>
    <row r="271980">
      <c r="A271980" t="inlineStr">
        <is>
          <t>www.alliancenb.com</t>
        </is>
      </c>
      <c r="B271980" t="n">
        <v>122</v>
      </c>
    </row>
    <row r="271981">
      <c r="A271981" t="inlineStr">
        <is>
          <t>www.artificialgrassvista.com</t>
        </is>
      </c>
      <c r="B271981" t="n">
        <v>122</v>
      </c>
    </row>
    <row r="271982">
      <c r="A271982" t="inlineStr">
        <is>
          <t>www.beegadget.gr</t>
        </is>
      </c>
      <c r="B271982" t="n">
        <v>122</v>
      </c>
    </row>
    <row r="271983">
      <c r="A271983" t="inlineStr">
        <is>
          <t>static7.fuckpussy.club</t>
        </is>
      </c>
      <c r="B271983" t="n">
        <v>122</v>
      </c>
    </row>
    <row r="271984">
      <c r="A271984" t="inlineStr">
        <is>
          <t>www.fashona.de</t>
        </is>
      </c>
      <c r="B271984" t="n">
        <v>122</v>
      </c>
    </row>
    <row r="271985">
      <c r="A271985" t="inlineStr">
        <is>
          <t>www.montura-store.de</t>
        </is>
      </c>
      <c r="B271985" t="n">
        <v>122</v>
      </c>
    </row>
    <row r="271986">
      <c r="A271986" t="inlineStr">
        <is>
          <t>www.topazspirits.com</t>
        </is>
      </c>
      <c r="B271986" t="n">
        <v>122</v>
      </c>
    </row>
    <row r="271987">
      <c r="A271987" t="inlineStr">
        <is>
          <t>www.khsmalta.com</t>
        </is>
      </c>
      <c r="B271987" t="n">
        <v>122</v>
      </c>
    </row>
    <row r="271988">
      <c r="A271988" t="inlineStr">
        <is>
          <t>www.blondiebeautyfashion.nl</t>
        </is>
      </c>
      <c r="B271988" t="n">
        <v>122</v>
      </c>
    </row>
    <row r="271989">
      <c r="A271989" t="inlineStr">
        <is>
          <t>fastmediashipsfromusa.com</t>
        </is>
      </c>
      <c r="B271989" t="n">
        <v>122</v>
      </c>
    </row>
    <row r="271990">
      <c r="A271990" t="inlineStr">
        <is>
          <t>www.p2u.biz</t>
        </is>
      </c>
      <c r="B271990" t="n">
        <v>122</v>
      </c>
    </row>
    <row r="271991">
      <c r="A271991" t="inlineStr">
        <is>
          <t>www.suganta.com</t>
        </is>
      </c>
      <c r="B271991" t="n">
        <v>122</v>
      </c>
    </row>
    <row r="271992">
      <c r="A271992" t="inlineStr">
        <is>
          <t>fghandbags.files.wordpress.com</t>
        </is>
      </c>
      <c r="B271992" t="n">
        <v>122</v>
      </c>
    </row>
    <row r="271993">
      <c r="A271993" t="inlineStr">
        <is>
          <t>www.ethinos.com</t>
        </is>
      </c>
      <c r="B271993" t="n">
        <v>122</v>
      </c>
    </row>
    <row r="271994">
      <c r="A271994" t="inlineStr">
        <is>
          <t>blog.fontbundles.net</t>
        </is>
      </c>
      <c r="B271994" t="n">
        <v>122</v>
      </c>
    </row>
    <row r="271995">
      <c r="A271995" t="inlineStr">
        <is>
          <t>www.industrialbearings.com.au</t>
        </is>
      </c>
      <c r="B271995" t="n">
        <v>122</v>
      </c>
    </row>
    <row r="271996">
      <c r="A271996" t="inlineStr">
        <is>
          <t>shop.hitlighting.com</t>
        </is>
      </c>
      <c r="B271996" t="n">
        <v>122</v>
      </c>
    </row>
    <row r="271997">
      <c r="A271997" t="inlineStr">
        <is>
          <t>digitalcommons.jsu.edu</t>
        </is>
      </c>
      <c r="B271997" t="n">
        <v>122</v>
      </c>
    </row>
    <row r="271998">
      <c r="A271998" t="inlineStr">
        <is>
          <t>freedomhealthfoods.com.au</t>
        </is>
      </c>
      <c r="B271998" t="n">
        <v>122</v>
      </c>
    </row>
    <row r="271999">
      <c r="A271999" t="inlineStr">
        <is>
          <t>www.lorenweisman.com</t>
        </is>
      </c>
      <c r="B271999" t="n">
        <v>122</v>
      </c>
    </row>
    <row r="272000">
      <c r="A272000" t="inlineStr">
        <is>
          <t>www.juninhopesca.com.br</t>
        </is>
      </c>
      <c r="B272000" t="n">
        <v>122</v>
      </c>
    </row>
    <row r="272001">
      <c r="A272001" t="inlineStr">
        <is>
          <t>flac.lesarpentsdart.fr</t>
        </is>
      </c>
      <c r="B272001" t="n">
        <v>122</v>
      </c>
    </row>
    <row r="272002">
      <c r="A272002" t="inlineStr">
        <is>
          <t>team-legit.com</t>
        </is>
      </c>
      <c r="B272002" t="n">
        <v>122</v>
      </c>
    </row>
    <row r="272003">
      <c r="A272003" t="inlineStr">
        <is>
          <t>www.rajmanglam.com</t>
        </is>
      </c>
      <c r="B272003" t="n">
        <v>122</v>
      </c>
    </row>
    <row r="272004">
      <c r="A272004" t="inlineStr">
        <is>
          <t>www.ppwoven-bag.com</t>
        </is>
      </c>
      <c r="B272004" t="n">
        <v>122</v>
      </c>
    </row>
    <row r="272005">
      <c r="A272005" t="inlineStr">
        <is>
          <t>www.center-n.ru</t>
        </is>
      </c>
      <c r="B272005" t="n">
        <v>122</v>
      </c>
    </row>
    <row r="272006">
      <c r="A272006" t="inlineStr">
        <is>
          <t>spitupandsitups.com</t>
        </is>
      </c>
      <c r="B272006" t="n">
        <v>122</v>
      </c>
    </row>
    <row r="272007">
      <c r="A272007" t="inlineStr">
        <is>
          <t>akimage.vinsolutions.com</t>
        </is>
      </c>
      <c r="B272007" t="n">
        <v>122</v>
      </c>
    </row>
    <row r="272008">
      <c r="A272008" t="inlineStr">
        <is>
          <t>www.luthimate.fr</t>
        </is>
      </c>
      <c r="B272008" t="n">
        <v>122</v>
      </c>
    </row>
    <row r="272009">
      <c r="A272009" t="inlineStr">
        <is>
          <t>www.minifigureme.co.uk</t>
        </is>
      </c>
      <c r="B272009" t="n">
        <v>122</v>
      </c>
    </row>
    <row r="272010">
      <c r="A272010" t="inlineStr">
        <is>
          <t>www.xxxindigo.com</t>
        </is>
      </c>
      <c r="B272010" t="n">
        <v>122</v>
      </c>
    </row>
    <row r="272011">
      <c r="A272011" t="inlineStr">
        <is>
          <t>avenue-club-berlin.com</t>
        </is>
      </c>
      <c r="B272011" t="n">
        <v>122</v>
      </c>
    </row>
    <row r="272012">
      <c r="A272012" t="inlineStr">
        <is>
          <t>www.porcantidad.com</t>
        </is>
      </c>
      <c r="B272012" t="n">
        <v>122</v>
      </c>
    </row>
    <row r="272013">
      <c r="A272013" t="inlineStr">
        <is>
          <t>cdn1.old-young.su</t>
        </is>
      </c>
      <c r="B272013" t="n">
        <v>122</v>
      </c>
    </row>
    <row r="272014">
      <c r="A272014" t="inlineStr">
        <is>
          <t>cdn.121auto.com</t>
        </is>
      </c>
      <c r="B272014" t="n">
        <v>122</v>
      </c>
    </row>
    <row r="272015">
      <c r="A272015" t="inlineStr">
        <is>
          <t>go.openbms.nl</t>
        </is>
      </c>
      <c r="B272015" t="n">
        <v>122</v>
      </c>
    </row>
    <row r="272016">
      <c r="A272016" t="inlineStr">
        <is>
          <t>play-music.com</t>
        </is>
      </c>
      <c r="B272016" t="n">
        <v>122</v>
      </c>
    </row>
    <row r="272017">
      <c r="A272017" t="inlineStr">
        <is>
          <t>javiku.net</t>
        </is>
      </c>
      <c r="B272017" t="n">
        <v>122</v>
      </c>
    </row>
    <row r="272018">
      <c r="A272018" t="inlineStr">
        <is>
          <t>m.confidencemenimprov.com</t>
        </is>
      </c>
      <c r="B272018" t="n">
        <v>122</v>
      </c>
    </row>
    <row r="272019">
      <c r="A272019" t="inlineStr">
        <is>
          <t>m.levitra-genericos.com</t>
        </is>
      </c>
      <c r="B272019" t="n">
        <v>122</v>
      </c>
    </row>
    <row r="272020">
      <c r="A272020" t="inlineStr">
        <is>
          <t>quexactivitycentre.com</t>
        </is>
      </c>
      <c r="B272020" t="n">
        <v>122</v>
      </c>
    </row>
    <row r="272021">
      <c r="A272021" t="inlineStr">
        <is>
          <t>www.german-watch-shop.com</t>
        </is>
      </c>
      <c r="B272021" t="n">
        <v>122</v>
      </c>
    </row>
    <row r="272022">
      <c r="A272022" t="inlineStr">
        <is>
          <t>i84.fastpic.org</t>
        </is>
      </c>
      <c r="B272022" t="n">
        <v>122</v>
      </c>
    </row>
    <row r="272023">
      <c r="A272023" t="inlineStr">
        <is>
          <t>www.millhillwines.com</t>
        </is>
      </c>
      <c r="B272023" t="n">
        <v>122</v>
      </c>
    </row>
    <row r="272024">
      <c r="A272024" t="inlineStr">
        <is>
          <t>website.wfn.co</t>
        </is>
      </c>
      <c r="B272024" t="n">
        <v>122</v>
      </c>
    </row>
    <row r="272025">
      <c r="A272025" t="inlineStr">
        <is>
          <t>7car.ru</t>
        </is>
      </c>
      <c r="B272025" t="n">
        <v>122</v>
      </c>
    </row>
    <row r="272026">
      <c r="A272026" t="inlineStr">
        <is>
          <t>www.outofbodypiercings.com</t>
        </is>
      </c>
      <c r="B272026" t="n">
        <v>122</v>
      </c>
    </row>
    <row r="272027">
      <c r="A272027" t="inlineStr">
        <is>
          <t>order.komaks.com</t>
        </is>
      </c>
      <c r="B272027" t="n">
        <v>122</v>
      </c>
    </row>
    <row r="272028">
      <c r="A272028" t="inlineStr">
        <is>
          <t>org.ee.ucla.edu</t>
        </is>
      </c>
      <c r="B272028" t="n">
        <v>122</v>
      </c>
    </row>
    <row r="272029">
      <c r="A272029" t="inlineStr">
        <is>
          <t>sajal.in</t>
        </is>
      </c>
      <c r="B272029" t="n">
        <v>122</v>
      </c>
    </row>
    <row r="272030">
      <c r="A272030" t="inlineStr">
        <is>
          <t>assets.thirtyonegifts.com.s3.amazonaws.com</t>
        </is>
      </c>
      <c r="B272030" t="n">
        <v>122</v>
      </c>
    </row>
    <row r="272031">
      <c r="A272031" t="inlineStr">
        <is>
          <t>www.obd2store.com</t>
        </is>
      </c>
      <c r="B272031" t="n">
        <v>122</v>
      </c>
    </row>
    <row r="272032">
      <c r="A272032" t="inlineStr">
        <is>
          <t>wassens.se</t>
        </is>
      </c>
      <c r="B272032" t="n">
        <v>122</v>
      </c>
    </row>
    <row r="272033">
      <c r="A272033" t="inlineStr">
        <is>
          <t>familydanz.com</t>
        </is>
      </c>
      <c r="B272033" t="n">
        <v>122</v>
      </c>
    </row>
    <row r="272034">
      <c r="A272034" t="inlineStr">
        <is>
          <t>www.thesignpad.com</t>
        </is>
      </c>
      <c r="B272034" t="n">
        <v>122</v>
      </c>
    </row>
    <row r="272035">
      <c r="A272035" t="inlineStr">
        <is>
          <t>lookperfect.se</t>
        </is>
      </c>
      <c r="B272035" t="n">
        <v>122</v>
      </c>
    </row>
    <row r="272036">
      <c r="A272036" t="inlineStr">
        <is>
          <t>www.filati.nl</t>
        </is>
      </c>
      <c r="B272036" t="n">
        <v>122</v>
      </c>
    </row>
    <row r="272037">
      <c r="A272037" t="inlineStr">
        <is>
          <t>estore.bellabrutta.cz</t>
        </is>
      </c>
      <c r="B272037" t="n">
        <v>122</v>
      </c>
    </row>
    <row r="272038">
      <c r="A272038" t="inlineStr">
        <is>
          <t>collegestudysmarts.com</t>
        </is>
      </c>
      <c r="B272038" t="n">
        <v>122</v>
      </c>
    </row>
    <row r="272039">
      <c r="A272039" t="inlineStr">
        <is>
          <t>ellsenwinchsales.com</t>
        </is>
      </c>
      <c r="B272039" t="n">
        <v>122</v>
      </c>
    </row>
    <row r="272040">
      <c r="A272040" t="inlineStr">
        <is>
          <t>www.kocyk-exclusive.pl</t>
        </is>
      </c>
      <c r="B272040" t="n">
        <v>122</v>
      </c>
    </row>
    <row r="272041">
      <c r="A272041" t="inlineStr">
        <is>
          <t>milfygranny.com</t>
        </is>
      </c>
      <c r="B272041" t="n">
        <v>122</v>
      </c>
    </row>
    <row r="272042">
      <c r="A272042" t="inlineStr">
        <is>
          <t>www.wesdijk.nl</t>
        </is>
      </c>
      <c r="B272042" t="n">
        <v>122</v>
      </c>
    </row>
    <row r="272043">
      <c r="A272043" t="inlineStr">
        <is>
          <t>madammature.com</t>
        </is>
      </c>
      <c r="B272043" t="n">
        <v>122</v>
      </c>
    </row>
    <row r="272044">
      <c r="A272044" t="inlineStr">
        <is>
          <t>www.top-fete.com</t>
        </is>
      </c>
      <c r="B272044" t="n">
        <v>122</v>
      </c>
    </row>
    <row r="272045">
      <c r="A272045" t="inlineStr">
        <is>
          <t>psbushings.co.uk</t>
        </is>
      </c>
      <c r="B272045" t="n">
        <v>122</v>
      </c>
    </row>
    <row r="272046">
      <c r="A272046" t="inlineStr">
        <is>
          <t>m.goldenwellchina.com</t>
        </is>
      </c>
      <c r="B272046" t="n">
        <v>122</v>
      </c>
    </row>
    <row r="272047">
      <c r="A272047" t="inlineStr">
        <is>
          <t>www.monag.com</t>
        </is>
      </c>
      <c r="B272047" t="n">
        <v>122</v>
      </c>
    </row>
    <row r="272048">
      <c r="A272048" t="inlineStr">
        <is>
          <t>www.buttreyrental.com</t>
        </is>
      </c>
      <c r="B272048" t="n">
        <v>122</v>
      </c>
    </row>
    <row r="272049">
      <c r="A272049" t="inlineStr">
        <is>
          <t>alpharepricer.com</t>
        </is>
      </c>
      <c r="B272049" t="n">
        <v>122</v>
      </c>
    </row>
    <row r="272050">
      <c r="A272050" t="inlineStr">
        <is>
          <t>tradingplacepawn.com</t>
        </is>
      </c>
      <c r="B272050" t="n">
        <v>122</v>
      </c>
    </row>
    <row r="272051">
      <c r="A272051" t="inlineStr">
        <is>
          <t>cdn.mena.org.eg</t>
        </is>
      </c>
      <c r="B272051" t="n">
        <v>122</v>
      </c>
    </row>
    <row r="272052">
      <c r="A272052" t="inlineStr">
        <is>
          <t>cdn.vapo.es</t>
        </is>
      </c>
      <c r="B272052" t="n">
        <v>122</v>
      </c>
    </row>
    <row r="272053">
      <c r="A272053" t="inlineStr">
        <is>
          <t>www.vivahcards.com</t>
        </is>
      </c>
      <c r="B272053" t="n">
        <v>122</v>
      </c>
    </row>
    <row r="272054">
      <c r="A272054" t="inlineStr">
        <is>
          <t>outdoortrends2.shop-cdn.com</t>
        </is>
      </c>
      <c r="B272054" t="n">
        <v>122</v>
      </c>
    </row>
    <row r="272055">
      <c r="A272055" t="inlineStr">
        <is>
          <t>www.erpvar.com</t>
        </is>
      </c>
      <c r="B272055" t="n">
        <v>122</v>
      </c>
    </row>
    <row r="272056">
      <c r="A272056" t="inlineStr">
        <is>
          <t>www.iwantscheff-photo.com</t>
        </is>
      </c>
      <c r="B272056" t="n">
        <v>122</v>
      </c>
    </row>
    <row r="272057">
      <c r="A272057" t="inlineStr">
        <is>
          <t>cdn.media.zylom.com</t>
        </is>
      </c>
      <c r="B272057" t="n">
        <v>122</v>
      </c>
    </row>
    <row r="272058">
      <c r="A272058" t="inlineStr">
        <is>
          <t>www.holisticpetinfo.com</t>
        </is>
      </c>
      <c r="B272058" t="n">
        <v>122</v>
      </c>
    </row>
    <row r="272059">
      <c r="A272059" t="inlineStr">
        <is>
          <t>www.recycledplastic.ie</t>
        </is>
      </c>
      <c r="B272059" t="n">
        <v>122</v>
      </c>
    </row>
    <row r="272060">
      <c r="A272060" t="inlineStr">
        <is>
          <t>www.fantasyfootballpundit.com</t>
        </is>
      </c>
      <c r="B272060" t="n">
        <v>122</v>
      </c>
    </row>
    <row r="272061">
      <c r="A272061" t="inlineStr">
        <is>
          <t>www.biotek.tw</t>
        </is>
      </c>
      <c r="B272061" t="n">
        <v>122</v>
      </c>
    </row>
    <row r="272062">
      <c r="A272062" t="inlineStr">
        <is>
          <t>www.thehaw.org</t>
        </is>
      </c>
      <c r="B272062" t="n">
        <v>122</v>
      </c>
    </row>
    <row r="272063">
      <c r="A272063" t="inlineStr">
        <is>
          <t>www.ac-one.co.uk</t>
        </is>
      </c>
      <c r="B272063" t="n">
        <v>122</v>
      </c>
    </row>
    <row r="272064">
      <c r="A272064" t="inlineStr">
        <is>
          <t>www.appliance-powercord.com</t>
        </is>
      </c>
      <c r="B272064" t="n">
        <v>122</v>
      </c>
    </row>
    <row r="272065">
      <c r="A272065" t="inlineStr">
        <is>
          <t>stones7.com</t>
        </is>
      </c>
      <c r="B272065" t="n">
        <v>122</v>
      </c>
    </row>
    <row r="272066">
      <c r="A272066" t="inlineStr">
        <is>
          <t>holdingtotruth.com</t>
        </is>
      </c>
      <c r="B272066" t="n">
        <v>122</v>
      </c>
    </row>
    <row r="272067">
      <c r="A272067" t="inlineStr">
        <is>
          <t>candlemould.com</t>
        </is>
      </c>
      <c r="B272067" t="n">
        <v>122</v>
      </c>
    </row>
    <row r="272068">
      <c r="A272068" t="inlineStr">
        <is>
          <t>www.jjmstore.fr</t>
        </is>
      </c>
      <c r="B272068" t="n">
        <v>122</v>
      </c>
    </row>
    <row r="272069">
      <c r="A272069" t="inlineStr">
        <is>
          <t>d2qcctj8epnr7y.cloudfront.net</t>
        </is>
      </c>
      <c r="B272069" t="n">
        <v>122</v>
      </c>
    </row>
    <row r="272070">
      <c r="A272070" t="inlineStr">
        <is>
          <t>img80002601.weyesimg.com</t>
        </is>
      </c>
      <c r="B272070" t="n">
        <v>122</v>
      </c>
    </row>
    <row r="272071">
      <c r="A272071" t="inlineStr">
        <is>
          <t>www.motleydenim.se</t>
        </is>
      </c>
      <c r="B272071" t="n">
        <v>122</v>
      </c>
    </row>
    <row r="272072">
      <c r="A272072" t="inlineStr">
        <is>
          <t>www.lorandiasims3.com</t>
        </is>
      </c>
      <c r="B272072" t="n">
        <v>122</v>
      </c>
    </row>
    <row r="272073">
      <c r="A272073" t="inlineStr">
        <is>
          <t>www.luckystrikeent.com</t>
        </is>
      </c>
      <c r="B272073" t="n">
        <v>122</v>
      </c>
    </row>
    <row r="272074">
      <c r="A272074" t="inlineStr">
        <is>
          <t>irrorwxhiimnlk5p.ldycdn.com</t>
        </is>
      </c>
      <c r="B272074" t="n">
        <v>122</v>
      </c>
    </row>
    <row r="272075">
      <c r="A272075" t="inlineStr">
        <is>
          <t>psituning.com</t>
        </is>
      </c>
      <c r="B272075" t="n">
        <v>122</v>
      </c>
    </row>
    <row r="272076">
      <c r="A272076" t="inlineStr">
        <is>
          <t>www.bodysocks.ca</t>
        </is>
      </c>
      <c r="B272076" t="n">
        <v>122</v>
      </c>
    </row>
    <row r="272077">
      <c r="A272077" t="inlineStr">
        <is>
          <t>vacuumcleanercontents.com</t>
        </is>
      </c>
      <c r="B272077" t="n">
        <v>122</v>
      </c>
    </row>
    <row r="272078">
      <c r="A272078" t="inlineStr">
        <is>
          <t>nailsup.ro</t>
        </is>
      </c>
      <c r="B272078" t="n">
        <v>122</v>
      </c>
    </row>
    <row r="272079">
      <c r="A272079" t="inlineStr">
        <is>
          <t>scarscenter.com</t>
        </is>
      </c>
      <c r="B272079" t="n">
        <v>122</v>
      </c>
    </row>
    <row r="272080">
      <c r="A272080" t="inlineStr">
        <is>
          <t>rirnrwxhpqni5p.ldycdn.com</t>
        </is>
      </c>
      <c r="B272080" t="n">
        <v>122</v>
      </c>
    </row>
    <row r="272081">
      <c r="A272081" t="inlineStr">
        <is>
          <t>www.nicopiasport.se</t>
        </is>
      </c>
      <c r="B272081" t="n">
        <v>122</v>
      </c>
    </row>
    <row r="272082">
      <c r="A272082" t="inlineStr">
        <is>
          <t>www.belzona.com</t>
        </is>
      </c>
      <c r="B272082" t="n">
        <v>122</v>
      </c>
    </row>
    <row r="272083">
      <c r="A272083" t="inlineStr">
        <is>
          <t>www.traktorpool.se</t>
        </is>
      </c>
      <c r="B272083" t="n">
        <v>122</v>
      </c>
    </row>
    <row r="272084">
      <c r="A272084" t="inlineStr">
        <is>
          <t>hamiltonsprfc.files.wordpress.com</t>
        </is>
      </c>
      <c r="B272084" t="n">
        <v>122</v>
      </c>
    </row>
    <row r="272085">
      <c r="A272085" t="inlineStr">
        <is>
          <t>mybigtees.com</t>
        </is>
      </c>
      <c r="B272085" t="n">
        <v>122</v>
      </c>
    </row>
    <row r="272086">
      <c r="A272086" t="inlineStr">
        <is>
          <t>theasiancookshop.co.uk</t>
        </is>
      </c>
      <c r="B272086" t="n">
        <v>122</v>
      </c>
    </row>
    <row r="272087">
      <c r="A272087" t="inlineStr">
        <is>
          <t>chawlaelectronic.com</t>
        </is>
      </c>
      <c r="B272087" t="n">
        <v>122</v>
      </c>
    </row>
    <row r="272088">
      <c r="A272088" t="inlineStr">
        <is>
          <t>www.torba.mk</t>
        </is>
      </c>
      <c r="B272088" t="n">
        <v>122</v>
      </c>
    </row>
    <row r="272089">
      <c r="A272089" t="inlineStr">
        <is>
          <t>www.buran01.com</t>
        </is>
      </c>
      <c r="B272089" t="n">
        <v>122</v>
      </c>
    </row>
    <row r="272090">
      <c r="A272090" t="inlineStr">
        <is>
          <t>artesanianava.com</t>
        </is>
      </c>
      <c r="B272090" t="n">
        <v>122</v>
      </c>
    </row>
    <row r="272091">
      <c r="A272091" t="inlineStr">
        <is>
          <t>www.robertfrankmd.com</t>
        </is>
      </c>
      <c r="B272091" t="n">
        <v>122</v>
      </c>
    </row>
    <row r="272092">
      <c r="A272092" t="inlineStr">
        <is>
          <t>www.heatingelementsplus.com</t>
        </is>
      </c>
      <c r="B272092" t="n">
        <v>122</v>
      </c>
    </row>
    <row r="272093">
      <c r="A272093" t="inlineStr">
        <is>
          <t>myhousemap.in</t>
        </is>
      </c>
      <c r="B272093" t="n">
        <v>122</v>
      </c>
    </row>
    <row r="272094">
      <c r="A272094" t="inlineStr">
        <is>
          <t>sortedsextube.com</t>
        </is>
      </c>
      <c r="B272094" t="n">
        <v>122</v>
      </c>
    </row>
    <row r="272095">
      <c r="A272095" t="inlineStr">
        <is>
          <t>www.iprint.com</t>
        </is>
      </c>
      <c r="B272095" t="n">
        <v>122</v>
      </c>
    </row>
    <row r="272096">
      <c r="A272096" t="inlineStr">
        <is>
          <t>parfumbirodalom.hu</t>
        </is>
      </c>
      <c r="B272096" t="n">
        <v>122</v>
      </c>
    </row>
    <row r="272097">
      <c r="A272097" t="inlineStr">
        <is>
          <t>www.motleydenim.fi</t>
        </is>
      </c>
      <c r="B272097" t="n">
        <v>122</v>
      </c>
    </row>
    <row r="272098">
      <c r="A272098" t="inlineStr">
        <is>
          <t>img7.toybaba.com</t>
        </is>
      </c>
      <c r="B272098" t="n">
        <v>122</v>
      </c>
    </row>
    <row r="272099">
      <c r="A272099" t="inlineStr">
        <is>
          <t>www.ansaldo.cl</t>
        </is>
      </c>
      <c r="B272099" t="n">
        <v>122</v>
      </c>
    </row>
    <row r="272100">
      <c r="A272100" t="inlineStr">
        <is>
          <t>bunnydiapers.com</t>
        </is>
      </c>
      <c r="B272100" t="n">
        <v>122</v>
      </c>
    </row>
    <row r="272101">
      <c r="A272101" t="inlineStr">
        <is>
          <t>myriad360.com</t>
        </is>
      </c>
      <c r="B272101" t="n">
        <v>122</v>
      </c>
    </row>
    <row r="272102">
      <c r="A272102" t="inlineStr">
        <is>
          <t>mss.rs</t>
        </is>
      </c>
      <c r="B272102" t="n">
        <v>122</v>
      </c>
    </row>
    <row r="272103">
      <c r="A272103" t="inlineStr">
        <is>
          <t>superon.cn</t>
        </is>
      </c>
      <c r="B272103" t="n">
        <v>122</v>
      </c>
    </row>
    <row r="272104">
      <c r="A272104" t="inlineStr">
        <is>
          <t>www.auctionskenya.com</t>
        </is>
      </c>
      <c r="B272104" t="n">
        <v>122</v>
      </c>
    </row>
    <row r="272105">
      <c r="A272105" t="inlineStr">
        <is>
          <t>www.jcb3cxparts.com</t>
        </is>
      </c>
      <c r="B272105" t="n">
        <v>122</v>
      </c>
    </row>
    <row r="272106">
      <c r="A272106" t="inlineStr">
        <is>
          <t>rcklubeu-6aeb.kxcdn.com</t>
        </is>
      </c>
      <c r="B272106" t="n">
        <v>122</v>
      </c>
    </row>
    <row r="272107">
      <c r="A272107" t="inlineStr">
        <is>
          <t>www.ancol.co.uk</t>
        </is>
      </c>
      <c r="B272107" t="n">
        <v>122</v>
      </c>
    </row>
    <row r="272108">
      <c r="A272108" t="inlineStr">
        <is>
          <t>championblogger.com</t>
        </is>
      </c>
      <c r="B272108" t="n">
        <v>122</v>
      </c>
    </row>
    <row r="272109">
      <c r="A272109" t="inlineStr">
        <is>
          <t>discoversiargao.com</t>
        </is>
      </c>
      <c r="B272109" t="n">
        <v>122</v>
      </c>
    </row>
    <row r="272110">
      <c r="A272110" t="inlineStr">
        <is>
          <t>adventist-ebooks.com</t>
        </is>
      </c>
      <c r="B272110" t="n">
        <v>122</v>
      </c>
    </row>
    <row r="272111">
      <c r="A272111" t="inlineStr">
        <is>
          <t>gallery.bcafilm.co.uk</t>
        </is>
      </c>
      <c r="B272111" t="n">
        <v>122</v>
      </c>
    </row>
    <row r="272112">
      <c r="A272112" t="inlineStr">
        <is>
          <t>goldene-weisel.de</t>
        </is>
      </c>
      <c r="B272112" t="n">
        <v>122</v>
      </c>
    </row>
    <row r="272113">
      <c r="A272113" t="inlineStr">
        <is>
          <t>www.hfunwaterparktube.com</t>
        </is>
      </c>
      <c r="B272113" t="n">
        <v>122</v>
      </c>
    </row>
    <row r="272114">
      <c r="A272114" t="inlineStr">
        <is>
          <t>www.tassoparts.co.uk</t>
        </is>
      </c>
      <c r="B272114" t="n">
        <v>122</v>
      </c>
    </row>
    <row r="272115">
      <c r="A272115" t="inlineStr">
        <is>
          <t>www.avenue-online.co.uk</t>
        </is>
      </c>
      <c r="B272115" t="n">
        <v>122</v>
      </c>
    </row>
    <row r="272116">
      <c r="A272116" t="inlineStr">
        <is>
          <t>www.christianbookbag.com</t>
        </is>
      </c>
      <c r="B272116" t="n">
        <v>122</v>
      </c>
    </row>
    <row r="272117">
      <c r="A272117" t="inlineStr">
        <is>
          <t>www.redsoxteamfanstore.com</t>
        </is>
      </c>
      <c r="B272117" t="n">
        <v>122</v>
      </c>
    </row>
    <row r="272118">
      <c r="A272118" t="inlineStr">
        <is>
          <t>pestban.com.au</t>
        </is>
      </c>
      <c r="B272118" t="n">
        <v>122</v>
      </c>
    </row>
    <row r="272119">
      <c r="A272119" t="inlineStr">
        <is>
          <t>perfumestoreth.com</t>
        </is>
      </c>
      <c r="B272119" t="n">
        <v>122</v>
      </c>
    </row>
    <row r="272120">
      <c r="A272120" t="inlineStr">
        <is>
          <t>lbabooks.com</t>
        </is>
      </c>
      <c r="B272120" t="n">
        <v>122</v>
      </c>
    </row>
    <row r="272121">
      <c r="A272121" t="inlineStr">
        <is>
          <t>www.sellmymilitaria.com</t>
        </is>
      </c>
      <c r="B272121" t="n">
        <v>122</v>
      </c>
    </row>
    <row r="272122">
      <c r="A272122" t="inlineStr">
        <is>
          <t>sport-trade.com.ua</t>
        </is>
      </c>
      <c r="B272122" t="n">
        <v>122</v>
      </c>
    </row>
    <row r="272123">
      <c r="A272123" t="inlineStr">
        <is>
          <t>www.leclerc.rzeszow.pl</t>
        </is>
      </c>
      <c r="B272123" t="n">
        <v>122</v>
      </c>
    </row>
    <row r="272124">
      <c r="A272124" t="inlineStr">
        <is>
          <t>beautilex.ru</t>
        </is>
      </c>
      <c r="B272124" t="n">
        <v>122</v>
      </c>
    </row>
    <row r="272125">
      <c r="A272125" t="inlineStr">
        <is>
          <t>spanish.best-laser.com</t>
        </is>
      </c>
      <c r="B272125" t="n">
        <v>122</v>
      </c>
    </row>
    <row r="272126">
      <c r="A272126" t="inlineStr">
        <is>
          <t>www.drawstringbagsonline.com</t>
        </is>
      </c>
      <c r="B272126" t="n">
        <v>122</v>
      </c>
    </row>
    <row r="272127">
      <c r="A272127" t="inlineStr">
        <is>
          <t>secretplaces.de</t>
        </is>
      </c>
      <c r="B272127" t="n">
        <v>122</v>
      </c>
    </row>
    <row r="272128">
      <c r="A272128" t="inlineStr">
        <is>
          <t>www.shoplasource.com</t>
        </is>
      </c>
      <c r="B272128" t="n">
        <v>122</v>
      </c>
    </row>
    <row r="272129">
      <c r="A272129" t="inlineStr">
        <is>
          <t>dxsdcl7y7vn9x.cloudfront.net</t>
        </is>
      </c>
      <c r="B272129" t="n">
        <v>122</v>
      </c>
    </row>
    <row r="272130">
      <c r="A272130" t="inlineStr">
        <is>
          <t>vitaminof.ru</t>
        </is>
      </c>
      <c r="B272130" t="n">
        <v>122</v>
      </c>
    </row>
    <row r="272131">
      <c r="A272131" t="inlineStr">
        <is>
          <t>www.nbacamisetas.top</t>
        </is>
      </c>
      <c r="B272131" t="n">
        <v>122</v>
      </c>
    </row>
    <row r="272132">
      <c r="A272132" t="inlineStr">
        <is>
          <t>www.hi-ana.com</t>
        </is>
      </c>
      <c r="B272132" t="n">
        <v>122</v>
      </c>
    </row>
    <row r="272133">
      <c r="A272133" t="inlineStr">
        <is>
          <t>dvdfabric.com</t>
        </is>
      </c>
      <c r="B272133" t="n">
        <v>122</v>
      </c>
    </row>
    <row r="272134">
      <c r="A272134" t="inlineStr">
        <is>
          <t>m.microcut-marine-systems.de</t>
        </is>
      </c>
      <c r="B272134" t="n">
        <v>122</v>
      </c>
    </row>
    <row r="272135">
      <c r="A272135" t="inlineStr">
        <is>
          <t>m.karada-koubou.com</t>
        </is>
      </c>
      <c r="B272135" t="n">
        <v>122</v>
      </c>
    </row>
    <row r="272136">
      <c r="A272136" t="inlineStr">
        <is>
          <t>www.pass-guaranteed.com</t>
        </is>
      </c>
      <c r="B272136" t="n">
        <v>122</v>
      </c>
    </row>
    <row r="272137">
      <c r="A272137" t="inlineStr">
        <is>
          <t>www.darsy.nl</t>
        </is>
      </c>
      <c r="B272137" t="n">
        <v>122</v>
      </c>
    </row>
    <row r="272138">
      <c r="A272138" t="inlineStr">
        <is>
          <t>www.gocustomboxes.com</t>
        </is>
      </c>
      <c r="B272138" t="n">
        <v>122</v>
      </c>
    </row>
    <row r="272139">
      <c r="A272139" t="inlineStr">
        <is>
          <t>www.partybusjackson.com</t>
        </is>
      </c>
      <c r="B272139" t="n">
        <v>122</v>
      </c>
    </row>
    <row r="272140">
      <c r="A272140" t="inlineStr">
        <is>
          <t>www.sinatraforklift.com</t>
        </is>
      </c>
      <c r="B272140" t="n">
        <v>122</v>
      </c>
    </row>
    <row r="272141">
      <c r="A272141" t="inlineStr">
        <is>
          <t>www.clymer.com</t>
        </is>
      </c>
      <c r="B272141" t="n">
        <v>122</v>
      </c>
    </row>
    <row r="272142">
      <c r="A272142" t="inlineStr">
        <is>
          <t>www.illingworthmillwork.com</t>
        </is>
      </c>
      <c r="B272142" t="n">
        <v>122</v>
      </c>
    </row>
    <row r="272143">
      <c r="A272143" t="inlineStr">
        <is>
          <t>euroimpex.lt</t>
        </is>
      </c>
      <c r="B272143" t="n">
        <v>122</v>
      </c>
    </row>
    <row r="272144">
      <c r="A272144" t="inlineStr">
        <is>
          <t>8a349318135aa0dfa2a6-d17088caf1f868430460b16421a69fe1.ssl.cf1.rackcdn.com</t>
        </is>
      </c>
      <c r="B272144" t="n">
        <v>122</v>
      </c>
    </row>
    <row r="272145">
      <c r="A272145" t="inlineStr">
        <is>
          <t>bbs.zuwharrie.com</t>
        </is>
      </c>
      <c r="B272145" t="n">
        <v>122</v>
      </c>
    </row>
    <row r="272146">
      <c r="A272146" t="inlineStr">
        <is>
          <t>taylorgumi.hu</t>
        </is>
      </c>
      <c r="B272146" t="n">
        <v>122</v>
      </c>
    </row>
    <row r="272147">
      <c r="A272147" t="inlineStr">
        <is>
          <t>forums.cshtml5.com</t>
        </is>
      </c>
      <c r="B272147" t="n">
        <v>122</v>
      </c>
    </row>
    <row r="272148">
      <c r="A272148" t="inlineStr">
        <is>
          <t>www.gumiwebshop.hu</t>
        </is>
      </c>
      <c r="B272148" t="n">
        <v>122</v>
      </c>
    </row>
    <row r="272149">
      <c r="A272149" t="inlineStr">
        <is>
          <t>img.haote.com</t>
        </is>
      </c>
      <c r="B272149" t="n">
        <v>122</v>
      </c>
    </row>
    <row r="272150">
      <c r="A272150" t="inlineStr">
        <is>
          <t>www.polishexpress.co.uk</t>
        </is>
      </c>
      <c r="B272150" t="n">
        <v>122</v>
      </c>
    </row>
    <row r="272151">
      <c r="A272151" t="inlineStr">
        <is>
          <t>www.mylocalforum.co.uk</t>
        </is>
      </c>
      <c r="B272151" t="n">
        <v>122</v>
      </c>
    </row>
    <row r="272152">
      <c r="A272152" t="inlineStr">
        <is>
          <t>d2air1d4eqhwg2.cloudfront.net</t>
        </is>
      </c>
      <c r="B272152" t="n">
        <v>122</v>
      </c>
    </row>
    <row r="272153">
      <c r="A272153" t="inlineStr">
        <is>
          <t>static.starbie.co.uk</t>
        </is>
      </c>
      <c r="B272153" t="n">
        <v>122</v>
      </c>
    </row>
    <row r="272154">
      <c r="A272154" t="inlineStr">
        <is>
          <t>hotdigital.eu</t>
        </is>
      </c>
      <c r="B272154" t="n">
        <v>122</v>
      </c>
    </row>
    <row r="272155">
      <c r="A272155" t="inlineStr">
        <is>
          <t>universoguia.com</t>
        </is>
      </c>
      <c r="B272155" t="n">
        <v>122</v>
      </c>
    </row>
    <row r="272156">
      <c r="A272156" t="inlineStr">
        <is>
          <t>d1uip03pwa14dd.cloudfront.net</t>
        </is>
      </c>
      <c r="B272156" t="n">
        <v>122</v>
      </c>
    </row>
    <row r="272157">
      <c r="A272157" t="inlineStr">
        <is>
          <t>www.barbagallo.com.au</t>
        </is>
      </c>
      <c r="B272157" t="n">
        <v>122</v>
      </c>
    </row>
    <row r="272158">
      <c r="A272158" t="inlineStr">
        <is>
          <t>www.uitzinnig.nl</t>
        </is>
      </c>
      <c r="B272158" t="n">
        <v>122</v>
      </c>
    </row>
    <row r="272159">
      <c r="A272159" t="inlineStr">
        <is>
          <t>bloggar.aftonbladet.se</t>
        </is>
      </c>
      <c r="B272159" t="n">
        <v>122</v>
      </c>
    </row>
    <row r="272160">
      <c r="A272160" t="inlineStr">
        <is>
          <t>www.holdsport.dk</t>
        </is>
      </c>
      <c r="B272160" t="n">
        <v>122</v>
      </c>
    </row>
    <row r="272161">
      <c r="A272161" t="inlineStr">
        <is>
          <t>static.abaza.org</t>
        </is>
      </c>
      <c r="B272161" t="n">
        <v>122</v>
      </c>
    </row>
    <row r="272162">
      <c r="A272162" t="inlineStr">
        <is>
          <t>www.prairymood.com</t>
        </is>
      </c>
      <c r="B272162" t="n">
        <v>122</v>
      </c>
    </row>
    <row r="272163">
      <c r="A272163" t="inlineStr">
        <is>
          <t>monbeaumanoir.files.wordpress.com</t>
        </is>
      </c>
      <c r="B272163" t="n">
        <v>122</v>
      </c>
    </row>
    <row r="272164">
      <c r="A272164" t="inlineStr">
        <is>
          <t>steadynews.de</t>
        </is>
      </c>
      <c r="B272164" t="n">
        <v>122</v>
      </c>
    </row>
    <row r="272165">
      <c r="A272165" t="inlineStr">
        <is>
          <t>www.comixcity.net</t>
        </is>
      </c>
      <c r="B272165" t="n">
        <v>122</v>
      </c>
    </row>
    <row r="272166">
      <c r="A272166" t="inlineStr">
        <is>
          <t>angerufen-beine.net</t>
        </is>
      </c>
      <c r="B272166" t="n">
        <v>122</v>
      </c>
    </row>
    <row r="272167">
      <c r="A272167" t="inlineStr">
        <is>
          <t>www.sinoart.com.br</t>
        </is>
      </c>
      <c r="B272167" t="n">
        <v>122</v>
      </c>
    </row>
    <row r="272168">
      <c r="A272168" t="inlineStr">
        <is>
          <t>www.lens-sport.com</t>
        </is>
      </c>
      <c r="B272168" t="n">
        <v>122</v>
      </c>
    </row>
    <row r="272169">
      <c r="A272169" t="inlineStr">
        <is>
          <t>cdn-www.cardealpage.com</t>
        </is>
      </c>
      <c r="B272169" t="n">
        <v>122</v>
      </c>
    </row>
    <row r="272170">
      <c r="A272170" t="inlineStr">
        <is>
          <t>www.alfafit.de</t>
        </is>
      </c>
      <c r="B272170" t="n">
        <v>122</v>
      </c>
    </row>
    <row r="272171">
      <c r="A272171" t="inlineStr">
        <is>
          <t>mundy.assets.d3r.com</t>
        </is>
      </c>
      <c r="B272171" t="n">
        <v>122</v>
      </c>
    </row>
    <row r="272172">
      <c r="A272172" t="inlineStr">
        <is>
          <t>mosaic-tile-guide.com</t>
        </is>
      </c>
      <c r="B272172" t="n">
        <v>122</v>
      </c>
    </row>
    <row r="272173">
      <c r="A272173" t="inlineStr">
        <is>
          <t>press.lectura.de</t>
        </is>
      </c>
      <c r="B272173" t="n">
        <v>122</v>
      </c>
    </row>
    <row r="272174">
      <c r="A272174" t="inlineStr">
        <is>
          <t>sx-content-labs.sixt.io</t>
        </is>
      </c>
      <c r="B272174" t="n">
        <v>122</v>
      </c>
    </row>
    <row r="272175">
      <c r="A272175" t="inlineStr">
        <is>
          <t>www.foldvaribooks.com</t>
        </is>
      </c>
      <c r="B272175" t="n">
        <v>122</v>
      </c>
    </row>
    <row r="272176">
      <c r="A272176" t="inlineStr">
        <is>
          <t>www.elbowbeachcycles.bm</t>
        </is>
      </c>
      <c r="B272176" t="n">
        <v>122</v>
      </c>
    </row>
    <row r="272177">
      <c r="A272177" t="inlineStr">
        <is>
          <t>www.lamaisonbineau.fr</t>
        </is>
      </c>
      <c r="B272177" t="n">
        <v>122</v>
      </c>
    </row>
    <row r="272178">
      <c r="A272178" t="inlineStr">
        <is>
          <t>www.poisson-or.com</t>
        </is>
      </c>
      <c r="B272178" t="n">
        <v>122</v>
      </c>
    </row>
    <row r="272179">
      <c r="A272179" t="inlineStr">
        <is>
          <t>www.ocadeau.com</t>
        </is>
      </c>
      <c r="B272179" t="n">
        <v>122</v>
      </c>
    </row>
    <row r="272180">
      <c r="A272180" t="inlineStr">
        <is>
          <t>image2.macovi.de</t>
        </is>
      </c>
      <c r="B272180" t="n">
        <v>122</v>
      </c>
    </row>
    <row r="272181">
      <c r="A272181" t="inlineStr">
        <is>
          <t>cyclone.vteximg.com.br</t>
        </is>
      </c>
      <c r="B272181" t="n">
        <v>122</v>
      </c>
    </row>
    <row r="272182">
      <c r="A272182" t="inlineStr">
        <is>
          <t>or-action.com</t>
        </is>
      </c>
      <c r="B272182" t="n">
        <v>122</v>
      </c>
    </row>
    <row r="272183">
      <c r="A272183" t="inlineStr">
        <is>
          <t>data.gw2.fr</t>
        </is>
      </c>
      <c r="B272183" t="n">
        <v>122</v>
      </c>
    </row>
    <row r="272184">
      <c r="A272184" t="inlineStr">
        <is>
          <t>estilograficas.com</t>
        </is>
      </c>
      <c r="B272184" t="n">
        <v>122</v>
      </c>
    </row>
    <row r="272185">
      <c r="A272185" t="inlineStr">
        <is>
          <t>www.christianlibertybooks.co.za</t>
        </is>
      </c>
      <c r="B272185" t="n">
        <v>122</v>
      </c>
    </row>
    <row r="272186">
      <c r="A272186" t="inlineStr">
        <is>
          <t>www.perfekt-schminken.de</t>
        </is>
      </c>
      <c r="B272186" t="n">
        <v>122</v>
      </c>
    </row>
    <row r="272187">
      <c r="A272187" t="inlineStr">
        <is>
          <t>www.car7.ch</t>
        </is>
      </c>
      <c r="B272187" t="n">
        <v>122</v>
      </c>
    </row>
    <row r="272188">
      <c r="A272188" t="inlineStr">
        <is>
          <t>www.bikegarageshop.it</t>
        </is>
      </c>
      <c r="B272188" t="n">
        <v>122</v>
      </c>
    </row>
    <row r="272189">
      <c r="A272189" t="inlineStr">
        <is>
          <t>shop4851.hstatic.dk</t>
        </is>
      </c>
      <c r="B272189" t="n">
        <v>122</v>
      </c>
    </row>
    <row r="272190">
      <c r="A272190" t="inlineStr">
        <is>
          <t>www.perfect-tour.ro</t>
        </is>
      </c>
      <c r="B272190" t="n">
        <v>122</v>
      </c>
    </row>
    <row r="272191">
      <c r="A272191" t="inlineStr">
        <is>
          <t>www.e-string.gr</t>
        </is>
      </c>
      <c r="B272191" t="n">
        <v>122</v>
      </c>
    </row>
    <row r="272192">
      <c r="A272192" t="inlineStr">
        <is>
          <t>androidios.org</t>
        </is>
      </c>
      <c r="B272192" t="n">
        <v>122</v>
      </c>
    </row>
    <row r="272193">
      <c r="A272193" t="inlineStr">
        <is>
          <t>static.aklamio.com</t>
        </is>
      </c>
      <c r="B272193" t="n">
        <v>122</v>
      </c>
    </row>
    <row r="272194">
      <c r="A272194" t="inlineStr">
        <is>
          <t>coutelleriemarcin.com</t>
        </is>
      </c>
      <c r="B272194" t="n">
        <v>122</v>
      </c>
    </row>
    <row r="272195">
      <c r="A272195" t="inlineStr">
        <is>
          <t>housefilmprojectors.com</t>
        </is>
      </c>
      <c r="B272195" t="n">
        <v>122</v>
      </c>
    </row>
    <row r="272196">
      <c r="A272196" t="inlineStr">
        <is>
          <t>www.mijn-voertuig.nl</t>
        </is>
      </c>
      <c r="B272196" t="n">
        <v>122</v>
      </c>
    </row>
    <row r="272197">
      <c r="A272197" t="inlineStr">
        <is>
          <t>compress.ru</t>
        </is>
      </c>
      <c r="B272197" t="n">
        <v>122</v>
      </c>
    </row>
    <row r="272198">
      <c r="A272198" t="inlineStr">
        <is>
          <t>useumstorage.blob.core.windows.net</t>
        </is>
      </c>
      <c r="B272198" t="n">
        <v>122</v>
      </c>
    </row>
    <row r="272199">
      <c r="A272199" t="inlineStr">
        <is>
          <t>cdn.kleedjes.be</t>
        </is>
      </c>
      <c r="B272199" t="n">
        <v>122</v>
      </c>
    </row>
    <row r="272200">
      <c r="A272200" t="inlineStr">
        <is>
          <t>vmattressfurniture.com</t>
        </is>
      </c>
      <c r="B272200" t="n">
        <v>122</v>
      </c>
    </row>
    <row r="272201">
      <c r="A272201" t="inlineStr">
        <is>
          <t>privado.ua</t>
        </is>
      </c>
      <c r="B272201" t="n">
        <v>122</v>
      </c>
    </row>
    <row r="272202">
      <c r="A272202" t="inlineStr">
        <is>
          <t>thelistlove.com</t>
        </is>
      </c>
      <c r="B272202" t="n">
        <v>122</v>
      </c>
    </row>
    <row r="272203">
      <c r="A272203" t="inlineStr">
        <is>
          <t>e17r5k-datap1.s3-eu-west-1.amazonaws.com</t>
        </is>
      </c>
      <c r="B272203" t="n">
        <v>122</v>
      </c>
    </row>
    <row r="272204">
      <c r="A272204" t="inlineStr">
        <is>
          <t>www.kimbrer.fr</t>
        </is>
      </c>
      <c r="B272204" t="n">
        <v>122</v>
      </c>
    </row>
    <row r="272205">
      <c r="A272205" t="inlineStr">
        <is>
          <t>www.cumbrugliume.it</t>
        </is>
      </c>
      <c r="B272205" t="n">
        <v>122</v>
      </c>
    </row>
    <row r="272206">
      <c r="A272206" t="inlineStr">
        <is>
          <t>static5.moto-tour.com.pl</t>
        </is>
      </c>
      <c r="B272206" t="n">
        <v>122</v>
      </c>
    </row>
    <row r="272207">
      <c r="A272207" t="inlineStr">
        <is>
          <t>90534-254666-raikfcquaxqncofqfm.stackpathdns.com</t>
        </is>
      </c>
      <c r="B272207" t="n">
        <v>122</v>
      </c>
    </row>
    <row r="272208">
      <c r="A272208" t="inlineStr">
        <is>
          <t>www.geekinfos.fr</t>
        </is>
      </c>
      <c r="B272208" t="n">
        <v>122</v>
      </c>
    </row>
    <row r="272209">
      <c r="A272209" t="inlineStr">
        <is>
          <t>lever-ihag.com</t>
        </is>
      </c>
      <c r="B272209" t="n">
        <v>122</v>
      </c>
    </row>
    <row r="272210">
      <c r="A272210" t="inlineStr">
        <is>
          <t>www.modellmarkt24.de</t>
        </is>
      </c>
      <c r="B272210" t="n">
        <v>122</v>
      </c>
    </row>
    <row r="272211">
      <c r="A272211" t="inlineStr">
        <is>
          <t>luxuryasiainsider.files.wordpress.com</t>
        </is>
      </c>
      <c r="B272211" t="n">
        <v>122</v>
      </c>
    </row>
    <row r="272212">
      <c r="A272212" t="inlineStr">
        <is>
          <t>www.masking-tape.jp</t>
        </is>
      </c>
      <c r="B272212" t="n">
        <v>122</v>
      </c>
    </row>
    <row r="272213">
      <c r="A272213" t="inlineStr">
        <is>
          <t>www.cafedelmarshop.com</t>
        </is>
      </c>
      <c r="B272213" t="n">
        <v>122</v>
      </c>
    </row>
    <row r="272214">
      <c r="A272214" t="inlineStr">
        <is>
          <t>www.cartedumonde.net</t>
        </is>
      </c>
      <c r="B272214" t="n">
        <v>122</v>
      </c>
    </row>
    <row r="272215">
      <c r="A272215" t="inlineStr">
        <is>
          <t>www.topwatch.ro</t>
        </is>
      </c>
      <c r="B272215" t="n">
        <v>122</v>
      </c>
    </row>
    <row r="272216">
      <c r="A272216" t="inlineStr">
        <is>
          <t>s3.vdalo.com.ua</t>
        </is>
      </c>
      <c r="B272216" t="n">
        <v>122</v>
      </c>
    </row>
    <row r="272217">
      <c r="A272217" t="inlineStr">
        <is>
          <t>mineralium.ro</t>
        </is>
      </c>
      <c r="B272217" t="n">
        <v>122</v>
      </c>
    </row>
    <row r="272218">
      <c r="A272218" t="inlineStr">
        <is>
          <t>mariskalrock.com</t>
        </is>
      </c>
      <c r="B272218" t="n">
        <v>122</v>
      </c>
    </row>
    <row r="272219">
      <c r="A272219" t="inlineStr">
        <is>
          <t>www.bridgetronic.com</t>
        </is>
      </c>
      <c r="B272219" t="n">
        <v>122</v>
      </c>
    </row>
    <row r="272220">
      <c r="A272220" t="inlineStr">
        <is>
          <t>masalaeatsmiami.files.wordpress.com</t>
        </is>
      </c>
      <c r="B272220" t="n">
        <v>122</v>
      </c>
    </row>
    <row r="272221">
      <c r="A272221" t="inlineStr">
        <is>
          <t>vtglargeantique.com</t>
        </is>
      </c>
      <c r="B272221" t="n">
        <v>122</v>
      </c>
    </row>
    <row r="272222">
      <c r="A272222" t="inlineStr">
        <is>
          <t>vietthanh.vn</t>
        </is>
      </c>
      <c r="B272222" t="n">
        <v>122</v>
      </c>
    </row>
    <row r="272223">
      <c r="A272223" t="inlineStr">
        <is>
          <t>www.boutique-cellier.fr</t>
        </is>
      </c>
      <c r="B272223" t="n">
        <v>122</v>
      </c>
    </row>
    <row r="272224">
      <c r="A272224" t="inlineStr">
        <is>
          <t>www.radionoise.ro</t>
        </is>
      </c>
      <c r="B272224" t="n">
        <v>122</v>
      </c>
    </row>
    <row r="272225">
      <c r="A272225" t="inlineStr">
        <is>
          <t>1o3vdmf7elw1cmvz02dbd6qu-wpengine.netdna-ssl.com</t>
        </is>
      </c>
      <c r="B272225" t="n">
        <v>122</v>
      </c>
    </row>
    <row r="272226">
      <c r="A272226" t="inlineStr">
        <is>
          <t>www.mbauniverse.com</t>
        </is>
      </c>
      <c r="B272226" t="n">
        <v>122</v>
      </c>
    </row>
    <row r="272227">
      <c r="A272227" t="inlineStr">
        <is>
          <t>www.actiu.com</t>
        </is>
      </c>
      <c r="B272227" t="n">
        <v>122</v>
      </c>
    </row>
    <row r="272228">
      <c r="A272228" t="inlineStr">
        <is>
          <t>www.uluwatu.com.br</t>
        </is>
      </c>
      <c r="B272228" t="n">
        <v>122</v>
      </c>
    </row>
    <row r="272229">
      <c r="A272229" t="inlineStr">
        <is>
          <t>andreasmoser.files.wordpress.com</t>
        </is>
      </c>
      <c r="B272229" t="n">
        <v>122</v>
      </c>
    </row>
    <row r="272230">
      <c r="A272230" t="inlineStr">
        <is>
          <t>www.cityplants.nl</t>
        </is>
      </c>
      <c r="B272230" t="n">
        <v>122</v>
      </c>
    </row>
    <row r="272231">
      <c r="A272231" t="inlineStr">
        <is>
          <t>cdn.enf.com.cn</t>
        </is>
      </c>
      <c r="B272231" t="n">
        <v>122</v>
      </c>
    </row>
    <row r="272232">
      <c r="A272232" t="inlineStr">
        <is>
          <t>katyrosephotography.files.wordpress.com</t>
        </is>
      </c>
      <c r="B272232" t="n">
        <v>122</v>
      </c>
    </row>
    <row r="272233">
      <c r="A272233" t="inlineStr">
        <is>
          <t>lpimg.azureedge.net</t>
        </is>
      </c>
      <c r="B272233" t="n">
        <v>122</v>
      </c>
    </row>
    <row r="272234">
      <c r="A272234" t="inlineStr">
        <is>
          <t>www.focusoptique.tn</t>
        </is>
      </c>
      <c r="B272234" t="n">
        <v>122</v>
      </c>
    </row>
    <row r="272235">
      <c r="A272235" t="inlineStr">
        <is>
          <t>www.celiadragouni.com</t>
        </is>
      </c>
      <c r="B272235" t="n">
        <v>122</v>
      </c>
    </row>
    <row r="272236">
      <c r="A272236" t="inlineStr">
        <is>
          <t>mrstarnl.files.wordpress.com</t>
        </is>
      </c>
      <c r="B272236" t="n">
        <v>122</v>
      </c>
    </row>
    <row r="272237">
      <c r="A272237" t="inlineStr">
        <is>
          <t>gramophoneproduction.s3-eu-west-1.amazonaws.com</t>
        </is>
      </c>
      <c r="B272237" t="n">
        <v>122</v>
      </c>
    </row>
    <row r="272238">
      <c r="A272238" t="inlineStr">
        <is>
          <t>www.sikhnet.com</t>
        </is>
      </c>
      <c r="B272238" t="n">
        <v>122</v>
      </c>
    </row>
    <row r="272239">
      <c r="A272239" t="inlineStr">
        <is>
          <t>cf-stat.tribe-m.jp</t>
        </is>
      </c>
      <c r="B272239" t="n">
        <v>122</v>
      </c>
    </row>
    <row r="272240">
      <c r="A272240" t="inlineStr">
        <is>
          <t>www.darwazo.com</t>
        </is>
      </c>
      <c r="B272240" t="n">
        <v>122</v>
      </c>
    </row>
    <row r="272241">
      <c r="A272241" t="inlineStr">
        <is>
          <t>www.10cedis.com</t>
        </is>
      </c>
      <c r="B272241" t="n">
        <v>122</v>
      </c>
    </row>
    <row r="272242">
      <c r="A272242" t="inlineStr">
        <is>
          <t>www.vfrdiscussion.com</t>
        </is>
      </c>
      <c r="B272242" t="n">
        <v>122</v>
      </c>
    </row>
    <row r="272243">
      <c r="A272243" t="inlineStr">
        <is>
          <t>blog.ivoclarvivadent.com</t>
        </is>
      </c>
      <c r="B272243" t="n">
        <v>122</v>
      </c>
    </row>
    <row r="272244">
      <c r="A272244" t="inlineStr">
        <is>
          <t>www.beautyvlogs.nl</t>
        </is>
      </c>
      <c r="B272244" t="n">
        <v>122</v>
      </c>
    </row>
    <row r="272245">
      <c r="A272245" t="inlineStr">
        <is>
          <t>newbalancemen.com</t>
        </is>
      </c>
      <c r="B272245" t="n">
        <v>122</v>
      </c>
    </row>
    <row r="272246">
      <c r="A272246" t="inlineStr">
        <is>
          <t>img.comfort-works.com</t>
        </is>
      </c>
      <c r="B272246" t="n">
        <v>122</v>
      </c>
    </row>
    <row r="272247">
      <c r="A272247" t="inlineStr">
        <is>
          <t>fashioncow.com</t>
        </is>
      </c>
      <c r="B272247" t="n">
        <v>122</v>
      </c>
    </row>
    <row r="272248">
      <c r="A272248" t="inlineStr">
        <is>
          <t>lacentraldelglobo.com</t>
        </is>
      </c>
      <c r="B272248" t="n">
        <v>122</v>
      </c>
    </row>
    <row r="272249">
      <c r="A272249" t="inlineStr">
        <is>
          <t>www.spanish.academy</t>
        </is>
      </c>
      <c r="B272249" t="n">
        <v>122</v>
      </c>
    </row>
    <row r="272250">
      <c r="A272250" t="inlineStr">
        <is>
          <t>www.softair-verona.it</t>
        </is>
      </c>
      <c r="B272250" t="n">
        <v>122</v>
      </c>
    </row>
    <row r="272251">
      <c r="A272251" t="inlineStr">
        <is>
          <t>rubbisheatrubbishgrow.files.wordpress.com</t>
        </is>
      </c>
      <c r="B272251" t="n">
        <v>122</v>
      </c>
    </row>
    <row r="272252">
      <c r="A272252" t="inlineStr">
        <is>
          <t>teluguvartalu.files.wordpress.com</t>
        </is>
      </c>
      <c r="B272252" t="n">
        <v>122</v>
      </c>
    </row>
    <row r="272253">
      <c r="A272253" t="inlineStr">
        <is>
          <t>cyngiel.com.pl</t>
        </is>
      </c>
      <c r="B272253" t="n">
        <v>122</v>
      </c>
    </row>
    <row r="272254">
      <c r="A272254" t="inlineStr">
        <is>
          <t>www.progolf-reisen.de</t>
        </is>
      </c>
      <c r="B272254" t="n">
        <v>122</v>
      </c>
    </row>
    <row r="272255">
      <c r="A272255" t="inlineStr">
        <is>
          <t>fap-ceramica.ru</t>
        </is>
      </c>
      <c r="B272255" t="n">
        <v>122</v>
      </c>
    </row>
    <row r="272256">
      <c r="A272256" t="inlineStr">
        <is>
          <t>images.elizabethandjane.ca</t>
        </is>
      </c>
      <c r="B272256" t="n">
        <v>122</v>
      </c>
    </row>
    <row r="272257">
      <c r="A272257" t="inlineStr">
        <is>
          <t>zinemaniacos.files.wordpress.com</t>
        </is>
      </c>
      <c r="B272257" t="n">
        <v>122</v>
      </c>
    </row>
    <row r="272258">
      <c r="A272258" t="inlineStr">
        <is>
          <t>www.sportsbetting3.com</t>
        </is>
      </c>
      <c r="B272258" t="n">
        <v>122</v>
      </c>
    </row>
    <row r="272259">
      <c r="A272259" t="inlineStr">
        <is>
          <t>kawasorasankai.com</t>
        </is>
      </c>
      <c r="B272259" t="n">
        <v>122</v>
      </c>
    </row>
    <row r="272260">
      <c r="A272260" t="inlineStr">
        <is>
          <t>rocksports.de</t>
        </is>
      </c>
      <c r="B272260" t="n">
        <v>122</v>
      </c>
    </row>
    <row r="272261">
      <c r="A272261" t="inlineStr">
        <is>
          <t>www.sanjaygohil.co.uk</t>
        </is>
      </c>
      <c r="B272261" t="n">
        <v>122</v>
      </c>
    </row>
    <row r="272262">
      <c r="A272262" t="inlineStr">
        <is>
          <t>www.refereeworld.com</t>
        </is>
      </c>
      <c r="B272262" t="n">
        <v>122</v>
      </c>
    </row>
    <row r="272263">
      <c r="A272263" t="inlineStr">
        <is>
          <t>nosmoky.ch</t>
        </is>
      </c>
      <c r="B272263" t="n">
        <v>122</v>
      </c>
    </row>
    <row r="272264">
      <c r="A272264" t="inlineStr">
        <is>
          <t>genderjustice.org.za</t>
        </is>
      </c>
      <c r="B272264" t="n">
        <v>122</v>
      </c>
    </row>
    <row r="272265">
      <c r="A272265" t="inlineStr">
        <is>
          <t>www.diamantiecarati.com</t>
        </is>
      </c>
      <c r="B272265" t="n">
        <v>122</v>
      </c>
    </row>
    <row r="272266">
      <c r="A272266" t="inlineStr">
        <is>
          <t>kuulpeeps.com</t>
        </is>
      </c>
      <c r="B272266" t="n">
        <v>122</v>
      </c>
    </row>
    <row r="272267">
      <c r="A272267" t="inlineStr">
        <is>
          <t>cdn.degreesearch.org</t>
        </is>
      </c>
      <c r="B272267" t="n">
        <v>122</v>
      </c>
    </row>
    <row r="272268">
      <c r="A272268" t="inlineStr">
        <is>
          <t>media.radiomirchi.com</t>
        </is>
      </c>
      <c r="B272268" t="n">
        <v>122</v>
      </c>
    </row>
    <row r="272269">
      <c r="A272269" t="inlineStr">
        <is>
          <t>www.nkmax270.com</t>
        </is>
      </c>
      <c r="B272269" t="n">
        <v>122</v>
      </c>
    </row>
    <row r="272270">
      <c r="A272270" t="inlineStr">
        <is>
          <t>www.fmf.gr</t>
        </is>
      </c>
      <c r="B272270" t="n">
        <v>122</v>
      </c>
    </row>
    <row r="272271">
      <c r="A272271" t="inlineStr">
        <is>
          <t>www.istanbulcarpet.com</t>
        </is>
      </c>
      <c r="B272271" t="n">
        <v>122</v>
      </c>
    </row>
    <row r="272272">
      <c r="A272272" t="inlineStr">
        <is>
          <t>www.mariannechua.com</t>
        </is>
      </c>
      <c r="B272272" t="n">
        <v>122</v>
      </c>
    </row>
    <row r="272273">
      <c r="A272273" t="inlineStr">
        <is>
          <t>gadnwid.com</t>
        </is>
      </c>
      <c r="B272273" t="n">
        <v>122</v>
      </c>
    </row>
    <row r="272274">
      <c r="A272274" t="inlineStr">
        <is>
          <t>gameinferno.fr</t>
        </is>
      </c>
      <c r="B272274" t="n">
        <v>122</v>
      </c>
    </row>
    <row r="272275">
      <c r="A272275" t="inlineStr">
        <is>
          <t>makeupbyjodie.co.uk</t>
        </is>
      </c>
      <c r="B272275" t="n">
        <v>122</v>
      </c>
    </row>
    <row r="272276">
      <c r="A272276" t="inlineStr">
        <is>
          <t>enginemas.com</t>
        </is>
      </c>
      <c r="B272276" t="n">
        <v>122</v>
      </c>
    </row>
    <row r="272277">
      <c r="A272277" t="inlineStr">
        <is>
          <t>atlantaplanit.wabe.org</t>
        </is>
      </c>
      <c r="B272277" t="n">
        <v>122</v>
      </c>
    </row>
    <row r="272278">
      <c r="A272278" t="inlineStr">
        <is>
          <t>www.mauresque-immobilier.com</t>
        </is>
      </c>
      <c r="B272278" t="n">
        <v>122</v>
      </c>
    </row>
    <row r="272279">
      <c r="A272279" t="inlineStr">
        <is>
          <t>d6vsczyu1rky0.cloudfront.net</t>
        </is>
      </c>
      <c r="B272279" t="n">
        <v>122</v>
      </c>
    </row>
    <row r="272280">
      <c r="A272280" t="inlineStr">
        <is>
          <t>gt-endurance.de</t>
        </is>
      </c>
      <c r="B272280" t="n">
        <v>122</v>
      </c>
    </row>
    <row r="272281">
      <c r="A272281" t="inlineStr">
        <is>
          <t>www.fashionresidenz.de</t>
        </is>
      </c>
      <c r="B272281" t="n">
        <v>122</v>
      </c>
    </row>
    <row r="272282">
      <c r="A272282" t="inlineStr">
        <is>
          <t>www.picsgen.com</t>
        </is>
      </c>
      <c r="B272282" t="n">
        <v>122</v>
      </c>
    </row>
    <row r="272283">
      <c r="A272283" t="inlineStr">
        <is>
          <t>img.animeworld.tv</t>
        </is>
      </c>
      <c r="B272283" t="n">
        <v>122</v>
      </c>
    </row>
    <row r="272284">
      <c r="A272284" t="inlineStr">
        <is>
          <t>www.murrayyachtsales.com</t>
        </is>
      </c>
      <c r="B272284" t="n">
        <v>122</v>
      </c>
    </row>
    <row r="272285">
      <c r="A272285" t="inlineStr">
        <is>
          <t>www.sportstravelmagazine.com</t>
        </is>
      </c>
      <c r="B272285" t="n">
        <v>122</v>
      </c>
    </row>
    <row r="272286">
      <c r="A272286" t="inlineStr">
        <is>
          <t>www.reddotcommerce.com</t>
        </is>
      </c>
      <c r="B272286" t="n">
        <v>122</v>
      </c>
    </row>
    <row r="272287">
      <c r="A272287" t="inlineStr">
        <is>
          <t>www.smartynerdy.com</t>
        </is>
      </c>
      <c r="B272287" t="n">
        <v>122</v>
      </c>
    </row>
    <row r="272288">
      <c r="A272288" t="inlineStr">
        <is>
          <t>www.gratuitousscience.com</t>
        </is>
      </c>
      <c r="B272288" t="n">
        <v>122</v>
      </c>
    </row>
    <row r="272289">
      <c r="A272289" t="inlineStr">
        <is>
          <t>d3f9f5k5y9valh.cloudfront.net</t>
        </is>
      </c>
      <c r="B272289" t="n">
        <v>122</v>
      </c>
    </row>
    <row r="272290">
      <c r="A272290" t="inlineStr">
        <is>
          <t>www.frisbeewinkel.nl</t>
        </is>
      </c>
      <c r="B272290" t="n">
        <v>122</v>
      </c>
    </row>
    <row r="272291">
      <c r="A272291" t="inlineStr">
        <is>
          <t>images.patioumbrellaq.com</t>
        </is>
      </c>
      <c r="B272291" t="n">
        <v>122</v>
      </c>
    </row>
    <row r="272292">
      <c r="A272292" t="inlineStr">
        <is>
          <t>www.pulsetoday.co.uk</t>
        </is>
      </c>
      <c r="B272292" t="n">
        <v>122</v>
      </c>
    </row>
    <row r="272293">
      <c r="A272293" t="inlineStr">
        <is>
          <t>dieline.typepad.com</t>
        </is>
      </c>
      <c r="B272293" t="n">
        <v>122</v>
      </c>
    </row>
    <row r="272294">
      <c r="A272294" t="inlineStr">
        <is>
          <t>www.paperage.com</t>
        </is>
      </c>
      <c r="B272294" t="n">
        <v>122</v>
      </c>
    </row>
    <row r="272295">
      <c r="A272295" t="inlineStr">
        <is>
          <t>www.tassjoies.com</t>
        </is>
      </c>
      <c r="B272295" t="n">
        <v>122</v>
      </c>
    </row>
    <row r="272296">
      <c r="A272296" t="inlineStr">
        <is>
          <t>d1plicc6iqzi9y.cloudfront.net</t>
        </is>
      </c>
      <c r="B272296" t="n">
        <v>122</v>
      </c>
    </row>
    <row r="272297">
      <c r="A272297" t="inlineStr">
        <is>
          <t>www.thechinaguide.com</t>
        </is>
      </c>
      <c r="B272297" t="n">
        <v>122</v>
      </c>
    </row>
    <row r="272298">
      <c r="A272298" t="inlineStr">
        <is>
          <t>susanlhamo.files.wordpress.com</t>
        </is>
      </c>
      <c r="B272298" t="n">
        <v>122</v>
      </c>
    </row>
    <row r="272299">
      <c r="A272299" t="inlineStr">
        <is>
          <t>districtbulletin.com.au</t>
        </is>
      </c>
      <c r="B272299" t="n">
        <v>122</v>
      </c>
    </row>
    <row r="272300">
      <c r="A272300" t="inlineStr">
        <is>
          <t>www.sjelectronics.co.uk</t>
        </is>
      </c>
      <c r="B272300" t="n">
        <v>122</v>
      </c>
    </row>
    <row r="272301">
      <c r="A272301" t="inlineStr">
        <is>
          <t>www.millionmerch.com</t>
        </is>
      </c>
      <c r="B272301" t="n">
        <v>122</v>
      </c>
    </row>
    <row r="272302">
      <c r="A272302" t="inlineStr">
        <is>
          <t>www.capoliticalreview.com</t>
        </is>
      </c>
      <c r="B272302" t="n">
        <v>122</v>
      </c>
    </row>
    <row r="272303">
      <c r="A272303" t="inlineStr">
        <is>
          <t>m.calabriataxi.net</t>
        </is>
      </c>
      <c r="B272303" t="n">
        <v>122</v>
      </c>
    </row>
    <row r="272304">
      <c r="A272304" t="inlineStr">
        <is>
          <t>mlicofd2ucbm.i.optimole.com</t>
        </is>
      </c>
      <c r="B272304" t="n">
        <v>122</v>
      </c>
    </row>
    <row r="272305">
      <c r="A272305" t="inlineStr">
        <is>
          <t>d3ilqtpdwi981i.cloudfront.net</t>
        </is>
      </c>
      <c r="B272305" t="n">
        <v>122</v>
      </c>
    </row>
    <row r="272306">
      <c r="A272306" t="inlineStr">
        <is>
          <t>artiks.ie</t>
        </is>
      </c>
      <c r="B272306" t="n">
        <v>122</v>
      </c>
    </row>
    <row r="272307">
      <c r="A272307" t="inlineStr">
        <is>
          <t>hashmiphotos.com</t>
        </is>
      </c>
      <c r="B272307" t="n">
        <v>122</v>
      </c>
    </row>
    <row r="272308">
      <c r="A272308" t="inlineStr">
        <is>
          <t>images.mens-cologne.org</t>
        </is>
      </c>
      <c r="B272308" t="n">
        <v>122</v>
      </c>
    </row>
    <row r="272309">
      <c r="A272309" t="inlineStr">
        <is>
          <t>www.londontrimmings.co.uk</t>
        </is>
      </c>
      <c r="B272309" t="n">
        <v>122</v>
      </c>
    </row>
    <row r="272310">
      <c r="A272310" t="inlineStr">
        <is>
          <t>rso-amsterdam.com</t>
        </is>
      </c>
      <c r="B272310" t="n">
        <v>122</v>
      </c>
    </row>
    <row r="272311">
      <c r="A272311" t="inlineStr">
        <is>
          <t>hunterpp.com.au</t>
        </is>
      </c>
      <c r="B272311" t="n">
        <v>122</v>
      </c>
    </row>
    <row r="272312">
      <c r="A272312" t="inlineStr">
        <is>
          <t>www.lightgallery.com</t>
        </is>
      </c>
      <c r="B272312" t="n">
        <v>122</v>
      </c>
    </row>
    <row r="272313">
      <c r="A272313" t="inlineStr">
        <is>
          <t>www.panoramasource.com</t>
        </is>
      </c>
      <c r="B272313" t="n">
        <v>122</v>
      </c>
    </row>
    <row r="272314">
      <c r="A272314" t="inlineStr">
        <is>
          <t>iseekplant.imgix.net</t>
        </is>
      </c>
      <c r="B272314" t="n">
        <v>122</v>
      </c>
    </row>
    <row r="272315">
      <c r="A272315" t="inlineStr">
        <is>
          <t>www.mega.com</t>
        </is>
      </c>
      <c r="B272315" t="n">
        <v>122</v>
      </c>
    </row>
    <row r="272316">
      <c r="A272316" t="inlineStr">
        <is>
          <t>www.used4telecom.nl</t>
        </is>
      </c>
      <c r="B272316" t="n">
        <v>122</v>
      </c>
    </row>
    <row r="272317">
      <c r="A272317" t="inlineStr">
        <is>
          <t>anyreplicawatches-blog.com</t>
        </is>
      </c>
      <c r="B272317" t="n">
        <v>122</v>
      </c>
    </row>
    <row r="272318">
      <c r="A272318" t="inlineStr">
        <is>
          <t>d1hu588lul0tna.cloudfront.net</t>
        </is>
      </c>
      <c r="B272318" t="n">
        <v>122</v>
      </c>
    </row>
    <row r="272319">
      <c r="A272319" t="inlineStr">
        <is>
          <t>www.thebackpackerz.com</t>
        </is>
      </c>
      <c r="B272319" t="n">
        <v>122</v>
      </c>
    </row>
    <row r="272320">
      <c r="A272320" t="inlineStr">
        <is>
          <t>qe4do42wd813f5ka3wqchuai-wpengine.netdna-ssl.com</t>
        </is>
      </c>
      <c r="B272320" t="n">
        <v>122</v>
      </c>
    </row>
    <row r="272321">
      <c r="A272321" t="inlineStr">
        <is>
          <t>googleslidesthemes.com</t>
        </is>
      </c>
      <c r="B272321" t="n">
        <v>122</v>
      </c>
    </row>
    <row r="272322">
      <c r="A272322" t="inlineStr">
        <is>
          <t>selfpublishersshowcase.com</t>
        </is>
      </c>
      <c r="B272322" t="n">
        <v>122</v>
      </c>
    </row>
    <row r="272323">
      <c r="A272323" t="inlineStr">
        <is>
          <t>www.bijouterieitalienne.com</t>
        </is>
      </c>
      <c r="B272323" t="n">
        <v>122</v>
      </c>
    </row>
    <row r="272324">
      <c r="A272324" t="inlineStr">
        <is>
          <t>www.fotocinecolor.com</t>
        </is>
      </c>
      <c r="B272324" t="n">
        <v>122</v>
      </c>
    </row>
    <row r="272325">
      <c r="A272325" t="inlineStr">
        <is>
          <t>apim.docs.wso2.com</t>
        </is>
      </c>
      <c r="B272325" t="n">
        <v>122</v>
      </c>
    </row>
    <row r="272326">
      <c r="A272326" t="inlineStr">
        <is>
          <t>www.couponstechie.com</t>
        </is>
      </c>
      <c r="B272326" t="n">
        <v>122</v>
      </c>
    </row>
    <row r="272327">
      <c r="A272327" t="inlineStr">
        <is>
          <t>cdn.homebrewersassociation.org</t>
        </is>
      </c>
      <c r="B272327" t="n">
        <v>122</v>
      </c>
    </row>
    <row r="272328">
      <c r="A272328" t="inlineStr">
        <is>
          <t>assets.healthytokyo.com</t>
        </is>
      </c>
      <c r="B272328" t="n">
        <v>122</v>
      </c>
    </row>
    <row r="272329">
      <c r="A272329" t="inlineStr">
        <is>
          <t>olo-images-live.imgix.net</t>
        </is>
      </c>
      <c r="B272329" t="n">
        <v>122</v>
      </c>
    </row>
    <row r="272330">
      <c r="A272330" t="inlineStr">
        <is>
          <t>www.fleemy.com</t>
        </is>
      </c>
      <c r="B272330" t="n">
        <v>122</v>
      </c>
    </row>
    <row r="272331">
      <c r="A272331" t="inlineStr">
        <is>
          <t>beartubes.net</t>
        </is>
      </c>
      <c r="B272331" t="n">
        <v>122</v>
      </c>
    </row>
    <row r="272332">
      <c r="A272332" t="inlineStr">
        <is>
          <t>www.chicagoathleticclubs.com</t>
        </is>
      </c>
      <c r="B272332" t="n">
        <v>122</v>
      </c>
    </row>
    <row r="272333">
      <c r="A272333" t="inlineStr">
        <is>
          <t>abbyfashions.net</t>
        </is>
      </c>
      <c r="B272333" t="n">
        <v>122</v>
      </c>
    </row>
    <row r="272334">
      <c r="A272334" t="inlineStr">
        <is>
          <t>music.hellosite.info</t>
        </is>
      </c>
      <c r="B272334" t="n">
        <v>122</v>
      </c>
    </row>
    <row r="272335">
      <c r="A272335" t="inlineStr">
        <is>
          <t>1ab7t83ossu73um951g2vaw3-wpengine.netdna-ssl.com</t>
        </is>
      </c>
      <c r="B272335" t="n">
        <v>122</v>
      </c>
    </row>
    <row r="272336">
      <c r="A272336" t="inlineStr">
        <is>
          <t>icdn.oyoh.com</t>
        </is>
      </c>
      <c r="B272336" t="n">
        <v>122</v>
      </c>
    </row>
    <row r="272337">
      <c r="A272337" t="inlineStr">
        <is>
          <t>www.sophiesworld.net</t>
        </is>
      </c>
      <c r="B272337" t="n">
        <v>122</v>
      </c>
    </row>
    <row r="272338">
      <c r="A272338" t="inlineStr">
        <is>
          <t>files.brushcrazy.com</t>
        </is>
      </c>
      <c r="B272338" t="n">
        <v>122</v>
      </c>
    </row>
    <row r="272339">
      <c r="A272339" t="inlineStr">
        <is>
          <t>images.body-lotion.org</t>
        </is>
      </c>
      <c r="B272339" t="n">
        <v>122</v>
      </c>
    </row>
    <row r="272340">
      <c r="A272340" t="inlineStr">
        <is>
          <t>www.tuscan-dreams.com</t>
        </is>
      </c>
      <c r="B272340" t="n">
        <v>122</v>
      </c>
    </row>
    <row r="272341">
      <c r="A272341" t="inlineStr">
        <is>
          <t>www.escapecampervans.com</t>
        </is>
      </c>
      <c r="B272341" t="n">
        <v>122</v>
      </c>
    </row>
    <row r="272342">
      <c r="A272342" t="inlineStr">
        <is>
          <t>annenberg.usc.edu</t>
        </is>
      </c>
      <c r="B272342" t="n">
        <v>122</v>
      </c>
    </row>
    <row r="272343">
      <c r="A272343" t="inlineStr">
        <is>
          <t>admin.myjobscotland.gov.uk</t>
        </is>
      </c>
      <c r="B272343" t="n">
        <v>122</v>
      </c>
    </row>
    <row r="272344">
      <c r="A272344" t="inlineStr">
        <is>
          <t>www.sayitwithacondom.com</t>
        </is>
      </c>
      <c r="B272344" t="n">
        <v>122</v>
      </c>
    </row>
    <row r="272345">
      <c r="A272345" t="inlineStr">
        <is>
          <t>2kkvlj1xk2khztfb0wujhutl-wpengine.netdna-ssl.com</t>
        </is>
      </c>
      <c r="B272345" t="n">
        <v>122</v>
      </c>
    </row>
    <row r="272346">
      <c r="A272346" t="inlineStr">
        <is>
          <t>www.gateshead.gov.uk</t>
        </is>
      </c>
      <c r="B272346" t="n">
        <v>122</v>
      </c>
    </row>
    <row r="272347">
      <c r="A272347" t="inlineStr">
        <is>
          <t>akrockefeller.com</t>
        </is>
      </c>
      <c r="B272347" t="n">
        <v>122</v>
      </c>
    </row>
    <row r="272348">
      <c r="A272348" t="inlineStr">
        <is>
          <t>switchshop.ro</t>
        </is>
      </c>
      <c r="B272348" t="n">
        <v>122</v>
      </c>
    </row>
    <row r="272349">
      <c r="A272349" t="inlineStr">
        <is>
          <t>www.diabolikdvd.com</t>
        </is>
      </c>
      <c r="B272349" t="n">
        <v>122</v>
      </c>
    </row>
    <row r="272350">
      <c r="A272350" t="inlineStr">
        <is>
          <t>rsai.locloudhosting.net</t>
        </is>
      </c>
      <c r="B272350" t="n">
        <v>122</v>
      </c>
    </row>
    <row r="272351">
      <c r="A272351" t="inlineStr">
        <is>
          <t>haircomau.s3.amazonaws.com</t>
        </is>
      </c>
      <c r="B272351" t="n">
        <v>122</v>
      </c>
    </row>
    <row r="272352">
      <c r="A272352" t="inlineStr">
        <is>
          <t>www.fedecamarasradio.com</t>
        </is>
      </c>
      <c r="B272352" t="n">
        <v>122</v>
      </c>
    </row>
    <row r="272353">
      <c r="A272353" t="inlineStr">
        <is>
          <t>www.webster-enterprises.com.au</t>
        </is>
      </c>
      <c r="B272353" t="n">
        <v>122</v>
      </c>
    </row>
    <row r="272354">
      <c r="A272354" t="inlineStr">
        <is>
          <t>www.comicsplace.net</t>
        </is>
      </c>
      <c r="B272354" t="n">
        <v>122</v>
      </c>
    </row>
    <row r="272355">
      <c r="A272355" t="inlineStr">
        <is>
          <t>elrestaurante.com</t>
        </is>
      </c>
      <c r="B272355" t="n">
        <v>122</v>
      </c>
    </row>
    <row r="272356">
      <c r="A272356" t="inlineStr">
        <is>
          <t>www.surfcenter.nl</t>
        </is>
      </c>
      <c r="B272356" t="n">
        <v>122</v>
      </c>
    </row>
    <row r="272357">
      <c r="A272357" t="inlineStr">
        <is>
          <t>b2b.conceptum.net</t>
        </is>
      </c>
      <c r="B272357" t="n">
        <v>122</v>
      </c>
    </row>
    <row r="272358">
      <c r="A272358" t="inlineStr">
        <is>
          <t>www.ciclohobby.es</t>
        </is>
      </c>
      <c r="B272358" t="n">
        <v>122</v>
      </c>
    </row>
    <row r="272359">
      <c r="A272359" t="inlineStr">
        <is>
          <t>waxbuyers.club</t>
        </is>
      </c>
      <c r="B272359" t="n">
        <v>122</v>
      </c>
    </row>
    <row r="272360">
      <c r="A272360" t="inlineStr">
        <is>
          <t>hitchedinkc.files.wordpress.com</t>
        </is>
      </c>
      <c r="B272360" t="n">
        <v>122</v>
      </c>
    </row>
    <row r="272361">
      <c r="A272361" t="inlineStr">
        <is>
          <t>rainnews.com</t>
        </is>
      </c>
      <c r="B272361" t="n">
        <v>122</v>
      </c>
    </row>
    <row r="272362">
      <c r="A272362" t="inlineStr">
        <is>
          <t>thekitchenpaper.com</t>
        </is>
      </c>
      <c r="B272362" t="n">
        <v>122</v>
      </c>
    </row>
    <row r="272363">
      <c r="A272363" t="inlineStr">
        <is>
          <t>www.harriganland.com</t>
        </is>
      </c>
      <c r="B272363" t="n">
        <v>122</v>
      </c>
    </row>
    <row r="272364">
      <c r="A272364" t="inlineStr">
        <is>
          <t>d1f93ho7wdpvo4.cloudfront.net</t>
        </is>
      </c>
      <c r="B272364" t="n">
        <v>122</v>
      </c>
    </row>
    <row r="272365">
      <c r="A272365" t="inlineStr">
        <is>
          <t>www.playwrightscanada.com</t>
        </is>
      </c>
      <c r="B272365" t="n">
        <v>122</v>
      </c>
    </row>
    <row r="272366">
      <c r="A272366" t="inlineStr">
        <is>
          <t>www.incanto.es</t>
        </is>
      </c>
      <c r="B272366" t="n">
        <v>122</v>
      </c>
    </row>
    <row r="272367">
      <c r="A272367" t="inlineStr">
        <is>
          <t>espressoland.com.au</t>
        </is>
      </c>
      <c r="B272367" t="n">
        <v>122</v>
      </c>
    </row>
    <row r="272368">
      <c r="A272368" t="inlineStr">
        <is>
          <t>tvoytrening.ru</t>
        </is>
      </c>
      <c r="B272368" t="n">
        <v>122</v>
      </c>
    </row>
    <row r="272369">
      <c r="A272369" t="inlineStr">
        <is>
          <t>s3.coque-avec-photo.com</t>
        </is>
      </c>
      <c r="B272369" t="n">
        <v>122</v>
      </c>
    </row>
    <row r="272370">
      <c r="A272370" t="inlineStr">
        <is>
          <t>www.pricelessfurnitureuk.co.uk</t>
        </is>
      </c>
      <c r="B272370" t="n">
        <v>122</v>
      </c>
    </row>
    <row r="272371">
      <c r="A272371" t="inlineStr">
        <is>
          <t>www.studioinktvis.com</t>
        </is>
      </c>
      <c r="B272371" t="n">
        <v>122</v>
      </c>
    </row>
    <row r="272372">
      <c r="A272372" t="inlineStr">
        <is>
          <t>topuptv.co.uk</t>
        </is>
      </c>
      <c r="B272372" t="n">
        <v>122</v>
      </c>
    </row>
    <row r="272373">
      <c r="A272373" t="inlineStr">
        <is>
          <t>img05-us-we-ng.prod.fotomerchant.com</t>
        </is>
      </c>
      <c r="B272373" t="n">
        <v>122</v>
      </c>
    </row>
    <row r="272374">
      <c r="A272374" t="inlineStr">
        <is>
          <t>blog.akg-images.com</t>
        </is>
      </c>
      <c r="B272374" t="n">
        <v>122</v>
      </c>
    </row>
    <row r="272375">
      <c r="A272375" t="inlineStr">
        <is>
          <t>www.bjergkaeden.dk</t>
        </is>
      </c>
      <c r="B272375" t="n">
        <v>122</v>
      </c>
    </row>
    <row r="272376">
      <c r="A272376" t="inlineStr">
        <is>
          <t>www.character-online.com</t>
        </is>
      </c>
      <c r="B272376" t="n">
        <v>122</v>
      </c>
    </row>
    <row r="272377">
      <c r="A272377" t="inlineStr">
        <is>
          <t>www.momenvyblog.com</t>
        </is>
      </c>
      <c r="B272377" t="n">
        <v>122</v>
      </c>
    </row>
    <row r="272378">
      <c r="A272378" t="inlineStr">
        <is>
          <t>www.fabbri-fashion.com</t>
        </is>
      </c>
      <c r="B272378" t="n">
        <v>122</v>
      </c>
    </row>
    <row r="272379">
      <c r="A272379" t="inlineStr">
        <is>
          <t>sbc.edu</t>
        </is>
      </c>
      <c r="B272379" t="n">
        <v>122</v>
      </c>
    </row>
    <row r="272380">
      <c r="A272380" t="inlineStr">
        <is>
          <t>www.midiamsterdam.nl</t>
        </is>
      </c>
      <c r="B272380" t="n">
        <v>122</v>
      </c>
    </row>
    <row r="272381">
      <c r="A272381" t="inlineStr">
        <is>
          <t>optimize.organiclead.net</t>
        </is>
      </c>
      <c r="B272381" t="n">
        <v>122</v>
      </c>
    </row>
    <row r="272382">
      <c r="A272382" t="inlineStr">
        <is>
          <t>s6.depic.me</t>
        </is>
      </c>
      <c r="B272382" t="n">
        <v>122</v>
      </c>
    </row>
    <row r="272383">
      <c r="A272383" t="inlineStr">
        <is>
          <t>admission.princeton.edu</t>
        </is>
      </c>
      <c r="B272383" t="n">
        <v>122</v>
      </c>
    </row>
    <row r="272384">
      <c r="A272384" t="inlineStr">
        <is>
          <t>shop.moremannequins.co.uk</t>
        </is>
      </c>
      <c r="B272384" t="n">
        <v>122</v>
      </c>
    </row>
    <row r="272385">
      <c r="A272385" t="inlineStr">
        <is>
          <t>imdb.r.worldssl.net</t>
        </is>
      </c>
      <c r="B272385" t="n">
        <v>122</v>
      </c>
    </row>
    <row r="272386">
      <c r="A272386" t="inlineStr">
        <is>
          <t>www.redneckmarketers.com</t>
        </is>
      </c>
      <c r="B272386" t="n">
        <v>122</v>
      </c>
    </row>
    <row r="272387">
      <c r="A272387" t="inlineStr">
        <is>
          <t>hopeofglory.typepad.com</t>
        </is>
      </c>
      <c r="B272387" t="n">
        <v>122</v>
      </c>
    </row>
    <row r="272388">
      <c r="A272388" t="inlineStr">
        <is>
          <t>www.optikaliolios.gr</t>
        </is>
      </c>
      <c r="B272388" t="n">
        <v>122</v>
      </c>
    </row>
    <row r="272389">
      <c r="A272389" t="inlineStr">
        <is>
          <t>northwalestourism.com</t>
        </is>
      </c>
      <c r="B272389" t="n">
        <v>122</v>
      </c>
    </row>
    <row r="272390">
      <c r="A272390" t="inlineStr">
        <is>
          <t>one-punch-man.store</t>
        </is>
      </c>
      <c r="B272390" t="n">
        <v>122</v>
      </c>
    </row>
    <row r="272391">
      <c r="A272391" t="inlineStr">
        <is>
          <t>pics.hentaiporncomics.net</t>
        </is>
      </c>
      <c r="B272391" t="n">
        <v>122</v>
      </c>
    </row>
    <row r="272392">
      <c r="A272392" t="inlineStr">
        <is>
          <t>i11.ebayimg.com</t>
        </is>
      </c>
      <c r="B272392" t="n">
        <v>122</v>
      </c>
    </row>
    <row r="272393">
      <c r="A272393" t="inlineStr">
        <is>
          <t>gamerssuffice.com</t>
        </is>
      </c>
      <c r="B272393" t="n">
        <v>122</v>
      </c>
    </row>
    <row r="272394">
      <c r="A272394" t="inlineStr">
        <is>
          <t>www.watchtheboxing.net</t>
        </is>
      </c>
      <c r="B272394" t="n">
        <v>122</v>
      </c>
    </row>
    <row r="272395">
      <c r="A272395" t="inlineStr">
        <is>
          <t>www.dunningtonprimary.co.uk</t>
        </is>
      </c>
      <c r="B272395" t="n">
        <v>122</v>
      </c>
    </row>
    <row r="272396">
      <c r="A272396" t="inlineStr">
        <is>
          <t>mentalsyndicate.com</t>
        </is>
      </c>
      <c r="B272396" t="n">
        <v>122</v>
      </c>
    </row>
    <row r="272397">
      <c r="A272397" t="inlineStr">
        <is>
          <t>www.clamplightsa.com</t>
        </is>
      </c>
      <c r="B272397" t="n">
        <v>122</v>
      </c>
    </row>
    <row r="272398">
      <c r="A272398" t="inlineStr">
        <is>
          <t>www.eaglemoss.com</t>
        </is>
      </c>
      <c r="B272398" t="n">
        <v>122</v>
      </c>
    </row>
    <row r="272399">
      <c r="A272399" t="inlineStr">
        <is>
          <t>cals.org</t>
        </is>
      </c>
      <c r="B272399" t="n">
        <v>122</v>
      </c>
    </row>
    <row r="272400">
      <c r="A272400" t="inlineStr">
        <is>
          <t>www.movetosardinia.com</t>
        </is>
      </c>
      <c r="B272400" t="n">
        <v>122</v>
      </c>
    </row>
    <row r="272401">
      <c r="A272401" t="inlineStr">
        <is>
          <t>www.mytravellingcircus.com</t>
        </is>
      </c>
      <c r="B272401" t="n">
        <v>122</v>
      </c>
    </row>
    <row r="272402">
      <c r="A272402" t="inlineStr">
        <is>
          <t>www.nomnomka.ru</t>
        </is>
      </c>
      <c r="B272402" t="n">
        <v>122</v>
      </c>
    </row>
    <row r="272403">
      <c r="A272403" t="inlineStr">
        <is>
          <t>vilniusjazzbar.lt</t>
        </is>
      </c>
      <c r="B272403" t="n">
        <v>122</v>
      </c>
    </row>
    <row r="272404">
      <c r="A272404" t="inlineStr">
        <is>
          <t>leerentz.files.wordpress.com</t>
        </is>
      </c>
      <c r="B272404" t="n">
        <v>122</v>
      </c>
    </row>
    <row r="272405">
      <c r="A272405" t="inlineStr">
        <is>
          <t>viruswriter.files.wordpress.com</t>
        </is>
      </c>
      <c r="B272405" t="n">
        <v>122</v>
      </c>
    </row>
    <row r="272406">
      <c r="A272406" t="inlineStr">
        <is>
          <t>kingdomweddingphotography.com</t>
        </is>
      </c>
      <c r="B272406" t="n">
        <v>122</v>
      </c>
    </row>
    <row r="272407">
      <c r="A272407" t="inlineStr">
        <is>
          <t>secondhanddarkroom.co.uk</t>
        </is>
      </c>
      <c r="B272407" t="n">
        <v>122</v>
      </c>
    </row>
    <row r="272408">
      <c r="A272408" t="inlineStr">
        <is>
          <t>www.dunebook.com</t>
        </is>
      </c>
      <c r="B272408" t="n">
        <v>122</v>
      </c>
    </row>
    <row r="272409">
      <c r="A272409" t="inlineStr">
        <is>
          <t>misterjokes.com</t>
        </is>
      </c>
      <c r="B272409" t="n">
        <v>122</v>
      </c>
    </row>
    <row r="272410">
      <c r="A272410" t="inlineStr">
        <is>
          <t>3.grgs.ro</t>
        </is>
      </c>
      <c r="B272410" t="n">
        <v>122</v>
      </c>
    </row>
    <row r="272411">
      <c r="A272411" t="inlineStr">
        <is>
          <t>www.offensivehumour.com</t>
        </is>
      </c>
      <c r="B272411" t="n">
        <v>122</v>
      </c>
    </row>
    <row r="272412">
      <c r="A272412" t="inlineStr">
        <is>
          <t>partiallyexaminedlife.com</t>
        </is>
      </c>
      <c r="B272412" t="n">
        <v>122</v>
      </c>
    </row>
    <row r="272413">
      <c r="A272413" t="inlineStr">
        <is>
          <t>img.boatdeck.com.au</t>
        </is>
      </c>
      <c r="B272413" t="n">
        <v>122</v>
      </c>
    </row>
    <row r="272414">
      <c r="A272414" t="inlineStr">
        <is>
          <t>www.theelectronicdepot.ca</t>
        </is>
      </c>
      <c r="B272414" t="n">
        <v>122</v>
      </c>
    </row>
    <row r="272415">
      <c r="A272415" t="inlineStr">
        <is>
          <t>static.betconstruct.me</t>
        </is>
      </c>
      <c r="B272415" t="n">
        <v>122</v>
      </c>
    </row>
    <row r="272416">
      <c r="A272416" t="inlineStr">
        <is>
          <t>www.dailybits.com</t>
        </is>
      </c>
      <c r="B272416" t="n">
        <v>122</v>
      </c>
    </row>
    <row r="272417">
      <c r="A272417" t="inlineStr">
        <is>
          <t>www.silicon-power.com</t>
        </is>
      </c>
      <c r="B272417" t="n">
        <v>122</v>
      </c>
    </row>
    <row r="272418">
      <c r="A272418" t="inlineStr">
        <is>
          <t>www.davidwoodcockphotography.co.uk</t>
        </is>
      </c>
      <c r="B272418" t="n">
        <v>122</v>
      </c>
    </row>
    <row r="272419">
      <c r="A272419" t="inlineStr">
        <is>
          <t>mimigstyle.com</t>
        </is>
      </c>
      <c r="B272419" t="n">
        <v>122</v>
      </c>
    </row>
    <row r="272420">
      <c r="A272420" t="inlineStr">
        <is>
          <t>architecturequote.com</t>
        </is>
      </c>
      <c r="B272420" t="n">
        <v>122</v>
      </c>
    </row>
    <row r="272421">
      <c r="A272421" t="inlineStr">
        <is>
          <t>www.giclee.com.tw</t>
        </is>
      </c>
      <c r="B272421" t="n">
        <v>122</v>
      </c>
    </row>
    <row r="272422">
      <c r="A272422" t="inlineStr">
        <is>
          <t>gymconsulting.com</t>
        </is>
      </c>
      <c r="B272422" t="n">
        <v>122</v>
      </c>
    </row>
    <row r="272423">
      <c r="A272423" t="inlineStr">
        <is>
          <t>www.provencegems.com</t>
        </is>
      </c>
      <c r="B272423" t="n">
        <v>122</v>
      </c>
    </row>
    <row r="272424">
      <c r="A272424" t="inlineStr">
        <is>
          <t>www.warehouseofweird.co.uk</t>
        </is>
      </c>
      <c r="B272424" t="n">
        <v>122</v>
      </c>
    </row>
    <row r="272425">
      <c r="A272425" t="inlineStr">
        <is>
          <t>www.sofiablack.com</t>
        </is>
      </c>
      <c r="B272425" t="n">
        <v>122</v>
      </c>
    </row>
    <row r="272426">
      <c r="A272426" t="inlineStr">
        <is>
          <t>lanewaybtq.com</t>
        </is>
      </c>
      <c r="B272426" t="n">
        <v>122</v>
      </c>
    </row>
    <row r="272427">
      <c r="A272427" t="inlineStr">
        <is>
          <t>shakespeareandbeyond.folger.edu</t>
        </is>
      </c>
      <c r="B272427" t="n">
        <v>122</v>
      </c>
    </row>
    <row r="272428">
      <c r="A272428" t="inlineStr">
        <is>
          <t>www.funoptic.com</t>
        </is>
      </c>
      <c r="B272428" t="n">
        <v>122</v>
      </c>
    </row>
    <row r="272429">
      <c r="A272429" t="inlineStr">
        <is>
          <t>www.eco-it.ro</t>
        </is>
      </c>
      <c r="B272429" t="n">
        <v>122</v>
      </c>
    </row>
    <row r="272430">
      <c r="A272430" t="inlineStr">
        <is>
          <t>cfdn.clearvision-cm.com</t>
        </is>
      </c>
      <c r="B272430" t="n">
        <v>122</v>
      </c>
    </row>
    <row r="272431">
      <c r="A272431" t="inlineStr">
        <is>
          <t>customclassicsmancaves.com</t>
        </is>
      </c>
      <c r="B272431" t="n">
        <v>122</v>
      </c>
    </row>
    <row r="272432">
      <c r="A272432" t="inlineStr">
        <is>
          <t>www.savvydealsgroup.com.au</t>
        </is>
      </c>
      <c r="B272432" t="n">
        <v>122</v>
      </c>
    </row>
    <row r="272433">
      <c r="A272433" t="inlineStr">
        <is>
          <t>inflatablestandpaddle.com</t>
        </is>
      </c>
      <c r="B272433" t="n">
        <v>122</v>
      </c>
    </row>
    <row r="272434">
      <c r="A272434" t="inlineStr">
        <is>
          <t>www.linenhouse.co.nz</t>
        </is>
      </c>
      <c r="B272434" t="n">
        <v>122</v>
      </c>
    </row>
    <row r="272435">
      <c r="A272435" t="inlineStr">
        <is>
          <t>movieviews.ca</t>
        </is>
      </c>
      <c r="B272435" t="n">
        <v>122</v>
      </c>
    </row>
    <row r="272436">
      <c r="A272436" t="inlineStr">
        <is>
          <t>www.zegabi.com</t>
        </is>
      </c>
      <c r="B272436" t="n">
        <v>122</v>
      </c>
    </row>
    <row r="272437">
      <c r="A272437" t="inlineStr">
        <is>
          <t>happycustomersreview.com</t>
        </is>
      </c>
      <c r="B272437" t="n">
        <v>122</v>
      </c>
    </row>
    <row r="272438">
      <c r="A272438" t="inlineStr">
        <is>
          <t>artdesign.uoregon.edu</t>
        </is>
      </c>
      <c r="B272438" t="n">
        <v>122</v>
      </c>
    </row>
    <row r="272439">
      <c r="A272439" t="inlineStr">
        <is>
          <t>www.healthyhildegard.com</t>
        </is>
      </c>
      <c r="B272439" t="n">
        <v>122</v>
      </c>
    </row>
    <row r="272440">
      <c r="A272440" t="inlineStr">
        <is>
          <t>1siv3t21sdj91q6tb3bqfft1-wpengine.netdna-ssl.com</t>
        </is>
      </c>
      <c r="B272440" t="n">
        <v>122</v>
      </c>
    </row>
    <row r="272441">
      <c r="A272441" t="inlineStr">
        <is>
          <t>www.tinkerbellsemporium.co.uk</t>
        </is>
      </c>
      <c r="B272441" t="n">
        <v>122</v>
      </c>
    </row>
    <row r="272442">
      <c r="A272442" t="inlineStr">
        <is>
          <t>tiledwallpaper.com</t>
        </is>
      </c>
      <c r="B272442" t="n">
        <v>122</v>
      </c>
    </row>
    <row r="272443">
      <c r="A272443" t="inlineStr">
        <is>
          <t>www.canclockmuseum.ca</t>
        </is>
      </c>
      <c r="B272443" t="n">
        <v>122</v>
      </c>
    </row>
    <row r="272444">
      <c r="A272444" t="inlineStr">
        <is>
          <t>drrelcantrskj.cloudfront.net</t>
        </is>
      </c>
      <c r="B272444" t="n">
        <v>122</v>
      </c>
    </row>
    <row r="272445">
      <c r="A272445" t="inlineStr">
        <is>
          <t>images.ipcamerasi.com</t>
        </is>
      </c>
      <c r="B272445" t="n">
        <v>122</v>
      </c>
    </row>
    <row r="272446">
      <c r="A272446" t="inlineStr">
        <is>
          <t>i3.apk.fun</t>
        </is>
      </c>
      <c r="B272446" t="n">
        <v>122</v>
      </c>
    </row>
    <row r="272447">
      <c r="A272447" t="inlineStr">
        <is>
          <t>www.brucesawfordlicensing.com</t>
        </is>
      </c>
      <c r="B272447" t="n">
        <v>122</v>
      </c>
    </row>
    <row r="272448">
      <c r="A272448" t="inlineStr">
        <is>
          <t>efficientasianman.files.wordpress.com</t>
        </is>
      </c>
      <c r="B272448" t="n">
        <v>122</v>
      </c>
    </row>
    <row r="272449">
      <c r="A272449" t="inlineStr">
        <is>
          <t>www.cybrary.it</t>
        </is>
      </c>
      <c r="B272449" t="n">
        <v>122</v>
      </c>
    </row>
    <row r="272450">
      <c r="A272450" t="inlineStr">
        <is>
          <t>www.lhrmarine.com</t>
        </is>
      </c>
      <c r="B272450" t="n">
        <v>122</v>
      </c>
    </row>
    <row r="272451">
      <c r="A272451" t="inlineStr">
        <is>
          <t>dyrelageret.dk</t>
        </is>
      </c>
      <c r="B272451" t="n">
        <v>122</v>
      </c>
    </row>
    <row r="272452">
      <c r="A272452" t="inlineStr">
        <is>
          <t>chuansenghuat.com.sg</t>
        </is>
      </c>
      <c r="B272452" t="n">
        <v>122</v>
      </c>
    </row>
    <row r="272453">
      <c r="A272453" t="inlineStr">
        <is>
          <t>www.thestudio.com</t>
        </is>
      </c>
      <c r="B272453" t="n">
        <v>122</v>
      </c>
    </row>
    <row r="272454">
      <c r="A272454" t="inlineStr">
        <is>
          <t>hartandheim.com.au</t>
        </is>
      </c>
      <c r="B272454" t="n">
        <v>122</v>
      </c>
    </row>
    <row r="272455">
      <c r="A272455" t="inlineStr">
        <is>
          <t>www.nicole.com.my</t>
        </is>
      </c>
      <c r="B272455" t="n">
        <v>122</v>
      </c>
    </row>
    <row r="272456">
      <c r="A272456" t="inlineStr">
        <is>
          <t>www.waterbucket.ca</t>
        </is>
      </c>
      <c r="B272456" t="n">
        <v>122</v>
      </c>
    </row>
    <row r="272457">
      <c r="A272457" t="inlineStr">
        <is>
          <t>rockabillybeehive.files.wordpress.com</t>
        </is>
      </c>
      <c r="B272457" t="n">
        <v>122</v>
      </c>
    </row>
    <row r="272458">
      <c r="A272458" t="inlineStr">
        <is>
          <t>www.threeguysgolfblog.com</t>
        </is>
      </c>
      <c r="B272458" t="n">
        <v>122</v>
      </c>
    </row>
    <row r="272459">
      <c r="A272459" t="inlineStr">
        <is>
          <t>www.boingodisplays.com</t>
        </is>
      </c>
      <c r="B272459" t="n">
        <v>122</v>
      </c>
    </row>
    <row r="272460">
      <c r="A272460" t="inlineStr">
        <is>
          <t>www.zelfbouwmarkt.be</t>
        </is>
      </c>
      <c r="B272460" t="n">
        <v>122</v>
      </c>
    </row>
    <row r="272461">
      <c r="A272461" t="inlineStr">
        <is>
          <t>90rollsroyces.files.wordpress.com</t>
        </is>
      </c>
      <c r="B272461" t="n">
        <v>122</v>
      </c>
    </row>
    <row r="272462">
      <c r="A272462" t="inlineStr">
        <is>
          <t>www.teaformeplease.com</t>
        </is>
      </c>
      <c r="B272462" t="n">
        <v>122</v>
      </c>
    </row>
    <row r="272463">
      <c r="A272463" t="inlineStr">
        <is>
          <t>www.kristofcreative.com</t>
        </is>
      </c>
      <c r="B272463" t="n">
        <v>122</v>
      </c>
    </row>
    <row r="272464">
      <c r="A272464" t="inlineStr">
        <is>
          <t>angstadtarms.com</t>
        </is>
      </c>
      <c r="B272464" t="n">
        <v>122</v>
      </c>
    </row>
    <row r="272465">
      <c r="A272465" t="inlineStr">
        <is>
          <t>philsandlin.org</t>
        </is>
      </c>
      <c r="B272465" t="n">
        <v>122</v>
      </c>
    </row>
    <row r="272466">
      <c r="A272466" t="inlineStr">
        <is>
          <t>oodlesandpinches.nl</t>
        </is>
      </c>
      <c r="B272466" t="n">
        <v>122</v>
      </c>
    </row>
    <row r="272467">
      <c r="A272467" t="inlineStr">
        <is>
          <t>sponzilli.com</t>
        </is>
      </c>
      <c r="B272467" t="n">
        <v>122</v>
      </c>
    </row>
    <row r="272468">
      <c r="A272468" t="inlineStr">
        <is>
          <t>tastywordgasms.files.wordpress.com</t>
        </is>
      </c>
      <c r="B272468" t="n">
        <v>122</v>
      </c>
    </row>
    <row r="272469">
      <c r="A272469" t="inlineStr">
        <is>
          <t>cigarcuttersbyjim.com</t>
        </is>
      </c>
      <c r="B272469" t="n">
        <v>122</v>
      </c>
    </row>
    <row r="272470">
      <c r="A272470" t="inlineStr">
        <is>
          <t>josephmallozzi.files.wordpress.com</t>
        </is>
      </c>
      <c r="B272470" t="n">
        <v>122</v>
      </c>
    </row>
    <row r="272471">
      <c r="A272471" t="inlineStr">
        <is>
          <t>instituteofidletime.files.wordpress.com</t>
        </is>
      </c>
      <c r="B272471" t="n">
        <v>122</v>
      </c>
    </row>
    <row r="272472">
      <c r="A272472" t="inlineStr">
        <is>
          <t>www.blackbutteranch.com</t>
        </is>
      </c>
      <c r="B272472" t="n">
        <v>122</v>
      </c>
    </row>
    <row r="272473">
      <c r="A272473" t="inlineStr">
        <is>
          <t>promocoders.in</t>
        </is>
      </c>
      <c r="B272473" t="n">
        <v>122</v>
      </c>
    </row>
    <row r="272474">
      <c r="A272474" t="inlineStr">
        <is>
          <t>arkstore.co.za</t>
        </is>
      </c>
      <c r="B272474" t="n">
        <v>122</v>
      </c>
    </row>
    <row r="272475">
      <c r="A272475" t="inlineStr">
        <is>
          <t>nikkel.ca</t>
        </is>
      </c>
      <c r="B272475" t="n">
        <v>122</v>
      </c>
    </row>
    <row r="272476">
      <c r="A272476" t="inlineStr">
        <is>
          <t>reelroyreviews.files.wordpress.com</t>
        </is>
      </c>
      <c r="B272476" t="n">
        <v>122</v>
      </c>
    </row>
    <row r="272477">
      <c r="A272477" t="inlineStr">
        <is>
          <t>kaliudabali.com</t>
        </is>
      </c>
      <c r="B272477" t="n">
        <v>122</v>
      </c>
    </row>
    <row r="272478">
      <c r="A272478" t="inlineStr">
        <is>
          <t>bryanberg.net</t>
        </is>
      </c>
      <c r="B272478" t="n">
        <v>122</v>
      </c>
    </row>
    <row r="272479">
      <c r="A272479" t="inlineStr">
        <is>
          <t>www.heart-educational.com</t>
        </is>
      </c>
      <c r="B272479" t="n">
        <v>122</v>
      </c>
    </row>
    <row r="272480">
      <c r="A272480" t="inlineStr">
        <is>
          <t>www.geebangladesh.com</t>
        </is>
      </c>
      <c r="B272480" t="n">
        <v>122</v>
      </c>
    </row>
    <row r="272481">
      <c r="A272481" t="inlineStr">
        <is>
          <t>www.bankwithus.in</t>
        </is>
      </c>
      <c r="B272481" t="n">
        <v>122</v>
      </c>
    </row>
    <row r="272482">
      <c r="A272482" t="inlineStr">
        <is>
          <t>thegratefulgolfer.files.wordpress.com</t>
        </is>
      </c>
      <c r="B272482" t="n">
        <v>122</v>
      </c>
    </row>
    <row r="272483">
      <c r="A272483" t="inlineStr">
        <is>
          <t>nationalmotormuseum.org.uk</t>
        </is>
      </c>
      <c r="B272483" t="n">
        <v>122</v>
      </c>
    </row>
    <row r="272484">
      <c r="A272484" t="inlineStr">
        <is>
          <t>www.packslight.com</t>
        </is>
      </c>
      <c r="B272484" t="n">
        <v>122</v>
      </c>
    </row>
    <row r="272485">
      <c r="A272485" t="inlineStr">
        <is>
          <t>tasteofink.com</t>
        </is>
      </c>
      <c r="B272485" t="n">
        <v>122</v>
      </c>
    </row>
    <row r="272486">
      <c r="A272486" t="inlineStr">
        <is>
          <t>support.ocr.ca</t>
        </is>
      </c>
      <c r="B272486" t="n">
        <v>122</v>
      </c>
    </row>
    <row r="272487">
      <c r="A272487" t="inlineStr">
        <is>
          <t>www.craw.in</t>
        </is>
      </c>
      <c r="B272487" t="n">
        <v>122</v>
      </c>
    </row>
    <row r="272488">
      <c r="A272488" t="inlineStr">
        <is>
          <t>englandexplore.com</t>
        </is>
      </c>
      <c r="B272488" t="n">
        <v>122</v>
      </c>
    </row>
    <row r="272489">
      <c r="A272489" t="inlineStr">
        <is>
          <t>fairworldproject.org</t>
        </is>
      </c>
      <c r="B272489" t="n">
        <v>122</v>
      </c>
    </row>
    <row r="272490">
      <c r="A272490" t="inlineStr">
        <is>
          <t>picture.idfshirts.com</t>
        </is>
      </c>
      <c r="B272490" t="n">
        <v>122</v>
      </c>
    </row>
    <row r="272491">
      <c r="A272491" t="inlineStr">
        <is>
          <t>www.ecigmafiacbd.com</t>
        </is>
      </c>
      <c r="B272491" t="n">
        <v>122</v>
      </c>
    </row>
    <row r="272492">
      <c r="A272492" t="inlineStr">
        <is>
          <t>therockrevival.com</t>
        </is>
      </c>
      <c r="B272492" t="n">
        <v>122</v>
      </c>
    </row>
    <row r="272493">
      <c r="A272493" t="inlineStr">
        <is>
          <t>marshavalk.files.wordpress.com</t>
        </is>
      </c>
      <c r="B272493" t="n">
        <v>122</v>
      </c>
    </row>
    <row r="272494">
      <c r="A272494" t="inlineStr">
        <is>
          <t>papermelodys.files.wordpress.com</t>
        </is>
      </c>
      <c r="B272494" t="n">
        <v>122</v>
      </c>
    </row>
    <row r="272495">
      <c r="A272495" t="inlineStr">
        <is>
          <t>gt4-play.co.uk</t>
        </is>
      </c>
      <c r="B272495" t="n">
        <v>122</v>
      </c>
    </row>
    <row r="272496">
      <c r="A272496" t="inlineStr">
        <is>
          <t>cssclick.com</t>
        </is>
      </c>
      <c r="B272496" t="n">
        <v>122</v>
      </c>
    </row>
    <row r="272497">
      <c r="A272497" t="inlineStr">
        <is>
          <t>www.absoluteanime.com</t>
        </is>
      </c>
      <c r="B272497" t="n">
        <v>122</v>
      </c>
    </row>
    <row r="272498">
      <c r="A272498" t="inlineStr">
        <is>
          <t>detoxdiy.com</t>
        </is>
      </c>
      <c r="B272498" t="n">
        <v>122</v>
      </c>
    </row>
    <row r="272499">
      <c r="A272499" t="inlineStr">
        <is>
          <t>chrisryankingston.com</t>
        </is>
      </c>
      <c r="B272499" t="n">
        <v>122</v>
      </c>
    </row>
    <row r="272500">
      <c r="A272500" t="inlineStr">
        <is>
          <t>byblacks.com</t>
        </is>
      </c>
      <c r="B272500" t="n">
        <v>122</v>
      </c>
    </row>
    <row r="272501">
      <c r="A272501" t="inlineStr">
        <is>
          <t>sazworld.com</t>
        </is>
      </c>
      <c r="B272501" t="n">
        <v>122</v>
      </c>
    </row>
    <row r="272502">
      <c r="A272502" t="inlineStr">
        <is>
          <t>nutshellschool.com</t>
        </is>
      </c>
      <c r="B272502" t="n">
        <v>122</v>
      </c>
    </row>
    <row r="272503">
      <c r="A272503" t="inlineStr">
        <is>
          <t>www.thunderbolts.info</t>
        </is>
      </c>
      <c r="B272503" t="n">
        <v>122</v>
      </c>
    </row>
    <row r="272504">
      <c r="A272504" t="inlineStr">
        <is>
          <t>www.gypsycarpenters.com</t>
        </is>
      </c>
      <c r="B272504" t="n">
        <v>122</v>
      </c>
    </row>
    <row r="272505">
      <c r="A272505" t="inlineStr">
        <is>
          <t>www.windingroad.com</t>
        </is>
      </c>
      <c r="B272505" t="n">
        <v>122</v>
      </c>
    </row>
    <row r="272506">
      <c r="A272506" t="inlineStr">
        <is>
          <t>www.upscalefrenzi.com</t>
        </is>
      </c>
      <c r="B272506" t="n">
        <v>122</v>
      </c>
    </row>
    <row r="272507">
      <c r="A272507" t="inlineStr">
        <is>
          <t>www.lifestyleupdated.com</t>
        </is>
      </c>
      <c r="B272507" t="n">
        <v>122</v>
      </c>
    </row>
    <row r="272508">
      <c r="A272508" t="inlineStr">
        <is>
          <t>st4.taboo-family-thumbs.com</t>
        </is>
      </c>
      <c r="B272508" t="n">
        <v>122</v>
      </c>
    </row>
    <row r="272509">
      <c r="A272509" t="inlineStr">
        <is>
          <t>www.rivetingwraps.com</t>
        </is>
      </c>
      <c r="B272509" t="n">
        <v>122</v>
      </c>
    </row>
    <row r="272510">
      <c r="A272510" t="inlineStr">
        <is>
          <t>www.bumblebdesign.com</t>
        </is>
      </c>
      <c r="B272510" t="n">
        <v>122</v>
      </c>
    </row>
    <row r="272511">
      <c r="A272511" t="inlineStr">
        <is>
          <t>4holidaymaniacs.com</t>
        </is>
      </c>
      <c r="B272511" t="n">
        <v>122</v>
      </c>
    </row>
    <row r="272512">
      <c r="A272512" t="inlineStr">
        <is>
          <t>www.sprezstyle.com</t>
        </is>
      </c>
      <c r="B272512" t="n">
        <v>122</v>
      </c>
    </row>
    <row r="272513">
      <c r="A272513" t="inlineStr">
        <is>
          <t>k4t8y7j2.rocketcdn.me</t>
        </is>
      </c>
      <c r="B272513" t="n">
        <v>122</v>
      </c>
    </row>
    <row r="272514">
      <c r="A272514" t="inlineStr">
        <is>
          <t>www.befitbodymind.org</t>
        </is>
      </c>
      <c r="B272514" t="n">
        <v>122</v>
      </c>
    </row>
    <row r="272515">
      <c r="A272515" t="inlineStr">
        <is>
          <t>www.fotofontanelli.it</t>
        </is>
      </c>
      <c r="B272515" t="n">
        <v>122</v>
      </c>
    </row>
    <row r="272516">
      <c r="A272516" t="inlineStr">
        <is>
          <t>www.treknovels.com</t>
        </is>
      </c>
      <c r="B272516" t="n">
        <v>122</v>
      </c>
    </row>
    <row r="272517">
      <c r="A272517" t="inlineStr">
        <is>
          <t>1567761063.rsc.cdn77.org</t>
        </is>
      </c>
      <c r="B272517" t="n">
        <v>122</v>
      </c>
    </row>
    <row r="272518">
      <c r="A272518" t="inlineStr">
        <is>
          <t>toolwarehouse.com.cy</t>
        </is>
      </c>
      <c r="B272518" t="n">
        <v>122</v>
      </c>
    </row>
    <row r="272519">
      <c r="A272519" t="inlineStr">
        <is>
          <t>catherinegacad.com</t>
        </is>
      </c>
      <c r="B272519" t="n">
        <v>122</v>
      </c>
    </row>
    <row r="272520">
      <c r="A272520" t="inlineStr">
        <is>
          <t>my.dailyvanity.com</t>
        </is>
      </c>
      <c r="B272520" t="n">
        <v>122</v>
      </c>
    </row>
    <row r="272521">
      <c r="A272521" t="inlineStr">
        <is>
          <t>sirifunny.com</t>
        </is>
      </c>
      <c r="B272521" t="n">
        <v>122</v>
      </c>
    </row>
    <row r="272522">
      <c r="A272522" t="inlineStr">
        <is>
          <t>stayinformedgroup.com</t>
        </is>
      </c>
      <c r="B272522" t="n">
        <v>122</v>
      </c>
    </row>
    <row r="272523">
      <c r="A272523" t="inlineStr">
        <is>
          <t>campbells-soup-362252ef.s3.amazonaws.com</t>
        </is>
      </c>
      <c r="B272523" t="n">
        <v>122</v>
      </c>
    </row>
    <row r="272524">
      <c r="A272524" t="inlineStr">
        <is>
          <t>espoircongo.com</t>
        </is>
      </c>
      <c r="B272524" t="n">
        <v>122</v>
      </c>
    </row>
    <row r="272525">
      <c r="A272525" t="inlineStr">
        <is>
          <t>www.mobileinquirer.com</t>
        </is>
      </c>
      <c r="B272525" t="n">
        <v>122</v>
      </c>
    </row>
    <row r="272526">
      <c r="A272526" t="inlineStr">
        <is>
          <t>dodgerammusiconline.com</t>
        </is>
      </c>
      <c r="B272526" t="n">
        <v>122</v>
      </c>
    </row>
    <row r="272527">
      <c r="A272527" t="inlineStr">
        <is>
          <t>royalbcmuseum.bc.ca</t>
        </is>
      </c>
      <c r="B272527" t="n">
        <v>122</v>
      </c>
    </row>
    <row r="272528">
      <c r="A272528" t="inlineStr">
        <is>
          <t>www.highpeaksresort.com</t>
        </is>
      </c>
      <c r="B272528" t="n">
        <v>122</v>
      </c>
    </row>
    <row r="272529">
      <c r="A272529" t="inlineStr">
        <is>
          <t>www.kfausa.org</t>
        </is>
      </c>
      <c r="B272529" t="n">
        <v>122</v>
      </c>
    </row>
    <row r="272530">
      <c r="A272530" t="inlineStr">
        <is>
          <t>www.shahrogersphotography.com</t>
        </is>
      </c>
      <c r="B272530" t="n">
        <v>122</v>
      </c>
    </row>
    <row r="272531">
      <c r="A272531" t="inlineStr">
        <is>
          <t>www.thesignmaker.co.nz</t>
        </is>
      </c>
      <c r="B272531" t="n">
        <v>122</v>
      </c>
    </row>
    <row r="272532">
      <c r="A272532" t="inlineStr">
        <is>
          <t>23i62qan03n64z5op2foc7a-wpengine.netdna-ssl.com</t>
        </is>
      </c>
      <c r="B272532" t="n">
        <v>122</v>
      </c>
    </row>
    <row r="272533">
      <c r="A272533" t="inlineStr">
        <is>
          <t>f64academy.com</t>
        </is>
      </c>
      <c r="B272533" t="n">
        <v>122</v>
      </c>
    </row>
    <row r="272534">
      <c r="A272534" t="inlineStr">
        <is>
          <t>www.swisswintersports.co.uk</t>
        </is>
      </c>
      <c r="B272534" t="n">
        <v>122</v>
      </c>
    </row>
    <row r="272535">
      <c r="A272535" t="inlineStr">
        <is>
          <t>highperformancehvac.com</t>
        </is>
      </c>
      <c r="B272535" t="n">
        <v>122</v>
      </c>
    </row>
    <row r="272536">
      <c r="A272536" t="inlineStr">
        <is>
          <t>yupitsvegan.com</t>
        </is>
      </c>
      <c r="B272536" t="n">
        <v>122</v>
      </c>
    </row>
    <row r="272537">
      <c r="A272537" t="inlineStr">
        <is>
          <t>prospill.co.uk</t>
        </is>
      </c>
      <c r="B272537" t="n">
        <v>122</v>
      </c>
    </row>
    <row r="272538">
      <c r="A272538" t="inlineStr">
        <is>
          <t>info.shiftelearning.com</t>
        </is>
      </c>
      <c r="B272538" t="n">
        <v>122</v>
      </c>
    </row>
    <row r="272539">
      <c r="A272539" t="inlineStr">
        <is>
          <t>www.eknowledgetree.com</t>
        </is>
      </c>
      <c r="B272539" t="n">
        <v>122</v>
      </c>
    </row>
    <row r="272540">
      <c r="A272540" t="inlineStr">
        <is>
          <t>toolbox.legacyclassic.com</t>
        </is>
      </c>
      <c r="B272540" t="n">
        <v>122</v>
      </c>
    </row>
    <row r="272541">
      <c r="A272541" t="inlineStr">
        <is>
          <t>www.heritagebarns.com</t>
        </is>
      </c>
      <c r="B272541" t="n">
        <v>122</v>
      </c>
    </row>
    <row r="272542">
      <c r="A272542" t="inlineStr">
        <is>
          <t>mrdhome.com.au</t>
        </is>
      </c>
      <c r="B272542" t="n">
        <v>122</v>
      </c>
    </row>
    <row r="272543">
      <c r="A272543" t="inlineStr">
        <is>
          <t>www.kiteavenue.fr</t>
        </is>
      </c>
      <c r="B272543" t="n">
        <v>122</v>
      </c>
    </row>
    <row r="272544">
      <c r="A272544" t="inlineStr">
        <is>
          <t>blog.sovereignart.com</t>
        </is>
      </c>
      <c r="B272544" t="n">
        <v>122</v>
      </c>
    </row>
    <row r="272545">
      <c r="A272545" t="inlineStr">
        <is>
          <t>www.uxforthemasses.com</t>
        </is>
      </c>
      <c r="B272545" t="n">
        <v>122</v>
      </c>
    </row>
    <row r="272546">
      <c r="A272546" t="inlineStr">
        <is>
          <t>www.helsel.co.kr</t>
        </is>
      </c>
      <c r="B272546" t="n">
        <v>122</v>
      </c>
    </row>
    <row r="272547">
      <c r="A272547" t="inlineStr">
        <is>
          <t>www.delta9systems.com</t>
        </is>
      </c>
      <c r="B272547" t="n">
        <v>122</v>
      </c>
    </row>
    <row r="272548">
      <c r="A272548" t="inlineStr">
        <is>
          <t>mikadobaptist.org</t>
        </is>
      </c>
      <c r="B272548" t="n">
        <v>122</v>
      </c>
    </row>
    <row r="272549">
      <c r="A272549" t="inlineStr">
        <is>
          <t>images.storagebenchi.com</t>
        </is>
      </c>
      <c r="B272549" t="n">
        <v>122</v>
      </c>
    </row>
    <row r="272550">
      <c r="A272550" t="inlineStr">
        <is>
          <t>www.pesapal.com</t>
        </is>
      </c>
      <c r="B272550" t="n">
        <v>122</v>
      </c>
    </row>
    <row r="272551">
      <c r="A272551" t="inlineStr">
        <is>
          <t>castle.cleanclothes.org</t>
        </is>
      </c>
      <c r="B272551" t="n">
        <v>122</v>
      </c>
    </row>
    <row r="272552">
      <c r="A272552" t="inlineStr">
        <is>
          <t>destashification.files.wordpress.com</t>
        </is>
      </c>
      <c r="B272552" t="n">
        <v>122</v>
      </c>
    </row>
    <row r="272553">
      <c r="A272553" t="inlineStr">
        <is>
          <t>archerytopic.com</t>
        </is>
      </c>
      <c r="B272553" t="n">
        <v>122</v>
      </c>
    </row>
    <row r="272554">
      <c r="A272554" t="inlineStr">
        <is>
          <t>www.cowboycabin.com</t>
        </is>
      </c>
      <c r="B272554" t="n">
        <v>122</v>
      </c>
    </row>
    <row r="272555">
      <c r="A272555" t="inlineStr">
        <is>
          <t>minecraftvillageseeds.com</t>
        </is>
      </c>
      <c r="B272555" t="n">
        <v>122</v>
      </c>
    </row>
    <row r="272556">
      <c r="A272556" t="inlineStr">
        <is>
          <t>www.comiccon.de</t>
        </is>
      </c>
      <c r="B272556" t="n">
        <v>122</v>
      </c>
    </row>
    <row r="272557">
      <c r="A272557" t="inlineStr">
        <is>
          <t>cattyjanepa.files.wordpress.com</t>
        </is>
      </c>
      <c r="B272557" t="n">
        <v>122</v>
      </c>
    </row>
    <row r="272558">
      <c r="A272558" t="inlineStr">
        <is>
          <t>torumart.pk</t>
        </is>
      </c>
      <c r="B272558" t="n">
        <v>122</v>
      </c>
    </row>
    <row r="272559">
      <c r="A272559" t="inlineStr">
        <is>
          <t>www.gardnertravel.com</t>
        </is>
      </c>
      <c r="B272559" t="n">
        <v>122</v>
      </c>
    </row>
    <row r="272560">
      <c r="A272560" t="inlineStr">
        <is>
          <t>www.infinebalance.com</t>
        </is>
      </c>
      <c r="B272560" t="n">
        <v>122</v>
      </c>
    </row>
    <row r="272561">
      <c r="A272561" t="inlineStr">
        <is>
          <t>www.puppysaleindia.com</t>
        </is>
      </c>
      <c r="B272561" t="n">
        <v>122</v>
      </c>
    </row>
    <row r="272562">
      <c r="A272562" t="inlineStr">
        <is>
          <t>www.indconsupply.com</t>
        </is>
      </c>
      <c r="B272562" t="n">
        <v>122</v>
      </c>
    </row>
    <row r="272563">
      <c r="A272563" t="inlineStr">
        <is>
          <t>www.oldcabo.com</t>
        </is>
      </c>
      <c r="B272563" t="n">
        <v>122</v>
      </c>
    </row>
    <row r="272564">
      <c r="A272564" t="inlineStr">
        <is>
          <t>gazette.mun.ca</t>
        </is>
      </c>
      <c r="B272564" t="n">
        <v>122</v>
      </c>
    </row>
    <row r="272565">
      <c r="A272565" t="inlineStr">
        <is>
          <t>sovereignaviation.co.uk</t>
        </is>
      </c>
      <c r="B272565" t="n">
        <v>122</v>
      </c>
    </row>
    <row r="272566">
      <c r="A272566" t="inlineStr">
        <is>
          <t>diy-radio.online</t>
        </is>
      </c>
      <c r="B272566" t="n">
        <v>122</v>
      </c>
    </row>
    <row r="272567">
      <c r="A272567" t="inlineStr">
        <is>
          <t>www.konnectafrica.net</t>
        </is>
      </c>
      <c r="B272567" t="n">
        <v>122</v>
      </c>
    </row>
    <row r="272568">
      <c r="A272568" t="inlineStr">
        <is>
          <t>www.evcableshop.co.uk</t>
        </is>
      </c>
      <c r="B272568" t="n">
        <v>122</v>
      </c>
    </row>
    <row r="272569">
      <c r="A272569" t="inlineStr">
        <is>
          <t>greenville-sc.carolina-idx.com</t>
        </is>
      </c>
      <c r="B272569" t="n">
        <v>122</v>
      </c>
    </row>
    <row r="272570">
      <c r="A272570" t="inlineStr">
        <is>
          <t>karmacarecollective.org</t>
        </is>
      </c>
      <c r="B272570" t="n">
        <v>122</v>
      </c>
    </row>
    <row r="272571">
      <c r="A272571" t="inlineStr">
        <is>
          <t>impact52test2.files.wordpress.com</t>
        </is>
      </c>
      <c r="B272571" t="n">
        <v>122</v>
      </c>
    </row>
    <row r="272572">
      <c r="A272572" t="inlineStr">
        <is>
          <t>botaniesoap.com</t>
        </is>
      </c>
      <c r="B272572" t="n">
        <v>122</v>
      </c>
    </row>
    <row r="272573">
      <c r="A272573" t="inlineStr">
        <is>
          <t>icdn02.aristoshemales.com</t>
        </is>
      </c>
      <c r="B272573" t="n">
        <v>122</v>
      </c>
    </row>
    <row r="272574">
      <c r="A272574" t="inlineStr">
        <is>
          <t>cmhsmedievaltimes.com</t>
        </is>
      </c>
      <c r="B272574" t="n">
        <v>122</v>
      </c>
    </row>
    <row r="272575">
      <c r="A272575" t="inlineStr">
        <is>
          <t>www.shishuworld.com</t>
        </is>
      </c>
      <c r="B272575" t="n">
        <v>122</v>
      </c>
    </row>
    <row r="272576">
      <c r="A272576" t="inlineStr">
        <is>
          <t>whereibuyit.com</t>
        </is>
      </c>
      <c r="B272576" t="n">
        <v>122</v>
      </c>
    </row>
    <row r="272577">
      <c r="A272577" t="inlineStr">
        <is>
          <t>www.twoweeksincostarica.com</t>
        </is>
      </c>
      <c r="B272577" t="n">
        <v>122</v>
      </c>
    </row>
    <row r="272578">
      <c r="A272578" t="inlineStr">
        <is>
          <t>www.speedwelldesign.com</t>
        </is>
      </c>
      <c r="B272578" t="n">
        <v>122</v>
      </c>
    </row>
    <row r="272579">
      <c r="A272579" t="inlineStr">
        <is>
          <t>www.steelconstruction.info</t>
        </is>
      </c>
      <c r="B272579" t="n">
        <v>122</v>
      </c>
    </row>
    <row r="272580">
      <c r="A272580" t="inlineStr">
        <is>
          <t>au.int</t>
        </is>
      </c>
      <c r="B272580" t="n">
        <v>122</v>
      </c>
    </row>
    <row r="272581">
      <c r="A272581" t="inlineStr">
        <is>
          <t>3c7sa2j7u5-flywheel.netdna-ssl.com</t>
        </is>
      </c>
      <c r="B272581" t="n">
        <v>122</v>
      </c>
    </row>
    <row r="272582">
      <c r="A272582" t="inlineStr">
        <is>
          <t>hallmarkcatering.com</t>
        </is>
      </c>
      <c r="B272582" t="n">
        <v>122</v>
      </c>
    </row>
    <row r="272583">
      <c r="A272583" t="inlineStr">
        <is>
          <t>goodslift.website</t>
        </is>
      </c>
      <c r="B272583" t="n">
        <v>122</v>
      </c>
    </row>
    <row r="272584">
      <c r="A272584" t="inlineStr">
        <is>
          <t>tcgroupuae.com</t>
        </is>
      </c>
      <c r="B272584" t="n">
        <v>122</v>
      </c>
    </row>
    <row r="272585">
      <c r="A272585" t="inlineStr">
        <is>
          <t>www.renaissancewoodworker.com</t>
        </is>
      </c>
      <c r="B272585" t="n">
        <v>122</v>
      </c>
    </row>
    <row r="272586">
      <c r="A272586" t="inlineStr">
        <is>
          <t>www.omniconvert.com</t>
        </is>
      </c>
      <c r="B272586" t="n">
        <v>122</v>
      </c>
    </row>
    <row r="272587">
      <c r="A272587" t="inlineStr">
        <is>
          <t>media4.manhattan-institute.org</t>
        </is>
      </c>
      <c r="B272587" t="n">
        <v>122</v>
      </c>
    </row>
    <row r="272588">
      <c r="A272588" t="inlineStr">
        <is>
          <t>www.purina.fr</t>
        </is>
      </c>
      <c r="B272588" t="n">
        <v>122</v>
      </c>
    </row>
    <row r="272589">
      <c r="A272589" t="inlineStr">
        <is>
          <t>cars.chapmanchoice.com:443</t>
        </is>
      </c>
      <c r="B272589" t="n">
        <v>122</v>
      </c>
    </row>
    <row r="272590">
      <c r="A272590" t="inlineStr">
        <is>
          <t>itsaglamthing.com</t>
        </is>
      </c>
      <c r="B272590" t="n">
        <v>122</v>
      </c>
    </row>
    <row r="272591">
      <c r="A272591" t="inlineStr">
        <is>
          <t>hispanickitchen-nglmedia.netdna-ssl.com</t>
        </is>
      </c>
      <c r="B272591" t="n">
        <v>122</v>
      </c>
    </row>
    <row r="272592">
      <c r="A272592" t="inlineStr">
        <is>
          <t>cpng.pikpng.com</t>
        </is>
      </c>
      <c r="B272592" t="n">
        <v>122</v>
      </c>
    </row>
    <row r="272593">
      <c r="A272593" t="inlineStr">
        <is>
          <t>community.king.com</t>
        </is>
      </c>
      <c r="B272593" t="n">
        <v>122</v>
      </c>
    </row>
    <row r="272594">
      <c r="A272594" t="inlineStr">
        <is>
          <t>westphaliapress.files.wordpress.com</t>
        </is>
      </c>
      <c r="B272594" t="n">
        <v>122</v>
      </c>
    </row>
    <row r="272595">
      <c r="A272595" t="inlineStr">
        <is>
          <t>americanhatmakers.files.wordpress.com</t>
        </is>
      </c>
      <c r="B272595" t="n">
        <v>122</v>
      </c>
    </row>
    <row r="272596">
      <c r="A272596" t="inlineStr">
        <is>
          <t>du1fvhi5bajko.cloudfront.net</t>
        </is>
      </c>
      <c r="B272596" t="n">
        <v>122</v>
      </c>
    </row>
    <row r="272597">
      <c r="A272597" t="inlineStr">
        <is>
          <t>lemonsforlife.com</t>
        </is>
      </c>
      <c r="B272597" t="n">
        <v>122</v>
      </c>
    </row>
    <row r="272598">
      <c r="A272598" t="inlineStr">
        <is>
          <t>texasmustang.com</t>
        </is>
      </c>
      <c r="B272598" t="n">
        <v>122</v>
      </c>
    </row>
    <row r="272599">
      <c r="A272599" t="inlineStr">
        <is>
          <t>www.dynamicweighttraining.com</t>
        </is>
      </c>
      <c r="B272599" t="n">
        <v>122</v>
      </c>
    </row>
    <row r="272600">
      <c r="A272600" t="inlineStr">
        <is>
          <t>www.quiltylove.com</t>
        </is>
      </c>
      <c r="B272600" t="n">
        <v>122</v>
      </c>
    </row>
    <row r="272601">
      <c r="A272601" t="inlineStr">
        <is>
          <t>images.flappercostumes.com</t>
        </is>
      </c>
      <c r="B272601" t="n">
        <v>122</v>
      </c>
    </row>
    <row r="272602">
      <c r="A272602" t="inlineStr">
        <is>
          <t>need4toys.eu</t>
        </is>
      </c>
      <c r="B272602" t="n">
        <v>122</v>
      </c>
    </row>
    <row r="272603">
      <c r="A272603" t="inlineStr">
        <is>
          <t>www.tt-gymnastics.com</t>
        </is>
      </c>
      <c r="B272603" t="n">
        <v>122</v>
      </c>
    </row>
    <row r="272604">
      <c r="A272604" t="inlineStr">
        <is>
          <t>www.careplus-shop.de</t>
        </is>
      </c>
      <c r="B272604" t="n">
        <v>122</v>
      </c>
    </row>
    <row r="272605">
      <c r="A272605" t="inlineStr">
        <is>
          <t>theanastasiaco.com</t>
        </is>
      </c>
      <c r="B272605" t="n">
        <v>122</v>
      </c>
    </row>
    <row r="272606">
      <c r="A272606" t="inlineStr">
        <is>
          <t>wagerweb.net</t>
        </is>
      </c>
      <c r="B272606" t="n">
        <v>122</v>
      </c>
    </row>
    <row r="272607">
      <c r="A272607" t="inlineStr">
        <is>
          <t>dogleashpro.com</t>
        </is>
      </c>
      <c r="B272607" t="n">
        <v>122</v>
      </c>
    </row>
    <row r="272608">
      <c r="A272608" t="inlineStr">
        <is>
          <t>www.flavourstreat.com</t>
        </is>
      </c>
      <c r="B272608" t="n">
        <v>122</v>
      </c>
    </row>
    <row r="272609">
      <c r="A272609" t="inlineStr">
        <is>
          <t>buffaloriverworks.com</t>
        </is>
      </c>
      <c r="B272609" t="n">
        <v>122</v>
      </c>
    </row>
    <row r="272610">
      <c r="A272610" t="inlineStr">
        <is>
          <t>fireapps.io</t>
        </is>
      </c>
      <c r="B272610" t="n">
        <v>122</v>
      </c>
    </row>
    <row r="272611">
      <c r="A272611" t="inlineStr">
        <is>
          <t>gotestprep.com</t>
        </is>
      </c>
      <c r="B272611" t="n">
        <v>122</v>
      </c>
    </row>
    <row r="272612">
      <c r="A272612" t="inlineStr">
        <is>
          <t>snug-harbor.org</t>
        </is>
      </c>
      <c r="B272612" t="n">
        <v>122</v>
      </c>
    </row>
    <row r="272613">
      <c r="A272613" t="inlineStr">
        <is>
          <t>www.fasterthanexpected.com</t>
        </is>
      </c>
      <c r="B272613" t="n">
        <v>122</v>
      </c>
    </row>
    <row r="272614">
      <c r="A272614" t="inlineStr">
        <is>
          <t>neosmart.net</t>
        </is>
      </c>
      <c r="B272614" t="n">
        <v>122</v>
      </c>
    </row>
    <row r="272615">
      <c r="A272615" t="inlineStr">
        <is>
          <t>afternoonartist.files.wordpress.com</t>
        </is>
      </c>
      <c r="B272615" t="n">
        <v>122</v>
      </c>
    </row>
    <row r="272616">
      <c r="A272616" t="inlineStr">
        <is>
          <t>shop.quins.co.uk</t>
        </is>
      </c>
      <c r="B272616" t="n">
        <v>122</v>
      </c>
    </row>
    <row r="272617">
      <c r="A272617" t="inlineStr">
        <is>
          <t>www.itvibes.com</t>
        </is>
      </c>
      <c r="B272617" t="n">
        <v>122</v>
      </c>
    </row>
    <row r="272618">
      <c r="A272618" t="inlineStr">
        <is>
          <t>www.theshowerdoorpeople.com</t>
        </is>
      </c>
      <c r="B272618" t="n">
        <v>122</v>
      </c>
    </row>
    <row r="272619">
      <c r="A272619" t="inlineStr">
        <is>
          <t>namiccns.org</t>
        </is>
      </c>
      <c r="B272619" t="n">
        <v>122</v>
      </c>
    </row>
    <row r="272620">
      <c r="A272620" t="inlineStr">
        <is>
          <t>cadsetterout-wpengine.netdna-ssl.com</t>
        </is>
      </c>
      <c r="B272620" t="n">
        <v>122</v>
      </c>
    </row>
    <row r="272621">
      <c r="A272621" t="inlineStr">
        <is>
          <t>palmdistributing.com</t>
        </is>
      </c>
      <c r="B272621" t="n">
        <v>122</v>
      </c>
    </row>
    <row r="272622">
      <c r="A272622" t="inlineStr">
        <is>
          <t>mfetb4aykxw2k3zaw3rkav81-wpengine.netdna-ssl.com</t>
        </is>
      </c>
      <c r="B272622" t="n">
        <v>122</v>
      </c>
    </row>
    <row r="272623">
      <c r="A272623" t="inlineStr">
        <is>
          <t>www.travelive.com</t>
        </is>
      </c>
      <c r="B272623" t="n">
        <v>122</v>
      </c>
    </row>
    <row r="272624">
      <c r="A272624" t="inlineStr">
        <is>
          <t>www.mobileworldlive.com</t>
        </is>
      </c>
      <c r="B272624" t="n">
        <v>122</v>
      </c>
    </row>
    <row r="272625">
      <c r="A272625" t="inlineStr">
        <is>
          <t>evo88.com</t>
        </is>
      </c>
      <c r="B272625" t="n">
        <v>122</v>
      </c>
    </row>
    <row r="272626">
      <c r="A272626" t="inlineStr">
        <is>
          <t>etnian.com</t>
        </is>
      </c>
      <c r="B272626" t="n">
        <v>122</v>
      </c>
    </row>
    <row r="272627">
      <c r="A272627" t="inlineStr">
        <is>
          <t>www.refurbishedlaptopsdirect.co.uk</t>
        </is>
      </c>
      <c r="B272627" t="n">
        <v>122</v>
      </c>
    </row>
    <row r="272628">
      <c r="A272628" t="inlineStr">
        <is>
          <t>www.tabletenniscoach.me.uk</t>
        </is>
      </c>
      <c r="B272628" t="n">
        <v>122</v>
      </c>
    </row>
    <row r="272629">
      <c r="A272629" t="inlineStr">
        <is>
          <t>shop.bikaliving.com</t>
        </is>
      </c>
      <c r="B272629" t="n">
        <v>122</v>
      </c>
    </row>
    <row r="272630">
      <c r="A272630" t="inlineStr">
        <is>
          <t>www.stoneandwoodshop.co.uk</t>
        </is>
      </c>
      <c r="B272630" t="n">
        <v>122</v>
      </c>
    </row>
    <row r="272631">
      <c r="A272631" t="inlineStr">
        <is>
          <t>www.notorious-mag.com</t>
        </is>
      </c>
      <c r="B272631" t="n">
        <v>122</v>
      </c>
    </row>
    <row r="272632">
      <c r="A272632" t="inlineStr">
        <is>
          <t>oddsandhens.files.wordpress.com</t>
        </is>
      </c>
      <c r="B272632" t="n">
        <v>122</v>
      </c>
    </row>
    <row r="272633">
      <c r="A272633" t="inlineStr">
        <is>
          <t>terezowens.s3.amazonaws.com</t>
        </is>
      </c>
      <c r="B272633" t="n">
        <v>122</v>
      </c>
    </row>
    <row r="272634">
      <c r="A272634" t="inlineStr">
        <is>
          <t>2018media.idtech.com</t>
        </is>
      </c>
      <c r="B272634" t="n">
        <v>122</v>
      </c>
    </row>
    <row r="272635">
      <c r="A272635" t="inlineStr">
        <is>
          <t>tryinteract-blog.s3-us-west-1.amazonaws.com</t>
        </is>
      </c>
      <c r="B272635" t="n">
        <v>122</v>
      </c>
    </row>
    <row r="272636">
      <c r="A272636" t="inlineStr">
        <is>
          <t>fbs.admin.utah.edu</t>
        </is>
      </c>
      <c r="B272636" t="n">
        <v>122</v>
      </c>
    </row>
    <row r="272637">
      <c r="A272637" t="inlineStr">
        <is>
          <t>kenwilson-sports.com</t>
        </is>
      </c>
      <c r="B272637" t="n">
        <v>122</v>
      </c>
    </row>
    <row r="272638">
      <c r="A272638" t="inlineStr">
        <is>
          <t>www.gustoscoffeeco.com</t>
        </is>
      </c>
      <c r="B272638" t="n">
        <v>122</v>
      </c>
    </row>
    <row r="272639">
      <c r="A272639" t="inlineStr">
        <is>
          <t>stuffedanimalhouse.com</t>
        </is>
      </c>
      <c r="B272639" t="n">
        <v>122</v>
      </c>
    </row>
    <row r="272640">
      <c r="A272640" t="inlineStr">
        <is>
          <t>www.luxuriouswatchreview.com</t>
        </is>
      </c>
      <c r="B272640" t="n">
        <v>122</v>
      </c>
    </row>
    <row r="272641">
      <c r="A272641" t="inlineStr">
        <is>
          <t>oceansofgamespcs.com</t>
        </is>
      </c>
      <c r="B272641" t="n">
        <v>122</v>
      </c>
    </row>
    <row r="272642">
      <c r="A272642" t="inlineStr">
        <is>
          <t>media.elpasoproud.com</t>
        </is>
      </c>
      <c r="B272642" t="n">
        <v>122</v>
      </c>
    </row>
    <row r="272643">
      <c r="A272643" t="inlineStr">
        <is>
          <t>topdoityourself.com</t>
        </is>
      </c>
      <c r="B272643" t="n">
        <v>122</v>
      </c>
    </row>
    <row r="272644">
      <c r="A272644" t="inlineStr">
        <is>
          <t>redwerk.com</t>
        </is>
      </c>
      <c r="B272644" t="n">
        <v>122</v>
      </c>
    </row>
    <row r="272645">
      <c r="A272645" t="inlineStr">
        <is>
          <t>www.theorganizedmama.com</t>
        </is>
      </c>
      <c r="B272645" t="n">
        <v>122</v>
      </c>
    </row>
    <row r="272646">
      <c r="A272646" t="inlineStr">
        <is>
          <t>www.styleanthropy.com</t>
        </is>
      </c>
      <c r="B272646" t="n">
        <v>122</v>
      </c>
    </row>
    <row r="272647">
      <c r="A272647" t="inlineStr">
        <is>
          <t>www.haggadot.com</t>
        </is>
      </c>
      <c r="B272647" t="n">
        <v>122</v>
      </c>
    </row>
    <row r="272648">
      <c r="A272648" t="inlineStr">
        <is>
          <t>gothictimes.net</t>
        </is>
      </c>
      <c r="B272648" t="n">
        <v>122</v>
      </c>
    </row>
    <row r="272649">
      <c r="A272649" t="inlineStr">
        <is>
          <t>assets.madaboutbricks.uk</t>
        </is>
      </c>
      <c r="B272649" t="n">
        <v>122</v>
      </c>
    </row>
    <row r="272650">
      <c r="A272650" t="inlineStr">
        <is>
          <t>countax-uk.com</t>
        </is>
      </c>
      <c r="B272650" t="n">
        <v>122</v>
      </c>
    </row>
    <row r="272651">
      <c r="A272651" t="inlineStr">
        <is>
          <t>www.indigomountainonline.com</t>
        </is>
      </c>
      <c r="B272651" t="n">
        <v>122</v>
      </c>
    </row>
    <row r="272652">
      <c r="A272652" t="inlineStr">
        <is>
          <t>pinknhealth.hk</t>
        </is>
      </c>
      <c r="B272652" t="n">
        <v>122</v>
      </c>
    </row>
    <row r="272653">
      <c r="A272653" t="inlineStr">
        <is>
          <t>rosemaryajohns.files.wordpress.com</t>
        </is>
      </c>
      <c r="B272653" t="n">
        <v>122</v>
      </c>
    </row>
    <row r="272654">
      <c r="A272654" t="inlineStr">
        <is>
          <t>dadsguidetotwins.com</t>
        </is>
      </c>
      <c r="B272654" t="n">
        <v>122</v>
      </c>
    </row>
    <row r="272655">
      <c r="A272655" t="inlineStr">
        <is>
          <t>www.swissreplica.xyz</t>
        </is>
      </c>
      <c r="B272655" t="n">
        <v>122</v>
      </c>
    </row>
    <row r="272656">
      <c r="A272656" t="inlineStr">
        <is>
          <t>www.fossilera.com</t>
        </is>
      </c>
      <c r="B272656" t="n">
        <v>122</v>
      </c>
    </row>
    <row r="272657">
      <c r="A272657" t="inlineStr">
        <is>
          <t>www.duanemorris.com</t>
        </is>
      </c>
      <c r="B272657" t="n">
        <v>122</v>
      </c>
    </row>
    <row r="272658">
      <c r="A272658" t="inlineStr">
        <is>
          <t>cf.mykitchencraze.com</t>
        </is>
      </c>
      <c r="B272658" t="n">
        <v>122</v>
      </c>
    </row>
    <row r="272659">
      <c r="A272659" t="inlineStr">
        <is>
          <t>idapostle.com</t>
        </is>
      </c>
      <c r="B272659" t="n">
        <v>122</v>
      </c>
    </row>
    <row r="272660">
      <c r="A272660" t="inlineStr">
        <is>
          <t>d261blf88ujihb.cloudfront.net</t>
        </is>
      </c>
      <c r="B272660" t="n">
        <v>122</v>
      </c>
    </row>
    <row r="272661">
      <c r="A272661" t="inlineStr">
        <is>
          <t>www.naturalhairmag.com</t>
        </is>
      </c>
      <c r="B272661" t="n">
        <v>122</v>
      </c>
    </row>
    <row r="272662">
      <c r="A272662" t="inlineStr">
        <is>
          <t>www.bethelribbon.com</t>
        </is>
      </c>
      <c r="B272662" t="n">
        <v>122</v>
      </c>
    </row>
    <row r="272663">
      <c r="A272663" t="inlineStr">
        <is>
          <t>cgccomicsblog.com</t>
        </is>
      </c>
      <c r="B272663" t="n">
        <v>122</v>
      </c>
    </row>
    <row r="272664">
      <c r="A272664" t="inlineStr">
        <is>
          <t>ivycoach.com</t>
        </is>
      </c>
      <c r="B272664" t="n">
        <v>122</v>
      </c>
    </row>
    <row r="272665">
      <c r="A272665" t="inlineStr">
        <is>
          <t>cdn-andiswebcontent.azureedge.net</t>
        </is>
      </c>
      <c r="B272665" t="n">
        <v>122</v>
      </c>
    </row>
    <row r="272666">
      <c r="A272666" t="inlineStr">
        <is>
          <t>391604.smushcdn.com</t>
        </is>
      </c>
      <c r="B272666" t="n">
        <v>122</v>
      </c>
    </row>
    <row r="272667">
      <c r="A272667" t="inlineStr">
        <is>
          <t>www.ntt.com</t>
        </is>
      </c>
      <c r="B272667" t="n">
        <v>122</v>
      </c>
    </row>
    <row r="272668">
      <c r="A272668" t="inlineStr">
        <is>
          <t>cashryde.com</t>
        </is>
      </c>
      <c r="B272668" t="n">
        <v>122</v>
      </c>
    </row>
    <row r="272669">
      <c r="A272669" t="inlineStr">
        <is>
          <t>climateviewer.files.wordpress.com</t>
        </is>
      </c>
      <c r="B272669" t="n">
        <v>122</v>
      </c>
    </row>
    <row r="272670">
      <c r="A272670" t="inlineStr">
        <is>
          <t>blog.thymebase.com</t>
        </is>
      </c>
      <c r="B272670" t="n">
        <v>122</v>
      </c>
    </row>
    <row r="272671">
      <c r="A272671" t="inlineStr">
        <is>
          <t>ediblethings.files.wordpress.com</t>
        </is>
      </c>
      <c r="B272671" t="n">
        <v>122</v>
      </c>
    </row>
    <row r="272672">
      <c r="A272672" t="inlineStr">
        <is>
          <t>thelakecountrymom.com</t>
        </is>
      </c>
      <c r="B272672" t="n">
        <v>122</v>
      </c>
    </row>
    <row r="272673">
      <c r="A272673" t="inlineStr">
        <is>
          <t>www.directimaging.com.my</t>
        </is>
      </c>
      <c r="B272673" t="n">
        <v>122</v>
      </c>
    </row>
    <row r="272674">
      <c r="A272674" t="inlineStr">
        <is>
          <t>missoulacurrent.com</t>
        </is>
      </c>
      <c r="B272674" t="n">
        <v>122</v>
      </c>
    </row>
    <row r="272675">
      <c r="A272675" t="inlineStr">
        <is>
          <t>free1.porntubegl.com</t>
        </is>
      </c>
      <c r="B272675" t="n">
        <v>122</v>
      </c>
    </row>
    <row r="272676">
      <c r="A272676" t="inlineStr">
        <is>
          <t>www.encapo.com</t>
        </is>
      </c>
      <c r="B272676" t="n">
        <v>122</v>
      </c>
    </row>
    <row r="272677">
      <c r="A272677" t="inlineStr">
        <is>
          <t>learnacourseonline.com</t>
        </is>
      </c>
      <c r="B272677" t="n">
        <v>122</v>
      </c>
    </row>
    <row r="272678">
      <c r="A272678" t="inlineStr">
        <is>
          <t>img80002883.weyesimg.com</t>
        </is>
      </c>
      <c r="B272678" t="n">
        <v>122</v>
      </c>
    </row>
    <row r="272679">
      <c r="A272679" t="inlineStr">
        <is>
          <t>avepointcdn.azureedge.net</t>
        </is>
      </c>
      <c r="B272679" t="n">
        <v>122</v>
      </c>
    </row>
    <row r="272680">
      <c r="A272680" t="inlineStr">
        <is>
          <t>shortpixiecuts.com</t>
        </is>
      </c>
      <c r="B272680" t="n">
        <v>122</v>
      </c>
    </row>
    <row r="272681">
      <c r="A272681" t="inlineStr">
        <is>
          <t>www.lucydylanweddings.com</t>
        </is>
      </c>
      <c r="B272681" t="n">
        <v>122</v>
      </c>
    </row>
    <row r="272682">
      <c r="A272682" t="inlineStr">
        <is>
          <t>glasstopsdirect.com</t>
        </is>
      </c>
      <c r="B272682" t="n">
        <v>122</v>
      </c>
    </row>
    <row r="272683">
      <c r="A272683" t="inlineStr">
        <is>
          <t>rockmetalmusic.info</t>
        </is>
      </c>
      <c r="B272683" t="n">
        <v>122</v>
      </c>
    </row>
    <row r="272684">
      <c r="A272684" t="inlineStr">
        <is>
          <t>www.theyogacenterinc.com</t>
        </is>
      </c>
      <c r="B272684" t="n">
        <v>122</v>
      </c>
    </row>
    <row r="272685">
      <c r="A272685" t="inlineStr">
        <is>
          <t>cleanlivingrvpark.com</t>
        </is>
      </c>
      <c r="B272685" t="n">
        <v>122</v>
      </c>
    </row>
    <row r="272686">
      <c r="A272686" t="inlineStr">
        <is>
          <t>pennyinparadise.files.wordpress.com</t>
        </is>
      </c>
      <c r="B272686" t="n">
        <v>122</v>
      </c>
    </row>
    <row r="272687">
      <c r="A272687" t="inlineStr">
        <is>
          <t>themakermom.com</t>
        </is>
      </c>
      <c r="B272687" t="n">
        <v>122</v>
      </c>
    </row>
    <row r="272688">
      <c r="A272688" t="inlineStr">
        <is>
          <t>the5point5holedotcom.files.wordpress.com</t>
        </is>
      </c>
      <c r="B272688" t="n">
        <v>122</v>
      </c>
    </row>
    <row r="272689">
      <c r="A272689" t="inlineStr">
        <is>
          <t>d8yx2rwlp6azm.cloudfront.net</t>
        </is>
      </c>
      <c r="B272689" t="n">
        <v>122</v>
      </c>
    </row>
    <row r="272690">
      <c r="A272690" t="inlineStr">
        <is>
          <t>fashioncorner.net</t>
        </is>
      </c>
      <c r="B272690" t="n">
        <v>122</v>
      </c>
    </row>
    <row r="272691">
      <c r="A272691" t="inlineStr">
        <is>
          <t>bestemailsolutions.files.wordpress.com</t>
        </is>
      </c>
      <c r="B272691" t="n">
        <v>122</v>
      </c>
    </row>
    <row r="272692">
      <c r="A272692" t="inlineStr">
        <is>
          <t>mlqlzjl5kwfw.i.optimole.com</t>
        </is>
      </c>
      <c r="B272692" t="n">
        <v>122</v>
      </c>
    </row>
    <row r="272693">
      <c r="A272693" t="inlineStr">
        <is>
          <t>somewhereinparaguay.files.wordpress.com</t>
        </is>
      </c>
      <c r="B272693" t="n">
        <v>122</v>
      </c>
    </row>
    <row r="272694">
      <c r="A272694" t="inlineStr">
        <is>
          <t>www.sony8.com</t>
        </is>
      </c>
      <c r="B272694" t="n">
        <v>122</v>
      </c>
    </row>
    <row r="272695">
      <c r="A272695" t="inlineStr">
        <is>
          <t>bakercountypress.com</t>
        </is>
      </c>
      <c r="B272695" t="n">
        <v>122</v>
      </c>
    </row>
    <row r="272696">
      <c r="A272696" t="inlineStr">
        <is>
          <t>bethanyishee.com</t>
        </is>
      </c>
      <c r="B272696" t="n">
        <v>122</v>
      </c>
    </row>
    <row r="272697">
      <c r="A272697" t="inlineStr">
        <is>
          <t>www.iphonefirmware.com</t>
        </is>
      </c>
      <c r="B272697" t="n">
        <v>122</v>
      </c>
    </row>
    <row r="272698">
      <c r="A272698" t="inlineStr">
        <is>
          <t>i58r1ccrt32dbd4x23yx3914-wpengine.netdna-ssl.com</t>
        </is>
      </c>
      <c r="B272698" t="n">
        <v>122</v>
      </c>
    </row>
    <row r="272699">
      <c r="A272699" t="inlineStr">
        <is>
          <t>perigardm.files.wordpress.com</t>
        </is>
      </c>
      <c r="B272699" t="n">
        <v>122</v>
      </c>
    </row>
    <row r="272700">
      <c r="A272700" t="inlineStr">
        <is>
          <t>www.busybeingblessed.net</t>
        </is>
      </c>
      <c r="B272700" t="n">
        <v>122</v>
      </c>
    </row>
    <row r="272701">
      <c r="A272701" t="inlineStr">
        <is>
          <t>4rm373reeaw3ducyjoux22a1-wpengine.netdna-ssl.com</t>
        </is>
      </c>
      <c r="B272701" t="n">
        <v>122</v>
      </c>
    </row>
    <row r="272702">
      <c r="A272702" t="inlineStr">
        <is>
          <t>xenahorse.files.wordpress.com</t>
        </is>
      </c>
      <c r="B272702" t="n">
        <v>122</v>
      </c>
    </row>
    <row r="272703">
      <c r="A272703" t="inlineStr">
        <is>
          <t>www.consumernotice.org</t>
        </is>
      </c>
      <c r="B272703" t="n">
        <v>122</v>
      </c>
    </row>
    <row r="272704">
      <c r="A272704" t="inlineStr">
        <is>
          <t>www.sockbroker.com</t>
        </is>
      </c>
      <c r="B272704" t="n">
        <v>122</v>
      </c>
    </row>
    <row r="272705">
      <c r="A272705" t="inlineStr">
        <is>
          <t>www.safetydevices.com</t>
        </is>
      </c>
      <c r="B272705" t="n">
        <v>122</v>
      </c>
    </row>
    <row r="272706">
      <c r="A272706" t="inlineStr">
        <is>
          <t>www.jennyonthespot.com</t>
        </is>
      </c>
      <c r="B272706" t="n">
        <v>122</v>
      </c>
    </row>
    <row r="272707">
      <c r="A272707" t="inlineStr">
        <is>
          <t>www.christchurch-clevedon.org.uk</t>
        </is>
      </c>
      <c r="B272707" t="n">
        <v>122</v>
      </c>
    </row>
    <row r="272708">
      <c r="A272708" t="inlineStr">
        <is>
          <t>yellingaboutcomics.com</t>
        </is>
      </c>
      <c r="B272708" t="n">
        <v>122</v>
      </c>
    </row>
    <row r="272709">
      <c r="A272709" t="inlineStr">
        <is>
          <t>music-electronics-forum.com</t>
        </is>
      </c>
      <c r="B272709" t="n">
        <v>122</v>
      </c>
    </row>
    <row r="272710">
      <c r="A272710" t="inlineStr">
        <is>
          <t>islandpicnic.com</t>
        </is>
      </c>
      <c r="B272710" t="n">
        <v>122</v>
      </c>
    </row>
    <row r="272711">
      <c r="A272711" t="inlineStr">
        <is>
          <t>leslieland.com</t>
        </is>
      </c>
      <c r="B272711" t="n">
        <v>122</v>
      </c>
    </row>
    <row r="272712">
      <c r="A272712" t="inlineStr">
        <is>
          <t>escentualweb.com</t>
        </is>
      </c>
      <c r="B272712" t="n">
        <v>122</v>
      </c>
    </row>
    <row r="272713">
      <c r="A272713" t="inlineStr">
        <is>
          <t>www.newpages.com</t>
        </is>
      </c>
      <c r="B272713" t="n">
        <v>122</v>
      </c>
    </row>
    <row r="272714">
      <c r="A272714" t="inlineStr">
        <is>
          <t>eurecoitalia.it</t>
        </is>
      </c>
      <c r="B272714" t="n">
        <v>122</v>
      </c>
    </row>
    <row r="272715">
      <c r="A272715" t="inlineStr">
        <is>
          <t>www.abystyle.com</t>
        </is>
      </c>
      <c r="B272715" t="n">
        <v>122</v>
      </c>
    </row>
    <row r="272716">
      <c r="A272716" t="inlineStr">
        <is>
          <t>www.jailbreakguides.com</t>
        </is>
      </c>
      <c r="B272716" t="n">
        <v>122</v>
      </c>
    </row>
    <row r="272717">
      <c r="A272717" t="inlineStr">
        <is>
          <t>www.todaysorlando.com</t>
        </is>
      </c>
      <c r="B272717" t="n">
        <v>122</v>
      </c>
    </row>
    <row r="272718">
      <c r="A272718" t="inlineStr">
        <is>
          <t>bdsmsexhd.com</t>
        </is>
      </c>
      <c r="B272718" t="n">
        <v>122</v>
      </c>
    </row>
    <row r="272719">
      <c r="A272719" t="inlineStr">
        <is>
          <t>www.sheikhmansoorfestival.com</t>
        </is>
      </c>
      <c r="B272719" t="n">
        <v>122</v>
      </c>
    </row>
    <row r="272720">
      <c r="A272720" t="inlineStr">
        <is>
          <t>prairieplay.org</t>
        </is>
      </c>
      <c r="B272720" t="n">
        <v>122</v>
      </c>
    </row>
    <row r="272721">
      <c r="A272721" t="inlineStr">
        <is>
          <t>seo.video</t>
        </is>
      </c>
      <c r="B272721" t="n">
        <v>122</v>
      </c>
    </row>
    <row r="272722">
      <c r="A272722" t="inlineStr">
        <is>
          <t>www.growmart.de</t>
        </is>
      </c>
      <c r="B272722" t="n">
        <v>122</v>
      </c>
    </row>
    <row r="272723">
      <c r="A272723" t="inlineStr">
        <is>
          <t>27miracles.files.wordpress.com</t>
        </is>
      </c>
      <c r="B272723" t="n">
        <v>122</v>
      </c>
    </row>
    <row r="272724">
      <c r="A272724" t="inlineStr">
        <is>
          <t>folkrootsradio.com</t>
        </is>
      </c>
      <c r="B272724" t="n">
        <v>122</v>
      </c>
    </row>
    <row r="272725">
      <c r="A272725" t="inlineStr">
        <is>
          <t>251826-782785-1-raikfcquaxqncofqfm.stackpathdns.com</t>
        </is>
      </c>
      <c r="B272725" t="n">
        <v>122</v>
      </c>
    </row>
    <row r="272726">
      <c r="A272726" t="inlineStr">
        <is>
          <t>www.cupcakeboxes.com.au</t>
        </is>
      </c>
      <c r="B272726" t="n">
        <v>122</v>
      </c>
    </row>
    <row r="272727">
      <c r="A272727" t="inlineStr">
        <is>
          <t>kisschasecreations.com</t>
        </is>
      </c>
      <c r="B272727" t="n">
        <v>122</v>
      </c>
    </row>
    <row r="272728">
      <c r="A272728" t="inlineStr">
        <is>
          <t>www.behavioralhealthnetworkresources.com</t>
        </is>
      </c>
      <c r="B272728" t="n">
        <v>122</v>
      </c>
    </row>
    <row r="272729">
      <c r="A272729" t="inlineStr">
        <is>
          <t>open-mobile-share.com</t>
        </is>
      </c>
      <c r="B272729" t="n">
        <v>122</v>
      </c>
    </row>
    <row r="272730">
      <c r="A272730" t="inlineStr">
        <is>
          <t>bexbernard.com</t>
        </is>
      </c>
      <c r="B272730" t="n">
        <v>122</v>
      </c>
    </row>
    <row r="272731">
      <c r="A272731" t="inlineStr">
        <is>
          <t>pacificponds.com</t>
        </is>
      </c>
      <c r="B272731" t="n">
        <v>122</v>
      </c>
    </row>
    <row r="272732">
      <c r="A272732" t="inlineStr">
        <is>
          <t>bostonpoetryslam.com</t>
        </is>
      </c>
      <c r="B272732" t="n">
        <v>122</v>
      </c>
    </row>
    <row r="272733">
      <c r="A272733" t="inlineStr">
        <is>
          <t>therevolution.nyc3.cdn.digitaloceanspaces.com</t>
        </is>
      </c>
      <c r="B272733" t="n">
        <v>122</v>
      </c>
    </row>
    <row r="272734">
      <c r="A272734" t="inlineStr">
        <is>
          <t>www.osgcanada.com</t>
        </is>
      </c>
      <c r="B272734" t="n">
        <v>122</v>
      </c>
    </row>
    <row r="272735">
      <c r="A272735" t="inlineStr">
        <is>
          <t>forex.earns.io</t>
        </is>
      </c>
      <c r="B272735" t="n">
        <v>122</v>
      </c>
    </row>
    <row r="272736">
      <c r="A272736" t="inlineStr">
        <is>
          <t>content.sandy-xxx.com</t>
        </is>
      </c>
      <c r="B272736" t="n">
        <v>122</v>
      </c>
    </row>
    <row r="272737">
      <c r="A272737" t="inlineStr">
        <is>
          <t>kitchissippitimes.files.wordpress.com</t>
        </is>
      </c>
      <c r="B272737" t="n">
        <v>122</v>
      </c>
    </row>
    <row r="272738">
      <c r="A272738" t="inlineStr">
        <is>
          <t>www.forexpromos.com</t>
        </is>
      </c>
      <c r="B272738" t="n">
        <v>122</v>
      </c>
    </row>
    <row r="272739">
      <c r="A272739" t="inlineStr">
        <is>
          <t>handhcomms.co.uk</t>
        </is>
      </c>
      <c r="B272739" t="n">
        <v>122</v>
      </c>
    </row>
    <row r="272740">
      <c r="A272740" t="inlineStr">
        <is>
          <t>www.2-md.com</t>
        </is>
      </c>
      <c r="B272740" t="n">
        <v>122</v>
      </c>
    </row>
    <row r="272741">
      <c r="A272741" t="inlineStr">
        <is>
          <t>www.beautysyn.com</t>
        </is>
      </c>
      <c r="B272741" t="n">
        <v>122</v>
      </c>
    </row>
    <row r="272742">
      <c r="A272742" t="inlineStr">
        <is>
          <t>www.petewilk.com</t>
        </is>
      </c>
      <c r="B272742" t="n">
        <v>122</v>
      </c>
    </row>
    <row r="272743">
      <c r="A272743" t="inlineStr">
        <is>
          <t>www.shockboardshop.cz</t>
        </is>
      </c>
      <c r="B272743" t="n">
        <v>122</v>
      </c>
    </row>
    <row r="272744">
      <c r="A272744" t="inlineStr">
        <is>
          <t>cdn.downriversundaytimes.com</t>
        </is>
      </c>
      <c r="B272744" t="n">
        <v>122</v>
      </c>
    </row>
    <row r="272745">
      <c r="A272745" t="inlineStr">
        <is>
          <t>www.ctsonsitetechs.com</t>
        </is>
      </c>
      <c r="B272745" t="n">
        <v>122</v>
      </c>
    </row>
    <row r="272746">
      <c r="A272746" t="inlineStr">
        <is>
          <t>www.solbiatese.com</t>
        </is>
      </c>
      <c r="B272746" t="n">
        <v>122</v>
      </c>
    </row>
    <row r="272747">
      <c r="A272747" t="inlineStr">
        <is>
          <t>hot-naked-milfs.info</t>
        </is>
      </c>
      <c r="B272747" t="n">
        <v>122</v>
      </c>
    </row>
    <row r="272748">
      <c r="A272748" t="inlineStr">
        <is>
          <t>www.madeupstyle.com</t>
        </is>
      </c>
      <c r="B272748" t="n">
        <v>122</v>
      </c>
    </row>
    <row r="272749">
      <c r="A272749" t="inlineStr">
        <is>
          <t>www.dissertationinc.com</t>
        </is>
      </c>
      <c r="B272749" t="n">
        <v>122</v>
      </c>
    </row>
    <row r="272750">
      <c r="A272750" t="inlineStr">
        <is>
          <t>www.vargaslawoffice.com</t>
        </is>
      </c>
      <c r="B272750" t="n">
        <v>122</v>
      </c>
    </row>
    <row r="272751">
      <c r="A272751" t="inlineStr">
        <is>
          <t>braxroofing.com</t>
        </is>
      </c>
      <c r="B272751" t="n">
        <v>122</v>
      </c>
    </row>
    <row r="272752">
      <c r="A272752" t="inlineStr">
        <is>
          <t>www.damhorsttoys.com</t>
        </is>
      </c>
      <c r="B272752" t="n">
        <v>122</v>
      </c>
    </row>
    <row r="272753">
      <c r="A272753" t="inlineStr">
        <is>
          <t>www.dedalovr.com</t>
        </is>
      </c>
      <c r="B272753" t="n">
        <v>122</v>
      </c>
    </row>
    <row r="272754">
      <c r="A272754" t="inlineStr">
        <is>
          <t>www.ecoawnings.com.au</t>
        </is>
      </c>
      <c r="B272754" t="n">
        <v>122</v>
      </c>
    </row>
    <row r="272755">
      <c r="A272755" t="inlineStr">
        <is>
          <t>www.theplasticscenter.com</t>
        </is>
      </c>
      <c r="B272755" t="n">
        <v>122</v>
      </c>
    </row>
    <row r="272756">
      <c r="A272756" t="inlineStr">
        <is>
          <t>content.plymedia.com</t>
        </is>
      </c>
      <c r="B272756" t="n">
        <v>122</v>
      </c>
    </row>
    <row r="272757">
      <c r="A272757" t="inlineStr">
        <is>
          <t>themanseclinic.com.au</t>
        </is>
      </c>
      <c r="B272757" t="n">
        <v>122</v>
      </c>
    </row>
    <row r="272758">
      <c r="A272758" t="inlineStr">
        <is>
          <t>scitechanddigital.news</t>
        </is>
      </c>
      <c r="B272758" t="n">
        <v>122</v>
      </c>
    </row>
    <row r="272759">
      <c r="A272759" t="inlineStr">
        <is>
          <t>www.growntocook.com</t>
        </is>
      </c>
      <c r="B272759" t="n">
        <v>122</v>
      </c>
    </row>
    <row r="272760">
      <c r="A272760" t="inlineStr">
        <is>
          <t>content.teen-blowjob-tube.com</t>
        </is>
      </c>
      <c r="B272760" t="n">
        <v>122</v>
      </c>
    </row>
    <row r="272761">
      <c r="A272761" t="inlineStr">
        <is>
          <t>cleaningequipmentservices.uk</t>
        </is>
      </c>
      <c r="B272761" t="n">
        <v>122</v>
      </c>
    </row>
    <row r="272762">
      <c r="A272762" t="inlineStr">
        <is>
          <t>dmv.dc.gov</t>
        </is>
      </c>
      <c r="B272762" t="n">
        <v>122</v>
      </c>
    </row>
    <row r="272763">
      <c r="A272763" t="inlineStr">
        <is>
          <t>www.mencom.com</t>
        </is>
      </c>
      <c r="B272763" t="n">
        <v>122</v>
      </c>
    </row>
    <row r="272764">
      <c r="A272764" t="inlineStr">
        <is>
          <t>www.overit.com</t>
        </is>
      </c>
      <c r="B272764" t="n">
        <v>122</v>
      </c>
    </row>
    <row r="272765">
      <c r="A272765" t="inlineStr">
        <is>
          <t>alco.ipscdn.net</t>
        </is>
      </c>
      <c r="B272765" t="n">
        <v>122</v>
      </c>
    </row>
    <row r="272766">
      <c r="A272766" t="inlineStr">
        <is>
          <t>layersoflovelyblog.files.wordpress.com</t>
        </is>
      </c>
      <c r="B272766" t="n">
        <v>122</v>
      </c>
    </row>
    <row r="272767">
      <c r="A272767" t="inlineStr">
        <is>
          <t>www.atnf.csiro.au</t>
        </is>
      </c>
      <c r="B272767" t="n">
        <v>122</v>
      </c>
    </row>
    <row r="272768">
      <c r="A272768" t="inlineStr">
        <is>
          <t>www.lensdirect.com</t>
        </is>
      </c>
      <c r="B272768" t="n">
        <v>122</v>
      </c>
    </row>
    <row r="272769">
      <c r="A272769" t="inlineStr">
        <is>
          <t>www.prepaway.com</t>
        </is>
      </c>
      <c r="B272769" t="n">
        <v>122</v>
      </c>
    </row>
    <row r="272770">
      <c r="A272770" t="inlineStr">
        <is>
          <t>www.hopesingapore.org.sg</t>
        </is>
      </c>
      <c r="B272770" t="n">
        <v>122</v>
      </c>
    </row>
    <row r="272771">
      <c r="A272771" t="inlineStr">
        <is>
          <t>static.lojinx.com</t>
        </is>
      </c>
      <c r="B272771" t="n">
        <v>122</v>
      </c>
    </row>
    <row r="272772">
      <c r="A272772" t="inlineStr">
        <is>
          <t>www.granazi.com</t>
        </is>
      </c>
      <c r="B272772" t="n">
        <v>122</v>
      </c>
    </row>
    <row r="272773">
      <c r="A272773" t="inlineStr">
        <is>
          <t>gernot-katzers-spice-pages.com</t>
        </is>
      </c>
      <c r="B272773" t="n">
        <v>122</v>
      </c>
    </row>
    <row r="272774">
      <c r="A272774" t="inlineStr">
        <is>
          <t>www.oshatrain.org</t>
        </is>
      </c>
      <c r="B272774" t="n">
        <v>122</v>
      </c>
    </row>
    <row r="272775">
      <c r="A272775" t="inlineStr">
        <is>
          <t>www.hinghamanchor.com</t>
        </is>
      </c>
      <c r="B272775" t="n">
        <v>122</v>
      </c>
    </row>
    <row r="272776">
      <c r="A272776" t="inlineStr">
        <is>
          <t>clothingclosetstorage.listeris.top</t>
        </is>
      </c>
      <c r="B272776" t="n">
        <v>122</v>
      </c>
    </row>
    <row r="272777">
      <c r="A272777" t="inlineStr">
        <is>
          <t>www.surgerydrapes.com</t>
        </is>
      </c>
      <c r="B272777" t="n">
        <v>122</v>
      </c>
    </row>
    <row r="272778">
      <c r="A272778" t="inlineStr">
        <is>
          <t>www.knownbeauty.com</t>
        </is>
      </c>
      <c r="B272778" t="n">
        <v>122</v>
      </c>
    </row>
    <row r="272779">
      <c r="A272779" t="inlineStr">
        <is>
          <t>doctorwhocosplay.files.wordpress.com</t>
        </is>
      </c>
      <c r="B272779" t="n">
        <v>122</v>
      </c>
    </row>
    <row r="272780">
      <c r="A272780" t="inlineStr">
        <is>
          <t>www.shelterlistings.org</t>
        </is>
      </c>
      <c r="B272780" t="n">
        <v>122</v>
      </c>
    </row>
    <row r="272781">
      <c r="A272781" t="inlineStr">
        <is>
          <t>www.bestgiftsbag.com</t>
        </is>
      </c>
      <c r="B272781" t="n">
        <v>122</v>
      </c>
    </row>
    <row r="272782">
      <c r="A272782" t="inlineStr">
        <is>
          <t>www.henrykitchenandbath.com</t>
        </is>
      </c>
      <c r="B272782" t="n">
        <v>122</v>
      </c>
    </row>
    <row r="272783">
      <c r="A272783" t="inlineStr">
        <is>
          <t>makingbrandshappen.com</t>
        </is>
      </c>
      <c r="B272783" t="n">
        <v>122</v>
      </c>
    </row>
    <row r="272784">
      <c r="A272784" t="inlineStr">
        <is>
          <t>idealpressurewasher.com</t>
        </is>
      </c>
      <c r="B272784" t="n">
        <v>122</v>
      </c>
    </row>
    <row r="272785">
      <c r="A272785" t="inlineStr">
        <is>
          <t>socalfireplacemantels.com</t>
        </is>
      </c>
      <c r="B272785" t="n">
        <v>122</v>
      </c>
    </row>
    <row r="272786">
      <c r="A272786" t="inlineStr">
        <is>
          <t>reymentphoto.com.au</t>
        </is>
      </c>
      <c r="B272786" t="n">
        <v>122</v>
      </c>
    </row>
    <row r="272787">
      <c r="A272787" t="inlineStr">
        <is>
          <t>northwesturbanist.files.wordpress.com</t>
        </is>
      </c>
      <c r="B272787" t="n">
        <v>122</v>
      </c>
    </row>
    <row r="272788">
      <c r="A272788" t="inlineStr">
        <is>
          <t>shortbookandscribes.uk</t>
        </is>
      </c>
      <c r="B272788" t="n">
        <v>122</v>
      </c>
    </row>
    <row r="272789">
      <c r="A272789" t="inlineStr">
        <is>
          <t>curtdavidson.buyygy.com</t>
        </is>
      </c>
      <c r="B272789" t="n">
        <v>122</v>
      </c>
    </row>
    <row r="272790">
      <c r="A272790" t="inlineStr">
        <is>
          <t>www.theblackcatcloset.com</t>
        </is>
      </c>
      <c r="B272790" t="n">
        <v>122</v>
      </c>
    </row>
    <row r="272791">
      <c r="A272791" t="inlineStr">
        <is>
          <t>readyteacher.com</t>
        </is>
      </c>
      <c r="B272791" t="n">
        <v>122</v>
      </c>
    </row>
    <row r="272792">
      <c r="A272792" t="inlineStr">
        <is>
          <t>ihomepet.com</t>
        </is>
      </c>
      <c r="B272792" t="n">
        <v>122</v>
      </c>
    </row>
    <row r="272793">
      <c r="A272793" t="inlineStr">
        <is>
          <t>www.medpurest.com</t>
        </is>
      </c>
      <c r="B272793" t="n">
        <v>122</v>
      </c>
    </row>
    <row r="272794">
      <c r="A272794" t="inlineStr">
        <is>
          <t>www.maritimelondon.com</t>
        </is>
      </c>
      <c r="B272794" t="n">
        <v>122</v>
      </c>
    </row>
    <row r="272795">
      <c r="A272795" t="inlineStr">
        <is>
          <t>www.birthdaywishes.eu</t>
        </is>
      </c>
      <c r="B272795" t="n">
        <v>122</v>
      </c>
    </row>
    <row r="272796">
      <c r="A272796" t="inlineStr">
        <is>
          <t>www.specialneedstravelmom.com</t>
        </is>
      </c>
      <c r="B272796" t="n">
        <v>122</v>
      </c>
    </row>
    <row r="272797">
      <c r="A272797" t="inlineStr">
        <is>
          <t>www.icmbooksdirect.co.uk</t>
        </is>
      </c>
      <c r="B272797" t="n">
        <v>122</v>
      </c>
    </row>
    <row r="272798">
      <c r="A272798" t="inlineStr">
        <is>
          <t>carlyisinspired.com</t>
        </is>
      </c>
      <c r="B272798" t="n">
        <v>122</v>
      </c>
    </row>
    <row r="272799">
      <c r="A272799" t="inlineStr">
        <is>
          <t>www.usyouthsoccer.org</t>
        </is>
      </c>
      <c r="B272799" t="n">
        <v>122</v>
      </c>
    </row>
    <row r="272800">
      <c r="A272800" t="inlineStr">
        <is>
          <t>uniquelytoronto.files.wordpress.com</t>
        </is>
      </c>
      <c r="B272800" t="n">
        <v>122</v>
      </c>
    </row>
    <row r="272801">
      <c r="A272801" t="inlineStr">
        <is>
          <t>webcourseworks.com</t>
        </is>
      </c>
      <c r="B272801" t="n">
        <v>122</v>
      </c>
    </row>
    <row r="272802">
      <c r="A272802" t="inlineStr">
        <is>
          <t>mma38.ru</t>
        </is>
      </c>
      <c r="B272802" t="n">
        <v>122</v>
      </c>
    </row>
    <row r="272803">
      <c r="A272803" t="inlineStr">
        <is>
          <t>www.sayulitalife.com</t>
        </is>
      </c>
      <c r="B272803" t="n">
        <v>122</v>
      </c>
    </row>
    <row r="272804">
      <c r="A272804" t="inlineStr">
        <is>
          <t>www.omnitron-systems.com</t>
        </is>
      </c>
      <c r="B272804" t="n">
        <v>122</v>
      </c>
    </row>
    <row r="272805">
      <c r="A272805" t="inlineStr">
        <is>
          <t>sneaker-pages.com</t>
        </is>
      </c>
      <c r="B272805" t="n">
        <v>122</v>
      </c>
    </row>
    <row r="272806">
      <c r="A272806" t="inlineStr">
        <is>
          <t>babynurseryproducts.b-cdn.net</t>
        </is>
      </c>
      <c r="B272806" t="n">
        <v>122</v>
      </c>
    </row>
    <row r="272807">
      <c r="A272807" t="inlineStr">
        <is>
          <t>www.retirement-resource-center.com</t>
        </is>
      </c>
      <c r="B272807" t="n">
        <v>122</v>
      </c>
    </row>
    <row r="272808">
      <c r="A272808" t="inlineStr">
        <is>
          <t>cdn.rangehoodfilter.com</t>
        </is>
      </c>
      <c r="B272808" t="n">
        <v>122</v>
      </c>
    </row>
    <row r="272809">
      <c r="A272809" t="inlineStr">
        <is>
          <t>www.savannahga.gov</t>
        </is>
      </c>
      <c r="B272809" t="n">
        <v>122</v>
      </c>
    </row>
    <row r="272810">
      <c r="A272810" t="inlineStr">
        <is>
          <t>webshop.hostpoint.com</t>
        </is>
      </c>
      <c r="B272810" t="n">
        <v>122</v>
      </c>
    </row>
    <row r="272811">
      <c r="A272811" t="inlineStr">
        <is>
          <t>www.moriental.com</t>
        </is>
      </c>
      <c r="B272811" t="n">
        <v>122</v>
      </c>
    </row>
    <row r="272812">
      <c r="A272812" t="inlineStr">
        <is>
          <t>ynba.org</t>
        </is>
      </c>
      <c r="B272812" t="n">
        <v>122</v>
      </c>
    </row>
    <row r="272813">
      <c r="A272813" t="inlineStr">
        <is>
          <t>www.vestal.stier.org</t>
        </is>
      </c>
      <c r="B272813" t="n">
        <v>122</v>
      </c>
    </row>
    <row r="272814">
      <c r="A272814" t="inlineStr">
        <is>
          <t>capitalads.uk</t>
        </is>
      </c>
      <c r="B272814" t="n">
        <v>122</v>
      </c>
    </row>
    <row r="272815">
      <c r="A272815" t="inlineStr">
        <is>
          <t>www.spoke-store.sk</t>
        </is>
      </c>
      <c r="B272815" t="n">
        <v>122</v>
      </c>
    </row>
    <row r="272816">
      <c r="A272816" t="inlineStr">
        <is>
          <t>www.shiftingwale.com</t>
        </is>
      </c>
      <c r="B272816" t="n">
        <v>122</v>
      </c>
    </row>
    <row r="272817">
      <c r="A272817" t="inlineStr">
        <is>
          <t>www.scribendi.com</t>
        </is>
      </c>
      <c r="B272817" t="n">
        <v>122</v>
      </c>
    </row>
    <row r="272818">
      <c r="A272818" t="inlineStr">
        <is>
          <t>www.fast-and-wide.com</t>
        </is>
      </c>
      <c r="B272818" t="n">
        <v>122</v>
      </c>
    </row>
    <row r="272819">
      <c r="A272819" t="inlineStr">
        <is>
          <t>www.egros01.com</t>
        </is>
      </c>
      <c r="B272819" t="n">
        <v>122</v>
      </c>
    </row>
    <row r="272820">
      <c r="A272820" t="inlineStr">
        <is>
          <t>irrorwxhliiqmi5p.ldycdn.com</t>
        </is>
      </c>
      <c r="B272820" t="n">
        <v>122</v>
      </c>
    </row>
    <row r="272821">
      <c r="A272821" t="inlineStr">
        <is>
          <t>hurtowniajokomisiada.iai-shop.com</t>
        </is>
      </c>
      <c r="B272821" t="n">
        <v>122</v>
      </c>
    </row>
    <row r="272822">
      <c r="A272822" t="inlineStr">
        <is>
          <t>www.galwaydaily.com</t>
        </is>
      </c>
      <c r="B272822" t="n">
        <v>122</v>
      </c>
    </row>
    <row r="272823">
      <c r="A272823" t="inlineStr">
        <is>
          <t>waterfiltershop.co.uk</t>
        </is>
      </c>
      <c r="B272823" t="n">
        <v>122</v>
      </c>
    </row>
    <row r="272824">
      <c r="A272824" t="inlineStr">
        <is>
          <t>www.twinner.com.tw</t>
        </is>
      </c>
      <c r="B272824" t="n">
        <v>122</v>
      </c>
    </row>
    <row r="272825">
      <c r="A272825" t="inlineStr">
        <is>
          <t>www.onecard.net</t>
        </is>
      </c>
      <c r="B272825" t="n">
        <v>122</v>
      </c>
    </row>
    <row r="272826">
      <c r="A272826" t="inlineStr">
        <is>
          <t>cdn.wine.com.au</t>
        </is>
      </c>
      <c r="B272826" t="n">
        <v>122</v>
      </c>
    </row>
    <row r="272827">
      <c r="A272827" t="inlineStr">
        <is>
          <t>clairesallotment.files.wordpress.com</t>
        </is>
      </c>
      <c r="B272827" t="n">
        <v>122</v>
      </c>
    </row>
    <row r="272828">
      <c r="A272828" t="inlineStr">
        <is>
          <t>www.tobbox.com</t>
        </is>
      </c>
      <c r="B272828" t="n">
        <v>122</v>
      </c>
    </row>
    <row r="272829">
      <c r="A272829" t="inlineStr">
        <is>
          <t>cisd.us</t>
        </is>
      </c>
      <c r="B272829" t="n">
        <v>122</v>
      </c>
    </row>
    <row r="272830">
      <c r="A272830" t="inlineStr">
        <is>
          <t>www.shelvesthatslide.com</t>
        </is>
      </c>
      <c r="B272830" t="n">
        <v>122</v>
      </c>
    </row>
    <row r="272831">
      <c r="A272831" t="inlineStr">
        <is>
          <t>www.spegcs.org</t>
        </is>
      </c>
      <c r="B272831" t="n">
        <v>122</v>
      </c>
    </row>
    <row r="272832">
      <c r="A272832" t="inlineStr">
        <is>
          <t>bodyhouse.pl</t>
        </is>
      </c>
      <c r="B272832" t="n">
        <v>122</v>
      </c>
    </row>
    <row r="272833">
      <c r="A272833" t="inlineStr">
        <is>
          <t>nightsaroundatable.com</t>
        </is>
      </c>
      <c r="B272833" t="n">
        <v>122</v>
      </c>
    </row>
    <row r="272834">
      <c r="A272834" t="inlineStr">
        <is>
          <t>www.uhrencenterberlin.de</t>
        </is>
      </c>
      <c r="B272834" t="n">
        <v>122</v>
      </c>
    </row>
    <row r="272835">
      <c r="A272835" t="inlineStr">
        <is>
          <t>www.gsearch.com.sg</t>
        </is>
      </c>
      <c r="B272835" t="n">
        <v>122</v>
      </c>
    </row>
    <row r="272836">
      <c r="A272836" t="inlineStr">
        <is>
          <t>www.mysouthwest.com.au</t>
        </is>
      </c>
      <c r="B272836" t="n">
        <v>122</v>
      </c>
    </row>
    <row r="272837">
      <c r="A272837" t="inlineStr">
        <is>
          <t>5irorwxhqqprrik.ldycdn.com</t>
        </is>
      </c>
      <c r="B272837" t="n">
        <v>122</v>
      </c>
    </row>
    <row r="272838">
      <c r="A272838" t="inlineStr">
        <is>
          <t>dieuzaideelectrosensibilite.com</t>
        </is>
      </c>
      <c r="B272838" t="n">
        <v>122</v>
      </c>
    </row>
    <row r="272839">
      <c r="A272839" t="inlineStr">
        <is>
          <t>teachingresourcesstore.com</t>
        </is>
      </c>
      <c r="B272839" t="n">
        <v>122</v>
      </c>
    </row>
    <row r="272840">
      <c r="A272840" t="inlineStr">
        <is>
          <t>tharrisphoto.files.wordpress.com</t>
        </is>
      </c>
      <c r="B272840" t="n">
        <v>122</v>
      </c>
    </row>
    <row r="272841">
      <c r="A272841" t="inlineStr">
        <is>
          <t>decorativeaggregates.com</t>
        </is>
      </c>
      <c r="B272841" t="n">
        <v>122</v>
      </c>
    </row>
    <row r="272842">
      <c r="A272842" t="inlineStr">
        <is>
          <t>secure175.inmotionhosting.com</t>
        </is>
      </c>
      <c r="B272842" t="n">
        <v>122</v>
      </c>
    </row>
    <row r="272843">
      <c r="A272843" t="inlineStr">
        <is>
          <t>chrisburgeministries.org</t>
        </is>
      </c>
      <c r="B272843" t="n">
        <v>122</v>
      </c>
    </row>
    <row r="272844">
      <c r="A272844" t="inlineStr">
        <is>
          <t>www.paufamily.com</t>
        </is>
      </c>
      <c r="B272844" t="n">
        <v>122</v>
      </c>
    </row>
    <row r="272845">
      <c r="A272845" t="inlineStr">
        <is>
          <t>radleyvillage.org.uk</t>
        </is>
      </c>
      <c r="B272845" t="n">
        <v>122</v>
      </c>
    </row>
    <row r="272846">
      <c r="A272846" t="inlineStr">
        <is>
          <t>marylaineviernes.files.wordpress.com</t>
        </is>
      </c>
      <c r="B272846" t="n">
        <v>122</v>
      </c>
    </row>
    <row r="272847">
      <c r="A272847" t="inlineStr">
        <is>
          <t>www.darkos-oneness.nl</t>
        </is>
      </c>
      <c r="B272847" t="n">
        <v>122</v>
      </c>
    </row>
    <row r="272848">
      <c r="A272848" t="inlineStr">
        <is>
          <t>detox-inform.narod.ru</t>
        </is>
      </c>
      <c r="B272848" t="n">
        <v>122</v>
      </c>
    </row>
    <row r="272849">
      <c r="A272849" t="inlineStr">
        <is>
          <t>studiobaronphoto.com</t>
        </is>
      </c>
      <c r="B272849" t="n">
        <v>122</v>
      </c>
    </row>
    <row r="272850">
      <c r="A272850" t="inlineStr">
        <is>
          <t>www.broadway-limited.com</t>
        </is>
      </c>
      <c r="B272850" t="n">
        <v>122</v>
      </c>
    </row>
    <row r="272851">
      <c r="A272851" t="inlineStr">
        <is>
          <t>www.hdworkgear.com</t>
        </is>
      </c>
      <c r="B272851" t="n">
        <v>122</v>
      </c>
    </row>
    <row r="272852">
      <c r="A272852" t="inlineStr">
        <is>
          <t>sillypics.co.uk</t>
        </is>
      </c>
      <c r="B272852" t="n">
        <v>122</v>
      </c>
    </row>
    <row r="272853">
      <c r="A272853" t="inlineStr">
        <is>
          <t>www.bicis-sancho.com</t>
        </is>
      </c>
      <c r="B272853" t="n">
        <v>122</v>
      </c>
    </row>
    <row r="272854">
      <c r="A272854" t="inlineStr">
        <is>
          <t>www.lingerie4wholesale.com</t>
        </is>
      </c>
      <c r="B272854" t="n">
        <v>122</v>
      </c>
    </row>
    <row r="272855">
      <c r="A272855" t="inlineStr">
        <is>
          <t>teneues-books.com</t>
        </is>
      </c>
      <c r="B272855" t="n">
        <v>122</v>
      </c>
    </row>
    <row r="272856">
      <c r="A272856" t="inlineStr">
        <is>
          <t>www.edwardsnz.co.nz</t>
        </is>
      </c>
      <c r="B272856" t="n">
        <v>122</v>
      </c>
    </row>
    <row r="272857">
      <c r="A272857" t="inlineStr">
        <is>
          <t>www.meshwirefencing.com</t>
        </is>
      </c>
      <c r="B272857" t="n">
        <v>122</v>
      </c>
    </row>
    <row r="272858">
      <c r="A272858" t="inlineStr">
        <is>
          <t>5nrorwxhpjkijij.hk.sofastcdn.com</t>
        </is>
      </c>
      <c r="B272858" t="n">
        <v>122</v>
      </c>
    </row>
    <row r="272859">
      <c r="A272859" t="inlineStr">
        <is>
          <t>jm-wedding.com</t>
        </is>
      </c>
      <c r="B272859" t="n">
        <v>122</v>
      </c>
    </row>
    <row r="272860">
      <c r="A272860" t="inlineStr">
        <is>
          <t>www.macalootextile.com</t>
        </is>
      </c>
      <c r="B272860" t="n">
        <v>122</v>
      </c>
    </row>
    <row r="272861">
      <c r="A272861" t="inlineStr">
        <is>
          <t>leflar.myshowroomsoftware.com</t>
        </is>
      </c>
      <c r="B272861" t="n">
        <v>122</v>
      </c>
    </row>
    <row r="272862">
      <c r="A272862" t="inlineStr">
        <is>
          <t>williamshaker.com</t>
        </is>
      </c>
      <c r="B272862" t="n">
        <v>122</v>
      </c>
    </row>
    <row r="272863">
      <c r="A272863" t="inlineStr">
        <is>
          <t>silverporntube.com</t>
        </is>
      </c>
      <c r="B272863" t="n">
        <v>122</v>
      </c>
    </row>
    <row r="272864">
      <c r="A272864" t="inlineStr">
        <is>
          <t>www.younameittoys.com</t>
        </is>
      </c>
      <c r="B272864" t="n">
        <v>122</v>
      </c>
    </row>
    <row r="272865">
      <c r="A272865" t="inlineStr">
        <is>
          <t>www.newhorizons.com</t>
        </is>
      </c>
      <c r="B272865" t="n">
        <v>122</v>
      </c>
    </row>
    <row r="272866">
      <c r="A272866" t="inlineStr">
        <is>
          <t>www.hpservicecenterinchennai.co.in</t>
        </is>
      </c>
      <c r="B272866" t="n">
        <v>122</v>
      </c>
    </row>
    <row r="272867">
      <c r="A272867" t="inlineStr">
        <is>
          <t>covers.mp3fiesta.com</t>
        </is>
      </c>
      <c r="B272867" t="n">
        <v>122</v>
      </c>
    </row>
    <row r="272868">
      <c r="A272868" t="inlineStr">
        <is>
          <t>www.provistadx.com</t>
        </is>
      </c>
      <c r="B272868" t="n">
        <v>122</v>
      </c>
    </row>
    <row r="272869">
      <c r="A272869" t="inlineStr">
        <is>
          <t>bechna.com</t>
        </is>
      </c>
      <c r="B272869" t="n">
        <v>122</v>
      </c>
    </row>
    <row r="272870">
      <c r="A272870" t="inlineStr">
        <is>
          <t>www.kosmasaudiovideo.gr</t>
        </is>
      </c>
      <c r="B272870" t="n">
        <v>122</v>
      </c>
    </row>
    <row r="272871">
      <c r="A272871" t="inlineStr">
        <is>
          <t>www.thinktank.org.uk</t>
        </is>
      </c>
      <c r="B272871" t="n">
        <v>122</v>
      </c>
    </row>
    <row r="272872">
      <c r="A272872" t="inlineStr">
        <is>
          <t>nordicelectronics.dk</t>
        </is>
      </c>
      <c r="B272872" t="n">
        <v>122</v>
      </c>
    </row>
    <row r="272873">
      <c r="A272873" t="inlineStr">
        <is>
          <t>freemasoncollection.com</t>
        </is>
      </c>
      <c r="B272873" t="n">
        <v>122</v>
      </c>
    </row>
    <row r="272874">
      <c r="A272874" t="inlineStr">
        <is>
          <t>m.sdxlxcable.com</t>
        </is>
      </c>
      <c r="B272874" t="n">
        <v>122</v>
      </c>
    </row>
    <row r="272875">
      <c r="A272875" t="inlineStr">
        <is>
          <t>www.fachkraft-pflegekinderhilfe.de</t>
        </is>
      </c>
      <c r="B272875" t="n">
        <v>122</v>
      </c>
    </row>
    <row r="272876">
      <c r="A272876" t="inlineStr">
        <is>
          <t>osmkart.com</t>
        </is>
      </c>
      <c r="B272876" t="n">
        <v>122</v>
      </c>
    </row>
    <row r="272877">
      <c r="A272877" t="inlineStr">
        <is>
          <t>quinta.ru</t>
        </is>
      </c>
      <c r="B272877" t="n">
        <v>122</v>
      </c>
    </row>
    <row r="272878">
      <c r="A272878" t="inlineStr">
        <is>
          <t>7a9e0d82f0046eecab15-8025cfec95d1354e52ecbf7ba9613806.ssl.cf5.rackcdn.com</t>
        </is>
      </c>
      <c r="B272878" t="n">
        <v>122</v>
      </c>
    </row>
    <row r="272879">
      <c r="A272879" t="inlineStr">
        <is>
          <t>www.thedancinghaggis.com</t>
        </is>
      </c>
      <c r="B272879" t="n">
        <v>122</v>
      </c>
    </row>
    <row r="272880">
      <c r="A272880" t="inlineStr">
        <is>
          <t>www.summitflowershop.com</t>
        </is>
      </c>
      <c r="B272880" t="n">
        <v>122</v>
      </c>
    </row>
    <row r="272881">
      <c r="A272881" t="inlineStr">
        <is>
          <t>culturejazz.fr</t>
        </is>
      </c>
      <c r="B272881" t="n">
        <v>122</v>
      </c>
    </row>
    <row r="272882">
      <c r="A272882" t="inlineStr">
        <is>
          <t>jkrorwxhiiollm5p.leadongcdn.com</t>
        </is>
      </c>
      <c r="B272882" t="n">
        <v>122</v>
      </c>
    </row>
    <row r="272883">
      <c r="A272883" t="inlineStr">
        <is>
          <t>www.conroysflowersbeverlyhills.com</t>
        </is>
      </c>
      <c r="B272883" t="n">
        <v>122</v>
      </c>
    </row>
    <row r="272884">
      <c r="A272884" t="inlineStr">
        <is>
          <t>www.boardman.k12.oh.us</t>
        </is>
      </c>
      <c r="B272884" t="n">
        <v>122</v>
      </c>
    </row>
    <row r="272885">
      <c r="A272885" t="inlineStr">
        <is>
          <t>www.morgantownflorist.com</t>
        </is>
      </c>
      <c r="B272885" t="n">
        <v>122</v>
      </c>
    </row>
    <row r="272886">
      <c r="A272886" t="inlineStr">
        <is>
          <t>www.perfectfitblinduk.com</t>
        </is>
      </c>
      <c r="B272886" t="n">
        <v>122</v>
      </c>
    </row>
    <row r="272887">
      <c r="A272887" t="inlineStr">
        <is>
          <t>www.chinesecalligraphynames.com</t>
        </is>
      </c>
      <c r="B272887" t="n">
        <v>122</v>
      </c>
    </row>
    <row r="272888">
      <c r="A272888" t="inlineStr">
        <is>
          <t>7da37781ee748b1098a3-21c6f20c1140192ef4438f945967f687.ssl.cf1.rackcdn.com</t>
        </is>
      </c>
      <c r="B272888" t="n">
        <v>122</v>
      </c>
    </row>
    <row r="272889">
      <c r="A272889" t="inlineStr">
        <is>
          <t>5lrorwxhjjkojij.ldycdn.com</t>
        </is>
      </c>
      <c r="B272889" t="n">
        <v>122</v>
      </c>
    </row>
    <row r="272890">
      <c r="A272890" t="inlineStr">
        <is>
          <t>www.lapland.fi</t>
        </is>
      </c>
      <c r="B272890" t="n">
        <v>121</v>
      </c>
    </row>
    <row r="272891">
      <c r="A272891" t="inlineStr">
        <is>
          <t>www.sfmc.net</t>
        </is>
      </c>
      <c r="B272891" t="n">
        <v>121</v>
      </c>
    </row>
    <row r="272892">
      <c r="A272892" t="inlineStr">
        <is>
          <t>www.ecoinsite.com</t>
        </is>
      </c>
      <c r="B272892" t="n">
        <v>121</v>
      </c>
    </row>
    <row r="272893">
      <c r="A272893" t="inlineStr">
        <is>
          <t>5nrorwxhiiqoiij.leadongcdn.com</t>
        </is>
      </c>
      <c r="B272893" t="n">
        <v>121</v>
      </c>
    </row>
    <row r="272894">
      <c r="A272894" t="inlineStr">
        <is>
          <t>gildedfork.com</t>
        </is>
      </c>
      <c r="B272894" t="n">
        <v>121</v>
      </c>
    </row>
    <row r="272895">
      <c r="A272895" t="inlineStr">
        <is>
          <t>www.free-for-kids.com</t>
        </is>
      </c>
      <c r="B272895" t="n">
        <v>121</v>
      </c>
    </row>
    <row r="272896">
      <c r="A272896" t="inlineStr">
        <is>
          <t>img.maledom.net</t>
        </is>
      </c>
      <c r="B272896" t="n">
        <v>121</v>
      </c>
    </row>
    <row r="272897">
      <c r="A272897" t="inlineStr">
        <is>
          <t>www.brickinvesting.com</t>
        </is>
      </c>
      <c r="B272897" t="n">
        <v>121</v>
      </c>
    </row>
    <row r="272898">
      <c r="A272898" t="inlineStr">
        <is>
          <t>www.dailynews.shop</t>
        </is>
      </c>
      <c r="B272898" t="n">
        <v>121</v>
      </c>
    </row>
    <row r="272899">
      <c r="A272899" t="inlineStr">
        <is>
          <t>gbgiorgini.it</t>
        </is>
      </c>
      <c r="B272899" t="n">
        <v>121</v>
      </c>
    </row>
    <row r="272900">
      <c r="A272900" t="inlineStr">
        <is>
          <t>static.asset.aparat.com</t>
        </is>
      </c>
      <c r="B272900" t="n">
        <v>121</v>
      </c>
    </row>
    <row r="272901">
      <c r="A272901" t="inlineStr">
        <is>
          <t>rouzegar.com</t>
        </is>
      </c>
      <c r="B272901" t="n">
        <v>121</v>
      </c>
    </row>
    <row r="272902">
      <c r="A272902" t="inlineStr">
        <is>
          <t>www.theburningear.com</t>
        </is>
      </c>
      <c r="B272902" t="n">
        <v>121</v>
      </c>
    </row>
    <row r="272903">
      <c r="A272903" t="inlineStr">
        <is>
          <t>img.animatetimes.com</t>
        </is>
      </c>
      <c r="B272903" t="n">
        <v>121</v>
      </c>
    </row>
    <row r="272904">
      <c r="A272904" t="inlineStr">
        <is>
          <t>e00-expansion.uecdn.es</t>
        </is>
      </c>
      <c r="B272904" t="n">
        <v>121</v>
      </c>
    </row>
    <row r="272905">
      <c r="A272905" t="inlineStr">
        <is>
          <t>freshidees.com</t>
        </is>
      </c>
      <c r="B272905" t="n">
        <v>121</v>
      </c>
    </row>
    <row r="272906">
      <c r="A272906" t="inlineStr">
        <is>
          <t>maisfutebol.iol.pt</t>
        </is>
      </c>
      <c r="B272906" t="n">
        <v>121</v>
      </c>
    </row>
    <row r="272907">
      <c r="A272907" t="inlineStr">
        <is>
          <t>cdnpuc.sinchew.com.my</t>
        </is>
      </c>
      <c r="B272907" t="n">
        <v>121</v>
      </c>
    </row>
    <row r="272908">
      <c r="A272908" t="inlineStr">
        <is>
          <t>www.osp.ru</t>
        </is>
      </c>
      <c r="B272908" t="n">
        <v>121</v>
      </c>
    </row>
    <row r="272909">
      <c r="A272909" t="inlineStr">
        <is>
          <t>s.aficionados.com.br</t>
        </is>
      </c>
      <c r="B272909" t="n">
        <v>121</v>
      </c>
    </row>
    <row r="272910">
      <c r="A272910" t="inlineStr">
        <is>
          <t>www.intersport.si</t>
        </is>
      </c>
      <c r="B272910" t="n">
        <v>121</v>
      </c>
    </row>
    <row r="272911">
      <c r="A272911" t="inlineStr">
        <is>
          <t>www.ponzaracconta.it</t>
        </is>
      </c>
      <c r="B272911" t="n">
        <v>121</v>
      </c>
    </row>
    <row r="272912">
      <c r="A272912" t="inlineStr">
        <is>
          <t>www.tonercartucce.it</t>
        </is>
      </c>
      <c r="B272912" t="n">
        <v>121</v>
      </c>
    </row>
    <row r="272913">
      <c r="A272913" t="inlineStr">
        <is>
          <t>www.finanztreff.de</t>
        </is>
      </c>
      <c r="B272913" t="n">
        <v>121</v>
      </c>
    </row>
    <row r="272914">
      <c r="A272914" t="inlineStr">
        <is>
          <t>053e44c254414925813d3f8f1212f0b3.objectstore.eu</t>
        </is>
      </c>
      <c r="B272914" t="n">
        <v>121</v>
      </c>
    </row>
    <row r="272915">
      <c r="A272915" t="inlineStr">
        <is>
          <t>media.zweitausendeins.de</t>
        </is>
      </c>
      <c r="B272915" t="n">
        <v>121</v>
      </c>
    </row>
    <row r="272916">
      <c r="A272916" t="inlineStr">
        <is>
          <t>www.decotendency.com</t>
        </is>
      </c>
      <c r="B272916" t="n">
        <v>121</v>
      </c>
    </row>
    <row r="272917">
      <c r="A272917" t="inlineStr">
        <is>
          <t>www.emotion.de</t>
        </is>
      </c>
      <c r="B272917" t="n">
        <v>121</v>
      </c>
    </row>
    <row r="272918">
      <c r="A272918" t="inlineStr">
        <is>
          <t>ais.tvnow.de</t>
        </is>
      </c>
      <c r="B272918" t="n">
        <v>121</v>
      </c>
    </row>
    <row r="272919">
      <c r="A272919" t="inlineStr">
        <is>
          <t>www.libreriaserendipia.com</t>
        </is>
      </c>
      <c r="B272919" t="n">
        <v>121</v>
      </c>
    </row>
    <row r="272920">
      <c r="A272920" t="inlineStr">
        <is>
          <t>www.tokomesinmalang.com</t>
        </is>
      </c>
      <c r="B272920" t="n">
        <v>121</v>
      </c>
    </row>
    <row r="272921">
      <c r="A272921" t="inlineStr">
        <is>
          <t>sundio-media.azureedge.net</t>
        </is>
      </c>
      <c r="B272921" t="n">
        <v>121</v>
      </c>
    </row>
    <row r="272922">
      <c r="A272922" t="inlineStr">
        <is>
          <t>s16.directupload.net</t>
        </is>
      </c>
      <c r="B272922" t="n">
        <v>121</v>
      </c>
    </row>
    <row r="272923">
      <c r="A272923" t="inlineStr">
        <is>
          <t>cdn.static2.rtr-vesti.ru</t>
        </is>
      </c>
      <c r="B272923" t="n">
        <v>121</v>
      </c>
    </row>
    <row r="272924">
      <c r="A272924" t="inlineStr">
        <is>
          <t>automedia.lv</t>
        </is>
      </c>
      <c r="B272924" t="n">
        <v>121</v>
      </c>
    </row>
    <row r="272925">
      <c r="A272925" t="inlineStr">
        <is>
          <t>www.speelgoed-voordeel.nl</t>
        </is>
      </c>
      <c r="B272925" t="n">
        <v>121</v>
      </c>
    </row>
    <row r="272926">
      <c r="A272926" t="inlineStr">
        <is>
          <t>www.lacasitademartina.com</t>
        </is>
      </c>
      <c r="B272926" t="n">
        <v>121</v>
      </c>
    </row>
    <row r="272927">
      <c r="A272927" t="inlineStr">
        <is>
          <t>www.barilla.com</t>
        </is>
      </c>
      <c r="B272927" t="n">
        <v>121</v>
      </c>
    </row>
    <row r="272928">
      <c r="A272928" t="inlineStr">
        <is>
          <t>autotruck42.com</t>
        </is>
      </c>
      <c r="B272928" t="n">
        <v>121</v>
      </c>
    </row>
    <row r="272929">
      <c r="A272929" t="inlineStr">
        <is>
          <t>shop.philatelie.li</t>
        </is>
      </c>
      <c r="B272929" t="n">
        <v>121</v>
      </c>
    </row>
    <row r="272930">
      <c r="A272930" t="inlineStr">
        <is>
          <t>cdn.moviesonline.mx</t>
        </is>
      </c>
      <c r="B272930" t="n">
        <v>121</v>
      </c>
    </row>
    <row r="272931">
      <c r="A272931" t="inlineStr">
        <is>
          <t>www.pannunghd.com</t>
        </is>
      </c>
      <c r="B272931" t="n">
        <v>121</v>
      </c>
    </row>
    <row r="272932">
      <c r="A272932" t="inlineStr">
        <is>
          <t>images.tv9marathi.com</t>
        </is>
      </c>
      <c r="B272932" t="n">
        <v>121</v>
      </c>
    </row>
    <row r="272933">
      <c r="A272933" t="inlineStr">
        <is>
          <t>www.trancheemilitaire.com</t>
        </is>
      </c>
      <c r="B272933" t="n">
        <v>121</v>
      </c>
    </row>
    <row r="272934">
      <c r="A272934" t="inlineStr">
        <is>
          <t>media.avena.de</t>
        </is>
      </c>
      <c r="B272934" t="n">
        <v>121</v>
      </c>
    </row>
    <row r="272935">
      <c r="A272935" t="inlineStr">
        <is>
          <t>s20017.lnwfile.com</t>
        </is>
      </c>
      <c r="B272935" t="n">
        <v>121</v>
      </c>
    </row>
    <row r="272936">
      <c r="A272936" t="inlineStr">
        <is>
          <t>www.modales-shop.cz</t>
        </is>
      </c>
      <c r="B272936" t="n">
        <v>121</v>
      </c>
    </row>
    <row r="272937">
      <c r="A272937" t="inlineStr">
        <is>
          <t>novobebe.vteximg.com.br</t>
        </is>
      </c>
      <c r="B272937" t="n">
        <v>121</v>
      </c>
    </row>
    <row r="272938">
      <c r="A272938" t="inlineStr">
        <is>
          <t>www.awbridal.com</t>
        </is>
      </c>
      <c r="B272938" t="n">
        <v>121</v>
      </c>
    </row>
    <row r="272939">
      <c r="A272939" t="inlineStr">
        <is>
          <t>seite-feuer.com</t>
        </is>
      </c>
      <c r="B272939" t="n">
        <v>121</v>
      </c>
    </row>
    <row r="272940">
      <c r="A272940" t="inlineStr">
        <is>
          <t>www.tackburo.be</t>
        </is>
      </c>
      <c r="B272940" t="n">
        <v>121</v>
      </c>
    </row>
    <row r="272941">
      <c r="A272941" t="inlineStr">
        <is>
          <t>missmaheeslibraryofreads.files.wordpress.com</t>
        </is>
      </c>
      <c r="B272941" t="n">
        <v>121</v>
      </c>
    </row>
    <row r="272942">
      <c r="A272942" t="inlineStr">
        <is>
          <t>www.logicware.com.au</t>
        </is>
      </c>
      <c r="B272942" t="n">
        <v>121</v>
      </c>
    </row>
    <row r="272943">
      <c r="A272943" t="inlineStr">
        <is>
          <t>d1ypc8j62c29y8.cloudfront.net</t>
        </is>
      </c>
      <c r="B272943" t="n">
        <v>121</v>
      </c>
    </row>
    <row r="272944">
      <c r="A272944" t="inlineStr">
        <is>
          <t>www.ccjm.org</t>
        </is>
      </c>
      <c r="B272944" t="n">
        <v>121</v>
      </c>
    </row>
    <row r="272945">
      <c r="A272945" t="inlineStr">
        <is>
          <t>www.snowblowersatjacks.com</t>
        </is>
      </c>
      <c r="B272945" t="n">
        <v>121</v>
      </c>
    </row>
    <row r="272946">
      <c r="A272946" t="inlineStr">
        <is>
          <t>www.bravahomedecor.com</t>
        </is>
      </c>
      <c r="B272946" t="n">
        <v>121</v>
      </c>
    </row>
    <row r="272947">
      <c r="A272947" t="inlineStr">
        <is>
          <t>kingkonghobbies.com</t>
        </is>
      </c>
      <c r="B272947" t="n">
        <v>121</v>
      </c>
    </row>
    <row r="272948">
      <c r="A272948" t="inlineStr">
        <is>
          <t>schulz-partner-international.de</t>
        </is>
      </c>
      <c r="B272948" t="n">
        <v>121</v>
      </c>
    </row>
    <row r="272949">
      <c r="A272949" t="inlineStr">
        <is>
          <t>www.skyline-instruments.com</t>
        </is>
      </c>
      <c r="B272949" t="n">
        <v>121</v>
      </c>
    </row>
    <row r="272950">
      <c r="A272950" t="inlineStr">
        <is>
          <t>themichaelblank.com</t>
        </is>
      </c>
      <c r="B272950" t="n">
        <v>121</v>
      </c>
    </row>
    <row r="272951">
      <c r="A272951" t="inlineStr">
        <is>
          <t>www.doodajewelry.com</t>
        </is>
      </c>
      <c r="B272951" t="n">
        <v>121</v>
      </c>
    </row>
    <row r="272952">
      <c r="A272952" t="inlineStr">
        <is>
          <t>www.shbeaux-arts.com</t>
        </is>
      </c>
      <c r="B272952" t="n">
        <v>121</v>
      </c>
    </row>
    <row r="272953">
      <c r="A272953" t="inlineStr">
        <is>
          <t>www.babydirectory.com</t>
        </is>
      </c>
      <c r="B272953" t="n">
        <v>121</v>
      </c>
    </row>
    <row r="272954">
      <c r="A272954" t="inlineStr">
        <is>
          <t>www.spendlessautoparts.com</t>
        </is>
      </c>
      <c r="B272954" t="n">
        <v>121</v>
      </c>
    </row>
    <row r="272955">
      <c r="A272955" t="inlineStr">
        <is>
          <t>seabrooktx.gov</t>
        </is>
      </c>
      <c r="B272955" t="n">
        <v>121</v>
      </c>
    </row>
    <row r="272956">
      <c r="A272956" t="inlineStr">
        <is>
          <t>www.gwenfoss.com</t>
        </is>
      </c>
      <c r="B272956" t="n">
        <v>121</v>
      </c>
    </row>
    <row r="272957">
      <c r="A272957" t="inlineStr">
        <is>
          <t>www.ageofstrategy.net</t>
        </is>
      </c>
      <c r="B272957" t="n">
        <v>121</v>
      </c>
    </row>
    <row r="272958">
      <c r="A272958" t="inlineStr">
        <is>
          <t>252366-784522-raikfcquaxqncofqfm.stackpathdns.com</t>
        </is>
      </c>
      <c r="B272958" t="n">
        <v>121</v>
      </c>
    </row>
    <row r="272959">
      <c r="A272959" t="inlineStr">
        <is>
          <t>www.readerone.ru</t>
        </is>
      </c>
      <c r="B272959" t="n">
        <v>121</v>
      </c>
    </row>
    <row r="272960">
      <c r="A272960" t="inlineStr">
        <is>
          <t>dimaker.online</t>
        </is>
      </c>
      <c r="B272960" t="n">
        <v>121</v>
      </c>
    </row>
    <row r="272961">
      <c r="A272961" t="inlineStr">
        <is>
          <t>www.uarts.edu</t>
        </is>
      </c>
      <c r="B272961" t="n">
        <v>121</v>
      </c>
    </row>
    <row r="272962">
      <c r="A272962" t="inlineStr">
        <is>
          <t>www.dukebasketballjersey.info</t>
        </is>
      </c>
      <c r="B272962" t="n">
        <v>121</v>
      </c>
    </row>
    <row r="272963">
      <c r="A272963" t="inlineStr">
        <is>
          <t>www.edmparts-drill.com</t>
        </is>
      </c>
      <c r="B272963" t="n">
        <v>121</v>
      </c>
    </row>
    <row r="272964">
      <c r="A272964" t="inlineStr">
        <is>
          <t>itinscales.com</t>
        </is>
      </c>
      <c r="B272964" t="n">
        <v>121</v>
      </c>
    </row>
    <row r="272965">
      <c r="A272965" t="inlineStr">
        <is>
          <t>www.garrysflooringandhometown.com</t>
        </is>
      </c>
      <c r="B272965" t="n">
        <v>121</v>
      </c>
    </row>
    <row r="272966">
      <c r="A272966" t="inlineStr">
        <is>
          <t>dukeupress.edu</t>
        </is>
      </c>
      <c r="B272966" t="n">
        <v>121</v>
      </c>
    </row>
    <row r="272967">
      <c r="A272967" t="inlineStr">
        <is>
          <t>146c4de20826c5857a80-8e5c4ea3a7a874d38c0915883796d18e.r94.cf2.rackcdn.com</t>
        </is>
      </c>
      <c r="B272967" t="n">
        <v>121</v>
      </c>
    </row>
    <row r="272968">
      <c r="A272968" t="inlineStr">
        <is>
          <t>76edeb8d09ce8a66fe1e-75020e31b1faafd729d98442c66d0faf.ssl.cf1.rackcdn.com</t>
        </is>
      </c>
      <c r="B272968" t="n">
        <v>121</v>
      </c>
    </row>
    <row r="272969">
      <c r="A272969" t="inlineStr">
        <is>
          <t>www.drainage-channel.co.uk</t>
        </is>
      </c>
      <c r="B272969" t="n">
        <v>121</v>
      </c>
    </row>
    <row r="272970">
      <c r="A272970" t="inlineStr">
        <is>
          <t>001261e3e9aacb33ce79-42f3acfe563032af388dad7f43187f0b.ssl.cf1.rackcdn.com</t>
        </is>
      </c>
      <c r="B272970" t="n">
        <v>121</v>
      </c>
    </row>
    <row r="272971">
      <c r="A272971" t="inlineStr">
        <is>
          <t>www.audreys.com.my</t>
        </is>
      </c>
      <c r="B272971" t="n">
        <v>121</v>
      </c>
    </row>
    <row r="272972">
      <c r="A272972" t="inlineStr">
        <is>
          <t>ar.kinofarm.com</t>
        </is>
      </c>
      <c r="B272972" t="n">
        <v>121</v>
      </c>
    </row>
    <row r="272973">
      <c r="A272973" t="inlineStr">
        <is>
          <t>www.ceilingrosewiring.co.uk</t>
        </is>
      </c>
      <c r="B272973" t="n">
        <v>121</v>
      </c>
    </row>
    <row r="272974">
      <c r="A272974" t="inlineStr">
        <is>
          <t>88e2f3329536565d56cd-7e1335e431fd4610f761258429500e1a.ssl.cf1.rackcdn.com</t>
        </is>
      </c>
      <c r="B272974" t="n">
        <v>121</v>
      </c>
    </row>
    <row r="272975">
      <c r="A272975" t="inlineStr">
        <is>
          <t>studio.theteeshirtstore.com</t>
        </is>
      </c>
      <c r="B272975" t="n">
        <v>121</v>
      </c>
    </row>
    <row r="272976">
      <c r="A272976" t="inlineStr">
        <is>
          <t>fashionos.com</t>
        </is>
      </c>
      <c r="B272976" t="n">
        <v>121</v>
      </c>
    </row>
    <row r="272977">
      <c r="A272977" t="inlineStr">
        <is>
          <t>www.thegiftbasketgallery.net</t>
        </is>
      </c>
      <c r="B272977" t="n">
        <v>121</v>
      </c>
    </row>
    <row r="272978">
      <c r="A272978" t="inlineStr">
        <is>
          <t>m.fwcranes.com</t>
        </is>
      </c>
      <c r="B272978" t="n">
        <v>121</v>
      </c>
    </row>
    <row r="272979">
      <c r="A272979" t="inlineStr">
        <is>
          <t>www.thecheers.org</t>
        </is>
      </c>
      <c r="B272979" t="n">
        <v>121</v>
      </c>
    </row>
    <row r="272980">
      <c r="A272980" t="inlineStr">
        <is>
          <t>www.emaildeliverabilityreport.com</t>
        </is>
      </c>
      <c r="B272980" t="n">
        <v>121</v>
      </c>
    </row>
    <row r="272981">
      <c r="A272981" t="inlineStr">
        <is>
          <t>teak.wihardja.com.sg</t>
        </is>
      </c>
      <c r="B272981" t="n">
        <v>121</v>
      </c>
    </row>
    <row r="272982">
      <c r="A272982" t="inlineStr">
        <is>
          <t>www.gifts2indonesia.com</t>
        </is>
      </c>
      <c r="B272982" t="n">
        <v>121</v>
      </c>
    </row>
    <row r="272983">
      <c r="A272983" t="inlineStr">
        <is>
          <t>fc3a57b528e2a376a57c-86cffaf5e3de2f881bb4d37025bba0eb.ssl.cf1.rackcdn.com</t>
        </is>
      </c>
      <c r="B272983" t="n">
        <v>121</v>
      </c>
    </row>
    <row r="272984">
      <c r="A272984" t="inlineStr">
        <is>
          <t>getclipart.biz</t>
        </is>
      </c>
      <c r="B272984" t="n">
        <v>121</v>
      </c>
    </row>
    <row r="272985">
      <c r="A272985" t="inlineStr">
        <is>
          <t>www.mariettaga.gov</t>
        </is>
      </c>
      <c r="B272985" t="n">
        <v>121</v>
      </c>
    </row>
    <row r="272986">
      <c r="A272986" t="inlineStr">
        <is>
          <t>www.prezzocar.cn</t>
        </is>
      </c>
      <c r="B272986" t="n">
        <v>121</v>
      </c>
    </row>
    <row r="272987">
      <c r="A272987" t="inlineStr">
        <is>
          <t>craftyspices.com</t>
        </is>
      </c>
      <c r="B272987" t="n">
        <v>121</v>
      </c>
    </row>
    <row r="272988">
      <c r="A272988" t="inlineStr">
        <is>
          <t>hartmedical.org</t>
        </is>
      </c>
      <c r="B272988" t="n">
        <v>121</v>
      </c>
    </row>
    <row r="272989">
      <c r="A272989" t="inlineStr">
        <is>
          <t>3a48bdd6650b850494c0-31a1945c8e5762c2fd0ca250ed706722.ssl.cf1.rackcdn.com</t>
        </is>
      </c>
      <c r="B272989" t="n">
        <v>121</v>
      </c>
    </row>
    <row r="272990">
      <c r="A272990" t="inlineStr">
        <is>
          <t>f92cbdc6b9706e2d152b-7c322e1ab6c570a1e8df1294c1fbb97b.ssl.cf3.rackcdn.com</t>
        </is>
      </c>
      <c r="B272990" t="n">
        <v>121</v>
      </c>
    </row>
    <row r="272991">
      <c r="A272991" t="inlineStr">
        <is>
          <t>468836-1470089-raikfcquaxqncofqfm.stackpathdns.com</t>
        </is>
      </c>
      <c r="B272991" t="n">
        <v>121</v>
      </c>
    </row>
    <row r="272992">
      <c r="A272992" t="inlineStr">
        <is>
          <t>nlfhtx.org</t>
        </is>
      </c>
      <c r="B272992" t="n">
        <v>121</v>
      </c>
    </row>
    <row r="272993">
      <c r="A272993" t="inlineStr">
        <is>
          <t>citrusheights.net</t>
        </is>
      </c>
      <c r="B272993" t="n">
        <v>121</v>
      </c>
    </row>
    <row r="272994">
      <c r="A272994" t="inlineStr">
        <is>
          <t>pussymature.pro</t>
        </is>
      </c>
      <c r="B272994" t="n">
        <v>121</v>
      </c>
    </row>
    <row r="272995">
      <c r="A272995" t="inlineStr">
        <is>
          <t>focaldepth.com</t>
        </is>
      </c>
      <c r="B272995" t="n">
        <v>121</v>
      </c>
    </row>
    <row r="272996">
      <c r="A272996" t="inlineStr">
        <is>
          <t>233b1d13b450eb6b33b4-ac2a33202ef9b63045cbb3afca178df8.ssl.cf1.rackcdn.com</t>
        </is>
      </c>
      <c r="B272996" t="n">
        <v>121</v>
      </c>
    </row>
    <row r="272997">
      <c r="A272997" t="inlineStr">
        <is>
          <t>9ad1ea82201b4a2feb43-1b4263cb3042d7922e14a95e365648ad.ssl.cf1.rackcdn.com</t>
        </is>
      </c>
      <c r="B272997" t="n">
        <v>121</v>
      </c>
    </row>
    <row r="272998">
      <c r="A272998" t="inlineStr">
        <is>
          <t>flightkicks.ru</t>
        </is>
      </c>
      <c r="B272998" t="n">
        <v>121</v>
      </c>
    </row>
    <row r="272999">
      <c r="A272999" t="inlineStr">
        <is>
          <t>www.jasonscottmontoya.com</t>
        </is>
      </c>
      <c r="B272999" t="n">
        <v>121</v>
      </c>
    </row>
    <row r="273000">
      <c r="A273000" t="inlineStr">
        <is>
          <t>488e175f5c56aba9c5b2-682c2a826ac0949064641e7fafcedb4a.ssl.cf1.rackcdn.com</t>
        </is>
      </c>
      <c r="B273000" t="n">
        <v>121</v>
      </c>
    </row>
    <row r="273001">
      <c r="A273001" t="inlineStr">
        <is>
          <t>489ec8c8b6edf24ab6d5-c076fa21576f7c694d3802f2210cc845.ssl.cf1.rackcdn.com</t>
        </is>
      </c>
      <c r="B273001" t="n">
        <v>121</v>
      </c>
    </row>
    <row r="273002">
      <c r="A273002" t="inlineStr">
        <is>
          <t>www.gamekarma.com</t>
        </is>
      </c>
      <c r="B273002" t="n">
        <v>121</v>
      </c>
    </row>
    <row r="273003">
      <c r="A273003" t="inlineStr">
        <is>
          <t>www.marketplacesupplies.com.au</t>
        </is>
      </c>
      <c r="B273003" t="n">
        <v>121</v>
      </c>
    </row>
    <row r="273004">
      <c r="A273004" t="inlineStr">
        <is>
          <t>www.airconditioningservicenearme.com</t>
        </is>
      </c>
      <c r="B273004" t="n">
        <v>121</v>
      </c>
    </row>
    <row r="273005">
      <c r="A273005" t="inlineStr">
        <is>
          <t>www.gymmia.de</t>
        </is>
      </c>
      <c r="B273005" t="n">
        <v>121</v>
      </c>
    </row>
    <row r="273006">
      <c r="A273006" t="inlineStr">
        <is>
          <t>www.stroevemotorsport.nl</t>
        </is>
      </c>
      <c r="B273006" t="n">
        <v>121</v>
      </c>
    </row>
    <row r="273007">
      <c r="A273007" t="inlineStr">
        <is>
          <t>www.syntheticsolutions.ca</t>
        </is>
      </c>
      <c r="B273007" t="n">
        <v>121</v>
      </c>
    </row>
    <row r="273008">
      <c r="A273008" t="inlineStr">
        <is>
          <t>88726ab368485283667b-24d38842ee017ede6840e3c1b50a26ef.r27.cf2.rackcdn.com</t>
        </is>
      </c>
      <c r="B273008" t="n">
        <v>121</v>
      </c>
    </row>
    <row r="273009">
      <c r="A273009" t="inlineStr">
        <is>
          <t>4a7efb2d53317100f611-1d7064c4f7b6de25658a4199efb34975.ssl.cf1.rackcdn.com</t>
        </is>
      </c>
      <c r="B273009" t="n">
        <v>121</v>
      </c>
    </row>
    <row r="273010">
      <c r="A273010" t="inlineStr">
        <is>
          <t>6950752513edc32b9e8b-d5e4a45a0722c56366517de7d96f2326.ssl.cf1.rackcdn.com</t>
        </is>
      </c>
      <c r="B273010" t="n">
        <v>121</v>
      </c>
    </row>
    <row r="273011">
      <c r="A273011" t="inlineStr">
        <is>
          <t>b8f16f76f00e51796d5e-72ac2bc631ecca6cc3d882dfa8a27eef.ssl.cf1.rackcdn.com</t>
        </is>
      </c>
      <c r="B273011" t="n">
        <v>121</v>
      </c>
    </row>
    <row r="273012">
      <c r="A273012" t="inlineStr">
        <is>
          <t>www.acme-laser.com</t>
        </is>
      </c>
      <c r="B273012" t="n">
        <v>121</v>
      </c>
    </row>
    <row r="273013">
      <c r="A273013" t="inlineStr">
        <is>
          <t>rusarmyshop.com</t>
        </is>
      </c>
      <c r="B273013" t="n">
        <v>121</v>
      </c>
    </row>
    <row r="273014">
      <c r="A273014" t="inlineStr">
        <is>
          <t>www.professionalwindowservices.co.uk</t>
        </is>
      </c>
      <c r="B273014" t="n">
        <v>121</v>
      </c>
    </row>
    <row r="273015">
      <c r="A273015" t="inlineStr">
        <is>
          <t>extremehomearcades.com</t>
        </is>
      </c>
      <c r="B273015" t="n">
        <v>121</v>
      </c>
    </row>
    <row r="273016">
      <c r="A273016" t="inlineStr">
        <is>
          <t>www.bravado14.cafe24.com</t>
        </is>
      </c>
      <c r="B273016" t="n">
        <v>121</v>
      </c>
    </row>
    <row r="273017">
      <c r="A273017" t="inlineStr">
        <is>
          <t>www.bakfar.com.au</t>
        </is>
      </c>
      <c r="B273017" t="n">
        <v>121</v>
      </c>
    </row>
    <row r="273018">
      <c r="A273018" t="inlineStr">
        <is>
          <t>reynoldslandscape.com</t>
        </is>
      </c>
      <c r="B273018" t="n">
        <v>121</v>
      </c>
    </row>
    <row r="273019">
      <c r="A273019" t="inlineStr">
        <is>
          <t>onlylovebridalboutique.com</t>
        </is>
      </c>
      <c r="B273019" t="n">
        <v>121</v>
      </c>
    </row>
    <row r="273020">
      <c r="A273020" t="inlineStr">
        <is>
          <t>701b27bd50fac352d49d-2215f645f5875fd398cdf1f4a8c1b45d.ssl.cf1.rackcdn.com</t>
        </is>
      </c>
      <c r="B273020" t="n">
        <v>121</v>
      </c>
    </row>
    <row r="273021">
      <c r="A273021" t="inlineStr">
        <is>
          <t>www.tents-tarps-marquees.co.za</t>
        </is>
      </c>
      <c r="B273021" t="n">
        <v>121</v>
      </c>
    </row>
    <row r="273022">
      <c r="A273022" t="inlineStr">
        <is>
          <t>www.gamescrush.com</t>
        </is>
      </c>
      <c r="B273022" t="n">
        <v>121</v>
      </c>
    </row>
    <row r="273023">
      <c r="A273023" t="inlineStr">
        <is>
          <t>www.gaybizarre.com</t>
        </is>
      </c>
      <c r="B273023" t="n">
        <v>121</v>
      </c>
    </row>
    <row r="273024">
      <c r="A273024" t="inlineStr">
        <is>
          <t>www.smurfit.es</t>
        </is>
      </c>
      <c r="B273024" t="n">
        <v>121</v>
      </c>
    </row>
    <row r="273025">
      <c r="A273025" t="inlineStr">
        <is>
          <t>www.discountlittlecigars.com</t>
        </is>
      </c>
      <c r="B273025" t="n">
        <v>121</v>
      </c>
    </row>
    <row r="273026">
      <c r="A273026" t="inlineStr">
        <is>
          <t>www.a-kitchen-addiction.com</t>
        </is>
      </c>
      <c r="B273026" t="n">
        <v>121</v>
      </c>
    </row>
    <row r="273027">
      <c r="A273027" t="inlineStr">
        <is>
          <t>cdn.airstream.com</t>
        </is>
      </c>
      <c r="B273027" t="n">
        <v>121</v>
      </c>
    </row>
    <row r="273028">
      <c r="A273028" t="inlineStr">
        <is>
          <t>www.gesser-images.com</t>
        </is>
      </c>
      <c r="B273028" t="n">
        <v>121</v>
      </c>
    </row>
    <row r="273029">
      <c r="A273029" t="inlineStr">
        <is>
          <t>fromthehipphoto.com</t>
        </is>
      </c>
      <c r="B273029" t="n">
        <v>121</v>
      </c>
    </row>
    <row r="273030">
      <c r="A273030" t="inlineStr">
        <is>
          <t>www.acozykitchen.com</t>
        </is>
      </c>
      <c r="B273030" t="n">
        <v>121</v>
      </c>
    </row>
    <row r="273031">
      <c r="A273031" t="inlineStr">
        <is>
          <t>metreon.ru</t>
        </is>
      </c>
      <c r="B273031" t="n">
        <v>121</v>
      </c>
    </row>
    <row r="273032">
      <c r="A273032" t="inlineStr">
        <is>
          <t>ar.mancity.com</t>
        </is>
      </c>
      <c r="B273032" t="n">
        <v>121</v>
      </c>
    </row>
    <row r="273033">
      <c r="A273033" t="inlineStr">
        <is>
          <t>www.thecrepesofwrath.com</t>
        </is>
      </c>
      <c r="B273033" t="n">
        <v>121</v>
      </c>
    </row>
    <row r="273034">
      <c r="A273034" t="inlineStr">
        <is>
          <t>veronikaskitchen.com</t>
        </is>
      </c>
      <c r="B273034" t="n">
        <v>121</v>
      </c>
    </row>
    <row r="273035">
      <c r="A273035" t="inlineStr">
        <is>
          <t>www.nikeprestofly.com</t>
        </is>
      </c>
      <c r="B273035" t="n">
        <v>121</v>
      </c>
    </row>
    <row r="273036">
      <c r="A273036" t="inlineStr">
        <is>
          <t>apparatusmag.files.wordpress.com</t>
        </is>
      </c>
      <c r="B273036" t="n">
        <v>121</v>
      </c>
    </row>
    <row r="273037">
      <c r="A273037" t="inlineStr">
        <is>
          <t>www.mpnews.com.au</t>
        </is>
      </c>
      <c r="B273037" t="n">
        <v>121</v>
      </c>
    </row>
    <row r="273038">
      <c r="A273038" t="inlineStr">
        <is>
          <t>frisurmittellang.com</t>
        </is>
      </c>
      <c r="B273038" t="n">
        <v>121</v>
      </c>
    </row>
    <row r="273039">
      <c r="A273039" t="inlineStr">
        <is>
          <t>stephenstuddphotography.files.wordpress.com</t>
        </is>
      </c>
      <c r="B273039" t="n">
        <v>121</v>
      </c>
    </row>
    <row r="273040">
      <c r="A273040" t="inlineStr">
        <is>
          <t>www.rockwaterfarm.com</t>
        </is>
      </c>
      <c r="B273040" t="n">
        <v>121</v>
      </c>
    </row>
    <row r="273041">
      <c r="A273041" t="inlineStr">
        <is>
          <t>thietkenhatrongoi.vn</t>
        </is>
      </c>
      <c r="B273041" t="n">
        <v>121</v>
      </c>
    </row>
    <row r="273042">
      <c r="A273042" t="inlineStr">
        <is>
          <t>www.thepkpway.com</t>
        </is>
      </c>
      <c r="B273042" t="n">
        <v>121</v>
      </c>
    </row>
    <row r="273043">
      <c r="A273043" t="inlineStr">
        <is>
          <t>projets.cotemaison.fr</t>
        </is>
      </c>
      <c r="B273043" t="n">
        <v>121</v>
      </c>
    </row>
    <row r="273044">
      <c r="A273044" t="inlineStr">
        <is>
          <t>www.indesignlive.com</t>
        </is>
      </c>
      <c r="B273044" t="n">
        <v>121</v>
      </c>
    </row>
    <row r="273045">
      <c r="A273045" t="inlineStr">
        <is>
          <t>victoriaemilyjones.files.wordpress.com</t>
        </is>
      </c>
      <c r="B273045" t="n">
        <v>121</v>
      </c>
    </row>
    <row r="273046">
      <c r="A273046" t="inlineStr">
        <is>
          <t>www.motherthyme.com</t>
        </is>
      </c>
      <c r="B273046" t="n">
        <v>121</v>
      </c>
    </row>
    <row r="273047">
      <c r="A273047" t="inlineStr">
        <is>
          <t>emilybroadbent.com</t>
        </is>
      </c>
      <c r="B273047" t="n">
        <v>121</v>
      </c>
    </row>
    <row r="273048">
      <c r="A273048" t="inlineStr">
        <is>
          <t>toddshelton.com</t>
        </is>
      </c>
      <c r="B273048" t="n">
        <v>121</v>
      </c>
    </row>
    <row r="273049">
      <c r="A273049" t="inlineStr">
        <is>
          <t>thecookspantry.tv</t>
        </is>
      </c>
      <c r="B273049" t="n">
        <v>121</v>
      </c>
    </row>
    <row r="273050">
      <c r="A273050" t="inlineStr">
        <is>
          <t>cc.cz</t>
        </is>
      </c>
      <c r="B273050" t="n">
        <v>121</v>
      </c>
    </row>
    <row r="273051">
      <c r="A273051" t="inlineStr">
        <is>
          <t>www.thecookingcollective.com.au</t>
        </is>
      </c>
      <c r="B273051" t="n">
        <v>121</v>
      </c>
    </row>
    <row r="273052">
      <c r="A273052" t="inlineStr">
        <is>
          <t>www.ninahintringer.com</t>
        </is>
      </c>
      <c r="B273052" t="n">
        <v>121</v>
      </c>
    </row>
    <row r="273053">
      <c r="A273053" t="inlineStr">
        <is>
          <t>www.jrpdesignandremodel.com</t>
        </is>
      </c>
      <c r="B273053" t="n">
        <v>121</v>
      </c>
    </row>
    <row r="273054">
      <c r="A273054" t="inlineStr">
        <is>
          <t>www.thetravelpalate.com</t>
        </is>
      </c>
      <c r="B273054" t="n">
        <v>121</v>
      </c>
    </row>
    <row r="273055">
      <c r="A273055" t="inlineStr">
        <is>
          <t>www.adamlowephotography.com</t>
        </is>
      </c>
      <c r="B273055" t="n">
        <v>121</v>
      </c>
    </row>
    <row r="273056">
      <c r="A273056" t="inlineStr">
        <is>
          <t>ognsc.com</t>
        </is>
      </c>
      <c r="B273056" t="n">
        <v>121</v>
      </c>
    </row>
    <row r="273057">
      <c r="A273057" t="inlineStr">
        <is>
          <t>www.hairbird.com</t>
        </is>
      </c>
      <c r="B273057" t="n">
        <v>121</v>
      </c>
    </row>
    <row r="273058">
      <c r="A273058" t="inlineStr">
        <is>
          <t>apocalypseknow.files.wordpress.com</t>
        </is>
      </c>
      <c r="B273058" t="n">
        <v>121</v>
      </c>
    </row>
    <row r="273059">
      <c r="A273059" t="inlineStr">
        <is>
          <t>estudio-54.com</t>
        </is>
      </c>
      <c r="B273059" t="n">
        <v>121</v>
      </c>
    </row>
    <row r="273060">
      <c r="A273060" t="inlineStr">
        <is>
          <t>melissajoppphotography.com</t>
        </is>
      </c>
      <c r="B273060" t="n">
        <v>121</v>
      </c>
    </row>
    <row r="273061">
      <c r="A273061" t="inlineStr">
        <is>
          <t>www.davisframe.com</t>
        </is>
      </c>
      <c r="B273061" t="n">
        <v>121</v>
      </c>
    </row>
    <row r="273062">
      <c r="A273062" t="inlineStr">
        <is>
          <t>powdermillarc.org</t>
        </is>
      </c>
      <c r="B273062" t="n">
        <v>121</v>
      </c>
    </row>
    <row r="273063">
      <c r="A273063" t="inlineStr">
        <is>
          <t>57e1cfef6cb27489af4f-3ebc75c617a840333270f50832fa6d36.ssl.cf1.rackcdn.com</t>
        </is>
      </c>
      <c r="B273063" t="n">
        <v>121</v>
      </c>
    </row>
    <row r="273064">
      <c r="A273064" t="inlineStr">
        <is>
          <t>dothehotpants.com</t>
        </is>
      </c>
      <c r="B273064" t="n">
        <v>121</v>
      </c>
    </row>
    <row r="273065">
      <c r="A273065" t="inlineStr">
        <is>
          <t>www.slewo.com</t>
        </is>
      </c>
      <c r="B273065" t="n">
        <v>121</v>
      </c>
    </row>
    <row r="273066">
      <c r="A273066" t="inlineStr">
        <is>
          <t>mk0healthista7wl964d.kinstacdn.com</t>
        </is>
      </c>
      <c r="B273066" t="n">
        <v>121</v>
      </c>
    </row>
    <row r="273067">
      <c r="A273067" t="inlineStr">
        <is>
          <t>thebox4you.com</t>
        </is>
      </c>
      <c r="B273067" t="n">
        <v>121</v>
      </c>
    </row>
    <row r="273068">
      <c r="A273068" t="inlineStr">
        <is>
          <t>www.timeoutmuscat.com</t>
        </is>
      </c>
      <c r="B273068" t="n">
        <v>121</v>
      </c>
    </row>
    <row r="273069">
      <c r="A273069" t="inlineStr">
        <is>
          <t>www.happyvermont.com</t>
        </is>
      </c>
      <c r="B273069" t="n">
        <v>121</v>
      </c>
    </row>
    <row r="273070">
      <c r="A273070" t="inlineStr">
        <is>
          <t>www.betasglassmosaic.com</t>
        </is>
      </c>
      <c r="B273070" t="n">
        <v>121</v>
      </c>
    </row>
    <row r="273071">
      <c r="A273071" t="inlineStr">
        <is>
          <t>m.vindictusturkiye.net</t>
        </is>
      </c>
      <c r="B273071" t="n">
        <v>121</v>
      </c>
    </row>
    <row r="273072">
      <c r="A273072" t="inlineStr">
        <is>
          <t>inphotos.org</t>
        </is>
      </c>
      <c r="B273072" t="n">
        <v>121</v>
      </c>
    </row>
    <row r="273073">
      <c r="A273073" t="inlineStr">
        <is>
          <t>unboundwellness.com</t>
        </is>
      </c>
      <c r="B273073" t="n">
        <v>121</v>
      </c>
    </row>
    <row r="273074">
      <c r="A273074" t="inlineStr">
        <is>
          <t>trailandsummit.com</t>
        </is>
      </c>
      <c r="B273074" t="n">
        <v>121</v>
      </c>
    </row>
    <row r="273075">
      <c r="A273075" t="inlineStr">
        <is>
          <t>web-assets.bcg.com</t>
        </is>
      </c>
      <c r="B273075" t="n">
        <v>121</v>
      </c>
    </row>
    <row r="273076">
      <c r="A273076" t="inlineStr">
        <is>
          <t>www.adidasshoes.us.org</t>
        </is>
      </c>
      <c r="B273076" t="n">
        <v>121</v>
      </c>
    </row>
    <row r="273077">
      <c r="A273077" t="inlineStr">
        <is>
          <t>www.vikingrange.com</t>
        </is>
      </c>
      <c r="B273077" t="n">
        <v>121</v>
      </c>
    </row>
    <row r="273078">
      <c r="A273078" t="inlineStr">
        <is>
          <t>dunkedesign.se</t>
        </is>
      </c>
      <c r="B273078" t="n">
        <v>121</v>
      </c>
    </row>
    <row r="273079">
      <c r="A273079" t="inlineStr">
        <is>
          <t>www.warble-entertainment.com</t>
        </is>
      </c>
      <c r="B273079" t="n">
        <v>121</v>
      </c>
    </row>
    <row r="273080">
      <c r="A273080" t="inlineStr">
        <is>
          <t>finelacewigs-11d02.kxcdn.com</t>
        </is>
      </c>
      <c r="B273080" t="n">
        <v>121</v>
      </c>
    </row>
    <row r="273081">
      <c r="A273081" t="inlineStr">
        <is>
          <t>bdc2020.o0bc.com</t>
        </is>
      </c>
      <c r="B273081" t="n">
        <v>121</v>
      </c>
    </row>
    <row r="273082">
      <c r="A273082" t="inlineStr">
        <is>
          <t>juliepodstolski.files.wordpress.com</t>
        </is>
      </c>
      <c r="B273082" t="n">
        <v>121</v>
      </c>
    </row>
    <row r="273083">
      <c r="A273083" t="inlineStr">
        <is>
          <t>www.pacificlongboarder.com</t>
        </is>
      </c>
      <c r="B273083" t="n">
        <v>121</v>
      </c>
    </row>
    <row r="273084">
      <c r="A273084" t="inlineStr">
        <is>
          <t>maximpactblog.com</t>
        </is>
      </c>
      <c r="B273084" t="n">
        <v>121</v>
      </c>
    </row>
    <row r="273085">
      <c r="A273085" t="inlineStr">
        <is>
          <t>mcnt-files-prod.s3.us-west-1.amazonaws.com</t>
        </is>
      </c>
      <c r="B273085" t="n">
        <v>121</v>
      </c>
    </row>
    <row r="273086">
      <c r="A273086" t="inlineStr">
        <is>
          <t>thehollywood360.com</t>
        </is>
      </c>
      <c r="B273086" t="n">
        <v>121</v>
      </c>
    </row>
    <row r="273087">
      <c r="A273087" t="inlineStr">
        <is>
          <t>rockport.com.au</t>
        </is>
      </c>
      <c r="B273087" t="n">
        <v>121</v>
      </c>
    </row>
    <row r="273088">
      <c r="A273088" t="inlineStr">
        <is>
          <t>ec-dejavu.ru</t>
        </is>
      </c>
      <c r="B273088" t="n">
        <v>121</v>
      </c>
    </row>
    <row r="273089">
      <c r="A273089" t="inlineStr">
        <is>
          <t>www.youngvic.org</t>
        </is>
      </c>
      <c r="B273089" t="n">
        <v>121</v>
      </c>
    </row>
    <row r="273090">
      <c r="A273090" t="inlineStr">
        <is>
          <t>thisnzlife.co.nz</t>
        </is>
      </c>
      <c r="B273090" t="n">
        <v>121</v>
      </c>
    </row>
    <row r="273091">
      <c r="A273091" t="inlineStr">
        <is>
          <t>www.kultx.cz</t>
        </is>
      </c>
      <c r="B273091" t="n">
        <v>121</v>
      </c>
    </row>
    <row r="273092">
      <c r="A273092" t="inlineStr">
        <is>
          <t>www.jack-wolfskin.bg</t>
        </is>
      </c>
      <c r="B273092" t="n">
        <v>121</v>
      </c>
    </row>
    <row r="273093">
      <c r="A273093" t="inlineStr">
        <is>
          <t>www.reasonsto.com.au</t>
        </is>
      </c>
      <c r="B273093" t="n">
        <v>121</v>
      </c>
    </row>
    <row r="273094">
      <c r="A273094" t="inlineStr">
        <is>
          <t>sharkspeed.co.uk</t>
        </is>
      </c>
      <c r="B273094" t="n">
        <v>121</v>
      </c>
    </row>
    <row r="273095">
      <c r="A273095" t="inlineStr">
        <is>
          <t>www.justemoi.co.uk</t>
        </is>
      </c>
      <c r="B273095" t="n">
        <v>121</v>
      </c>
    </row>
    <row r="273096">
      <c r="A273096" t="inlineStr">
        <is>
          <t>www.japaneseswordsstore.com</t>
        </is>
      </c>
      <c r="B273096" t="n">
        <v>121</v>
      </c>
    </row>
    <row r="273097">
      <c r="A273097" t="inlineStr">
        <is>
          <t>www.nestegg.com.au</t>
        </is>
      </c>
      <c r="B273097" t="n">
        <v>121</v>
      </c>
    </row>
    <row r="273098">
      <c r="A273098" t="inlineStr">
        <is>
          <t>ovmj.net</t>
        </is>
      </c>
      <c r="B273098" t="n">
        <v>121</v>
      </c>
    </row>
    <row r="273099">
      <c r="A273099" t="inlineStr">
        <is>
          <t>www.silesilver.com</t>
        </is>
      </c>
      <c r="B273099" t="n">
        <v>121</v>
      </c>
    </row>
    <row r="273100">
      <c r="A273100" t="inlineStr">
        <is>
          <t>jmusports.com</t>
        </is>
      </c>
      <c r="B273100" t="n">
        <v>121</v>
      </c>
    </row>
    <row r="273101">
      <c r="A273101" t="inlineStr">
        <is>
          <t>www.lewisandirene.com</t>
        </is>
      </c>
      <c r="B273101" t="n">
        <v>121</v>
      </c>
    </row>
    <row r="273102">
      <c r="A273102" t="inlineStr">
        <is>
          <t>www.cct.org</t>
        </is>
      </c>
      <c r="B273102" t="n">
        <v>121</v>
      </c>
    </row>
    <row r="273103">
      <c r="A273103" t="inlineStr">
        <is>
          <t>buzz-caribbean.com</t>
        </is>
      </c>
      <c r="B273103" t="n">
        <v>121</v>
      </c>
    </row>
    <row r="273104">
      <c r="A273104" t="inlineStr">
        <is>
          <t>occ-0-1068-92.1.nflxso.net</t>
        </is>
      </c>
      <c r="B273104" t="n">
        <v>121</v>
      </c>
    </row>
    <row r="273105">
      <c r="A273105" t="inlineStr">
        <is>
          <t>www.romania-insider.com</t>
        </is>
      </c>
      <c r="B273105" t="n">
        <v>121</v>
      </c>
    </row>
    <row r="273106">
      <c r="A273106" t="inlineStr">
        <is>
          <t>kupit-shini.ru</t>
        </is>
      </c>
      <c r="B273106" t="n">
        <v>121</v>
      </c>
    </row>
    <row r="273107">
      <c r="A273107" t="inlineStr">
        <is>
          <t>prod-001.s3.amazonaws.com</t>
        </is>
      </c>
      <c r="B273107" t="n">
        <v>121</v>
      </c>
    </row>
    <row r="273108">
      <c r="A273108" t="inlineStr">
        <is>
          <t>www.aamc.org</t>
        </is>
      </c>
      <c r="B273108" t="n">
        <v>121</v>
      </c>
    </row>
    <row r="273109">
      <c r="A273109" t="inlineStr">
        <is>
          <t>www.flightradar24.com</t>
        </is>
      </c>
      <c r="B273109" t="n">
        <v>121</v>
      </c>
    </row>
    <row r="273110">
      <c r="A273110" t="inlineStr">
        <is>
          <t>www.roymorgan.com.au</t>
        </is>
      </c>
      <c r="B273110" t="n">
        <v>121</v>
      </c>
    </row>
    <row r="273111">
      <c r="A273111" t="inlineStr">
        <is>
          <t>gallery.crmuseum.ca</t>
        </is>
      </c>
      <c r="B273111" t="n">
        <v>121</v>
      </c>
    </row>
    <row r="273112">
      <c r="A273112" t="inlineStr">
        <is>
          <t>www.generalwoodcraftinc.com</t>
        </is>
      </c>
      <c r="B273112" t="n">
        <v>121</v>
      </c>
    </row>
    <row r="273113">
      <c r="A273113" t="inlineStr">
        <is>
          <t>penobscotmarinemuseum.org</t>
        </is>
      </c>
      <c r="B273113" t="n">
        <v>121</v>
      </c>
    </row>
    <row r="273114">
      <c r="A273114" t="inlineStr">
        <is>
          <t>universoestendido.com.br</t>
        </is>
      </c>
      <c r="B273114" t="n">
        <v>121</v>
      </c>
    </row>
    <row r="273115">
      <c r="A273115" t="inlineStr">
        <is>
          <t>stylishweddingdisco.co.uk</t>
        </is>
      </c>
      <c r="B273115" t="n">
        <v>121</v>
      </c>
    </row>
    <row r="273116">
      <c r="A273116" t="inlineStr">
        <is>
          <t>www.bigdaddykreativ.ca</t>
        </is>
      </c>
      <c r="B273116" t="n">
        <v>121</v>
      </c>
    </row>
    <row r="273117">
      <c r="A273117" t="inlineStr">
        <is>
          <t>watermanatwork.com</t>
        </is>
      </c>
      <c r="B273117" t="n">
        <v>121</v>
      </c>
    </row>
    <row r="273118">
      <c r="A273118" t="inlineStr">
        <is>
          <t>pjnphotography.com</t>
        </is>
      </c>
      <c r="B273118" t="n">
        <v>121</v>
      </c>
    </row>
    <row r="273119">
      <c r="A273119" t="inlineStr">
        <is>
          <t>ourgreatyarmouth.org.uk</t>
        </is>
      </c>
      <c r="B273119" t="n">
        <v>121</v>
      </c>
    </row>
    <row r="273120">
      <c r="A273120" t="inlineStr">
        <is>
          <t>www.pilotcareernews.com</t>
        </is>
      </c>
      <c r="B273120" t="n">
        <v>121</v>
      </c>
    </row>
    <row r="273121">
      <c r="A273121" t="inlineStr">
        <is>
          <t>magazines.uthscsa.edu</t>
        </is>
      </c>
      <c r="B273121" t="n">
        <v>121</v>
      </c>
    </row>
    <row r="273122">
      <c r="A273122" t="inlineStr">
        <is>
          <t>www.9emeart.fr</t>
        </is>
      </c>
      <c r="B273122" t="n">
        <v>121</v>
      </c>
    </row>
    <row r="273123">
      <c r="A273123" t="inlineStr">
        <is>
          <t>suttonknob.com</t>
        </is>
      </c>
      <c r="B273123" t="n">
        <v>121</v>
      </c>
    </row>
    <row r="273124">
      <c r="A273124" t="inlineStr">
        <is>
          <t>mail.photodestination.co.za</t>
        </is>
      </c>
      <c r="B273124" t="n">
        <v>121</v>
      </c>
    </row>
    <row r="273125">
      <c r="A273125" t="inlineStr">
        <is>
          <t>hhdu.com</t>
        </is>
      </c>
      <c r="B273125" t="n">
        <v>121</v>
      </c>
    </row>
    <row r="273126">
      <c r="A273126" t="inlineStr">
        <is>
          <t>kickscrusher.com</t>
        </is>
      </c>
      <c r="B273126" t="n">
        <v>121</v>
      </c>
    </row>
    <row r="273127">
      <c r="A273127" t="inlineStr">
        <is>
          <t>www.goombastomp.com</t>
        </is>
      </c>
      <c r="B273127" t="n">
        <v>121</v>
      </c>
    </row>
    <row r="273128">
      <c r="A273128" t="inlineStr">
        <is>
          <t>www.menattitude.com</t>
        </is>
      </c>
      <c r="B273128" t="n">
        <v>121</v>
      </c>
    </row>
    <row r="273129">
      <c r="A273129" t="inlineStr">
        <is>
          <t>www.tungstenfashions.com</t>
        </is>
      </c>
      <c r="B273129" t="n">
        <v>121</v>
      </c>
    </row>
    <row r="273130">
      <c r="A273130" t="inlineStr">
        <is>
          <t>decoratingblogs.com</t>
        </is>
      </c>
      <c r="B273130" t="n">
        <v>121</v>
      </c>
    </row>
    <row r="273131">
      <c r="A273131" t="inlineStr">
        <is>
          <t>mmo.one</t>
        </is>
      </c>
      <c r="B273131" t="n">
        <v>121</v>
      </c>
    </row>
    <row r="273132">
      <c r="A273132" t="inlineStr">
        <is>
          <t>roomimg.stream.highwebmedia.com</t>
        </is>
      </c>
      <c r="B273132" t="n">
        <v>121</v>
      </c>
    </row>
    <row r="273133">
      <c r="A273133" t="inlineStr">
        <is>
          <t>www.laminaat.nl</t>
        </is>
      </c>
      <c r="B273133" t="n">
        <v>121</v>
      </c>
    </row>
    <row r="273134">
      <c r="A273134" t="inlineStr">
        <is>
          <t>tav.su</t>
        </is>
      </c>
      <c r="B273134" t="n">
        <v>121</v>
      </c>
    </row>
    <row r="273135">
      <c r="A273135" t="inlineStr">
        <is>
          <t>www.5plus.mu</t>
        </is>
      </c>
      <c r="B273135" t="n">
        <v>121</v>
      </c>
    </row>
    <row r="273136">
      <c r="A273136" t="inlineStr">
        <is>
          <t>forekinggolf.com</t>
        </is>
      </c>
      <c r="B273136" t="n">
        <v>121</v>
      </c>
    </row>
    <row r="273137">
      <c r="A273137" t="inlineStr">
        <is>
          <t>spic.su</t>
        </is>
      </c>
      <c r="B273137" t="n">
        <v>121</v>
      </c>
    </row>
    <row r="273138">
      <c r="A273138" t="inlineStr">
        <is>
          <t>photo.superimmo.com</t>
        </is>
      </c>
      <c r="B273138" t="n">
        <v>121</v>
      </c>
    </row>
    <row r="273139">
      <c r="A273139" t="inlineStr">
        <is>
          <t>www.sweetcr8ivity.com</t>
        </is>
      </c>
      <c r="B273139" t="n">
        <v>121</v>
      </c>
    </row>
    <row r="273140">
      <c r="A273140" t="inlineStr">
        <is>
          <t>www1.chester.ac.uk</t>
        </is>
      </c>
      <c r="B273140" t="n">
        <v>121</v>
      </c>
    </row>
    <row r="273141">
      <c r="A273141" t="inlineStr">
        <is>
          <t>www.newjerseybride.com</t>
        </is>
      </c>
      <c r="B273141" t="n">
        <v>121</v>
      </c>
    </row>
    <row r="273142">
      <c r="A273142" t="inlineStr">
        <is>
          <t>2gvvb8167wlkqvnhk2l3av9z-wpengine.netdna-ssl.com</t>
        </is>
      </c>
      <c r="B273142" t="n">
        <v>121</v>
      </c>
    </row>
    <row r="273143">
      <c r="A273143" t="inlineStr">
        <is>
          <t>josiahgo.com</t>
        </is>
      </c>
      <c r="B273143" t="n">
        <v>121</v>
      </c>
    </row>
    <row r="273144">
      <c r="A273144" t="inlineStr">
        <is>
          <t>christophertoddstudios.com</t>
        </is>
      </c>
      <c r="B273144" t="n">
        <v>121</v>
      </c>
    </row>
    <row r="273145">
      <c r="A273145" t="inlineStr">
        <is>
          <t>www.popjustice.com</t>
        </is>
      </c>
      <c r="B273145" t="n">
        <v>121</v>
      </c>
    </row>
    <row r="273146">
      <c r="A273146" t="inlineStr">
        <is>
          <t>www.bridalringshop.com</t>
        </is>
      </c>
      <c r="B273146" t="n">
        <v>121</v>
      </c>
    </row>
    <row r="273147">
      <c r="A273147" t="inlineStr">
        <is>
          <t>vitaline-nn.ru</t>
        </is>
      </c>
      <c r="B273147" t="n">
        <v>121</v>
      </c>
    </row>
    <row r="273148">
      <c r="A273148" t="inlineStr">
        <is>
          <t>www.thesilvernomad.co.uk</t>
        </is>
      </c>
      <c r="B273148" t="n">
        <v>121</v>
      </c>
    </row>
    <row r="273149">
      <c r="A273149" t="inlineStr">
        <is>
          <t>developer.salesforce.com</t>
        </is>
      </c>
      <c r="B273149" t="n">
        <v>121</v>
      </c>
    </row>
    <row r="273150">
      <c r="A273150" t="inlineStr">
        <is>
          <t>mandgweddingphotography.co.uk</t>
        </is>
      </c>
      <c r="B273150" t="n">
        <v>121</v>
      </c>
    </row>
    <row r="273151">
      <c r="A273151" t="inlineStr">
        <is>
          <t>www.playgolfmyrtlebeach.com</t>
        </is>
      </c>
      <c r="B273151" t="n">
        <v>121</v>
      </c>
    </row>
    <row r="273152">
      <c r="A273152" t="inlineStr">
        <is>
          <t>www.mybreezylife.com</t>
        </is>
      </c>
      <c r="B273152" t="n">
        <v>121</v>
      </c>
    </row>
    <row r="273153">
      <c r="A273153" t="inlineStr">
        <is>
          <t>www.birdzilla.com</t>
        </is>
      </c>
      <c r="B273153" t="n">
        <v>121</v>
      </c>
    </row>
    <row r="273154">
      <c r="A273154" t="inlineStr">
        <is>
          <t>campaustralia.files.wordpress.com</t>
        </is>
      </c>
      <c r="B273154" t="n">
        <v>121</v>
      </c>
    </row>
    <row r="273155">
      <c r="A273155" t="inlineStr">
        <is>
          <t>www.goodinthesimple.com</t>
        </is>
      </c>
      <c r="B273155" t="n">
        <v>121</v>
      </c>
    </row>
    <row r="273156">
      <c r="A273156" t="inlineStr">
        <is>
          <t>www.myhumblekitchen.com</t>
        </is>
      </c>
      <c r="B273156" t="n">
        <v>121</v>
      </c>
    </row>
    <row r="273157">
      <c r="A273157" t="inlineStr">
        <is>
          <t>wakefieldsjewellers.co.uk</t>
        </is>
      </c>
      <c r="B273157" t="n">
        <v>121</v>
      </c>
    </row>
    <row r="273158">
      <c r="A273158" t="inlineStr">
        <is>
          <t>www.tridentmicro.com</t>
        </is>
      </c>
      <c r="B273158" t="n">
        <v>121</v>
      </c>
    </row>
    <row r="273159">
      <c r="A273159" t="inlineStr">
        <is>
          <t>nicolephotography.co.uk</t>
        </is>
      </c>
      <c r="B273159" t="n">
        <v>121</v>
      </c>
    </row>
    <row r="273160">
      <c r="A273160" t="inlineStr">
        <is>
          <t>www.nashjewellers.com</t>
        </is>
      </c>
      <c r="B273160" t="n">
        <v>121</v>
      </c>
    </row>
    <row r="273161">
      <c r="A273161" t="inlineStr">
        <is>
          <t>irontonfootball.com</t>
        </is>
      </c>
      <c r="B273161" t="n">
        <v>121</v>
      </c>
    </row>
    <row r="273162">
      <c r="A273162" t="inlineStr">
        <is>
          <t>m.dirittoambientecorsieformazione.net</t>
        </is>
      </c>
      <c r="B273162" t="n">
        <v>121</v>
      </c>
    </row>
    <row r="273163">
      <c r="A273163" t="inlineStr">
        <is>
          <t>mycoverplace.com</t>
        </is>
      </c>
      <c r="B273163" t="n">
        <v>121</v>
      </c>
    </row>
    <row r="273164">
      <c r="A273164" t="inlineStr">
        <is>
          <t>ukrainianpeople.us</t>
        </is>
      </c>
      <c r="B273164" t="n">
        <v>121</v>
      </c>
    </row>
    <row r="273165">
      <c r="A273165" t="inlineStr">
        <is>
          <t>www.businesswirechina.com</t>
        </is>
      </c>
      <c r="B273165" t="n">
        <v>121</v>
      </c>
    </row>
    <row r="273166">
      <c r="A273166" t="inlineStr">
        <is>
          <t>iffmag.mdmpublishing.com</t>
        </is>
      </c>
      <c r="B273166" t="n">
        <v>121</v>
      </c>
    </row>
    <row r="273167">
      <c r="A273167" t="inlineStr">
        <is>
          <t>www.pragueexperience.com</t>
        </is>
      </c>
      <c r="B273167" t="n">
        <v>121</v>
      </c>
    </row>
    <row r="273168">
      <c r="A273168" t="inlineStr">
        <is>
          <t>eshop.lightcraft.com.sg</t>
        </is>
      </c>
      <c r="B273168" t="n">
        <v>121</v>
      </c>
    </row>
    <row r="273169">
      <c r="A273169" t="inlineStr">
        <is>
          <t>betterbe.co</t>
        </is>
      </c>
      <c r="B273169" t="n">
        <v>121</v>
      </c>
    </row>
    <row r="273170">
      <c r="A273170" t="inlineStr">
        <is>
          <t>tvz.vteximg.com.br</t>
        </is>
      </c>
      <c r="B273170" t="n">
        <v>121</v>
      </c>
    </row>
    <row r="273171">
      <c r="A273171" t="inlineStr">
        <is>
          <t>amazonaid.org</t>
        </is>
      </c>
      <c r="B273171" t="n">
        <v>121</v>
      </c>
    </row>
    <row r="273172">
      <c r="A273172" t="inlineStr">
        <is>
          <t>objectifeco.com</t>
        </is>
      </c>
      <c r="B273172" t="n">
        <v>121</v>
      </c>
    </row>
    <row r="273173">
      <c r="A273173" t="inlineStr">
        <is>
          <t>www.gianfrancoferrehome.it</t>
        </is>
      </c>
      <c r="B273173" t="n">
        <v>121</v>
      </c>
    </row>
    <row r="273174">
      <c r="A273174" t="inlineStr">
        <is>
          <t>ranmorewarmemorial.info</t>
        </is>
      </c>
      <c r="B273174" t="n">
        <v>121</v>
      </c>
    </row>
    <row r="273175">
      <c r="A273175" t="inlineStr">
        <is>
          <t>wendolonia.com</t>
        </is>
      </c>
      <c r="B273175" t="n">
        <v>121</v>
      </c>
    </row>
    <row r="273176">
      <c r="A273176" t="inlineStr">
        <is>
          <t>www.stradawheels.co.uk</t>
        </is>
      </c>
      <c r="B273176" t="n">
        <v>121</v>
      </c>
    </row>
    <row r="273177">
      <c r="A273177" t="inlineStr">
        <is>
          <t>17rg073sukbm1lmjk9jrehb643.wpengine.netdna-cdn.com</t>
        </is>
      </c>
      <c r="B273177" t="n">
        <v>121</v>
      </c>
    </row>
    <row r="273178">
      <c r="A273178" t="inlineStr">
        <is>
          <t>www.aquaquip.com</t>
        </is>
      </c>
      <c r="B273178" t="n">
        <v>121</v>
      </c>
    </row>
    <row r="273179">
      <c r="A273179" t="inlineStr">
        <is>
          <t>www.alfarescargo.com</t>
        </is>
      </c>
      <c r="B273179" t="n">
        <v>121</v>
      </c>
    </row>
    <row r="273180">
      <c r="A273180" t="inlineStr">
        <is>
          <t>news.thelockup.com</t>
        </is>
      </c>
      <c r="B273180" t="n">
        <v>121</v>
      </c>
    </row>
    <row r="273181">
      <c r="A273181" t="inlineStr">
        <is>
          <t>the-numinous.com</t>
        </is>
      </c>
      <c r="B273181" t="n">
        <v>121</v>
      </c>
    </row>
    <row r="273182">
      <c r="A273182" t="inlineStr">
        <is>
          <t>www.toronto-dui-lawyer.ca</t>
        </is>
      </c>
      <c r="B273182" t="n">
        <v>121</v>
      </c>
    </row>
    <row r="273183">
      <c r="A273183" t="inlineStr">
        <is>
          <t>nevadasmallbusiness.com</t>
        </is>
      </c>
      <c r="B273183" t="n">
        <v>121</v>
      </c>
    </row>
    <row r="273184">
      <c r="A273184" t="inlineStr">
        <is>
          <t>wi101.wiscweb.wisc.edu</t>
        </is>
      </c>
      <c r="B273184" t="n">
        <v>121</v>
      </c>
    </row>
    <row r="273185">
      <c r="A273185" t="inlineStr">
        <is>
          <t>d1hfpno9kp1rjn.cloudfront.net</t>
        </is>
      </c>
      <c r="B273185" t="n">
        <v>121</v>
      </c>
    </row>
    <row r="273186">
      <c r="A273186" t="inlineStr">
        <is>
          <t>www.askwear.com</t>
        </is>
      </c>
      <c r="B273186" t="n">
        <v>121</v>
      </c>
    </row>
    <row r="273187">
      <c r="A273187" t="inlineStr">
        <is>
          <t>www.whitmorejones.co.uk</t>
        </is>
      </c>
      <c r="B273187" t="n">
        <v>121</v>
      </c>
    </row>
    <row r="273188">
      <c r="A273188" t="inlineStr">
        <is>
          <t>tokyo-design-studio.com</t>
        </is>
      </c>
      <c r="B273188" t="n">
        <v>121</v>
      </c>
    </row>
    <row r="273189">
      <c r="A273189" t="inlineStr">
        <is>
          <t>where2walk.co.uk</t>
        </is>
      </c>
      <c r="B273189" t="n">
        <v>121</v>
      </c>
    </row>
    <row r="273190">
      <c r="A273190" t="inlineStr">
        <is>
          <t>pro2a-tactical.com</t>
        </is>
      </c>
      <c r="B273190" t="n">
        <v>121</v>
      </c>
    </row>
    <row r="273191">
      <c r="A273191" t="inlineStr">
        <is>
          <t>backyardprime.com</t>
        </is>
      </c>
      <c r="B273191" t="n">
        <v>121</v>
      </c>
    </row>
    <row r="273192">
      <c r="A273192" t="inlineStr">
        <is>
          <t>www.roastedmontreal.com</t>
        </is>
      </c>
      <c r="B273192" t="n">
        <v>121</v>
      </c>
    </row>
    <row r="273193">
      <c r="A273193" t="inlineStr">
        <is>
          <t>northernwilds.com</t>
        </is>
      </c>
      <c r="B273193" t="n">
        <v>121</v>
      </c>
    </row>
    <row r="273194">
      <c r="A273194" t="inlineStr">
        <is>
          <t>www.history.nd.gov</t>
        </is>
      </c>
      <c r="B273194" t="n">
        <v>121</v>
      </c>
    </row>
    <row r="273195">
      <c r="A273195" t="inlineStr">
        <is>
          <t>blog.newchic.com</t>
        </is>
      </c>
      <c r="B273195" t="n">
        <v>121</v>
      </c>
    </row>
    <row r="273196">
      <c r="A273196" t="inlineStr">
        <is>
          <t>alivebynature.com</t>
        </is>
      </c>
      <c r="B273196" t="n">
        <v>121</v>
      </c>
    </row>
    <row r="273197">
      <c r="A273197" t="inlineStr">
        <is>
          <t>www.sacet.com</t>
        </is>
      </c>
      <c r="B273197" t="n">
        <v>121</v>
      </c>
    </row>
    <row r="273198">
      <c r="A273198" t="inlineStr">
        <is>
          <t>dpnak.com</t>
        </is>
      </c>
      <c r="B273198" t="n">
        <v>121</v>
      </c>
    </row>
    <row r="273199">
      <c r="A273199" t="inlineStr">
        <is>
          <t>www.rusticpassionbyallieblog.com</t>
        </is>
      </c>
      <c r="B273199" t="n">
        <v>121</v>
      </c>
    </row>
    <row r="273200">
      <c r="A273200" t="inlineStr">
        <is>
          <t>blog.wiggle.co.uk</t>
        </is>
      </c>
      <c r="B273200" t="n">
        <v>121</v>
      </c>
    </row>
    <row r="273201">
      <c r="A273201" t="inlineStr">
        <is>
          <t>wdesfy.com</t>
        </is>
      </c>
      <c r="B273201" t="n">
        <v>121</v>
      </c>
    </row>
    <row r="273202">
      <c r="A273202" t="inlineStr">
        <is>
          <t>flashquark.com</t>
        </is>
      </c>
      <c r="B273202" t="n">
        <v>121</v>
      </c>
    </row>
    <row r="273203">
      <c r="A273203" t="inlineStr">
        <is>
          <t>www.agilecrm.com</t>
        </is>
      </c>
      <c r="B273203" t="n">
        <v>121</v>
      </c>
    </row>
    <row r="273204">
      <c r="A273204" t="inlineStr">
        <is>
          <t>www.ferailles.co.uk</t>
        </is>
      </c>
      <c r="B273204" t="n">
        <v>121</v>
      </c>
    </row>
    <row r="273205">
      <c r="A273205" t="inlineStr">
        <is>
          <t>fullfatthings-keyaero.b-cdn.net</t>
        </is>
      </c>
      <c r="B273205" t="n">
        <v>121</v>
      </c>
    </row>
    <row r="273206">
      <c r="A273206" t="inlineStr">
        <is>
          <t>qldtourism.com</t>
        </is>
      </c>
      <c r="B273206" t="n">
        <v>121</v>
      </c>
    </row>
    <row r="273207">
      <c r="A273207" t="inlineStr">
        <is>
          <t>dunwoody.edu</t>
        </is>
      </c>
      <c r="B273207" t="n">
        <v>121</v>
      </c>
    </row>
    <row r="273208">
      <c r="A273208" t="inlineStr">
        <is>
          <t>www.sublawn.com</t>
        </is>
      </c>
      <c r="B273208" t="n">
        <v>121</v>
      </c>
    </row>
    <row r="273209">
      <c r="A273209" t="inlineStr">
        <is>
          <t>www.fscclub.com</t>
        </is>
      </c>
      <c r="B273209" t="n">
        <v>121</v>
      </c>
    </row>
    <row r="273210">
      <c r="A273210" t="inlineStr">
        <is>
          <t>android4fun.net</t>
        </is>
      </c>
      <c r="B273210" t="n">
        <v>121</v>
      </c>
    </row>
    <row r="273211">
      <c r="A273211" t="inlineStr">
        <is>
          <t>iseehungrypeople.net</t>
        </is>
      </c>
      <c r="B273211" t="n">
        <v>121</v>
      </c>
    </row>
    <row r="273212">
      <c r="A273212" t="inlineStr">
        <is>
          <t>bennyhollywood.com</t>
        </is>
      </c>
      <c r="B273212" t="n">
        <v>121</v>
      </c>
    </row>
    <row r="273213">
      <c r="A273213" t="inlineStr">
        <is>
          <t>theroundupnews.com</t>
        </is>
      </c>
      <c r="B273213" t="n">
        <v>121</v>
      </c>
    </row>
    <row r="273214">
      <c r="A273214" t="inlineStr">
        <is>
          <t>halainc.com</t>
        </is>
      </c>
      <c r="B273214" t="n">
        <v>121</v>
      </c>
    </row>
    <row r="273215">
      <c r="A273215" t="inlineStr">
        <is>
          <t>gamesweasel.tv</t>
        </is>
      </c>
      <c r="B273215" t="n">
        <v>121</v>
      </c>
    </row>
    <row r="273216">
      <c r="A273216" t="inlineStr">
        <is>
          <t>www.healthyback.com</t>
        </is>
      </c>
      <c r="B273216" t="n">
        <v>121</v>
      </c>
    </row>
    <row r="273217">
      <c r="A273217" t="inlineStr">
        <is>
          <t>www.samsonite.nl</t>
        </is>
      </c>
      <c r="B273217" t="n">
        <v>121</v>
      </c>
    </row>
    <row r="273218">
      <c r="A273218" t="inlineStr">
        <is>
          <t>www.mangfall24.de</t>
        </is>
      </c>
      <c r="B273218" t="n">
        <v>121</v>
      </c>
    </row>
    <row r="273219">
      <c r="A273219" t="inlineStr">
        <is>
          <t>techspective.net</t>
        </is>
      </c>
      <c r="B273219" t="n">
        <v>121</v>
      </c>
    </row>
    <row r="273220">
      <c r="A273220" t="inlineStr">
        <is>
          <t>theflame.unishanoi.org</t>
        </is>
      </c>
      <c r="B273220" t="n">
        <v>121</v>
      </c>
    </row>
    <row r="273221">
      <c r="A273221" t="inlineStr">
        <is>
          <t>freshpet.com</t>
        </is>
      </c>
      <c r="B273221" t="n">
        <v>121</v>
      </c>
    </row>
    <row r="273222">
      <c r="A273222" t="inlineStr">
        <is>
          <t>www.parangat.com</t>
        </is>
      </c>
      <c r="B273222" t="n">
        <v>121</v>
      </c>
    </row>
    <row r="273223">
      <c r="A273223" t="inlineStr">
        <is>
          <t>www.fitarchon.com</t>
        </is>
      </c>
      <c r="B273223" t="n">
        <v>121</v>
      </c>
    </row>
    <row r="273224">
      <c r="A273224" t="inlineStr">
        <is>
          <t>cdn.writermag.com</t>
        </is>
      </c>
      <c r="B273224" t="n">
        <v>121</v>
      </c>
    </row>
    <row r="273225">
      <c r="A273225" t="inlineStr">
        <is>
          <t>melissacarrcosmetictattooing.co.nz</t>
        </is>
      </c>
      <c r="B273225" t="n">
        <v>121</v>
      </c>
    </row>
    <row r="273226">
      <c r="A273226" t="inlineStr">
        <is>
          <t>www.redbandannarun.com</t>
        </is>
      </c>
      <c r="B273226" t="n">
        <v>121</v>
      </c>
    </row>
    <row r="273227">
      <c r="A273227" t="inlineStr">
        <is>
          <t>www.jazzgreen.com</t>
        </is>
      </c>
      <c r="B273227" t="n">
        <v>121</v>
      </c>
    </row>
    <row r="273228">
      <c r="A273228" t="inlineStr">
        <is>
          <t>www.nashvillesmls.com</t>
        </is>
      </c>
      <c r="B273228" t="n">
        <v>121</v>
      </c>
    </row>
    <row r="273229">
      <c r="A273229" t="inlineStr">
        <is>
          <t>www.laplascale.com</t>
        </is>
      </c>
      <c r="B273229" t="n">
        <v>121</v>
      </c>
    </row>
    <row r="273230">
      <c r="A273230" t="inlineStr">
        <is>
          <t>vicstyles.com</t>
        </is>
      </c>
      <c r="B273230" t="n">
        <v>121</v>
      </c>
    </row>
    <row r="273231">
      <c r="A273231" t="inlineStr">
        <is>
          <t>tutoschuzku.com</t>
        </is>
      </c>
      <c r="B273231" t="n">
        <v>121</v>
      </c>
    </row>
    <row r="273232">
      <c r="A273232" t="inlineStr">
        <is>
          <t>highfidelity.pl</t>
        </is>
      </c>
      <c r="B273232" t="n">
        <v>121</v>
      </c>
    </row>
    <row r="273233">
      <c r="A273233" t="inlineStr">
        <is>
          <t>entertainingmovie.com</t>
        </is>
      </c>
      <c r="B273233" t="n">
        <v>121</v>
      </c>
    </row>
    <row r="273234">
      <c r="A273234" t="inlineStr">
        <is>
          <t>franksharpzone-f3df.kxcdn.com</t>
        </is>
      </c>
      <c r="B273234" t="n">
        <v>121</v>
      </c>
    </row>
    <row r="273235">
      <c r="A273235" t="inlineStr">
        <is>
          <t>blog.cubot.net</t>
        </is>
      </c>
      <c r="B273235" t="n">
        <v>121</v>
      </c>
    </row>
    <row r="273236">
      <c r="A273236" t="inlineStr">
        <is>
          <t>fr.connexing.be</t>
        </is>
      </c>
      <c r="B273236" t="n">
        <v>121</v>
      </c>
    </row>
    <row r="273237">
      <c r="A273237" t="inlineStr">
        <is>
          <t>quanta-egypt.com</t>
        </is>
      </c>
      <c r="B273237" t="n">
        <v>121</v>
      </c>
    </row>
    <row r="273238">
      <c r="A273238" t="inlineStr">
        <is>
          <t>3j551k2eo5512znc2g46kkjmwkf-wpengine.netdna-ssl.com</t>
        </is>
      </c>
      <c r="B273238" t="n">
        <v>121</v>
      </c>
    </row>
    <row r="273239">
      <c r="A273239" t="inlineStr">
        <is>
          <t>annewsments.com</t>
        </is>
      </c>
      <c r="B273239" t="n">
        <v>121</v>
      </c>
    </row>
    <row r="273240">
      <c r="A273240" t="inlineStr">
        <is>
          <t>stuffhappens.us</t>
        </is>
      </c>
      <c r="B273240" t="n">
        <v>121</v>
      </c>
    </row>
    <row r="273241">
      <c r="A273241" t="inlineStr">
        <is>
          <t>oceandefenders.org</t>
        </is>
      </c>
      <c r="B273241" t="n">
        <v>121</v>
      </c>
    </row>
    <row r="273242">
      <c r="A273242" t="inlineStr">
        <is>
          <t>d3qyo6cxbd8zbz.cloudfront.net</t>
        </is>
      </c>
      <c r="B273242" t="n">
        <v>121</v>
      </c>
    </row>
    <row r="273243">
      <c r="A273243" t="inlineStr">
        <is>
          <t>www.antalyaestate.net</t>
        </is>
      </c>
      <c r="B273243" t="n">
        <v>121</v>
      </c>
    </row>
    <row r="273244">
      <c r="A273244" t="inlineStr">
        <is>
          <t>www.projectplant.co.uk</t>
        </is>
      </c>
      <c r="B273244" t="n">
        <v>121</v>
      </c>
    </row>
    <row r="273245">
      <c r="A273245" t="inlineStr">
        <is>
          <t>www.906.pt</t>
        </is>
      </c>
      <c r="B273245" t="n">
        <v>121</v>
      </c>
    </row>
    <row r="273246">
      <c r="A273246" t="inlineStr">
        <is>
          <t>www.guidedogswa.com.au</t>
        </is>
      </c>
      <c r="B273246" t="n">
        <v>121</v>
      </c>
    </row>
    <row r="273247">
      <c r="A273247" t="inlineStr">
        <is>
          <t>otonaninareru.net</t>
        </is>
      </c>
      <c r="B273247" t="n">
        <v>121</v>
      </c>
    </row>
    <row r="273248">
      <c r="A273248" t="inlineStr">
        <is>
          <t>www.magazineapp.it</t>
        </is>
      </c>
      <c r="B273248" t="n">
        <v>121</v>
      </c>
    </row>
    <row r="273249">
      <c r="A273249" t="inlineStr">
        <is>
          <t>www.teamplano.us</t>
        </is>
      </c>
      <c r="B273249" t="n">
        <v>121</v>
      </c>
    </row>
    <row r="273250">
      <c r="A273250" t="inlineStr">
        <is>
          <t>www.iwla.org</t>
        </is>
      </c>
      <c r="B273250" t="n">
        <v>121</v>
      </c>
    </row>
    <row r="273251">
      <c r="A273251" t="inlineStr">
        <is>
          <t>stereohead.com.ua</t>
        </is>
      </c>
      <c r="B273251" t="n">
        <v>121</v>
      </c>
    </row>
    <row r="273252">
      <c r="A273252" t="inlineStr">
        <is>
          <t>www.levelaccess.com</t>
        </is>
      </c>
      <c r="B273252" t="n">
        <v>121</v>
      </c>
    </row>
    <row r="273253">
      <c r="A273253" t="inlineStr">
        <is>
          <t>www.sovereigngroup.com</t>
        </is>
      </c>
      <c r="B273253" t="n">
        <v>121</v>
      </c>
    </row>
    <row r="273254">
      <c r="A273254" t="inlineStr">
        <is>
          <t>kiss-asian.net</t>
        </is>
      </c>
      <c r="B273254" t="n">
        <v>121</v>
      </c>
    </row>
    <row r="273255">
      <c r="A273255" t="inlineStr">
        <is>
          <t>www.rfohl.com</t>
        </is>
      </c>
      <c r="B273255" t="n">
        <v>121</v>
      </c>
    </row>
    <row r="273256">
      <c r="A273256" t="inlineStr">
        <is>
          <t>rotseite.com</t>
        </is>
      </c>
      <c r="B273256" t="n">
        <v>121</v>
      </c>
    </row>
    <row r="273257">
      <c r="A273257" t="inlineStr">
        <is>
          <t>www.dyemyhair.com</t>
        </is>
      </c>
      <c r="B273257" t="n">
        <v>121</v>
      </c>
    </row>
    <row r="273258">
      <c r="A273258" t="inlineStr">
        <is>
          <t>foodsafetyhelpline.com</t>
        </is>
      </c>
      <c r="B273258" t="n">
        <v>121</v>
      </c>
    </row>
    <row r="273259">
      <c r="A273259" t="inlineStr">
        <is>
          <t>drawings.archicgi.com</t>
        </is>
      </c>
      <c r="B273259" t="n">
        <v>121</v>
      </c>
    </row>
    <row r="273260">
      <c r="A273260" t="inlineStr">
        <is>
          <t>www.handmadejewelry.com.au</t>
        </is>
      </c>
      <c r="B273260" t="n">
        <v>121</v>
      </c>
    </row>
    <row r="273261">
      <c r="A273261" t="inlineStr">
        <is>
          <t>daddy-selbst.net</t>
        </is>
      </c>
      <c r="B273261" t="n">
        <v>121</v>
      </c>
    </row>
    <row r="273262">
      <c r="A273262" t="inlineStr">
        <is>
          <t>skemnews.com</t>
        </is>
      </c>
      <c r="B273262" t="n">
        <v>121</v>
      </c>
    </row>
    <row r="273263">
      <c r="A273263" t="inlineStr">
        <is>
          <t>srk.social</t>
        </is>
      </c>
      <c r="B273263" t="n">
        <v>121</v>
      </c>
    </row>
    <row r="273264">
      <c r="A273264" t="inlineStr">
        <is>
          <t>www.alebikewear.com</t>
        </is>
      </c>
      <c r="B273264" t="n">
        <v>121</v>
      </c>
    </row>
    <row r="273265">
      <c r="A273265" t="inlineStr">
        <is>
          <t>m.alrawn.com</t>
        </is>
      </c>
      <c r="B273265" t="n">
        <v>121</v>
      </c>
    </row>
    <row r="273266">
      <c r="A273266" t="inlineStr">
        <is>
          <t>www.xboxuser.de</t>
        </is>
      </c>
      <c r="B273266" t="n">
        <v>121</v>
      </c>
    </row>
    <row r="273267">
      <c r="A273267" t="inlineStr">
        <is>
          <t>www.virginiabeachamphitheater.com</t>
        </is>
      </c>
      <c r="B273267" t="n">
        <v>121</v>
      </c>
    </row>
    <row r="273268">
      <c r="A273268" t="inlineStr">
        <is>
          <t>www.officeneedsonline.co.uk</t>
        </is>
      </c>
      <c r="B273268" t="n">
        <v>121</v>
      </c>
    </row>
    <row r="273269">
      <c r="A273269" t="inlineStr">
        <is>
          <t>blog.reship.com</t>
        </is>
      </c>
      <c r="B273269" t="n">
        <v>121</v>
      </c>
    </row>
    <row r="273270">
      <c r="A273270" t="inlineStr">
        <is>
          <t>capemaymac.org</t>
        </is>
      </c>
      <c r="B273270" t="n">
        <v>121</v>
      </c>
    </row>
    <row r="273271">
      <c r="A273271" t="inlineStr">
        <is>
          <t>artmuseumteaching.files.wordpress.com</t>
        </is>
      </c>
      <c r="B273271" t="n">
        <v>121</v>
      </c>
    </row>
    <row r="273272">
      <c r="A273272" t="inlineStr">
        <is>
          <t>source.oglethorpe.edu</t>
        </is>
      </c>
      <c r="B273272" t="n">
        <v>121</v>
      </c>
    </row>
    <row r="273273">
      <c r="A273273" t="inlineStr">
        <is>
          <t>orpheudecor.com</t>
        </is>
      </c>
      <c r="B273273" t="n">
        <v>121</v>
      </c>
    </row>
    <row r="273274">
      <c r="A273274" t="inlineStr">
        <is>
          <t>www.vistaverde.com</t>
        </is>
      </c>
      <c r="B273274" t="n">
        <v>121</v>
      </c>
    </row>
    <row r="273275">
      <c r="A273275" t="inlineStr">
        <is>
          <t>almasargallery.com</t>
        </is>
      </c>
      <c r="B273275" t="n">
        <v>121</v>
      </c>
    </row>
    <row r="273276">
      <c r="A273276" t="inlineStr">
        <is>
          <t>www.trunc.ph</t>
        </is>
      </c>
      <c r="B273276" t="n">
        <v>121</v>
      </c>
    </row>
    <row r="273277">
      <c r="A273277" t="inlineStr">
        <is>
          <t>www.oregonshoppyplace.com</t>
        </is>
      </c>
      <c r="B273277" t="n">
        <v>121</v>
      </c>
    </row>
    <row r="273278">
      <c r="A273278" t="inlineStr">
        <is>
          <t>imagesw4.verhouse.com</t>
        </is>
      </c>
      <c r="B273278" t="n">
        <v>121</v>
      </c>
    </row>
    <row r="273279">
      <c r="A273279" t="inlineStr">
        <is>
          <t>students.dartmouth.edu</t>
        </is>
      </c>
      <c r="B273279" t="n">
        <v>121</v>
      </c>
    </row>
    <row r="273280">
      <c r="A273280" t="inlineStr">
        <is>
          <t>history-computer.com</t>
        </is>
      </c>
      <c r="B273280" t="n">
        <v>121</v>
      </c>
    </row>
    <row r="273281">
      <c r="A273281" t="inlineStr">
        <is>
          <t>612924.smushcdn.com</t>
        </is>
      </c>
      <c r="B273281" t="n">
        <v>121</v>
      </c>
    </row>
    <row r="273282">
      <c r="A273282" t="inlineStr">
        <is>
          <t>www.dynamicsworld.com</t>
        </is>
      </c>
      <c r="B273282" t="n">
        <v>121</v>
      </c>
    </row>
    <row r="273283">
      <c r="A273283" t="inlineStr">
        <is>
          <t>gollinscommercial.co.nz</t>
        </is>
      </c>
      <c r="B273283" t="n">
        <v>121</v>
      </c>
    </row>
    <row r="273284">
      <c r="A273284" t="inlineStr">
        <is>
          <t>media.msufcu.org</t>
        </is>
      </c>
      <c r="B273284" t="n">
        <v>121</v>
      </c>
    </row>
    <row r="273285">
      <c r="A273285" t="inlineStr">
        <is>
          <t>www.werecallingshenanigans.com</t>
        </is>
      </c>
      <c r="B273285" t="n">
        <v>121</v>
      </c>
    </row>
    <row r="273286">
      <c r="A273286" t="inlineStr">
        <is>
          <t>www.techfans.net</t>
        </is>
      </c>
      <c r="B273286" t="n">
        <v>121</v>
      </c>
    </row>
    <row r="273287">
      <c r="A273287" t="inlineStr">
        <is>
          <t>info.bovio.com</t>
        </is>
      </c>
      <c r="B273287" t="n">
        <v>121</v>
      </c>
    </row>
    <row r="273288">
      <c r="A273288" t="inlineStr">
        <is>
          <t>www.fvtc.edu</t>
        </is>
      </c>
      <c r="B273288" t="n">
        <v>121</v>
      </c>
    </row>
    <row r="273289">
      <c r="A273289" t="inlineStr">
        <is>
          <t>meathookcinemadotcom.files.wordpress.com</t>
        </is>
      </c>
      <c r="B273289" t="n">
        <v>121</v>
      </c>
    </row>
    <row r="273290">
      <c r="A273290" t="inlineStr">
        <is>
          <t>www.activemomsnetwork.com</t>
        </is>
      </c>
      <c r="B273290" t="n">
        <v>121</v>
      </c>
    </row>
    <row r="273291">
      <c r="A273291" t="inlineStr">
        <is>
          <t>www.frp-manufacturer.com</t>
        </is>
      </c>
      <c r="B273291" t="n">
        <v>121</v>
      </c>
    </row>
    <row r="273292">
      <c r="A273292" t="inlineStr">
        <is>
          <t>www.reconstructingjudaism.org</t>
        </is>
      </c>
      <c r="B273292" t="n">
        <v>121</v>
      </c>
    </row>
    <row r="273293">
      <c r="A273293" t="inlineStr">
        <is>
          <t>cars.typepad.com</t>
        </is>
      </c>
      <c r="B273293" t="n">
        <v>121</v>
      </c>
    </row>
    <row r="273294">
      <c r="A273294" t="inlineStr">
        <is>
          <t>www.hipvideopromo.com</t>
        </is>
      </c>
      <c r="B273294" t="n">
        <v>121</v>
      </c>
    </row>
    <row r="273295">
      <c r="A273295" t="inlineStr">
        <is>
          <t>www.manilastandard.net</t>
        </is>
      </c>
      <c r="B273295" t="n">
        <v>121</v>
      </c>
    </row>
    <row r="273296">
      <c r="A273296" t="inlineStr">
        <is>
          <t>r0.meetsite.com</t>
        </is>
      </c>
      <c r="B273296" t="n">
        <v>121</v>
      </c>
    </row>
    <row r="273297">
      <c r="A273297" t="inlineStr">
        <is>
          <t>brick.pl</t>
        </is>
      </c>
      <c r="B273297" t="n">
        <v>121</v>
      </c>
    </row>
    <row r="273298">
      <c r="A273298" t="inlineStr">
        <is>
          <t>www.rauraur.com</t>
        </is>
      </c>
      <c r="B273298" t="n">
        <v>121</v>
      </c>
    </row>
    <row r="273299">
      <c r="A273299" t="inlineStr">
        <is>
          <t>www.styletify.com</t>
        </is>
      </c>
      <c r="B273299" t="n">
        <v>121</v>
      </c>
    </row>
    <row r="273300">
      <c r="A273300" t="inlineStr">
        <is>
          <t>www.punctualplumberdallas.com</t>
        </is>
      </c>
      <c r="B273300" t="n">
        <v>121</v>
      </c>
    </row>
    <row r="273301">
      <c r="A273301" t="inlineStr">
        <is>
          <t>atlasshrugs2000.typepad.com</t>
        </is>
      </c>
      <c r="B273301" t="n">
        <v>121</v>
      </c>
    </row>
    <row r="273302">
      <c r="A273302" t="inlineStr">
        <is>
          <t>mixnsip.com</t>
        </is>
      </c>
      <c r="B273302" t="n">
        <v>121</v>
      </c>
    </row>
    <row r="273303">
      <c r="A273303" t="inlineStr">
        <is>
          <t>www.healthvermont.gov</t>
        </is>
      </c>
      <c r="B273303" t="n">
        <v>121</v>
      </c>
    </row>
    <row r="273304">
      <c r="A273304" t="inlineStr">
        <is>
          <t>homeowner.natecosystem.com</t>
        </is>
      </c>
      <c r="B273304" t="n">
        <v>121</v>
      </c>
    </row>
    <row r="273305">
      <c r="A273305" t="inlineStr">
        <is>
          <t>sslimages.s3-ap-southeast-1.amazonaws.com</t>
        </is>
      </c>
      <c r="B273305" t="n">
        <v>121</v>
      </c>
    </row>
    <row r="273306">
      <c r="A273306" t="inlineStr">
        <is>
          <t>www.wherecraft.fr</t>
        </is>
      </c>
      <c r="B273306" t="n">
        <v>121</v>
      </c>
    </row>
    <row r="273307">
      <c r="A273307" t="inlineStr">
        <is>
          <t>www.philips.cz</t>
        </is>
      </c>
      <c r="B273307" t="n">
        <v>121</v>
      </c>
    </row>
    <row r="273308">
      <c r="A273308" t="inlineStr">
        <is>
          <t>www.irabwah.com</t>
        </is>
      </c>
      <c r="B273308" t="n">
        <v>121</v>
      </c>
    </row>
    <row r="273309">
      <c r="A273309" t="inlineStr">
        <is>
          <t>realbarebacking.com</t>
        </is>
      </c>
      <c r="B273309" t="n">
        <v>121</v>
      </c>
    </row>
    <row r="273310">
      <c r="A273310" t="inlineStr">
        <is>
          <t>dlagentlemana.pl</t>
        </is>
      </c>
      <c r="B273310" t="n">
        <v>121</v>
      </c>
    </row>
    <row r="273311">
      <c r="A273311" t="inlineStr">
        <is>
          <t>tireteam-1.tcsparts.tcsgeeks.com</t>
        </is>
      </c>
      <c r="B273311" t="n">
        <v>121</v>
      </c>
    </row>
    <row r="273312">
      <c r="A273312" t="inlineStr">
        <is>
          <t>hs.umt.edu</t>
        </is>
      </c>
      <c r="B273312" t="n">
        <v>121</v>
      </c>
    </row>
    <row r="273313">
      <c r="A273313" t="inlineStr">
        <is>
          <t>thumbs.fapgals.com</t>
        </is>
      </c>
      <c r="B273313" t="n">
        <v>121</v>
      </c>
    </row>
    <row r="273314">
      <c r="A273314" t="inlineStr">
        <is>
          <t>m.zlikb.com</t>
        </is>
      </c>
      <c r="B273314" t="n">
        <v>121</v>
      </c>
    </row>
    <row r="273315">
      <c r="A273315" t="inlineStr">
        <is>
          <t>qbydavinci.com</t>
        </is>
      </c>
      <c r="B273315" t="n">
        <v>121</v>
      </c>
    </row>
    <row r="273316">
      <c r="A273316" t="inlineStr">
        <is>
          <t>static.sexynylonpictures.com</t>
        </is>
      </c>
      <c r="B273316" t="n">
        <v>121</v>
      </c>
    </row>
    <row r="273317">
      <c r="A273317" t="inlineStr">
        <is>
          <t>oldrivershannon.files.wordpress.com</t>
        </is>
      </c>
      <c r="B273317" t="n">
        <v>121</v>
      </c>
    </row>
    <row r="273318">
      <c r="A273318" t="inlineStr">
        <is>
          <t>baltictransportjournal.com</t>
        </is>
      </c>
      <c r="B273318" t="n">
        <v>121</v>
      </c>
    </row>
    <row r="273319">
      <c r="A273319" t="inlineStr">
        <is>
          <t>pesthacks.com</t>
        </is>
      </c>
      <c r="B273319" t="n">
        <v>121</v>
      </c>
    </row>
    <row r="273320">
      <c r="A273320" t="inlineStr">
        <is>
          <t>domain.me</t>
        </is>
      </c>
      <c r="B273320" t="n">
        <v>121</v>
      </c>
    </row>
    <row r="273321">
      <c r="A273321" t="inlineStr">
        <is>
          <t>www.informationhood.com</t>
        </is>
      </c>
      <c r="B273321" t="n">
        <v>121</v>
      </c>
    </row>
    <row r="273322">
      <c r="A273322" t="inlineStr">
        <is>
          <t>media.wwrcommand.com</t>
        </is>
      </c>
      <c r="B273322" t="n">
        <v>121</v>
      </c>
    </row>
    <row r="273323">
      <c r="A273323" t="inlineStr">
        <is>
          <t>www.italymask.co.nz</t>
        </is>
      </c>
      <c r="B273323" t="n">
        <v>121</v>
      </c>
    </row>
    <row r="273324">
      <c r="A273324" t="inlineStr">
        <is>
          <t>www.designz.shibaguyz.com</t>
        </is>
      </c>
      <c r="B273324" t="n">
        <v>121</v>
      </c>
    </row>
    <row r="273325">
      <c r="A273325" t="inlineStr">
        <is>
          <t>practicalfarmers.org</t>
        </is>
      </c>
      <c r="B273325" t="n">
        <v>121</v>
      </c>
    </row>
    <row r="273326">
      <c r="A273326" t="inlineStr">
        <is>
          <t>story.illinoisstatemuseum.org</t>
        </is>
      </c>
      <c r="B273326" t="n">
        <v>121</v>
      </c>
    </row>
    <row r="273327">
      <c r="A273327" t="inlineStr">
        <is>
          <t>www.musicstar-brest.com</t>
        </is>
      </c>
      <c r="B273327" t="n">
        <v>121</v>
      </c>
    </row>
    <row r="273328">
      <c r="A273328" t="inlineStr">
        <is>
          <t>www.jerseyfinance.je</t>
        </is>
      </c>
      <c r="B273328" t="n">
        <v>121</v>
      </c>
    </row>
    <row r="273329">
      <c r="A273329" t="inlineStr">
        <is>
          <t>www.hotgossips.in</t>
        </is>
      </c>
      <c r="B273329" t="n">
        <v>121</v>
      </c>
    </row>
    <row r="273330">
      <c r="A273330" t="inlineStr">
        <is>
          <t>iceconceptsinc.com</t>
        </is>
      </c>
      <c r="B273330" t="n">
        <v>121</v>
      </c>
    </row>
    <row r="273331">
      <c r="A273331" t="inlineStr">
        <is>
          <t>www.rabbitbikestore.nl</t>
        </is>
      </c>
      <c r="B273331" t="n">
        <v>121</v>
      </c>
    </row>
    <row r="273332">
      <c r="A273332" t="inlineStr">
        <is>
          <t>www.greatwesterncameras.co.uk</t>
        </is>
      </c>
      <c r="B273332" t="n">
        <v>121</v>
      </c>
    </row>
    <row r="273333">
      <c r="A273333" t="inlineStr">
        <is>
          <t>www.franklinhaas.com</t>
        </is>
      </c>
      <c r="B273333" t="n">
        <v>121</v>
      </c>
    </row>
    <row r="273334">
      <c r="A273334" t="inlineStr">
        <is>
          <t>www.ru.ac.za</t>
        </is>
      </c>
      <c r="B273334" t="n">
        <v>121</v>
      </c>
    </row>
    <row r="273335">
      <c r="A273335" t="inlineStr">
        <is>
          <t>insurancemagnet.net</t>
        </is>
      </c>
      <c r="B273335" t="n">
        <v>121</v>
      </c>
    </row>
    <row r="273336">
      <c r="A273336" t="inlineStr">
        <is>
          <t>www.platopost.com</t>
        </is>
      </c>
      <c r="B273336" t="n">
        <v>121</v>
      </c>
    </row>
    <row r="273337">
      <c r="A273337" t="inlineStr">
        <is>
          <t>petersandmaysem.blob.core.windows.net</t>
        </is>
      </c>
      <c r="B273337" t="n">
        <v>121</v>
      </c>
    </row>
    <row r="273338">
      <c r="A273338" t="inlineStr">
        <is>
          <t>carzone-resources.atcdn.co.uk</t>
        </is>
      </c>
      <c r="B273338" t="n">
        <v>121</v>
      </c>
    </row>
    <row r="273339">
      <c r="A273339" t="inlineStr">
        <is>
          <t>space3.co.uk</t>
        </is>
      </c>
      <c r="B273339" t="n">
        <v>121</v>
      </c>
    </row>
    <row r="273340">
      <c r="A273340" t="inlineStr">
        <is>
          <t>fernie.com</t>
        </is>
      </c>
      <c r="B273340" t="n">
        <v>121</v>
      </c>
    </row>
    <row r="273341">
      <c r="A273341" t="inlineStr">
        <is>
          <t>blog.fantasticgardeners.co.uk</t>
        </is>
      </c>
      <c r="B273341" t="n">
        <v>121</v>
      </c>
    </row>
    <row r="273342">
      <c r="A273342" t="inlineStr">
        <is>
          <t>www.laybacktravel.com</t>
        </is>
      </c>
      <c r="B273342" t="n">
        <v>121</v>
      </c>
    </row>
    <row r="273343">
      <c r="A273343" t="inlineStr">
        <is>
          <t>www.powerpage.org</t>
        </is>
      </c>
      <c r="B273343" t="n">
        <v>121</v>
      </c>
    </row>
    <row r="273344">
      <c r="A273344" t="inlineStr">
        <is>
          <t>3fd1h13z4wvg3ehtnc3nrvkd-wpengine.netdna-ssl.com</t>
        </is>
      </c>
      <c r="B273344" t="n">
        <v>121</v>
      </c>
    </row>
    <row r="273345">
      <c r="A273345" t="inlineStr">
        <is>
          <t>www.iglubox.com</t>
        </is>
      </c>
      <c r="B273345" t="n">
        <v>121</v>
      </c>
    </row>
    <row r="273346">
      <c r="A273346" t="inlineStr">
        <is>
          <t>www.wesellpattayaproperty.com</t>
        </is>
      </c>
      <c r="B273346" t="n">
        <v>121</v>
      </c>
    </row>
    <row r="273347">
      <c r="A273347" t="inlineStr">
        <is>
          <t>en.citizendium.org</t>
        </is>
      </c>
      <c r="B273347" t="n">
        <v>121</v>
      </c>
    </row>
    <row r="273348">
      <c r="A273348" t="inlineStr">
        <is>
          <t>thissweethappylife.com</t>
        </is>
      </c>
      <c r="B273348" t="n">
        <v>121</v>
      </c>
    </row>
    <row r="273349">
      <c r="A273349" t="inlineStr">
        <is>
          <t>www.physicianleaders.org</t>
        </is>
      </c>
      <c r="B273349" t="n">
        <v>121</v>
      </c>
    </row>
    <row r="273350">
      <c r="A273350" t="inlineStr">
        <is>
          <t>moraitisplasticsurgery.com</t>
        </is>
      </c>
      <c r="B273350" t="n">
        <v>121</v>
      </c>
    </row>
    <row r="273351">
      <c r="A273351" t="inlineStr">
        <is>
          <t>bc.thegrowler.ca</t>
        </is>
      </c>
      <c r="B273351" t="n">
        <v>121</v>
      </c>
    </row>
    <row r="273352">
      <c r="A273352" t="inlineStr">
        <is>
          <t>wesaidgotravel.com</t>
        </is>
      </c>
      <c r="B273352" t="n">
        <v>121</v>
      </c>
    </row>
    <row r="273353">
      <c r="A273353" t="inlineStr">
        <is>
          <t>www.maxwell.syr.edu</t>
        </is>
      </c>
      <c r="B273353" t="n">
        <v>121</v>
      </c>
    </row>
    <row r="273354">
      <c r="A273354" t="inlineStr">
        <is>
          <t>ducksnarow.com</t>
        </is>
      </c>
      <c r="B273354" t="n">
        <v>121</v>
      </c>
    </row>
    <row r="273355">
      <c r="A273355" t="inlineStr">
        <is>
          <t>gadgetsquad.id</t>
        </is>
      </c>
      <c r="B273355" t="n">
        <v>121</v>
      </c>
    </row>
    <row r="273356">
      <c r="A273356" t="inlineStr">
        <is>
          <t>foxandhazel.com</t>
        </is>
      </c>
      <c r="B273356" t="n">
        <v>121</v>
      </c>
    </row>
    <row r="273357">
      <c r="A273357" t="inlineStr">
        <is>
          <t>music-city.be</t>
        </is>
      </c>
      <c r="B273357" t="n">
        <v>121</v>
      </c>
    </row>
    <row r="273358">
      <c r="A273358" t="inlineStr">
        <is>
          <t>leavingworkbehind.com</t>
        </is>
      </c>
      <c r="B273358" t="n">
        <v>121</v>
      </c>
    </row>
    <row r="273359">
      <c r="A273359" t="inlineStr">
        <is>
          <t>aneliteresume.com</t>
        </is>
      </c>
      <c r="B273359" t="n">
        <v>121</v>
      </c>
    </row>
    <row r="273360">
      <c r="A273360" t="inlineStr">
        <is>
          <t>elisestevens.co</t>
        </is>
      </c>
      <c r="B273360" t="n">
        <v>121</v>
      </c>
    </row>
    <row r="273361">
      <c r="A273361" t="inlineStr">
        <is>
          <t>lektronlighting.com</t>
        </is>
      </c>
      <c r="B273361" t="n">
        <v>121</v>
      </c>
    </row>
    <row r="273362">
      <c r="A273362" t="inlineStr">
        <is>
          <t>blog.kolau.com</t>
        </is>
      </c>
      <c r="B273362" t="n">
        <v>121</v>
      </c>
    </row>
    <row r="273363">
      <c r="A273363" t="inlineStr">
        <is>
          <t>wnor-fm.sagacom.com</t>
        </is>
      </c>
      <c r="B273363" t="n">
        <v>121</v>
      </c>
    </row>
    <row r="273364">
      <c r="A273364" t="inlineStr">
        <is>
          <t>thepatriotjournal.com</t>
        </is>
      </c>
      <c r="B273364" t="n">
        <v>121</v>
      </c>
    </row>
    <row r="273365">
      <c r="A273365" t="inlineStr">
        <is>
          <t>bike-center.gr</t>
        </is>
      </c>
      <c r="B273365" t="n">
        <v>121</v>
      </c>
    </row>
    <row r="273366">
      <c r="A273366" t="inlineStr">
        <is>
          <t>history.princeton.edu</t>
        </is>
      </c>
      <c r="B273366" t="n">
        <v>121</v>
      </c>
    </row>
    <row r="273367">
      <c r="A273367" t="inlineStr">
        <is>
          <t>theappwhisperer.com</t>
        </is>
      </c>
      <c r="B273367" t="n">
        <v>121</v>
      </c>
    </row>
    <row r="273368">
      <c r="A273368" t="inlineStr">
        <is>
          <t>www.okgazette.com</t>
        </is>
      </c>
      <c r="B273368" t="n">
        <v>121</v>
      </c>
    </row>
    <row r="273369">
      <c r="A273369" t="inlineStr">
        <is>
          <t>www.reallyawesomecostumes.com</t>
        </is>
      </c>
      <c r="B273369" t="n">
        <v>121</v>
      </c>
    </row>
    <row r="273370">
      <c r="A273370" t="inlineStr">
        <is>
          <t>wattswater.eu</t>
        </is>
      </c>
      <c r="B273370" t="n">
        <v>121</v>
      </c>
    </row>
    <row r="273371">
      <c r="A273371" t="inlineStr">
        <is>
          <t>d1vdjc70h9nzd9.cloudfront.net</t>
        </is>
      </c>
      <c r="B273371" t="n">
        <v>121</v>
      </c>
    </row>
    <row r="273372">
      <c r="A273372" t="inlineStr">
        <is>
          <t>beobloembinders.bloemplein.nl</t>
        </is>
      </c>
      <c r="B273372" t="n">
        <v>121</v>
      </c>
    </row>
    <row r="273373">
      <c r="A273373" t="inlineStr">
        <is>
          <t>www.pahstidelines.com</t>
        </is>
      </c>
      <c r="B273373" t="n">
        <v>121</v>
      </c>
    </row>
    <row r="273374">
      <c r="A273374" t="inlineStr">
        <is>
          <t>darcyoliverdesign.files.wordpress.com</t>
        </is>
      </c>
      <c r="B273374" t="n">
        <v>121</v>
      </c>
    </row>
    <row r="273375">
      <c r="A273375" t="inlineStr">
        <is>
          <t>sevengamer.de</t>
        </is>
      </c>
      <c r="B273375" t="n">
        <v>121</v>
      </c>
    </row>
    <row r="273376">
      <c r="A273376" t="inlineStr">
        <is>
          <t>www.conitex.com</t>
        </is>
      </c>
      <c r="B273376" t="n">
        <v>121</v>
      </c>
    </row>
    <row r="273377">
      <c r="A273377" t="inlineStr">
        <is>
          <t>www.leofitness.cc</t>
        </is>
      </c>
      <c r="B273377" t="n">
        <v>121</v>
      </c>
    </row>
    <row r="273378">
      <c r="A273378" t="inlineStr">
        <is>
          <t>bapooltables.com</t>
        </is>
      </c>
      <c r="B273378" t="n">
        <v>121</v>
      </c>
    </row>
    <row r="273379">
      <c r="A273379" t="inlineStr">
        <is>
          <t>www.high-fashion-outlet.de</t>
        </is>
      </c>
      <c r="B273379" t="n">
        <v>121</v>
      </c>
    </row>
    <row r="273380">
      <c r="A273380" t="inlineStr">
        <is>
          <t>prairiestate.edu</t>
        </is>
      </c>
      <c r="B273380" t="n">
        <v>121</v>
      </c>
    </row>
    <row r="273381">
      <c r="A273381" t="inlineStr">
        <is>
          <t>ozarkmountainhiker.files.wordpress.com</t>
        </is>
      </c>
      <c r="B273381" t="n">
        <v>121</v>
      </c>
    </row>
    <row r="273382">
      <c r="A273382" t="inlineStr">
        <is>
          <t>www.inthesunholidays.com</t>
        </is>
      </c>
      <c r="B273382" t="n">
        <v>121</v>
      </c>
    </row>
    <row r="273383">
      <c r="A273383" t="inlineStr">
        <is>
          <t>s3.olesmokymoonshine.com</t>
        </is>
      </c>
      <c r="B273383" t="n">
        <v>121</v>
      </c>
    </row>
    <row r="273384">
      <c r="A273384" t="inlineStr">
        <is>
          <t>dutchbrandscollective.com</t>
        </is>
      </c>
      <c r="B273384" t="n">
        <v>121</v>
      </c>
    </row>
    <row r="273385">
      <c r="A273385" t="inlineStr">
        <is>
          <t>www.proper-records.co.uk</t>
        </is>
      </c>
      <c r="B273385" t="n">
        <v>121</v>
      </c>
    </row>
    <row r="273386">
      <c r="A273386" t="inlineStr">
        <is>
          <t>www.woodenconcepts.net</t>
        </is>
      </c>
      <c r="B273386" t="n">
        <v>121</v>
      </c>
    </row>
    <row r="273387">
      <c r="A273387" t="inlineStr">
        <is>
          <t>aaagolf.eu</t>
        </is>
      </c>
      <c r="B273387" t="n">
        <v>121</v>
      </c>
    </row>
    <row r="273388">
      <c r="A273388" t="inlineStr">
        <is>
          <t>www.scph.com.au</t>
        </is>
      </c>
      <c r="B273388" t="n">
        <v>121</v>
      </c>
    </row>
    <row r="273389">
      <c r="A273389" t="inlineStr">
        <is>
          <t>softlogic-store.fr</t>
        </is>
      </c>
      <c r="B273389" t="n">
        <v>121</v>
      </c>
    </row>
    <row r="273390">
      <c r="A273390" t="inlineStr">
        <is>
          <t>www.smh.com</t>
        </is>
      </c>
      <c r="B273390" t="n">
        <v>121</v>
      </c>
    </row>
    <row r="273391">
      <c r="A273391" t="inlineStr">
        <is>
          <t>www.heritagecycleworks.com</t>
        </is>
      </c>
      <c r="B273391" t="n">
        <v>121</v>
      </c>
    </row>
    <row r="273392">
      <c r="A273392" t="inlineStr">
        <is>
          <t>news89com1.gcdn.co</t>
        </is>
      </c>
      <c r="B273392" t="n">
        <v>121</v>
      </c>
    </row>
    <row r="273393">
      <c r="A273393" t="inlineStr">
        <is>
          <t>considertheconsumer.com</t>
        </is>
      </c>
      <c r="B273393" t="n">
        <v>121</v>
      </c>
    </row>
    <row r="273394">
      <c r="A273394" t="inlineStr">
        <is>
          <t>thenomadicintern.files.wordpress.com</t>
        </is>
      </c>
      <c r="B273394" t="n">
        <v>121</v>
      </c>
    </row>
    <row r="273395">
      <c r="A273395" t="inlineStr">
        <is>
          <t>www.stonemartindia.com</t>
        </is>
      </c>
      <c r="B273395" t="n">
        <v>121</v>
      </c>
    </row>
    <row r="273396">
      <c r="A273396" t="inlineStr">
        <is>
          <t>nunupics.com</t>
        </is>
      </c>
      <c r="B273396" t="n">
        <v>121</v>
      </c>
    </row>
    <row r="273397">
      <c r="A273397" t="inlineStr">
        <is>
          <t>greentransitnews.com</t>
        </is>
      </c>
      <c r="B273397" t="n">
        <v>121</v>
      </c>
    </row>
    <row r="273398">
      <c r="A273398" t="inlineStr">
        <is>
          <t>cdn.dosexybabes.com</t>
        </is>
      </c>
      <c r="B273398" t="n">
        <v>121</v>
      </c>
    </row>
    <row r="273399">
      <c r="A273399" t="inlineStr">
        <is>
          <t>www.powercorridors.in</t>
        </is>
      </c>
      <c r="B273399" t="n">
        <v>121</v>
      </c>
    </row>
    <row r="273400">
      <c r="A273400" t="inlineStr">
        <is>
          <t>cdn.greatgardenplants.com</t>
        </is>
      </c>
      <c r="B273400" t="n">
        <v>121</v>
      </c>
    </row>
    <row r="273401">
      <c r="A273401" t="inlineStr">
        <is>
          <t>www.soomsa.com</t>
        </is>
      </c>
      <c r="B273401" t="n">
        <v>121</v>
      </c>
    </row>
    <row r="273402">
      <c r="A273402" t="inlineStr">
        <is>
          <t>www.suave.com</t>
        </is>
      </c>
      <c r="B273402" t="n">
        <v>121</v>
      </c>
    </row>
    <row r="273403">
      <c r="A273403" t="inlineStr">
        <is>
          <t>regionaltelegraph.com</t>
        </is>
      </c>
      <c r="B273403" t="n">
        <v>121</v>
      </c>
    </row>
    <row r="273404">
      <c r="A273404" t="inlineStr">
        <is>
          <t>savethewater.org</t>
        </is>
      </c>
      <c r="B273404" t="n">
        <v>121</v>
      </c>
    </row>
    <row r="273405">
      <c r="A273405" t="inlineStr">
        <is>
          <t>www.maslakoutlet.com</t>
        </is>
      </c>
      <c r="B273405" t="n">
        <v>121</v>
      </c>
    </row>
    <row r="273406">
      <c r="A273406" t="inlineStr">
        <is>
          <t>travel-with-my-kids.com</t>
        </is>
      </c>
      <c r="B273406" t="n">
        <v>121</v>
      </c>
    </row>
    <row r="273407">
      <c r="A273407" t="inlineStr">
        <is>
          <t>coolthingschicago.com</t>
        </is>
      </c>
      <c r="B273407" t="n">
        <v>121</v>
      </c>
    </row>
    <row r="273408">
      <c r="A273408" t="inlineStr">
        <is>
          <t>gadgethim.com</t>
        </is>
      </c>
      <c r="B273408" t="n">
        <v>121</v>
      </c>
    </row>
    <row r="273409">
      <c r="A273409" t="inlineStr">
        <is>
          <t>www.romanianmonasteries.org</t>
        </is>
      </c>
      <c r="B273409" t="n">
        <v>121</v>
      </c>
    </row>
    <row r="273410">
      <c r="A273410" t="inlineStr">
        <is>
          <t>www.edwiseinternational.com</t>
        </is>
      </c>
      <c r="B273410" t="n">
        <v>121</v>
      </c>
    </row>
    <row r="273411">
      <c r="A273411" t="inlineStr">
        <is>
          <t>www.bharattimes.ca</t>
        </is>
      </c>
      <c r="B273411" t="n">
        <v>121</v>
      </c>
    </row>
    <row r="273412">
      <c r="A273412" t="inlineStr">
        <is>
          <t>misterscotti.files.wordpress.com</t>
        </is>
      </c>
      <c r="B273412" t="n">
        <v>121</v>
      </c>
    </row>
    <row r="273413">
      <c r="A273413" t="inlineStr">
        <is>
          <t>www.greecejapan.com</t>
        </is>
      </c>
      <c r="B273413" t="n">
        <v>121</v>
      </c>
    </row>
    <row r="273414">
      <c r="A273414" t="inlineStr">
        <is>
          <t>tnte-saudi.com</t>
        </is>
      </c>
      <c r="B273414" t="n">
        <v>121</v>
      </c>
    </row>
    <row r="273415">
      <c r="A273415" t="inlineStr">
        <is>
          <t>www.urbantrisports.be</t>
        </is>
      </c>
      <c r="B273415" t="n">
        <v>121</v>
      </c>
    </row>
    <row r="273416">
      <c r="A273416" t="inlineStr">
        <is>
          <t>jmp.princeton.edu</t>
        </is>
      </c>
      <c r="B273416" t="n">
        <v>121</v>
      </c>
    </row>
    <row r="273417">
      <c r="A273417" t="inlineStr">
        <is>
          <t>charlesatencio.files.wordpress.com</t>
        </is>
      </c>
      <c r="B273417" t="n">
        <v>121</v>
      </c>
    </row>
    <row r="273418">
      <c r="A273418" t="inlineStr">
        <is>
          <t>racefans.ru</t>
        </is>
      </c>
      <c r="B273418" t="n">
        <v>121</v>
      </c>
    </row>
    <row r="273419">
      <c r="A273419" t="inlineStr">
        <is>
          <t>armbets.tv</t>
        </is>
      </c>
      <c r="B273419" t="n">
        <v>121</v>
      </c>
    </row>
    <row r="273420">
      <c r="A273420" t="inlineStr">
        <is>
          <t>styleclinic.co</t>
        </is>
      </c>
      <c r="B273420" t="n">
        <v>121</v>
      </c>
    </row>
    <row r="273421">
      <c r="A273421" t="inlineStr">
        <is>
          <t>media.mypanhandle.com</t>
        </is>
      </c>
      <c r="B273421" t="n">
        <v>121</v>
      </c>
    </row>
    <row r="273422">
      <c r="A273422" t="inlineStr">
        <is>
          <t>www.homevalueleads.com</t>
        </is>
      </c>
      <c r="B273422" t="n">
        <v>121</v>
      </c>
    </row>
    <row r="273423">
      <c r="A273423" t="inlineStr">
        <is>
          <t>theultramods.com</t>
        </is>
      </c>
      <c r="B273423" t="n">
        <v>121</v>
      </c>
    </row>
    <row r="273424">
      <c r="A273424" t="inlineStr">
        <is>
          <t>www.technected.com</t>
        </is>
      </c>
      <c r="B273424" t="n">
        <v>121</v>
      </c>
    </row>
    <row r="273425">
      <c r="A273425" t="inlineStr">
        <is>
          <t>flores.russianflora.com</t>
        </is>
      </c>
      <c r="B273425" t="n">
        <v>121</v>
      </c>
    </row>
    <row r="273426">
      <c r="A273426" t="inlineStr">
        <is>
          <t>www.agenceduregard.eu</t>
        </is>
      </c>
      <c r="B273426" t="n">
        <v>121</v>
      </c>
    </row>
    <row r="273427">
      <c r="A273427" t="inlineStr">
        <is>
          <t>img1.gbpicsonline.com</t>
        </is>
      </c>
      <c r="B273427" t="n">
        <v>121</v>
      </c>
    </row>
    <row r="273428">
      <c r="A273428" t="inlineStr">
        <is>
          <t>www.tresj.nl</t>
        </is>
      </c>
      <c r="B273428" t="n">
        <v>121</v>
      </c>
    </row>
    <row r="273429">
      <c r="A273429" t="inlineStr">
        <is>
          <t>wegossipgh.com</t>
        </is>
      </c>
      <c r="B273429" t="n">
        <v>121</v>
      </c>
    </row>
    <row r="273430">
      <c r="A273430" t="inlineStr">
        <is>
          <t>www.dyedyedone.com</t>
        </is>
      </c>
      <c r="B273430" t="n">
        <v>121</v>
      </c>
    </row>
    <row r="273431">
      <c r="A273431" t="inlineStr">
        <is>
          <t>stylesplus.net</t>
        </is>
      </c>
      <c r="B273431" t="n">
        <v>121</v>
      </c>
    </row>
    <row r="273432">
      <c r="A273432" t="inlineStr">
        <is>
          <t>frontrangeanglers.com</t>
        </is>
      </c>
      <c r="B273432" t="n">
        <v>121</v>
      </c>
    </row>
    <row r="273433">
      <c r="A273433" t="inlineStr">
        <is>
          <t>www.readersfusion.com</t>
        </is>
      </c>
      <c r="B273433" t="n">
        <v>121</v>
      </c>
    </row>
    <row r="273434">
      <c r="A273434" t="inlineStr">
        <is>
          <t>choicemart.co.uk</t>
        </is>
      </c>
      <c r="B273434" t="n">
        <v>121</v>
      </c>
    </row>
    <row r="273435">
      <c r="A273435" t="inlineStr">
        <is>
          <t>www.igus.bg</t>
        </is>
      </c>
      <c r="B273435" t="n">
        <v>121</v>
      </c>
    </row>
    <row r="273436">
      <c r="A273436" t="inlineStr">
        <is>
          <t>www.screens.ru</t>
        </is>
      </c>
      <c r="B273436" t="n">
        <v>121</v>
      </c>
    </row>
    <row r="273437">
      <c r="A273437" t="inlineStr">
        <is>
          <t>www.scl.gatech.edu</t>
        </is>
      </c>
      <c r="B273437" t="n">
        <v>121</v>
      </c>
    </row>
    <row r="273438">
      <c r="A273438" t="inlineStr">
        <is>
          <t>www.airgunsu.com</t>
        </is>
      </c>
      <c r="B273438" t="n">
        <v>121</v>
      </c>
    </row>
    <row r="273439">
      <c r="A273439" t="inlineStr">
        <is>
          <t>www.goodway.com</t>
        </is>
      </c>
      <c r="B273439" t="n">
        <v>121</v>
      </c>
    </row>
    <row r="273440">
      <c r="A273440" t="inlineStr">
        <is>
          <t>royaldesign.se</t>
        </is>
      </c>
      <c r="B273440" t="n">
        <v>121</v>
      </c>
    </row>
    <row r="273441">
      <c r="A273441" t="inlineStr">
        <is>
          <t>www.runtomagic.com</t>
        </is>
      </c>
      <c r="B273441" t="n">
        <v>121</v>
      </c>
    </row>
    <row r="273442">
      <c r="A273442" t="inlineStr">
        <is>
          <t>xcelwetsuits.com.au</t>
        </is>
      </c>
      <c r="B273442" t="n">
        <v>121</v>
      </c>
    </row>
    <row r="273443">
      <c r="A273443" t="inlineStr">
        <is>
          <t>www.sepeda.me</t>
        </is>
      </c>
      <c r="B273443" t="n">
        <v>121</v>
      </c>
    </row>
    <row r="273444">
      <c r="A273444" t="inlineStr">
        <is>
          <t>wishihadthat.com</t>
        </is>
      </c>
      <c r="B273444" t="n">
        <v>121</v>
      </c>
    </row>
    <row r="273445">
      <c r="A273445" t="inlineStr">
        <is>
          <t>www.wavescape.co.za</t>
        </is>
      </c>
      <c r="B273445" t="n">
        <v>121</v>
      </c>
    </row>
    <row r="273446">
      <c r="A273446" t="inlineStr">
        <is>
          <t>gallerybyzantium.com</t>
        </is>
      </c>
      <c r="B273446" t="n">
        <v>121</v>
      </c>
    </row>
    <row r="273447">
      <c r="A273447" t="inlineStr">
        <is>
          <t>d141thk7ygtt3c.cloudfront.net</t>
        </is>
      </c>
      <c r="B273447" t="n">
        <v>121</v>
      </c>
    </row>
    <row r="273448">
      <c r="A273448" t="inlineStr">
        <is>
          <t>images.marianweb.net</t>
        </is>
      </c>
      <c r="B273448" t="n">
        <v>121</v>
      </c>
    </row>
    <row r="273449">
      <c r="A273449" t="inlineStr">
        <is>
          <t>www.hotdealsinc.com</t>
        </is>
      </c>
      <c r="B273449" t="n">
        <v>121</v>
      </c>
    </row>
    <row r="273450">
      <c r="A273450" t="inlineStr">
        <is>
          <t>mymusicshow.tv</t>
        </is>
      </c>
      <c r="B273450" t="n">
        <v>121</v>
      </c>
    </row>
    <row r="273451">
      <c r="A273451" t="inlineStr">
        <is>
          <t>www.spinalcordinjuryzone.com</t>
        </is>
      </c>
      <c r="B273451" t="n">
        <v>121</v>
      </c>
    </row>
    <row r="273452">
      <c r="A273452" t="inlineStr">
        <is>
          <t>www.beaconhealthsystem.org</t>
        </is>
      </c>
      <c r="B273452" t="n">
        <v>121</v>
      </c>
    </row>
    <row r="273453">
      <c r="A273453" t="inlineStr">
        <is>
          <t>www.hmlandscaping.com</t>
        </is>
      </c>
      <c r="B273453" t="n">
        <v>121</v>
      </c>
    </row>
    <row r="273454">
      <c r="A273454" t="inlineStr">
        <is>
          <t>www.bedfordbreastcenter.com</t>
        </is>
      </c>
      <c r="B273454" t="n">
        <v>121</v>
      </c>
    </row>
    <row r="273455">
      <c r="A273455" t="inlineStr">
        <is>
          <t>stti.uwstout.edu</t>
        </is>
      </c>
      <c r="B273455" t="n">
        <v>121</v>
      </c>
    </row>
    <row r="273456">
      <c r="A273456" t="inlineStr">
        <is>
          <t>img.myflixertv.to</t>
        </is>
      </c>
      <c r="B273456" t="n">
        <v>121</v>
      </c>
    </row>
    <row r="273457">
      <c r="A273457" t="inlineStr">
        <is>
          <t>www.otherwiseinc.com</t>
        </is>
      </c>
      <c r="B273457" t="n">
        <v>121</v>
      </c>
    </row>
    <row r="273458">
      <c r="A273458" t="inlineStr">
        <is>
          <t>strickcafe.ch</t>
        </is>
      </c>
      <c r="B273458" t="n">
        <v>121</v>
      </c>
    </row>
    <row r="273459">
      <c r="A273459" t="inlineStr">
        <is>
          <t>comebyus.kr</t>
        </is>
      </c>
      <c r="B273459" t="n">
        <v>121</v>
      </c>
    </row>
    <row r="273460">
      <c r="A273460" t="inlineStr">
        <is>
          <t>simbahan.net</t>
        </is>
      </c>
      <c r="B273460" t="n">
        <v>121</v>
      </c>
    </row>
    <row r="273461">
      <c r="A273461" t="inlineStr">
        <is>
          <t>respeak.net</t>
        </is>
      </c>
      <c r="B273461" t="n">
        <v>121</v>
      </c>
    </row>
    <row r="273462">
      <c r="A273462" t="inlineStr">
        <is>
          <t>www.golfamigos.co.uk</t>
        </is>
      </c>
      <c r="B273462" t="n">
        <v>121</v>
      </c>
    </row>
    <row r="273463">
      <c r="A273463" t="inlineStr">
        <is>
          <t>www.fine-wine-accessories.co.uk</t>
        </is>
      </c>
      <c r="B273463" t="n">
        <v>121</v>
      </c>
    </row>
    <row r="273464">
      <c r="A273464" t="inlineStr">
        <is>
          <t>www.blossomsia.com</t>
        </is>
      </c>
      <c r="B273464" t="n">
        <v>121</v>
      </c>
    </row>
    <row r="273465">
      <c r="A273465" t="inlineStr">
        <is>
          <t>www.hhsmedia.com</t>
        </is>
      </c>
      <c r="B273465" t="n">
        <v>121</v>
      </c>
    </row>
    <row r="273466">
      <c r="A273466" t="inlineStr">
        <is>
          <t>n2i7u9j8.stackpathcdn.com</t>
        </is>
      </c>
      <c r="B273466" t="n">
        <v>121</v>
      </c>
    </row>
    <row r="273467">
      <c r="A273467" t="inlineStr">
        <is>
          <t>media.craftuts.com</t>
        </is>
      </c>
      <c r="B273467" t="n">
        <v>121</v>
      </c>
    </row>
    <row r="273468">
      <c r="A273468" t="inlineStr">
        <is>
          <t>www.allergystandards.com</t>
        </is>
      </c>
      <c r="B273468" t="n">
        <v>121</v>
      </c>
    </row>
    <row r="273469">
      <c r="A273469" t="inlineStr">
        <is>
          <t>www.tbbcompany.com</t>
        </is>
      </c>
      <c r="B273469" t="n">
        <v>121</v>
      </c>
    </row>
    <row r="273470">
      <c r="A273470" t="inlineStr">
        <is>
          <t>idrottsforum.org</t>
        </is>
      </c>
      <c r="B273470" t="n">
        <v>121</v>
      </c>
    </row>
    <row r="273471">
      <c r="A273471" t="inlineStr">
        <is>
          <t>www.sanniomusicstore.com</t>
        </is>
      </c>
      <c r="B273471" t="n">
        <v>121</v>
      </c>
    </row>
    <row r="273472">
      <c r="A273472" t="inlineStr">
        <is>
          <t>www.nerjatoday.com</t>
        </is>
      </c>
      <c r="B273472" t="n">
        <v>121</v>
      </c>
    </row>
    <row r="273473">
      <c r="A273473" t="inlineStr">
        <is>
          <t>2878s22geo2018vjoq13n2c7-wpengine.netdna-ssl.com</t>
        </is>
      </c>
      <c r="B273473" t="n">
        <v>121</v>
      </c>
    </row>
    <row r="273474">
      <c r="A273474" t="inlineStr">
        <is>
          <t>www.harfasport.cz</t>
        </is>
      </c>
      <c r="B273474" t="n">
        <v>121</v>
      </c>
    </row>
    <row r="273475">
      <c r="A273475" t="inlineStr">
        <is>
          <t>www.icecubedigital.com</t>
        </is>
      </c>
      <c r="B273475" t="n">
        <v>121</v>
      </c>
    </row>
    <row r="273476">
      <c r="A273476" t="inlineStr">
        <is>
          <t>brioncosta.com</t>
        </is>
      </c>
      <c r="B273476" t="n">
        <v>121</v>
      </c>
    </row>
    <row r="273477">
      <c r="A273477" t="inlineStr">
        <is>
          <t>www.njmep.org</t>
        </is>
      </c>
      <c r="B273477" t="n">
        <v>121</v>
      </c>
    </row>
    <row r="273478">
      <c r="A273478" t="inlineStr">
        <is>
          <t>ustatic.priceza.com</t>
        </is>
      </c>
      <c r="B273478" t="n">
        <v>121</v>
      </c>
    </row>
    <row r="273479">
      <c r="A273479" t="inlineStr">
        <is>
          <t>sklepbeznazwy.com.pl</t>
        </is>
      </c>
      <c r="B273479" t="n">
        <v>121</v>
      </c>
    </row>
    <row r="273480">
      <c r="A273480" t="inlineStr">
        <is>
          <t>greatnortherndocks.com</t>
        </is>
      </c>
      <c r="B273480" t="n">
        <v>121</v>
      </c>
    </row>
    <row r="273481">
      <c r="A273481" t="inlineStr">
        <is>
          <t>www.ci.chanhassen.mn.us</t>
        </is>
      </c>
      <c r="B273481" t="n">
        <v>121</v>
      </c>
    </row>
    <row r="273482">
      <c r="A273482" t="inlineStr">
        <is>
          <t>spin.atomicobject.com</t>
        </is>
      </c>
      <c r="B273482" t="n">
        <v>121</v>
      </c>
    </row>
    <row r="273483">
      <c r="A273483" t="inlineStr">
        <is>
          <t>www.kiev-photos.com</t>
        </is>
      </c>
      <c r="B273483" t="n">
        <v>121</v>
      </c>
    </row>
    <row r="273484">
      <c r="A273484" t="inlineStr">
        <is>
          <t>noc.ac.uk</t>
        </is>
      </c>
      <c r="B273484" t="n">
        <v>121</v>
      </c>
    </row>
    <row r="273485">
      <c r="A273485" t="inlineStr">
        <is>
          <t>www.oceansidechurch.ca</t>
        </is>
      </c>
      <c r="B273485" t="n">
        <v>121</v>
      </c>
    </row>
    <row r="273486">
      <c r="A273486" t="inlineStr">
        <is>
          <t>starsat.co.za</t>
        </is>
      </c>
      <c r="B273486" t="n">
        <v>121</v>
      </c>
    </row>
    <row r="273487">
      <c r="A273487" t="inlineStr">
        <is>
          <t>img3m6.ddimg.cn</t>
        </is>
      </c>
      <c r="B273487" t="n">
        <v>121</v>
      </c>
    </row>
    <row r="273488">
      <c r="A273488" t="inlineStr">
        <is>
          <t>newyorkcorkreport.com</t>
        </is>
      </c>
      <c r="B273488" t="n">
        <v>121</v>
      </c>
    </row>
    <row r="273489">
      <c r="A273489" t="inlineStr">
        <is>
          <t>www.techlineinfo.com</t>
        </is>
      </c>
      <c r="B273489" t="n">
        <v>121</v>
      </c>
    </row>
    <row r="273490">
      <c r="A273490" t="inlineStr">
        <is>
          <t>www.avocadista.com</t>
        </is>
      </c>
      <c r="B273490" t="n">
        <v>121</v>
      </c>
    </row>
    <row r="273491">
      <c r="A273491" t="inlineStr">
        <is>
          <t>www.wagaero.com</t>
        </is>
      </c>
      <c r="B273491" t="n">
        <v>121</v>
      </c>
    </row>
    <row r="273492">
      <c r="A273492" t="inlineStr">
        <is>
          <t>atailoredsuit.com</t>
        </is>
      </c>
      <c r="B273492" t="n">
        <v>121</v>
      </c>
    </row>
    <row r="273493">
      <c r="A273493" t="inlineStr">
        <is>
          <t>kayahempco.com</t>
        </is>
      </c>
      <c r="B273493" t="n">
        <v>121</v>
      </c>
    </row>
    <row r="273494">
      <c r="A273494" t="inlineStr">
        <is>
          <t>themicro3d.com</t>
        </is>
      </c>
      <c r="B273494" t="n">
        <v>121</v>
      </c>
    </row>
    <row r="273495">
      <c r="A273495" t="inlineStr">
        <is>
          <t>quiltdom.com</t>
        </is>
      </c>
      <c r="B273495" t="n">
        <v>121</v>
      </c>
    </row>
    <row r="273496">
      <c r="A273496" t="inlineStr">
        <is>
          <t>www.shopdap.com</t>
        </is>
      </c>
      <c r="B273496" t="n">
        <v>121</v>
      </c>
    </row>
    <row r="273497">
      <c r="A273497" t="inlineStr">
        <is>
          <t>rouroune.files.wordpress.com</t>
        </is>
      </c>
      <c r="B273497" t="n">
        <v>121</v>
      </c>
    </row>
    <row r="273498">
      <c r="A273498" t="inlineStr">
        <is>
          <t>allgame.club</t>
        </is>
      </c>
      <c r="B273498" t="n">
        <v>121</v>
      </c>
    </row>
    <row r="273499">
      <c r="A273499" t="inlineStr">
        <is>
          <t>cdn.madtungsten.com.au</t>
        </is>
      </c>
      <c r="B273499" t="n">
        <v>121</v>
      </c>
    </row>
    <row r="273500">
      <c r="A273500" t="inlineStr">
        <is>
          <t>protrail.ru</t>
        </is>
      </c>
      <c r="B273500" t="n">
        <v>121</v>
      </c>
    </row>
    <row r="273501">
      <c r="A273501" t="inlineStr">
        <is>
          <t>dominicself.co.uk</t>
        </is>
      </c>
      <c r="B273501" t="n">
        <v>121</v>
      </c>
    </row>
    <row r="273502">
      <c r="A273502" t="inlineStr">
        <is>
          <t>sarahnortoninteriors.co.uk</t>
        </is>
      </c>
      <c r="B273502" t="n">
        <v>121</v>
      </c>
    </row>
    <row r="273503">
      <c r="A273503" t="inlineStr">
        <is>
          <t>rybex.sk</t>
        </is>
      </c>
      <c r="B273503" t="n">
        <v>121</v>
      </c>
    </row>
    <row r="273504">
      <c r="A273504" t="inlineStr">
        <is>
          <t>www.veggiemeals.com.au</t>
        </is>
      </c>
      <c r="B273504" t="n">
        <v>121</v>
      </c>
    </row>
    <row r="273505">
      <c r="A273505" t="inlineStr">
        <is>
          <t>ecohabpnw.org</t>
        </is>
      </c>
      <c r="B273505" t="n">
        <v>121</v>
      </c>
    </row>
    <row r="273506">
      <c r="A273506" t="inlineStr">
        <is>
          <t>www.plinthandchintz.com</t>
        </is>
      </c>
      <c r="B273506" t="n">
        <v>121</v>
      </c>
    </row>
    <row r="273507">
      <c r="A273507" t="inlineStr">
        <is>
          <t>289799-893107-raikfcquaxqncofqfm.stackpathdns.com</t>
        </is>
      </c>
      <c r="B273507" t="n">
        <v>121</v>
      </c>
    </row>
    <row r="273508">
      <c r="A273508" t="inlineStr">
        <is>
          <t>go2rsm.com</t>
        </is>
      </c>
      <c r="B273508" t="n">
        <v>121</v>
      </c>
    </row>
    <row r="273509">
      <c r="A273509" t="inlineStr">
        <is>
          <t>dgs.dc.gov</t>
        </is>
      </c>
      <c r="B273509" t="n">
        <v>121</v>
      </c>
    </row>
    <row r="273510">
      <c r="A273510" t="inlineStr">
        <is>
          <t>d34h86nwtgo5zp.cloudfront.net</t>
        </is>
      </c>
      <c r="B273510" t="n">
        <v>121</v>
      </c>
    </row>
    <row r="273511">
      <c r="A273511" t="inlineStr">
        <is>
          <t>sbmusic.in</t>
        </is>
      </c>
      <c r="B273511" t="n">
        <v>121</v>
      </c>
    </row>
    <row r="273512">
      <c r="A273512" t="inlineStr">
        <is>
          <t>www.scriposale.de</t>
        </is>
      </c>
      <c r="B273512" t="n">
        <v>121</v>
      </c>
    </row>
    <row r="273513">
      <c r="A273513" t="inlineStr">
        <is>
          <t>cineblog.net</t>
        </is>
      </c>
      <c r="B273513" t="n">
        <v>121</v>
      </c>
    </row>
    <row r="273514">
      <c r="A273514" t="inlineStr">
        <is>
          <t>ikershop.com</t>
        </is>
      </c>
      <c r="B273514" t="n">
        <v>121</v>
      </c>
    </row>
    <row r="273515">
      <c r="A273515" t="inlineStr">
        <is>
          <t>www.broadcastbeat.com</t>
        </is>
      </c>
      <c r="B273515" t="n">
        <v>121</v>
      </c>
    </row>
    <row r="273516">
      <c r="A273516" t="inlineStr">
        <is>
          <t>www.wallart-studios.com</t>
        </is>
      </c>
      <c r="B273516" t="n">
        <v>121</v>
      </c>
    </row>
    <row r="273517">
      <c r="A273517" t="inlineStr">
        <is>
          <t>www.mikeread.co.uk</t>
        </is>
      </c>
      <c r="B273517" t="n">
        <v>121</v>
      </c>
    </row>
    <row r="273518">
      <c r="A273518" t="inlineStr">
        <is>
          <t>bikehike.org</t>
        </is>
      </c>
      <c r="B273518" t="n">
        <v>121</v>
      </c>
    </row>
    <row r="273519">
      <c r="A273519" t="inlineStr">
        <is>
          <t>bushraslifestyle.com</t>
        </is>
      </c>
      <c r="B273519" t="n">
        <v>121</v>
      </c>
    </row>
    <row r="273520">
      <c r="A273520" t="inlineStr">
        <is>
          <t>augusta.ca</t>
        </is>
      </c>
      <c r="B273520" t="n">
        <v>121</v>
      </c>
    </row>
    <row r="273521">
      <c r="A273521" t="inlineStr">
        <is>
          <t>debtfreeguys.com</t>
        </is>
      </c>
      <c r="B273521" t="n">
        <v>121</v>
      </c>
    </row>
    <row r="273522">
      <c r="A273522" t="inlineStr">
        <is>
          <t>www.istem.illinois.edu</t>
        </is>
      </c>
      <c r="B273522" t="n">
        <v>121</v>
      </c>
    </row>
    <row r="273523">
      <c r="A273523" t="inlineStr">
        <is>
          <t>www.techfeast.co</t>
        </is>
      </c>
      <c r="B273523" t="n">
        <v>121</v>
      </c>
    </row>
    <row r="273524">
      <c r="A273524" t="inlineStr">
        <is>
          <t>www.hard2buff.it</t>
        </is>
      </c>
      <c r="B273524" t="n">
        <v>121</v>
      </c>
    </row>
    <row r="273525">
      <c r="A273525" t="inlineStr">
        <is>
          <t>edwardmendes.com</t>
        </is>
      </c>
      <c r="B273525" t="n">
        <v>121</v>
      </c>
    </row>
    <row r="273526">
      <c r="A273526" t="inlineStr">
        <is>
          <t>www.banksindustrial.com</t>
        </is>
      </c>
      <c r="B273526" t="n">
        <v>121</v>
      </c>
    </row>
    <row r="273527">
      <c r="A273527" t="inlineStr">
        <is>
          <t>www.woodpellets.com</t>
        </is>
      </c>
      <c r="B273527" t="n">
        <v>121</v>
      </c>
    </row>
    <row r="273528">
      <c r="A273528" t="inlineStr">
        <is>
          <t>kaffeezentrale.ch</t>
        </is>
      </c>
      <c r="B273528" t="n">
        <v>121</v>
      </c>
    </row>
    <row r="273529">
      <c r="A273529" t="inlineStr">
        <is>
          <t>img.collectorcircuit.com</t>
        </is>
      </c>
      <c r="B273529" t="n">
        <v>121</v>
      </c>
    </row>
    <row r="273530">
      <c r="A273530" t="inlineStr">
        <is>
          <t>www.qp.com.tr</t>
        </is>
      </c>
      <c r="B273530" t="n">
        <v>121</v>
      </c>
    </row>
    <row r="273531">
      <c r="A273531" t="inlineStr">
        <is>
          <t>magnavitae.org</t>
        </is>
      </c>
      <c r="B273531" t="n">
        <v>121</v>
      </c>
    </row>
    <row r="273532">
      <c r="A273532" t="inlineStr">
        <is>
          <t>download-hk.huawei.com</t>
        </is>
      </c>
      <c r="B273532" t="n">
        <v>121</v>
      </c>
    </row>
    <row r="273533">
      <c r="A273533" t="inlineStr">
        <is>
          <t>wiesmann.codiferes.net</t>
        </is>
      </c>
      <c r="B273533" t="n">
        <v>121</v>
      </c>
    </row>
    <row r="273534">
      <c r="A273534" t="inlineStr">
        <is>
          <t>www.bluebuttonshop.com</t>
        </is>
      </c>
      <c r="B273534" t="n">
        <v>121</v>
      </c>
    </row>
    <row r="273535">
      <c r="A273535" t="inlineStr">
        <is>
          <t>invisibledisabilities.org</t>
        </is>
      </c>
      <c r="B273535" t="n">
        <v>121</v>
      </c>
    </row>
    <row r="273536">
      <c r="A273536" t="inlineStr">
        <is>
          <t>simplyorcas.files.wordpress.com</t>
        </is>
      </c>
      <c r="B273536" t="n">
        <v>121</v>
      </c>
    </row>
    <row r="273537">
      <c r="A273537" t="inlineStr">
        <is>
          <t>cvpdigital.com</t>
        </is>
      </c>
      <c r="B273537" t="n">
        <v>121</v>
      </c>
    </row>
    <row r="273538">
      <c r="A273538" t="inlineStr">
        <is>
          <t>www.techtolead.com</t>
        </is>
      </c>
      <c r="B273538" t="n">
        <v>121</v>
      </c>
    </row>
    <row r="273539">
      <c r="A273539" t="inlineStr">
        <is>
          <t>www.flashingpanda.com</t>
        </is>
      </c>
      <c r="B273539" t="n">
        <v>121</v>
      </c>
    </row>
    <row r="273540">
      <c r="A273540" t="inlineStr">
        <is>
          <t>www.ladresse.com</t>
        </is>
      </c>
      <c r="B273540" t="n">
        <v>121</v>
      </c>
    </row>
    <row r="273541">
      <c r="A273541" t="inlineStr">
        <is>
          <t>de5qdvkwq89jo.cloudfront.net</t>
        </is>
      </c>
      <c r="B273541" t="n">
        <v>121</v>
      </c>
    </row>
    <row r="273542">
      <c r="A273542" t="inlineStr">
        <is>
          <t>toshonado.ua</t>
        </is>
      </c>
      <c r="B273542" t="n">
        <v>121</v>
      </c>
    </row>
    <row r="273543">
      <c r="A273543" t="inlineStr">
        <is>
          <t>dolcifollie.co.uk</t>
        </is>
      </c>
      <c r="B273543" t="n">
        <v>121</v>
      </c>
    </row>
    <row r="273544">
      <c r="A273544" t="inlineStr">
        <is>
          <t>scruss.com</t>
        </is>
      </c>
      <c r="B273544" t="n">
        <v>121</v>
      </c>
    </row>
    <row r="273545">
      <c r="A273545" t="inlineStr">
        <is>
          <t>www.isaude.net</t>
        </is>
      </c>
      <c r="B273545" t="n">
        <v>121</v>
      </c>
    </row>
    <row r="273546">
      <c r="A273546" t="inlineStr">
        <is>
          <t>www.pixlov.com</t>
        </is>
      </c>
      <c r="B273546" t="n">
        <v>121</v>
      </c>
    </row>
    <row r="273547">
      <c r="A273547" t="inlineStr">
        <is>
          <t>wewillthrusports.com</t>
        </is>
      </c>
      <c r="B273547" t="n">
        <v>121</v>
      </c>
    </row>
    <row r="273548">
      <c r="A273548" t="inlineStr">
        <is>
          <t>askleo.com</t>
        </is>
      </c>
      <c r="B273548" t="n">
        <v>121</v>
      </c>
    </row>
    <row r="273549">
      <c r="A273549" t="inlineStr">
        <is>
          <t>www.pandatools.ph</t>
        </is>
      </c>
      <c r="B273549" t="n">
        <v>121</v>
      </c>
    </row>
    <row r="273550">
      <c r="A273550" t="inlineStr">
        <is>
          <t>www.xushengvalve.com</t>
        </is>
      </c>
      <c r="B273550" t="n">
        <v>121</v>
      </c>
    </row>
    <row r="273551">
      <c r="A273551" t="inlineStr">
        <is>
          <t>sfttackle.com</t>
        </is>
      </c>
      <c r="B273551" t="n">
        <v>121</v>
      </c>
    </row>
    <row r="273552">
      <c r="A273552" t="inlineStr">
        <is>
          <t>seeleylakelife.com</t>
        </is>
      </c>
      <c r="B273552" t="n">
        <v>121</v>
      </c>
    </row>
    <row r="273553">
      <c r="A273553" t="inlineStr">
        <is>
          <t>theabundantartist.com</t>
        </is>
      </c>
      <c r="B273553" t="n">
        <v>121</v>
      </c>
    </row>
    <row r="273554">
      <c r="A273554" t="inlineStr">
        <is>
          <t>gadgetkhor.com</t>
        </is>
      </c>
      <c r="B273554" t="n">
        <v>121</v>
      </c>
    </row>
    <row r="273555">
      <c r="A273555" t="inlineStr">
        <is>
          <t>static.vannoppen.co</t>
        </is>
      </c>
      <c r="B273555" t="n">
        <v>121</v>
      </c>
    </row>
    <row r="273556">
      <c r="A273556" t="inlineStr">
        <is>
          <t>www.petramanos.com</t>
        </is>
      </c>
      <c r="B273556" t="n">
        <v>121</v>
      </c>
    </row>
    <row r="273557">
      <c r="A273557" t="inlineStr">
        <is>
          <t>assets.parte.tv</t>
        </is>
      </c>
      <c r="B273557" t="n">
        <v>121</v>
      </c>
    </row>
    <row r="273558">
      <c r="A273558" t="inlineStr">
        <is>
          <t>www.unived.in</t>
        </is>
      </c>
      <c r="B273558" t="n">
        <v>121</v>
      </c>
    </row>
    <row r="273559">
      <c r="A273559" t="inlineStr">
        <is>
          <t>dogstreats.co.uk</t>
        </is>
      </c>
      <c r="B273559" t="n">
        <v>121</v>
      </c>
    </row>
    <row r="273560">
      <c r="A273560" t="inlineStr">
        <is>
          <t>www.europe-miniatures.com</t>
        </is>
      </c>
      <c r="B273560" t="n">
        <v>121</v>
      </c>
    </row>
    <row r="273561">
      <c r="A273561" t="inlineStr">
        <is>
          <t>s3.medias-norauto.fr</t>
        </is>
      </c>
      <c r="B273561" t="n">
        <v>121</v>
      </c>
    </row>
    <row r="273562">
      <c r="A273562" t="inlineStr">
        <is>
          <t>thejoyland.com</t>
        </is>
      </c>
      <c r="B273562" t="n">
        <v>121</v>
      </c>
    </row>
    <row r="273563">
      <c r="A273563" t="inlineStr">
        <is>
          <t>webfiles.thecse.com</t>
        </is>
      </c>
      <c r="B273563" t="n">
        <v>121</v>
      </c>
    </row>
    <row r="273564">
      <c r="A273564" t="inlineStr">
        <is>
          <t>blog.litespeedtech.com</t>
        </is>
      </c>
      <c r="B273564" t="n">
        <v>121</v>
      </c>
    </row>
    <row r="273565">
      <c r="A273565" t="inlineStr">
        <is>
          <t>www.fetchshop.co.uk</t>
        </is>
      </c>
      <c r="B273565" t="n">
        <v>121</v>
      </c>
    </row>
    <row r="273566">
      <c r="A273566" t="inlineStr">
        <is>
          <t>www.microsemi.com</t>
        </is>
      </c>
      <c r="B273566" t="n">
        <v>121</v>
      </c>
    </row>
    <row r="273567">
      <c r="A273567" t="inlineStr">
        <is>
          <t>unisport.ua</t>
        </is>
      </c>
      <c r="B273567" t="n">
        <v>121</v>
      </c>
    </row>
    <row r="273568">
      <c r="A273568" t="inlineStr">
        <is>
          <t>psychosolodiver.com</t>
        </is>
      </c>
      <c r="B273568" t="n">
        <v>121</v>
      </c>
    </row>
    <row r="273569">
      <c r="A273569" t="inlineStr">
        <is>
          <t>www.carnavaltorello.cat</t>
        </is>
      </c>
      <c r="B273569" t="n">
        <v>121</v>
      </c>
    </row>
    <row r="273570">
      <c r="A273570" t="inlineStr">
        <is>
          <t>www.miscbarnantiques.com</t>
        </is>
      </c>
      <c r="B273570" t="n">
        <v>121</v>
      </c>
    </row>
    <row r="273571">
      <c r="A273571" t="inlineStr">
        <is>
          <t>www.buzaglo.nl</t>
        </is>
      </c>
      <c r="B273571" t="n">
        <v>121</v>
      </c>
    </row>
    <row r="273572">
      <c r="A273572" t="inlineStr">
        <is>
          <t>propelrr.com</t>
        </is>
      </c>
      <c r="B273572" t="n">
        <v>121</v>
      </c>
    </row>
    <row r="273573">
      <c r="A273573" t="inlineStr">
        <is>
          <t>www.ital-usa.com</t>
        </is>
      </c>
      <c r="B273573" t="n">
        <v>121</v>
      </c>
    </row>
    <row r="273574">
      <c r="A273574" t="inlineStr">
        <is>
          <t>www.govdocs.com</t>
        </is>
      </c>
      <c r="B273574" t="n">
        <v>121</v>
      </c>
    </row>
    <row r="273575">
      <c r="A273575" t="inlineStr">
        <is>
          <t>www.rastagearshop.com</t>
        </is>
      </c>
      <c r="B273575" t="n">
        <v>121</v>
      </c>
    </row>
    <row r="273576">
      <c r="A273576" t="inlineStr">
        <is>
          <t>www.costcuttersuk.com</t>
        </is>
      </c>
      <c r="B273576" t="n">
        <v>121</v>
      </c>
    </row>
    <row r="273577">
      <c r="A273577" t="inlineStr">
        <is>
          <t>www.stoneballfountain.com</t>
        </is>
      </c>
      <c r="B273577" t="n">
        <v>121</v>
      </c>
    </row>
    <row r="273578">
      <c r="A273578" t="inlineStr">
        <is>
          <t>cdn2.pornvideopage.com</t>
        </is>
      </c>
      <c r="B273578" t="n">
        <v>121</v>
      </c>
    </row>
    <row r="273579">
      <c r="A273579" t="inlineStr">
        <is>
          <t>www.ituonline.com</t>
        </is>
      </c>
      <c r="B273579" t="n">
        <v>121</v>
      </c>
    </row>
    <row r="273580">
      <c r="A273580" t="inlineStr">
        <is>
          <t>bicreativeinspirations.com</t>
        </is>
      </c>
      <c r="B273580" t="n">
        <v>121</v>
      </c>
    </row>
    <row r="273581">
      <c r="A273581" t="inlineStr">
        <is>
          <t>d15ouhvlj83qi.cloudfront.net</t>
        </is>
      </c>
      <c r="B273581" t="n">
        <v>121</v>
      </c>
    </row>
    <row r="273582">
      <c r="A273582" t="inlineStr">
        <is>
          <t>www.parashop.es</t>
        </is>
      </c>
      <c r="B273582" t="n">
        <v>121</v>
      </c>
    </row>
    <row r="273583">
      <c r="A273583" t="inlineStr">
        <is>
          <t>bdctexas.files.wordpress.com</t>
        </is>
      </c>
      <c r="B273583" t="n">
        <v>121</v>
      </c>
    </row>
    <row r="273584">
      <c r="A273584" t="inlineStr">
        <is>
          <t>storm.dns-systems.net</t>
        </is>
      </c>
      <c r="B273584" t="n">
        <v>121</v>
      </c>
    </row>
    <row r="273585">
      <c r="A273585" t="inlineStr">
        <is>
          <t>www.groupcall.com</t>
        </is>
      </c>
      <c r="B273585" t="n">
        <v>121</v>
      </c>
    </row>
    <row r="273586">
      <c r="A273586" t="inlineStr">
        <is>
          <t>www.totallyhomeimprovement.com</t>
        </is>
      </c>
      <c r="B273586" t="n">
        <v>121</v>
      </c>
    </row>
    <row r="273587">
      <c r="A273587" t="inlineStr">
        <is>
          <t>www.mortonkyle.com</t>
        </is>
      </c>
      <c r="B273587" t="n">
        <v>121</v>
      </c>
    </row>
    <row r="273588">
      <c r="A273588" t="inlineStr">
        <is>
          <t>cdn.kidspass.co.uk</t>
        </is>
      </c>
      <c r="B273588" t="n">
        <v>121</v>
      </c>
    </row>
    <row r="273589">
      <c r="A273589" t="inlineStr">
        <is>
          <t>mk0top10casinosxoxg9.kinstacdn.com</t>
        </is>
      </c>
      <c r="B273589" t="n">
        <v>121</v>
      </c>
    </row>
    <row r="273590">
      <c r="A273590" t="inlineStr">
        <is>
          <t>recipientecosmetice.ro</t>
        </is>
      </c>
      <c r="B273590" t="n">
        <v>121</v>
      </c>
    </row>
    <row r="273591">
      <c r="A273591" t="inlineStr">
        <is>
          <t>www.sinopetech.com</t>
        </is>
      </c>
      <c r="B273591" t="n">
        <v>121</v>
      </c>
    </row>
    <row r="273592">
      <c r="A273592" t="inlineStr">
        <is>
          <t>www.winnerslist.in</t>
        </is>
      </c>
      <c r="B273592" t="n">
        <v>121</v>
      </c>
    </row>
    <row r="273593">
      <c r="A273593" t="inlineStr">
        <is>
          <t>asmithbowman.com</t>
        </is>
      </c>
      <c r="B273593" t="n">
        <v>121</v>
      </c>
    </row>
    <row r="273594">
      <c r="A273594" t="inlineStr">
        <is>
          <t>www.feelingsexy.com.au</t>
        </is>
      </c>
      <c r="B273594" t="n">
        <v>121</v>
      </c>
    </row>
    <row r="273595">
      <c r="A273595" t="inlineStr">
        <is>
          <t>ark.sg</t>
        </is>
      </c>
      <c r="B273595" t="n">
        <v>121</v>
      </c>
    </row>
    <row r="273596">
      <c r="A273596" t="inlineStr">
        <is>
          <t>www.princetonschools.net</t>
        </is>
      </c>
      <c r="B273596" t="n">
        <v>121</v>
      </c>
    </row>
    <row r="273597">
      <c r="A273597" t="inlineStr">
        <is>
          <t>www.tryclearcut.com</t>
        </is>
      </c>
      <c r="B273597" t="n">
        <v>121</v>
      </c>
    </row>
    <row r="273598">
      <c r="A273598" t="inlineStr">
        <is>
          <t>www.workweartextilien.de</t>
        </is>
      </c>
      <c r="B273598" t="n">
        <v>121</v>
      </c>
    </row>
    <row r="273599">
      <c r="A273599" t="inlineStr">
        <is>
          <t>www.digitalsilk.com</t>
        </is>
      </c>
      <c r="B273599" t="n">
        <v>121</v>
      </c>
    </row>
    <row r="273600">
      <c r="A273600" t="inlineStr">
        <is>
          <t>www.elektro2rad.de</t>
        </is>
      </c>
      <c r="B273600" t="n">
        <v>121</v>
      </c>
    </row>
    <row r="273601">
      <c r="A273601" t="inlineStr">
        <is>
          <t>www.nomad4ever.com</t>
        </is>
      </c>
      <c r="B273601" t="n">
        <v>121</v>
      </c>
    </row>
    <row r="273602">
      <c r="A273602" t="inlineStr">
        <is>
          <t>sharevfx.com</t>
        </is>
      </c>
      <c r="B273602" t="n">
        <v>121</v>
      </c>
    </row>
    <row r="273603">
      <c r="A273603" t="inlineStr">
        <is>
          <t>simplemomreview.com</t>
        </is>
      </c>
      <c r="B273603" t="n">
        <v>121</v>
      </c>
    </row>
    <row r="273604">
      <c r="A273604" t="inlineStr">
        <is>
          <t>zibru.com</t>
        </is>
      </c>
      <c r="B273604" t="n">
        <v>121</v>
      </c>
    </row>
    <row r="273605">
      <c r="A273605" t="inlineStr">
        <is>
          <t>maturetits.pro</t>
        </is>
      </c>
      <c r="B273605" t="n">
        <v>121</v>
      </c>
    </row>
    <row r="273606">
      <c r="A273606" t="inlineStr">
        <is>
          <t>www.ugc.fr</t>
        </is>
      </c>
      <c r="B273606" t="n">
        <v>121</v>
      </c>
    </row>
    <row r="273607">
      <c r="A273607" t="inlineStr">
        <is>
          <t>shipshewanatradingplace.com</t>
        </is>
      </c>
      <c r="B273607" t="n">
        <v>121</v>
      </c>
    </row>
    <row r="273608">
      <c r="A273608" t="inlineStr">
        <is>
          <t>static.baasbv.eu</t>
        </is>
      </c>
      <c r="B273608" t="n">
        <v>121</v>
      </c>
    </row>
    <row r="273609">
      <c r="A273609" t="inlineStr">
        <is>
          <t>img1.bonnesimages.com</t>
        </is>
      </c>
      <c r="B273609" t="n">
        <v>121</v>
      </c>
    </row>
    <row r="273610">
      <c r="A273610" t="inlineStr">
        <is>
          <t>www.automne67.com</t>
        </is>
      </c>
      <c r="B273610" t="n">
        <v>121</v>
      </c>
    </row>
    <row r="273611">
      <c r="A273611" t="inlineStr">
        <is>
          <t>techtrickseo.com</t>
        </is>
      </c>
      <c r="B273611" t="n">
        <v>121</v>
      </c>
    </row>
    <row r="273612">
      <c r="A273612" t="inlineStr">
        <is>
          <t>assets.highlite.com</t>
        </is>
      </c>
      <c r="B273612" t="n">
        <v>121</v>
      </c>
    </row>
    <row r="273613">
      <c r="A273613" t="inlineStr">
        <is>
          <t>muralmax.com</t>
        </is>
      </c>
      <c r="B273613" t="n">
        <v>121</v>
      </c>
    </row>
    <row r="273614">
      <c r="A273614" t="inlineStr">
        <is>
          <t>www.uptogo.fr</t>
        </is>
      </c>
      <c r="B273614" t="n">
        <v>121</v>
      </c>
    </row>
    <row r="273615">
      <c r="A273615" t="inlineStr">
        <is>
          <t>www.greenstarproducts.com.sg</t>
        </is>
      </c>
      <c r="B273615" t="n">
        <v>121</v>
      </c>
    </row>
    <row r="273616">
      <c r="A273616" t="inlineStr">
        <is>
          <t>visualslideshow.com</t>
        </is>
      </c>
      <c r="B273616" t="n">
        <v>121</v>
      </c>
    </row>
    <row r="273617">
      <c r="A273617" t="inlineStr">
        <is>
          <t>surveygizmolibrary.s3.amazonaws.com</t>
        </is>
      </c>
      <c r="B273617" t="n">
        <v>121</v>
      </c>
    </row>
    <row r="273618">
      <c r="A273618" t="inlineStr">
        <is>
          <t>momanddadmoney.com</t>
        </is>
      </c>
      <c r="B273618" t="n">
        <v>121</v>
      </c>
    </row>
    <row r="273619">
      <c r="A273619" t="inlineStr">
        <is>
          <t>www1.barrabes.com</t>
        </is>
      </c>
      <c r="B273619" t="n">
        <v>121</v>
      </c>
    </row>
    <row r="273620">
      <c r="A273620" t="inlineStr">
        <is>
          <t>dokuzen.com</t>
        </is>
      </c>
      <c r="B273620" t="n">
        <v>121</v>
      </c>
    </row>
    <row r="273621">
      <c r="A273621" t="inlineStr">
        <is>
          <t>www.morepowertuning.com</t>
        </is>
      </c>
      <c r="B273621" t="n">
        <v>121</v>
      </c>
    </row>
    <row r="273622">
      <c r="A273622" t="inlineStr">
        <is>
          <t>www.euniontech.com</t>
        </is>
      </c>
      <c r="B273622" t="n">
        <v>121</v>
      </c>
    </row>
    <row r="273623">
      <c r="A273623" t="inlineStr">
        <is>
          <t>www.ahapitch.com</t>
        </is>
      </c>
      <c r="B273623" t="n">
        <v>121</v>
      </c>
    </row>
    <row r="273624">
      <c r="A273624" t="inlineStr">
        <is>
          <t>sssfonline.org</t>
        </is>
      </c>
      <c r="B273624" t="n">
        <v>121</v>
      </c>
    </row>
    <row r="273625">
      <c r="A273625" t="inlineStr">
        <is>
          <t>www.tupreciojusto.com</t>
        </is>
      </c>
      <c r="B273625" t="n">
        <v>121</v>
      </c>
    </row>
    <row r="273626">
      <c r="A273626" t="inlineStr">
        <is>
          <t>www.dickson-constant.com</t>
        </is>
      </c>
      <c r="B273626" t="n">
        <v>121</v>
      </c>
    </row>
    <row r="273627">
      <c r="A273627" t="inlineStr">
        <is>
          <t>www.capitalvacuums.com</t>
        </is>
      </c>
      <c r="B273627" t="n">
        <v>121</v>
      </c>
    </row>
    <row r="273628">
      <c r="A273628" t="inlineStr">
        <is>
          <t>www.laserlipoandveins.com</t>
        </is>
      </c>
      <c r="B273628" t="n">
        <v>121</v>
      </c>
    </row>
    <row r="273629">
      <c r="A273629" t="inlineStr">
        <is>
          <t>cdn2.tsdj.net</t>
        </is>
      </c>
      <c r="B273629" t="n">
        <v>121</v>
      </c>
    </row>
    <row r="273630">
      <c r="A273630" t="inlineStr">
        <is>
          <t>wanderabode.com</t>
        </is>
      </c>
      <c r="B273630" t="n">
        <v>121</v>
      </c>
    </row>
    <row r="273631">
      <c r="A273631" t="inlineStr">
        <is>
          <t>aggie-horticulture.tamu.edu</t>
        </is>
      </c>
      <c r="B273631" t="n">
        <v>121</v>
      </c>
    </row>
    <row r="273632">
      <c r="A273632" t="inlineStr">
        <is>
          <t>d207mw2r6adbkc.cloudfront.net</t>
        </is>
      </c>
      <c r="B273632" t="n">
        <v>121</v>
      </c>
    </row>
    <row r="273633">
      <c r="A273633" t="inlineStr">
        <is>
          <t>www.selfhelpdaily.com</t>
        </is>
      </c>
      <c r="B273633" t="n">
        <v>121</v>
      </c>
    </row>
    <row r="273634">
      <c r="A273634" t="inlineStr">
        <is>
          <t>www.div.cz</t>
        </is>
      </c>
      <c r="B273634" t="n">
        <v>121</v>
      </c>
    </row>
    <row r="273635">
      <c r="A273635" t="inlineStr">
        <is>
          <t>acpentertainment.com</t>
        </is>
      </c>
      <c r="B273635" t="n">
        <v>121</v>
      </c>
    </row>
    <row r="273636">
      <c r="A273636" t="inlineStr">
        <is>
          <t>mexicansilver.co.uk</t>
        </is>
      </c>
      <c r="B273636" t="n">
        <v>121</v>
      </c>
    </row>
    <row r="273637">
      <c r="A273637" t="inlineStr">
        <is>
          <t>www.avvaganda.com</t>
        </is>
      </c>
      <c r="B273637" t="n">
        <v>121</v>
      </c>
    </row>
    <row r="273638">
      <c r="A273638" t="inlineStr">
        <is>
          <t>joytomyheart.com</t>
        </is>
      </c>
      <c r="B273638" t="n">
        <v>121</v>
      </c>
    </row>
    <row r="273639">
      <c r="A273639" t="inlineStr">
        <is>
          <t>www.colorsorter-cn.com</t>
        </is>
      </c>
      <c r="B273639" t="n">
        <v>121</v>
      </c>
    </row>
    <row r="273640">
      <c r="A273640" t="inlineStr">
        <is>
          <t>www.eshop.dz</t>
        </is>
      </c>
      <c r="B273640" t="n">
        <v>121</v>
      </c>
    </row>
    <row r="273641">
      <c r="A273641" t="inlineStr">
        <is>
          <t>www.footwearwarehouseuk.com</t>
        </is>
      </c>
      <c r="B273641" t="n">
        <v>121</v>
      </c>
    </row>
    <row r="273642">
      <c r="A273642" t="inlineStr">
        <is>
          <t>www.clydeorama.com</t>
        </is>
      </c>
      <c r="B273642" t="n">
        <v>121</v>
      </c>
    </row>
    <row r="273643">
      <c r="A273643" t="inlineStr">
        <is>
          <t>termoshop.com.ua</t>
        </is>
      </c>
      <c r="B273643" t="n">
        <v>121</v>
      </c>
    </row>
    <row r="273644">
      <c r="A273644" t="inlineStr">
        <is>
          <t>www.buzz-shop.nl</t>
        </is>
      </c>
      <c r="B273644" t="n">
        <v>121</v>
      </c>
    </row>
    <row r="273645">
      <c r="A273645" t="inlineStr">
        <is>
          <t>jocuri20.com</t>
        </is>
      </c>
      <c r="B273645" t="n">
        <v>121</v>
      </c>
    </row>
    <row r="273646">
      <c r="A273646" t="inlineStr">
        <is>
          <t>www.astropanama.com</t>
        </is>
      </c>
      <c r="B273646" t="n">
        <v>121</v>
      </c>
    </row>
    <row r="273647">
      <c r="A273647" t="inlineStr">
        <is>
          <t>digitalyogaacademy.com</t>
        </is>
      </c>
      <c r="B273647" t="n">
        <v>121</v>
      </c>
    </row>
    <row r="273648">
      <c r="A273648" t="inlineStr">
        <is>
          <t>www.garrymcgivern.com</t>
        </is>
      </c>
      <c r="B273648" t="n">
        <v>121</v>
      </c>
    </row>
    <row r="273649">
      <c r="A273649" t="inlineStr">
        <is>
          <t>dnh.com.my</t>
        </is>
      </c>
      <c r="B273649" t="n">
        <v>121</v>
      </c>
    </row>
    <row r="273650">
      <c r="A273650" t="inlineStr">
        <is>
          <t>grasschief.com</t>
        </is>
      </c>
      <c r="B273650" t="n">
        <v>121</v>
      </c>
    </row>
    <row r="273651">
      <c r="A273651" t="inlineStr">
        <is>
          <t>bestkidsplayhouse.com</t>
        </is>
      </c>
      <c r="B273651" t="n">
        <v>121</v>
      </c>
    </row>
    <row r="273652">
      <c r="A273652" t="inlineStr">
        <is>
          <t>predatortackle.co.uk</t>
        </is>
      </c>
      <c r="B273652" t="n">
        <v>121</v>
      </c>
    </row>
    <row r="273653">
      <c r="A273653" t="inlineStr">
        <is>
          <t>www.greenfinder.de</t>
        </is>
      </c>
      <c r="B273653" t="n">
        <v>121</v>
      </c>
    </row>
    <row r="273654">
      <c r="A273654" t="inlineStr">
        <is>
          <t>danbohmer.files.wordpress.com</t>
        </is>
      </c>
      <c r="B273654" t="n">
        <v>121</v>
      </c>
    </row>
    <row r="273655">
      <c r="A273655" t="inlineStr">
        <is>
          <t>guestlistph.files.wordpress.com</t>
        </is>
      </c>
      <c r="B273655" t="n">
        <v>121</v>
      </c>
    </row>
    <row r="273656">
      <c r="A273656" t="inlineStr">
        <is>
          <t>smallbusiness.report</t>
        </is>
      </c>
      <c r="B273656" t="n">
        <v>121</v>
      </c>
    </row>
    <row r="273657">
      <c r="A273657" t="inlineStr">
        <is>
          <t>paulkleinwald.com</t>
        </is>
      </c>
      <c r="B273657" t="n">
        <v>121</v>
      </c>
    </row>
    <row r="273658">
      <c r="A273658" t="inlineStr">
        <is>
          <t>www.techprate.com</t>
        </is>
      </c>
      <c r="B273658" t="n">
        <v>121</v>
      </c>
    </row>
    <row r="273659">
      <c r="A273659" t="inlineStr">
        <is>
          <t>blog.londasfiles.com</t>
        </is>
      </c>
      <c r="B273659" t="n">
        <v>121</v>
      </c>
    </row>
    <row r="273660">
      <c r="A273660" t="inlineStr">
        <is>
          <t>www.dajuma.com</t>
        </is>
      </c>
      <c r="B273660" t="n">
        <v>121</v>
      </c>
    </row>
    <row r="273661">
      <c r="A273661" t="inlineStr">
        <is>
          <t>images.lets-do-diy.com</t>
        </is>
      </c>
      <c r="B273661" t="n">
        <v>121</v>
      </c>
    </row>
    <row r="273662">
      <c r="A273662" t="inlineStr">
        <is>
          <t>vanpeterson.com</t>
        </is>
      </c>
      <c r="B273662" t="n">
        <v>121</v>
      </c>
    </row>
    <row r="273663">
      <c r="A273663" t="inlineStr">
        <is>
          <t>www.christwashapp.com</t>
        </is>
      </c>
      <c r="B273663" t="n">
        <v>121</v>
      </c>
    </row>
    <row r="273664">
      <c r="A273664" t="inlineStr">
        <is>
          <t>www.commodorespain.es</t>
        </is>
      </c>
      <c r="B273664" t="n">
        <v>121</v>
      </c>
    </row>
    <row r="273665">
      <c r="A273665" t="inlineStr">
        <is>
          <t>www2.sbs.cuhk.edu.hk</t>
        </is>
      </c>
      <c r="B273665" t="n">
        <v>121</v>
      </c>
    </row>
    <row r="273666">
      <c r="A273666" t="inlineStr">
        <is>
          <t>bmxkorea.com</t>
        </is>
      </c>
      <c r="B273666" t="n">
        <v>121</v>
      </c>
    </row>
    <row r="273667">
      <c r="A273667" t="inlineStr">
        <is>
          <t>images.xxxpornshares.com</t>
        </is>
      </c>
      <c r="B273667" t="n">
        <v>121</v>
      </c>
    </row>
    <row r="273668">
      <c r="A273668" t="inlineStr">
        <is>
          <t>www.eurocosm.com</t>
        </is>
      </c>
      <c r="B273668" t="n">
        <v>121</v>
      </c>
    </row>
    <row r="273669">
      <c r="A273669" t="inlineStr">
        <is>
          <t>www.interreg-danube.eu</t>
        </is>
      </c>
      <c r="B273669" t="n">
        <v>121</v>
      </c>
    </row>
    <row r="273670">
      <c r="A273670" t="inlineStr">
        <is>
          <t>myhammockstand.com</t>
        </is>
      </c>
      <c r="B273670" t="n">
        <v>121</v>
      </c>
    </row>
    <row r="273671">
      <c r="A273671" t="inlineStr">
        <is>
          <t>protectyoungeyes.com</t>
        </is>
      </c>
      <c r="B273671" t="n">
        <v>121</v>
      </c>
    </row>
    <row r="273672">
      <c r="A273672" t="inlineStr">
        <is>
          <t>www.homemadetrust.com</t>
        </is>
      </c>
      <c r="B273672" t="n">
        <v>121</v>
      </c>
    </row>
    <row r="273673">
      <c r="A273673" t="inlineStr">
        <is>
          <t>betenemy.com</t>
        </is>
      </c>
      <c r="B273673" t="n">
        <v>121</v>
      </c>
    </row>
    <row r="273674">
      <c r="A273674" t="inlineStr">
        <is>
          <t>ibazaar.net</t>
        </is>
      </c>
      <c r="B273674" t="n">
        <v>121</v>
      </c>
    </row>
    <row r="273675">
      <c r="A273675" t="inlineStr">
        <is>
          <t>dkuddpry619qg.cloudfront.net</t>
        </is>
      </c>
      <c r="B273675" t="n">
        <v>121</v>
      </c>
    </row>
    <row r="273676">
      <c r="A273676" t="inlineStr">
        <is>
          <t>www.elektor.de</t>
        </is>
      </c>
      <c r="B273676" t="n">
        <v>121</v>
      </c>
    </row>
    <row r="273677">
      <c r="A273677" t="inlineStr">
        <is>
          <t>www.freenoob.com</t>
        </is>
      </c>
      <c r="B273677" t="n">
        <v>121</v>
      </c>
    </row>
    <row r="273678">
      <c r="A273678" t="inlineStr">
        <is>
          <t>www.flanerbouger.fr</t>
        </is>
      </c>
      <c r="B273678" t="n">
        <v>121</v>
      </c>
    </row>
    <row r="273679">
      <c r="A273679" t="inlineStr">
        <is>
          <t>www.downhamgardenstore.co.uk</t>
        </is>
      </c>
      <c r="B273679" t="n">
        <v>121</v>
      </c>
    </row>
    <row r="273680">
      <c r="A273680" t="inlineStr">
        <is>
          <t>www.qnetwork.com</t>
        </is>
      </c>
      <c r="B273680" t="n">
        <v>121</v>
      </c>
    </row>
    <row r="273681">
      <c r="A273681" t="inlineStr">
        <is>
          <t>harbourdoor.com</t>
        </is>
      </c>
      <c r="B273681" t="n">
        <v>121</v>
      </c>
    </row>
    <row r="273682">
      <c r="A273682" t="inlineStr">
        <is>
          <t>www.sportbop.co.nz</t>
        </is>
      </c>
      <c r="B273682" t="n">
        <v>121</v>
      </c>
    </row>
    <row r="273683">
      <c r="A273683" t="inlineStr">
        <is>
          <t>littleworks.co.za</t>
        </is>
      </c>
      <c r="B273683" t="n">
        <v>121</v>
      </c>
    </row>
    <row r="273684">
      <c r="A273684" t="inlineStr">
        <is>
          <t>www.inspiredisplays.co.uk</t>
        </is>
      </c>
      <c r="B273684" t="n">
        <v>121</v>
      </c>
    </row>
    <row r="273685">
      <c r="A273685" t="inlineStr">
        <is>
          <t>www.onlyfinehelis.com</t>
        </is>
      </c>
      <c r="B273685" t="n">
        <v>121</v>
      </c>
    </row>
    <row r="273686">
      <c r="A273686" t="inlineStr">
        <is>
          <t>www.geterbrewed.com</t>
        </is>
      </c>
      <c r="B273686" t="n">
        <v>121</v>
      </c>
    </row>
    <row r="273687">
      <c r="A273687" t="inlineStr">
        <is>
          <t>cfitirecb-4.tcsparts.tcsgeeks.com</t>
        </is>
      </c>
      <c r="B273687" t="n">
        <v>121</v>
      </c>
    </row>
    <row r="273688">
      <c r="A273688" t="inlineStr">
        <is>
          <t>sgame.es</t>
        </is>
      </c>
      <c r="B273688" t="n">
        <v>121</v>
      </c>
    </row>
    <row r="273689">
      <c r="A273689" t="inlineStr">
        <is>
          <t>britishsouthindians.co.uk</t>
        </is>
      </c>
      <c r="B273689" t="n">
        <v>121</v>
      </c>
    </row>
    <row r="273690">
      <c r="A273690" t="inlineStr">
        <is>
          <t>en.ajisai.co.il</t>
        </is>
      </c>
      <c r="B273690" t="n">
        <v>121</v>
      </c>
    </row>
    <row r="273691">
      <c r="A273691" t="inlineStr">
        <is>
          <t>thelastgreenvalley.org</t>
        </is>
      </c>
      <c r="B273691" t="n">
        <v>121</v>
      </c>
    </row>
    <row r="273692">
      <c r="A273692" t="inlineStr">
        <is>
          <t>ci.testling.com</t>
        </is>
      </c>
      <c r="B273692" t="n">
        <v>121</v>
      </c>
    </row>
    <row r="273693">
      <c r="A273693" t="inlineStr">
        <is>
          <t>www.ooh-noo.com</t>
        </is>
      </c>
      <c r="B273693" t="n">
        <v>121</v>
      </c>
    </row>
    <row r="273694">
      <c r="A273694" t="inlineStr">
        <is>
          <t>www.gds-repair.com</t>
        </is>
      </c>
      <c r="B273694" t="n">
        <v>121</v>
      </c>
    </row>
    <row r="273695">
      <c r="A273695" t="inlineStr">
        <is>
          <t>www.texsport.net</t>
        </is>
      </c>
      <c r="B273695" t="n">
        <v>121</v>
      </c>
    </row>
    <row r="273696">
      <c r="A273696" t="inlineStr">
        <is>
          <t>www.thrivepromotional.com.au</t>
        </is>
      </c>
      <c r="B273696" t="n">
        <v>121</v>
      </c>
    </row>
    <row r="273697">
      <c r="A273697" t="inlineStr">
        <is>
          <t>advan-zj.com</t>
        </is>
      </c>
      <c r="B273697" t="n">
        <v>121</v>
      </c>
    </row>
    <row r="273698">
      <c r="A273698" t="inlineStr">
        <is>
          <t>www.playschoolgames.com</t>
        </is>
      </c>
      <c r="B273698" t="n">
        <v>121</v>
      </c>
    </row>
    <row r="273699">
      <c r="A273699" t="inlineStr">
        <is>
          <t>floortechie.com</t>
        </is>
      </c>
      <c r="B273699" t="n">
        <v>121</v>
      </c>
    </row>
    <row r="273700">
      <c r="A273700" t="inlineStr">
        <is>
          <t>ad-vance.com</t>
        </is>
      </c>
      <c r="B273700" t="n">
        <v>121</v>
      </c>
    </row>
    <row r="273701">
      <c r="A273701" t="inlineStr">
        <is>
          <t>www.bela.co.il</t>
        </is>
      </c>
      <c r="B273701" t="n">
        <v>121</v>
      </c>
    </row>
    <row r="273702">
      <c r="A273702" t="inlineStr">
        <is>
          <t>imgfy.net</t>
        </is>
      </c>
      <c r="B273702" t="n">
        <v>121</v>
      </c>
    </row>
    <row r="273703">
      <c r="A273703" t="inlineStr">
        <is>
          <t>animationkolkata.com</t>
        </is>
      </c>
      <c r="B273703" t="n">
        <v>121</v>
      </c>
    </row>
    <row r="273704">
      <c r="A273704" t="inlineStr">
        <is>
          <t>www.ackermanmusic.co.uk</t>
        </is>
      </c>
      <c r="B273704" t="n">
        <v>121</v>
      </c>
    </row>
    <row r="273705">
      <c r="A273705" t="inlineStr">
        <is>
          <t>nicholeburke.buyygy.com</t>
        </is>
      </c>
      <c r="B273705" t="n">
        <v>121</v>
      </c>
    </row>
    <row r="273706">
      <c r="A273706" t="inlineStr">
        <is>
          <t>www.gomeangreen.com</t>
        </is>
      </c>
      <c r="B273706" t="n">
        <v>121</v>
      </c>
    </row>
    <row r="273707">
      <c r="A273707" t="inlineStr">
        <is>
          <t>www.l-empreinte-chaussure.com</t>
        </is>
      </c>
      <c r="B273707" t="n">
        <v>121</v>
      </c>
    </row>
    <row r="273708">
      <c r="A273708" t="inlineStr">
        <is>
          <t>mommyoctopus.com</t>
        </is>
      </c>
      <c r="B273708" t="n">
        <v>121</v>
      </c>
    </row>
    <row r="273709">
      <c r="A273709" t="inlineStr">
        <is>
          <t>www.balasport.co.uk</t>
        </is>
      </c>
      <c r="B273709" t="n">
        <v>121</v>
      </c>
    </row>
    <row r="273710">
      <c r="A273710" t="inlineStr">
        <is>
          <t>www.cn-pellet.com</t>
        </is>
      </c>
      <c r="B273710" t="n">
        <v>121</v>
      </c>
    </row>
    <row r="273711">
      <c r="A273711" t="inlineStr">
        <is>
          <t>lespipelettesenparlent.com</t>
        </is>
      </c>
      <c r="B273711" t="n">
        <v>121</v>
      </c>
    </row>
    <row r="273712">
      <c r="A273712" t="inlineStr">
        <is>
          <t>www.ethknits.co.uk</t>
        </is>
      </c>
      <c r="B273712" t="n">
        <v>121</v>
      </c>
    </row>
    <row r="273713">
      <c r="A273713" t="inlineStr">
        <is>
          <t>www.birminghamflower.co.uk</t>
        </is>
      </c>
      <c r="B273713" t="n">
        <v>121</v>
      </c>
    </row>
    <row r="273714">
      <c r="A273714" t="inlineStr">
        <is>
          <t>www.casefanatic.com</t>
        </is>
      </c>
      <c r="B273714" t="n">
        <v>121</v>
      </c>
    </row>
    <row r="273715">
      <c r="A273715" t="inlineStr">
        <is>
          <t>www.milehighhappyhour.com</t>
        </is>
      </c>
      <c r="B273715" t="n">
        <v>121</v>
      </c>
    </row>
    <row r="273716">
      <c r="A273716" t="inlineStr">
        <is>
          <t>shop.murrelektronik.de</t>
        </is>
      </c>
      <c r="B273716" t="n">
        <v>121</v>
      </c>
    </row>
    <row r="273717">
      <c r="A273717" t="inlineStr">
        <is>
          <t>www.gmfleet.ca</t>
        </is>
      </c>
      <c r="B273717" t="n">
        <v>121</v>
      </c>
    </row>
    <row r="273718">
      <c r="A273718" t="inlineStr">
        <is>
          <t>www.chaitraengineers.in</t>
        </is>
      </c>
      <c r="B273718" t="n">
        <v>121</v>
      </c>
    </row>
    <row r="273719">
      <c r="A273719" t="inlineStr">
        <is>
          <t>jprenvironmental.co.uk</t>
        </is>
      </c>
      <c r="B273719" t="n">
        <v>121</v>
      </c>
    </row>
    <row r="273720">
      <c r="A273720" t="inlineStr">
        <is>
          <t>www.parklighting.ca</t>
        </is>
      </c>
      <c r="B273720" t="n">
        <v>121</v>
      </c>
    </row>
    <row r="273721">
      <c r="A273721" t="inlineStr">
        <is>
          <t>wackola.com</t>
        </is>
      </c>
      <c r="B273721" t="n">
        <v>121</v>
      </c>
    </row>
    <row r="273722">
      <c r="A273722" t="inlineStr">
        <is>
          <t>deszkascuccok.cdn.shoprenter.hu</t>
        </is>
      </c>
      <c r="B273722" t="n">
        <v>121</v>
      </c>
    </row>
    <row r="273723">
      <c r="A273723" t="inlineStr">
        <is>
          <t>rcmodels.com.ua</t>
        </is>
      </c>
      <c r="B273723" t="n">
        <v>121</v>
      </c>
    </row>
    <row r="273724">
      <c r="A273724" t="inlineStr">
        <is>
          <t>williamspromocodes.co.uk</t>
        </is>
      </c>
      <c r="B273724" t="n">
        <v>121</v>
      </c>
    </row>
    <row r="273725">
      <c r="A273725" t="inlineStr">
        <is>
          <t>www.mayvilleportland.com</t>
        </is>
      </c>
      <c r="B273725" t="n">
        <v>121</v>
      </c>
    </row>
    <row r="273726">
      <c r="A273726" t="inlineStr">
        <is>
          <t>www.tbmarine.com</t>
        </is>
      </c>
      <c r="B273726" t="n">
        <v>121</v>
      </c>
    </row>
    <row r="273727">
      <c r="A273727" t="inlineStr">
        <is>
          <t>www.badmintonestore.com</t>
        </is>
      </c>
      <c r="B273727" t="n">
        <v>121</v>
      </c>
    </row>
    <row r="273728">
      <c r="A273728" t="inlineStr">
        <is>
          <t>www.dk.thehouseofsilk.com</t>
        </is>
      </c>
      <c r="B273728" t="n">
        <v>121</v>
      </c>
    </row>
    <row r="273729">
      <c r="A273729" t="inlineStr">
        <is>
          <t>mprentalcenter.com</t>
        </is>
      </c>
      <c r="B273729" t="n">
        <v>121</v>
      </c>
    </row>
    <row r="273730">
      <c r="A273730" t="inlineStr">
        <is>
          <t>www.chenway.com.tw</t>
        </is>
      </c>
      <c r="B273730" t="n">
        <v>121</v>
      </c>
    </row>
    <row r="273731">
      <c r="A273731" t="inlineStr">
        <is>
          <t>northtile.net</t>
        </is>
      </c>
      <c r="B273731" t="n">
        <v>121</v>
      </c>
    </row>
    <row r="273732">
      <c r="A273732" t="inlineStr">
        <is>
          <t>2df99f1be60a08b951fa-1675adf57363757e058463c02c886f6f.ssl.cf1.rackcdn.com</t>
        </is>
      </c>
      <c r="B273732" t="n">
        <v>121</v>
      </c>
    </row>
    <row r="273733">
      <c r="A273733" t="inlineStr">
        <is>
          <t>cloudtheorem.com</t>
        </is>
      </c>
      <c r="B273733" t="n">
        <v>121</v>
      </c>
    </row>
    <row r="273734">
      <c r="A273734" t="inlineStr">
        <is>
          <t>uechurch.org</t>
        </is>
      </c>
      <c r="B273734" t="n">
        <v>121</v>
      </c>
    </row>
    <row r="273735">
      <c r="A273735" t="inlineStr">
        <is>
          <t>granwehr.com</t>
        </is>
      </c>
      <c r="B273735" t="n">
        <v>121</v>
      </c>
    </row>
    <row r="273736">
      <c r="A273736" t="inlineStr">
        <is>
          <t>homeschoolinmama.com</t>
        </is>
      </c>
      <c r="B273736" t="n">
        <v>121</v>
      </c>
    </row>
    <row r="273737">
      <c r="A273737" t="inlineStr">
        <is>
          <t>dentalhealthsociety.com</t>
        </is>
      </c>
      <c r="B273737" t="n">
        <v>121</v>
      </c>
    </row>
    <row r="273738">
      <c r="A273738" t="inlineStr">
        <is>
          <t>12volt-shop.lv</t>
        </is>
      </c>
      <c r="B273738" t="n">
        <v>121</v>
      </c>
    </row>
    <row r="273739">
      <c r="A273739" t="inlineStr">
        <is>
          <t>niagara-club.ru</t>
        </is>
      </c>
      <c r="B273739" t="n">
        <v>121</v>
      </c>
    </row>
    <row r="273740">
      <c r="A273740" t="inlineStr">
        <is>
          <t>bullyusa.com</t>
        </is>
      </c>
      <c r="B273740" t="n">
        <v>121</v>
      </c>
    </row>
    <row r="273741">
      <c r="A273741" t="inlineStr">
        <is>
          <t>www.reviewtube.com.au</t>
        </is>
      </c>
      <c r="B273741" t="n">
        <v>121</v>
      </c>
    </row>
    <row r="273742">
      <c r="A273742" t="inlineStr">
        <is>
          <t>trymiles.com</t>
        </is>
      </c>
      <c r="B273742" t="n">
        <v>121</v>
      </c>
    </row>
    <row r="273743">
      <c r="A273743" t="inlineStr">
        <is>
          <t>www.raviday-camping.com</t>
        </is>
      </c>
      <c r="B273743" t="n">
        <v>121</v>
      </c>
    </row>
    <row r="273744">
      <c r="A273744" t="inlineStr">
        <is>
          <t>www.africa.hager.com</t>
        </is>
      </c>
      <c r="B273744" t="n">
        <v>121</v>
      </c>
    </row>
    <row r="273745">
      <c r="A273745" t="inlineStr">
        <is>
          <t>2-images.ebizautos.com</t>
        </is>
      </c>
      <c r="B273745" t="n">
        <v>121</v>
      </c>
    </row>
    <row r="273746">
      <c r="A273746" t="inlineStr">
        <is>
          <t>www.beecoshop.no</t>
        </is>
      </c>
      <c r="B273746" t="n">
        <v>121</v>
      </c>
    </row>
    <row r="273747">
      <c r="A273747" t="inlineStr">
        <is>
          <t>empowerhealthcoach.buyygy.com</t>
        </is>
      </c>
      <c r="B273747" t="n">
        <v>121</v>
      </c>
    </row>
    <row r="273748">
      <c r="A273748" t="inlineStr">
        <is>
          <t>www.germantackle.de</t>
        </is>
      </c>
      <c r="B273748" t="n">
        <v>121</v>
      </c>
    </row>
    <row r="273749">
      <c r="A273749" t="inlineStr">
        <is>
          <t>www.bigcarptackle.com</t>
        </is>
      </c>
      <c r="B273749" t="n">
        <v>121</v>
      </c>
    </row>
    <row r="273750">
      <c r="A273750" t="inlineStr">
        <is>
          <t>www.hexagongeospatial.com</t>
        </is>
      </c>
      <c r="B273750" t="n">
        <v>121</v>
      </c>
    </row>
    <row r="273751">
      <c r="A273751" t="inlineStr">
        <is>
          <t>uldstedet.dk</t>
        </is>
      </c>
      <c r="B273751" t="n">
        <v>121</v>
      </c>
    </row>
    <row r="273752">
      <c r="A273752" t="inlineStr">
        <is>
          <t>frostedfrog.com</t>
        </is>
      </c>
      <c r="B273752" t="n">
        <v>121</v>
      </c>
    </row>
    <row r="273753">
      <c r="A273753" t="inlineStr">
        <is>
          <t>www.krossin.fr</t>
        </is>
      </c>
      <c r="B273753" t="n">
        <v>121</v>
      </c>
    </row>
    <row r="273754">
      <c r="A273754" t="inlineStr">
        <is>
          <t>www.glen-l.com</t>
        </is>
      </c>
      <c r="B273754" t="n">
        <v>121</v>
      </c>
    </row>
    <row r="273755">
      <c r="A273755" t="inlineStr">
        <is>
          <t>easternexxxpress.com</t>
        </is>
      </c>
      <c r="B273755" t="n">
        <v>121</v>
      </c>
    </row>
    <row r="273756">
      <c r="A273756" t="inlineStr">
        <is>
          <t>www.colorshop.cz</t>
        </is>
      </c>
      <c r="B273756" t="n">
        <v>121</v>
      </c>
    </row>
    <row r="273757">
      <c r="A273757" t="inlineStr">
        <is>
          <t>amanaplanacanal.com</t>
        </is>
      </c>
      <c r="B273757" t="n">
        <v>121</v>
      </c>
    </row>
    <row r="273758">
      <c r="A273758" t="inlineStr">
        <is>
          <t>www.waterheaterhub.com</t>
        </is>
      </c>
      <c r="B273758" t="n">
        <v>121</v>
      </c>
    </row>
    <row r="273759">
      <c r="A273759" t="inlineStr">
        <is>
          <t>www.vehicle-accessories.net</t>
        </is>
      </c>
      <c r="B273759" t="n">
        <v>121</v>
      </c>
    </row>
    <row r="273760">
      <c r="A273760" t="inlineStr">
        <is>
          <t>www.plastic2goindonesia.com</t>
        </is>
      </c>
      <c r="B273760" t="n">
        <v>121</v>
      </c>
    </row>
    <row r="273761">
      <c r="A273761" t="inlineStr">
        <is>
          <t>realtoughcandy.com</t>
        </is>
      </c>
      <c r="B273761" t="n">
        <v>121</v>
      </c>
    </row>
    <row r="273762">
      <c r="A273762" t="inlineStr">
        <is>
          <t>www.hommefort.fr</t>
        </is>
      </c>
      <c r="B273762" t="n">
        <v>121</v>
      </c>
    </row>
    <row r="273763">
      <c r="A273763" t="inlineStr">
        <is>
          <t>consumersave.co.nz</t>
        </is>
      </c>
      <c r="B273763" t="n">
        <v>121</v>
      </c>
    </row>
    <row r="273764">
      <c r="A273764" t="inlineStr">
        <is>
          <t>knightofmalta.files.wordpress.com</t>
        </is>
      </c>
      <c r="B273764" t="n">
        <v>121</v>
      </c>
    </row>
    <row r="273765">
      <c r="A273765" t="inlineStr">
        <is>
          <t>img.eporn.pro</t>
        </is>
      </c>
      <c r="B273765" t="n">
        <v>121</v>
      </c>
    </row>
    <row r="273766">
      <c r="A273766" t="inlineStr">
        <is>
          <t>www.topclassprinting.com</t>
        </is>
      </c>
      <c r="B273766" t="n">
        <v>121</v>
      </c>
    </row>
    <row r="273767">
      <c r="A273767" t="inlineStr">
        <is>
          <t>www.finehope.com</t>
        </is>
      </c>
      <c r="B273767" t="n">
        <v>121</v>
      </c>
    </row>
    <row r="273768">
      <c r="A273768" t="inlineStr">
        <is>
          <t>www.sombrereriamil.com</t>
        </is>
      </c>
      <c r="B273768" t="n">
        <v>121</v>
      </c>
    </row>
    <row r="273769">
      <c r="A273769" t="inlineStr">
        <is>
          <t>win-edge.com</t>
        </is>
      </c>
      <c r="B273769" t="n">
        <v>121</v>
      </c>
    </row>
    <row r="273770">
      <c r="A273770" t="inlineStr">
        <is>
          <t>www.outdoorsg.com</t>
        </is>
      </c>
      <c r="B273770" t="n">
        <v>121</v>
      </c>
    </row>
    <row r="273771">
      <c r="A273771" t="inlineStr">
        <is>
          <t>www.packagingpluscleaning.co.nz</t>
        </is>
      </c>
      <c r="B273771" t="n">
        <v>121</v>
      </c>
    </row>
    <row r="273772">
      <c r="A273772" t="inlineStr">
        <is>
          <t>bndasupamark.com</t>
        </is>
      </c>
      <c r="B273772" t="n">
        <v>121</v>
      </c>
    </row>
    <row r="273773">
      <c r="A273773" t="inlineStr">
        <is>
          <t>prodiscount.ru</t>
        </is>
      </c>
      <c r="B273773" t="n">
        <v>121</v>
      </c>
    </row>
    <row r="273774">
      <c r="A273774" t="inlineStr">
        <is>
          <t>www.ask-bricks24.nl</t>
        </is>
      </c>
      <c r="B273774" t="n">
        <v>121</v>
      </c>
    </row>
    <row r="273775">
      <c r="A273775" t="inlineStr">
        <is>
          <t>www.5mstore.com.br</t>
        </is>
      </c>
      <c r="B273775" t="n">
        <v>121</v>
      </c>
    </row>
    <row r="273776">
      <c r="A273776" t="inlineStr">
        <is>
          <t>cdn.shesfreaky.com</t>
        </is>
      </c>
      <c r="B273776" t="n">
        <v>121</v>
      </c>
    </row>
    <row r="273777">
      <c r="A273777" t="inlineStr">
        <is>
          <t>logo.joinsourcelink.com</t>
        </is>
      </c>
      <c r="B273777" t="n">
        <v>121</v>
      </c>
    </row>
    <row r="273778">
      <c r="A273778" t="inlineStr">
        <is>
          <t>www.davidhenzel.com</t>
        </is>
      </c>
      <c r="B273778" t="n">
        <v>121</v>
      </c>
    </row>
    <row r="273779">
      <c r="A273779" t="inlineStr">
        <is>
          <t>morenosliquors.com</t>
        </is>
      </c>
      <c r="B273779" t="n">
        <v>121</v>
      </c>
    </row>
    <row r="273780">
      <c r="A273780" t="inlineStr">
        <is>
          <t>images.monteurzimmer.de</t>
        </is>
      </c>
      <c r="B273780" t="n">
        <v>121</v>
      </c>
    </row>
    <row r="273781">
      <c r="A273781" t="inlineStr">
        <is>
          <t>www.wnydealsandtodos.com</t>
        </is>
      </c>
      <c r="B273781" t="n">
        <v>121</v>
      </c>
    </row>
    <row r="273782">
      <c r="A273782" t="inlineStr">
        <is>
          <t>www.sendflowerstohyderabad.com</t>
        </is>
      </c>
      <c r="B273782" t="n">
        <v>121</v>
      </c>
    </row>
    <row r="273783">
      <c r="A273783" t="inlineStr">
        <is>
          <t>www.tomerfamily.org</t>
        </is>
      </c>
      <c r="B273783" t="n">
        <v>121</v>
      </c>
    </row>
    <row r="273784">
      <c r="A273784" t="inlineStr">
        <is>
          <t>lisahsieh.com</t>
        </is>
      </c>
      <c r="B273784" t="n">
        <v>121</v>
      </c>
    </row>
    <row r="273785">
      <c r="A273785" t="inlineStr">
        <is>
          <t>www.donglobo.com</t>
        </is>
      </c>
      <c r="B273785" t="n">
        <v>121</v>
      </c>
    </row>
    <row r="273786">
      <c r="A273786" t="inlineStr">
        <is>
          <t>thewadi.org</t>
        </is>
      </c>
      <c r="B273786" t="n">
        <v>121</v>
      </c>
    </row>
    <row r="273787">
      <c r="A273787" t="inlineStr">
        <is>
          <t>skoobadesign.com</t>
        </is>
      </c>
      <c r="B273787" t="n">
        <v>121</v>
      </c>
    </row>
    <row r="273788">
      <c r="A273788" t="inlineStr">
        <is>
          <t>www.vip-magazin.de</t>
        </is>
      </c>
      <c r="B273788" t="n">
        <v>121</v>
      </c>
    </row>
    <row r="273789">
      <c r="A273789" t="inlineStr">
        <is>
          <t>talonbooks.com</t>
        </is>
      </c>
      <c r="B273789" t="n">
        <v>121</v>
      </c>
    </row>
    <row r="273790">
      <c r="A273790" t="inlineStr">
        <is>
          <t>chasse-concept.com</t>
        </is>
      </c>
      <c r="B273790" t="n">
        <v>121</v>
      </c>
    </row>
    <row r="273791">
      <c r="A273791" t="inlineStr">
        <is>
          <t>schostudio.com</t>
        </is>
      </c>
      <c r="B273791" t="n">
        <v>121</v>
      </c>
    </row>
    <row r="273792">
      <c r="A273792" t="inlineStr">
        <is>
          <t>oldyounghub.com</t>
        </is>
      </c>
      <c r="B273792" t="n">
        <v>121</v>
      </c>
    </row>
    <row r="273793">
      <c r="A273793" t="inlineStr">
        <is>
          <t>www.gumibomba.hu</t>
        </is>
      </c>
      <c r="B273793" t="n">
        <v>121</v>
      </c>
    </row>
    <row r="273794">
      <c r="A273794" t="inlineStr">
        <is>
          <t>parfume-opt.ru</t>
        </is>
      </c>
      <c r="B273794" t="n">
        <v>121</v>
      </c>
    </row>
    <row r="273795">
      <c r="A273795" t="inlineStr">
        <is>
          <t>www.lastikpabuc.com</t>
        </is>
      </c>
      <c r="B273795" t="n">
        <v>121</v>
      </c>
    </row>
    <row r="273796">
      <c r="A273796" t="inlineStr">
        <is>
          <t>www.solacity.com</t>
        </is>
      </c>
      <c r="B273796" t="n">
        <v>121</v>
      </c>
    </row>
    <row r="273797">
      <c r="A273797" t="inlineStr">
        <is>
          <t>dvcrequest.com</t>
        </is>
      </c>
      <c r="B273797" t="n">
        <v>121</v>
      </c>
    </row>
    <row r="273798">
      <c r="A273798" t="inlineStr">
        <is>
          <t>www.efxkits.us</t>
        </is>
      </c>
      <c r="B273798" t="n">
        <v>121</v>
      </c>
    </row>
    <row r="273799">
      <c r="A273799" t="inlineStr">
        <is>
          <t>www.edmarketlite.cz</t>
        </is>
      </c>
      <c r="B273799" t="n">
        <v>121</v>
      </c>
    </row>
    <row r="273800">
      <c r="A273800" t="inlineStr">
        <is>
          <t>izza99.xyz</t>
        </is>
      </c>
      <c r="B273800" t="n">
        <v>121</v>
      </c>
    </row>
    <row r="273801">
      <c r="A273801" t="inlineStr">
        <is>
          <t>urban-nutri-shop.com</t>
        </is>
      </c>
      <c r="B273801" t="n">
        <v>121</v>
      </c>
    </row>
    <row r="273802">
      <c r="A273802" t="inlineStr">
        <is>
          <t>www.eurofides.com</t>
        </is>
      </c>
      <c r="B273802" t="n">
        <v>121</v>
      </c>
    </row>
    <row r="273803">
      <c r="A273803" t="inlineStr">
        <is>
          <t>www.healthylivingraw.com</t>
        </is>
      </c>
      <c r="B273803" t="n">
        <v>121</v>
      </c>
    </row>
    <row r="273804">
      <c r="A273804" t="inlineStr">
        <is>
          <t>clincancerres.aacrjournals.org</t>
        </is>
      </c>
      <c r="B273804" t="n">
        <v>121</v>
      </c>
    </row>
    <row r="273805">
      <c r="A273805" t="inlineStr">
        <is>
          <t>fireandaxes.com</t>
        </is>
      </c>
      <c r="B273805" t="n">
        <v>121</v>
      </c>
    </row>
    <row r="273806">
      <c r="A273806" t="inlineStr">
        <is>
          <t>mymymarket.com.my</t>
        </is>
      </c>
      <c r="B273806" t="n">
        <v>121</v>
      </c>
    </row>
    <row r="273807">
      <c r="A273807" t="inlineStr">
        <is>
          <t>lollipopkidsdesigns.com</t>
        </is>
      </c>
      <c r="B273807" t="n">
        <v>121</v>
      </c>
    </row>
    <row r="273808">
      <c r="A273808" t="inlineStr">
        <is>
          <t>a1hh.com</t>
        </is>
      </c>
      <c r="B273808" t="n">
        <v>121</v>
      </c>
    </row>
    <row r="273809">
      <c r="A273809" t="inlineStr">
        <is>
          <t>divigallery.com</t>
        </is>
      </c>
      <c r="B273809" t="n">
        <v>121</v>
      </c>
    </row>
    <row r="273810">
      <c r="A273810" t="inlineStr">
        <is>
          <t>progressivepower.net</t>
        </is>
      </c>
      <c r="B273810" t="n">
        <v>121</v>
      </c>
    </row>
    <row r="273811">
      <c r="A273811" t="inlineStr">
        <is>
          <t>www.auganix.org</t>
        </is>
      </c>
      <c r="B273811" t="n">
        <v>121</v>
      </c>
    </row>
    <row r="273812">
      <c r="A273812" t="inlineStr">
        <is>
          <t>www.bnelektro.dk</t>
        </is>
      </c>
      <c r="B273812" t="n">
        <v>121</v>
      </c>
    </row>
    <row r="273813">
      <c r="A273813" t="inlineStr">
        <is>
          <t>upbeatpromotions.com.au</t>
        </is>
      </c>
      <c r="B273813" t="n">
        <v>121</v>
      </c>
    </row>
    <row r="273814">
      <c r="A273814" t="inlineStr">
        <is>
          <t>blog.thepoolfactory.com</t>
        </is>
      </c>
      <c r="B273814" t="n">
        <v>121</v>
      </c>
    </row>
    <row r="273815">
      <c r="A273815" t="inlineStr">
        <is>
          <t>ygroadmachine.com</t>
        </is>
      </c>
      <c r="B273815" t="n">
        <v>121</v>
      </c>
    </row>
    <row r="273816">
      <c r="A273816" t="inlineStr">
        <is>
          <t>img1.asbis.sk</t>
        </is>
      </c>
      <c r="B273816" t="n">
        <v>121</v>
      </c>
    </row>
    <row r="273817">
      <c r="A273817" t="inlineStr">
        <is>
          <t>pornsexvids.net</t>
        </is>
      </c>
      <c r="B273817" t="n">
        <v>121</v>
      </c>
    </row>
    <row r="273818">
      <c r="A273818" t="inlineStr">
        <is>
          <t>de.filofax.com</t>
        </is>
      </c>
      <c r="B273818" t="n">
        <v>121</v>
      </c>
    </row>
    <row r="273819">
      <c r="A273819" t="inlineStr">
        <is>
          <t>www.coquedetelephone.fr</t>
        </is>
      </c>
      <c r="B273819" t="n">
        <v>121</v>
      </c>
    </row>
    <row r="273820">
      <c r="A273820" t="inlineStr">
        <is>
          <t>lindenleaves.com</t>
        </is>
      </c>
      <c r="B273820" t="n">
        <v>121</v>
      </c>
    </row>
    <row r="273821">
      <c r="A273821" t="inlineStr">
        <is>
          <t>www.acacia-depot.com</t>
        </is>
      </c>
      <c r="B273821" t="n">
        <v>121</v>
      </c>
    </row>
    <row r="273822">
      <c r="A273822" t="inlineStr">
        <is>
          <t>coursestodownload.com</t>
        </is>
      </c>
      <c r="B273822" t="n">
        <v>121</v>
      </c>
    </row>
    <row r="273823">
      <c r="A273823" t="inlineStr">
        <is>
          <t>myteamonline.co.uk</t>
        </is>
      </c>
      <c r="B273823" t="n">
        <v>121</v>
      </c>
    </row>
    <row r="273824">
      <c r="A273824" t="inlineStr">
        <is>
          <t>www.ebeautyprofessional.com</t>
        </is>
      </c>
      <c r="B273824" t="n">
        <v>121</v>
      </c>
    </row>
    <row r="273825">
      <c r="A273825" t="inlineStr">
        <is>
          <t>www.wandamotor.com</t>
        </is>
      </c>
      <c r="B273825" t="n">
        <v>121</v>
      </c>
    </row>
    <row r="273826">
      <c r="A273826" t="inlineStr">
        <is>
          <t>funkopopnews.com</t>
        </is>
      </c>
      <c r="B273826" t="n">
        <v>121</v>
      </c>
    </row>
    <row r="273827">
      <c r="A273827" t="inlineStr">
        <is>
          <t>weinundkunst.shop</t>
        </is>
      </c>
      <c r="B273827" t="n">
        <v>121</v>
      </c>
    </row>
    <row r="273828">
      <c r="A273828" t="inlineStr">
        <is>
          <t>cdn.beausoleilmaroquinerie.fr</t>
        </is>
      </c>
      <c r="B273828" t="n">
        <v>121</v>
      </c>
    </row>
    <row r="273829">
      <c r="A273829" t="inlineStr">
        <is>
          <t>www.knihydaniela.cz</t>
        </is>
      </c>
      <c r="B273829" t="n">
        <v>121</v>
      </c>
    </row>
    <row r="273830">
      <c r="A273830" t="inlineStr">
        <is>
          <t>filtershop.co.za</t>
        </is>
      </c>
      <c r="B273830" t="n">
        <v>121</v>
      </c>
    </row>
    <row r="273831">
      <c r="A273831" t="inlineStr">
        <is>
          <t>firstzon.com</t>
        </is>
      </c>
      <c r="B273831" t="n">
        <v>121</v>
      </c>
    </row>
    <row r="273832">
      <c r="A273832" t="inlineStr">
        <is>
          <t>t2.oopsmovs.com</t>
        </is>
      </c>
      <c r="B273832" t="n">
        <v>121</v>
      </c>
    </row>
    <row r="273833">
      <c r="A273833" t="inlineStr">
        <is>
          <t>cleverics.ru</t>
        </is>
      </c>
      <c r="B273833" t="n">
        <v>121</v>
      </c>
    </row>
    <row r="273834">
      <c r="A273834" t="inlineStr">
        <is>
          <t>cdn1.bdsm.one</t>
        </is>
      </c>
      <c r="B273834" t="n">
        <v>121</v>
      </c>
    </row>
    <row r="273835">
      <c r="A273835" t="inlineStr">
        <is>
          <t>www.vickievans.co.uk</t>
        </is>
      </c>
      <c r="B273835" t="n">
        <v>121</v>
      </c>
    </row>
    <row r="273836">
      <c r="A273836" t="inlineStr">
        <is>
          <t>frenchyourway.com.au</t>
        </is>
      </c>
      <c r="B273836" t="n">
        <v>121</v>
      </c>
    </row>
    <row r="273837">
      <c r="A273837" t="inlineStr">
        <is>
          <t>www.hope-full.com</t>
        </is>
      </c>
      <c r="B273837" t="n">
        <v>121</v>
      </c>
    </row>
    <row r="273838">
      <c r="A273838" t="inlineStr">
        <is>
          <t>store.mises.org</t>
        </is>
      </c>
      <c r="B273838" t="n">
        <v>121</v>
      </c>
    </row>
    <row r="273839">
      <c r="A273839" t="inlineStr">
        <is>
          <t>www.etalagedecoratie.nl</t>
        </is>
      </c>
      <c r="B273839" t="n">
        <v>121</v>
      </c>
    </row>
    <row r="273840">
      <c r="A273840" t="inlineStr">
        <is>
          <t>www.co2capsules-powerlets.co.uk</t>
        </is>
      </c>
      <c r="B273840" t="n">
        <v>121</v>
      </c>
    </row>
    <row r="273841">
      <c r="A273841" t="inlineStr">
        <is>
          <t>topbdsmtube.com</t>
        </is>
      </c>
      <c r="B273841" t="n">
        <v>121</v>
      </c>
    </row>
    <row r="273842">
      <c r="A273842" t="inlineStr">
        <is>
          <t>www.lynxeds.com</t>
        </is>
      </c>
      <c r="B273842" t="n">
        <v>121</v>
      </c>
    </row>
    <row r="273843">
      <c r="A273843" t="inlineStr">
        <is>
          <t>www.oldcarmanualproject.com</t>
        </is>
      </c>
      <c r="B273843" t="n">
        <v>121</v>
      </c>
    </row>
    <row r="273844">
      <c r="A273844" t="inlineStr">
        <is>
          <t>newyorkmurales.com</t>
        </is>
      </c>
      <c r="B273844" t="n">
        <v>121</v>
      </c>
    </row>
    <row r="273845">
      <c r="A273845" t="inlineStr">
        <is>
          <t>zeustee.com</t>
        </is>
      </c>
      <c r="B273845" t="n">
        <v>121</v>
      </c>
    </row>
    <row r="273846">
      <c r="A273846" t="inlineStr">
        <is>
          <t>geo-upload.hightable.io</t>
        </is>
      </c>
      <c r="B273846" t="n">
        <v>121</v>
      </c>
    </row>
    <row r="273847">
      <c r="A273847" t="inlineStr">
        <is>
          <t>www.metalizer-records.de</t>
        </is>
      </c>
      <c r="B273847" t="n">
        <v>121</v>
      </c>
    </row>
    <row r="273848">
      <c r="A273848" t="inlineStr">
        <is>
          <t>8nota.com.ua</t>
        </is>
      </c>
      <c r="B273848" t="n">
        <v>121</v>
      </c>
    </row>
    <row r="273849">
      <c r="A273849" t="inlineStr">
        <is>
          <t>alfred.cutting-edgemarketing.com</t>
        </is>
      </c>
      <c r="B273849" t="n">
        <v>121</v>
      </c>
    </row>
    <row r="273850">
      <c r="A273850" t="inlineStr">
        <is>
          <t>www.jogjarobotika.com</t>
        </is>
      </c>
      <c r="B273850" t="n">
        <v>121</v>
      </c>
    </row>
    <row r="273851">
      <c r="A273851" t="inlineStr">
        <is>
          <t>greenartlandscapes.ie</t>
        </is>
      </c>
      <c r="B273851" t="n">
        <v>121</v>
      </c>
    </row>
    <row r="273852">
      <c r="A273852" t="inlineStr">
        <is>
          <t>www.divinecreativelove.com</t>
        </is>
      </c>
      <c r="B273852" t="n">
        <v>121</v>
      </c>
    </row>
    <row r="273853">
      <c r="A273853" t="inlineStr">
        <is>
          <t>epubonlinereader.com</t>
        </is>
      </c>
      <c r="B273853" t="n">
        <v>121</v>
      </c>
    </row>
    <row r="273854">
      <c r="A273854" t="inlineStr">
        <is>
          <t>www.verypdf.com</t>
        </is>
      </c>
      <c r="B273854" t="n">
        <v>121</v>
      </c>
    </row>
    <row r="273855">
      <c r="A273855" t="inlineStr">
        <is>
          <t>www.nagrit.com</t>
        </is>
      </c>
      <c r="B273855" t="n">
        <v>121</v>
      </c>
    </row>
    <row r="273856">
      <c r="A273856" t="inlineStr">
        <is>
          <t>www.bodystriker.de</t>
        </is>
      </c>
      <c r="B273856" t="n">
        <v>121</v>
      </c>
    </row>
    <row r="273857">
      <c r="A273857" t="inlineStr">
        <is>
          <t>www.windycityfieldhouse.com</t>
        </is>
      </c>
      <c r="B273857" t="n">
        <v>121</v>
      </c>
    </row>
    <row r="273858">
      <c r="A273858" t="inlineStr">
        <is>
          <t>anaiahpress.files.wordpress.com</t>
        </is>
      </c>
      <c r="B273858" t="n">
        <v>121</v>
      </c>
    </row>
    <row r="273859">
      <c r="A273859" t="inlineStr">
        <is>
          <t>wwhh365.com</t>
        </is>
      </c>
      <c r="B273859" t="n">
        <v>121</v>
      </c>
    </row>
    <row r="273860">
      <c r="A273860" t="inlineStr">
        <is>
          <t>www.naaipatronen.nl</t>
        </is>
      </c>
      <c r="B273860" t="n">
        <v>121</v>
      </c>
    </row>
    <row r="273861">
      <c r="A273861" t="inlineStr">
        <is>
          <t>www.baskiville.co.nz</t>
        </is>
      </c>
      <c r="B273861" t="n">
        <v>121</v>
      </c>
    </row>
    <row r="273862">
      <c r="A273862" t="inlineStr">
        <is>
          <t>imageproxy2.pricesearcher.com</t>
        </is>
      </c>
      <c r="B273862" t="n">
        <v>121</v>
      </c>
    </row>
    <row r="273863">
      <c r="A273863" t="inlineStr">
        <is>
          <t>cabinet.rentocamp.com</t>
        </is>
      </c>
      <c r="B273863" t="n">
        <v>121</v>
      </c>
    </row>
    <row r="273864">
      <c r="A273864" t="inlineStr">
        <is>
          <t>www.funkymonkeypants.com</t>
        </is>
      </c>
      <c r="B273864" t="n">
        <v>121</v>
      </c>
    </row>
    <row r="273865">
      <c r="A273865" t="inlineStr">
        <is>
          <t>d2t1h4ao6ajsir.cloudfront.net</t>
        </is>
      </c>
      <c r="B273865" t="n">
        <v>121</v>
      </c>
    </row>
    <row r="273866">
      <c r="A273866" t="inlineStr">
        <is>
          <t>dutch.elevator-component.com</t>
        </is>
      </c>
      <c r="B273866" t="n">
        <v>121</v>
      </c>
    </row>
    <row r="273867">
      <c r="A273867" t="inlineStr">
        <is>
          <t>workholdingcomponents.mortonmachine.com</t>
        </is>
      </c>
      <c r="B273867" t="n">
        <v>121</v>
      </c>
    </row>
    <row r="273868">
      <c r="A273868" t="inlineStr">
        <is>
          <t>schelkovo.lauty.ru</t>
        </is>
      </c>
      <c r="B273868" t="n">
        <v>121</v>
      </c>
    </row>
    <row r="273869">
      <c r="A273869" t="inlineStr">
        <is>
          <t>tiendadeairsoft.com</t>
        </is>
      </c>
      <c r="B273869" t="n">
        <v>121</v>
      </c>
    </row>
    <row r="273870">
      <c r="A273870" t="inlineStr">
        <is>
          <t>i6s8f3i3.rocketcdn.me</t>
        </is>
      </c>
      <c r="B273870" t="n">
        <v>121</v>
      </c>
    </row>
    <row r="273871">
      <c r="A273871" t="inlineStr">
        <is>
          <t>planet-ocean.org</t>
        </is>
      </c>
      <c r="B273871" t="n">
        <v>121</v>
      </c>
    </row>
    <row r="273872">
      <c r="A273872" t="inlineStr">
        <is>
          <t>xdsport.pl</t>
        </is>
      </c>
      <c r="B273872" t="n">
        <v>121</v>
      </c>
    </row>
    <row r="273873">
      <c r="A273873" t="inlineStr">
        <is>
          <t>www.kerzencheck.at</t>
        </is>
      </c>
      <c r="B273873" t="n">
        <v>121</v>
      </c>
    </row>
    <row r="273874">
      <c r="A273874" t="inlineStr">
        <is>
          <t>formgym.com</t>
        </is>
      </c>
      <c r="B273874" t="n">
        <v>121</v>
      </c>
    </row>
    <row r="273875">
      <c r="A273875" t="inlineStr">
        <is>
          <t>www.topfoodservice.com</t>
        </is>
      </c>
      <c r="B273875" t="n">
        <v>121</v>
      </c>
    </row>
    <row r="273876">
      <c r="A273876" t="inlineStr">
        <is>
          <t>www.optcore.net</t>
        </is>
      </c>
      <c r="B273876" t="n">
        <v>121</v>
      </c>
    </row>
    <row r="273877">
      <c r="A273877" t="inlineStr">
        <is>
          <t>www.ellsworth.com</t>
        </is>
      </c>
      <c r="B273877" t="n">
        <v>121</v>
      </c>
    </row>
    <row r="273878">
      <c r="A273878" t="inlineStr">
        <is>
          <t>www.saddleexchange.com</t>
        </is>
      </c>
      <c r="B273878" t="n">
        <v>121</v>
      </c>
    </row>
    <row r="273879">
      <c r="A273879" t="inlineStr">
        <is>
          <t>tiendacine.com</t>
        </is>
      </c>
      <c r="B273879" t="n">
        <v>121</v>
      </c>
    </row>
    <row r="273880">
      <c r="A273880" t="inlineStr">
        <is>
          <t>www.alphavinyl.com</t>
        </is>
      </c>
      <c r="B273880" t="n">
        <v>121</v>
      </c>
    </row>
    <row r="273881">
      <c r="A273881" t="inlineStr">
        <is>
          <t>library.ul.com</t>
        </is>
      </c>
      <c r="B273881" t="n">
        <v>121</v>
      </c>
    </row>
    <row r="273882">
      <c r="A273882" t="inlineStr">
        <is>
          <t>www.thelightkart.com</t>
        </is>
      </c>
      <c r="B273882" t="n">
        <v>121</v>
      </c>
    </row>
    <row r="273883">
      <c r="A273883" t="inlineStr">
        <is>
          <t>icaremalls.com</t>
        </is>
      </c>
      <c r="B273883" t="n">
        <v>121</v>
      </c>
    </row>
    <row r="273884">
      <c r="A273884" t="inlineStr">
        <is>
          <t>www.petloverscentre.com</t>
        </is>
      </c>
      <c r="B273884" t="n">
        <v>121</v>
      </c>
    </row>
    <row r="273885">
      <c r="A273885" t="inlineStr">
        <is>
          <t>kilocourse.com</t>
        </is>
      </c>
      <c r="B273885" t="n">
        <v>121</v>
      </c>
    </row>
    <row r="273886">
      <c r="A273886" t="inlineStr">
        <is>
          <t>cjmerchantile.com</t>
        </is>
      </c>
      <c r="B273886" t="n">
        <v>121</v>
      </c>
    </row>
    <row r="273887">
      <c r="A273887" t="inlineStr">
        <is>
          <t>www.edizionipadrepio.it</t>
        </is>
      </c>
      <c r="B273887" t="n">
        <v>121</v>
      </c>
    </row>
    <row r="273888">
      <c r="A273888" t="inlineStr">
        <is>
          <t>www.experiencingit.net</t>
        </is>
      </c>
      <c r="B273888" t="n">
        <v>121</v>
      </c>
    </row>
    <row r="273889">
      <c r="A273889" t="inlineStr">
        <is>
          <t>www.123-mpomponieres.gr</t>
        </is>
      </c>
      <c r="B273889" t="n">
        <v>121</v>
      </c>
    </row>
    <row r="273890">
      <c r="A273890" t="inlineStr">
        <is>
          <t>jadefloors.com</t>
        </is>
      </c>
      <c r="B273890" t="n">
        <v>121</v>
      </c>
    </row>
    <row r="273891">
      <c r="A273891" t="inlineStr">
        <is>
          <t>www.thaifoodshop.co.uk</t>
        </is>
      </c>
      <c r="B273891" t="n">
        <v>121</v>
      </c>
    </row>
    <row r="273892">
      <c r="A273892" t="inlineStr">
        <is>
          <t>images.stylinonline.com</t>
        </is>
      </c>
      <c r="B273892" t="n">
        <v>121</v>
      </c>
    </row>
    <row r="273893">
      <c r="A273893" t="inlineStr">
        <is>
          <t>cdn.asianlesb.com</t>
        </is>
      </c>
      <c r="B273893" t="n">
        <v>121</v>
      </c>
    </row>
    <row r="273894">
      <c r="A273894" t="inlineStr">
        <is>
          <t>dive-hurghada.com</t>
        </is>
      </c>
      <c r="B273894" t="n">
        <v>121</v>
      </c>
    </row>
    <row r="273895">
      <c r="A273895" t="inlineStr">
        <is>
          <t>img80003060.weyesimg.com</t>
        </is>
      </c>
      <c r="B273895" t="n">
        <v>121</v>
      </c>
    </row>
    <row r="273896">
      <c r="A273896" t="inlineStr">
        <is>
          <t>sgcamerastore.com</t>
        </is>
      </c>
      <c r="B273896" t="n">
        <v>121</v>
      </c>
    </row>
    <row r="273897">
      <c r="A273897" t="inlineStr">
        <is>
          <t>www.clovercasino.com</t>
        </is>
      </c>
      <c r="B273897" t="n">
        <v>121</v>
      </c>
    </row>
    <row r="273898">
      <c r="A273898" t="inlineStr">
        <is>
          <t>www.pugetsoundpt.com</t>
        </is>
      </c>
      <c r="B273898" t="n">
        <v>121</v>
      </c>
    </row>
    <row r="273899">
      <c r="A273899" t="inlineStr">
        <is>
          <t>www.tidsam.se</t>
        </is>
      </c>
      <c r="B273899" t="n">
        <v>121</v>
      </c>
    </row>
    <row r="273900">
      <c r="A273900" t="inlineStr">
        <is>
          <t>www.bigpoint.com.tr</t>
        </is>
      </c>
      <c r="B273900" t="n">
        <v>121</v>
      </c>
    </row>
    <row r="273901">
      <c r="A273901" t="inlineStr">
        <is>
          <t>rupeenomics.com</t>
        </is>
      </c>
      <c r="B273901" t="n">
        <v>121</v>
      </c>
    </row>
    <row r="273902">
      <c r="A273902" t="inlineStr">
        <is>
          <t>www.carvingsculpture.com</t>
        </is>
      </c>
      <c r="B273902" t="n">
        <v>121</v>
      </c>
    </row>
    <row r="273903">
      <c r="A273903" t="inlineStr">
        <is>
          <t>momzr.com</t>
        </is>
      </c>
      <c r="B273903" t="n">
        <v>121</v>
      </c>
    </row>
    <row r="273904">
      <c r="A273904" t="inlineStr">
        <is>
          <t>cdn.inkjetsclub.com</t>
        </is>
      </c>
      <c r="B273904" t="n">
        <v>121</v>
      </c>
    </row>
    <row r="273905">
      <c r="A273905" t="inlineStr">
        <is>
          <t>www.lguinternational.com</t>
        </is>
      </c>
      <c r="B273905" t="n">
        <v>121</v>
      </c>
    </row>
    <row r="273906">
      <c r="A273906" t="inlineStr">
        <is>
          <t>new-moviland.ru</t>
        </is>
      </c>
      <c r="B273906" t="n">
        <v>121</v>
      </c>
    </row>
    <row r="273907">
      <c r="A273907" t="inlineStr">
        <is>
          <t>www.oasisanimalrescue.ca</t>
        </is>
      </c>
      <c r="B273907" t="n">
        <v>121</v>
      </c>
    </row>
    <row r="273908">
      <c r="A273908" t="inlineStr">
        <is>
          <t>www.mypz.nl</t>
        </is>
      </c>
      <c r="B273908" t="n">
        <v>121</v>
      </c>
    </row>
    <row r="273909">
      <c r="A273909" t="inlineStr">
        <is>
          <t>www.chenabimpex.com</t>
        </is>
      </c>
      <c r="B273909" t="n">
        <v>121</v>
      </c>
    </row>
    <row r="273910">
      <c r="A273910" t="inlineStr">
        <is>
          <t>www.healthyoldguru.com</t>
        </is>
      </c>
      <c r="B273910" t="n">
        <v>121</v>
      </c>
    </row>
    <row r="273911">
      <c r="A273911" t="inlineStr">
        <is>
          <t>www.bella-virginhair.com</t>
        </is>
      </c>
      <c r="B273911" t="n">
        <v>121</v>
      </c>
    </row>
    <row r="273912">
      <c r="A273912" t="inlineStr">
        <is>
          <t>cdn3.maturewomenporn.org</t>
        </is>
      </c>
      <c r="B273912" t="n">
        <v>121</v>
      </c>
    </row>
    <row r="273913">
      <c r="A273913" t="inlineStr">
        <is>
          <t>rinstips.com</t>
        </is>
      </c>
      <c r="B273913" t="n">
        <v>121</v>
      </c>
    </row>
    <row r="273914">
      <c r="A273914" t="inlineStr">
        <is>
          <t>toys4less.com</t>
        </is>
      </c>
      <c r="B273914" t="n">
        <v>121</v>
      </c>
    </row>
    <row r="273915">
      <c r="A273915" t="inlineStr">
        <is>
          <t>thinktanktoys.com</t>
        </is>
      </c>
      <c r="B273915" t="n">
        <v>121</v>
      </c>
    </row>
    <row r="273916">
      <c r="A273916" t="inlineStr">
        <is>
          <t>born-shop.ru</t>
        </is>
      </c>
      <c r="B273916" t="n">
        <v>121</v>
      </c>
    </row>
    <row r="273917">
      <c r="A273917" t="inlineStr">
        <is>
          <t>www.pyhobby.se</t>
        </is>
      </c>
      <c r="B273917" t="n">
        <v>121</v>
      </c>
    </row>
    <row r="273918">
      <c r="A273918" t="inlineStr">
        <is>
          <t>www.ecstore.sk</t>
        </is>
      </c>
      <c r="B273918" t="n">
        <v>121</v>
      </c>
    </row>
    <row r="273919">
      <c r="A273919" t="inlineStr">
        <is>
          <t>buyf1.com</t>
        </is>
      </c>
      <c r="B273919" t="n">
        <v>121</v>
      </c>
    </row>
    <row r="273920">
      <c r="A273920" t="inlineStr">
        <is>
          <t>www.nufoot.com</t>
        </is>
      </c>
      <c r="B273920" t="n">
        <v>121</v>
      </c>
    </row>
    <row r="273921">
      <c r="A273921" t="inlineStr">
        <is>
          <t>www.juniorsfoodtruck.com</t>
        </is>
      </c>
      <c r="B273921" t="n">
        <v>121</v>
      </c>
    </row>
    <row r="273922">
      <c r="A273922" t="inlineStr">
        <is>
          <t>cosmicfishes.com</t>
        </is>
      </c>
      <c r="B273922" t="n">
        <v>121</v>
      </c>
    </row>
    <row r="273923">
      <c r="A273923" t="inlineStr">
        <is>
          <t>cdn.damnfunnypictures.com</t>
        </is>
      </c>
      <c r="B273923" t="n">
        <v>121</v>
      </c>
    </row>
    <row r="273924">
      <c r="A273924" t="inlineStr">
        <is>
          <t>www.atrium.club</t>
        </is>
      </c>
      <c r="B273924" t="n">
        <v>121</v>
      </c>
    </row>
    <row r="273925">
      <c r="A273925" t="inlineStr">
        <is>
          <t>www.joppen.nl</t>
        </is>
      </c>
      <c r="B273925" t="n">
        <v>121</v>
      </c>
    </row>
    <row r="273926">
      <c r="A273926" t="inlineStr">
        <is>
          <t>jobs.socialstudies.org</t>
        </is>
      </c>
      <c r="B273926" t="n">
        <v>121</v>
      </c>
    </row>
    <row r="273927">
      <c r="A273927" t="inlineStr">
        <is>
          <t>images.jangdongshirt.com</t>
        </is>
      </c>
      <c r="B273927" t="n">
        <v>121</v>
      </c>
    </row>
    <row r="273928">
      <c r="A273928" t="inlineStr">
        <is>
          <t>dc4.de</t>
        </is>
      </c>
      <c r="B273928" t="n">
        <v>121</v>
      </c>
    </row>
    <row r="273929">
      <c r="A273929" t="inlineStr">
        <is>
          <t>www.kreakrys.com</t>
        </is>
      </c>
      <c r="B273929" t="n">
        <v>121</v>
      </c>
    </row>
    <row r="273930">
      <c r="A273930" t="inlineStr">
        <is>
          <t>www.taxmann.com</t>
        </is>
      </c>
      <c r="B273930" t="n">
        <v>121</v>
      </c>
    </row>
    <row r="273931">
      <c r="A273931" t="inlineStr">
        <is>
          <t>hydeunited.co.uk</t>
        </is>
      </c>
      <c r="B273931" t="n">
        <v>121</v>
      </c>
    </row>
    <row r="273932">
      <c r="A273932" t="inlineStr">
        <is>
          <t>www.jasslife.com</t>
        </is>
      </c>
      <c r="B273932" t="n">
        <v>121</v>
      </c>
    </row>
    <row r="273933">
      <c r="A273933" t="inlineStr">
        <is>
          <t>huesken.de</t>
        </is>
      </c>
      <c r="B273933" t="n">
        <v>121</v>
      </c>
    </row>
    <row r="273934">
      <c r="A273934" t="inlineStr">
        <is>
          <t>www.manilaflowershops.com</t>
        </is>
      </c>
      <c r="B273934" t="n">
        <v>121</v>
      </c>
    </row>
    <row r="273935">
      <c r="A273935" t="inlineStr">
        <is>
          <t>cnred.edu.ro</t>
        </is>
      </c>
      <c r="B273935" t="n">
        <v>121</v>
      </c>
    </row>
    <row r="273936">
      <c r="A273936" t="inlineStr">
        <is>
          <t>www.komtech.lt</t>
        </is>
      </c>
      <c r="B273936" t="n">
        <v>121</v>
      </c>
    </row>
    <row r="273937">
      <c r="A273937" t="inlineStr">
        <is>
          <t>www.tehrancdshop.com</t>
        </is>
      </c>
      <c r="B273937" t="n">
        <v>121</v>
      </c>
    </row>
    <row r="273938">
      <c r="A273938" t="inlineStr">
        <is>
          <t>www.koekoe.es</t>
        </is>
      </c>
      <c r="B273938" t="n">
        <v>121</v>
      </c>
    </row>
    <row r="273939">
      <c r="A273939" t="inlineStr">
        <is>
          <t>atvpartselectronique.com</t>
        </is>
      </c>
      <c r="B273939" t="n">
        <v>121</v>
      </c>
    </row>
    <row r="273940">
      <c r="A273940" t="inlineStr">
        <is>
          <t>arcadeplayroom.com</t>
        </is>
      </c>
      <c r="B273940" t="n">
        <v>121</v>
      </c>
    </row>
    <row r="273941">
      <c r="A273941" t="inlineStr">
        <is>
          <t>www.vitasalus.net</t>
        </is>
      </c>
      <c r="B273941" t="n">
        <v>121</v>
      </c>
    </row>
    <row r="273942">
      <c r="A273942" t="inlineStr">
        <is>
          <t>babypremium.net</t>
        </is>
      </c>
      <c r="B273942" t="n">
        <v>121</v>
      </c>
    </row>
    <row r="273943">
      <c r="A273943" t="inlineStr">
        <is>
          <t>www.al3ab-shams.com</t>
        </is>
      </c>
      <c r="B273943" t="n">
        <v>121</v>
      </c>
    </row>
    <row r="273944">
      <c r="A273944" t="inlineStr">
        <is>
          <t>www.botanicalcube.com</t>
        </is>
      </c>
      <c r="B273944" t="n">
        <v>121</v>
      </c>
    </row>
    <row r="273945">
      <c r="A273945" t="inlineStr">
        <is>
          <t>www.hjtrophy.com</t>
        </is>
      </c>
      <c r="B273945" t="n">
        <v>121</v>
      </c>
    </row>
    <row r="273946">
      <c r="A273946" t="inlineStr">
        <is>
          <t>www.auto-magnitola.ru</t>
        </is>
      </c>
      <c r="B273946" t="n">
        <v>121</v>
      </c>
    </row>
    <row r="273947">
      <c r="A273947" t="inlineStr">
        <is>
          <t>www.hotmelt-glues.com</t>
        </is>
      </c>
      <c r="B273947" t="n">
        <v>121</v>
      </c>
    </row>
    <row r="273948">
      <c r="A273948" t="inlineStr">
        <is>
          <t>www.treetopproducts.com</t>
        </is>
      </c>
      <c r="B273948" t="n">
        <v>121</v>
      </c>
    </row>
    <row r="273949">
      <c r="A273949" t="inlineStr">
        <is>
          <t>cdn2.spydder.com</t>
        </is>
      </c>
      <c r="B273949" t="n">
        <v>121</v>
      </c>
    </row>
    <row r="273950">
      <c r="A273950" t="inlineStr">
        <is>
          <t>brandtoys.ro</t>
        </is>
      </c>
      <c r="B273950" t="n">
        <v>121</v>
      </c>
    </row>
    <row r="273951">
      <c r="A273951" t="inlineStr">
        <is>
          <t>www.pokershop.nl</t>
        </is>
      </c>
      <c r="B273951" t="n">
        <v>121</v>
      </c>
    </row>
    <row r="273952">
      <c r="A273952" t="inlineStr">
        <is>
          <t>epochhats.com</t>
        </is>
      </c>
      <c r="B273952" t="n">
        <v>121</v>
      </c>
    </row>
    <row r="273953">
      <c r="A273953" t="inlineStr">
        <is>
          <t>jeffrey-thomas.com</t>
        </is>
      </c>
      <c r="B273953" t="n">
        <v>121</v>
      </c>
    </row>
    <row r="273954">
      <c r="A273954" t="inlineStr">
        <is>
          <t>www.christmaspeople.com</t>
        </is>
      </c>
      <c r="B273954" t="n">
        <v>121</v>
      </c>
    </row>
    <row r="273955">
      <c r="A273955" t="inlineStr">
        <is>
          <t>bezvatrika.cz</t>
        </is>
      </c>
      <c r="B273955" t="n">
        <v>121</v>
      </c>
    </row>
    <row r="273956">
      <c r="A273956" t="inlineStr">
        <is>
          <t>djwejejrt1gou.cloudfront.net</t>
        </is>
      </c>
      <c r="B273956" t="n">
        <v>121</v>
      </c>
    </row>
    <row r="273957">
      <c r="A273957" t="inlineStr">
        <is>
          <t>www.inreifen.de</t>
        </is>
      </c>
      <c r="B273957" t="n">
        <v>121</v>
      </c>
    </row>
    <row r="273958">
      <c r="A273958" t="inlineStr">
        <is>
          <t>lakhwa.com</t>
        </is>
      </c>
      <c r="B273958" t="n">
        <v>121</v>
      </c>
    </row>
    <row r="273959">
      <c r="A273959" t="inlineStr">
        <is>
          <t>www.joeoliverdentist.co.uk</t>
        </is>
      </c>
      <c r="B273959" t="n">
        <v>121</v>
      </c>
    </row>
    <row r="273960">
      <c r="A273960" t="inlineStr">
        <is>
          <t>rebelonwheels.com</t>
        </is>
      </c>
      <c r="B273960" t="n">
        <v>121</v>
      </c>
    </row>
    <row r="273961">
      <c r="A273961" t="inlineStr">
        <is>
          <t>www.wadd.com.au</t>
        </is>
      </c>
      <c r="B273961" t="n">
        <v>121</v>
      </c>
    </row>
    <row r="273962">
      <c r="A273962" t="inlineStr">
        <is>
          <t>www.opisvet.ru</t>
        </is>
      </c>
      <c r="B273962" t="n">
        <v>121</v>
      </c>
    </row>
    <row r="273963">
      <c r="A273963" t="inlineStr">
        <is>
          <t>www.modesandco.eu</t>
        </is>
      </c>
      <c r="B273963" t="n">
        <v>121</v>
      </c>
    </row>
    <row r="273964">
      <c r="A273964" t="inlineStr">
        <is>
          <t>velosiped-moskva.ru</t>
        </is>
      </c>
      <c r="B273964" t="n">
        <v>121</v>
      </c>
    </row>
    <row r="273965">
      <c r="A273965" t="inlineStr">
        <is>
          <t>www.ghairs.com</t>
        </is>
      </c>
      <c r="B273965" t="n">
        <v>121</v>
      </c>
    </row>
    <row r="273966">
      <c r="A273966" t="inlineStr">
        <is>
          <t>kfebrakes.com</t>
        </is>
      </c>
      <c r="B273966" t="n">
        <v>121</v>
      </c>
    </row>
    <row r="273967">
      <c r="A273967" t="inlineStr">
        <is>
          <t>www.shorehousefurniture.com</t>
        </is>
      </c>
      <c r="B273967" t="n">
        <v>121</v>
      </c>
    </row>
    <row r="273968">
      <c r="A273968" t="inlineStr">
        <is>
          <t>green-printer.es</t>
        </is>
      </c>
      <c r="B273968" t="n">
        <v>121</v>
      </c>
    </row>
    <row r="273969">
      <c r="A273969" t="inlineStr">
        <is>
          <t>www.firerescue.fr</t>
        </is>
      </c>
      <c r="B273969" t="n">
        <v>121</v>
      </c>
    </row>
    <row r="273970">
      <c r="A273970" t="inlineStr">
        <is>
          <t>ibenhoej.com</t>
        </is>
      </c>
      <c r="B273970" t="n">
        <v>121</v>
      </c>
    </row>
    <row r="273971">
      <c r="A273971" t="inlineStr">
        <is>
          <t>deco-ongle.fr</t>
        </is>
      </c>
      <c r="B273971" t="n">
        <v>121</v>
      </c>
    </row>
    <row r="273972">
      <c r="A273972" t="inlineStr">
        <is>
          <t>estaticos.outletdeviviendas.com</t>
        </is>
      </c>
      <c r="B273972" t="n">
        <v>121</v>
      </c>
    </row>
    <row r="273973">
      <c r="A273973" t="inlineStr">
        <is>
          <t>www.uptruckparts.com</t>
        </is>
      </c>
      <c r="B273973" t="n">
        <v>121</v>
      </c>
    </row>
    <row r="273974">
      <c r="A273974" t="inlineStr">
        <is>
          <t>www.idealsurplus.com</t>
        </is>
      </c>
      <c r="B273974" t="n">
        <v>121</v>
      </c>
    </row>
    <row r="273975">
      <c r="A273975" t="inlineStr">
        <is>
          <t>www.boisegreentreeservice.com</t>
        </is>
      </c>
      <c r="B273975" t="n">
        <v>121</v>
      </c>
    </row>
    <row r="273976">
      <c r="A273976" t="inlineStr">
        <is>
          <t>www.folsommedicalsupply.com</t>
        </is>
      </c>
      <c r="B273976" t="n">
        <v>121</v>
      </c>
    </row>
    <row r="273977">
      <c r="A273977" t="inlineStr">
        <is>
          <t>soxo.co.uk</t>
        </is>
      </c>
      <c r="B273977" t="n">
        <v>121</v>
      </c>
    </row>
    <row r="273978">
      <c r="A273978" t="inlineStr">
        <is>
          <t>images.fbshirts.com</t>
        </is>
      </c>
      <c r="B273978" t="n">
        <v>121</v>
      </c>
    </row>
    <row r="273979">
      <c r="A273979" t="inlineStr">
        <is>
          <t>www.fitness4u.cz</t>
        </is>
      </c>
      <c r="B273979" t="n">
        <v>121</v>
      </c>
    </row>
    <row r="273980">
      <c r="A273980" t="inlineStr">
        <is>
          <t>img.ihavecoupons.com</t>
        </is>
      </c>
      <c r="B273980" t="n">
        <v>121</v>
      </c>
    </row>
    <row r="273981">
      <c r="A273981" t="inlineStr">
        <is>
          <t>www.goodbadflicks.com</t>
        </is>
      </c>
      <c r="B273981" t="n">
        <v>121</v>
      </c>
    </row>
    <row r="273982">
      <c r="A273982" t="inlineStr">
        <is>
          <t>racetime.es</t>
        </is>
      </c>
      <c r="B273982" t="n">
        <v>121</v>
      </c>
    </row>
    <row r="273983">
      <c r="A273983" t="inlineStr">
        <is>
          <t>173.254.12.132</t>
        </is>
      </c>
      <c r="B273983" t="n">
        <v>121</v>
      </c>
    </row>
    <row r="273984">
      <c r="A273984" t="inlineStr">
        <is>
          <t>scamper.com.ua</t>
        </is>
      </c>
      <c r="B273984" t="n">
        <v>121</v>
      </c>
    </row>
    <row r="273985">
      <c r="A273985" t="inlineStr">
        <is>
          <t>earleylight.com</t>
        </is>
      </c>
      <c r="B273985" t="n">
        <v>121</v>
      </c>
    </row>
    <row r="273986">
      <c r="A273986" t="inlineStr">
        <is>
          <t>cloud.melijoe.com</t>
        </is>
      </c>
      <c r="B273986" t="n">
        <v>121</v>
      </c>
    </row>
    <row r="273987">
      <c r="A273987" t="inlineStr">
        <is>
          <t>www.bricotiendas.com</t>
        </is>
      </c>
      <c r="B273987" t="n">
        <v>121</v>
      </c>
    </row>
    <row r="273988">
      <c r="A273988" t="inlineStr">
        <is>
          <t>boardshop-1.ru</t>
        </is>
      </c>
      <c r="B273988" t="n">
        <v>121</v>
      </c>
    </row>
    <row r="273989">
      <c r="A273989" t="inlineStr">
        <is>
          <t>www.cuisinedaubery.com</t>
        </is>
      </c>
      <c r="B273989" t="n">
        <v>121</v>
      </c>
    </row>
    <row r="273990">
      <c r="A273990" t="inlineStr">
        <is>
          <t>centuryprint.eu</t>
        </is>
      </c>
      <c r="B273990" t="n">
        <v>121</v>
      </c>
    </row>
    <row r="273991">
      <c r="A273991" t="inlineStr">
        <is>
          <t>imagens.mundodacarabina.com.br</t>
        </is>
      </c>
      <c r="B273991" t="n">
        <v>121</v>
      </c>
    </row>
    <row r="273992">
      <c r="A273992" t="inlineStr">
        <is>
          <t>www.saint-brevin.com</t>
        </is>
      </c>
      <c r="B273992" t="n">
        <v>121</v>
      </c>
    </row>
    <row r="273993">
      <c r="A273993" t="inlineStr">
        <is>
          <t>createdbyemmanuelle.files.wordpress.com</t>
        </is>
      </c>
      <c r="B273993" t="n">
        <v>121</v>
      </c>
    </row>
    <row r="273994">
      <c r="A273994" t="inlineStr">
        <is>
          <t>www.tvdigitaldivide.it</t>
        </is>
      </c>
      <c r="B273994" t="n">
        <v>121</v>
      </c>
    </row>
    <row r="273995">
      <c r="A273995" t="inlineStr">
        <is>
          <t>www.gundammad.co.uk</t>
        </is>
      </c>
      <c r="B273995" t="n">
        <v>121</v>
      </c>
    </row>
    <row r="273996">
      <c r="A273996" t="inlineStr">
        <is>
          <t>www.gambarlucugif.xyz</t>
        </is>
      </c>
      <c r="B273996" t="n">
        <v>121</v>
      </c>
    </row>
    <row r="273997">
      <c r="A273997" t="inlineStr">
        <is>
          <t>d32jkxt41umq3j.cloudfront.net</t>
        </is>
      </c>
      <c r="B273997" t="n">
        <v>121</v>
      </c>
    </row>
    <row r="273998">
      <c r="A273998" t="inlineStr">
        <is>
          <t>www.nyfamily-digital.com</t>
        </is>
      </c>
      <c r="B273998" t="n">
        <v>121</v>
      </c>
    </row>
    <row r="273999">
      <c r="A273999" t="inlineStr">
        <is>
          <t>www.spitzbergen.de</t>
        </is>
      </c>
      <c r="B273999" t="n">
        <v>121</v>
      </c>
    </row>
    <row r="274000">
      <c r="A274000" t="inlineStr">
        <is>
          <t>graemepassmore.com</t>
        </is>
      </c>
      <c r="B274000" t="n">
        <v>121</v>
      </c>
    </row>
    <row r="274001">
      <c r="A274001" t="inlineStr">
        <is>
          <t>gerosgrindys.lt</t>
        </is>
      </c>
      <c r="B274001" t="n">
        <v>121</v>
      </c>
    </row>
    <row r="274002">
      <c r="A274002" t="inlineStr">
        <is>
          <t>arx.novosibdom.ru</t>
        </is>
      </c>
      <c r="B274002" t="n">
        <v>121</v>
      </c>
    </row>
    <row r="274003">
      <c r="A274003" t="inlineStr">
        <is>
          <t>designmontreal.com</t>
        </is>
      </c>
      <c r="B274003" t="n">
        <v>121</v>
      </c>
    </row>
    <row r="274004">
      <c r="A274004" t="inlineStr">
        <is>
          <t>cineparadisfrutardotcom.files.wordpress.com</t>
        </is>
      </c>
      <c r="B274004" t="n">
        <v>121</v>
      </c>
    </row>
    <row r="274005">
      <c r="A274005" t="inlineStr">
        <is>
          <t>imcn.me</t>
        </is>
      </c>
      <c r="B274005" t="n">
        <v>121</v>
      </c>
    </row>
    <row r="274006">
      <c r="A274006" t="inlineStr">
        <is>
          <t>parts4repair.de</t>
        </is>
      </c>
      <c r="B274006" t="n">
        <v>121</v>
      </c>
    </row>
    <row r="274007">
      <c r="A274007" t="inlineStr">
        <is>
          <t>cdn.mlk-shop.ru</t>
        </is>
      </c>
      <c r="B274007" t="n">
        <v>121</v>
      </c>
    </row>
    <row r="274008">
      <c r="A274008" t="inlineStr">
        <is>
          <t>digitalmall.linden-center-berlin.de</t>
        </is>
      </c>
      <c r="B274008" t="n">
        <v>121</v>
      </c>
    </row>
    <row r="274009">
      <c r="A274009" t="inlineStr">
        <is>
          <t>giochipertutti.org</t>
        </is>
      </c>
      <c r="B274009" t="n">
        <v>121</v>
      </c>
    </row>
    <row r="274010">
      <c r="A274010" t="inlineStr">
        <is>
          <t>www.aduvan.ru</t>
        </is>
      </c>
      <c r="B274010" t="n">
        <v>121</v>
      </c>
    </row>
    <row r="274011">
      <c r="A274011" t="inlineStr">
        <is>
          <t>otbdiscs.com</t>
        </is>
      </c>
      <c r="B274011" t="n">
        <v>121</v>
      </c>
    </row>
    <row r="274012">
      <c r="A274012" t="inlineStr">
        <is>
          <t>vallartadreamrentals.com</t>
        </is>
      </c>
      <c r="B274012" t="n">
        <v>121</v>
      </c>
    </row>
    <row r="274013">
      <c r="A274013" t="inlineStr">
        <is>
          <t>www.rchobbyracing.cz</t>
        </is>
      </c>
      <c r="B274013" t="n">
        <v>121</v>
      </c>
    </row>
    <row r="274014">
      <c r="A274014" t="inlineStr">
        <is>
          <t>www.lovelayladesigns.co.uk</t>
        </is>
      </c>
      <c r="B274014" t="n">
        <v>121</v>
      </c>
    </row>
    <row r="274015">
      <c r="A274015" t="inlineStr">
        <is>
          <t>www.floratrade.ee</t>
        </is>
      </c>
      <c r="B274015" t="n">
        <v>121</v>
      </c>
    </row>
    <row r="274016">
      <c r="A274016" t="inlineStr">
        <is>
          <t>lemacau.org</t>
        </is>
      </c>
      <c r="B274016" t="n">
        <v>121</v>
      </c>
    </row>
    <row r="274017">
      <c r="A274017" t="inlineStr">
        <is>
          <t>www.mbaetz.com</t>
        </is>
      </c>
      <c r="B274017" t="n">
        <v>121</v>
      </c>
    </row>
    <row r="274018">
      <c r="A274018" t="inlineStr">
        <is>
          <t>luxuo-com-production.s3.ap-southeast-1.amazonaws.com</t>
        </is>
      </c>
      <c r="B274018" t="n">
        <v>121</v>
      </c>
    </row>
    <row r="274019">
      <c r="A274019" t="inlineStr">
        <is>
          <t>www.grosircirebon.com</t>
        </is>
      </c>
      <c r="B274019" t="n">
        <v>121</v>
      </c>
    </row>
    <row r="274020">
      <c r="A274020" t="inlineStr">
        <is>
          <t>paktranslations.com</t>
        </is>
      </c>
      <c r="B274020" t="n">
        <v>121</v>
      </c>
    </row>
    <row r="274021">
      <c r="A274021" t="inlineStr">
        <is>
          <t>www.public.arabesk.eu</t>
        </is>
      </c>
      <c r="B274021" t="n">
        <v>121</v>
      </c>
    </row>
    <row r="274022">
      <c r="A274022" t="inlineStr">
        <is>
          <t>www.really-learn-english.com</t>
        </is>
      </c>
      <c r="B274022" t="n">
        <v>121</v>
      </c>
    </row>
    <row r="274023">
      <c r="A274023" t="inlineStr">
        <is>
          <t>electric-shops.fr</t>
        </is>
      </c>
      <c r="B274023" t="n">
        <v>121</v>
      </c>
    </row>
    <row r="274024">
      <c r="A274024" t="inlineStr">
        <is>
          <t>devanshihydraulics.com</t>
        </is>
      </c>
      <c r="B274024" t="n">
        <v>121</v>
      </c>
    </row>
    <row r="274025">
      <c r="A274025" t="inlineStr">
        <is>
          <t>www.naradi-ferda.cz</t>
        </is>
      </c>
      <c r="B274025" t="n">
        <v>121</v>
      </c>
    </row>
    <row r="274026">
      <c r="A274026" t="inlineStr">
        <is>
          <t>yorkplacestudios.co.uk</t>
        </is>
      </c>
      <c r="B274026" t="n">
        <v>121</v>
      </c>
    </row>
    <row r="274027">
      <c r="A274027" t="inlineStr">
        <is>
          <t>www.vlasy-levne.cz</t>
        </is>
      </c>
      <c r="B274027" t="n">
        <v>121</v>
      </c>
    </row>
    <row r="274028">
      <c r="A274028" t="inlineStr">
        <is>
          <t>medicitv-b.imgix.net</t>
        </is>
      </c>
      <c r="B274028" t="n">
        <v>121</v>
      </c>
    </row>
    <row r="274029">
      <c r="A274029" t="inlineStr">
        <is>
          <t>mofeetee.com</t>
        </is>
      </c>
      <c r="B274029" t="n">
        <v>121</v>
      </c>
    </row>
    <row r="274030">
      <c r="A274030" t="inlineStr">
        <is>
          <t>b2b.metal-kids.com</t>
        </is>
      </c>
      <c r="B274030" t="n">
        <v>121</v>
      </c>
    </row>
    <row r="274031">
      <c r="A274031" t="inlineStr">
        <is>
          <t>cms.bconsole.com</t>
        </is>
      </c>
      <c r="B274031" t="n">
        <v>121</v>
      </c>
    </row>
    <row r="274032">
      <c r="A274032" t="inlineStr">
        <is>
          <t>shop.led-glass.eu</t>
        </is>
      </c>
      <c r="B274032" t="n">
        <v>121</v>
      </c>
    </row>
    <row r="274033">
      <c r="A274033" t="inlineStr">
        <is>
          <t>whitedisplaystorage.com</t>
        </is>
      </c>
      <c r="B274033" t="n">
        <v>121</v>
      </c>
    </row>
    <row r="274034">
      <c r="A274034" t="inlineStr">
        <is>
          <t>elektromarkt.lt</t>
        </is>
      </c>
      <c r="B274034" t="n">
        <v>121</v>
      </c>
    </row>
    <row r="274035">
      <c r="A274035" t="inlineStr">
        <is>
          <t>www.deco-in.ro</t>
        </is>
      </c>
      <c r="B274035" t="n">
        <v>121</v>
      </c>
    </row>
    <row r="274036">
      <c r="A274036" t="inlineStr">
        <is>
          <t>www.ecoledunord.net</t>
        </is>
      </c>
      <c r="B274036" t="n">
        <v>121</v>
      </c>
    </row>
    <row r="274037">
      <c r="A274037" t="inlineStr">
        <is>
          <t>img.autorepairmanuals.ws</t>
        </is>
      </c>
      <c r="B274037" t="n">
        <v>121</v>
      </c>
    </row>
    <row r="274038">
      <c r="A274038" t="inlineStr">
        <is>
          <t>www.bit.pt</t>
        </is>
      </c>
      <c r="B274038" t="n">
        <v>121</v>
      </c>
    </row>
    <row r="274039">
      <c r="A274039" t="inlineStr">
        <is>
          <t>stampaction.typepad.com</t>
        </is>
      </c>
      <c r="B274039" t="n">
        <v>121</v>
      </c>
    </row>
    <row r="274040">
      <c r="A274040" t="inlineStr">
        <is>
          <t>sourcing-media.hktdc.com</t>
        </is>
      </c>
      <c r="B274040" t="n">
        <v>121</v>
      </c>
    </row>
    <row r="274041">
      <c r="A274041" t="inlineStr">
        <is>
          <t>www.artphotos.fi</t>
        </is>
      </c>
      <c r="B274041" t="n">
        <v>121</v>
      </c>
    </row>
    <row r="274042">
      <c r="A274042" t="inlineStr">
        <is>
          <t>cdn.expoxl.nl</t>
        </is>
      </c>
      <c r="B274042" t="n">
        <v>121</v>
      </c>
    </row>
    <row r="274043">
      <c r="A274043" t="inlineStr">
        <is>
          <t>totallyhistory.com</t>
        </is>
      </c>
      <c r="B274043" t="n">
        <v>121</v>
      </c>
    </row>
    <row r="274044">
      <c r="A274044" t="inlineStr">
        <is>
          <t>www.paratum.es</t>
        </is>
      </c>
      <c r="B274044" t="n">
        <v>121</v>
      </c>
    </row>
    <row r="274045">
      <c r="A274045" t="inlineStr">
        <is>
          <t>www.masha-sedgwick.com</t>
        </is>
      </c>
      <c r="B274045" t="n">
        <v>121</v>
      </c>
    </row>
    <row r="274046">
      <c r="A274046" t="inlineStr">
        <is>
          <t>www.oldtimerreifen24.de</t>
        </is>
      </c>
      <c r="B274046" t="n">
        <v>121</v>
      </c>
    </row>
    <row r="274047">
      <c r="A274047" t="inlineStr">
        <is>
          <t>i8.mangapanda.com</t>
        </is>
      </c>
      <c r="B274047" t="n">
        <v>121</v>
      </c>
    </row>
    <row r="274048">
      <c r="A274048" t="inlineStr">
        <is>
          <t>bearings-co.com</t>
        </is>
      </c>
      <c r="B274048" t="n">
        <v>121</v>
      </c>
    </row>
    <row r="274049">
      <c r="A274049" t="inlineStr">
        <is>
          <t>media.greenmatters.com</t>
        </is>
      </c>
      <c r="B274049" t="n">
        <v>121</v>
      </c>
    </row>
    <row r="274050">
      <c r="A274050" t="inlineStr">
        <is>
          <t>wholesalelotstools.info</t>
        </is>
      </c>
      <c r="B274050" t="n">
        <v>121</v>
      </c>
    </row>
    <row r="274051">
      <c r="A274051" t="inlineStr">
        <is>
          <t>www.telink.eu</t>
        </is>
      </c>
      <c r="B274051" t="n">
        <v>121</v>
      </c>
    </row>
    <row r="274052">
      <c r="A274052" t="inlineStr">
        <is>
          <t>boliviatravelsite.com</t>
        </is>
      </c>
      <c r="B274052" t="n">
        <v>121</v>
      </c>
    </row>
    <row r="274053">
      <c r="A274053" t="inlineStr">
        <is>
          <t>victoriassecretnwt.website</t>
        </is>
      </c>
      <c r="B274053" t="n">
        <v>121</v>
      </c>
    </row>
    <row r="274054">
      <c r="A274054" t="inlineStr">
        <is>
          <t>lanzarotevillachoice.com</t>
        </is>
      </c>
      <c r="B274054" t="n">
        <v>121</v>
      </c>
    </row>
    <row r="274055">
      <c r="A274055" t="inlineStr">
        <is>
          <t>img.ca.cars.cozot.com</t>
        </is>
      </c>
      <c r="B274055" t="n">
        <v>121</v>
      </c>
    </row>
    <row r="274056">
      <c r="A274056" t="inlineStr">
        <is>
          <t>www.computercitybcn.com</t>
        </is>
      </c>
      <c r="B274056" t="n">
        <v>121</v>
      </c>
    </row>
    <row r="274057">
      <c r="A274057" t="inlineStr">
        <is>
          <t>tayler.de</t>
        </is>
      </c>
      <c r="B274057" t="n">
        <v>121</v>
      </c>
    </row>
    <row r="274058">
      <c r="A274058" t="inlineStr">
        <is>
          <t>www.yourfootballshirt.com</t>
        </is>
      </c>
      <c r="B274058" t="n">
        <v>121</v>
      </c>
    </row>
    <row r="274059">
      <c r="A274059" t="inlineStr">
        <is>
          <t>thumbs.imagebam.com</t>
        </is>
      </c>
      <c r="B274059" t="n">
        <v>121</v>
      </c>
    </row>
    <row r="274060">
      <c r="A274060" t="inlineStr">
        <is>
          <t>magivanga.files.wordpress.com</t>
        </is>
      </c>
      <c r="B274060" t="n">
        <v>121</v>
      </c>
    </row>
    <row r="274061">
      <c r="A274061" t="inlineStr">
        <is>
          <t>bazarhat99.com</t>
        </is>
      </c>
      <c r="B274061" t="n">
        <v>121</v>
      </c>
    </row>
    <row r="274062">
      <c r="A274062" t="inlineStr">
        <is>
          <t>jp-newsgate.net</t>
        </is>
      </c>
      <c r="B274062" t="n">
        <v>121</v>
      </c>
    </row>
    <row r="274063">
      <c r="A274063" t="inlineStr">
        <is>
          <t>jkfitness.bg</t>
        </is>
      </c>
      <c r="B274063" t="n">
        <v>121</v>
      </c>
    </row>
    <row r="274064">
      <c r="A274064" t="inlineStr">
        <is>
          <t>wplift.com</t>
        </is>
      </c>
      <c r="B274064" t="n">
        <v>121</v>
      </c>
    </row>
    <row r="274065">
      <c r="A274065" t="inlineStr">
        <is>
          <t>media.etnicart.it</t>
        </is>
      </c>
      <c r="B274065" t="n">
        <v>121</v>
      </c>
    </row>
    <row r="274066">
      <c r="A274066" t="inlineStr">
        <is>
          <t>www.michiganbusinessnetwork.com</t>
        </is>
      </c>
      <c r="B274066" t="n">
        <v>121</v>
      </c>
    </row>
    <row r="274067">
      <c r="A274067" t="inlineStr">
        <is>
          <t>www.hobokengirl.com</t>
        </is>
      </c>
      <c r="B274067" t="n">
        <v>121</v>
      </c>
    </row>
    <row r="274068">
      <c r="A274068" t="inlineStr">
        <is>
          <t>piaget.rokka.io</t>
        </is>
      </c>
      <c r="B274068" t="n">
        <v>121</v>
      </c>
    </row>
    <row r="274069">
      <c r="A274069" t="inlineStr">
        <is>
          <t>www.op-marburg.de</t>
        </is>
      </c>
      <c r="B274069" t="n">
        <v>121</v>
      </c>
    </row>
    <row r="274070">
      <c r="A274070" t="inlineStr">
        <is>
          <t>www.lizaypirlanta.com</t>
        </is>
      </c>
      <c r="B274070" t="n">
        <v>121</v>
      </c>
    </row>
    <row r="274071">
      <c r="A274071" t="inlineStr">
        <is>
          <t>expertautoappraisals.com</t>
        </is>
      </c>
      <c r="B274071" t="n">
        <v>121</v>
      </c>
    </row>
    <row r="274072">
      <c r="A274072" t="inlineStr">
        <is>
          <t>nybooks.com</t>
        </is>
      </c>
      <c r="B274072" t="n">
        <v>121</v>
      </c>
    </row>
    <row r="274073">
      <c r="A274073" t="inlineStr">
        <is>
          <t>www.linkindustrialtools.com</t>
        </is>
      </c>
      <c r="B274073" t="n">
        <v>121</v>
      </c>
    </row>
    <row r="274074">
      <c r="A274074" t="inlineStr">
        <is>
          <t>vbjusa-wpengine.netdna-ssl.com</t>
        </is>
      </c>
      <c r="B274074" t="n">
        <v>121</v>
      </c>
    </row>
    <row r="274075">
      <c r="A274075" t="inlineStr">
        <is>
          <t>piramide-ceintures.fr</t>
        </is>
      </c>
      <c r="B274075" t="n">
        <v>121</v>
      </c>
    </row>
    <row r="274076">
      <c r="A274076" t="inlineStr">
        <is>
          <t>cdn.awsind0-fusion.fds.api.mi-img.com</t>
        </is>
      </c>
      <c r="B274076" t="n">
        <v>121</v>
      </c>
    </row>
    <row r="274077">
      <c r="A274077" t="inlineStr">
        <is>
          <t>www.musicland.eu</t>
        </is>
      </c>
      <c r="B274077" t="n">
        <v>121</v>
      </c>
    </row>
    <row r="274078">
      <c r="A274078" t="inlineStr">
        <is>
          <t>www.yomobile.gr</t>
        </is>
      </c>
      <c r="B274078" t="n">
        <v>121</v>
      </c>
    </row>
    <row r="274079">
      <c r="A274079" t="inlineStr">
        <is>
          <t>d6ff5x4cg2kom.cloudfront.net</t>
        </is>
      </c>
      <c r="B274079" t="n">
        <v>121</v>
      </c>
    </row>
    <row r="274080">
      <c r="A274080" t="inlineStr">
        <is>
          <t>www.airless-discounter.de</t>
        </is>
      </c>
      <c r="B274080" t="n">
        <v>121</v>
      </c>
    </row>
    <row r="274081">
      <c r="A274081" t="inlineStr">
        <is>
          <t>www.mahasoa.com</t>
        </is>
      </c>
      <c r="B274081" t="n">
        <v>121</v>
      </c>
    </row>
    <row r="274082">
      <c r="A274082" t="inlineStr">
        <is>
          <t>m1outlet.net</t>
        </is>
      </c>
      <c r="B274082" t="n">
        <v>121</v>
      </c>
    </row>
    <row r="274083">
      <c r="A274083" t="inlineStr">
        <is>
          <t>www.lehner-felice.com</t>
        </is>
      </c>
      <c r="B274083" t="n">
        <v>121</v>
      </c>
    </row>
    <row r="274084">
      <c r="A274084" t="inlineStr">
        <is>
          <t>static.amara.org</t>
        </is>
      </c>
      <c r="B274084" t="n">
        <v>121</v>
      </c>
    </row>
    <row r="274085">
      <c r="A274085" t="inlineStr">
        <is>
          <t>www.warhammer-community.com</t>
        </is>
      </c>
      <c r="B274085" t="n">
        <v>121</v>
      </c>
    </row>
    <row r="274086">
      <c r="A274086" t="inlineStr">
        <is>
          <t>www.valuemax.com.sg</t>
        </is>
      </c>
      <c r="B274086" t="n">
        <v>121</v>
      </c>
    </row>
    <row r="274087">
      <c r="A274087" t="inlineStr">
        <is>
          <t>feep.club</t>
        </is>
      </c>
      <c r="B274087" t="n">
        <v>121</v>
      </c>
    </row>
    <row r="274088">
      <c r="A274088" t="inlineStr">
        <is>
          <t>static1.static-lakokine.com</t>
        </is>
      </c>
      <c r="B274088" t="n">
        <v>121</v>
      </c>
    </row>
    <row r="274089">
      <c r="A274089" t="inlineStr">
        <is>
          <t>wemotorcom.s3-ap-southeast-1.amazonaws.com</t>
        </is>
      </c>
      <c r="B274089" t="n">
        <v>121</v>
      </c>
    </row>
    <row r="274090">
      <c r="A274090" t="inlineStr">
        <is>
          <t>designgallerist.com</t>
        </is>
      </c>
      <c r="B274090" t="n">
        <v>121</v>
      </c>
    </row>
    <row r="274091">
      <c r="A274091" t="inlineStr">
        <is>
          <t>insomniaradio.net</t>
        </is>
      </c>
      <c r="B274091" t="n">
        <v>121</v>
      </c>
    </row>
    <row r="274092">
      <c r="A274092" t="inlineStr">
        <is>
          <t>www.medesrl.it</t>
        </is>
      </c>
      <c r="B274092" t="n">
        <v>121</v>
      </c>
    </row>
    <row r="274093">
      <c r="A274093" t="inlineStr">
        <is>
          <t>www.exotravel.com</t>
        </is>
      </c>
      <c r="B274093" t="n">
        <v>121</v>
      </c>
    </row>
    <row r="274094">
      <c r="A274094" t="inlineStr">
        <is>
          <t>canton-hoy.com</t>
        </is>
      </c>
      <c r="B274094" t="n">
        <v>121</v>
      </c>
    </row>
    <row r="274095">
      <c r="A274095" t="inlineStr">
        <is>
          <t>entp-tender-production.s3.amazonaws.com</t>
        </is>
      </c>
      <c r="B274095" t="n">
        <v>121</v>
      </c>
    </row>
    <row r="274096">
      <c r="A274096" t="inlineStr">
        <is>
          <t>www.hard-reset.mobi</t>
        </is>
      </c>
      <c r="B274096" t="n">
        <v>121</v>
      </c>
    </row>
    <row r="274097">
      <c r="A274097" t="inlineStr">
        <is>
          <t>tonythomasphotography.com</t>
        </is>
      </c>
      <c r="B274097" t="n">
        <v>121</v>
      </c>
    </row>
    <row r="274098">
      <c r="A274098" t="inlineStr">
        <is>
          <t>thaiest.com</t>
        </is>
      </c>
      <c r="B274098" t="n">
        <v>121</v>
      </c>
    </row>
    <row r="274099">
      <c r="A274099" t="inlineStr">
        <is>
          <t>candidan.files.wordpress.com</t>
        </is>
      </c>
      <c r="B274099" t="n">
        <v>121</v>
      </c>
    </row>
    <row r="274100">
      <c r="A274100" t="inlineStr">
        <is>
          <t>www.globalizationpartners.com</t>
        </is>
      </c>
      <c r="B274100" t="n">
        <v>121</v>
      </c>
    </row>
    <row r="274101">
      <c r="A274101" t="inlineStr">
        <is>
          <t>ejoy-english.com</t>
        </is>
      </c>
      <c r="B274101" t="n">
        <v>121</v>
      </c>
    </row>
    <row r="274102">
      <c r="A274102" t="inlineStr">
        <is>
          <t>www.6amgroup.com</t>
        </is>
      </c>
      <c r="B274102" t="n">
        <v>121</v>
      </c>
    </row>
    <row r="274103">
      <c r="A274103" t="inlineStr">
        <is>
          <t>spielstil.net</t>
        </is>
      </c>
      <c r="B274103" t="n">
        <v>121</v>
      </c>
    </row>
    <row r="274104">
      <c r="A274104" t="inlineStr">
        <is>
          <t>globetrottingsupernova.files.wordpress.com</t>
        </is>
      </c>
      <c r="B274104" t="n">
        <v>121</v>
      </c>
    </row>
    <row r="274105">
      <c r="A274105" t="inlineStr">
        <is>
          <t>bluraymedia.ign.com</t>
        </is>
      </c>
      <c r="B274105" t="n">
        <v>121</v>
      </c>
    </row>
    <row r="274106">
      <c r="A274106" t="inlineStr">
        <is>
          <t>mlkxyxpy8xfd.i.optimole.com</t>
        </is>
      </c>
      <c r="B274106" t="n">
        <v>121</v>
      </c>
    </row>
    <row r="274107">
      <c r="A274107" t="inlineStr">
        <is>
          <t>steptohealth.co.uk</t>
        </is>
      </c>
      <c r="B274107" t="n">
        <v>121</v>
      </c>
    </row>
    <row r="274108">
      <c r="A274108" t="inlineStr">
        <is>
          <t>rockmuzine.nl</t>
        </is>
      </c>
      <c r="B274108" t="n">
        <v>121</v>
      </c>
    </row>
    <row r="274109">
      <c r="A274109" t="inlineStr">
        <is>
          <t>www.onlytenis.com</t>
        </is>
      </c>
      <c r="B274109" t="n">
        <v>121</v>
      </c>
    </row>
    <row r="274110">
      <c r="A274110" t="inlineStr">
        <is>
          <t>www.wampstore.com</t>
        </is>
      </c>
      <c r="B274110" t="n">
        <v>121</v>
      </c>
    </row>
    <row r="274111">
      <c r="A274111" t="inlineStr">
        <is>
          <t>www.presidential-aviation.com</t>
        </is>
      </c>
      <c r="B274111" t="n">
        <v>121</v>
      </c>
    </row>
    <row r="274112">
      <c r="A274112" t="inlineStr">
        <is>
          <t>www.kitchensetjakarta.net</t>
        </is>
      </c>
      <c r="B274112" t="n">
        <v>121</v>
      </c>
    </row>
    <row r="274113">
      <c r="A274113" t="inlineStr">
        <is>
          <t>psbspeakers.net</t>
        </is>
      </c>
      <c r="B274113" t="n">
        <v>121</v>
      </c>
    </row>
    <row r="274114">
      <c r="A274114" t="inlineStr">
        <is>
          <t>freeseptembercalendar.com</t>
        </is>
      </c>
      <c r="B274114" t="n">
        <v>121</v>
      </c>
    </row>
    <row r="274115">
      <c r="A274115" t="inlineStr">
        <is>
          <t>www.zarasplanet.com</t>
        </is>
      </c>
      <c r="B274115" t="n">
        <v>121</v>
      </c>
    </row>
    <row r="274116">
      <c r="A274116" t="inlineStr">
        <is>
          <t>ourlifeourtravel.com</t>
        </is>
      </c>
      <c r="B274116" t="n">
        <v>121</v>
      </c>
    </row>
    <row r="274117">
      <c r="A274117" t="inlineStr">
        <is>
          <t>tramplingrose.com</t>
        </is>
      </c>
      <c r="B274117" t="n">
        <v>121</v>
      </c>
    </row>
    <row r="274118">
      <c r="A274118" t="inlineStr">
        <is>
          <t>static.watcheo.fr</t>
        </is>
      </c>
      <c r="B274118" t="n">
        <v>121</v>
      </c>
    </row>
    <row r="274119">
      <c r="A274119" t="inlineStr">
        <is>
          <t>xn--trykptj-ixa6o.dk</t>
        </is>
      </c>
      <c r="B274119" t="n">
        <v>121</v>
      </c>
    </row>
    <row r="274120">
      <c r="A274120" t="inlineStr">
        <is>
          <t>www.pickledplum.com</t>
        </is>
      </c>
      <c r="B274120" t="n">
        <v>121</v>
      </c>
    </row>
    <row r="274121">
      <c r="A274121" t="inlineStr">
        <is>
          <t>www.itcontractor.com</t>
        </is>
      </c>
      <c r="B274121" t="n">
        <v>121</v>
      </c>
    </row>
    <row r="274122">
      <c r="A274122" t="inlineStr">
        <is>
          <t>www.wwscenics.com</t>
        </is>
      </c>
      <c r="B274122" t="n">
        <v>121</v>
      </c>
    </row>
    <row r="274123">
      <c r="A274123" t="inlineStr">
        <is>
          <t>pipedreamcomics.co.uk</t>
        </is>
      </c>
      <c r="B274123" t="n">
        <v>121</v>
      </c>
    </row>
    <row r="274124">
      <c r="A274124" t="inlineStr">
        <is>
          <t>lampgiant.ie</t>
        </is>
      </c>
      <c r="B274124" t="n">
        <v>121</v>
      </c>
    </row>
    <row r="274125">
      <c r="A274125" t="inlineStr">
        <is>
          <t>www.misterdogshowroom.it</t>
        </is>
      </c>
      <c r="B274125" t="n">
        <v>121</v>
      </c>
    </row>
    <row r="274126">
      <c r="A274126" t="inlineStr">
        <is>
          <t>www.hartagland.com</t>
        </is>
      </c>
      <c r="B274126" t="n">
        <v>121</v>
      </c>
    </row>
    <row r="274127">
      <c r="A274127" t="inlineStr">
        <is>
          <t>veganlovlie.com</t>
        </is>
      </c>
      <c r="B274127" t="n">
        <v>121</v>
      </c>
    </row>
    <row r="274128">
      <c r="A274128" t="inlineStr">
        <is>
          <t>gustafs.com</t>
        </is>
      </c>
      <c r="B274128" t="n">
        <v>121</v>
      </c>
    </row>
    <row r="274129">
      <c r="A274129" t="inlineStr">
        <is>
          <t>www.anphon.com</t>
        </is>
      </c>
      <c r="B274129" t="n">
        <v>121</v>
      </c>
    </row>
    <row r="274130">
      <c r="A274130" t="inlineStr">
        <is>
          <t>www.artmonieindia.com</t>
        </is>
      </c>
      <c r="B274130" t="n">
        <v>121</v>
      </c>
    </row>
    <row r="274131">
      <c r="A274131" t="inlineStr">
        <is>
          <t>www.vie-et-velo.com</t>
        </is>
      </c>
      <c r="B274131" t="n">
        <v>121</v>
      </c>
    </row>
    <row r="274132">
      <c r="A274132" t="inlineStr">
        <is>
          <t>pinelandsalliance.org</t>
        </is>
      </c>
      <c r="B274132" t="n">
        <v>121</v>
      </c>
    </row>
    <row r="274133">
      <c r="A274133" t="inlineStr">
        <is>
          <t>www.colourinyourlife.com.au</t>
        </is>
      </c>
      <c r="B274133" t="n">
        <v>121</v>
      </c>
    </row>
    <row r="274134">
      <c r="A274134" t="inlineStr">
        <is>
          <t>gonats.ca</t>
        </is>
      </c>
      <c r="B274134" t="n">
        <v>121</v>
      </c>
    </row>
    <row r="274135">
      <c r="A274135" t="inlineStr">
        <is>
          <t>www.liveinfitness.com</t>
        </is>
      </c>
      <c r="B274135" t="n">
        <v>121</v>
      </c>
    </row>
    <row r="274136">
      <c r="A274136" t="inlineStr">
        <is>
          <t>www.newflemingrent.it</t>
        </is>
      </c>
      <c r="B274136" t="n">
        <v>121</v>
      </c>
    </row>
    <row r="274137">
      <c r="A274137" t="inlineStr">
        <is>
          <t>wilderoben.com</t>
        </is>
      </c>
      <c r="B274137" t="n">
        <v>121</v>
      </c>
    </row>
    <row r="274138">
      <c r="A274138" t="inlineStr">
        <is>
          <t>img1.penangpropertytalk.com</t>
        </is>
      </c>
      <c r="B274138" t="n">
        <v>121</v>
      </c>
    </row>
    <row r="274139">
      <c r="A274139" t="inlineStr">
        <is>
          <t>www.autoevolution.com</t>
        </is>
      </c>
      <c r="B274139" t="n">
        <v>121</v>
      </c>
    </row>
    <row r="274140">
      <c r="A274140" t="inlineStr">
        <is>
          <t>www.costaricambi.it</t>
        </is>
      </c>
      <c r="B274140" t="n">
        <v>121</v>
      </c>
    </row>
    <row r="274141">
      <c r="A274141" t="inlineStr">
        <is>
          <t>tokosoftlens.com</t>
        </is>
      </c>
      <c r="B274141" t="n">
        <v>121</v>
      </c>
    </row>
    <row r="274142">
      <c r="A274142" t="inlineStr">
        <is>
          <t>freesiteslike.com</t>
        </is>
      </c>
      <c r="B274142" t="n">
        <v>121</v>
      </c>
    </row>
    <row r="274143">
      <c r="A274143" t="inlineStr">
        <is>
          <t>theredbootquiltcompany.files.wordpress.com</t>
        </is>
      </c>
      <c r="B274143" t="n">
        <v>121</v>
      </c>
    </row>
    <row r="274144">
      <c r="A274144" t="inlineStr">
        <is>
          <t>icheme-images.azureedge.net</t>
        </is>
      </c>
      <c r="B274144" t="n">
        <v>121</v>
      </c>
    </row>
    <row r="274145">
      <c r="A274145" t="inlineStr">
        <is>
          <t>nodepositbingo.net</t>
        </is>
      </c>
      <c r="B274145" t="n">
        <v>121</v>
      </c>
    </row>
    <row r="274146">
      <c r="A274146" t="inlineStr">
        <is>
          <t>cofenac.org</t>
        </is>
      </c>
      <c r="B274146" t="n">
        <v>121</v>
      </c>
    </row>
    <row r="274147">
      <c r="A274147" t="inlineStr">
        <is>
          <t>pro-igniter-production.commondatastorage.googleapis.com</t>
        </is>
      </c>
      <c r="B274147" t="n">
        <v>121</v>
      </c>
    </row>
    <row r="274148">
      <c r="A274148" t="inlineStr">
        <is>
          <t>www.ciderculture.com</t>
        </is>
      </c>
      <c r="B274148" t="n">
        <v>121</v>
      </c>
    </row>
    <row r="274149">
      <c r="A274149" t="inlineStr">
        <is>
          <t>word.amoyshare.com</t>
        </is>
      </c>
      <c r="B274149" t="n">
        <v>121</v>
      </c>
    </row>
    <row r="274150">
      <c r="A274150" t="inlineStr">
        <is>
          <t>ushafire.com</t>
        </is>
      </c>
      <c r="B274150" t="n">
        <v>121</v>
      </c>
    </row>
    <row r="274151">
      <c r="A274151" t="inlineStr">
        <is>
          <t>mcr.minisport.com</t>
        </is>
      </c>
      <c r="B274151" t="n">
        <v>121</v>
      </c>
    </row>
    <row r="274152">
      <c r="A274152" t="inlineStr">
        <is>
          <t>www.straightshooters.com</t>
        </is>
      </c>
      <c r="B274152" t="n">
        <v>121</v>
      </c>
    </row>
    <row r="274153">
      <c r="A274153" t="inlineStr">
        <is>
          <t>www.spillstation.com.au</t>
        </is>
      </c>
      <c r="B274153" t="n">
        <v>121</v>
      </c>
    </row>
    <row r="274154">
      <c r="A274154" t="inlineStr">
        <is>
          <t>extension.umass.edu</t>
        </is>
      </c>
      <c r="B274154" t="n">
        <v>121</v>
      </c>
    </row>
    <row r="274155">
      <c r="A274155" t="inlineStr">
        <is>
          <t>www.gd-photography.co.uk</t>
        </is>
      </c>
      <c r="B274155" t="n">
        <v>121</v>
      </c>
    </row>
    <row r="274156">
      <c r="A274156" t="inlineStr">
        <is>
          <t>randomthoughtsfrommidlife.files.wordpress.com</t>
        </is>
      </c>
      <c r="B274156" t="n">
        <v>121</v>
      </c>
    </row>
    <row r="274157">
      <c r="A274157" t="inlineStr">
        <is>
          <t>benidormcaravansales.files.wordpress.com</t>
        </is>
      </c>
      <c r="B274157" t="n">
        <v>121</v>
      </c>
    </row>
    <row r="274158">
      <c r="A274158" t="inlineStr">
        <is>
          <t>catalog.a1gifting.com</t>
        </is>
      </c>
      <c r="B274158" t="n">
        <v>121</v>
      </c>
    </row>
    <row r="274159">
      <c r="A274159" t="inlineStr">
        <is>
          <t>d3aetuyv665xyv.cloudfront.net</t>
        </is>
      </c>
      <c r="B274159" t="n">
        <v>121</v>
      </c>
    </row>
    <row r="274160">
      <c r="A274160" t="inlineStr">
        <is>
          <t>willread4booze.files.wordpress.com</t>
        </is>
      </c>
      <c r="B274160" t="n">
        <v>121</v>
      </c>
    </row>
    <row r="274161">
      <c r="A274161" t="inlineStr">
        <is>
          <t>packaging360.b-cdn.net</t>
        </is>
      </c>
      <c r="B274161" t="n">
        <v>121</v>
      </c>
    </row>
    <row r="274162">
      <c r="A274162" t="inlineStr">
        <is>
          <t>www.nicebettathailand.com</t>
        </is>
      </c>
      <c r="B274162" t="n">
        <v>121</v>
      </c>
    </row>
    <row r="274163">
      <c r="A274163" t="inlineStr">
        <is>
          <t>i12.ebayimg.com</t>
        </is>
      </c>
      <c r="B274163" t="n">
        <v>121</v>
      </c>
    </row>
    <row r="274164">
      <c r="A274164" t="inlineStr">
        <is>
          <t>tecnocity.mx</t>
        </is>
      </c>
      <c r="B274164" t="n">
        <v>121</v>
      </c>
    </row>
    <row r="274165">
      <c r="A274165" t="inlineStr">
        <is>
          <t>luadepapel.com.br</t>
        </is>
      </c>
      <c r="B274165" t="n">
        <v>121</v>
      </c>
    </row>
    <row r="274166">
      <c r="A274166" t="inlineStr">
        <is>
          <t>www.fortunebuilders.com</t>
        </is>
      </c>
      <c r="B274166" t="n">
        <v>121</v>
      </c>
    </row>
    <row r="274167">
      <c r="A274167" t="inlineStr">
        <is>
          <t>fromalfred.ch</t>
        </is>
      </c>
      <c r="B274167" t="n">
        <v>121</v>
      </c>
    </row>
    <row r="274168">
      <c r="A274168" t="inlineStr">
        <is>
          <t>www.springriver.lt</t>
        </is>
      </c>
      <c r="B274168" t="n">
        <v>121</v>
      </c>
    </row>
    <row r="274169">
      <c r="A274169" t="inlineStr">
        <is>
          <t>shopperscomplex.com</t>
        </is>
      </c>
      <c r="B274169" t="n">
        <v>121</v>
      </c>
    </row>
    <row r="274170">
      <c r="A274170" t="inlineStr">
        <is>
          <t>addcom.com.sg</t>
        </is>
      </c>
      <c r="B274170" t="n">
        <v>121</v>
      </c>
    </row>
    <row r="274171">
      <c r="A274171" t="inlineStr">
        <is>
          <t>armspost.com</t>
        </is>
      </c>
      <c r="B274171" t="n">
        <v>121</v>
      </c>
    </row>
    <row r="274172">
      <c r="A274172" t="inlineStr">
        <is>
          <t>picturepolish.com.au</t>
        </is>
      </c>
      <c r="B274172" t="n">
        <v>121</v>
      </c>
    </row>
    <row r="274173">
      <c r="A274173" t="inlineStr">
        <is>
          <t>www.firebirdstrumentimusicali.it</t>
        </is>
      </c>
      <c r="B274173" t="n">
        <v>121</v>
      </c>
    </row>
    <row r="274174">
      <c r="A274174" t="inlineStr">
        <is>
          <t>teambeyond.net</t>
        </is>
      </c>
      <c r="B274174" t="n">
        <v>121</v>
      </c>
    </row>
    <row r="274175">
      <c r="A274175" t="inlineStr">
        <is>
          <t>m.ainonline.com</t>
        </is>
      </c>
      <c r="B274175" t="n">
        <v>121</v>
      </c>
    </row>
    <row r="274176">
      <c r="A274176" t="inlineStr">
        <is>
          <t>markjonesbooks.files.wordpress.com</t>
        </is>
      </c>
      <c r="B274176" t="n">
        <v>121</v>
      </c>
    </row>
    <row r="274177">
      <c r="A274177" t="inlineStr">
        <is>
          <t>www.fasthorseinc.com</t>
        </is>
      </c>
      <c r="B274177" t="n">
        <v>121</v>
      </c>
    </row>
    <row r="274178">
      <c r="A274178" t="inlineStr">
        <is>
          <t>thebitterlemon.files.wordpress.com</t>
        </is>
      </c>
      <c r="B274178" t="n">
        <v>121</v>
      </c>
    </row>
    <row r="274179">
      <c r="A274179" t="inlineStr">
        <is>
          <t>toyfactoryshop.co.za</t>
        </is>
      </c>
      <c r="B274179" t="n">
        <v>121</v>
      </c>
    </row>
    <row r="274180">
      <c r="A274180" t="inlineStr">
        <is>
          <t>www.famousandnude.net</t>
        </is>
      </c>
      <c r="B274180" t="n">
        <v>121</v>
      </c>
    </row>
    <row r="274181">
      <c r="A274181" t="inlineStr">
        <is>
          <t>www.labelident.eu</t>
        </is>
      </c>
      <c r="B274181" t="n">
        <v>121</v>
      </c>
    </row>
    <row r="274182">
      <c r="A274182" t="inlineStr">
        <is>
          <t>eveavatar.files.wordpress.com</t>
        </is>
      </c>
      <c r="B274182" t="n">
        <v>121</v>
      </c>
    </row>
    <row r="274183">
      <c r="A274183" t="inlineStr">
        <is>
          <t>webshop.shirtsaremore.com</t>
        </is>
      </c>
      <c r="B274183" t="n">
        <v>121</v>
      </c>
    </row>
    <row r="274184">
      <c r="A274184" t="inlineStr">
        <is>
          <t>www.shoemaniaq.be</t>
        </is>
      </c>
      <c r="B274184" t="n">
        <v>121</v>
      </c>
    </row>
    <row r="274185">
      <c r="A274185" t="inlineStr">
        <is>
          <t>htxt.co.za</t>
        </is>
      </c>
      <c r="B274185" t="n">
        <v>121</v>
      </c>
    </row>
    <row r="274186">
      <c r="A274186" t="inlineStr">
        <is>
          <t>www.ouremsport.com</t>
        </is>
      </c>
      <c r="B274186" t="n">
        <v>121</v>
      </c>
    </row>
    <row r="274187">
      <c r="A274187" t="inlineStr">
        <is>
          <t>images.gog-statics.com</t>
        </is>
      </c>
      <c r="B274187" t="n">
        <v>121</v>
      </c>
    </row>
    <row r="274188">
      <c r="A274188" t="inlineStr">
        <is>
          <t>chrispanacci.files.wordpress.com</t>
        </is>
      </c>
      <c r="B274188" t="n">
        <v>121</v>
      </c>
    </row>
    <row r="274189">
      <c r="A274189" t="inlineStr">
        <is>
          <t>shoppinginibiza.com</t>
        </is>
      </c>
      <c r="B274189" t="n">
        <v>121</v>
      </c>
    </row>
    <row r="274190">
      <c r="A274190" t="inlineStr">
        <is>
          <t>intellitech.co.ke</t>
        </is>
      </c>
      <c r="B274190" t="n">
        <v>121</v>
      </c>
    </row>
    <row r="274191">
      <c r="A274191" t="inlineStr">
        <is>
          <t>100wordanime.files.wordpress.com</t>
        </is>
      </c>
      <c r="B274191" t="n">
        <v>121</v>
      </c>
    </row>
    <row r="274192">
      <c r="A274192" t="inlineStr">
        <is>
          <t>www.arpeges.fr</t>
        </is>
      </c>
      <c r="B274192" t="n">
        <v>121</v>
      </c>
    </row>
    <row r="274193">
      <c r="A274193" t="inlineStr">
        <is>
          <t>globalnetplatform.org</t>
        </is>
      </c>
      <c r="B274193" t="n">
        <v>121</v>
      </c>
    </row>
    <row r="274194">
      <c r="A274194" t="inlineStr">
        <is>
          <t>www.indianweddingmarket.com</t>
        </is>
      </c>
      <c r="B274194" t="n">
        <v>121</v>
      </c>
    </row>
    <row r="274195">
      <c r="A274195" t="inlineStr">
        <is>
          <t>slwordpress.rutgers.edu</t>
        </is>
      </c>
      <c r="B274195" t="n">
        <v>121</v>
      </c>
    </row>
    <row r="274196">
      <c r="A274196" t="inlineStr">
        <is>
          <t>media.violetgrey.co.uk</t>
        </is>
      </c>
      <c r="B274196" t="n">
        <v>121</v>
      </c>
    </row>
    <row r="274197">
      <c r="A274197" t="inlineStr">
        <is>
          <t>img2.utiket.com</t>
        </is>
      </c>
      <c r="B274197" t="n">
        <v>121</v>
      </c>
    </row>
    <row r="274198">
      <c r="A274198" t="inlineStr">
        <is>
          <t>karltayloreducation.com</t>
        </is>
      </c>
      <c r="B274198" t="n">
        <v>121</v>
      </c>
    </row>
    <row r="274199">
      <c r="A274199" t="inlineStr">
        <is>
          <t>mywholesalelife.com</t>
        </is>
      </c>
      <c r="B274199" t="n">
        <v>121</v>
      </c>
    </row>
    <row r="274200">
      <c r="A274200" t="inlineStr">
        <is>
          <t>kalian.bg</t>
        </is>
      </c>
      <c r="B274200" t="n">
        <v>121</v>
      </c>
    </row>
    <row r="274201">
      <c r="A274201" t="inlineStr">
        <is>
          <t>www.trendfollowing.com</t>
        </is>
      </c>
      <c r="B274201" t="n">
        <v>121</v>
      </c>
    </row>
    <row r="274202">
      <c r="A274202" t="inlineStr">
        <is>
          <t>jmcfloral.com.au</t>
        </is>
      </c>
      <c r="B274202" t="n">
        <v>121</v>
      </c>
    </row>
    <row r="274203">
      <c r="A274203" t="inlineStr">
        <is>
          <t>www.wosomoso.com</t>
        </is>
      </c>
      <c r="B274203" t="n">
        <v>121</v>
      </c>
    </row>
    <row r="274204">
      <c r="A274204" t="inlineStr">
        <is>
          <t>mumblitcdn.nyc3.digitaloceanspaces.com</t>
        </is>
      </c>
      <c r="B274204" t="n">
        <v>121</v>
      </c>
    </row>
    <row r="274205">
      <c r="A274205" t="inlineStr">
        <is>
          <t>ni0qy2ezxkz2z4s6e38875k1-wpengine.netdna-ssl.com</t>
        </is>
      </c>
      <c r="B274205" t="n">
        <v>121</v>
      </c>
    </row>
    <row r="274206">
      <c r="A274206" t="inlineStr">
        <is>
          <t>www.filmsy.com</t>
        </is>
      </c>
      <c r="B274206" t="n">
        <v>121</v>
      </c>
    </row>
    <row r="274207">
      <c r="A274207" t="inlineStr">
        <is>
          <t>kristinluna.wpengine.netdna-cdn.com</t>
        </is>
      </c>
      <c r="B274207" t="n">
        <v>121</v>
      </c>
    </row>
    <row r="274208">
      <c r="A274208" t="inlineStr">
        <is>
          <t>miguelvaca.files.wordpress.com</t>
        </is>
      </c>
      <c r="B274208" t="n">
        <v>121</v>
      </c>
    </row>
    <row r="274209">
      <c r="A274209" t="inlineStr">
        <is>
          <t>www.greatbusinessschools.org</t>
        </is>
      </c>
      <c r="B274209" t="n">
        <v>121</v>
      </c>
    </row>
    <row r="274210">
      <c r="A274210" t="inlineStr">
        <is>
          <t>www.theculturebite.com</t>
        </is>
      </c>
      <c r="B274210" t="n">
        <v>121</v>
      </c>
    </row>
    <row r="274211">
      <c r="A274211" t="inlineStr">
        <is>
          <t>www.freeprintabletm.com</t>
        </is>
      </c>
      <c r="B274211" t="n">
        <v>121</v>
      </c>
    </row>
    <row r="274212">
      <c r="A274212" t="inlineStr">
        <is>
          <t>cheironbrandon.typepad.com</t>
        </is>
      </c>
      <c r="B274212" t="n">
        <v>121</v>
      </c>
    </row>
    <row r="274213">
      <c r="A274213" t="inlineStr">
        <is>
          <t>carnetdelu.files.wordpress.com</t>
        </is>
      </c>
      <c r="B274213" t="n">
        <v>121</v>
      </c>
    </row>
    <row r="274214">
      <c r="A274214" t="inlineStr">
        <is>
          <t>www.orologiepreziosi.it</t>
        </is>
      </c>
      <c r="B274214" t="n">
        <v>121</v>
      </c>
    </row>
    <row r="274215">
      <c r="A274215" t="inlineStr">
        <is>
          <t>dougbelshaw.com</t>
        </is>
      </c>
      <c r="B274215" t="n">
        <v>121</v>
      </c>
    </row>
    <row r="274216">
      <c r="A274216" t="inlineStr">
        <is>
          <t>www.dragonblaze.co.uk</t>
        </is>
      </c>
      <c r="B274216" t="n">
        <v>121</v>
      </c>
    </row>
    <row r="274217">
      <c r="A274217" t="inlineStr">
        <is>
          <t>www.localguidesconnect.com:443</t>
        </is>
      </c>
      <c r="B274217" t="n">
        <v>121</v>
      </c>
    </row>
    <row r="274218">
      <c r="A274218" t="inlineStr">
        <is>
          <t>www.bjhighstar.com</t>
        </is>
      </c>
      <c r="B274218" t="n">
        <v>121</v>
      </c>
    </row>
    <row r="274219">
      <c r="A274219" t="inlineStr">
        <is>
          <t>www.proshop.de</t>
        </is>
      </c>
      <c r="B274219" t="n">
        <v>121</v>
      </c>
    </row>
    <row r="274220">
      <c r="A274220" t="inlineStr">
        <is>
          <t>wolverinefiles.com</t>
        </is>
      </c>
      <c r="B274220" t="n">
        <v>121</v>
      </c>
    </row>
    <row r="274221">
      <c r="A274221" t="inlineStr">
        <is>
          <t>nanaswhimsies.files.wordpress.com</t>
        </is>
      </c>
      <c r="B274221" t="n">
        <v>121</v>
      </c>
    </row>
    <row r="274222">
      <c r="A274222" t="inlineStr">
        <is>
          <t>www.cappelendamm.no</t>
        </is>
      </c>
      <c r="B274222" t="n">
        <v>121</v>
      </c>
    </row>
    <row r="274223">
      <c r="A274223" t="inlineStr">
        <is>
          <t>lifeinmouseyears.com</t>
        </is>
      </c>
      <c r="B274223" t="n">
        <v>121</v>
      </c>
    </row>
    <row r="274224">
      <c r="A274224" t="inlineStr">
        <is>
          <t>petdirekt.hr</t>
        </is>
      </c>
      <c r="B274224" t="n">
        <v>121</v>
      </c>
    </row>
    <row r="274225">
      <c r="A274225" t="inlineStr">
        <is>
          <t>www.naahq.org</t>
        </is>
      </c>
      <c r="B274225" t="n">
        <v>121</v>
      </c>
    </row>
    <row r="274226">
      <c r="A274226" t="inlineStr">
        <is>
          <t>www.geordiebootboys.com</t>
        </is>
      </c>
      <c r="B274226" t="n">
        <v>121</v>
      </c>
    </row>
    <row r="274227">
      <c r="A274227" t="inlineStr">
        <is>
          <t>www.shopcreativegifts.com</t>
        </is>
      </c>
      <c r="B274227" t="n">
        <v>121</v>
      </c>
    </row>
    <row r="274228">
      <c r="A274228" t="inlineStr">
        <is>
          <t>live-productcatalogue.s3-eu-west-1.amazonaws.com</t>
        </is>
      </c>
      <c r="B274228" t="n">
        <v>121</v>
      </c>
    </row>
    <row r="274229">
      <c r="A274229" t="inlineStr">
        <is>
          <t>nzrevenues.co.nz</t>
        </is>
      </c>
      <c r="B274229" t="n">
        <v>121</v>
      </c>
    </row>
    <row r="274230">
      <c r="A274230" t="inlineStr">
        <is>
          <t>nwartmall-public.s3.us-west-2.amazonaws.com</t>
        </is>
      </c>
      <c r="B274230" t="n">
        <v>121</v>
      </c>
    </row>
    <row r="274231">
      <c r="A274231" t="inlineStr">
        <is>
          <t>inmedusa.org</t>
        </is>
      </c>
      <c r="B274231" t="n">
        <v>121</v>
      </c>
    </row>
    <row r="274232">
      <c r="A274232" t="inlineStr">
        <is>
          <t>minthardfind.com</t>
        </is>
      </c>
      <c r="B274232" t="n">
        <v>121</v>
      </c>
    </row>
    <row r="274233">
      <c r="A274233" t="inlineStr">
        <is>
          <t>thewardrobewimbledon.com</t>
        </is>
      </c>
      <c r="B274233" t="n">
        <v>121</v>
      </c>
    </row>
    <row r="274234">
      <c r="A274234" t="inlineStr">
        <is>
          <t>www.look-beautiful.de</t>
        </is>
      </c>
      <c r="B274234" t="n">
        <v>121</v>
      </c>
    </row>
    <row r="274235">
      <c r="A274235" t="inlineStr">
        <is>
          <t>2ijxd1vc0bv3wzhy61w7mdyov9-wpengine.netdna-ssl.com</t>
        </is>
      </c>
      <c r="B274235" t="n">
        <v>121</v>
      </c>
    </row>
    <row r="274236">
      <c r="A274236" t="inlineStr">
        <is>
          <t>en.alerion.cz</t>
        </is>
      </c>
      <c r="B274236" t="n">
        <v>121</v>
      </c>
    </row>
    <row r="274237">
      <c r="A274237" t="inlineStr">
        <is>
          <t>cwmemory.com</t>
        </is>
      </c>
      <c r="B274237" t="n">
        <v>121</v>
      </c>
    </row>
    <row r="274238">
      <c r="A274238" t="inlineStr">
        <is>
          <t>www.demandgen.com</t>
        </is>
      </c>
      <c r="B274238" t="n">
        <v>121</v>
      </c>
    </row>
    <row r="274239">
      <c r="A274239" t="inlineStr">
        <is>
          <t>1tcwy916op2f3ubzup2ahxg7.wpengine.netdna-cdn.com</t>
        </is>
      </c>
      <c r="B274239" t="n">
        <v>121</v>
      </c>
    </row>
    <row r="274240">
      <c r="A274240" t="inlineStr">
        <is>
          <t>www.rossitersofbath.com</t>
        </is>
      </c>
      <c r="B274240" t="n">
        <v>121</v>
      </c>
    </row>
    <row r="274241">
      <c r="A274241" t="inlineStr">
        <is>
          <t>spokalulu.files.wordpress.com</t>
        </is>
      </c>
      <c r="B274241" t="n">
        <v>121</v>
      </c>
    </row>
    <row r="274242">
      <c r="A274242" t="inlineStr">
        <is>
          <t>outlet-pc.fr</t>
        </is>
      </c>
      <c r="B274242" t="n">
        <v>121</v>
      </c>
    </row>
    <row r="274243">
      <c r="A274243" t="inlineStr">
        <is>
          <t>alaskatrekker.com</t>
        </is>
      </c>
      <c r="B274243" t="n">
        <v>121</v>
      </c>
    </row>
    <row r="274244">
      <c r="A274244" t="inlineStr">
        <is>
          <t>www.freespinsnetentcasino.com</t>
        </is>
      </c>
      <c r="B274244" t="n">
        <v>121</v>
      </c>
    </row>
    <row r="274245">
      <c r="A274245" t="inlineStr">
        <is>
          <t>outboundliving.com</t>
        </is>
      </c>
      <c r="B274245" t="n">
        <v>121</v>
      </c>
    </row>
    <row r="274246">
      <c r="A274246" t="inlineStr">
        <is>
          <t>champagneandheels.com</t>
        </is>
      </c>
      <c r="B274246" t="n">
        <v>121</v>
      </c>
    </row>
    <row r="274247">
      <c r="A274247" t="inlineStr">
        <is>
          <t>blog.burrells.co.uk</t>
        </is>
      </c>
      <c r="B274247" t="n">
        <v>121</v>
      </c>
    </row>
    <row r="274248">
      <c r="A274248" t="inlineStr">
        <is>
          <t>beautymango.de</t>
        </is>
      </c>
      <c r="B274248" t="n">
        <v>121</v>
      </c>
    </row>
    <row r="274249">
      <c r="A274249" t="inlineStr">
        <is>
          <t>instylefashion.wpengine.netdna-cdn.com</t>
        </is>
      </c>
      <c r="B274249" t="n">
        <v>121</v>
      </c>
    </row>
    <row r="274250">
      <c r="A274250" t="inlineStr">
        <is>
          <t>furoredice.co.uk</t>
        </is>
      </c>
      <c r="B274250" t="n">
        <v>121</v>
      </c>
    </row>
    <row r="274251">
      <c r="A274251" t="inlineStr">
        <is>
          <t>mommasaid.net</t>
        </is>
      </c>
      <c r="B274251" t="n">
        <v>121</v>
      </c>
    </row>
    <row r="274252">
      <c r="A274252" t="inlineStr">
        <is>
          <t>www.sociocracyforall.org</t>
        </is>
      </c>
      <c r="B274252" t="n">
        <v>121</v>
      </c>
    </row>
    <row r="274253">
      <c r="A274253" t="inlineStr">
        <is>
          <t>silata.com</t>
        </is>
      </c>
      <c r="B274253" t="n">
        <v>121</v>
      </c>
    </row>
    <row r="274254">
      <c r="A274254" t="inlineStr">
        <is>
          <t>elizabethnord.com</t>
        </is>
      </c>
      <c r="B274254" t="n">
        <v>121</v>
      </c>
    </row>
    <row r="274255">
      <c r="A274255" t="inlineStr">
        <is>
          <t>www.lubrication-equipment.com</t>
        </is>
      </c>
      <c r="B274255" t="n">
        <v>121</v>
      </c>
    </row>
    <row r="274256">
      <c r="A274256" t="inlineStr">
        <is>
          <t>24ai3c1jd4ue1g13v835089r-wpengine.netdna-ssl.com</t>
        </is>
      </c>
      <c r="B274256" t="n">
        <v>121</v>
      </c>
    </row>
    <row r="274257">
      <c r="A274257" t="inlineStr">
        <is>
          <t>www.agnato.de</t>
        </is>
      </c>
      <c r="B274257" t="n">
        <v>121</v>
      </c>
    </row>
    <row r="274258">
      <c r="A274258" t="inlineStr">
        <is>
          <t>theprepared.com</t>
        </is>
      </c>
      <c r="B274258" t="n">
        <v>121</v>
      </c>
    </row>
    <row r="274259">
      <c r="A274259" t="inlineStr">
        <is>
          <t>www.amnig.com</t>
        </is>
      </c>
      <c r="B274259" t="n">
        <v>121</v>
      </c>
    </row>
    <row r="274260">
      <c r="A274260" t="inlineStr">
        <is>
          <t>www.qoovee.com</t>
        </is>
      </c>
      <c r="B274260" t="n">
        <v>121</v>
      </c>
    </row>
    <row r="274261">
      <c r="A274261" t="inlineStr">
        <is>
          <t>universalawardsonline.com</t>
        </is>
      </c>
      <c r="B274261" t="n">
        <v>121</v>
      </c>
    </row>
    <row r="274262">
      <c r="A274262" t="inlineStr">
        <is>
          <t>capturedstyl.com</t>
        </is>
      </c>
      <c r="B274262" t="n">
        <v>121</v>
      </c>
    </row>
    <row r="274263">
      <c r="A274263" t="inlineStr">
        <is>
          <t>www.adbankuk.com</t>
        </is>
      </c>
      <c r="B274263" t="n">
        <v>121</v>
      </c>
    </row>
    <row r="274264">
      <c r="A274264" t="inlineStr">
        <is>
          <t>artistmarketingsalon.files.wordpress.com</t>
        </is>
      </c>
      <c r="B274264" t="n">
        <v>121</v>
      </c>
    </row>
    <row r="274265">
      <c r="A274265" t="inlineStr">
        <is>
          <t>www.eugeneweekly.com</t>
        </is>
      </c>
      <c r="B274265" t="n">
        <v>121</v>
      </c>
    </row>
    <row r="274266">
      <c r="A274266" t="inlineStr">
        <is>
          <t>novamusic.blog</t>
        </is>
      </c>
      <c r="B274266" t="n">
        <v>121</v>
      </c>
    </row>
    <row r="274267">
      <c r="A274267" t="inlineStr">
        <is>
          <t>zwellyn.com</t>
        </is>
      </c>
      <c r="B274267" t="n">
        <v>121</v>
      </c>
    </row>
    <row r="274268">
      <c r="A274268" t="inlineStr">
        <is>
          <t>texasislife.com</t>
        </is>
      </c>
      <c r="B274268" t="n">
        <v>121</v>
      </c>
    </row>
    <row r="274269">
      <c r="A274269" t="inlineStr">
        <is>
          <t>cornerstonegarlicfarm.com</t>
        </is>
      </c>
      <c r="B274269" t="n">
        <v>121</v>
      </c>
    </row>
    <row r="274270">
      <c r="A274270" t="inlineStr">
        <is>
          <t>andrewandchrissy.com</t>
        </is>
      </c>
      <c r="B274270" t="n">
        <v>121</v>
      </c>
    </row>
    <row r="274271">
      <c r="A274271" t="inlineStr">
        <is>
          <t>fantes.files.wordpress.com</t>
        </is>
      </c>
      <c r="B274271" t="n">
        <v>121</v>
      </c>
    </row>
    <row r="274272">
      <c r="A274272" t="inlineStr">
        <is>
          <t>www.redlinedeals.com</t>
        </is>
      </c>
      <c r="B274272" t="n">
        <v>121</v>
      </c>
    </row>
    <row r="274273">
      <c r="A274273" t="inlineStr">
        <is>
          <t>kelujo.com</t>
        </is>
      </c>
      <c r="B274273" t="n">
        <v>121</v>
      </c>
    </row>
    <row r="274274">
      <c r="A274274" t="inlineStr">
        <is>
          <t>www.margaritisbags.com</t>
        </is>
      </c>
      <c r="B274274" t="n">
        <v>121</v>
      </c>
    </row>
    <row r="274275">
      <c r="A274275" t="inlineStr">
        <is>
          <t>en.simaonline.com</t>
        </is>
      </c>
      <c r="B274275" t="n">
        <v>121</v>
      </c>
    </row>
    <row r="274276">
      <c r="A274276" t="inlineStr">
        <is>
          <t>www.monopetboutique.com</t>
        </is>
      </c>
      <c r="B274276" t="n">
        <v>121</v>
      </c>
    </row>
    <row r="274277">
      <c r="A274277" t="inlineStr">
        <is>
          <t>tonymolystore.ru</t>
        </is>
      </c>
      <c r="B274277" t="n">
        <v>121</v>
      </c>
    </row>
    <row r="274278">
      <c r="A274278" t="inlineStr">
        <is>
          <t>www.helpmychronicpain.com</t>
        </is>
      </c>
      <c r="B274278" t="n">
        <v>121</v>
      </c>
    </row>
    <row r="274279">
      <c r="A274279" t="inlineStr">
        <is>
          <t>www.ezifitblinds.ie</t>
        </is>
      </c>
      <c r="B274279" t="n">
        <v>121</v>
      </c>
    </row>
    <row r="274280">
      <c r="A274280" t="inlineStr">
        <is>
          <t>www.eorthopod.com</t>
        </is>
      </c>
      <c r="B274280" t="n">
        <v>121</v>
      </c>
    </row>
    <row r="274281">
      <c r="A274281" t="inlineStr">
        <is>
          <t>planetc1.com</t>
        </is>
      </c>
      <c r="B274281" t="n">
        <v>121</v>
      </c>
    </row>
    <row r="274282">
      <c r="A274282" t="inlineStr">
        <is>
          <t>contactassistance.com</t>
        </is>
      </c>
      <c r="B274282" t="n">
        <v>121</v>
      </c>
    </row>
    <row r="274283">
      <c r="A274283" t="inlineStr">
        <is>
          <t>www.harbouroutdoor.com</t>
        </is>
      </c>
      <c r="B274283" t="n">
        <v>121</v>
      </c>
    </row>
    <row r="274284">
      <c r="A274284" t="inlineStr">
        <is>
          <t>www.thedieselstop.com</t>
        </is>
      </c>
      <c r="B274284" t="n">
        <v>121</v>
      </c>
    </row>
    <row r="274285">
      <c r="A274285" t="inlineStr">
        <is>
          <t>basketsphiladelphia.com</t>
        </is>
      </c>
      <c r="B274285" t="n">
        <v>121</v>
      </c>
    </row>
    <row r="274286">
      <c r="A274286" t="inlineStr">
        <is>
          <t>www.mmadistrict.fr</t>
        </is>
      </c>
      <c r="B274286" t="n">
        <v>121</v>
      </c>
    </row>
    <row r="274287">
      <c r="A274287" t="inlineStr">
        <is>
          <t>nisinails.de</t>
        </is>
      </c>
      <c r="B274287" t="n">
        <v>121</v>
      </c>
    </row>
    <row r="274288">
      <c r="A274288" t="inlineStr">
        <is>
          <t>d2dfnis7z3ac76.cloudfront.net</t>
        </is>
      </c>
      <c r="B274288" t="n">
        <v>121</v>
      </c>
    </row>
    <row r="274289">
      <c r="A274289" t="inlineStr">
        <is>
          <t>d30i16bbj53pdg.cloudfront.net</t>
        </is>
      </c>
      <c r="B274289" t="n">
        <v>121</v>
      </c>
    </row>
    <row r="274290">
      <c r="A274290" t="inlineStr">
        <is>
          <t>www.littlepoppetsclothing.co.uk</t>
        </is>
      </c>
      <c r="B274290" t="n">
        <v>121</v>
      </c>
    </row>
    <row r="274291">
      <c r="A274291" t="inlineStr">
        <is>
          <t>cdn.cthcreative.com</t>
        </is>
      </c>
      <c r="B274291" t="n">
        <v>121</v>
      </c>
    </row>
    <row r="274292">
      <c r="A274292" t="inlineStr">
        <is>
          <t>www.browsingitaly.com</t>
        </is>
      </c>
      <c r="B274292" t="n">
        <v>121</v>
      </c>
    </row>
    <row r="274293">
      <c r="A274293" t="inlineStr">
        <is>
          <t>www.anythingtrendy.com</t>
        </is>
      </c>
      <c r="B274293" t="n">
        <v>121</v>
      </c>
    </row>
    <row r="274294">
      <c r="A274294" t="inlineStr">
        <is>
          <t>thepackaginginsider.com</t>
        </is>
      </c>
      <c r="B274294" t="n">
        <v>121</v>
      </c>
    </row>
    <row r="274295">
      <c r="A274295" t="inlineStr">
        <is>
          <t>paulclaireaux.com</t>
        </is>
      </c>
      <c r="B274295" t="n">
        <v>121</v>
      </c>
    </row>
    <row r="274296">
      <c r="A274296" t="inlineStr">
        <is>
          <t>www.cadartwork.com</t>
        </is>
      </c>
      <c r="B274296" t="n">
        <v>121</v>
      </c>
    </row>
    <row r="274297">
      <c r="A274297" t="inlineStr">
        <is>
          <t>valecider.co.uk</t>
        </is>
      </c>
      <c r="B274297" t="n">
        <v>121</v>
      </c>
    </row>
    <row r="274298">
      <c r="A274298" t="inlineStr">
        <is>
          <t>www.berkshirefinearts.com</t>
        </is>
      </c>
      <c r="B274298" t="n">
        <v>121</v>
      </c>
    </row>
    <row r="274299">
      <c r="A274299" t="inlineStr">
        <is>
          <t>larajdesigns.com</t>
        </is>
      </c>
      <c r="B274299" t="n">
        <v>121</v>
      </c>
    </row>
    <row r="274300">
      <c r="A274300" t="inlineStr">
        <is>
          <t>tweetsandchirps.files.wordpress.com</t>
        </is>
      </c>
      <c r="B274300" t="n">
        <v>121</v>
      </c>
    </row>
    <row r="274301">
      <c r="A274301" t="inlineStr">
        <is>
          <t>usa-stretch-ceilings.com</t>
        </is>
      </c>
      <c r="B274301" t="n">
        <v>121</v>
      </c>
    </row>
    <row r="274302">
      <c r="A274302" t="inlineStr">
        <is>
          <t>wdasupplysource.com</t>
        </is>
      </c>
      <c r="B274302" t="n">
        <v>121</v>
      </c>
    </row>
    <row r="274303">
      <c r="A274303" t="inlineStr">
        <is>
          <t>whistlerpublishing.com</t>
        </is>
      </c>
      <c r="B274303" t="n">
        <v>121</v>
      </c>
    </row>
    <row r="274304">
      <c r="A274304" t="inlineStr">
        <is>
          <t>www.totallifecounseling.com</t>
        </is>
      </c>
      <c r="B274304" t="n">
        <v>121</v>
      </c>
    </row>
    <row r="274305">
      <c r="A274305" t="inlineStr">
        <is>
          <t>www.freedomskn.com</t>
        </is>
      </c>
      <c r="B274305" t="n">
        <v>121</v>
      </c>
    </row>
    <row r="274306">
      <c r="A274306" t="inlineStr">
        <is>
          <t>swimrags.com</t>
        </is>
      </c>
      <c r="B274306" t="n">
        <v>121</v>
      </c>
    </row>
    <row r="274307">
      <c r="A274307" t="inlineStr">
        <is>
          <t>2ks7od1dgl654aorxx98q3qu.wpengine.netdna-cdn.com</t>
        </is>
      </c>
      <c r="B274307" t="n">
        <v>121</v>
      </c>
    </row>
    <row r="274308">
      <c r="A274308" t="inlineStr">
        <is>
          <t>www.skintrack.com</t>
        </is>
      </c>
      <c r="B274308" t="n">
        <v>121</v>
      </c>
    </row>
    <row r="274309">
      <c r="A274309" t="inlineStr">
        <is>
          <t>myjestik.blog</t>
        </is>
      </c>
      <c r="B274309" t="n">
        <v>121</v>
      </c>
    </row>
    <row r="274310">
      <c r="A274310" t="inlineStr">
        <is>
          <t>www.savvyinthekitchen.com</t>
        </is>
      </c>
      <c r="B274310" t="n">
        <v>121</v>
      </c>
    </row>
    <row r="274311">
      <c r="A274311" t="inlineStr">
        <is>
          <t>beptonranger.files.wordpress.com</t>
        </is>
      </c>
      <c r="B274311" t="n">
        <v>121</v>
      </c>
    </row>
    <row r="274312">
      <c r="A274312" t="inlineStr">
        <is>
          <t>online4bargains.co.uk</t>
        </is>
      </c>
      <c r="B274312" t="n">
        <v>121</v>
      </c>
    </row>
    <row r="274313">
      <c r="A274313" t="inlineStr">
        <is>
          <t>amfurnituregroup.com</t>
        </is>
      </c>
      <c r="B274313" t="n">
        <v>121</v>
      </c>
    </row>
    <row r="274314">
      <c r="A274314" t="inlineStr">
        <is>
          <t>myoutdoorrunningadventures.files.wordpress.com</t>
        </is>
      </c>
      <c r="B274314" t="n">
        <v>121</v>
      </c>
    </row>
    <row r="274315">
      <c r="A274315" t="inlineStr">
        <is>
          <t>www.ripleyantiques.co.uk</t>
        </is>
      </c>
      <c r="B274315" t="n">
        <v>121</v>
      </c>
    </row>
    <row r="274316">
      <c r="A274316" t="inlineStr">
        <is>
          <t>cecorey.com</t>
        </is>
      </c>
      <c r="B274316" t="n">
        <v>121</v>
      </c>
    </row>
    <row r="274317">
      <c r="A274317" t="inlineStr">
        <is>
          <t>anderson.edu</t>
        </is>
      </c>
      <c r="B274317" t="n">
        <v>121</v>
      </c>
    </row>
    <row r="274318">
      <c r="A274318" t="inlineStr">
        <is>
          <t>trashfilmguru.files.wordpress.com</t>
        </is>
      </c>
      <c r="B274318" t="n">
        <v>121</v>
      </c>
    </row>
    <row r="274319">
      <c r="A274319" t="inlineStr">
        <is>
          <t>st2.taboo-family-thumbs.com</t>
        </is>
      </c>
      <c r="B274319" t="n">
        <v>121</v>
      </c>
    </row>
    <row r="274320">
      <c r="A274320" t="inlineStr">
        <is>
          <t>www.bbqsdirect.co.nz</t>
        </is>
      </c>
      <c r="B274320" t="n">
        <v>121</v>
      </c>
    </row>
    <row r="274321">
      <c r="A274321" t="inlineStr">
        <is>
          <t>234sport.com</t>
        </is>
      </c>
      <c r="B274321" t="n">
        <v>121</v>
      </c>
    </row>
    <row r="274322">
      <c r="A274322" t="inlineStr">
        <is>
          <t>www.taurusarmed.net</t>
        </is>
      </c>
      <c r="B274322" t="n">
        <v>121</v>
      </c>
    </row>
    <row r="274323">
      <c r="A274323" t="inlineStr">
        <is>
          <t>www.comprehension-worksheets.com</t>
        </is>
      </c>
      <c r="B274323" t="n">
        <v>121</v>
      </c>
    </row>
    <row r="274324">
      <c r="A274324" t="inlineStr">
        <is>
          <t>www.ultimategliss.com</t>
        </is>
      </c>
      <c r="B274324" t="n">
        <v>121</v>
      </c>
    </row>
    <row r="274325">
      <c r="A274325" t="inlineStr">
        <is>
          <t>www.fishfinders.info</t>
        </is>
      </c>
      <c r="B274325" t="n">
        <v>121</v>
      </c>
    </row>
    <row r="274326">
      <c r="A274326" t="inlineStr">
        <is>
          <t>www.psychicguild.com</t>
        </is>
      </c>
      <c r="B274326" t="n">
        <v>121</v>
      </c>
    </row>
    <row r="274327">
      <c r="A274327" t="inlineStr">
        <is>
          <t>www.bartercardproperty.com</t>
        </is>
      </c>
      <c r="B274327" t="n">
        <v>121</v>
      </c>
    </row>
    <row r="274328">
      <c r="A274328" t="inlineStr">
        <is>
          <t>cdn.mancrates.com</t>
        </is>
      </c>
      <c r="B274328" t="n">
        <v>121</v>
      </c>
    </row>
    <row r="274329">
      <c r="A274329" t="inlineStr">
        <is>
          <t>confusedindian.in</t>
        </is>
      </c>
      <c r="B274329" t="n">
        <v>121</v>
      </c>
    </row>
    <row r="274330">
      <c r="A274330" t="inlineStr">
        <is>
          <t>woodsononline.files.wordpress.com</t>
        </is>
      </c>
      <c r="B274330" t="n">
        <v>121</v>
      </c>
    </row>
    <row r="274331">
      <c r="A274331" t="inlineStr">
        <is>
          <t>kuteradio.org</t>
        </is>
      </c>
      <c r="B274331" t="n">
        <v>121</v>
      </c>
    </row>
    <row r="274332">
      <c r="A274332" t="inlineStr">
        <is>
          <t>www.wellappointeddesk.com</t>
        </is>
      </c>
      <c r="B274332" t="n">
        <v>121</v>
      </c>
    </row>
    <row r="274333">
      <c r="A274333" t="inlineStr">
        <is>
          <t>www.dfordogs.co.uk</t>
        </is>
      </c>
      <c r="B274333" t="n">
        <v>121</v>
      </c>
    </row>
    <row r="274334">
      <c r="A274334" t="inlineStr">
        <is>
          <t>www.sfpublicpress.org</t>
        </is>
      </c>
      <c r="B274334" t="n">
        <v>121</v>
      </c>
    </row>
    <row r="274335">
      <c r="A274335" t="inlineStr">
        <is>
          <t>snell-pym.org.uk</t>
        </is>
      </c>
      <c r="B274335" t="n">
        <v>121</v>
      </c>
    </row>
    <row r="274336">
      <c r="A274336" t="inlineStr">
        <is>
          <t>www.la-malle-en-coin.com</t>
        </is>
      </c>
      <c r="B274336" t="n">
        <v>121</v>
      </c>
    </row>
    <row r="274337">
      <c r="A274337" t="inlineStr">
        <is>
          <t>blogs.lib.uconn.edu</t>
        </is>
      </c>
      <c r="B274337" t="n">
        <v>121</v>
      </c>
    </row>
    <row r="274338">
      <c r="A274338" t="inlineStr">
        <is>
          <t>dzf8vqv24eqhg.cloudfront.net</t>
        </is>
      </c>
      <c r="B274338" t="n">
        <v>121</v>
      </c>
    </row>
    <row r="274339">
      <c r="A274339" t="inlineStr">
        <is>
          <t>f4i7s5v3.stackpathcdn.com</t>
        </is>
      </c>
      <c r="B274339" t="n">
        <v>121</v>
      </c>
    </row>
    <row r="274340">
      <c r="A274340" t="inlineStr">
        <is>
          <t>s17026.pcdn.co</t>
        </is>
      </c>
      <c r="B274340" t="n">
        <v>121</v>
      </c>
    </row>
    <row r="274341">
      <c r="A274341" t="inlineStr">
        <is>
          <t>royalyouth.com</t>
        </is>
      </c>
      <c r="B274341" t="n">
        <v>121</v>
      </c>
    </row>
    <row r="274342">
      <c r="A274342" t="inlineStr">
        <is>
          <t>www.themadronagroup.com</t>
        </is>
      </c>
      <c r="B274342" t="n">
        <v>121</v>
      </c>
    </row>
    <row r="274343">
      <c r="A274343" t="inlineStr">
        <is>
          <t>cospringsrealestatenews.com</t>
        </is>
      </c>
      <c r="B274343" t="n">
        <v>121</v>
      </c>
    </row>
    <row r="274344">
      <c r="A274344" t="inlineStr">
        <is>
          <t>flashremapping.co.uk</t>
        </is>
      </c>
      <c r="B274344" t="n">
        <v>121</v>
      </c>
    </row>
    <row r="274345">
      <c r="A274345" t="inlineStr">
        <is>
          <t>25r4fj22vjh18a4i91qamh06-wpengine.netdna-ssl.com</t>
        </is>
      </c>
      <c r="B274345" t="n">
        <v>121</v>
      </c>
    </row>
    <row r="274346">
      <c r="A274346" t="inlineStr">
        <is>
          <t>www.tech4goodawards.com</t>
        </is>
      </c>
      <c r="B274346" t="n">
        <v>121</v>
      </c>
    </row>
    <row r="274347">
      <c r="A274347" t="inlineStr">
        <is>
          <t>149449856.v2.pressablecdn.com</t>
        </is>
      </c>
      <c r="B274347" t="n">
        <v>121</v>
      </c>
    </row>
    <row r="274348">
      <c r="A274348" t="inlineStr">
        <is>
          <t>apexeventpro.com</t>
        </is>
      </c>
      <c r="B274348" t="n">
        <v>121</v>
      </c>
    </row>
    <row r="274349">
      <c r="A274349" t="inlineStr">
        <is>
          <t>thegiftoftravel.files.wordpress.com</t>
        </is>
      </c>
      <c r="B274349" t="n">
        <v>121</v>
      </c>
    </row>
    <row r="274350">
      <c r="A274350" t="inlineStr">
        <is>
          <t>chattykathychatsandcooks.files.wordpress.com</t>
        </is>
      </c>
      <c r="B274350" t="n">
        <v>121</v>
      </c>
    </row>
    <row r="274351">
      <c r="A274351" t="inlineStr">
        <is>
          <t>fr.mycvstore.com</t>
        </is>
      </c>
      <c r="B274351" t="n">
        <v>121</v>
      </c>
    </row>
    <row r="274352">
      <c r="A274352" t="inlineStr">
        <is>
          <t>www.philipthomas.com</t>
        </is>
      </c>
      <c r="B274352" t="n">
        <v>121</v>
      </c>
    </row>
    <row r="274353">
      <c r="A274353" t="inlineStr">
        <is>
          <t>familysmartguide.com</t>
        </is>
      </c>
      <c r="B274353" t="n">
        <v>121</v>
      </c>
    </row>
    <row r="274354">
      <c r="A274354" t="inlineStr">
        <is>
          <t>pheasantsforever.org</t>
        </is>
      </c>
      <c r="B274354" t="n">
        <v>121</v>
      </c>
    </row>
    <row r="274355">
      <c r="A274355" t="inlineStr">
        <is>
          <t>thecraftchair.com</t>
        </is>
      </c>
      <c r="B274355" t="n">
        <v>121</v>
      </c>
    </row>
    <row r="274356">
      <c r="A274356" t="inlineStr">
        <is>
          <t>cablelovers.com</t>
        </is>
      </c>
      <c r="B274356" t="n">
        <v>121</v>
      </c>
    </row>
    <row r="274357">
      <c r="A274357" t="inlineStr">
        <is>
          <t>cpd.org.bd</t>
        </is>
      </c>
      <c r="B274357" t="n">
        <v>121</v>
      </c>
    </row>
    <row r="274358">
      <c r="A274358" t="inlineStr">
        <is>
          <t>celebrate-the-journey.com</t>
        </is>
      </c>
      <c r="B274358" t="n">
        <v>121</v>
      </c>
    </row>
    <row r="274359">
      <c r="A274359" t="inlineStr">
        <is>
          <t>foodiechicksrule.com</t>
        </is>
      </c>
      <c r="B274359" t="n">
        <v>121</v>
      </c>
    </row>
    <row r="274360">
      <c r="A274360" t="inlineStr">
        <is>
          <t>trending.co.ke</t>
        </is>
      </c>
      <c r="B274360" t="n">
        <v>121</v>
      </c>
    </row>
    <row r="274361">
      <c r="A274361" t="inlineStr">
        <is>
          <t>guineapig101.com</t>
        </is>
      </c>
      <c r="B274361" t="n">
        <v>121</v>
      </c>
    </row>
    <row r="274362">
      <c r="A274362" t="inlineStr">
        <is>
          <t>images.tube2020.pro</t>
        </is>
      </c>
      <c r="B274362" t="n">
        <v>121</v>
      </c>
    </row>
    <row r="274363">
      <c r="A274363" t="inlineStr">
        <is>
          <t>www.lauriebooks.com</t>
        </is>
      </c>
      <c r="B274363" t="n">
        <v>121</v>
      </c>
    </row>
    <row r="274364">
      <c r="A274364" t="inlineStr">
        <is>
          <t>www.fashioncarpet.com.ua</t>
        </is>
      </c>
      <c r="B274364" t="n">
        <v>121</v>
      </c>
    </row>
    <row r="274365">
      <c r="A274365" t="inlineStr">
        <is>
          <t>www.onestopdiy.com</t>
        </is>
      </c>
      <c r="B274365" t="n">
        <v>121</v>
      </c>
    </row>
    <row r="274366">
      <c r="A274366" t="inlineStr">
        <is>
          <t>www.designtripper.com</t>
        </is>
      </c>
      <c r="B274366" t="n">
        <v>121</v>
      </c>
    </row>
    <row r="274367">
      <c r="A274367" t="inlineStr">
        <is>
          <t>www.mymiraclebaby.com</t>
        </is>
      </c>
      <c r="B274367" t="n">
        <v>121</v>
      </c>
    </row>
    <row r="274368">
      <c r="A274368" t="inlineStr">
        <is>
          <t>wonkypie.com</t>
        </is>
      </c>
      <c r="B274368" t="n">
        <v>121</v>
      </c>
    </row>
    <row r="274369">
      <c r="A274369" t="inlineStr">
        <is>
          <t>www.derwentlondon.com</t>
        </is>
      </c>
      <c r="B274369" t="n">
        <v>121</v>
      </c>
    </row>
    <row r="274370">
      <c r="A274370" t="inlineStr">
        <is>
          <t>denisedesigned.com</t>
        </is>
      </c>
      <c r="B274370" t="n">
        <v>121</v>
      </c>
    </row>
    <row r="274371">
      <c r="A274371" t="inlineStr">
        <is>
          <t>brandingbypixels.com</t>
        </is>
      </c>
      <c r="B274371" t="n">
        <v>121</v>
      </c>
    </row>
    <row r="274372">
      <c r="A274372" t="inlineStr">
        <is>
          <t>beautyover40.com.au</t>
        </is>
      </c>
      <c r="B274372" t="n">
        <v>121</v>
      </c>
    </row>
    <row r="274373">
      <c r="A274373" t="inlineStr">
        <is>
          <t>images.yousta.com.au</t>
        </is>
      </c>
      <c r="B274373" t="n">
        <v>121</v>
      </c>
    </row>
    <row r="274374">
      <c r="A274374" t="inlineStr">
        <is>
          <t>gear4geeks.co.uk</t>
        </is>
      </c>
      <c r="B274374" t="n">
        <v>121</v>
      </c>
    </row>
    <row r="274375">
      <c r="A274375" t="inlineStr">
        <is>
          <t>www.simplysupplies.com</t>
        </is>
      </c>
      <c r="B274375" t="n">
        <v>121</v>
      </c>
    </row>
    <row r="274376">
      <c r="A274376" t="inlineStr">
        <is>
          <t>execspec.co.uk</t>
        </is>
      </c>
      <c r="B274376" t="n">
        <v>121</v>
      </c>
    </row>
    <row r="274377">
      <c r="A274377" t="inlineStr">
        <is>
          <t>www.stationery-depot.com</t>
        </is>
      </c>
      <c r="B274377" t="n">
        <v>121</v>
      </c>
    </row>
    <row r="274378">
      <c r="A274378" t="inlineStr">
        <is>
          <t>www.elegantpainting.com</t>
        </is>
      </c>
      <c r="B274378" t="n">
        <v>121</v>
      </c>
    </row>
    <row r="274379">
      <c r="A274379" t="inlineStr">
        <is>
          <t>cupofstory.com</t>
        </is>
      </c>
      <c r="B274379" t="n">
        <v>121</v>
      </c>
    </row>
    <row r="274380">
      <c r="A274380" t="inlineStr">
        <is>
          <t>www.jandpr.com</t>
        </is>
      </c>
      <c r="B274380" t="n">
        <v>121</v>
      </c>
    </row>
    <row r="274381">
      <c r="A274381" t="inlineStr">
        <is>
          <t>thegreekfoodie.com</t>
        </is>
      </c>
      <c r="B274381" t="n">
        <v>121</v>
      </c>
    </row>
    <row r="274382">
      <c r="A274382" t="inlineStr">
        <is>
          <t>www.weekly-ads-usa.com</t>
        </is>
      </c>
      <c r="B274382" t="n">
        <v>121</v>
      </c>
    </row>
    <row r="274383">
      <c r="A274383" t="inlineStr">
        <is>
          <t>iphone.haloshop.vn</t>
        </is>
      </c>
      <c r="B274383" t="n">
        <v>121</v>
      </c>
    </row>
    <row r="274384">
      <c r="A274384" t="inlineStr">
        <is>
          <t>energymining.sa.gov.au</t>
        </is>
      </c>
      <c r="B274384" t="n">
        <v>121</v>
      </c>
    </row>
    <row r="274385">
      <c r="A274385" t="inlineStr">
        <is>
          <t>pprgiveawaysandfreebies.com</t>
        </is>
      </c>
      <c r="B274385" t="n">
        <v>121</v>
      </c>
    </row>
    <row r="274386">
      <c r="A274386" t="inlineStr">
        <is>
          <t>minoritynurse.com</t>
        </is>
      </c>
      <c r="B274386" t="n">
        <v>121</v>
      </c>
    </row>
    <row r="274387">
      <c r="A274387" t="inlineStr">
        <is>
          <t>kapco.com</t>
        </is>
      </c>
      <c r="B274387" t="n">
        <v>121</v>
      </c>
    </row>
    <row r="274388">
      <c r="A274388" t="inlineStr">
        <is>
          <t>www.broan-nutone.com</t>
        </is>
      </c>
      <c r="B274388" t="n">
        <v>121</v>
      </c>
    </row>
    <row r="274389">
      <c r="A274389" t="inlineStr">
        <is>
          <t>www.paulsboutique.nl</t>
        </is>
      </c>
      <c r="B274389" t="n">
        <v>121</v>
      </c>
    </row>
    <row r="274390">
      <c r="A274390" t="inlineStr">
        <is>
          <t>ukcontact.center</t>
        </is>
      </c>
      <c r="B274390" t="n">
        <v>121</v>
      </c>
    </row>
    <row r="274391">
      <c r="A274391" t="inlineStr">
        <is>
          <t>www.theathletesfoot.co.nz</t>
        </is>
      </c>
      <c r="B274391" t="n">
        <v>121</v>
      </c>
    </row>
    <row r="274392">
      <c r="A274392" t="inlineStr">
        <is>
          <t>www.americanpoleandtimber.com</t>
        </is>
      </c>
      <c r="B274392" t="n">
        <v>121</v>
      </c>
    </row>
    <row r="274393">
      <c r="A274393" t="inlineStr">
        <is>
          <t>paragonhomescustombuilder.com</t>
        </is>
      </c>
      <c r="B274393" t="n">
        <v>121</v>
      </c>
    </row>
    <row r="274394">
      <c r="A274394" t="inlineStr">
        <is>
          <t>elsozzo.com</t>
        </is>
      </c>
      <c r="B274394" t="n">
        <v>121</v>
      </c>
    </row>
    <row r="274395">
      <c r="A274395" t="inlineStr">
        <is>
          <t>etrendsnews.com</t>
        </is>
      </c>
      <c r="B274395" t="n">
        <v>121</v>
      </c>
    </row>
    <row r="274396">
      <c r="A274396" t="inlineStr">
        <is>
          <t>www.aromatherapyandmassage.com</t>
        </is>
      </c>
      <c r="B274396" t="n">
        <v>121</v>
      </c>
    </row>
    <row r="274397">
      <c r="A274397" t="inlineStr">
        <is>
          <t>www.putmeinthestory.com</t>
        </is>
      </c>
      <c r="B274397" t="n">
        <v>121</v>
      </c>
    </row>
    <row r="274398">
      <c r="A274398" t="inlineStr">
        <is>
          <t>atleticofans.s3.amazonaws.com</t>
        </is>
      </c>
      <c r="B274398" t="n">
        <v>121</v>
      </c>
    </row>
    <row r="274399">
      <c r="A274399" t="inlineStr">
        <is>
          <t>www.nexta-party.com.au</t>
        </is>
      </c>
      <c r="B274399" t="n">
        <v>121</v>
      </c>
    </row>
    <row r="274400">
      <c r="A274400" t="inlineStr">
        <is>
          <t>sociallysparkednews.com</t>
        </is>
      </c>
      <c r="B274400" t="n">
        <v>121</v>
      </c>
    </row>
    <row r="274401">
      <c r="A274401" t="inlineStr">
        <is>
          <t>enchantedmommy.com</t>
        </is>
      </c>
      <c r="B274401" t="n">
        <v>121</v>
      </c>
    </row>
    <row r="274402">
      <c r="A274402" t="inlineStr">
        <is>
          <t>fuelforwellness.files.wordpress.com</t>
        </is>
      </c>
      <c r="B274402" t="n">
        <v>121</v>
      </c>
    </row>
    <row r="274403">
      <c r="A274403" t="inlineStr">
        <is>
          <t>oldsaltfishing.org</t>
        </is>
      </c>
      <c r="B274403" t="n">
        <v>121</v>
      </c>
    </row>
    <row r="274404">
      <c r="A274404" t="inlineStr">
        <is>
          <t>cdn3.invitereferrals.com</t>
        </is>
      </c>
      <c r="B274404" t="n">
        <v>121</v>
      </c>
    </row>
    <row r="274405">
      <c r="A274405" t="inlineStr">
        <is>
          <t>speakersisterhood.files.wordpress.com</t>
        </is>
      </c>
      <c r="B274405" t="n">
        <v>121</v>
      </c>
    </row>
    <row r="274406">
      <c r="A274406" t="inlineStr">
        <is>
          <t>sustainablecorvallis.org</t>
        </is>
      </c>
      <c r="B274406" t="n">
        <v>121</v>
      </c>
    </row>
    <row r="274407">
      <c r="A274407" t="inlineStr">
        <is>
          <t>www.arrow-wood.com</t>
        </is>
      </c>
      <c r="B274407" t="n">
        <v>121</v>
      </c>
    </row>
    <row r="274408">
      <c r="A274408" t="inlineStr">
        <is>
          <t>www.yaf.org</t>
        </is>
      </c>
      <c r="B274408" t="n">
        <v>121</v>
      </c>
    </row>
    <row r="274409">
      <c r="A274409" t="inlineStr">
        <is>
          <t>www.hairshop24.pt</t>
        </is>
      </c>
      <c r="B274409" t="n">
        <v>121</v>
      </c>
    </row>
    <row r="274410">
      <c r="A274410" t="inlineStr">
        <is>
          <t>www.skigearsale.net</t>
        </is>
      </c>
      <c r="B274410" t="n">
        <v>121</v>
      </c>
    </row>
    <row r="274411">
      <c r="A274411" t="inlineStr">
        <is>
          <t>823876.smushcdn.com</t>
        </is>
      </c>
      <c r="B274411" t="n">
        <v>121</v>
      </c>
    </row>
    <row r="274412">
      <c r="A274412" t="inlineStr">
        <is>
          <t>www.startyourowngoldmine.com</t>
        </is>
      </c>
      <c r="B274412" t="n">
        <v>121</v>
      </c>
    </row>
    <row r="274413">
      <c r="A274413" t="inlineStr">
        <is>
          <t>www.amahiphop.com</t>
        </is>
      </c>
      <c r="B274413" t="n">
        <v>121</v>
      </c>
    </row>
    <row r="274414">
      <c r="A274414" t="inlineStr">
        <is>
          <t>www.umgnashville.com</t>
        </is>
      </c>
      <c r="B274414" t="n">
        <v>121</v>
      </c>
    </row>
    <row r="274415">
      <c r="A274415" t="inlineStr">
        <is>
          <t>www.st-andrews.ac.uk</t>
        </is>
      </c>
      <c r="B274415" t="n">
        <v>121</v>
      </c>
    </row>
    <row r="274416">
      <c r="A274416" t="inlineStr">
        <is>
          <t>symbianone.com</t>
        </is>
      </c>
      <c r="B274416" t="n">
        <v>121</v>
      </c>
    </row>
    <row r="274417">
      <c r="A274417" t="inlineStr">
        <is>
          <t>healthy-house.co.uk</t>
        </is>
      </c>
      <c r="B274417" t="n">
        <v>121</v>
      </c>
    </row>
    <row r="274418">
      <c r="A274418" t="inlineStr">
        <is>
          <t>www.signaturehomeservices.com</t>
        </is>
      </c>
      <c r="B274418" t="n">
        <v>121</v>
      </c>
    </row>
    <row r="274419">
      <c r="A274419" t="inlineStr">
        <is>
          <t>tgwastewater.r.worldssl.net</t>
        </is>
      </c>
      <c r="B274419" t="n">
        <v>121</v>
      </c>
    </row>
    <row r="274420">
      <c r="A274420" t="inlineStr">
        <is>
          <t>couponbg.com</t>
        </is>
      </c>
      <c r="B274420" t="n">
        <v>121</v>
      </c>
    </row>
    <row r="274421">
      <c r="A274421" t="inlineStr">
        <is>
          <t>kenco.com</t>
        </is>
      </c>
      <c r="B274421" t="n">
        <v>121</v>
      </c>
    </row>
    <row r="274422">
      <c r="A274422" t="inlineStr">
        <is>
          <t>loreleiwebdesign.com</t>
        </is>
      </c>
      <c r="B274422" t="n">
        <v>121</v>
      </c>
    </row>
    <row r="274423">
      <c r="A274423" t="inlineStr">
        <is>
          <t>fairyblogmother.co.uk</t>
        </is>
      </c>
      <c r="B274423" t="n">
        <v>121</v>
      </c>
    </row>
    <row r="274424">
      <c r="A274424" t="inlineStr">
        <is>
          <t>www.pregnanteve.com</t>
        </is>
      </c>
      <c r="B274424" t="n">
        <v>121</v>
      </c>
    </row>
    <row r="274425">
      <c r="A274425" t="inlineStr">
        <is>
          <t>static.indiehoy.com</t>
        </is>
      </c>
      <c r="B274425" t="n">
        <v>121</v>
      </c>
    </row>
    <row r="274426">
      <c r="A274426" t="inlineStr">
        <is>
          <t>ikuzocaraccessories.com</t>
        </is>
      </c>
      <c r="B274426" t="n">
        <v>121</v>
      </c>
    </row>
    <row r="274427">
      <c r="A274427" t="inlineStr">
        <is>
          <t>asset1.skimble.com</t>
        </is>
      </c>
      <c r="B274427" t="n">
        <v>121</v>
      </c>
    </row>
    <row r="274428">
      <c r="A274428" t="inlineStr">
        <is>
          <t>www.rarelyunable.com</t>
        </is>
      </c>
      <c r="B274428" t="n">
        <v>121</v>
      </c>
    </row>
    <row r="274429">
      <c r="A274429" t="inlineStr">
        <is>
          <t>www.collierschools.com</t>
        </is>
      </c>
      <c r="B274429" t="n">
        <v>121</v>
      </c>
    </row>
    <row r="274430">
      <c r="A274430" t="inlineStr">
        <is>
          <t>cdn2.vipmilfporn.com</t>
        </is>
      </c>
      <c r="B274430" t="n">
        <v>121</v>
      </c>
    </row>
    <row r="274431">
      <c r="A274431" t="inlineStr">
        <is>
          <t>www.badil.org</t>
        </is>
      </c>
      <c r="B274431" t="n">
        <v>121</v>
      </c>
    </row>
    <row r="274432">
      <c r="A274432" t="inlineStr">
        <is>
          <t>whathelenworetoday.files.wordpress.com</t>
        </is>
      </c>
      <c r="B274432" t="n">
        <v>121</v>
      </c>
    </row>
    <row r="274433">
      <c r="A274433" t="inlineStr">
        <is>
          <t>gold-coast.freeadsaustralia.com</t>
        </is>
      </c>
      <c r="B274433" t="n">
        <v>121</v>
      </c>
    </row>
    <row r="274434">
      <c r="A274434" t="inlineStr">
        <is>
          <t>cdn.dadfuckmoms.com</t>
        </is>
      </c>
      <c r="B274434" t="n">
        <v>121</v>
      </c>
    </row>
    <row r="274435">
      <c r="A274435" t="inlineStr">
        <is>
          <t>i.ezbuy.sg</t>
        </is>
      </c>
      <c r="B274435" t="n">
        <v>121</v>
      </c>
    </row>
    <row r="274436">
      <c r="A274436" t="inlineStr">
        <is>
          <t>enigmasupplies-static.myshopblocks.com</t>
        </is>
      </c>
      <c r="B274436" t="n">
        <v>121</v>
      </c>
    </row>
    <row r="274437">
      <c r="A274437" t="inlineStr">
        <is>
          <t>www.nfljerseybigfan.com</t>
        </is>
      </c>
      <c r="B274437" t="n">
        <v>121</v>
      </c>
    </row>
    <row r="274438">
      <c r="A274438" t="inlineStr">
        <is>
          <t>theevreport.com</t>
        </is>
      </c>
      <c r="B274438" t="n">
        <v>121</v>
      </c>
    </row>
    <row r="274439">
      <c r="A274439" t="inlineStr">
        <is>
          <t>www.nectarjewelry.com</t>
        </is>
      </c>
      <c r="B274439" t="n">
        <v>121</v>
      </c>
    </row>
    <row r="274440">
      <c r="A274440" t="inlineStr">
        <is>
          <t>electronicalife.com</t>
        </is>
      </c>
      <c r="B274440" t="n">
        <v>121</v>
      </c>
    </row>
    <row r="274441">
      <c r="A274441" t="inlineStr">
        <is>
          <t>www.filmsnotdead.com</t>
        </is>
      </c>
      <c r="B274441" t="n">
        <v>121</v>
      </c>
    </row>
    <row r="274442">
      <c r="A274442" t="inlineStr">
        <is>
          <t>www.woodcraftuk.co.uk</t>
        </is>
      </c>
      <c r="B274442" t="n">
        <v>121</v>
      </c>
    </row>
    <row r="274443">
      <c r="A274443" t="inlineStr">
        <is>
          <t>www.hublotwatches.cn</t>
        </is>
      </c>
      <c r="B274443" t="n">
        <v>121</v>
      </c>
    </row>
    <row r="274444">
      <c r="A274444" t="inlineStr">
        <is>
          <t>www.villageschool.vic.edu.au</t>
        </is>
      </c>
      <c r="B274444" t="n">
        <v>121</v>
      </c>
    </row>
    <row r="274445">
      <c r="A274445" t="inlineStr">
        <is>
          <t>www.horoscope-india.com</t>
        </is>
      </c>
      <c r="B274445" t="n">
        <v>121</v>
      </c>
    </row>
    <row r="274446">
      <c r="A274446" t="inlineStr">
        <is>
          <t>www.woodsideproducts.co.uk</t>
        </is>
      </c>
      <c r="B274446" t="n">
        <v>121</v>
      </c>
    </row>
    <row r="274447">
      <c r="A274447" t="inlineStr">
        <is>
          <t>jon100.com</t>
        </is>
      </c>
      <c r="B274447" t="n">
        <v>121</v>
      </c>
    </row>
    <row r="274448">
      <c r="A274448" t="inlineStr">
        <is>
          <t>www.cyprus.xplore.place</t>
        </is>
      </c>
      <c r="B274448" t="n">
        <v>121</v>
      </c>
    </row>
    <row r="274449">
      <c r="A274449" t="inlineStr">
        <is>
          <t>www.eticketing.co</t>
        </is>
      </c>
      <c r="B274449" t="n">
        <v>121</v>
      </c>
    </row>
    <row r="274450">
      <c r="A274450" t="inlineStr">
        <is>
          <t>blog.ung.edu</t>
        </is>
      </c>
      <c r="B274450" t="n">
        <v>121</v>
      </c>
    </row>
    <row r="274451">
      <c r="A274451" t="inlineStr">
        <is>
          <t>amundsensports.com</t>
        </is>
      </c>
      <c r="B274451" t="n">
        <v>121</v>
      </c>
    </row>
    <row r="274452">
      <c r="A274452" t="inlineStr">
        <is>
          <t>www.transportnottingham.com</t>
        </is>
      </c>
      <c r="B274452" t="n">
        <v>121</v>
      </c>
    </row>
    <row r="274453">
      <c r="A274453" t="inlineStr">
        <is>
          <t>bridgerbronze.com</t>
        </is>
      </c>
      <c r="B274453" t="n">
        <v>121</v>
      </c>
    </row>
    <row r="274454">
      <c r="A274454" t="inlineStr">
        <is>
          <t>www.yrcharisma.com</t>
        </is>
      </c>
      <c r="B274454" t="n">
        <v>121</v>
      </c>
    </row>
    <row r="274455">
      <c r="A274455" t="inlineStr">
        <is>
          <t>www.stonebotcomics.com</t>
        </is>
      </c>
      <c r="B274455" t="n">
        <v>121</v>
      </c>
    </row>
    <row r="274456">
      <c r="A274456" t="inlineStr">
        <is>
          <t>cimansazan.com</t>
        </is>
      </c>
      <c r="B274456" t="n">
        <v>121</v>
      </c>
    </row>
    <row r="274457">
      <c r="A274457" t="inlineStr">
        <is>
          <t>islamcube.com</t>
        </is>
      </c>
      <c r="B274457" t="n">
        <v>121</v>
      </c>
    </row>
    <row r="274458">
      <c r="A274458" t="inlineStr">
        <is>
          <t>www.samroloff.com</t>
        </is>
      </c>
      <c r="B274458" t="n">
        <v>121</v>
      </c>
    </row>
    <row r="274459">
      <c r="A274459" t="inlineStr">
        <is>
          <t>techwarior.com</t>
        </is>
      </c>
      <c r="B274459" t="n">
        <v>121</v>
      </c>
    </row>
    <row r="274460">
      <c r="A274460" t="inlineStr">
        <is>
          <t>www.robiy.com</t>
        </is>
      </c>
      <c r="B274460" t="n">
        <v>121</v>
      </c>
    </row>
    <row r="274461">
      <c r="A274461" t="inlineStr">
        <is>
          <t>corinthianinc.com</t>
        </is>
      </c>
      <c r="B274461" t="n">
        <v>121</v>
      </c>
    </row>
    <row r="274462">
      <c r="A274462" t="inlineStr">
        <is>
          <t>freecoursesites.net</t>
        </is>
      </c>
      <c r="B274462" t="n">
        <v>121</v>
      </c>
    </row>
    <row r="274463">
      <c r="A274463" t="inlineStr">
        <is>
          <t>blog.mountainsmith.com</t>
        </is>
      </c>
      <c r="B274463" t="n">
        <v>121</v>
      </c>
    </row>
    <row r="274464">
      <c r="A274464" t="inlineStr">
        <is>
          <t>shcivilwarantiques.com</t>
        </is>
      </c>
      <c r="B274464" t="n">
        <v>121</v>
      </c>
    </row>
    <row r="274465">
      <c r="A274465" t="inlineStr">
        <is>
          <t>xhamstervideos.pro</t>
        </is>
      </c>
      <c r="B274465" t="n">
        <v>121</v>
      </c>
    </row>
    <row r="274466">
      <c r="A274466" t="inlineStr">
        <is>
          <t>myzone-strengtheory.netdna-ssl.com</t>
        </is>
      </c>
      <c r="B274466" t="n">
        <v>121</v>
      </c>
    </row>
    <row r="274467">
      <c r="A274467" t="inlineStr">
        <is>
          <t>katestube.pro</t>
        </is>
      </c>
      <c r="B274467" t="n">
        <v>121</v>
      </c>
    </row>
    <row r="274468">
      <c r="A274468" t="inlineStr">
        <is>
          <t>www.stevanellaorologi.it</t>
        </is>
      </c>
      <c r="B274468" t="n">
        <v>121</v>
      </c>
    </row>
    <row r="274469">
      <c r="A274469" t="inlineStr">
        <is>
          <t>s4844.pcdn.co</t>
        </is>
      </c>
      <c r="B274469" t="n">
        <v>121</v>
      </c>
    </row>
    <row r="274470">
      <c r="A274470" t="inlineStr">
        <is>
          <t>www.topdownreviews.com</t>
        </is>
      </c>
      <c r="B274470" t="n">
        <v>121</v>
      </c>
    </row>
    <row r="274471">
      <c r="A274471" t="inlineStr">
        <is>
          <t>cdn3.glasshousestore.com</t>
        </is>
      </c>
      <c r="B274471" t="n">
        <v>121</v>
      </c>
    </row>
    <row r="274472">
      <c r="A274472" t="inlineStr">
        <is>
          <t>playa-dust.com</t>
        </is>
      </c>
      <c r="B274472" t="n">
        <v>121</v>
      </c>
    </row>
    <row r="274473">
      <c r="A274473" t="inlineStr">
        <is>
          <t>media.wjbf.com</t>
        </is>
      </c>
      <c r="B274473" t="n">
        <v>121</v>
      </c>
    </row>
    <row r="274474">
      <c r="A274474" t="inlineStr">
        <is>
          <t>www.karooya.com</t>
        </is>
      </c>
      <c r="B274474" t="n">
        <v>121</v>
      </c>
    </row>
    <row r="274475">
      <c r="A274475" t="inlineStr">
        <is>
          <t>rotaryservice.files.wordpress.com</t>
        </is>
      </c>
      <c r="B274475" t="n">
        <v>121</v>
      </c>
    </row>
    <row r="274476">
      <c r="A274476" t="inlineStr">
        <is>
          <t>wmgk.com</t>
        </is>
      </c>
      <c r="B274476" t="n">
        <v>121</v>
      </c>
    </row>
    <row r="274477">
      <c r="A274477" t="inlineStr">
        <is>
          <t>shwinandshwin.com</t>
        </is>
      </c>
      <c r="B274477" t="n">
        <v>121</v>
      </c>
    </row>
    <row r="274478">
      <c r="A274478" t="inlineStr">
        <is>
          <t>www.cheapnikeairmaxoutlet.com</t>
        </is>
      </c>
      <c r="B274478" t="n">
        <v>121</v>
      </c>
    </row>
    <row r="274479">
      <c r="A274479" t="inlineStr">
        <is>
          <t>www.grosairmaxe.fr</t>
        </is>
      </c>
      <c r="B274479" t="n">
        <v>121</v>
      </c>
    </row>
    <row r="274480">
      <c r="A274480" t="inlineStr">
        <is>
          <t>www.energeyesvips.co.uk</t>
        </is>
      </c>
      <c r="B274480" t="n">
        <v>121</v>
      </c>
    </row>
    <row r="274481">
      <c r="A274481" t="inlineStr">
        <is>
          <t>classic390.com</t>
        </is>
      </c>
      <c r="B274481" t="n">
        <v>121</v>
      </c>
    </row>
    <row r="274482">
      <c r="A274482" t="inlineStr">
        <is>
          <t>countrynews-uploads-prod.s3.amazonaws.com</t>
        </is>
      </c>
      <c r="B274482" t="n">
        <v>121</v>
      </c>
    </row>
    <row r="274483">
      <c r="A274483" t="inlineStr">
        <is>
          <t>149466865.v2.pressablecdn.com</t>
        </is>
      </c>
      <c r="B274483" t="n">
        <v>121</v>
      </c>
    </row>
    <row r="274484">
      <c r="A274484" t="inlineStr">
        <is>
          <t>colombostreet.superliquor.co.nz</t>
        </is>
      </c>
      <c r="B274484" t="n">
        <v>121</v>
      </c>
    </row>
    <row r="274485">
      <c r="A274485" t="inlineStr">
        <is>
          <t>static2.sophisticato.uk</t>
        </is>
      </c>
      <c r="B274485" t="n">
        <v>121</v>
      </c>
    </row>
    <row r="274486">
      <c r="A274486" t="inlineStr">
        <is>
          <t>awd1970.files.wordpress.com</t>
        </is>
      </c>
      <c r="B274486" t="n">
        <v>121</v>
      </c>
    </row>
    <row r="274487">
      <c r="A274487" t="inlineStr">
        <is>
          <t>www.sweetrush.com</t>
        </is>
      </c>
      <c r="B274487" t="n">
        <v>121</v>
      </c>
    </row>
    <row r="274488">
      <c r="A274488" t="inlineStr">
        <is>
          <t>www.gd-cap.com</t>
        </is>
      </c>
      <c r="B274488" t="n">
        <v>121</v>
      </c>
    </row>
    <row r="274489">
      <c r="A274489" t="inlineStr">
        <is>
          <t>assets.dumpsters.com</t>
        </is>
      </c>
      <c r="B274489" t="n">
        <v>121</v>
      </c>
    </row>
    <row r="274490">
      <c r="A274490" t="inlineStr">
        <is>
          <t>www.vwnos.com</t>
        </is>
      </c>
      <c r="B274490" t="n">
        <v>121</v>
      </c>
    </row>
    <row r="274491">
      <c r="A274491" t="inlineStr">
        <is>
          <t>paranormalunbound.files.wordpress.com</t>
        </is>
      </c>
      <c r="B274491" t="n">
        <v>121</v>
      </c>
    </row>
    <row r="274492">
      <c r="A274492" t="inlineStr">
        <is>
          <t>www.filtersystemsaustralia.com.au</t>
        </is>
      </c>
      <c r="B274492" t="n">
        <v>121</v>
      </c>
    </row>
    <row r="274493">
      <c r="A274493" t="inlineStr">
        <is>
          <t>certifiedscale.com</t>
        </is>
      </c>
      <c r="B274493" t="n">
        <v>121</v>
      </c>
    </row>
    <row r="274494">
      <c r="A274494" t="inlineStr">
        <is>
          <t>www.efisystempro.com</t>
        </is>
      </c>
      <c r="B274494" t="n">
        <v>121</v>
      </c>
    </row>
    <row r="274495">
      <c r="A274495" t="inlineStr">
        <is>
          <t>192-168-i-i.com</t>
        </is>
      </c>
      <c r="B274495" t="n">
        <v>121</v>
      </c>
    </row>
    <row r="274496">
      <c r="A274496" t="inlineStr">
        <is>
          <t>liontacticalgear.com</t>
        </is>
      </c>
      <c r="B274496" t="n">
        <v>121</v>
      </c>
    </row>
    <row r="274497">
      <c r="A274497" t="inlineStr">
        <is>
          <t>reclaimedinteriorsboise.com</t>
        </is>
      </c>
      <c r="B274497" t="n">
        <v>121</v>
      </c>
    </row>
    <row r="274498">
      <c r="A274498" t="inlineStr">
        <is>
          <t>cdn.godmatures.com</t>
        </is>
      </c>
      <c r="B274498" t="n">
        <v>121</v>
      </c>
    </row>
    <row r="274499">
      <c r="A274499" t="inlineStr">
        <is>
          <t>www.addictions.com</t>
        </is>
      </c>
      <c r="B274499" t="n">
        <v>121</v>
      </c>
    </row>
    <row r="274500">
      <c r="A274500" t="inlineStr">
        <is>
          <t>cdn3.freepornvideos.su</t>
        </is>
      </c>
      <c r="B274500" t="n">
        <v>121</v>
      </c>
    </row>
    <row r="274501">
      <c r="A274501" t="inlineStr">
        <is>
          <t>theravensfireband.files.wordpress.com</t>
        </is>
      </c>
      <c r="B274501" t="n">
        <v>121</v>
      </c>
    </row>
    <row r="274502">
      <c r="A274502" t="inlineStr">
        <is>
          <t>photos.xteenanal.com</t>
        </is>
      </c>
      <c r="B274502" t="n">
        <v>121</v>
      </c>
    </row>
    <row r="274503">
      <c r="A274503" t="inlineStr">
        <is>
          <t>www.speedcafe.com</t>
        </is>
      </c>
      <c r="B274503" t="n">
        <v>121</v>
      </c>
    </row>
    <row r="274504">
      <c r="A274504" t="inlineStr">
        <is>
          <t>rent4keeps.co.nz</t>
        </is>
      </c>
      <c r="B274504" t="n">
        <v>121</v>
      </c>
    </row>
    <row r="274505">
      <c r="A274505" t="inlineStr">
        <is>
          <t>outdoorfurnitureandbbqs.com.au</t>
        </is>
      </c>
      <c r="B274505" t="n">
        <v>121</v>
      </c>
    </row>
    <row r="274506">
      <c r="A274506" t="inlineStr">
        <is>
          <t>pennysrecipes.com</t>
        </is>
      </c>
      <c r="B274506" t="n">
        <v>121</v>
      </c>
    </row>
    <row r="274507">
      <c r="A274507" t="inlineStr">
        <is>
          <t>www.ginareneedesigns.com</t>
        </is>
      </c>
      <c r="B274507" t="n">
        <v>121</v>
      </c>
    </row>
    <row r="274508">
      <c r="A274508" t="inlineStr">
        <is>
          <t>www.college.ucla.edu</t>
        </is>
      </c>
      <c r="B274508" t="n">
        <v>121</v>
      </c>
    </row>
    <row r="274509">
      <c r="A274509" t="inlineStr">
        <is>
          <t>goexplorenature.com</t>
        </is>
      </c>
      <c r="B274509" t="n">
        <v>121</v>
      </c>
    </row>
    <row r="274510">
      <c r="A274510" t="inlineStr">
        <is>
          <t>www.pestcentric.com</t>
        </is>
      </c>
      <c r="B274510" t="n">
        <v>121</v>
      </c>
    </row>
    <row r="274511">
      <c r="A274511" t="inlineStr">
        <is>
          <t>www.sandholeoakbarn-weddings.co.uk</t>
        </is>
      </c>
      <c r="B274511" t="n">
        <v>121</v>
      </c>
    </row>
    <row r="274512">
      <c r="A274512" t="inlineStr">
        <is>
          <t>groundworkexperts.com</t>
        </is>
      </c>
      <c r="B274512" t="n">
        <v>121</v>
      </c>
    </row>
    <row r="274513">
      <c r="A274513" t="inlineStr">
        <is>
          <t>bbq.tamu.edu</t>
        </is>
      </c>
      <c r="B274513" t="n">
        <v>121</v>
      </c>
    </row>
    <row r="274514">
      <c r="A274514" t="inlineStr">
        <is>
          <t>scottsdalerealestate.com</t>
        </is>
      </c>
      <c r="B274514" t="n">
        <v>121</v>
      </c>
    </row>
    <row r="274515">
      <c r="A274515" t="inlineStr">
        <is>
          <t>i1.allaboutvision.com</t>
        </is>
      </c>
      <c r="B274515" t="n">
        <v>121</v>
      </c>
    </row>
    <row r="274516">
      <c r="A274516" t="inlineStr">
        <is>
          <t>taylormadebeautyltd.files.wordpress.com</t>
        </is>
      </c>
      <c r="B274516" t="n">
        <v>121</v>
      </c>
    </row>
    <row r="274517">
      <c r="A274517" t="inlineStr">
        <is>
          <t>www.socialsuplex.com</t>
        </is>
      </c>
      <c r="B274517" t="n">
        <v>121</v>
      </c>
    </row>
    <row r="274518">
      <c r="A274518" t="inlineStr">
        <is>
          <t>www.jfmtrailers.com</t>
        </is>
      </c>
      <c r="B274518" t="n">
        <v>121</v>
      </c>
    </row>
    <row r="274519">
      <c r="A274519" t="inlineStr">
        <is>
          <t>www.blackstarfarms.com</t>
        </is>
      </c>
      <c r="B274519" t="n">
        <v>121</v>
      </c>
    </row>
    <row r="274520">
      <c r="A274520" t="inlineStr">
        <is>
          <t>companyprods.mumbaiyellowpagesonline.com</t>
        </is>
      </c>
      <c r="B274520" t="n">
        <v>121</v>
      </c>
    </row>
    <row r="274521">
      <c r="A274521" t="inlineStr">
        <is>
          <t>content.thepornfaq.com</t>
        </is>
      </c>
      <c r="B274521" t="n">
        <v>121</v>
      </c>
    </row>
    <row r="274522">
      <c r="A274522" t="inlineStr">
        <is>
          <t>1wradejdrtu1mlles3gyj7is-wpengine.netdna-ssl.com</t>
        </is>
      </c>
      <c r="B274522" t="n">
        <v>121</v>
      </c>
    </row>
    <row r="274523">
      <c r="A274523" t="inlineStr">
        <is>
          <t>gohobo.net</t>
        </is>
      </c>
      <c r="B274523" t="n">
        <v>121</v>
      </c>
    </row>
    <row r="274524">
      <c r="A274524" t="inlineStr">
        <is>
          <t>motiondigest.files.wordpress.com</t>
        </is>
      </c>
      <c r="B274524" t="n">
        <v>121</v>
      </c>
    </row>
    <row r="274525">
      <c r="A274525" t="inlineStr">
        <is>
          <t>internicdomainservices.net</t>
        </is>
      </c>
      <c r="B274525" t="n">
        <v>121</v>
      </c>
    </row>
    <row r="274526">
      <c r="A274526" t="inlineStr">
        <is>
          <t>invitationtemplates.info</t>
        </is>
      </c>
      <c r="B274526" t="n">
        <v>121</v>
      </c>
    </row>
    <row r="274527">
      <c r="A274527" t="inlineStr">
        <is>
          <t>raspberry-creative.com</t>
        </is>
      </c>
      <c r="B274527" t="n">
        <v>121</v>
      </c>
    </row>
    <row r="274528">
      <c r="A274528" t="inlineStr">
        <is>
          <t>www.australianmoulding.com.au</t>
        </is>
      </c>
      <c r="B274528" t="n">
        <v>121</v>
      </c>
    </row>
    <row r="274529">
      <c r="A274529" t="inlineStr">
        <is>
          <t>spinbackup.com</t>
        </is>
      </c>
      <c r="B274529" t="n">
        <v>121</v>
      </c>
    </row>
    <row r="274530">
      <c r="A274530" t="inlineStr">
        <is>
          <t>www.namgrass.co.uk</t>
        </is>
      </c>
      <c r="B274530" t="n">
        <v>121</v>
      </c>
    </row>
    <row r="274531">
      <c r="A274531" t="inlineStr">
        <is>
          <t>www.konstructdigital.com</t>
        </is>
      </c>
      <c r="B274531" t="n">
        <v>121</v>
      </c>
    </row>
    <row r="274532">
      <c r="A274532" t="inlineStr">
        <is>
          <t>www.aldrichartstudio.com</t>
        </is>
      </c>
      <c r="B274532" t="n">
        <v>121</v>
      </c>
    </row>
    <row r="274533">
      <c r="A274533" t="inlineStr">
        <is>
          <t>www.oneclearmessage.co.za</t>
        </is>
      </c>
      <c r="B274533" t="n">
        <v>121</v>
      </c>
    </row>
    <row r="274534">
      <c r="A274534" t="inlineStr">
        <is>
          <t>drsue.ca</t>
        </is>
      </c>
      <c r="B274534" t="n">
        <v>121</v>
      </c>
    </row>
    <row r="274535">
      <c r="A274535" t="inlineStr">
        <is>
          <t>www.coverallsale.com</t>
        </is>
      </c>
      <c r="B274535" t="n">
        <v>121</v>
      </c>
    </row>
    <row r="274536">
      <c r="A274536" t="inlineStr">
        <is>
          <t>www.activedemand.com</t>
        </is>
      </c>
      <c r="B274536" t="n">
        <v>121</v>
      </c>
    </row>
    <row r="274537">
      <c r="A274537" t="inlineStr">
        <is>
          <t>www.gamesforcats.com</t>
        </is>
      </c>
      <c r="B274537" t="n">
        <v>121</v>
      </c>
    </row>
    <row r="274538">
      <c r="A274538" t="inlineStr">
        <is>
          <t>www.theblackpoolilluminations.info</t>
        </is>
      </c>
      <c r="B274538" t="n">
        <v>121</v>
      </c>
    </row>
    <row r="274539">
      <c r="A274539" t="inlineStr">
        <is>
          <t>www.shanayatales.com</t>
        </is>
      </c>
      <c r="B274539" t="n">
        <v>121</v>
      </c>
    </row>
    <row r="274540">
      <c r="A274540" t="inlineStr">
        <is>
          <t>www.vrmintel.com</t>
        </is>
      </c>
      <c r="B274540" t="n">
        <v>121</v>
      </c>
    </row>
    <row r="274541">
      <c r="A274541" t="inlineStr">
        <is>
          <t>www.creativedreamincubator.com</t>
        </is>
      </c>
      <c r="B274541" t="n">
        <v>121</v>
      </c>
    </row>
    <row r="274542">
      <c r="A274542" t="inlineStr">
        <is>
          <t>www.ereferencedesk.com</t>
        </is>
      </c>
      <c r="B274542" t="n">
        <v>121</v>
      </c>
    </row>
    <row r="274543">
      <c r="A274543" t="inlineStr">
        <is>
          <t>modernspare.com</t>
        </is>
      </c>
      <c r="B274543" t="n">
        <v>121</v>
      </c>
    </row>
    <row r="274544">
      <c r="A274544" t="inlineStr">
        <is>
          <t>usanewsrooms.com</t>
        </is>
      </c>
      <c r="B274544" t="n">
        <v>121</v>
      </c>
    </row>
    <row r="274545">
      <c r="A274545" t="inlineStr">
        <is>
          <t>www.kingplastic.com</t>
        </is>
      </c>
      <c r="B274545" t="n">
        <v>121</v>
      </c>
    </row>
    <row r="274546">
      <c r="A274546" t="inlineStr">
        <is>
          <t>merrychristmasimagess.org</t>
        </is>
      </c>
      <c r="B274546" t="n">
        <v>121</v>
      </c>
    </row>
    <row r="274547">
      <c r="A274547" t="inlineStr">
        <is>
          <t>klwightman.files.wordpress.com</t>
        </is>
      </c>
      <c r="B274547" t="n">
        <v>121</v>
      </c>
    </row>
    <row r="274548">
      <c r="A274548" t="inlineStr">
        <is>
          <t>acornbooksblog.files.wordpress.com</t>
        </is>
      </c>
      <c r="B274548" t="n">
        <v>121</v>
      </c>
    </row>
    <row r="274549">
      <c r="A274549" t="inlineStr">
        <is>
          <t>www.football-legal.com</t>
        </is>
      </c>
      <c r="B274549" t="n">
        <v>121</v>
      </c>
    </row>
    <row r="274550">
      <c r="A274550" t="inlineStr">
        <is>
          <t>inspiringpearls.com.au</t>
        </is>
      </c>
      <c r="B274550" t="n">
        <v>121</v>
      </c>
    </row>
    <row r="274551">
      <c r="A274551" t="inlineStr">
        <is>
          <t>www.joystoyz.com</t>
        </is>
      </c>
      <c r="B274551" t="n">
        <v>121</v>
      </c>
    </row>
    <row r="274552">
      <c r="A274552" t="inlineStr">
        <is>
          <t>www.mrxproducts.com</t>
        </is>
      </c>
      <c r="B274552" t="n">
        <v>121</v>
      </c>
    </row>
    <row r="274553">
      <c r="A274553" t="inlineStr">
        <is>
          <t>www.spiderflystudios.com</t>
        </is>
      </c>
      <c r="B274553" t="n">
        <v>121</v>
      </c>
    </row>
    <row r="274554">
      <c r="A274554" t="inlineStr">
        <is>
          <t>hdlaptop.com.vn</t>
        </is>
      </c>
      <c r="B274554" t="n">
        <v>121</v>
      </c>
    </row>
    <row r="274555">
      <c r="A274555" t="inlineStr">
        <is>
          <t>www.iturraldediamonds.com</t>
        </is>
      </c>
      <c r="B274555" t="n">
        <v>121</v>
      </c>
    </row>
    <row r="274556">
      <c r="A274556" t="inlineStr">
        <is>
          <t>rainbowholesale.com</t>
        </is>
      </c>
      <c r="B274556" t="n">
        <v>121</v>
      </c>
    </row>
    <row r="274557">
      <c r="A274557" t="inlineStr">
        <is>
          <t>www.esofttools.com</t>
        </is>
      </c>
      <c r="B274557" t="n">
        <v>121</v>
      </c>
    </row>
    <row r="274558">
      <c r="A274558" t="inlineStr">
        <is>
          <t>resources.bmj.com</t>
        </is>
      </c>
      <c r="B274558" t="n">
        <v>121</v>
      </c>
    </row>
    <row r="274559">
      <c r="A274559" t="inlineStr">
        <is>
          <t>aca.issuelab.org</t>
        </is>
      </c>
      <c r="B274559" t="n">
        <v>121</v>
      </c>
    </row>
    <row r="274560">
      <c r="A274560" t="inlineStr">
        <is>
          <t>cdn1.momvideos.su</t>
        </is>
      </c>
      <c r="B274560" t="n">
        <v>121</v>
      </c>
    </row>
    <row r="274561">
      <c r="A274561" t="inlineStr">
        <is>
          <t>www.rainy-daze.net</t>
        </is>
      </c>
      <c r="B274561" t="n">
        <v>121</v>
      </c>
    </row>
    <row r="274562">
      <c r="A274562" t="inlineStr">
        <is>
          <t>www.truefaithcogic.org</t>
        </is>
      </c>
      <c r="B274562" t="n">
        <v>121</v>
      </c>
    </row>
    <row r="274563">
      <c r="A274563" t="inlineStr">
        <is>
          <t>3zjd5n497wvy4hvvq2efp2j1.wpengine.netdna-cdn.com</t>
        </is>
      </c>
      <c r="B274563" t="n">
        <v>121</v>
      </c>
    </row>
    <row r="274564">
      <c r="A274564" t="inlineStr">
        <is>
          <t>cityaccessny.org</t>
        </is>
      </c>
      <c r="B274564" t="n">
        <v>121</v>
      </c>
    </row>
    <row r="274565">
      <c r="A274565" t="inlineStr">
        <is>
          <t>universalceramictiles.com</t>
        </is>
      </c>
      <c r="B274565" t="n">
        <v>121</v>
      </c>
    </row>
    <row r="274566">
      <c r="A274566" t="inlineStr">
        <is>
          <t>exploredreamdiscoverblog.com</t>
        </is>
      </c>
      <c r="B274566" t="n">
        <v>121</v>
      </c>
    </row>
    <row r="274567">
      <c r="A274567" t="inlineStr">
        <is>
          <t>cbdlifeuk.com</t>
        </is>
      </c>
      <c r="B274567" t="n">
        <v>121</v>
      </c>
    </row>
    <row r="274568">
      <c r="A274568" t="inlineStr">
        <is>
          <t>grandprixcharlotte.com</t>
        </is>
      </c>
      <c r="B274568" t="n">
        <v>121</v>
      </c>
    </row>
    <row r="274569">
      <c r="A274569" t="inlineStr">
        <is>
          <t>d32toastmasters.org</t>
        </is>
      </c>
      <c r="B274569" t="n">
        <v>121</v>
      </c>
    </row>
    <row r="274570">
      <c r="A274570" t="inlineStr">
        <is>
          <t>images.ifsta.org</t>
        </is>
      </c>
      <c r="B274570" t="n">
        <v>121</v>
      </c>
    </row>
    <row r="274571">
      <c r="A274571" t="inlineStr">
        <is>
          <t>www.coolcattreehouse.com</t>
        </is>
      </c>
      <c r="B274571" t="n">
        <v>121</v>
      </c>
    </row>
    <row r="274572">
      <c r="A274572" t="inlineStr">
        <is>
          <t>ml3hewl2rb6u.i.optimole.com</t>
        </is>
      </c>
      <c r="B274572" t="n">
        <v>121</v>
      </c>
    </row>
    <row r="274573">
      <c r="A274573" t="inlineStr">
        <is>
          <t>www.namratagroup.com</t>
        </is>
      </c>
      <c r="B274573" t="n">
        <v>121</v>
      </c>
    </row>
    <row r="274574">
      <c r="A274574" t="inlineStr">
        <is>
          <t>www.nudeanddressed.com</t>
        </is>
      </c>
      <c r="B274574" t="n">
        <v>121</v>
      </c>
    </row>
    <row r="274575">
      <c r="A274575" t="inlineStr">
        <is>
          <t>cdn.cbsolarshading.co.uk</t>
        </is>
      </c>
      <c r="B274575" t="n">
        <v>121</v>
      </c>
    </row>
    <row r="274576">
      <c r="A274576" t="inlineStr">
        <is>
          <t>indaindex.com</t>
        </is>
      </c>
      <c r="B274576" t="n">
        <v>121</v>
      </c>
    </row>
    <row r="274577">
      <c r="A274577" t="inlineStr">
        <is>
          <t>brandsandfilms.com</t>
        </is>
      </c>
      <c r="B274577" t="n">
        <v>121</v>
      </c>
    </row>
    <row r="274578">
      <c r="A274578" t="inlineStr">
        <is>
          <t>customessaywriter.s3.amazonaws.com</t>
        </is>
      </c>
      <c r="B274578" t="n">
        <v>121</v>
      </c>
    </row>
    <row r="274579">
      <c r="A274579" t="inlineStr">
        <is>
          <t>www.rbtburnishingtool.com</t>
        </is>
      </c>
      <c r="B274579" t="n">
        <v>121</v>
      </c>
    </row>
    <row r="274580">
      <c r="A274580" t="inlineStr">
        <is>
          <t>pride.iu.edu</t>
        </is>
      </c>
      <c r="B274580" t="n">
        <v>121</v>
      </c>
    </row>
    <row r="274581">
      <c r="A274581" t="inlineStr">
        <is>
          <t>simcodrill.com</t>
        </is>
      </c>
      <c r="B274581" t="n">
        <v>121</v>
      </c>
    </row>
    <row r="274582">
      <c r="A274582" t="inlineStr">
        <is>
          <t>safervpn-blog.s3.amazonaws.com</t>
        </is>
      </c>
      <c r="B274582" t="n">
        <v>121</v>
      </c>
    </row>
    <row r="274583">
      <c r="A274583" t="inlineStr">
        <is>
          <t>babyboutique.sg</t>
        </is>
      </c>
      <c r="B274583" t="n">
        <v>121</v>
      </c>
    </row>
    <row r="274584">
      <c r="A274584" t="inlineStr">
        <is>
          <t>www.petscome.com</t>
        </is>
      </c>
      <c r="B274584" t="n">
        <v>121</v>
      </c>
    </row>
    <row r="274585">
      <c r="A274585" t="inlineStr">
        <is>
          <t>thevarsityshow1.files.wordpress.com</t>
        </is>
      </c>
      <c r="B274585" t="n">
        <v>121</v>
      </c>
    </row>
    <row r="274586">
      <c r="A274586" t="inlineStr">
        <is>
          <t>images.moviesxnxx.net</t>
        </is>
      </c>
      <c r="B274586" t="n">
        <v>121</v>
      </c>
    </row>
    <row r="274587">
      <c r="A274587" t="inlineStr">
        <is>
          <t>googlegangs.com</t>
        </is>
      </c>
      <c r="B274587" t="n">
        <v>121</v>
      </c>
    </row>
    <row r="274588">
      <c r="A274588" t="inlineStr">
        <is>
          <t>kvaelectric.ca</t>
        </is>
      </c>
      <c r="B274588" t="n">
        <v>121</v>
      </c>
    </row>
    <row r="274589">
      <c r="A274589" t="inlineStr">
        <is>
          <t>www.newsbehavingbadly.com</t>
        </is>
      </c>
      <c r="B274589" t="n">
        <v>121</v>
      </c>
    </row>
    <row r="274590">
      <c r="A274590" t="inlineStr">
        <is>
          <t>solarutopia.info</t>
        </is>
      </c>
      <c r="B274590" t="n">
        <v>121</v>
      </c>
    </row>
    <row r="274591">
      <c r="A274591" t="inlineStr">
        <is>
          <t>yogawithgaileee.files.wordpress.com</t>
        </is>
      </c>
      <c r="B274591" t="n">
        <v>121</v>
      </c>
    </row>
    <row r="274592">
      <c r="A274592" t="inlineStr">
        <is>
          <t>www.reneehair.com</t>
        </is>
      </c>
      <c r="B274592" t="n">
        <v>121</v>
      </c>
    </row>
    <row r="274593">
      <c r="A274593" t="inlineStr">
        <is>
          <t>fogodechao.com</t>
        </is>
      </c>
      <c r="B274593" t="n">
        <v>121</v>
      </c>
    </row>
    <row r="274594">
      <c r="A274594" t="inlineStr">
        <is>
          <t>www.themoderndogtrainer.net</t>
        </is>
      </c>
      <c r="B274594" t="n">
        <v>121</v>
      </c>
    </row>
    <row r="274595">
      <c r="A274595" t="inlineStr">
        <is>
          <t>www.airlines-inform.com</t>
        </is>
      </c>
      <c r="B274595" t="n">
        <v>121</v>
      </c>
    </row>
    <row r="274596">
      <c r="A274596" t="inlineStr">
        <is>
          <t>animebathscenewiki.com</t>
        </is>
      </c>
      <c r="B274596" t="n">
        <v>121</v>
      </c>
    </row>
    <row r="274597">
      <c r="A274597" t="inlineStr">
        <is>
          <t>fashion.exodia.eu</t>
        </is>
      </c>
      <c r="B274597" t="n">
        <v>121</v>
      </c>
    </row>
    <row r="274598">
      <c r="A274598" t="inlineStr">
        <is>
          <t>flightaware.com</t>
        </is>
      </c>
      <c r="B274598" t="n">
        <v>121</v>
      </c>
    </row>
    <row r="274599">
      <c r="A274599" t="inlineStr">
        <is>
          <t>newschronicle.co.uk</t>
        </is>
      </c>
      <c r="B274599" t="n">
        <v>121</v>
      </c>
    </row>
    <row r="274600">
      <c r="A274600" t="inlineStr">
        <is>
          <t>www.allfreecrochetafghanpatterns.com</t>
        </is>
      </c>
      <c r="B274600" t="n">
        <v>121</v>
      </c>
    </row>
    <row r="274601">
      <c r="A274601" t="inlineStr">
        <is>
          <t>www.techsoup.org</t>
        </is>
      </c>
      <c r="B274601" t="n">
        <v>121</v>
      </c>
    </row>
    <row r="274602">
      <c r="A274602" t="inlineStr">
        <is>
          <t>www.sandnsea.com</t>
        </is>
      </c>
      <c r="B274602" t="n">
        <v>121</v>
      </c>
    </row>
    <row r="274603">
      <c r="A274603" t="inlineStr">
        <is>
          <t>www.broward.org</t>
        </is>
      </c>
      <c r="B274603" t="n">
        <v>121</v>
      </c>
    </row>
    <row r="274604">
      <c r="A274604" t="inlineStr">
        <is>
          <t>assets1.onpstatic.com</t>
        </is>
      </c>
      <c r="B274604" t="n">
        <v>121</v>
      </c>
    </row>
    <row r="274605">
      <c r="A274605" t="inlineStr">
        <is>
          <t>chessdelta.com</t>
        </is>
      </c>
      <c r="B274605" t="n">
        <v>121</v>
      </c>
    </row>
    <row r="274606">
      <c r="A274606" t="inlineStr">
        <is>
          <t>cumberland-companies.com</t>
        </is>
      </c>
      <c r="B274606" t="n">
        <v>121</v>
      </c>
    </row>
    <row r="274607">
      <c r="A274607" t="inlineStr">
        <is>
          <t>acceptbusiness.net</t>
        </is>
      </c>
      <c r="B274607" t="n">
        <v>121</v>
      </c>
    </row>
    <row r="274608">
      <c r="A274608" t="inlineStr">
        <is>
          <t>raisingtheextraordinary.com</t>
        </is>
      </c>
      <c r="B274608" t="n">
        <v>121</v>
      </c>
    </row>
    <row r="274609">
      <c r="A274609" t="inlineStr">
        <is>
          <t>www.viesmag.com</t>
        </is>
      </c>
      <c r="B274609" t="n">
        <v>121</v>
      </c>
    </row>
    <row r="274610">
      <c r="A274610" t="inlineStr">
        <is>
          <t>theforexscalpers.com</t>
        </is>
      </c>
      <c r="B274610" t="n">
        <v>121</v>
      </c>
    </row>
    <row r="274611">
      <c r="A274611" t="inlineStr">
        <is>
          <t>images.redtagtown.net</t>
        </is>
      </c>
      <c r="B274611" t="n">
        <v>121</v>
      </c>
    </row>
    <row r="274612">
      <c r="A274612" t="inlineStr">
        <is>
          <t>www.gotoilsupplies.com</t>
        </is>
      </c>
      <c r="B274612" t="n">
        <v>121</v>
      </c>
    </row>
    <row r="274613">
      <c r="A274613" t="inlineStr">
        <is>
          <t>graphberry-imgs.imgix.net</t>
        </is>
      </c>
      <c r="B274613" t="n">
        <v>121</v>
      </c>
    </row>
    <row r="274614">
      <c r="A274614" t="inlineStr">
        <is>
          <t>media.uiargonaut.com</t>
        </is>
      </c>
      <c r="B274614" t="n">
        <v>121</v>
      </c>
    </row>
    <row r="274615">
      <c r="A274615" t="inlineStr">
        <is>
          <t>www.hongnuoledlight.com</t>
        </is>
      </c>
      <c r="B274615" t="n">
        <v>121</v>
      </c>
    </row>
    <row r="274616">
      <c r="A274616" t="inlineStr">
        <is>
          <t>he.kendallhunt.com</t>
        </is>
      </c>
      <c r="B274616" t="n">
        <v>121</v>
      </c>
    </row>
    <row r="274617">
      <c r="A274617" t="inlineStr">
        <is>
          <t>www.teracomtraining.com</t>
        </is>
      </c>
      <c r="B274617" t="n">
        <v>121</v>
      </c>
    </row>
    <row r="274618">
      <c r="A274618" t="inlineStr">
        <is>
          <t>contrastgold.pt</t>
        </is>
      </c>
      <c r="B274618" t="n">
        <v>121</v>
      </c>
    </row>
    <row r="274619">
      <c r="A274619" t="inlineStr">
        <is>
          <t>www.artseasy.com</t>
        </is>
      </c>
      <c r="B274619" t="n">
        <v>121</v>
      </c>
    </row>
    <row r="274620">
      <c r="A274620" t="inlineStr">
        <is>
          <t>thebackslackers.com</t>
        </is>
      </c>
      <c r="B274620" t="n">
        <v>121</v>
      </c>
    </row>
    <row r="274621">
      <c r="A274621" t="inlineStr">
        <is>
          <t>www.rectherapytoday.com</t>
        </is>
      </c>
      <c r="B274621" t="n">
        <v>121</v>
      </c>
    </row>
    <row r="274622">
      <c r="A274622" t="inlineStr">
        <is>
          <t>studiod2d.com</t>
        </is>
      </c>
      <c r="B274622" t="n">
        <v>121</v>
      </c>
    </row>
    <row r="274623">
      <c r="A274623" t="inlineStr">
        <is>
          <t>www.portableuniverse.co.uk</t>
        </is>
      </c>
      <c r="B274623" t="n">
        <v>121</v>
      </c>
    </row>
    <row r="274624">
      <c r="A274624" t="inlineStr">
        <is>
          <t>www.cobrapaydayloans.co.uk</t>
        </is>
      </c>
      <c r="B274624" t="n">
        <v>121</v>
      </c>
    </row>
    <row r="274625">
      <c r="A274625" t="inlineStr">
        <is>
          <t>www.cheapnflus.ru</t>
        </is>
      </c>
      <c r="B274625" t="n">
        <v>121</v>
      </c>
    </row>
    <row r="274626">
      <c r="A274626" t="inlineStr">
        <is>
          <t>www.country-dialing-codes.net</t>
        </is>
      </c>
      <c r="B274626" t="n">
        <v>121</v>
      </c>
    </row>
    <row r="274627">
      <c r="A274627" t="inlineStr">
        <is>
          <t>music-hummer.ru:443</t>
        </is>
      </c>
      <c r="B274627" t="n">
        <v>121</v>
      </c>
    </row>
    <row r="274628">
      <c r="A274628" t="inlineStr">
        <is>
          <t>cdn.aqadvantage.aquinas.edu</t>
        </is>
      </c>
      <c r="B274628" t="n">
        <v>121</v>
      </c>
    </row>
    <row r="274629">
      <c r="A274629" t="inlineStr">
        <is>
          <t>www.kingsplaysets.com</t>
        </is>
      </c>
      <c r="B274629" t="n">
        <v>121</v>
      </c>
    </row>
    <row r="274630">
      <c r="A274630" t="inlineStr">
        <is>
          <t>www.russianpaintings.net</t>
        </is>
      </c>
      <c r="B274630" t="n">
        <v>121</v>
      </c>
    </row>
    <row r="274631">
      <c r="A274631" t="inlineStr">
        <is>
          <t>www.znackoveoleje.cz</t>
        </is>
      </c>
      <c r="B274631" t="n">
        <v>121</v>
      </c>
    </row>
    <row r="274632">
      <c r="A274632" t="inlineStr">
        <is>
          <t>www.astiraustralia.com.au</t>
        </is>
      </c>
      <c r="B274632" t="n">
        <v>121</v>
      </c>
    </row>
    <row r="274633">
      <c r="A274633" t="inlineStr">
        <is>
          <t>www.topbags.cn</t>
        </is>
      </c>
      <c r="B274633" t="n">
        <v>121</v>
      </c>
    </row>
    <row r="274634">
      <c r="A274634" t="inlineStr">
        <is>
          <t>www.free-quilting.com</t>
        </is>
      </c>
      <c r="B274634" t="n">
        <v>121</v>
      </c>
    </row>
    <row r="274635">
      <c r="A274635" t="inlineStr">
        <is>
          <t>tmay82.files.wordpress.com</t>
        </is>
      </c>
      <c r="B274635" t="n">
        <v>121</v>
      </c>
    </row>
    <row r="274636">
      <c r="A274636" t="inlineStr">
        <is>
          <t>www.brazilianstylefoods.com.au</t>
        </is>
      </c>
      <c r="B274636" t="n">
        <v>121</v>
      </c>
    </row>
    <row r="274637">
      <c r="A274637" t="inlineStr">
        <is>
          <t>blantonmuseum.s3.us-east-2.amazonaws.com</t>
        </is>
      </c>
      <c r="B274637" t="n">
        <v>121</v>
      </c>
    </row>
    <row r="274638">
      <c r="A274638" t="inlineStr">
        <is>
          <t>www.cpacanada.ca</t>
        </is>
      </c>
      <c r="B274638" t="n">
        <v>121</v>
      </c>
    </row>
    <row r="274639">
      <c r="A274639" t="inlineStr">
        <is>
          <t>www.hse-forum.com</t>
        </is>
      </c>
      <c r="B274639" t="n">
        <v>121</v>
      </c>
    </row>
    <row r="274640">
      <c r="A274640" t="inlineStr">
        <is>
          <t>11e44d1ydf083mfr611tycul-wpengine.netdna-ssl.com</t>
        </is>
      </c>
      <c r="B274640" t="n">
        <v>121</v>
      </c>
    </row>
    <row r="274641">
      <c r="A274641" t="inlineStr">
        <is>
          <t>www.huntauctions.com</t>
        </is>
      </c>
      <c r="B274641" t="n">
        <v>121</v>
      </c>
    </row>
    <row r="274642">
      <c r="A274642" t="inlineStr">
        <is>
          <t>pieceofblue.com</t>
        </is>
      </c>
      <c r="B274642" t="n">
        <v>121</v>
      </c>
    </row>
    <row r="274643">
      <c r="A274643" t="inlineStr">
        <is>
          <t>www.philips.no</t>
        </is>
      </c>
      <c r="B274643" t="n">
        <v>121</v>
      </c>
    </row>
    <row r="274644">
      <c r="A274644" t="inlineStr">
        <is>
          <t>www.summersatthecottage.com</t>
        </is>
      </c>
      <c r="B274644" t="n">
        <v>121</v>
      </c>
    </row>
    <row r="274645">
      <c r="A274645" t="inlineStr">
        <is>
          <t>www.tyson.london</t>
        </is>
      </c>
      <c r="B274645" t="n">
        <v>121</v>
      </c>
    </row>
    <row r="274646">
      <c r="A274646" t="inlineStr">
        <is>
          <t>www.camella-bucandala.com</t>
        </is>
      </c>
      <c r="B274646" t="n">
        <v>121</v>
      </c>
    </row>
    <row r="274647">
      <c r="A274647" t="inlineStr">
        <is>
          <t>www.steelbuilt.com.au</t>
        </is>
      </c>
      <c r="B274647" t="n">
        <v>121</v>
      </c>
    </row>
    <row r="274648">
      <c r="A274648" t="inlineStr">
        <is>
          <t>www.plussizecostumeshop.com</t>
        </is>
      </c>
      <c r="B274648" t="n">
        <v>121</v>
      </c>
    </row>
    <row r="274649">
      <c r="A274649" t="inlineStr">
        <is>
          <t>www.maturecave.com</t>
        </is>
      </c>
      <c r="B274649" t="n">
        <v>121</v>
      </c>
    </row>
    <row r="274650">
      <c r="A274650" t="inlineStr">
        <is>
          <t>babyridesafe.com</t>
        </is>
      </c>
      <c r="B274650" t="n">
        <v>121</v>
      </c>
    </row>
    <row r="274651">
      <c r="A274651" t="inlineStr">
        <is>
          <t>simplecablerailings.com</t>
        </is>
      </c>
      <c r="B274651" t="n">
        <v>121</v>
      </c>
    </row>
    <row r="274652">
      <c r="A274652" t="inlineStr">
        <is>
          <t>www.liessmit.nl</t>
        </is>
      </c>
      <c r="B274652" t="n">
        <v>121</v>
      </c>
    </row>
    <row r="274653">
      <c r="A274653" t="inlineStr">
        <is>
          <t>manufacturing.report</t>
        </is>
      </c>
      <c r="B274653" t="n">
        <v>121</v>
      </c>
    </row>
    <row r="274654">
      <c r="A274654" t="inlineStr">
        <is>
          <t>viatemporis.net</t>
        </is>
      </c>
      <c r="B274654" t="n">
        <v>121</v>
      </c>
    </row>
    <row r="274655">
      <c r="A274655" t="inlineStr">
        <is>
          <t>www.petsplace.com.my</t>
        </is>
      </c>
      <c r="B274655" t="n">
        <v>121</v>
      </c>
    </row>
    <row r="274656">
      <c r="A274656" t="inlineStr">
        <is>
          <t>2wqw401b0co8ufsoieze2pna.wpengine.netdna-cdn.com</t>
        </is>
      </c>
      <c r="B274656" t="n">
        <v>121</v>
      </c>
    </row>
    <row r="274657">
      <c r="A274657" t="inlineStr">
        <is>
          <t>www.immersivetechnologies.com</t>
        </is>
      </c>
      <c r="B274657" t="n">
        <v>121</v>
      </c>
    </row>
    <row r="274658">
      <c r="A274658" t="inlineStr">
        <is>
          <t>clockworkpeach.jp</t>
        </is>
      </c>
      <c r="B274658" t="n">
        <v>121</v>
      </c>
    </row>
    <row r="274659">
      <c r="A274659" t="inlineStr">
        <is>
          <t>cortexcctv.com</t>
        </is>
      </c>
      <c r="B274659" t="n">
        <v>121</v>
      </c>
    </row>
    <row r="274660">
      <c r="A274660" t="inlineStr">
        <is>
          <t>www.mapesmillport.co.uk</t>
        </is>
      </c>
      <c r="B274660" t="n">
        <v>121</v>
      </c>
    </row>
    <row r="274661">
      <c r="A274661" t="inlineStr">
        <is>
          <t>www.fuzzfaced.net</t>
        </is>
      </c>
      <c r="B274661" t="n">
        <v>121</v>
      </c>
    </row>
    <row r="274662">
      <c r="A274662" t="inlineStr">
        <is>
          <t>www.matey.com</t>
        </is>
      </c>
      <c r="B274662" t="n">
        <v>121</v>
      </c>
    </row>
    <row r="274663">
      <c r="A274663" t="inlineStr">
        <is>
          <t>www.shamshome-realestate.com</t>
        </is>
      </c>
      <c r="B274663" t="n">
        <v>121</v>
      </c>
    </row>
    <row r="274664">
      <c r="A274664" t="inlineStr">
        <is>
          <t>www.edmundoptics.com</t>
        </is>
      </c>
      <c r="B274664" t="n">
        <v>121</v>
      </c>
    </row>
    <row r="274665">
      <c r="A274665" t="inlineStr">
        <is>
          <t>www.wallpapers-for-phone.com</t>
        </is>
      </c>
      <c r="B274665" t="n">
        <v>121</v>
      </c>
    </row>
    <row r="274666">
      <c r="A274666" t="inlineStr">
        <is>
          <t>www.alchemysims.com</t>
        </is>
      </c>
      <c r="B274666" t="n">
        <v>121</v>
      </c>
    </row>
    <row r="274667">
      <c r="A274667" t="inlineStr">
        <is>
          <t>www.securevpn.pro:443</t>
        </is>
      </c>
      <c r="B274667" t="n">
        <v>121</v>
      </c>
    </row>
    <row r="274668">
      <c r="A274668" t="inlineStr">
        <is>
          <t>www.bayoubuzz.com</t>
        </is>
      </c>
      <c r="B274668" t="n">
        <v>121</v>
      </c>
    </row>
    <row r="274669">
      <c r="A274669" t="inlineStr">
        <is>
          <t>krasnodar.voltacom.ru</t>
        </is>
      </c>
      <c r="B274669" t="n">
        <v>121</v>
      </c>
    </row>
    <row r="274670">
      <c r="A274670" t="inlineStr">
        <is>
          <t>www.hqjpporn.com</t>
        </is>
      </c>
      <c r="B274670" t="n">
        <v>121</v>
      </c>
    </row>
    <row r="274671">
      <c r="A274671" t="inlineStr">
        <is>
          <t>humanepro.org</t>
        </is>
      </c>
      <c r="B274671" t="n">
        <v>121</v>
      </c>
    </row>
    <row r="274672">
      <c r="A274672" t="inlineStr">
        <is>
          <t>www.plugsocketmuseum.nl</t>
        </is>
      </c>
      <c r="B274672" t="n">
        <v>121</v>
      </c>
    </row>
    <row r="274673">
      <c r="A274673" t="inlineStr">
        <is>
          <t>www.smallholder.co.uk</t>
        </is>
      </c>
      <c r="B274673" t="n">
        <v>121</v>
      </c>
    </row>
    <row r="274674">
      <c r="A274674" t="inlineStr">
        <is>
          <t>www.crowderscustomizing.com</t>
        </is>
      </c>
      <c r="B274674" t="n">
        <v>121</v>
      </c>
    </row>
    <row r="274675">
      <c r="A274675" t="inlineStr">
        <is>
          <t>www.spokaneudistrict.org</t>
        </is>
      </c>
      <c r="B274675" t="n">
        <v>121</v>
      </c>
    </row>
    <row r="274676">
      <c r="A274676" t="inlineStr">
        <is>
          <t>lymphoma-action.org.uk</t>
        </is>
      </c>
      <c r="B274676" t="n">
        <v>121</v>
      </c>
    </row>
    <row r="274677">
      <c r="A274677" t="inlineStr">
        <is>
          <t>www.hessbrothersflorist.com</t>
        </is>
      </c>
      <c r="B274677" t="n">
        <v>121</v>
      </c>
    </row>
    <row r="274678">
      <c r="A274678" t="inlineStr">
        <is>
          <t>www.johnniesappliance.com</t>
        </is>
      </c>
      <c r="B274678" t="n">
        <v>121</v>
      </c>
    </row>
    <row r="274679">
      <c r="A274679" t="inlineStr">
        <is>
          <t>byp.kz</t>
        </is>
      </c>
      <c r="B274679" t="n">
        <v>121</v>
      </c>
    </row>
    <row r="274680">
      <c r="A274680" t="inlineStr">
        <is>
          <t>www.ispo-mediaservices.com</t>
        </is>
      </c>
      <c r="B274680" t="n">
        <v>121</v>
      </c>
    </row>
    <row r="274681">
      <c r="A274681" t="inlineStr">
        <is>
          <t>www.aqvatour.ru</t>
        </is>
      </c>
      <c r="B274681" t="n">
        <v>121</v>
      </c>
    </row>
    <row r="274682">
      <c r="A274682" t="inlineStr">
        <is>
          <t>tpsjewellery.co.uk</t>
        </is>
      </c>
      <c r="B274682" t="n">
        <v>121</v>
      </c>
    </row>
    <row r="274683">
      <c r="A274683" t="inlineStr">
        <is>
          <t>mk0vitsupp7mtq3920r3.kinstacdn.com</t>
        </is>
      </c>
      <c r="B274683" t="n">
        <v>121</v>
      </c>
    </row>
    <row r="274684">
      <c r="A274684" t="inlineStr">
        <is>
          <t>www.officespecialists.co.nz</t>
        </is>
      </c>
      <c r="B274684" t="n">
        <v>121</v>
      </c>
    </row>
    <row r="274685">
      <c r="A274685" t="inlineStr">
        <is>
          <t>mk0myithubcomau1pyuy.kinstacdn.com</t>
        </is>
      </c>
      <c r="B274685" t="n">
        <v>121</v>
      </c>
    </row>
    <row r="274686">
      <c r="A274686" t="inlineStr">
        <is>
          <t>www.divancentre.co.uk</t>
        </is>
      </c>
      <c r="B274686" t="n">
        <v>121</v>
      </c>
    </row>
    <row r="274687">
      <c r="A274687" t="inlineStr">
        <is>
          <t>serie-streaming.fun</t>
        </is>
      </c>
      <c r="B274687" t="n">
        <v>121</v>
      </c>
    </row>
    <row r="274688">
      <c r="A274688" t="inlineStr">
        <is>
          <t>haicaubeo.com</t>
        </is>
      </c>
      <c r="B274688" t="n">
        <v>121</v>
      </c>
    </row>
    <row r="274689">
      <c r="A274689" t="inlineStr">
        <is>
          <t>bocasa.nl</t>
        </is>
      </c>
      <c r="B274689" t="n">
        <v>121</v>
      </c>
    </row>
    <row r="274690">
      <c r="A274690" t="inlineStr">
        <is>
          <t>ftssafety.co.za</t>
        </is>
      </c>
      <c r="B274690" t="n">
        <v>121</v>
      </c>
    </row>
    <row r="274691">
      <c r="A274691" t="inlineStr">
        <is>
          <t>www.whoisnerdy.com</t>
        </is>
      </c>
      <c r="B274691" t="n">
        <v>121</v>
      </c>
    </row>
    <row r="274692">
      <c r="A274692" t="inlineStr">
        <is>
          <t>www.sci.com.tw</t>
        </is>
      </c>
      <c r="B274692" t="n">
        <v>121</v>
      </c>
    </row>
    <row r="274693">
      <c r="A274693" t="inlineStr">
        <is>
          <t>partyideasforhalloween.com</t>
        </is>
      </c>
      <c r="B274693" t="n">
        <v>121</v>
      </c>
    </row>
    <row r="274694">
      <c r="A274694" t="inlineStr">
        <is>
          <t>www.theflowercottagetx.com</t>
        </is>
      </c>
      <c r="B274694" t="n">
        <v>121</v>
      </c>
    </row>
    <row r="274695">
      <c r="A274695" t="inlineStr">
        <is>
          <t>mk0thebagstoreupba4k.kinstacdn.com</t>
        </is>
      </c>
      <c r="B274695" t="n">
        <v>121</v>
      </c>
    </row>
    <row r="274696">
      <c r="A274696" t="inlineStr">
        <is>
          <t>cityofmlt.com</t>
        </is>
      </c>
      <c r="B274696" t="n">
        <v>121</v>
      </c>
    </row>
    <row r="274697">
      <c r="A274697" t="inlineStr">
        <is>
          <t>www.muhr-immobilien.com</t>
        </is>
      </c>
      <c r="B274697" t="n">
        <v>121</v>
      </c>
    </row>
    <row r="274698">
      <c r="A274698" t="inlineStr">
        <is>
          <t>furnitureurban.com</t>
        </is>
      </c>
      <c r="B274698" t="n">
        <v>120</v>
      </c>
    </row>
    <row r="274699">
      <c r="A274699" t="inlineStr">
        <is>
          <t>justflybusiness.co.uk</t>
        </is>
      </c>
      <c r="B274699" t="n">
        <v>120</v>
      </c>
    </row>
    <row r="274700">
      <c r="A274700" t="inlineStr">
        <is>
          <t>assets.homestyles-furniture.com</t>
        </is>
      </c>
      <c r="B274700" t="n">
        <v>120</v>
      </c>
    </row>
    <row r="274701">
      <c r="A274701" t="inlineStr">
        <is>
          <t>www.petfriendlyhouse.com</t>
        </is>
      </c>
      <c r="B274701" t="n">
        <v>120</v>
      </c>
    </row>
    <row r="274702">
      <c r="A274702" t="inlineStr">
        <is>
          <t>conchcreative.files.wordpress.com</t>
        </is>
      </c>
      <c r="B274702" t="n">
        <v>120</v>
      </c>
    </row>
    <row r="274703">
      <c r="A274703" t="inlineStr">
        <is>
          <t>blog.hamiltonbeach.com</t>
        </is>
      </c>
      <c r="B274703" t="n">
        <v>120</v>
      </c>
    </row>
    <row r="274704">
      <c r="A274704" t="inlineStr">
        <is>
          <t>cdn2.watson.ch</t>
        </is>
      </c>
      <c r="B274704" t="n">
        <v>120</v>
      </c>
    </row>
    <row r="274705">
      <c r="A274705" t="inlineStr">
        <is>
          <t>www.zhkis.com</t>
        </is>
      </c>
      <c r="B274705" t="n">
        <v>120</v>
      </c>
    </row>
    <row r="274706">
      <c r="A274706" t="inlineStr">
        <is>
          <t>boardgamesandmore.com.au</t>
        </is>
      </c>
      <c r="B274706" t="n">
        <v>120</v>
      </c>
    </row>
    <row r="274707">
      <c r="A274707" t="inlineStr">
        <is>
          <t>gracegritsgarden.com</t>
        </is>
      </c>
      <c r="B274707" t="n">
        <v>120</v>
      </c>
    </row>
    <row r="274708">
      <c r="A274708" t="inlineStr">
        <is>
          <t>pacfirenz.com</t>
        </is>
      </c>
      <c r="B274708" t="n">
        <v>120</v>
      </c>
    </row>
    <row r="274709">
      <c r="A274709" t="inlineStr">
        <is>
          <t>kububaliproperty.com</t>
        </is>
      </c>
      <c r="B274709" t="n">
        <v>120</v>
      </c>
    </row>
    <row r="274710">
      <c r="A274710" t="inlineStr">
        <is>
          <t>cakenamepix.com</t>
        </is>
      </c>
      <c r="B274710" t="n">
        <v>120</v>
      </c>
    </row>
    <row r="274711">
      <c r="A274711" t="inlineStr">
        <is>
          <t>chi.gomtv.com</t>
        </is>
      </c>
      <c r="B274711" t="n">
        <v>120</v>
      </c>
    </row>
    <row r="274712">
      <c r="A274712" t="inlineStr">
        <is>
          <t>s3.listing.aystatic.by</t>
        </is>
      </c>
      <c r="B274712" t="n">
        <v>120</v>
      </c>
    </row>
    <row r="274713">
      <c r="A274713" t="inlineStr">
        <is>
          <t>img5.goodfon.ru</t>
        </is>
      </c>
      <c r="B274713" t="n">
        <v>120</v>
      </c>
    </row>
    <row r="274714">
      <c r="A274714" t="inlineStr">
        <is>
          <t>www.tusciaweb.eu</t>
        </is>
      </c>
      <c r="B274714" t="n">
        <v>120</v>
      </c>
    </row>
    <row r="274715">
      <c r="A274715" t="inlineStr">
        <is>
          <t>www.delo.si</t>
        </is>
      </c>
      <c r="B274715" t="n">
        <v>120</v>
      </c>
    </row>
    <row r="274716">
      <c r="A274716" t="inlineStr">
        <is>
          <t>vn.sputniknews.com</t>
        </is>
      </c>
      <c r="B274716" t="n">
        <v>120</v>
      </c>
    </row>
    <row r="274717">
      <c r="A274717" t="inlineStr">
        <is>
          <t>plainshop.ru</t>
        </is>
      </c>
      <c r="B274717" t="n">
        <v>120</v>
      </c>
    </row>
    <row r="274718">
      <c r="A274718" t="inlineStr">
        <is>
          <t>korepo.com</t>
        </is>
      </c>
      <c r="B274718" t="n">
        <v>120</v>
      </c>
    </row>
    <row r="274719">
      <c r="A274719" t="inlineStr">
        <is>
          <t>blog.ss-blog.jp:443</t>
        </is>
      </c>
      <c r="B274719" t="n">
        <v>120</v>
      </c>
    </row>
    <row r="274720">
      <c r="A274720" t="inlineStr">
        <is>
          <t>u.yablyk.com</t>
        </is>
      </c>
      <c r="B274720" t="n">
        <v>120</v>
      </c>
    </row>
    <row r="274721">
      <c r="A274721" t="inlineStr">
        <is>
          <t>orf.at</t>
        </is>
      </c>
      <c r="B274721" t="n">
        <v>120</v>
      </c>
    </row>
    <row r="274722">
      <c r="A274722" t="inlineStr">
        <is>
          <t>ixxilon.mauve.de</t>
        </is>
      </c>
      <c r="B274722" t="n">
        <v>120</v>
      </c>
    </row>
    <row r="274723">
      <c r="A274723" t="inlineStr">
        <is>
          <t>www.nastol.com.ua</t>
        </is>
      </c>
      <c r="B274723" t="n">
        <v>120</v>
      </c>
    </row>
    <row r="274724">
      <c r="A274724" t="inlineStr">
        <is>
          <t>mozishop.cdn.shoprenter.hu</t>
        </is>
      </c>
      <c r="B274724" t="n">
        <v>120</v>
      </c>
    </row>
    <row r="274725">
      <c r="A274725" t="inlineStr">
        <is>
          <t>www.rovm-digitaal.nl</t>
        </is>
      </c>
      <c r="B274725" t="n">
        <v>120</v>
      </c>
    </row>
    <row r="274726">
      <c r="A274726" t="inlineStr">
        <is>
          <t>file001.shop-pro.jp</t>
        </is>
      </c>
      <c r="B274726" t="n">
        <v>120</v>
      </c>
    </row>
    <row r="274727">
      <c r="A274727" t="inlineStr">
        <is>
          <t>openmuseum.tw</t>
        </is>
      </c>
      <c r="B274727" t="n">
        <v>120</v>
      </c>
    </row>
    <row r="274728">
      <c r="A274728" t="inlineStr">
        <is>
          <t>cdn.bookdealer.it</t>
        </is>
      </c>
      <c r="B274728" t="n">
        <v>120</v>
      </c>
    </row>
    <row r="274729">
      <c r="A274729" t="inlineStr">
        <is>
          <t>nc4.info</t>
        </is>
      </c>
      <c r="B274729" t="n">
        <v>120</v>
      </c>
    </row>
    <row r="274730">
      <c r="A274730" t="inlineStr">
        <is>
          <t>www.road-traveller.de</t>
        </is>
      </c>
      <c r="B274730" t="n">
        <v>120</v>
      </c>
    </row>
    <row r="274731">
      <c r="A274731" t="inlineStr">
        <is>
          <t>i2marabraz-a.akamaihd.net</t>
        </is>
      </c>
      <c r="B274731" t="n">
        <v>120</v>
      </c>
    </row>
    <row r="274732">
      <c r="A274732" t="inlineStr">
        <is>
          <t>manelpuente.files.wordpress.com</t>
        </is>
      </c>
      <c r="B274732" t="n">
        <v>120</v>
      </c>
    </row>
    <row r="274733">
      <c r="A274733" t="inlineStr">
        <is>
          <t>v9r7a3j8.stackpathcdn.com</t>
        </is>
      </c>
      <c r="B274733" t="n">
        <v>120</v>
      </c>
    </row>
    <row r="274734">
      <c r="A274734" t="inlineStr">
        <is>
          <t>foto-passion.com</t>
        </is>
      </c>
      <c r="B274734" t="n">
        <v>120</v>
      </c>
    </row>
    <row r="274735">
      <c r="A274735" t="inlineStr">
        <is>
          <t>photo2.tinhte.vn</t>
        </is>
      </c>
      <c r="B274735" t="n">
        <v>120</v>
      </c>
    </row>
    <row r="274736">
      <c r="A274736" t="inlineStr">
        <is>
          <t>www.aboriginal-art-australia.com</t>
        </is>
      </c>
      <c r="B274736" t="n">
        <v>120</v>
      </c>
    </row>
    <row r="274737">
      <c r="A274737" t="inlineStr">
        <is>
          <t>autoline-eu.it</t>
        </is>
      </c>
      <c r="B274737" t="n">
        <v>120</v>
      </c>
    </row>
    <row r="274738">
      <c r="A274738" t="inlineStr">
        <is>
          <t>cr.lnwfile.com</t>
        </is>
      </c>
      <c r="B274738" t="n">
        <v>120</v>
      </c>
    </row>
    <row r="274739">
      <c r="A274739" t="inlineStr">
        <is>
          <t>www.meretsegerbooks.com</t>
        </is>
      </c>
      <c r="B274739" t="n">
        <v>120</v>
      </c>
    </row>
    <row r="274740">
      <c r="A274740" t="inlineStr">
        <is>
          <t>static05.ofertia.com</t>
        </is>
      </c>
      <c r="B274740" t="n">
        <v>120</v>
      </c>
    </row>
    <row r="274741">
      <c r="A274741" t="inlineStr">
        <is>
          <t>www.altomdata.dk</t>
        </is>
      </c>
      <c r="B274741" t="n">
        <v>120</v>
      </c>
    </row>
    <row r="274742">
      <c r="A274742" t="inlineStr">
        <is>
          <t>www.papeldeparede.etc.br</t>
        </is>
      </c>
      <c r="B274742" t="n">
        <v>120</v>
      </c>
    </row>
    <row r="274743">
      <c r="A274743" t="inlineStr">
        <is>
          <t>www.odklop.com</t>
        </is>
      </c>
      <c r="B274743" t="n">
        <v>120</v>
      </c>
    </row>
    <row r="274744">
      <c r="A274744" t="inlineStr">
        <is>
          <t>capricho.abril.com.br</t>
        </is>
      </c>
      <c r="B274744" t="n">
        <v>120</v>
      </c>
    </row>
    <row r="274745">
      <c r="A274745" t="inlineStr">
        <is>
          <t>m.frocksonbikes.org</t>
        </is>
      </c>
      <c r="B274745" t="n">
        <v>120</v>
      </c>
    </row>
    <row r="274746">
      <c r="A274746" t="inlineStr">
        <is>
          <t>www.priazha-shop.com</t>
        </is>
      </c>
      <c r="B274746" t="n">
        <v>120</v>
      </c>
    </row>
    <row r="274747">
      <c r="A274747" t="inlineStr">
        <is>
          <t>lemagsportauto.ouest-france.fr</t>
        </is>
      </c>
      <c r="B274747" t="n">
        <v>120</v>
      </c>
    </row>
    <row r="274748">
      <c r="A274748" t="inlineStr">
        <is>
          <t>zugo2.mncdn.com</t>
        </is>
      </c>
      <c r="B274748" t="n">
        <v>120</v>
      </c>
    </row>
    <row r="274749">
      <c r="A274749" t="inlineStr">
        <is>
          <t>elmotordegirona.cat</t>
        </is>
      </c>
      <c r="B274749" t="n">
        <v>120</v>
      </c>
    </row>
    <row r="274750">
      <c r="A274750" t="inlineStr">
        <is>
          <t>www.outillage-btp.com</t>
        </is>
      </c>
      <c r="B274750" t="n">
        <v>120</v>
      </c>
    </row>
    <row r="274751">
      <c r="A274751" t="inlineStr">
        <is>
          <t>www.mar-plast.com</t>
        </is>
      </c>
      <c r="B274751" t="n">
        <v>120</v>
      </c>
    </row>
    <row r="274752">
      <c r="A274752" t="inlineStr">
        <is>
          <t>www.kingpicknicktafels.be</t>
        </is>
      </c>
      <c r="B274752" t="n">
        <v>120</v>
      </c>
    </row>
    <row r="274753">
      <c r="A274753" t="inlineStr">
        <is>
          <t>cache.media.enseignementsup-recherche.gouv.fr</t>
        </is>
      </c>
      <c r="B274753" t="n">
        <v>120</v>
      </c>
    </row>
    <row r="274754">
      <c r="A274754" t="inlineStr">
        <is>
          <t>www.rockandpop.cl</t>
        </is>
      </c>
      <c r="B274754" t="n">
        <v>120</v>
      </c>
    </row>
    <row r="274755">
      <c r="A274755" t="inlineStr">
        <is>
          <t>www.tiendanimal.es</t>
        </is>
      </c>
      <c r="B274755" t="n">
        <v>120</v>
      </c>
    </row>
    <row r="274756">
      <c r="A274756" t="inlineStr">
        <is>
          <t>www.pronews.jp</t>
        </is>
      </c>
      <c r="B274756" t="n">
        <v>120</v>
      </c>
    </row>
    <row r="274757">
      <c r="A274757" t="inlineStr">
        <is>
          <t>image4.evene.fr</t>
        </is>
      </c>
      <c r="B274757" t="n">
        <v>120</v>
      </c>
    </row>
    <row r="274758">
      <c r="A274758" t="inlineStr">
        <is>
          <t>www.krokodeal.net</t>
        </is>
      </c>
      <c r="B274758" t="n">
        <v>120</v>
      </c>
    </row>
    <row r="274759">
      <c r="A274759" t="inlineStr">
        <is>
          <t>www.gyemo.com</t>
        </is>
      </c>
      <c r="B274759" t="n">
        <v>120</v>
      </c>
    </row>
    <row r="274760">
      <c r="A274760" t="inlineStr">
        <is>
          <t>bioskopkaca21.com</t>
        </is>
      </c>
      <c r="B274760" t="n">
        <v>120</v>
      </c>
    </row>
    <row r="274761">
      <c r="A274761" t="inlineStr">
        <is>
          <t>radiovybe.com</t>
        </is>
      </c>
      <c r="B274761" t="n">
        <v>120</v>
      </c>
    </row>
    <row r="274762">
      <c r="A274762" t="inlineStr">
        <is>
          <t>assets.kuchniapremium.pl</t>
        </is>
      </c>
      <c r="B274762" t="n">
        <v>120</v>
      </c>
    </row>
    <row r="274763">
      <c r="A274763" t="inlineStr">
        <is>
          <t>www.melahn.de</t>
        </is>
      </c>
      <c r="B274763" t="n">
        <v>120</v>
      </c>
    </row>
    <row r="274764">
      <c r="A274764" t="inlineStr">
        <is>
          <t>amerifencemadison.com</t>
        </is>
      </c>
      <c r="B274764" t="n">
        <v>120</v>
      </c>
    </row>
    <row r="274765">
      <c r="A274765" t="inlineStr">
        <is>
          <t>www.xxxsexcontacts.com</t>
        </is>
      </c>
      <c r="B274765" t="n">
        <v>120</v>
      </c>
    </row>
    <row r="274766">
      <c r="A274766" t="inlineStr">
        <is>
          <t>www.metalirium.com</t>
        </is>
      </c>
      <c r="B274766" t="n">
        <v>120</v>
      </c>
    </row>
    <row r="274767">
      <c r="A274767" t="inlineStr">
        <is>
          <t>www.weaplay.com</t>
        </is>
      </c>
      <c r="B274767" t="n">
        <v>120</v>
      </c>
    </row>
    <row r="274768">
      <c r="A274768" t="inlineStr">
        <is>
          <t>xideas.gr</t>
        </is>
      </c>
      <c r="B274768" t="n">
        <v>120</v>
      </c>
    </row>
    <row r="274769">
      <c r="A274769" t="inlineStr">
        <is>
          <t>www.negozioonlinemagliecalcio2018.it</t>
        </is>
      </c>
      <c r="B274769" t="n">
        <v>120</v>
      </c>
    </row>
    <row r="274770">
      <c r="A274770" t="inlineStr">
        <is>
          <t>juegosdigitalesmexico.mx</t>
        </is>
      </c>
      <c r="B274770" t="n">
        <v>120</v>
      </c>
    </row>
    <row r="274771">
      <c r="A274771" t="inlineStr">
        <is>
          <t>www.justsweatshirts.com</t>
        </is>
      </c>
      <c r="B274771" t="n">
        <v>120</v>
      </c>
    </row>
    <row r="274772">
      <c r="A274772" t="inlineStr">
        <is>
          <t>www.universalfws.com</t>
        </is>
      </c>
      <c r="B274772" t="n">
        <v>120</v>
      </c>
    </row>
    <row r="274773">
      <c r="A274773" t="inlineStr">
        <is>
          <t>www.wilmington-nc.com</t>
        </is>
      </c>
      <c r="B274773" t="n">
        <v>120</v>
      </c>
    </row>
    <row r="274774">
      <c r="A274774" t="inlineStr">
        <is>
          <t>www.macuisineottawa.ca</t>
        </is>
      </c>
      <c r="B274774" t="n">
        <v>120</v>
      </c>
    </row>
    <row r="274775">
      <c r="A274775" t="inlineStr">
        <is>
          <t>www.euroleasedirect.co.uk</t>
        </is>
      </c>
      <c r="B274775" t="n">
        <v>120</v>
      </c>
    </row>
    <row r="274776">
      <c r="A274776" t="inlineStr">
        <is>
          <t>www.allofwaterfilters.co.za</t>
        </is>
      </c>
      <c r="B274776" t="n">
        <v>120</v>
      </c>
    </row>
    <row r="274777">
      <c r="A274777" t="inlineStr">
        <is>
          <t>media.stovesonline.co.uk</t>
        </is>
      </c>
      <c r="B274777" t="n">
        <v>120</v>
      </c>
    </row>
    <row r="274778">
      <c r="A274778" t="inlineStr">
        <is>
          <t>www.myminiauction.com</t>
        </is>
      </c>
      <c r="B274778" t="n">
        <v>120</v>
      </c>
    </row>
    <row r="274779">
      <c r="A274779" t="inlineStr">
        <is>
          <t>www.cooler-icepacks.com</t>
        </is>
      </c>
      <c r="B274779" t="n">
        <v>120</v>
      </c>
    </row>
    <row r="274780">
      <c r="A274780" t="inlineStr">
        <is>
          <t>hastingspublicschools.org</t>
        </is>
      </c>
      <c r="B274780" t="n">
        <v>120</v>
      </c>
    </row>
    <row r="274781">
      <c r="A274781" t="inlineStr">
        <is>
          <t>www.cottages-for-holidays.com</t>
        </is>
      </c>
      <c r="B274781" t="n">
        <v>120</v>
      </c>
    </row>
    <row r="274782">
      <c r="A274782" t="inlineStr">
        <is>
          <t>soundtrack.lyrsense.com</t>
        </is>
      </c>
      <c r="B274782" t="n">
        <v>120</v>
      </c>
    </row>
    <row r="274783">
      <c r="A274783" t="inlineStr">
        <is>
          <t>www.allamericanpartyandtent.com</t>
        </is>
      </c>
      <c r="B274783" t="n">
        <v>120</v>
      </c>
    </row>
    <row r="274784">
      <c r="A274784" t="inlineStr">
        <is>
          <t>www.informs.org</t>
        </is>
      </c>
      <c r="B274784" t="n">
        <v>120</v>
      </c>
    </row>
    <row r="274785">
      <c r="A274785" t="inlineStr">
        <is>
          <t>www.uniglazewindows.co.uk</t>
        </is>
      </c>
      <c r="B274785" t="n">
        <v>120</v>
      </c>
    </row>
    <row r="274786">
      <c r="A274786" t="inlineStr">
        <is>
          <t>www.kuckei-kuckei.de</t>
        </is>
      </c>
      <c r="B274786" t="n">
        <v>120</v>
      </c>
    </row>
    <row r="274787">
      <c r="A274787" t="inlineStr">
        <is>
          <t>sterlingpromotions.ca</t>
        </is>
      </c>
      <c r="B274787" t="n">
        <v>120</v>
      </c>
    </row>
    <row r="274788">
      <c r="A274788" t="inlineStr">
        <is>
          <t>assets.strathberry.com</t>
        </is>
      </c>
      <c r="B274788" t="n">
        <v>120</v>
      </c>
    </row>
    <row r="274789">
      <c r="A274789" t="inlineStr">
        <is>
          <t>casifarm.files.wordpress.com</t>
        </is>
      </c>
      <c r="B274789" t="n">
        <v>120</v>
      </c>
    </row>
    <row r="274790">
      <c r="A274790" t="inlineStr">
        <is>
          <t>www.piles-grossiste-distributeur.fr</t>
        </is>
      </c>
      <c r="B274790" t="n">
        <v>120</v>
      </c>
    </row>
    <row r="274791">
      <c r="A274791" t="inlineStr">
        <is>
          <t>www.northcountryndt.com</t>
        </is>
      </c>
      <c r="B274791" t="n">
        <v>120</v>
      </c>
    </row>
    <row r="274792">
      <c r="A274792" t="inlineStr">
        <is>
          <t>extremewest.co.uk</t>
        </is>
      </c>
      <c r="B274792" t="n">
        <v>120</v>
      </c>
    </row>
    <row r="274793">
      <c r="A274793" t="inlineStr">
        <is>
          <t>www.gothicrosegallery.co.uk</t>
        </is>
      </c>
      <c r="B274793" t="n">
        <v>120</v>
      </c>
    </row>
    <row r="274794">
      <c r="A274794" t="inlineStr">
        <is>
          <t>5183bf07fa7e8ce39e4c-5eeb2fc34bdfcc33f6ac8b923d363c63.ssl.cf1.rackcdn.com</t>
        </is>
      </c>
      <c r="B274794" t="n">
        <v>120</v>
      </c>
    </row>
    <row r="274795">
      <c r="A274795" t="inlineStr">
        <is>
          <t>nambouroutdoorpower.com.au</t>
        </is>
      </c>
      <c r="B274795" t="n">
        <v>120</v>
      </c>
    </row>
    <row r="274796">
      <c r="A274796" t="inlineStr">
        <is>
          <t>www.mmdiscount.com.au</t>
        </is>
      </c>
      <c r="B274796" t="n">
        <v>120</v>
      </c>
    </row>
    <row r="274797">
      <c r="A274797" t="inlineStr">
        <is>
          <t>www.shopendless.com.au</t>
        </is>
      </c>
      <c r="B274797" t="n">
        <v>120</v>
      </c>
    </row>
    <row r="274798">
      <c r="A274798" t="inlineStr">
        <is>
          <t>5lrorwxhlpiiiij.leadongcdn.com</t>
        </is>
      </c>
      <c r="B274798" t="n">
        <v>120</v>
      </c>
    </row>
    <row r="274799">
      <c r="A274799" t="inlineStr">
        <is>
          <t>inpublishing.co.uk</t>
        </is>
      </c>
      <c r="B274799" t="n">
        <v>120</v>
      </c>
    </row>
    <row r="274800">
      <c r="A274800" t="inlineStr">
        <is>
          <t>dailystandard.zenfolio.com</t>
        </is>
      </c>
      <c r="B274800" t="n">
        <v>120</v>
      </c>
    </row>
    <row r="274801">
      <c r="A274801" t="inlineStr">
        <is>
          <t>www.scarpesneakersgoldengoose.com</t>
        </is>
      </c>
      <c r="B274801" t="n">
        <v>120</v>
      </c>
    </row>
    <row r="274802">
      <c r="A274802" t="inlineStr">
        <is>
          <t>tradeinforcash.co.uk</t>
        </is>
      </c>
      <c r="B274802" t="n">
        <v>120</v>
      </c>
    </row>
    <row r="274803">
      <c r="A274803" t="inlineStr">
        <is>
          <t>www.ourdailyplanet.com</t>
        </is>
      </c>
      <c r="B274803" t="n">
        <v>120</v>
      </c>
    </row>
    <row r="274804">
      <c r="A274804" t="inlineStr">
        <is>
          <t>painting-store.com</t>
        </is>
      </c>
      <c r="B274804" t="n">
        <v>120</v>
      </c>
    </row>
    <row r="274805">
      <c r="A274805" t="inlineStr">
        <is>
          <t>42df7966e47438430aaf-a29dab2cb761449fa816425d07a710f9.ssl.cf1.rackcdn.com</t>
        </is>
      </c>
      <c r="B274805" t="n">
        <v>120</v>
      </c>
    </row>
    <row r="274806">
      <c r="A274806" t="inlineStr">
        <is>
          <t>judithhartjewellers.co.uk</t>
        </is>
      </c>
      <c r="B274806" t="n">
        <v>120</v>
      </c>
    </row>
    <row r="274807">
      <c r="A274807" t="inlineStr">
        <is>
          <t>8a4d5c78885cc6dca33e-1b3926f1a9196fa322ac6402ff9078ff.ssl.cf1.rackcdn.com</t>
        </is>
      </c>
      <c r="B274807" t="n">
        <v>120</v>
      </c>
    </row>
    <row r="274808">
      <c r="A274808" t="inlineStr">
        <is>
          <t>buffalo-tools.com</t>
        </is>
      </c>
      <c r="B274808" t="n">
        <v>120</v>
      </c>
    </row>
    <row r="274809">
      <c r="A274809" t="inlineStr">
        <is>
          <t>www.innovastore.fi</t>
        </is>
      </c>
      <c r="B274809" t="n">
        <v>120</v>
      </c>
    </row>
    <row r="274810">
      <c r="A274810" t="inlineStr">
        <is>
          <t>www.subtanksupply.com</t>
        </is>
      </c>
      <c r="B274810" t="n">
        <v>120</v>
      </c>
    </row>
    <row r="274811">
      <c r="A274811" t="inlineStr">
        <is>
          <t>www.garrisonhousebooks.com</t>
        </is>
      </c>
      <c r="B274811" t="n">
        <v>120</v>
      </c>
    </row>
    <row r="274812">
      <c r="A274812" t="inlineStr">
        <is>
          <t>ideallocationgear.com</t>
        </is>
      </c>
      <c r="B274812" t="n">
        <v>120</v>
      </c>
    </row>
    <row r="274813">
      <c r="A274813" t="inlineStr">
        <is>
          <t>4901c9a68afe5335e6e4-db1f2fb3412da0a5d3b1eb774ded92cd.ssl.cf3.rackcdn.com</t>
        </is>
      </c>
      <c r="B274813" t="n">
        <v>120</v>
      </c>
    </row>
    <row r="274814">
      <c r="A274814" t="inlineStr">
        <is>
          <t>www.filefrog.net</t>
        </is>
      </c>
      <c r="B274814" t="n">
        <v>120</v>
      </c>
    </row>
    <row r="274815">
      <c r="A274815" t="inlineStr">
        <is>
          <t>www.markhortonimages.ca</t>
        </is>
      </c>
      <c r="B274815" t="n">
        <v>120</v>
      </c>
    </row>
    <row r="274816">
      <c r="A274816" t="inlineStr">
        <is>
          <t>ifx4b1tkzsg4au5mv436bgdv.wpengine.netdna-cdn.com</t>
        </is>
      </c>
      <c r="B274816" t="n">
        <v>120</v>
      </c>
    </row>
    <row r="274817">
      <c r="A274817" t="inlineStr">
        <is>
          <t>www.nearandfair.co.uk</t>
        </is>
      </c>
      <c r="B274817" t="n">
        <v>120</v>
      </c>
    </row>
    <row r="274818">
      <c r="A274818" t="inlineStr">
        <is>
          <t>prokoleso.ua</t>
        </is>
      </c>
      <c r="B274818" t="n">
        <v>120</v>
      </c>
    </row>
    <row r="274819">
      <c r="A274819" t="inlineStr">
        <is>
          <t>www.chiarabellini.com</t>
        </is>
      </c>
      <c r="B274819" t="n">
        <v>120</v>
      </c>
    </row>
    <row r="274820">
      <c r="A274820" t="inlineStr">
        <is>
          <t>www.pabook.libraries.psu.edu</t>
        </is>
      </c>
      <c r="B274820" t="n">
        <v>120</v>
      </c>
    </row>
    <row r="274821">
      <c r="A274821" t="inlineStr">
        <is>
          <t>sundayoffclub.com</t>
        </is>
      </c>
      <c r="B274821" t="n">
        <v>120</v>
      </c>
    </row>
    <row r="274822">
      <c r="A274822" t="inlineStr">
        <is>
          <t>www.oilpainting-repro.com</t>
        </is>
      </c>
      <c r="B274822" t="n">
        <v>120</v>
      </c>
    </row>
    <row r="274823">
      <c r="A274823" t="inlineStr">
        <is>
          <t>www.cyclistesport.fr</t>
        </is>
      </c>
      <c r="B274823" t="n">
        <v>120</v>
      </c>
    </row>
    <row r="274824">
      <c r="A274824" t="inlineStr">
        <is>
          <t>www.bataviastagecoachflorist.com</t>
        </is>
      </c>
      <c r="B274824" t="n">
        <v>120</v>
      </c>
    </row>
    <row r="274825">
      <c r="A274825" t="inlineStr">
        <is>
          <t>thietbivanphong.asia</t>
        </is>
      </c>
      <c r="B274825" t="n">
        <v>120</v>
      </c>
    </row>
    <row r="274826">
      <c r="A274826" t="inlineStr">
        <is>
          <t>bdsmhd.org</t>
        </is>
      </c>
      <c r="B274826" t="n">
        <v>120</v>
      </c>
    </row>
    <row r="274827">
      <c r="A274827" t="inlineStr">
        <is>
          <t>javstream.us</t>
        </is>
      </c>
      <c r="B274827" t="n">
        <v>120</v>
      </c>
    </row>
    <row r="274828">
      <c r="A274828" t="inlineStr">
        <is>
          <t>www.interclamp.com</t>
        </is>
      </c>
      <c r="B274828" t="n">
        <v>120</v>
      </c>
    </row>
    <row r="274829">
      <c r="A274829" t="inlineStr">
        <is>
          <t>img.quoizellighting-online.com</t>
        </is>
      </c>
      <c r="B274829" t="n">
        <v>120</v>
      </c>
    </row>
    <row r="274830">
      <c r="A274830" t="inlineStr">
        <is>
          <t>www.stevenfstillantiques.com</t>
        </is>
      </c>
      <c r="B274830" t="n">
        <v>120</v>
      </c>
    </row>
    <row r="274831">
      <c r="A274831" t="inlineStr">
        <is>
          <t>www.rallycross.cz</t>
        </is>
      </c>
      <c r="B274831" t="n">
        <v>120</v>
      </c>
    </row>
    <row r="274832">
      <c r="A274832" t="inlineStr">
        <is>
          <t>1e7f3e854146f0643211-4e55b2d5f6d9f393414314d5508b43f5.r93.cf2.rackcdn.com</t>
        </is>
      </c>
      <c r="B274832" t="n">
        <v>120</v>
      </c>
    </row>
    <row r="274833">
      <c r="A274833" t="inlineStr">
        <is>
          <t>it.toptruly.com</t>
        </is>
      </c>
      <c r="B274833" t="n">
        <v>120</v>
      </c>
    </row>
    <row r="274834">
      <c r="A274834" t="inlineStr">
        <is>
          <t>www.elizabetharden.co.nz</t>
        </is>
      </c>
      <c r="B274834" t="n">
        <v>120</v>
      </c>
    </row>
    <row r="274835">
      <c r="A274835" t="inlineStr">
        <is>
          <t>www.awesomeshoes.ru</t>
        </is>
      </c>
      <c r="B274835" t="n">
        <v>120</v>
      </c>
    </row>
    <row r="274836">
      <c r="A274836" t="inlineStr">
        <is>
          <t>www.rcmart.cz</t>
        </is>
      </c>
      <c r="B274836" t="n">
        <v>120</v>
      </c>
    </row>
    <row r="274837">
      <c r="A274837" t="inlineStr">
        <is>
          <t>www.gardengatefloralshoppe.com</t>
        </is>
      </c>
      <c r="B274837" t="n">
        <v>120</v>
      </c>
    </row>
    <row r="274838">
      <c r="A274838" t="inlineStr">
        <is>
          <t>www.foreverbloomsca.com</t>
        </is>
      </c>
      <c r="B274838" t="n">
        <v>120</v>
      </c>
    </row>
    <row r="274839">
      <c r="A274839" t="inlineStr">
        <is>
          <t>www.brighamandwomens.org</t>
        </is>
      </c>
      <c r="B274839" t="n">
        <v>120</v>
      </c>
    </row>
    <row r="274840">
      <c r="A274840" t="inlineStr">
        <is>
          <t>www.superiorartisticflorals.com</t>
        </is>
      </c>
      <c r="B274840" t="n">
        <v>120</v>
      </c>
    </row>
    <row r="274841">
      <c r="A274841" t="inlineStr">
        <is>
          <t>bcf3d63ed0f48b2360ca-8a5d95a0ac3eb481da0931c0435c4b93.r87.cf2.rackcdn.com</t>
        </is>
      </c>
      <c r="B274841" t="n">
        <v>120</v>
      </c>
    </row>
    <row r="274842">
      <c r="A274842" t="inlineStr">
        <is>
          <t>tachneedle.com</t>
        </is>
      </c>
      <c r="B274842" t="n">
        <v>120</v>
      </c>
    </row>
    <row r="274843">
      <c r="A274843" t="inlineStr">
        <is>
          <t>www.tgamobility.co.uk</t>
        </is>
      </c>
      <c r="B274843" t="n">
        <v>120</v>
      </c>
    </row>
    <row r="274844">
      <c r="A274844" t="inlineStr">
        <is>
          <t>mk0bfsieletsonlt96u6.kinstacdn.com</t>
        </is>
      </c>
      <c r="B274844" t="n">
        <v>120</v>
      </c>
    </row>
    <row r="274845">
      <c r="A274845" t="inlineStr">
        <is>
          <t>guitar4fans.com</t>
        </is>
      </c>
      <c r="B274845" t="n">
        <v>120</v>
      </c>
    </row>
    <row r="274846">
      <c r="A274846" t="inlineStr">
        <is>
          <t>gardentradespecialist.com</t>
        </is>
      </c>
      <c r="B274846" t="n">
        <v>120</v>
      </c>
    </row>
    <row r="274847">
      <c r="A274847" t="inlineStr">
        <is>
          <t>cdn.onlineordering.com.au</t>
        </is>
      </c>
      <c r="B274847" t="n">
        <v>120</v>
      </c>
    </row>
    <row r="274848">
      <c r="A274848" t="inlineStr">
        <is>
          <t>mystitchworld.com</t>
        </is>
      </c>
      <c r="B274848" t="n">
        <v>120</v>
      </c>
    </row>
    <row r="274849">
      <c r="A274849" t="inlineStr">
        <is>
          <t>innovativewindowfashions.com</t>
        </is>
      </c>
      <c r="B274849" t="n">
        <v>120</v>
      </c>
    </row>
    <row r="274850">
      <c r="A274850" t="inlineStr">
        <is>
          <t>pt.subtextile.com</t>
        </is>
      </c>
      <c r="B274850" t="n">
        <v>120</v>
      </c>
    </row>
    <row r="274851">
      <c r="A274851" t="inlineStr">
        <is>
          <t>f4854aa19f8b520545a6-bbbe8fd386ccfe1c710b4a1695af4d46.ssl.cf2.rackcdn.com</t>
        </is>
      </c>
      <c r="B274851" t="n">
        <v>120</v>
      </c>
    </row>
    <row r="274852">
      <c r="A274852" t="inlineStr">
        <is>
          <t>www.dianebondareff.com</t>
        </is>
      </c>
      <c r="B274852" t="n">
        <v>120</v>
      </c>
    </row>
    <row r="274853">
      <c r="A274853" t="inlineStr">
        <is>
          <t>www.airjordan11s.us.com</t>
        </is>
      </c>
      <c r="B274853" t="n">
        <v>120</v>
      </c>
    </row>
    <row r="274854">
      <c r="A274854" t="inlineStr">
        <is>
          <t>49e96776030f377eab7a-2a7f52b47279c0bc0878357e11e0b624.ssl.cf1.rackcdn.com</t>
        </is>
      </c>
      <c r="B274854" t="n">
        <v>120</v>
      </c>
    </row>
    <row r="274855">
      <c r="A274855" t="inlineStr">
        <is>
          <t>newzealandtrails.com</t>
        </is>
      </c>
      <c r="B274855" t="n">
        <v>120</v>
      </c>
    </row>
    <row r="274856">
      <c r="A274856" t="inlineStr">
        <is>
          <t>assets.blog.hgtv.ca</t>
        </is>
      </c>
      <c r="B274856" t="n">
        <v>120</v>
      </c>
    </row>
    <row r="274857">
      <c r="A274857" t="inlineStr">
        <is>
          <t>acw.g.shopcadacdn.com</t>
        </is>
      </c>
      <c r="B274857" t="n">
        <v>120</v>
      </c>
    </row>
    <row r="274858">
      <c r="A274858" t="inlineStr">
        <is>
          <t>www.munatycooking.com</t>
        </is>
      </c>
      <c r="B274858" t="n">
        <v>120</v>
      </c>
    </row>
    <row r="274859">
      <c r="A274859" t="inlineStr">
        <is>
          <t>allisonwilliamsphoto.com</t>
        </is>
      </c>
      <c r="B274859" t="n">
        <v>120</v>
      </c>
    </row>
    <row r="274860">
      <c r="A274860" t="inlineStr">
        <is>
          <t>therevoice.com</t>
        </is>
      </c>
      <c r="B274860" t="n">
        <v>120</v>
      </c>
    </row>
    <row r="274861">
      <c r="A274861" t="inlineStr">
        <is>
          <t>soupaddict.com</t>
        </is>
      </c>
      <c r="B274861" t="n">
        <v>120</v>
      </c>
    </row>
    <row r="274862">
      <c r="A274862" t="inlineStr">
        <is>
          <t>www.lovedesignideas.com</t>
        </is>
      </c>
      <c r="B274862" t="n">
        <v>120</v>
      </c>
    </row>
    <row r="274863">
      <c r="A274863" t="inlineStr">
        <is>
          <t>www.accwbbdigest.com</t>
        </is>
      </c>
      <c r="B274863" t="n">
        <v>120</v>
      </c>
    </row>
    <row r="274864">
      <c r="A274864" t="inlineStr">
        <is>
          <t>www.heffel.com</t>
        </is>
      </c>
      <c r="B274864" t="n">
        <v>120</v>
      </c>
    </row>
    <row r="274865">
      <c r="A274865" t="inlineStr">
        <is>
          <t>2lz8iu19k09n13d61e3d2mb0-wpengine.netdna-ssl.com</t>
        </is>
      </c>
      <c r="B274865" t="n">
        <v>120</v>
      </c>
    </row>
    <row r="274866">
      <c r="A274866" t="inlineStr">
        <is>
          <t>icantbelieveitslowcarb.com</t>
        </is>
      </c>
      <c r="B274866" t="n">
        <v>120</v>
      </c>
    </row>
    <row r="274867">
      <c r="A274867" t="inlineStr">
        <is>
          <t>looneynature.com</t>
        </is>
      </c>
      <c r="B274867" t="n">
        <v>120</v>
      </c>
    </row>
    <row r="274868">
      <c r="A274868" t="inlineStr">
        <is>
          <t>www.bluelilyweddings.com</t>
        </is>
      </c>
      <c r="B274868" t="n">
        <v>120</v>
      </c>
    </row>
    <row r="274869">
      <c r="A274869" t="inlineStr">
        <is>
          <t>johngress.com</t>
        </is>
      </c>
      <c r="B274869" t="n">
        <v>120</v>
      </c>
    </row>
    <row r="274870">
      <c r="A274870" t="inlineStr">
        <is>
          <t>www.pupvine.com</t>
        </is>
      </c>
      <c r="B274870" t="n">
        <v>120</v>
      </c>
    </row>
    <row r="274871">
      <c r="A274871" t="inlineStr">
        <is>
          <t>sexyguygaypornsites.com</t>
        </is>
      </c>
      <c r="B274871" t="n">
        <v>120</v>
      </c>
    </row>
    <row r="274872">
      <c r="A274872" t="inlineStr">
        <is>
          <t>mljllpffxnac.i.optimole.com</t>
        </is>
      </c>
      <c r="B274872" t="n">
        <v>120</v>
      </c>
    </row>
    <row r="274873">
      <c r="A274873" t="inlineStr">
        <is>
          <t>cdn.365daysofcrockpot.com</t>
        </is>
      </c>
      <c r="B274873" t="n">
        <v>120</v>
      </c>
    </row>
    <row r="274874">
      <c r="A274874" t="inlineStr">
        <is>
          <t>p1aquax.com</t>
        </is>
      </c>
      <c r="B274874" t="n">
        <v>120</v>
      </c>
    </row>
    <row r="274875">
      <c r="A274875" t="inlineStr">
        <is>
          <t>www.bathroomtakeaway.com</t>
        </is>
      </c>
      <c r="B274875" t="n">
        <v>120</v>
      </c>
    </row>
    <row r="274876">
      <c r="A274876" t="inlineStr">
        <is>
          <t>data.bluebird-puzzle.com</t>
        </is>
      </c>
      <c r="B274876" t="n">
        <v>120</v>
      </c>
    </row>
    <row r="274877">
      <c r="A274877" t="inlineStr">
        <is>
          <t>www.myluxepoint.com</t>
        </is>
      </c>
      <c r="B274877" t="n">
        <v>120</v>
      </c>
    </row>
    <row r="274878">
      <c r="A274878" t="inlineStr">
        <is>
          <t>www.unitsonline.co.uk</t>
        </is>
      </c>
      <c r="B274878" t="n">
        <v>120</v>
      </c>
    </row>
    <row r="274879">
      <c r="A274879" t="inlineStr">
        <is>
          <t>amandamanupella.com</t>
        </is>
      </c>
      <c r="B274879" t="n">
        <v>120</v>
      </c>
    </row>
    <row r="274880">
      <c r="A274880" t="inlineStr">
        <is>
          <t>dailylife.com</t>
        </is>
      </c>
      <c r="B274880" t="n">
        <v>120</v>
      </c>
    </row>
    <row r="274881">
      <c r="A274881" t="inlineStr">
        <is>
          <t>www.rakceramics.com</t>
        </is>
      </c>
      <c r="B274881" t="n">
        <v>120</v>
      </c>
    </row>
    <row r="274882">
      <c r="A274882" t="inlineStr">
        <is>
          <t>www.igafencu.com</t>
        </is>
      </c>
      <c r="B274882" t="n">
        <v>120</v>
      </c>
    </row>
    <row r="274883">
      <c r="A274883" t="inlineStr">
        <is>
          <t>www.wardeproperty.com</t>
        </is>
      </c>
      <c r="B274883" t="n">
        <v>120</v>
      </c>
    </row>
    <row r="274884">
      <c r="A274884" t="inlineStr">
        <is>
          <t>listaka.com</t>
        </is>
      </c>
      <c r="B274884" t="n">
        <v>120</v>
      </c>
    </row>
    <row r="274885">
      <c r="A274885" t="inlineStr">
        <is>
          <t>www.allergyfreealaska.com</t>
        </is>
      </c>
      <c r="B274885" t="n">
        <v>120</v>
      </c>
    </row>
    <row r="274886">
      <c r="A274886" t="inlineStr">
        <is>
          <t>nicoleeversonphotography.com</t>
        </is>
      </c>
      <c r="B274886" t="n">
        <v>120</v>
      </c>
    </row>
    <row r="274887">
      <c r="A274887" t="inlineStr">
        <is>
          <t>keefetothecity.com</t>
        </is>
      </c>
      <c r="B274887" t="n">
        <v>120</v>
      </c>
    </row>
    <row r="274888">
      <c r="A274888" t="inlineStr">
        <is>
          <t>horseandponymag.com</t>
        </is>
      </c>
      <c r="B274888" t="n">
        <v>120</v>
      </c>
    </row>
    <row r="274889">
      <c r="A274889" t="inlineStr">
        <is>
          <t>www.chinatibettrain.com</t>
        </is>
      </c>
      <c r="B274889" t="n">
        <v>120</v>
      </c>
    </row>
    <row r="274890">
      <c r="A274890" t="inlineStr">
        <is>
          <t>haddongalleries.co.uk</t>
        </is>
      </c>
      <c r="B274890" t="n">
        <v>120</v>
      </c>
    </row>
    <row r="274891">
      <c r="A274891" t="inlineStr">
        <is>
          <t>www.headnodagency.com</t>
        </is>
      </c>
      <c r="B274891" t="n">
        <v>120</v>
      </c>
    </row>
    <row r="274892">
      <c r="A274892" t="inlineStr">
        <is>
          <t>www.cookthestory.com</t>
        </is>
      </c>
      <c r="B274892" t="n">
        <v>120</v>
      </c>
    </row>
    <row r="274893">
      <c r="A274893" t="inlineStr">
        <is>
          <t>fashion.hola.com</t>
        </is>
      </c>
      <c r="B274893" t="n">
        <v>120</v>
      </c>
    </row>
    <row r="274894">
      <c r="A274894" t="inlineStr">
        <is>
          <t>samseesworld.com</t>
        </is>
      </c>
      <c r="B274894" t="n">
        <v>120</v>
      </c>
    </row>
    <row r="274895">
      <c r="A274895" t="inlineStr">
        <is>
          <t>oliveridleyproject.org</t>
        </is>
      </c>
      <c r="B274895" t="n">
        <v>120</v>
      </c>
    </row>
    <row r="274896">
      <c r="A274896" t="inlineStr">
        <is>
          <t>africanamericanblackhair.com:443</t>
        </is>
      </c>
      <c r="B274896" t="n">
        <v>120</v>
      </c>
    </row>
    <row r="274897">
      <c r="A274897" t="inlineStr">
        <is>
          <t>www.gresiniracing.com</t>
        </is>
      </c>
      <c r="B274897" t="n">
        <v>120</v>
      </c>
    </row>
    <row r="274898">
      <c r="A274898" t="inlineStr">
        <is>
          <t>www.sixt.com</t>
        </is>
      </c>
      <c r="B274898" t="n">
        <v>120</v>
      </c>
    </row>
    <row r="274899">
      <c r="A274899" t="inlineStr">
        <is>
          <t>www.asusromania.ro</t>
        </is>
      </c>
      <c r="B274899" t="n">
        <v>120</v>
      </c>
    </row>
    <row r="274900">
      <c r="A274900" t="inlineStr">
        <is>
          <t>www.ruthbleakley.com</t>
        </is>
      </c>
      <c r="B274900" t="n">
        <v>120</v>
      </c>
    </row>
    <row r="274901">
      <c r="A274901" t="inlineStr">
        <is>
          <t>www.southwestoriginals.com</t>
        </is>
      </c>
      <c r="B274901" t="n">
        <v>120</v>
      </c>
    </row>
    <row r="274902">
      <c r="A274902" t="inlineStr">
        <is>
          <t>www.juzaphoto.com</t>
        </is>
      </c>
      <c r="B274902" t="n">
        <v>120</v>
      </c>
    </row>
    <row r="274903">
      <c r="A274903" t="inlineStr">
        <is>
          <t>ghantee.com</t>
        </is>
      </c>
      <c r="B274903" t="n">
        <v>120</v>
      </c>
    </row>
    <row r="274904">
      <c r="A274904" t="inlineStr">
        <is>
          <t>www.birdingecotours.com</t>
        </is>
      </c>
      <c r="B274904" t="n">
        <v>120</v>
      </c>
    </row>
    <row r="274905">
      <c r="A274905" t="inlineStr">
        <is>
          <t>skyryedesign.com</t>
        </is>
      </c>
      <c r="B274905" t="n">
        <v>120</v>
      </c>
    </row>
    <row r="274906">
      <c r="A274906" t="inlineStr">
        <is>
          <t>www.echelonrents.com</t>
        </is>
      </c>
      <c r="B274906" t="n">
        <v>120</v>
      </c>
    </row>
    <row r="274907">
      <c r="A274907" t="inlineStr">
        <is>
          <t>cdn.ska.ru</t>
        </is>
      </c>
      <c r="B274907" t="n">
        <v>120</v>
      </c>
    </row>
    <row r="274908">
      <c r="A274908" t="inlineStr">
        <is>
          <t>www.lowry.co.uk</t>
        </is>
      </c>
      <c r="B274908" t="n">
        <v>120</v>
      </c>
    </row>
    <row r="274909">
      <c r="A274909" t="inlineStr">
        <is>
          <t>2mp9xesgrd93v9b8q3vwavu1-wpengine.netdna-ssl.com</t>
        </is>
      </c>
      <c r="B274909" t="n">
        <v>120</v>
      </c>
    </row>
    <row r="274910">
      <c r="A274910" t="inlineStr">
        <is>
          <t>helloromancephotography.com</t>
        </is>
      </c>
      <c r="B274910" t="n">
        <v>120</v>
      </c>
    </row>
    <row r="274911">
      <c r="A274911" t="inlineStr">
        <is>
          <t>blog.urbanadventures.com</t>
        </is>
      </c>
      <c r="B274911" t="n">
        <v>120</v>
      </c>
    </row>
    <row r="274912">
      <c r="A274912" t="inlineStr">
        <is>
          <t>www.mediplacements.com</t>
        </is>
      </c>
      <c r="B274912" t="n">
        <v>120</v>
      </c>
    </row>
    <row r="274913">
      <c r="A274913" t="inlineStr">
        <is>
          <t>www.albanypostcardproject.com</t>
        </is>
      </c>
      <c r="B274913" t="n">
        <v>120</v>
      </c>
    </row>
    <row r="274914">
      <c r="A274914" t="inlineStr">
        <is>
          <t>shilohmuseum.org</t>
        </is>
      </c>
      <c r="B274914" t="n">
        <v>120</v>
      </c>
    </row>
    <row r="274915">
      <c r="A274915" t="inlineStr">
        <is>
          <t>thoppiaupload.s3.amazonaws.com</t>
        </is>
      </c>
      <c r="B274915" t="n">
        <v>120</v>
      </c>
    </row>
    <row r="274916">
      <c r="A274916" t="inlineStr">
        <is>
          <t>amandanicolesmith.com</t>
        </is>
      </c>
      <c r="B274916" t="n">
        <v>120</v>
      </c>
    </row>
    <row r="274917">
      <c r="A274917" t="inlineStr">
        <is>
          <t>cdn1.bybrea.com</t>
        </is>
      </c>
      <c r="B274917" t="n">
        <v>120</v>
      </c>
    </row>
    <row r="274918">
      <c r="A274918" t="inlineStr">
        <is>
          <t>frontporchne.com</t>
        </is>
      </c>
      <c r="B274918" t="n">
        <v>120</v>
      </c>
    </row>
    <row r="274919">
      <c r="A274919" t="inlineStr">
        <is>
          <t>www.liveanimalslist.com</t>
        </is>
      </c>
      <c r="B274919" t="n">
        <v>120</v>
      </c>
    </row>
    <row r="274920">
      <c r="A274920" t="inlineStr">
        <is>
          <t>myelectronicgadgets.co.uk</t>
        </is>
      </c>
      <c r="B274920" t="n">
        <v>120</v>
      </c>
    </row>
    <row r="274921">
      <c r="A274921" t="inlineStr">
        <is>
          <t>exploreinfocus.com</t>
        </is>
      </c>
      <c r="B274921" t="n">
        <v>120</v>
      </c>
    </row>
    <row r="274922">
      <c r="A274922" t="inlineStr">
        <is>
          <t>teatimeinwonderland.co.uk</t>
        </is>
      </c>
      <c r="B274922" t="n">
        <v>120</v>
      </c>
    </row>
    <row r="274923">
      <c r="A274923" t="inlineStr">
        <is>
          <t>www.musicraiser.com</t>
        </is>
      </c>
      <c r="B274923" t="n">
        <v>120</v>
      </c>
    </row>
    <row r="274924">
      <c r="A274924" t="inlineStr">
        <is>
          <t>gtitraining.org</t>
        </is>
      </c>
      <c r="B274924" t="n">
        <v>120</v>
      </c>
    </row>
    <row r="274925">
      <c r="A274925" t="inlineStr">
        <is>
          <t>japantackle.com</t>
        </is>
      </c>
      <c r="B274925" t="n">
        <v>120</v>
      </c>
    </row>
    <row r="274926">
      <c r="A274926" t="inlineStr">
        <is>
          <t>spacesaverinteriors.com</t>
        </is>
      </c>
      <c r="B274926" t="n">
        <v>120</v>
      </c>
    </row>
    <row r="274927">
      <c r="A274927" t="inlineStr">
        <is>
          <t>www.dreamqueen.no</t>
        </is>
      </c>
      <c r="B274927" t="n">
        <v>120</v>
      </c>
    </row>
    <row r="274928">
      <c r="A274928" t="inlineStr">
        <is>
          <t>theskinnypot.com</t>
        </is>
      </c>
      <c r="B274928" t="n">
        <v>120</v>
      </c>
    </row>
    <row r="274929">
      <c r="A274929" t="inlineStr">
        <is>
          <t>melissamatzphotography.com</t>
        </is>
      </c>
      <c r="B274929" t="n">
        <v>120</v>
      </c>
    </row>
    <row r="274930">
      <c r="A274930" t="inlineStr">
        <is>
          <t>pughsdiamonds.com</t>
        </is>
      </c>
      <c r="B274930" t="n">
        <v>120</v>
      </c>
    </row>
    <row r="274931">
      <c r="A274931" t="inlineStr">
        <is>
          <t>www.shop.ca.kef.com</t>
        </is>
      </c>
      <c r="B274931" t="n">
        <v>120</v>
      </c>
    </row>
    <row r="274932">
      <c r="A274932" t="inlineStr">
        <is>
          <t>coccinema.files.wordpress.com</t>
        </is>
      </c>
      <c r="B274932" t="n">
        <v>120</v>
      </c>
    </row>
    <row r="274933">
      <c r="A274933" t="inlineStr">
        <is>
          <t>2seethingsdifferently.files.wordpress.com</t>
        </is>
      </c>
      <c r="B274933" t="n">
        <v>120</v>
      </c>
    </row>
    <row r="274934">
      <c r="A274934" t="inlineStr">
        <is>
          <t>autopremiumgroup.ru</t>
        </is>
      </c>
      <c r="B274934" t="n">
        <v>120</v>
      </c>
    </row>
    <row r="274935">
      <c r="A274935" t="inlineStr">
        <is>
          <t>gamejunkienz.files.wordpress.com</t>
        </is>
      </c>
      <c r="B274935" t="n">
        <v>120</v>
      </c>
    </row>
    <row r="274936">
      <c r="A274936" t="inlineStr">
        <is>
          <t>www.spiceandtea.com</t>
        </is>
      </c>
      <c r="B274936" t="n">
        <v>120</v>
      </c>
    </row>
    <row r="274937">
      <c r="A274937" t="inlineStr">
        <is>
          <t>bugatticollections.com</t>
        </is>
      </c>
      <c r="B274937" t="n">
        <v>120</v>
      </c>
    </row>
    <row r="274938">
      <c r="A274938" t="inlineStr">
        <is>
          <t>www.russh.com</t>
        </is>
      </c>
      <c r="B274938" t="n">
        <v>120</v>
      </c>
    </row>
    <row r="274939">
      <c r="A274939" t="inlineStr">
        <is>
          <t>loud.cl</t>
        </is>
      </c>
      <c r="B274939" t="n">
        <v>120</v>
      </c>
    </row>
    <row r="274940">
      <c r="A274940" t="inlineStr">
        <is>
          <t>www.adoreness.com</t>
        </is>
      </c>
      <c r="B274940" t="n">
        <v>120</v>
      </c>
    </row>
    <row r="274941">
      <c r="A274941" t="inlineStr">
        <is>
          <t>julielohre.com</t>
        </is>
      </c>
      <c r="B274941" t="n">
        <v>120</v>
      </c>
    </row>
    <row r="274942">
      <c r="A274942" t="inlineStr">
        <is>
          <t>plantbasedonabudget.com</t>
        </is>
      </c>
      <c r="B274942" t="n">
        <v>120</v>
      </c>
    </row>
    <row r="274943">
      <c r="A274943" t="inlineStr">
        <is>
          <t>www.siobhanamyphotography.com</t>
        </is>
      </c>
      <c r="B274943" t="n">
        <v>120</v>
      </c>
    </row>
    <row r="274944">
      <c r="A274944" t="inlineStr">
        <is>
          <t>corecommunique.com</t>
        </is>
      </c>
      <c r="B274944" t="n">
        <v>120</v>
      </c>
    </row>
    <row r="274945">
      <c r="A274945" t="inlineStr">
        <is>
          <t>www.bellafotografica.com</t>
        </is>
      </c>
      <c r="B274945" t="n">
        <v>120</v>
      </c>
    </row>
    <row r="274946">
      <c r="A274946" t="inlineStr">
        <is>
          <t>allindonesiatravel.com</t>
        </is>
      </c>
      <c r="B274946" t="n">
        <v>120</v>
      </c>
    </row>
    <row r="274947">
      <c r="A274947" t="inlineStr">
        <is>
          <t>www.roseblossomcottage.com</t>
        </is>
      </c>
      <c r="B274947" t="n">
        <v>120</v>
      </c>
    </row>
    <row r="274948">
      <c r="A274948" t="inlineStr">
        <is>
          <t>the5thelement.ro</t>
        </is>
      </c>
      <c r="B274948" t="n">
        <v>120</v>
      </c>
    </row>
    <row r="274949">
      <c r="A274949" t="inlineStr">
        <is>
          <t>1f7qer119sni49g8mq3v9vsm-wpengine.netdna-ssl.com</t>
        </is>
      </c>
      <c r="B274949" t="n">
        <v>120</v>
      </c>
    </row>
    <row r="274950">
      <c r="A274950" t="inlineStr">
        <is>
          <t>efter-willen.fun</t>
        </is>
      </c>
      <c r="B274950" t="n">
        <v>120</v>
      </c>
    </row>
    <row r="274951">
      <c r="A274951" t="inlineStr">
        <is>
          <t>htstatic.imgsmail.ru</t>
        </is>
      </c>
      <c r="B274951" t="n">
        <v>120</v>
      </c>
    </row>
    <row r="274952">
      <c r="A274952" t="inlineStr">
        <is>
          <t>c8.quickcachr.fotos.sapo.pt</t>
        </is>
      </c>
      <c r="B274952" t="n">
        <v>120</v>
      </c>
    </row>
    <row r="274953">
      <c r="A274953" t="inlineStr">
        <is>
          <t>la.by</t>
        </is>
      </c>
      <c r="B274953" t="n">
        <v>120</v>
      </c>
    </row>
    <row r="274954">
      <c r="A274954" t="inlineStr">
        <is>
          <t>superg.ru</t>
        </is>
      </c>
      <c r="B274954" t="n">
        <v>120</v>
      </c>
    </row>
    <row r="274955">
      <c r="A274955" t="inlineStr">
        <is>
          <t>plazamoyua.files.wordpress.com</t>
        </is>
      </c>
      <c r="B274955" t="n">
        <v>120</v>
      </c>
    </row>
    <row r="274956">
      <c r="A274956" t="inlineStr">
        <is>
          <t>www.02038.com</t>
        </is>
      </c>
      <c r="B274956" t="n">
        <v>120</v>
      </c>
    </row>
    <row r="274957">
      <c r="A274957" t="inlineStr">
        <is>
          <t>devoswoodworking.com</t>
        </is>
      </c>
      <c r="B274957" t="n">
        <v>120</v>
      </c>
    </row>
    <row r="274958">
      <c r="A274958" t="inlineStr">
        <is>
          <t>jingtuzong.top</t>
        </is>
      </c>
      <c r="B274958" t="n">
        <v>120</v>
      </c>
    </row>
    <row r="274959">
      <c r="A274959" t="inlineStr">
        <is>
          <t>www.amishcountrylodging.com</t>
        </is>
      </c>
      <c r="B274959" t="n">
        <v>120</v>
      </c>
    </row>
    <row r="274960">
      <c r="A274960" t="inlineStr">
        <is>
          <t>www.laureart.com</t>
        </is>
      </c>
      <c r="B274960" t="n">
        <v>120</v>
      </c>
    </row>
    <row r="274961">
      <c r="A274961" t="inlineStr">
        <is>
          <t>www.employmentlawhandbook.com</t>
        </is>
      </c>
      <c r="B274961" t="n">
        <v>120</v>
      </c>
    </row>
    <row r="274962">
      <c r="A274962" t="inlineStr">
        <is>
          <t>www.montrealoutdoorliving.com</t>
        </is>
      </c>
      <c r="B274962" t="n">
        <v>120</v>
      </c>
    </row>
    <row r="274963">
      <c r="A274963" t="inlineStr">
        <is>
          <t>theearthproject.com</t>
        </is>
      </c>
      <c r="B274963" t="n">
        <v>120</v>
      </c>
    </row>
    <row r="274964">
      <c r="A274964" t="inlineStr">
        <is>
          <t>web-cdn.org</t>
        </is>
      </c>
      <c r="B274964" t="n">
        <v>120</v>
      </c>
    </row>
    <row r="274965">
      <c r="A274965" t="inlineStr">
        <is>
          <t>rome.us</t>
        </is>
      </c>
      <c r="B274965" t="n">
        <v>120</v>
      </c>
    </row>
    <row r="274966">
      <c r="A274966" t="inlineStr">
        <is>
          <t>gfspain.com</t>
        </is>
      </c>
      <c r="B274966" t="n">
        <v>120</v>
      </c>
    </row>
    <row r="274967">
      <c r="A274967" t="inlineStr">
        <is>
          <t>img.tixforgigs.com</t>
        </is>
      </c>
      <c r="B274967" t="n">
        <v>120</v>
      </c>
    </row>
    <row r="274968">
      <c r="A274968" t="inlineStr">
        <is>
          <t>education.nsw.gov.au</t>
        </is>
      </c>
      <c r="B274968" t="n">
        <v>120</v>
      </c>
    </row>
    <row r="274969">
      <c r="A274969" t="inlineStr">
        <is>
          <t>markettactic.com</t>
        </is>
      </c>
      <c r="B274969" t="n">
        <v>120</v>
      </c>
    </row>
    <row r="274970">
      <c r="A274970" t="inlineStr">
        <is>
          <t>www.detourtrails.co.za</t>
        </is>
      </c>
      <c r="B274970" t="n">
        <v>120</v>
      </c>
    </row>
    <row r="274971">
      <c r="A274971" t="inlineStr">
        <is>
          <t>www.nridigital.com</t>
        </is>
      </c>
      <c r="B274971" t="n">
        <v>120</v>
      </c>
    </row>
    <row r="274972">
      <c r="A274972" t="inlineStr">
        <is>
          <t>www.cookingwithnonna.com</t>
        </is>
      </c>
      <c r="B274972" t="n">
        <v>120</v>
      </c>
    </row>
    <row r="274973">
      <c r="A274973" t="inlineStr">
        <is>
          <t>lifeboat.com</t>
        </is>
      </c>
      <c r="B274973" t="n">
        <v>120</v>
      </c>
    </row>
    <row r="274974">
      <c r="A274974" t="inlineStr">
        <is>
          <t>thegildedcabinet.co.uk</t>
        </is>
      </c>
      <c r="B274974" t="n">
        <v>120</v>
      </c>
    </row>
    <row r="274975">
      <c r="A274975" t="inlineStr">
        <is>
          <t>www.socialistalternative.org</t>
        </is>
      </c>
      <c r="B274975" t="n">
        <v>120</v>
      </c>
    </row>
    <row r="274976">
      <c r="A274976" t="inlineStr">
        <is>
          <t>www.showerheadguide.net</t>
        </is>
      </c>
      <c r="B274976" t="n">
        <v>120</v>
      </c>
    </row>
    <row r="274977">
      <c r="A274977" t="inlineStr">
        <is>
          <t>www.valaiscups.com</t>
        </is>
      </c>
      <c r="B274977" t="n">
        <v>120</v>
      </c>
    </row>
    <row r="274978">
      <c r="A274978" t="inlineStr">
        <is>
          <t>talentdevelop.com</t>
        </is>
      </c>
      <c r="B274978" t="n">
        <v>120</v>
      </c>
    </row>
    <row r="274979">
      <c r="A274979" t="inlineStr">
        <is>
          <t>alpendelicious.com.au</t>
        </is>
      </c>
      <c r="B274979" t="n">
        <v>120</v>
      </c>
    </row>
    <row r="274980">
      <c r="A274980" t="inlineStr">
        <is>
          <t>www.ruthterrerophoto.com</t>
        </is>
      </c>
      <c r="B274980" t="n">
        <v>120</v>
      </c>
    </row>
    <row r="274981">
      <c r="A274981" t="inlineStr">
        <is>
          <t>dailynonsense.nl</t>
        </is>
      </c>
      <c r="B274981" t="n">
        <v>120</v>
      </c>
    </row>
    <row r="274982">
      <c r="A274982" t="inlineStr">
        <is>
          <t>buyguide.ae</t>
        </is>
      </c>
      <c r="B274982" t="n">
        <v>120</v>
      </c>
    </row>
    <row r="274983">
      <c r="A274983" t="inlineStr">
        <is>
          <t>www.howmanyarethere.net</t>
        </is>
      </c>
      <c r="B274983" t="n">
        <v>120</v>
      </c>
    </row>
    <row r="274984">
      <c r="A274984" t="inlineStr">
        <is>
          <t>www.geekextreme.com</t>
        </is>
      </c>
      <c r="B274984" t="n">
        <v>120</v>
      </c>
    </row>
    <row r="274985">
      <c r="A274985" t="inlineStr">
        <is>
          <t>antiq24.com</t>
        </is>
      </c>
      <c r="B274985" t="n">
        <v>120</v>
      </c>
    </row>
    <row r="274986">
      <c r="A274986" t="inlineStr">
        <is>
          <t>tokyobox.ru</t>
        </is>
      </c>
      <c r="B274986" t="n">
        <v>120</v>
      </c>
    </row>
    <row r="274987">
      <c r="A274987" t="inlineStr">
        <is>
          <t>dealersu.com</t>
        </is>
      </c>
      <c r="B274987" t="n">
        <v>120</v>
      </c>
    </row>
    <row r="274988">
      <c r="A274988" t="inlineStr">
        <is>
          <t>paulaobrien.com</t>
        </is>
      </c>
      <c r="B274988" t="n">
        <v>120</v>
      </c>
    </row>
    <row r="274989">
      <c r="A274989" t="inlineStr">
        <is>
          <t>static.fr-be.newstimes.top</t>
        </is>
      </c>
      <c r="B274989" t="n">
        <v>120</v>
      </c>
    </row>
    <row r="274990">
      <c r="A274990" t="inlineStr">
        <is>
          <t>winnipegstyle.ca</t>
        </is>
      </c>
      <c r="B274990" t="n">
        <v>120</v>
      </c>
    </row>
    <row r="274991">
      <c r="A274991" t="inlineStr">
        <is>
          <t>catholicexchange.com</t>
        </is>
      </c>
      <c r="B274991" t="n">
        <v>120</v>
      </c>
    </row>
    <row r="274992">
      <c r="A274992" t="inlineStr">
        <is>
          <t>www.my.endress.com</t>
        </is>
      </c>
      <c r="B274992" t="n">
        <v>120</v>
      </c>
    </row>
    <row r="274993">
      <c r="A274993" t="inlineStr">
        <is>
          <t>www.cattistockvillage.co.uk</t>
        </is>
      </c>
      <c r="B274993" t="n">
        <v>120</v>
      </c>
    </row>
    <row r="274994">
      <c r="A274994" t="inlineStr">
        <is>
          <t>thehealthreportertv.files.wordpress.com</t>
        </is>
      </c>
      <c r="B274994" t="n">
        <v>120</v>
      </c>
    </row>
    <row r="274995">
      <c r="A274995" t="inlineStr">
        <is>
          <t>goldsovereigns.co.uk</t>
        </is>
      </c>
      <c r="B274995" t="n">
        <v>120</v>
      </c>
    </row>
    <row r="274996">
      <c r="A274996" t="inlineStr">
        <is>
          <t>yourfoodfantasy.com</t>
        </is>
      </c>
      <c r="B274996" t="n">
        <v>120</v>
      </c>
    </row>
    <row r="274997">
      <c r="A274997" t="inlineStr">
        <is>
          <t>www.ineedtoknow.org</t>
        </is>
      </c>
      <c r="B274997" t="n">
        <v>120</v>
      </c>
    </row>
    <row r="274998">
      <c r="A274998" t="inlineStr">
        <is>
          <t>www.setaprint.net</t>
        </is>
      </c>
      <c r="B274998" t="n">
        <v>120</v>
      </c>
    </row>
    <row r="274999">
      <c r="A274999" t="inlineStr">
        <is>
          <t>www.egt-bg.com</t>
        </is>
      </c>
      <c r="B274999" t="n">
        <v>120</v>
      </c>
    </row>
    <row r="275000">
      <c r="A275000" t="inlineStr">
        <is>
          <t>www.gigslutz.co.uk</t>
        </is>
      </c>
      <c r="B275000" t="n">
        <v>120</v>
      </c>
    </row>
    <row r="275001">
      <c r="A275001" t="inlineStr">
        <is>
          <t>www.rollingladdersanddoors.com</t>
        </is>
      </c>
      <c r="B275001" t="n">
        <v>120</v>
      </c>
    </row>
    <row r="275002">
      <c r="A275002" t="inlineStr">
        <is>
          <t>saints.sqpn.com</t>
        </is>
      </c>
      <c r="B275002" t="n">
        <v>120</v>
      </c>
    </row>
    <row r="275003">
      <c r="A275003" t="inlineStr">
        <is>
          <t>alphashooters.b-cdn.net</t>
        </is>
      </c>
      <c r="B275003" t="n">
        <v>120</v>
      </c>
    </row>
    <row r="275004">
      <c r="A275004" t="inlineStr">
        <is>
          <t>arena.gov.au</t>
        </is>
      </c>
      <c r="B275004" t="n">
        <v>120</v>
      </c>
    </row>
    <row r="275005">
      <c r="A275005" t="inlineStr">
        <is>
          <t>site.baddogposters.com</t>
        </is>
      </c>
      <c r="B275005" t="n">
        <v>120</v>
      </c>
    </row>
    <row r="275006">
      <c r="A275006" t="inlineStr">
        <is>
          <t>pat-paradiso.fun</t>
        </is>
      </c>
      <c r="B275006" t="n">
        <v>120</v>
      </c>
    </row>
    <row r="275007">
      <c r="A275007" t="inlineStr">
        <is>
          <t>www.tepilo.com</t>
        </is>
      </c>
      <c r="B275007" t="n">
        <v>120</v>
      </c>
    </row>
    <row r="275008">
      <c r="A275008" t="inlineStr">
        <is>
          <t>chichomelife.com</t>
        </is>
      </c>
      <c r="B275008" t="n">
        <v>120</v>
      </c>
    </row>
    <row r="275009">
      <c r="A275009" t="inlineStr">
        <is>
          <t>desertification.files.wordpress.com</t>
        </is>
      </c>
      <c r="B275009" t="n">
        <v>120</v>
      </c>
    </row>
    <row r="275010">
      <c r="A275010" t="inlineStr">
        <is>
          <t>archive.esportsobserver.com</t>
        </is>
      </c>
      <c r="B275010" t="n">
        <v>120</v>
      </c>
    </row>
    <row r="275011">
      <c r="A275011" t="inlineStr">
        <is>
          <t>age.ninja</t>
        </is>
      </c>
      <c r="B275011" t="n">
        <v>120</v>
      </c>
    </row>
    <row r="275012">
      <c r="A275012" t="inlineStr">
        <is>
          <t>networking-media.de</t>
        </is>
      </c>
      <c r="B275012" t="n">
        <v>120</v>
      </c>
    </row>
    <row r="275013">
      <c r="A275013" t="inlineStr">
        <is>
          <t>www.pointbayfuel.com</t>
        </is>
      </c>
      <c r="B275013" t="n">
        <v>120</v>
      </c>
    </row>
    <row r="275014">
      <c r="A275014" t="inlineStr">
        <is>
          <t>www.yvesklein.com</t>
        </is>
      </c>
      <c r="B275014" t="n">
        <v>120</v>
      </c>
    </row>
    <row r="275015">
      <c r="A275015" t="inlineStr">
        <is>
          <t>www.ktnpblog.com</t>
        </is>
      </c>
      <c r="B275015" t="n">
        <v>120</v>
      </c>
    </row>
    <row r="275016">
      <c r="A275016" t="inlineStr">
        <is>
          <t>moxa.eworldme.com</t>
        </is>
      </c>
      <c r="B275016" t="n">
        <v>120</v>
      </c>
    </row>
    <row r="275017">
      <c r="A275017" t="inlineStr">
        <is>
          <t>travelingted.com</t>
        </is>
      </c>
      <c r="B275017" t="n">
        <v>120</v>
      </c>
    </row>
    <row r="275018">
      <c r="A275018" t="inlineStr">
        <is>
          <t>apronhe.com</t>
        </is>
      </c>
      <c r="B275018" t="n">
        <v>120</v>
      </c>
    </row>
    <row r="275019">
      <c r="A275019" t="inlineStr">
        <is>
          <t>www.lamaoptical.it</t>
        </is>
      </c>
      <c r="B275019" t="n">
        <v>120</v>
      </c>
    </row>
    <row r="275020">
      <c r="A275020" t="inlineStr">
        <is>
          <t>www.hsutx.edu</t>
        </is>
      </c>
      <c r="B275020" t="n">
        <v>120</v>
      </c>
    </row>
    <row r="275021">
      <c r="A275021" t="inlineStr">
        <is>
          <t>cdn1.porncur.com</t>
        </is>
      </c>
      <c r="B275021" t="n">
        <v>120</v>
      </c>
    </row>
    <row r="275022">
      <c r="A275022" t="inlineStr">
        <is>
          <t>thejusticeonline.com</t>
        </is>
      </c>
      <c r="B275022" t="n">
        <v>120</v>
      </c>
    </row>
    <row r="275023">
      <c r="A275023" t="inlineStr">
        <is>
          <t>runabc.co.uk</t>
        </is>
      </c>
      <c r="B275023" t="n">
        <v>120</v>
      </c>
    </row>
    <row r="275024">
      <c r="A275024" t="inlineStr">
        <is>
          <t>beanstalkim.com</t>
        </is>
      </c>
      <c r="B275024" t="n">
        <v>120</v>
      </c>
    </row>
    <row r="275025">
      <c r="A275025" t="inlineStr">
        <is>
          <t>www.airsoftonlineshop.com</t>
        </is>
      </c>
      <c r="B275025" t="n">
        <v>120</v>
      </c>
    </row>
    <row r="275026">
      <c r="A275026" t="inlineStr">
        <is>
          <t>www.waysto.com.au</t>
        </is>
      </c>
      <c r="B275026" t="n">
        <v>120</v>
      </c>
    </row>
    <row r="275027">
      <c r="A275027" t="inlineStr">
        <is>
          <t>www.thterrortime.com</t>
        </is>
      </c>
      <c r="B275027" t="n">
        <v>120</v>
      </c>
    </row>
    <row r="275028">
      <c r="A275028" t="inlineStr">
        <is>
          <t>ssnet.org</t>
        </is>
      </c>
      <c r="B275028" t="n">
        <v>120</v>
      </c>
    </row>
    <row r="275029">
      <c r="A275029" t="inlineStr">
        <is>
          <t>img3m8.ddimg.cn</t>
        </is>
      </c>
      <c r="B275029" t="n">
        <v>120</v>
      </c>
    </row>
    <row r="275030">
      <c r="A275030" t="inlineStr">
        <is>
          <t>www.ultimateacademy.com</t>
        </is>
      </c>
      <c r="B275030" t="n">
        <v>120</v>
      </c>
    </row>
    <row r="275031">
      <c r="A275031" t="inlineStr">
        <is>
          <t>media-sweet-pants.cdn-wt.com</t>
        </is>
      </c>
      <c r="B275031" t="n">
        <v>120</v>
      </c>
    </row>
    <row r="275032">
      <c r="A275032" t="inlineStr">
        <is>
          <t>imagesw7.verhouse.com</t>
        </is>
      </c>
      <c r="B275032" t="n">
        <v>120</v>
      </c>
    </row>
    <row r="275033">
      <c r="A275033" t="inlineStr">
        <is>
          <t>psa.gov.ph</t>
        </is>
      </c>
      <c r="B275033" t="n">
        <v>120</v>
      </c>
    </row>
    <row r="275034">
      <c r="A275034" t="inlineStr">
        <is>
          <t>www.bigfattummy.com</t>
        </is>
      </c>
      <c r="B275034" t="n">
        <v>120</v>
      </c>
    </row>
    <row r="275035">
      <c r="A275035" t="inlineStr">
        <is>
          <t>www.musictour.eu</t>
        </is>
      </c>
      <c r="B275035" t="n">
        <v>120</v>
      </c>
    </row>
    <row r="275036">
      <c r="A275036" t="inlineStr">
        <is>
          <t>crohasit.net</t>
        </is>
      </c>
      <c r="B275036" t="n">
        <v>120</v>
      </c>
    </row>
    <row r="275037">
      <c r="A275037" t="inlineStr">
        <is>
          <t>thebobcatprowl.com</t>
        </is>
      </c>
      <c r="B275037" t="n">
        <v>120</v>
      </c>
    </row>
    <row r="275038">
      <c r="A275038" t="inlineStr">
        <is>
          <t>undermoonlightsite.files.wordpress.com</t>
        </is>
      </c>
      <c r="B275038" t="n">
        <v>120</v>
      </c>
    </row>
    <row r="275039">
      <c r="A275039" t="inlineStr">
        <is>
          <t>obliveon.de</t>
        </is>
      </c>
      <c r="B275039" t="n">
        <v>120</v>
      </c>
    </row>
    <row r="275040">
      <c r="A275040" t="inlineStr">
        <is>
          <t>californiawaterblog.files.wordpress.com</t>
        </is>
      </c>
      <c r="B275040" t="n">
        <v>120</v>
      </c>
    </row>
    <row r="275041">
      <c r="A275041" t="inlineStr">
        <is>
          <t>egyszeruen-feleseged.icu</t>
        </is>
      </c>
      <c r="B275041" t="n">
        <v>120</v>
      </c>
    </row>
    <row r="275042">
      <c r="A275042" t="inlineStr">
        <is>
          <t>h2on.s3.amazonaws.com</t>
        </is>
      </c>
      <c r="B275042" t="n">
        <v>120</v>
      </c>
    </row>
    <row r="275043">
      <c r="A275043" t="inlineStr">
        <is>
          <t>www.donna10.it</t>
        </is>
      </c>
      <c r="B275043" t="n">
        <v>120</v>
      </c>
    </row>
    <row r="275044">
      <c r="A275044" t="inlineStr">
        <is>
          <t>www.cifrograd.com.ua</t>
        </is>
      </c>
      <c r="B275044" t="n">
        <v>120</v>
      </c>
    </row>
    <row r="275045">
      <c r="A275045" t="inlineStr">
        <is>
          <t>woodcritique.com</t>
        </is>
      </c>
      <c r="B275045" t="n">
        <v>120</v>
      </c>
    </row>
    <row r="275046">
      <c r="A275046" t="inlineStr">
        <is>
          <t>www.sowhat-magazine.fr</t>
        </is>
      </c>
      <c r="B275046" t="n">
        <v>120</v>
      </c>
    </row>
    <row r="275047">
      <c r="A275047" t="inlineStr">
        <is>
          <t>cindyricedesigns.files.wordpress.com</t>
        </is>
      </c>
      <c r="B275047" t="n">
        <v>120</v>
      </c>
    </row>
    <row r="275048">
      <c r="A275048" t="inlineStr">
        <is>
          <t>www.b2bmagazine.com.au</t>
        </is>
      </c>
      <c r="B275048" t="n">
        <v>120</v>
      </c>
    </row>
    <row r="275049">
      <c r="A275049" t="inlineStr">
        <is>
          <t>www.mcdonaldesq.com</t>
        </is>
      </c>
      <c r="B275049" t="n">
        <v>120</v>
      </c>
    </row>
    <row r="275050">
      <c r="A275050" t="inlineStr">
        <is>
          <t>files.forumconstruire.com</t>
        </is>
      </c>
      <c r="B275050" t="n">
        <v>120</v>
      </c>
    </row>
    <row r="275051">
      <c r="A275051" t="inlineStr">
        <is>
          <t>kchomes365.com</t>
        </is>
      </c>
      <c r="B275051" t="n">
        <v>120</v>
      </c>
    </row>
    <row r="275052">
      <c r="A275052" t="inlineStr">
        <is>
          <t>coursetime.net</t>
        </is>
      </c>
      <c r="B275052" t="n">
        <v>120</v>
      </c>
    </row>
    <row r="275053">
      <c r="A275053" t="inlineStr">
        <is>
          <t>www.fusionexecutivefurniture.co.uk</t>
        </is>
      </c>
      <c r="B275053" t="n">
        <v>120</v>
      </c>
    </row>
    <row r="275054">
      <c r="A275054" t="inlineStr">
        <is>
          <t>www.gamersglobal.de</t>
        </is>
      </c>
      <c r="B275054" t="n">
        <v>120</v>
      </c>
    </row>
    <row r="275055">
      <c r="A275055" t="inlineStr">
        <is>
          <t>www.fine-label.com</t>
        </is>
      </c>
      <c r="B275055" t="n">
        <v>120</v>
      </c>
    </row>
    <row r="275056">
      <c r="A275056" t="inlineStr">
        <is>
          <t>xyznews.com.ng</t>
        </is>
      </c>
      <c r="B275056" t="n">
        <v>120</v>
      </c>
    </row>
    <row r="275057">
      <c r="A275057" t="inlineStr">
        <is>
          <t>filmfestivaltoday.com</t>
        </is>
      </c>
      <c r="B275057" t="n">
        <v>120</v>
      </c>
    </row>
    <row r="275058">
      <c r="A275058" t="inlineStr">
        <is>
          <t>gebroedersnijs.be</t>
        </is>
      </c>
      <c r="B275058" t="n">
        <v>120</v>
      </c>
    </row>
    <row r="275059">
      <c r="A275059" t="inlineStr">
        <is>
          <t>agreatgarden.com</t>
        </is>
      </c>
      <c r="B275059" t="n">
        <v>120</v>
      </c>
    </row>
    <row r="275060">
      <c r="A275060" t="inlineStr">
        <is>
          <t>www.bouncefeed.com</t>
        </is>
      </c>
      <c r="B275060" t="n">
        <v>120</v>
      </c>
    </row>
    <row r="275061">
      <c r="A275061" t="inlineStr">
        <is>
          <t>www.gobourbon.com</t>
        </is>
      </c>
      <c r="B275061" t="n">
        <v>120</v>
      </c>
    </row>
    <row r="275062">
      <c r="A275062" t="inlineStr">
        <is>
          <t>hawkinspools.com</t>
        </is>
      </c>
      <c r="B275062" t="n">
        <v>120</v>
      </c>
    </row>
    <row r="275063">
      <c r="A275063" t="inlineStr">
        <is>
          <t>www.topicoco.com</t>
        </is>
      </c>
      <c r="B275063" t="n">
        <v>120</v>
      </c>
    </row>
    <row r="275064">
      <c r="A275064" t="inlineStr">
        <is>
          <t>ollinstone.com</t>
        </is>
      </c>
      <c r="B275064" t="n">
        <v>120</v>
      </c>
    </row>
    <row r="275065">
      <c r="A275065" t="inlineStr">
        <is>
          <t>cfrpatio.imgix.net</t>
        </is>
      </c>
      <c r="B275065" t="n">
        <v>120</v>
      </c>
    </row>
    <row r="275066">
      <c r="A275066" t="inlineStr">
        <is>
          <t>www.egonzehnder.com</t>
        </is>
      </c>
      <c r="B275066" t="n">
        <v>120</v>
      </c>
    </row>
    <row r="275067">
      <c r="A275067" t="inlineStr">
        <is>
          <t>powsaludstudio.files.wordpress.com</t>
        </is>
      </c>
      <c r="B275067" t="n">
        <v>120</v>
      </c>
    </row>
    <row r="275068">
      <c r="A275068" t="inlineStr">
        <is>
          <t>www.loomandlast.com</t>
        </is>
      </c>
      <c r="B275068" t="n">
        <v>120</v>
      </c>
    </row>
    <row r="275069">
      <c r="A275069" t="inlineStr">
        <is>
          <t>www.pauanesia.co.nz</t>
        </is>
      </c>
      <c r="B275069" t="n">
        <v>120</v>
      </c>
    </row>
    <row r="275070">
      <c r="A275070" t="inlineStr">
        <is>
          <t>www.208gunshop.com</t>
        </is>
      </c>
      <c r="B275070" t="n">
        <v>120</v>
      </c>
    </row>
    <row r="275071">
      <c r="A275071" t="inlineStr">
        <is>
          <t>suitecentric.com</t>
        </is>
      </c>
      <c r="B275071" t="n">
        <v>120</v>
      </c>
    </row>
    <row r="275072">
      <c r="A275072" t="inlineStr">
        <is>
          <t>blackpaint.sg</t>
        </is>
      </c>
      <c r="B275072" t="n">
        <v>120</v>
      </c>
    </row>
    <row r="275073">
      <c r="A275073" t="inlineStr">
        <is>
          <t>lib.calpoly.edu</t>
        </is>
      </c>
      <c r="B275073" t="n">
        <v>120</v>
      </c>
    </row>
    <row r="275074">
      <c r="A275074" t="inlineStr">
        <is>
          <t>www.fxpremiere.com</t>
        </is>
      </c>
      <c r="B275074" t="n">
        <v>120</v>
      </c>
    </row>
    <row r="275075">
      <c r="A275075" t="inlineStr">
        <is>
          <t>www.neneoverland.co.uk</t>
        </is>
      </c>
      <c r="B275075" t="n">
        <v>120</v>
      </c>
    </row>
    <row r="275076">
      <c r="A275076" t="inlineStr">
        <is>
          <t>eiibso.com</t>
        </is>
      </c>
      <c r="B275076" t="n">
        <v>120</v>
      </c>
    </row>
    <row r="275077">
      <c r="A275077" t="inlineStr">
        <is>
          <t>www.thompsons.co.za</t>
        </is>
      </c>
      <c r="B275077" t="n">
        <v>120</v>
      </c>
    </row>
    <row r="275078">
      <c r="A275078" t="inlineStr">
        <is>
          <t>gujunews.in</t>
        </is>
      </c>
      <c r="B275078" t="n">
        <v>120</v>
      </c>
    </row>
    <row r="275079">
      <c r="A275079" t="inlineStr">
        <is>
          <t>pioneermillworks.com</t>
        </is>
      </c>
      <c r="B275079" t="n">
        <v>120</v>
      </c>
    </row>
    <row r="275080">
      <c r="A275080" t="inlineStr">
        <is>
          <t>www.caterfix.com</t>
        </is>
      </c>
      <c r="B275080" t="n">
        <v>120</v>
      </c>
    </row>
    <row r="275081">
      <c r="A275081" t="inlineStr">
        <is>
          <t>werbungundstoff.at</t>
        </is>
      </c>
      <c r="B275081" t="n">
        <v>120</v>
      </c>
    </row>
    <row r="275082">
      <c r="A275082" t="inlineStr">
        <is>
          <t>www.sfbike.org</t>
        </is>
      </c>
      <c r="B275082" t="n">
        <v>120</v>
      </c>
    </row>
    <row r="275083">
      <c r="A275083" t="inlineStr">
        <is>
          <t>fitfoundme.com</t>
        </is>
      </c>
      <c r="B275083" t="n">
        <v>120</v>
      </c>
    </row>
    <row r="275084">
      <c r="A275084" t="inlineStr">
        <is>
          <t>images.golos.io</t>
        </is>
      </c>
      <c r="B275084" t="n">
        <v>120</v>
      </c>
    </row>
    <row r="275085">
      <c r="A275085" t="inlineStr">
        <is>
          <t>lovepbco.com</t>
        </is>
      </c>
      <c r="B275085" t="n">
        <v>120</v>
      </c>
    </row>
    <row r="275086">
      <c r="A275086" t="inlineStr">
        <is>
          <t>www.panasiabiz.com</t>
        </is>
      </c>
      <c r="B275086" t="n">
        <v>120</v>
      </c>
    </row>
    <row r="275087">
      <c r="A275087" t="inlineStr">
        <is>
          <t>img.bijouterie-nora.fr</t>
        </is>
      </c>
      <c r="B275087" t="n">
        <v>120</v>
      </c>
    </row>
    <row r="275088">
      <c r="A275088" t="inlineStr">
        <is>
          <t>lashleyland.com</t>
        </is>
      </c>
      <c r="B275088" t="n">
        <v>120</v>
      </c>
    </row>
    <row r="275089">
      <c r="A275089" t="inlineStr">
        <is>
          <t>www.cryptoleed.com</t>
        </is>
      </c>
      <c r="B275089" t="n">
        <v>120</v>
      </c>
    </row>
    <row r="275090">
      <c r="A275090" t="inlineStr">
        <is>
          <t>arteis.files.wordpress.com</t>
        </is>
      </c>
      <c r="B275090" t="n">
        <v>120</v>
      </c>
    </row>
    <row r="275091">
      <c r="A275091" t="inlineStr">
        <is>
          <t>m.veporno.net</t>
        </is>
      </c>
      <c r="B275091" t="n">
        <v>120</v>
      </c>
    </row>
    <row r="275092">
      <c r="A275092" t="inlineStr">
        <is>
          <t>www.g1950.com</t>
        </is>
      </c>
      <c r="B275092" t="n">
        <v>120</v>
      </c>
    </row>
    <row r="275093">
      <c r="A275093" t="inlineStr">
        <is>
          <t>restomart.com</t>
        </is>
      </c>
      <c r="B275093" t="n">
        <v>120</v>
      </c>
    </row>
    <row r="275094">
      <c r="A275094" t="inlineStr">
        <is>
          <t>www.propertyfinder.eg</t>
        </is>
      </c>
      <c r="B275094" t="n">
        <v>120</v>
      </c>
    </row>
    <row r="275095">
      <c r="A275095" t="inlineStr">
        <is>
          <t>polytopproducts.com</t>
        </is>
      </c>
      <c r="B275095" t="n">
        <v>120</v>
      </c>
    </row>
    <row r="275096">
      <c r="A275096" t="inlineStr">
        <is>
          <t>fodmaplife.com</t>
        </is>
      </c>
      <c r="B275096" t="n">
        <v>120</v>
      </c>
    </row>
    <row r="275097">
      <c r="A275097" t="inlineStr">
        <is>
          <t>www.theunpluggedwoodshop.com</t>
        </is>
      </c>
      <c r="B275097" t="n">
        <v>120</v>
      </c>
    </row>
    <row r="275098">
      <c r="A275098" t="inlineStr">
        <is>
          <t>www.arts-reproductions.com</t>
        </is>
      </c>
      <c r="B275098" t="n">
        <v>120</v>
      </c>
    </row>
    <row r="275099">
      <c r="A275099" t="inlineStr">
        <is>
          <t>ssfllp.com</t>
        </is>
      </c>
      <c r="B275099" t="n">
        <v>120</v>
      </c>
    </row>
    <row r="275100">
      <c r="A275100" t="inlineStr">
        <is>
          <t>img.slate.com</t>
        </is>
      </c>
      <c r="B275100" t="n">
        <v>120</v>
      </c>
    </row>
    <row r="275101">
      <c r="A275101" t="inlineStr">
        <is>
          <t>supremefactory.net</t>
        </is>
      </c>
      <c r="B275101" t="n">
        <v>120</v>
      </c>
    </row>
    <row r="275102">
      <c r="A275102" t="inlineStr">
        <is>
          <t>www.capecodlanterns.com</t>
        </is>
      </c>
      <c r="B275102" t="n">
        <v>120</v>
      </c>
    </row>
    <row r="275103">
      <c r="A275103" t="inlineStr">
        <is>
          <t>agreatdeals.com</t>
        </is>
      </c>
      <c r="B275103" t="n">
        <v>120</v>
      </c>
    </row>
    <row r="275104">
      <c r="A275104" t="inlineStr">
        <is>
          <t>www.leslipfrancais.co.uk</t>
        </is>
      </c>
      <c r="B275104" t="n">
        <v>120</v>
      </c>
    </row>
    <row r="275105">
      <c r="A275105" t="inlineStr">
        <is>
          <t>www.replicahermesshop.com</t>
        </is>
      </c>
      <c r="B275105" t="n">
        <v>120</v>
      </c>
    </row>
    <row r="275106">
      <c r="A275106" t="inlineStr">
        <is>
          <t>everythingcomicscom.files.wordpress.com</t>
        </is>
      </c>
      <c r="B275106" t="n">
        <v>120</v>
      </c>
    </row>
    <row r="275107">
      <c r="A275107" t="inlineStr">
        <is>
          <t>gamerhub-uploads.s3.us-west-1.amazonaws.com</t>
        </is>
      </c>
      <c r="B275107" t="n">
        <v>120</v>
      </c>
    </row>
    <row r="275108">
      <c r="A275108" t="inlineStr">
        <is>
          <t>glossary.wein.plus</t>
        </is>
      </c>
      <c r="B275108" t="n">
        <v>120</v>
      </c>
    </row>
    <row r="275109">
      <c r="A275109" t="inlineStr">
        <is>
          <t>profil.kultury.sk</t>
        </is>
      </c>
      <c r="B275109" t="n">
        <v>120</v>
      </c>
    </row>
    <row r="275110">
      <c r="A275110" t="inlineStr">
        <is>
          <t>www.bobster.com</t>
        </is>
      </c>
      <c r="B275110" t="n">
        <v>120</v>
      </c>
    </row>
    <row r="275111">
      <c r="A275111" t="inlineStr">
        <is>
          <t>vloggerpro.com</t>
        </is>
      </c>
      <c r="B275111" t="n">
        <v>120</v>
      </c>
    </row>
    <row r="275112">
      <c r="A275112" t="inlineStr">
        <is>
          <t>gainesvilletimes.cdn-anvilcms.net</t>
        </is>
      </c>
      <c r="B275112" t="n">
        <v>120</v>
      </c>
    </row>
    <row r="275113">
      <c r="A275113" t="inlineStr">
        <is>
          <t>www.optimize-yorkshire.com</t>
        </is>
      </c>
      <c r="B275113" t="n">
        <v>120</v>
      </c>
    </row>
    <row r="275114">
      <c r="A275114" t="inlineStr">
        <is>
          <t>embraceluxurylingerie.co.uk</t>
        </is>
      </c>
      <c r="B275114" t="n">
        <v>120</v>
      </c>
    </row>
    <row r="275115">
      <c r="A275115" t="inlineStr">
        <is>
          <t>kissanime.tech</t>
        </is>
      </c>
      <c r="B275115" t="n">
        <v>120</v>
      </c>
    </row>
    <row r="275116">
      <c r="A275116" t="inlineStr">
        <is>
          <t>streetzblog.files.wordpress.com</t>
        </is>
      </c>
      <c r="B275116" t="n">
        <v>120</v>
      </c>
    </row>
    <row r="275117">
      <c r="A275117" t="inlineStr">
        <is>
          <t>www.dmsflooringsupplies.co.uk</t>
        </is>
      </c>
      <c r="B275117" t="n">
        <v>120</v>
      </c>
    </row>
    <row r="275118">
      <c r="A275118" t="inlineStr">
        <is>
          <t>shop.primeo-energie.ch</t>
        </is>
      </c>
      <c r="B275118" t="n">
        <v>120</v>
      </c>
    </row>
    <row r="275119">
      <c r="A275119" t="inlineStr">
        <is>
          <t>cdn.lilieswatergardens.co.uk</t>
        </is>
      </c>
      <c r="B275119" t="n">
        <v>120</v>
      </c>
    </row>
    <row r="275120">
      <c r="A275120" t="inlineStr">
        <is>
          <t>www.theinvisibleedge.co.uk</t>
        </is>
      </c>
      <c r="B275120" t="n">
        <v>120</v>
      </c>
    </row>
    <row r="275121">
      <c r="A275121" t="inlineStr">
        <is>
          <t>budapestbeacon.com</t>
        </is>
      </c>
      <c r="B275121" t="n">
        <v>120</v>
      </c>
    </row>
    <row r="275122">
      <c r="A275122" t="inlineStr">
        <is>
          <t>www.explorelifestyle.com</t>
        </is>
      </c>
      <c r="B275122" t="n">
        <v>120</v>
      </c>
    </row>
    <row r="275123">
      <c r="A275123" t="inlineStr">
        <is>
          <t>www.holidaytots.co.uk</t>
        </is>
      </c>
      <c r="B275123" t="n">
        <v>120</v>
      </c>
    </row>
    <row r="275124">
      <c r="A275124" t="inlineStr">
        <is>
          <t>www.crazy4me.com</t>
        </is>
      </c>
      <c r="B275124" t="n">
        <v>120</v>
      </c>
    </row>
    <row r="275125">
      <c r="A275125" t="inlineStr">
        <is>
          <t>www.engr.washington.edu</t>
        </is>
      </c>
      <c r="B275125" t="n">
        <v>120</v>
      </c>
    </row>
    <row r="275126">
      <c r="A275126" t="inlineStr">
        <is>
          <t>www.plymouthmn.gov</t>
        </is>
      </c>
      <c r="B275126" t="n">
        <v>120</v>
      </c>
    </row>
    <row r="275127">
      <c r="A275127" t="inlineStr">
        <is>
          <t>www.bathroomradiatorsuk.com</t>
        </is>
      </c>
      <c r="B275127" t="n">
        <v>120</v>
      </c>
    </row>
    <row r="275128">
      <c r="A275128" t="inlineStr">
        <is>
          <t>dudefoods.com</t>
        </is>
      </c>
      <c r="B275128" t="n">
        <v>120</v>
      </c>
    </row>
    <row r="275129">
      <c r="A275129" t="inlineStr">
        <is>
          <t>agecuttingtools.com</t>
        </is>
      </c>
      <c r="B275129" t="n">
        <v>120</v>
      </c>
    </row>
    <row r="275130">
      <c r="A275130" t="inlineStr">
        <is>
          <t>consolespot.net</t>
        </is>
      </c>
      <c r="B275130" t="n">
        <v>120</v>
      </c>
    </row>
    <row r="275131">
      <c r="A275131" t="inlineStr">
        <is>
          <t>one-standing.com</t>
        </is>
      </c>
      <c r="B275131" t="n">
        <v>120</v>
      </c>
    </row>
    <row r="275132">
      <c r="A275132" t="inlineStr">
        <is>
          <t>www.simplysafes.co.uk</t>
        </is>
      </c>
      <c r="B275132" t="n">
        <v>120</v>
      </c>
    </row>
    <row r="275133">
      <c r="A275133" t="inlineStr">
        <is>
          <t>www.hobbr.com</t>
        </is>
      </c>
      <c r="B275133" t="n">
        <v>120</v>
      </c>
    </row>
    <row r="275134">
      <c r="A275134" t="inlineStr">
        <is>
          <t>dareae.info</t>
        </is>
      </c>
      <c r="B275134" t="n">
        <v>120</v>
      </c>
    </row>
    <row r="275135">
      <c r="A275135" t="inlineStr">
        <is>
          <t>www.barberinstitute.org</t>
        </is>
      </c>
      <c r="B275135" t="n">
        <v>120</v>
      </c>
    </row>
    <row r="275136">
      <c r="A275136" t="inlineStr">
        <is>
          <t>artontiles.co.uk</t>
        </is>
      </c>
      <c r="B275136" t="n">
        <v>120</v>
      </c>
    </row>
    <row r="275137">
      <c r="A275137" t="inlineStr">
        <is>
          <t>www.celticcolours.com</t>
        </is>
      </c>
      <c r="B275137" t="n">
        <v>120</v>
      </c>
    </row>
    <row r="275138">
      <c r="A275138" t="inlineStr">
        <is>
          <t>www.rainbowgardens.biz</t>
        </is>
      </c>
      <c r="B275138" t="n">
        <v>120</v>
      </c>
    </row>
    <row r="275139">
      <c r="A275139" t="inlineStr">
        <is>
          <t>www.tellavista.com</t>
        </is>
      </c>
      <c r="B275139" t="n">
        <v>120</v>
      </c>
    </row>
    <row r="275140">
      <c r="A275140" t="inlineStr">
        <is>
          <t>christopherfountain.files.wordpress.com</t>
        </is>
      </c>
      <c r="B275140" t="n">
        <v>120</v>
      </c>
    </row>
    <row r="275141">
      <c r="A275141" t="inlineStr">
        <is>
          <t>dscll.imgix.net</t>
        </is>
      </c>
      <c r="B275141" t="n">
        <v>120</v>
      </c>
    </row>
    <row r="275142">
      <c r="A275142" t="inlineStr">
        <is>
          <t>thymebombe.com</t>
        </is>
      </c>
      <c r="B275142" t="n">
        <v>120</v>
      </c>
    </row>
    <row r="275143">
      <c r="A275143" t="inlineStr">
        <is>
          <t>www.treesandtents.com</t>
        </is>
      </c>
      <c r="B275143" t="n">
        <v>120</v>
      </c>
    </row>
    <row r="275144">
      <c r="A275144" t="inlineStr">
        <is>
          <t>www.df-sportspecialist.it</t>
        </is>
      </c>
      <c r="B275144" t="n">
        <v>120</v>
      </c>
    </row>
    <row r="275145">
      <c r="A275145" t="inlineStr">
        <is>
          <t>www.purelypoultry.com</t>
        </is>
      </c>
      <c r="B275145" t="n">
        <v>120</v>
      </c>
    </row>
    <row r="275146">
      <c r="A275146" t="inlineStr">
        <is>
          <t>www.hangmatta.com</t>
        </is>
      </c>
      <c r="B275146" t="n">
        <v>120</v>
      </c>
    </row>
    <row r="275147">
      <c r="A275147" t="inlineStr">
        <is>
          <t>www.purbeck.dorset.sch.uk</t>
        </is>
      </c>
      <c r="B275147" t="n">
        <v>120</v>
      </c>
    </row>
    <row r="275148">
      <c r="A275148" t="inlineStr">
        <is>
          <t>geekon.media</t>
        </is>
      </c>
      <c r="B275148" t="n">
        <v>120</v>
      </c>
    </row>
    <row r="275149">
      <c r="A275149" t="inlineStr">
        <is>
          <t>velkoobchod.starfishing.cz</t>
        </is>
      </c>
      <c r="B275149" t="n">
        <v>120</v>
      </c>
    </row>
    <row r="275150">
      <c r="A275150" t="inlineStr">
        <is>
          <t>aica.com</t>
        </is>
      </c>
      <c r="B275150" t="n">
        <v>120</v>
      </c>
    </row>
    <row r="275151">
      <c r="A275151" t="inlineStr">
        <is>
          <t>softwareconnect.com</t>
        </is>
      </c>
      <c r="B275151" t="n">
        <v>120</v>
      </c>
    </row>
    <row r="275152">
      <c r="A275152" t="inlineStr">
        <is>
          <t>www.bollywood.nl</t>
        </is>
      </c>
      <c r="B275152" t="n">
        <v>120</v>
      </c>
    </row>
    <row r="275153">
      <c r="A275153" t="inlineStr">
        <is>
          <t>www.customaquariums.com</t>
        </is>
      </c>
      <c r="B275153" t="n">
        <v>120</v>
      </c>
    </row>
    <row r="275154">
      <c r="A275154" t="inlineStr">
        <is>
          <t>www.abc-meubles.com</t>
        </is>
      </c>
      <c r="B275154" t="n">
        <v>120</v>
      </c>
    </row>
    <row r="275155">
      <c r="A275155" t="inlineStr">
        <is>
          <t>wrgc.com</t>
        </is>
      </c>
      <c r="B275155" t="n">
        <v>120</v>
      </c>
    </row>
    <row r="275156">
      <c r="A275156" t="inlineStr">
        <is>
          <t>atlas-content2-cdn.pixelsquid.com</t>
        </is>
      </c>
      <c r="B275156" t="n">
        <v>120</v>
      </c>
    </row>
    <row r="275157">
      <c r="A275157" t="inlineStr">
        <is>
          <t>bsoinvest.com</t>
        </is>
      </c>
      <c r="B275157" t="n">
        <v>120</v>
      </c>
    </row>
    <row r="275158">
      <c r="A275158" t="inlineStr">
        <is>
          <t>thechamber.press</t>
        </is>
      </c>
      <c r="B275158" t="n">
        <v>120</v>
      </c>
    </row>
    <row r="275159">
      <c r="A275159" t="inlineStr">
        <is>
          <t>gartenmoebelcompany.de</t>
        </is>
      </c>
      <c r="B275159" t="n">
        <v>120</v>
      </c>
    </row>
    <row r="275160">
      <c r="A275160" t="inlineStr">
        <is>
          <t>www.tibetheritagefund.org</t>
        </is>
      </c>
      <c r="B275160" t="n">
        <v>120</v>
      </c>
    </row>
    <row r="275161">
      <c r="A275161" t="inlineStr">
        <is>
          <t>blog.polldeep.com</t>
        </is>
      </c>
      <c r="B275161" t="n">
        <v>120</v>
      </c>
    </row>
    <row r="275162">
      <c r="A275162" t="inlineStr">
        <is>
          <t>michaelandpamstravels.com</t>
        </is>
      </c>
      <c r="B275162" t="n">
        <v>120</v>
      </c>
    </row>
    <row r="275163">
      <c r="A275163" t="inlineStr">
        <is>
          <t>souqway.com</t>
        </is>
      </c>
      <c r="B275163" t="n">
        <v>120</v>
      </c>
    </row>
    <row r="275164">
      <c r="A275164" t="inlineStr">
        <is>
          <t>www.beginningfarmers.org</t>
        </is>
      </c>
      <c r="B275164" t="n">
        <v>120</v>
      </c>
    </row>
    <row r="275165">
      <c r="A275165" t="inlineStr">
        <is>
          <t>jitp.commons.gc.cuny.edu</t>
        </is>
      </c>
      <c r="B275165" t="n">
        <v>120</v>
      </c>
    </row>
    <row r="275166">
      <c r="A275166" t="inlineStr">
        <is>
          <t>www.advancells.com</t>
        </is>
      </c>
      <c r="B275166" t="n">
        <v>120</v>
      </c>
    </row>
    <row r="275167">
      <c r="A275167" t="inlineStr">
        <is>
          <t>le.ac.uk</t>
        </is>
      </c>
      <c r="B275167" t="n">
        <v>120</v>
      </c>
    </row>
    <row r="275168">
      <c r="A275168" t="inlineStr">
        <is>
          <t>www.mastercontrol.com</t>
        </is>
      </c>
      <c r="B275168" t="n">
        <v>120</v>
      </c>
    </row>
    <row r="275169">
      <c r="A275169" t="inlineStr">
        <is>
          <t>webshop.net.hr</t>
        </is>
      </c>
      <c r="B275169" t="n">
        <v>120</v>
      </c>
    </row>
    <row r="275170">
      <c r="A275170" t="inlineStr">
        <is>
          <t>www.koya.com.au</t>
        </is>
      </c>
      <c r="B275170" t="n">
        <v>120</v>
      </c>
    </row>
    <row r="275171">
      <c r="A275171" t="inlineStr">
        <is>
          <t>aamori.in</t>
        </is>
      </c>
      <c r="B275171" t="n">
        <v>120</v>
      </c>
    </row>
    <row r="275172">
      <c r="A275172" t="inlineStr">
        <is>
          <t>www.unlockunit.com</t>
        </is>
      </c>
      <c r="B275172" t="n">
        <v>120</v>
      </c>
    </row>
    <row r="275173">
      <c r="A275173" t="inlineStr">
        <is>
          <t>uscartoday.com</t>
        </is>
      </c>
      <c r="B275173" t="n">
        <v>120</v>
      </c>
    </row>
    <row r="275174">
      <c r="A275174" t="inlineStr">
        <is>
          <t>sotohit.ru</t>
        </is>
      </c>
      <c r="B275174" t="n">
        <v>120</v>
      </c>
    </row>
    <row r="275175">
      <c r="A275175" t="inlineStr">
        <is>
          <t>maureens.com</t>
        </is>
      </c>
      <c r="B275175" t="n">
        <v>120</v>
      </c>
    </row>
    <row r="275176">
      <c r="A275176" t="inlineStr">
        <is>
          <t>www.williamsjewelry.com</t>
        </is>
      </c>
      <c r="B275176" t="n">
        <v>120</v>
      </c>
    </row>
    <row r="275177">
      <c r="A275177" t="inlineStr">
        <is>
          <t>www.xinlongtex.com</t>
        </is>
      </c>
      <c r="B275177" t="n">
        <v>120</v>
      </c>
    </row>
    <row r="275178">
      <c r="A275178" t="inlineStr">
        <is>
          <t>myscubadivinggearguide.com</t>
        </is>
      </c>
      <c r="B275178" t="n">
        <v>120</v>
      </c>
    </row>
    <row r="275179">
      <c r="A275179" t="inlineStr">
        <is>
          <t>budgetbirders.files.wordpress.com</t>
        </is>
      </c>
      <c r="B275179" t="n">
        <v>120</v>
      </c>
    </row>
    <row r="275180">
      <c r="A275180" t="inlineStr">
        <is>
          <t>www.topestatemontenegro.com</t>
        </is>
      </c>
      <c r="B275180" t="n">
        <v>120</v>
      </c>
    </row>
    <row r="275181">
      <c r="A275181" t="inlineStr">
        <is>
          <t>susanwachlerjewelry.com</t>
        </is>
      </c>
      <c r="B275181" t="n">
        <v>120</v>
      </c>
    </row>
    <row r="275182">
      <c r="A275182" t="inlineStr">
        <is>
          <t>www.best-ever-cookie-collection.com</t>
        </is>
      </c>
      <c r="B275182" t="n">
        <v>120</v>
      </c>
    </row>
    <row r="275183">
      <c r="A275183" t="inlineStr">
        <is>
          <t>www.nicolaginzler.com</t>
        </is>
      </c>
      <c r="B275183" t="n">
        <v>120</v>
      </c>
    </row>
    <row r="275184">
      <c r="A275184" t="inlineStr">
        <is>
          <t>www.smogon.com</t>
        </is>
      </c>
      <c r="B275184" t="n">
        <v>120</v>
      </c>
    </row>
    <row r="275185">
      <c r="A275185" t="inlineStr">
        <is>
          <t>73wtqx1mav-flywheel.netdna-ssl.com</t>
        </is>
      </c>
      <c r="B275185" t="n">
        <v>120</v>
      </c>
    </row>
    <row r="275186">
      <c r="A275186" t="inlineStr">
        <is>
          <t>www.deshgujarat.com</t>
        </is>
      </c>
      <c r="B275186" t="n">
        <v>120</v>
      </c>
    </row>
    <row r="275187">
      <c r="A275187" t="inlineStr">
        <is>
          <t>culturefiend.net</t>
        </is>
      </c>
      <c r="B275187" t="n">
        <v>120</v>
      </c>
    </row>
    <row r="275188">
      <c r="A275188" t="inlineStr">
        <is>
          <t>wholesalenext.com</t>
        </is>
      </c>
      <c r="B275188" t="n">
        <v>120</v>
      </c>
    </row>
    <row r="275189">
      <c r="A275189" t="inlineStr">
        <is>
          <t>eportfolios.macaulay.cuny.edu</t>
        </is>
      </c>
      <c r="B275189" t="n">
        <v>120</v>
      </c>
    </row>
    <row r="275190">
      <c r="A275190" t="inlineStr">
        <is>
          <t>www.theeastindiacompany.com</t>
        </is>
      </c>
      <c r="B275190" t="n">
        <v>120</v>
      </c>
    </row>
    <row r="275191">
      <c r="A275191" t="inlineStr">
        <is>
          <t>www.joannamardonschoolofdance.co.uk</t>
        </is>
      </c>
      <c r="B275191" t="n">
        <v>120</v>
      </c>
    </row>
    <row r="275192">
      <c r="A275192" t="inlineStr">
        <is>
          <t>www.hikenow.net</t>
        </is>
      </c>
      <c r="B275192" t="n">
        <v>120</v>
      </c>
    </row>
    <row r="275193">
      <c r="A275193" t="inlineStr">
        <is>
          <t>innovationsaccelerator.com</t>
        </is>
      </c>
      <c r="B275193" t="n">
        <v>120</v>
      </c>
    </row>
    <row r="275194">
      <c r="A275194" t="inlineStr">
        <is>
          <t>shopping-kurosawagakki.com</t>
        </is>
      </c>
      <c r="B275194" t="n">
        <v>120</v>
      </c>
    </row>
    <row r="275195">
      <c r="A275195" t="inlineStr">
        <is>
          <t>49r33r28abcg3uefmh3wkkei-wpengine.netdna-ssl.com</t>
        </is>
      </c>
      <c r="B275195" t="n">
        <v>120</v>
      </c>
    </row>
    <row r="275196">
      <c r="A275196" t="inlineStr">
        <is>
          <t>deloresvan.com</t>
        </is>
      </c>
      <c r="B275196" t="n">
        <v>120</v>
      </c>
    </row>
    <row r="275197">
      <c r="A275197" t="inlineStr">
        <is>
          <t>onefinebaby.com.au</t>
        </is>
      </c>
      <c r="B275197" t="n">
        <v>120</v>
      </c>
    </row>
    <row r="275198">
      <c r="A275198" t="inlineStr">
        <is>
          <t>craftypint.s3.amazonaws.com</t>
        </is>
      </c>
      <c r="B275198" t="n">
        <v>120</v>
      </c>
    </row>
    <row r="275199">
      <c r="A275199" t="inlineStr">
        <is>
          <t>www.bambooindustry.com</t>
        </is>
      </c>
      <c r="B275199" t="n">
        <v>120</v>
      </c>
    </row>
    <row r="275200">
      <c r="A275200" t="inlineStr">
        <is>
          <t>fuzzable.com</t>
        </is>
      </c>
      <c r="B275200" t="n">
        <v>120</v>
      </c>
    </row>
    <row r="275201">
      <c r="A275201" t="inlineStr">
        <is>
          <t>blog.switchere.com</t>
        </is>
      </c>
      <c r="B275201" t="n">
        <v>120</v>
      </c>
    </row>
    <row r="275202">
      <c r="A275202" t="inlineStr">
        <is>
          <t>www.hawkeyenews.net</t>
        </is>
      </c>
      <c r="B275202" t="n">
        <v>120</v>
      </c>
    </row>
    <row r="275203">
      <c r="A275203" t="inlineStr">
        <is>
          <t>wheelsmfg.com</t>
        </is>
      </c>
      <c r="B275203" t="n">
        <v>120</v>
      </c>
    </row>
    <row r="275204">
      <c r="A275204" t="inlineStr">
        <is>
          <t>www.northbound.is</t>
        </is>
      </c>
      <c r="B275204" t="n">
        <v>120</v>
      </c>
    </row>
    <row r="275205">
      <c r="A275205" t="inlineStr">
        <is>
          <t>www.askdeb.com</t>
        </is>
      </c>
      <c r="B275205" t="n">
        <v>120</v>
      </c>
    </row>
    <row r="275206">
      <c r="A275206" t="inlineStr">
        <is>
          <t>www.ohiochristian.edu</t>
        </is>
      </c>
      <c r="B275206" t="n">
        <v>120</v>
      </c>
    </row>
    <row r="275207">
      <c r="A275207" t="inlineStr">
        <is>
          <t>www.eternityrose.ca</t>
        </is>
      </c>
      <c r="B275207" t="n">
        <v>120</v>
      </c>
    </row>
    <row r="275208">
      <c r="A275208" t="inlineStr">
        <is>
          <t>setxfamily.com</t>
        </is>
      </c>
      <c r="B275208" t="n">
        <v>120</v>
      </c>
    </row>
    <row r="275209">
      <c r="A275209" t="inlineStr">
        <is>
          <t>nsaen.com</t>
        </is>
      </c>
      <c r="B275209" t="n">
        <v>120</v>
      </c>
    </row>
    <row r="275210">
      <c r="A275210" t="inlineStr">
        <is>
          <t>nativefinance.org</t>
        </is>
      </c>
      <c r="B275210" t="n">
        <v>120</v>
      </c>
    </row>
    <row r="275211">
      <c r="A275211" t="inlineStr">
        <is>
          <t>valentinacirasolawriting.files.wordpress.com</t>
        </is>
      </c>
      <c r="B275211" t="n">
        <v>120</v>
      </c>
    </row>
    <row r="275212">
      <c r="A275212" t="inlineStr">
        <is>
          <t>2twvxy2ekg0o1wdiz43w1028-wpengine.netdna-ssl.com</t>
        </is>
      </c>
      <c r="B275212" t="n">
        <v>120</v>
      </c>
    </row>
    <row r="275213">
      <c r="A275213" t="inlineStr">
        <is>
          <t>capereed.com</t>
        </is>
      </c>
      <c r="B275213" t="n">
        <v>120</v>
      </c>
    </row>
    <row r="275214">
      <c r="A275214" t="inlineStr">
        <is>
          <t>www.healthytippingpoint.com</t>
        </is>
      </c>
      <c r="B275214" t="n">
        <v>120</v>
      </c>
    </row>
    <row r="275215">
      <c r="A275215" t="inlineStr">
        <is>
          <t>16462.smushcdn.com</t>
        </is>
      </c>
      <c r="B275215" t="n">
        <v>120</v>
      </c>
    </row>
    <row r="275216">
      <c r="A275216" t="inlineStr">
        <is>
          <t>www.cof.org</t>
        </is>
      </c>
      <c r="B275216" t="n">
        <v>120</v>
      </c>
    </row>
    <row r="275217">
      <c r="A275217" t="inlineStr">
        <is>
          <t>cdn2.cooksandbooksandrecipes.com</t>
        </is>
      </c>
      <c r="B275217" t="n">
        <v>120</v>
      </c>
    </row>
    <row r="275218">
      <c r="A275218" t="inlineStr">
        <is>
          <t>manga.mangadogs.com</t>
        </is>
      </c>
      <c r="B275218" t="n">
        <v>120</v>
      </c>
    </row>
    <row r="275219">
      <c r="A275219" t="inlineStr">
        <is>
          <t>www.finegardening.com</t>
        </is>
      </c>
      <c r="B275219" t="n">
        <v>120</v>
      </c>
    </row>
    <row r="275220">
      <c r="A275220" t="inlineStr">
        <is>
          <t>songazine.fr</t>
        </is>
      </c>
      <c r="B275220" t="n">
        <v>120</v>
      </c>
    </row>
    <row r="275221">
      <c r="A275221" t="inlineStr">
        <is>
          <t>www.sunwestgenetics.com</t>
        </is>
      </c>
      <c r="B275221" t="n">
        <v>120</v>
      </c>
    </row>
    <row r="275222">
      <c r="A275222" t="inlineStr">
        <is>
          <t>www.tearle.org.uk</t>
        </is>
      </c>
      <c r="B275222" t="n">
        <v>120</v>
      </c>
    </row>
    <row r="275223">
      <c r="A275223" t="inlineStr">
        <is>
          <t>www.scotscoop.com</t>
        </is>
      </c>
      <c r="B275223" t="n">
        <v>120</v>
      </c>
    </row>
    <row r="275224">
      <c r="A275224" t="inlineStr">
        <is>
          <t>en.videobuzzy.com</t>
        </is>
      </c>
      <c r="B275224" t="n">
        <v>120</v>
      </c>
    </row>
    <row r="275225">
      <c r="A275225" t="inlineStr">
        <is>
          <t>richardsonpost.com</t>
        </is>
      </c>
      <c r="B275225" t="n">
        <v>120</v>
      </c>
    </row>
    <row r="275226">
      <c r="A275226" t="inlineStr">
        <is>
          <t>www.csistech.org</t>
        </is>
      </c>
      <c r="B275226" t="n">
        <v>120</v>
      </c>
    </row>
    <row r="275227">
      <c r="A275227" t="inlineStr">
        <is>
          <t>devoncommunities.org.uk</t>
        </is>
      </c>
      <c r="B275227" t="n">
        <v>120</v>
      </c>
    </row>
    <row r="275228">
      <c r="A275228" t="inlineStr">
        <is>
          <t>www.botreetechnologies.com</t>
        </is>
      </c>
      <c r="B275228" t="n">
        <v>120</v>
      </c>
    </row>
    <row r="275229">
      <c r="A275229" t="inlineStr">
        <is>
          <t>exhibitsense.exhibit-design-search.com</t>
        </is>
      </c>
      <c r="B275229" t="n">
        <v>120</v>
      </c>
    </row>
    <row r="275230">
      <c r="A275230" t="inlineStr">
        <is>
          <t>www.growerdirect.com</t>
        </is>
      </c>
      <c r="B275230" t="n">
        <v>120</v>
      </c>
    </row>
    <row r="275231">
      <c r="A275231" t="inlineStr">
        <is>
          <t>bandpro.de</t>
        </is>
      </c>
      <c r="B275231" t="n">
        <v>120</v>
      </c>
    </row>
    <row r="275232">
      <c r="A275232" t="inlineStr">
        <is>
          <t>77.74.192.164</t>
        </is>
      </c>
      <c r="B275232" t="n">
        <v>120</v>
      </c>
    </row>
    <row r="275233">
      <c r="A275233" t="inlineStr">
        <is>
          <t>theseymourowl.com</t>
        </is>
      </c>
      <c r="B275233" t="n">
        <v>120</v>
      </c>
    </row>
    <row r="275234">
      <c r="A275234" t="inlineStr">
        <is>
          <t>www.vakantieservies.nl</t>
        </is>
      </c>
      <c r="B275234" t="n">
        <v>120</v>
      </c>
    </row>
    <row r="275235">
      <c r="A275235" t="inlineStr">
        <is>
          <t>www.mobileapps.com</t>
        </is>
      </c>
      <c r="B275235" t="n">
        <v>120</v>
      </c>
    </row>
    <row r="275236">
      <c r="A275236" t="inlineStr">
        <is>
          <t>conserve-art.com</t>
        </is>
      </c>
      <c r="B275236" t="n">
        <v>120</v>
      </c>
    </row>
    <row r="275237">
      <c r="A275237" t="inlineStr">
        <is>
          <t>yakuzafan.com</t>
        </is>
      </c>
      <c r="B275237" t="n">
        <v>120</v>
      </c>
    </row>
    <row r="275238">
      <c r="A275238" t="inlineStr">
        <is>
          <t>www.ouhk.edu.hk</t>
        </is>
      </c>
      <c r="B275238" t="n">
        <v>120</v>
      </c>
    </row>
    <row r="275239">
      <c r="A275239" t="inlineStr">
        <is>
          <t>www.personalloansnow.co.uk</t>
        </is>
      </c>
      <c r="B275239" t="n">
        <v>120</v>
      </c>
    </row>
    <row r="275240">
      <c r="A275240" t="inlineStr">
        <is>
          <t>www.bikernet.com</t>
        </is>
      </c>
      <c r="B275240" t="n">
        <v>120</v>
      </c>
    </row>
    <row r="275241">
      <c r="A275241" t="inlineStr">
        <is>
          <t>sewandquilt.co.uk</t>
        </is>
      </c>
      <c r="B275241" t="n">
        <v>120</v>
      </c>
    </row>
    <row r="275242">
      <c r="A275242" t="inlineStr">
        <is>
          <t>s7.depic.me</t>
        </is>
      </c>
      <c r="B275242" t="n">
        <v>120</v>
      </c>
    </row>
    <row r="275243">
      <c r="A275243" t="inlineStr">
        <is>
          <t>www.cocc.edu</t>
        </is>
      </c>
      <c r="B275243" t="n">
        <v>120</v>
      </c>
    </row>
    <row r="275244">
      <c r="A275244" t="inlineStr">
        <is>
          <t>ccooleysite.files.wordpress.com</t>
        </is>
      </c>
      <c r="B275244" t="n">
        <v>120</v>
      </c>
    </row>
    <row r="275245">
      <c r="A275245" t="inlineStr">
        <is>
          <t>giftideasforwriters.com</t>
        </is>
      </c>
      <c r="B275245" t="n">
        <v>120</v>
      </c>
    </row>
    <row r="275246">
      <c r="A275246" t="inlineStr">
        <is>
          <t>www.texas-homes.com</t>
        </is>
      </c>
      <c r="B275246" t="n">
        <v>120</v>
      </c>
    </row>
    <row r="275247">
      <c r="A275247" t="inlineStr">
        <is>
          <t>ozvid.com</t>
        </is>
      </c>
      <c r="B275247" t="n">
        <v>120</v>
      </c>
    </row>
    <row r="275248">
      <c r="A275248" t="inlineStr">
        <is>
          <t>solarcraft.com</t>
        </is>
      </c>
      <c r="B275248" t="n">
        <v>120</v>
      </c>
    </row>
    <row r="275249">
      <c r="A275249" t="inlineStr">
        <is>
          <t>www.sendinblue.com</t>
        </is>
      </c>
      <c r="B275249" t="n">
        <v>120</v>
      </c>
    </row>
    <row r="275250">
      <c r="A275250" t="inlineStr">
        <is>
          <t>i.cricketcb.com</t>
        </is>
      </c>
      <c r="B275250" t="n">
        <v>120</v>
      </c>
    </row>
    <row r="275251">
      <c r="A275251" t="inlineStr">
        <is>
          <t>www.navigator-shop.ru</t>
        </is>
      </c>
      <c r="B275251" t="n">
        <v>120</v>
      </c>
    </row>
    <row r="275252">
      <c r="A275252" t="inlineStr">
        <is>
          <t>thefinereport.com</t>
        </is>
      </c>
      <c r="B275252" t="n">
        <v>120</v>
      </c>
    </row>
    <row r="275253">
      <c r="A275253" t="inlineStr">
        <is>
          <t>www.appreviewsbucket.com</t>
        </is>
      </c>
      <c r="B275253" t="n">
        <v>120</v>
      </c>
    </row>
    <row r="275254">
      <c r="A275254" t="inlineStr">
        <is>
          <t>ocmomblog.com</t>
        </is>
      </c>
      <c r="B275254" t="n">
        <v>120</v>
      </c>
    </row>
    <row r="275255">
      <c r="A275255" t="inlineStr">
        <is>
          <t>steemitimages.com</t>
        </is>
      </c>
      <c r="B275255" t="n">
        <v>120</v>
      </c>
    </row>
    <row r="275256">
      <c r="A275256" t="inlineStr">
        <is>
          <t>thestartuplab.in</t>
        </is>
      </c>
      <c r="B275256" t="n">
        <v>120</v>
      </c>
    </row>
    <row r="275257">
      <c r="A275257" t="inlineStr">
        <is>
          <t>michelesafra.net</t>
        </is>
      </c>
      <c r="B275257" t="n">
        <v>120</v>
      </c>
    </row>
    <row r="275258">
      <c r="A275258" t="inlineStr">
        <is>
          <t>www.pvhs.k12.nj.us</t>
        </is>
      </c>
      <c r="B275258" t="n">
        <v>120</v>
      </c>
    </row>
    <row r="275259">
      <c r="A275259" t="inlineStr">
        <is>
          <t>wiki.swgoh.help</t>
        </is>
      </c>
      <c r="B275259" t="n">
        <v>120</v>
      </c>
    </row>
    <row r="275260">
      <c r="A275260" t="inlineStr">
        <is>
          <t>mckinleypark.news</t>
        </is>
      </c>
      <c r="B275260" t="n">
        <v>120</v>
      </c>
    </row>
    <row r="275261">
      <c r="A275261" t="inlineStr">
        <is>
          <t>albertini2014.files.wordpress.com</t>
        </is>
      </c>
      <c r="B275261" t="n">
        <v>120</v>
      </c>
    </row>
    <row r="275262">
      <c r="A275262" t="inlineStr">
        <is>
          <t>www.ffa.org</t>
        </is>
      </c>
      <c r="B275262" t="n">
        <v>120</v>
      </c>
    </row>
    <row r="275263">
      <c r="A275263" t="inlineStr">
        <is>
          <t>le-cdn.website-editor.net</t>
        </is>
      </c>
      <c r="B275263" t="n">
        <v>120</v>
      </c>
    </row>
    <row r="275264">
      <c r="A275264" t="inlineStr">
        <is>
          <t>kxt.org</t>
        </is>
      </c>
      <c r="B275264" t="n">
        <v>120</v>
      </c>
    </row>
    <row r="275265">
      <c r="A275265" t="inlineStr">
        <is>
          <t>theimaginationtrail.com</t>
        </is>
      </c>
      <c r="B275265" t="n">
        <v>120</v>
      </c>
    </row>
    <row r="275266">
      <c r="A275266" t="inlineStr">
        <is>
          <t>www.brimbank.vic.gov.au</t>
        </is>
      </c>
      <c r="B275266" t="n">
        <v>120</v>
      </c>
    </row>
    <row r="275267">
      <c r="A275267" t="inlineStr">
        <is>
          <t>theliberal.ie</t>
        </is>
      </c>
      <c r="B275267" t="n">
        <v>120</v>
      </c>
    </row>
    <row r="275268">
      <c r="A275268" t="inlineStr">
        <is>
          <t>images.cornwallcottages.com</t>
        </is>
      </c>
      <c r="B275268" t="n">
        <v>120</v>
      </c>
    </row>
    <row r="275269">
      <c r="A275269" t="inlineStr">
        <is>
          <t>steelitefurniture.com</t>
        </is>
      </c>
      <c r="B275269" t="n">
        <v>120</v>
      </c>
    </row>
    <row r="275270">
      <c r="A275270" t="inlineStr">
        <is>
          <t>www.natsky.com.au</t>
        </is>
      </c>
      <c r="B275270" t="n">
        <v>120</v>
      </c>
    </row>
    <row r="275271">
      <c r="A275271" t="inlineStr">
        <is>
          <t>www.seniorocity.com.au</t>
        </is>
      </c>
      <c r="B275271" t="n">
        <v>120</v>
      </c>
    </row>
    <row r="275272">
      <c r="A275272" t="inlineStr">
        <is>
          <t>deskorolka.com</t>
        </is>
      </c>
      <c r="B275272" t="n">
        <v>120</v>
      </c>
    </row>
    <row r="275273">
      <c r="A275273" t="inlineStr">
        <is>
          <t>photographypx.com</t>
        </is>
      </c>
      <c r="B275273" t="n">
        <v>120</v>
      </c>
    </row>
    <row r="275274">
      <c r="A275274" t="inlineStr">
        <is>
          <t>dreamdeco.b-cdn.net</t>
        </is>
      </c>
      <c r="B275274" t="n">
        <v>120</v>
      </c>
    </row>
    <row r="275275">
      <c r="A275275" t="inlineStr">
        <is>
          <t>goldmomsex.pro</t>
        </is>
      </c>
      <c r="B275275" t="n">
        <v>120</v>
      </c>
    </row>
    <row r="275276">
      <c r="A275276" t="inlineStr">
        <is>
          <t>imgix.setapp.com</t>
        </is>
      </c>
      <c r="B275276" t="n">
        <v>120</v>
      </c>
    </row>
    <row r="275277">
      <c r="A275277" t="inlineStr">
        <is>
          <t>education.uky.edu</t>
        </is>
      </c>
      <c r="B275277" t="n">
        <v>120</v>
      </c>
    </row>
    <row r="275278">
      <c r="A275278" t="inlineStr">
        <is>
          <t>vehi-mercatus.de</t>
        </is>
      </c>
      <c r="B275278" t="n">
        <v>120</v>
      </c>
    </row>
    <row r="275279">
      <c r="A275279" t="inlineStr">
        <is>
          <t>arcabrasives.com</t>
        </is>
      </c>
      <c r="B275279" t="n">
        <v>120</v>
      </c>
    </row>
    <row r="275280">
      <c r="A275280" t="inlineStr">
        <is>
          <t>www.jacksonsmotcentre.com</t>
        </is>
      </c>
      <c r="B275280" t="n">
        <v>120</v>
      </c>
    </row>
    <row r="275281">
      <c r="A275281" t="inlineStr">
        <is>
          <t>www.amadeus-equipment.co.uk</t>
        </is>
      </c>
      <c r="B275281" t="n">
        <v>120</v>
      </c>
    </row>
    <row r="275282">
      <c r="A275282" t="inlineStr">
        <is>
          <t>wperp-com.s3.amazonaws.com</t>
        </is>
      </c>
      <c r="B275282" t="n">
        <v>120</v>
      </c>
    </row>
    <row r="275283">
      <c r="A275283" t="inlineStr">
        <is>
          <t>www.coloradotime.com</t>
        </is>
      </c>
      <c r="B275283" t="n">
        <v>120</v>
      </c>
    </row>
    <row r="275284">
      <c r="A275284" t="inlineStr">
        <is>
          <t>www.own-club.nl</t>
        </is>
      </c>
      <c r="B275284" t="n">
        <v>120</v>
      </c>
    </row>
    <row r="275285">
      <c r="A275285" t="inlineStr">
        <is>
          <t>www.topworktops.co.uk</t>
        </is>
      </c>
      <c r="B275285" t="n">
        <v>120</v>
      </c>
    </row>
    <row r="275286">
      <c r="A275286" t="inlineStr">
        <is>
          <t>www.templates.com</t>
        </is>
      </c>
      <c r="B275286" t="n">
        <v>120</v>
      </c>
    </row>
    <row r="275287">
      <c r="A275287" t="inlineStr">
        <is>
          <t>carsplusplus.com</t>
        </is>
      </c>
      <c r="B275287" t="n">
        <v>120</v>
      </c>
    </row>
    <row r="275288">
      <c r="A275288" t="inlineStr">
        <is>
          <t>eds.exhibitsnw.com</t>
        </is>
      </c>
      <c r="B275288" t="n">
        <v>120</v>
      </c>
    </row>
    <row r="275289">
      <c r="A275289" t="inlineStr">
        <is>
          <t>lghttp.44233.nexcesscdn.net</t>
        </is>
      </c>
      <c r="B275289" t="n">
        <v>120</v>
      </c>
    </row>
    <row r="275290">
      <c r="A275290" t="inlineStr">
        <is>
          <t>imagemagazine.com.au</t>
        </is>
      </c>
      <c r="B275290" t="n">
        <v>120</v>
      </c>
    </row>
    <row r="275291">
      <c r="A275291" t="inlineStr">
        <is>
          <t>www.vanitylovers.com</t>
        </is>
      </c>
      <c r="B275291" t="n">
        <v>120</v>
      </c>
    </row>
    <row r="275292">
      <c r="A275292" t="inlineStr">
        <is>
          <t>educ.queensu.ca</t>
        </is>
      </c>
      <c r="B275292" t="n">
        <v>120</v>
      </c>
    </row>
    <row r="275293">
      <c r="A275293" t="inlineStr">
        <is>
          <t>www.etobicokedolphins.ca</t>
        </is>
      </c>
      <c r="B275293" t="n">
        <v>120</v>
      </c>
    </row>
    <row r="275294">
      <c r="A275294" t="inlineStr">
        <is>
          <t>worldkcday.files.wordpress.com</t>
        </is>
      </c>
      <c r="B275294" t="n">
        <v>120</v>
      </c>
    </row>
    <row r="275295">
      <c r="A275295" t="inlineStr">
        <is>
          <t>www.366picture.com</t>
        </is>
      </c>
      <c r="B275295" t="n">
        <v>120</v>
      </c>
    </row>
    <row r="275296">
      <c r="A275296" t="inlineStr">
        <is>
          <t>www.chatleys.co.uk</t>
        </is>
      </c>
      <c r="B275296" t="n">
        <v>120</v>
      </c>
    </row>
    <row r="275297">
      <c r="A275297" t="inlineStr">
        <is>
          <t>www.sabonusa.com</t>
        </is>
      </c>
      <c r="B275297" t="n">
        <v>120</v>
      </c>
    </row>
    <row r="275298">
      <c r="A275298" t="inlineStr">
        <is>
          <t>davidhiggerson.files.wordpress.com</t>
        </is>
      </c>
      <c r="B275298" t="n">
        <v>120</v>
      </c>
    </row>
    <row r="275299">
      <c r="A275299" t="inlineStr">
        <is>
          <t>reclaimthenet.org</t>
        </is>
      </c>
      <c r="B275299" t="n">
        <v>120</v>
      </c>
    </row>
    <row r="275300">
      <c r="A275300" t="inlineStr">
        <is>
          <t>starkembarks.files.wordpress.com</t>
        </is>
      </c>
      <c r="B275300" t="n">
        <v>120</v>
      </c>
    </row>
    <row r="275301">
      <c r="A275301" t="inlineStr">
        <is>
          <t>dgsgroup.co.uk</t>
        </is>
      </c>
      <c r="B275301" t="n">
        <v>120</v>
      </c>
    </row>
    <row r="275302">
      <c r="A275302" t="inlineStr">
        <is>
          <t>uchi.co.uk</t>
        </is>
      </c>
      <c r="B275302" t="n">
        <v>120</v>
      </c>
    </row>
    <row r="275303">
      <c r="A275303" t="inlineStr">
        <is>
          <t>theyorkshirebakery.files.wordpress.com</t>
        </is>
      </c>
      <c r="B275303" t="n">
        <v>120</v>
      </c>
    </row>
    <row r="275304">
      <c r="A275304" t="inlineStr">
        <is>
          <t>www.comedyworks.com</t>
        </is>
      </c>
      <c r="B275304" t="n">
        <v>120</v>
      </c>
    </row>
    <row r="275305">
      <c r="A275305" t="inlineStr">
        <is>
          <t>www.allsgpromo.com</t>
        </is>
      </c>
      <c r="B275305" t="n">
        <v>120</v>
      </c>
    </row>
    <row r="275306">
      <c r="A275306" t="inlineStr">
        <is>
          <t>www.thepier.org</t>
        </is>
      </c>
      <c r="B275306" t="n">
        <v>120</v>
      </c>
    </row>
    <row r="275307">
      <c r="A275307" t="inlineStr">
        <is>
          <t>www.mdirector.com</t>
        </is>
      </c>
      <c r="B275307" t="n">
        <v>120</v>
      </c>
    </row>
    <row r="275308">
      <c r="A275308" t="inlineStr">
        <is>
          <t>top4fitness.it</t>
        </is>
      </c>
      <c r="B275308" t="n">
        <v>120</v>
      </c>
    </row>
    <row r="275309">
      <c r="A275309" t="inlineStr">
        <is>
          <t>www.albertaferretti.com</t>
        </is>
      </c>
      <c r="B275309" t="n">
        <v>120</v>
      </c>
    </row>
    <row r="275310">
      <c r="A275310" t="inlineStr">
        <is>
          <t>patnadaily.com</t>
        </is>
      </c>
      <c r="B275310" t="n">
        <v>120</v>
      </c>
    </row>
    <row r="275311">
      <c r="A275311" t="inlineStr">
        <is>
          <t>bikerlawblog.com</t>
        </is>
      </c>
      <c r="B275311" t="n">
        <v>120</v>
      </c>
    </row>
    <row r="275312">
      <c r="A275312" t="inlineStr">
        <is>
          <t>digimedia.be</t>
        </is>
      </c>
      <c r="B275312" t="n">
        <v>120</v>
      </c>
    </row>
    <row r="275313">
      <c r="A275313" t="inlineStr">
        <is>
          <t>jkcardsonline.com</t>
        </is>
      </c>
      <c r="B275313" t="n">
        <v>120</v>
      </c>
    </row>
    <row r="275314">
      <c r="A275314" t="inlineStr">
        <is>
          <t>content.narutohentaixxxpics.com</t>
        </is>
      </c>
      <c r="B275314" t="n">
        <v>120</v>
      </c>
    </row>
    <row r="275315">
      <c r="A275315" t="inlineStr">
        <is>
          <t>www.saving-star.com</t>
        </is>
      </c>
      <c r="B275315" t="n">
        <v>120</v>
      </c>
    </row>
    <row r="275316">
      <c r="A275316" t="inlineStr">
        <is>
          <t>www.finalcreationsawards.co.uk</t>
        </is>
      </c>
      <c r="B275316" t="n">
        <v>120</v>
      </c>
    </row>
    <row r="275317">
      <c r="A275317" t="inlineStr">
        <is>
          <t>halsoverkop.nl</t>
        </is>
      </c>
      <c r="B275317" t="n">
        <v>120</v>
      </c>
    </row>
    <row r="275318">
      <c r="A275318" t="inlineStr">
        <is>
          <t>www.freerangephotography.co.uk</t>
        </is>
      </c>
      <c r="B275318" t="n">
        <v>120</v>
      </c>
    </row>
    <row r="275319">
      <c r="A275319" t="inlineStr">
        <is>
          <t>www.angelareed.co.uk</t>
        </is>
      </c>
      <c r="B275319" t="n">
        <v>120</v>
      </c>
    </row>
    <row r="275320">
      <c r="A275320" t="inlineStr">
        <is>
          <t>winesdirect-images2.azureedge.net</t>
        </is>
      </c>
      <c r="B275320" t="n">
        <v>120</v>
      </c>
    </row>
    <row r="275321">
      <c r="A275321" t="inlineStr">
        <is>
          <t>doriturnerinteriors.com</t>
        </is>
      </c>
      <c r="B275321" t="n">
        <v>120</v>
      </c>
    </row>
    <row r="275322">
      <c r="A275322" t="inlineStr">
        <is>
          <t>www.dprestaurantsupply.com</t>
        </is>
      </c>
      <c r="B275322" t="n">
        <v>120</v>
      </c>
    </row>
    <row r="275323">
      <c r="A275323" t="inlineStr">
        <is>
          <t>preciousformals.com</t>
        </is>
      </c>
      <c r="B275323" t="n">
        <v>120</v>
      </c>
    </row>
    <row r="275324">
      <c r="A275324" t="inlineStr">
        <is>
          <t>www.graduationsource.com</t>
        </is>
      </c>
      <c r="B275324" t="n">
        <v>120</v>
      </c>
    </row>
    <row r="275325">
      <c r="A275325" t="inlineStr">
        <is>
          <t>www.risingabovethenoise.com</t>
        </is>
      </c>
      <c r="B275325" t="n">
        <v>120</v>
      </c>
    </row>
    <row r="275326">
      <c r="A275326" t="inlineStr">
        <is>
          <t>www.outrightolds.com</t>
        </is>
      </c>
      <c r="B275326" t="n">
        <v>120</v>
      </c>
    </row>
    <row r="275327">
      <c r="A275327" t="inlineStr">
        <is>
          <t>gymbeam.sk</t>
        </is>
      </c>
      <c r="B275327" t="n">
        <v>120</v>
      </c>
    </row>
    <row r="275328">
      <c r="A275328" t="inlineStr">
        <is>
          <t>indianaquilter40.com</t>
        </is>
      </c>
      <c r="B275328" t="n">
        <v>120</v>
      </c>
    </row>
    <row r="275329">
      <c r="A275329" t="inlineStr">
        <is>
          <t>tehnobot.ua</t>
        </is>
      </c>
      <c r="B275329" t="n">
        <v>120</v>
      </c>
    </row>
    <row r="275330">
      <c r="A275330" t="inlineStr">
        <is>
          <t>dollstudio.org</t>
        </is>
      </c>
      <c r="B275330" t="n">
        <v>120</v>
      </c>
    </row>
    <row r="275331">
      <c r="A275331" t="inlineStr">
        <is>
          <t>garlandparks.org</t>
        </is>
      </c>
      <c r="B275331" t="n">
        <v>120</v>
      </c>
    </row>
    <row r="275332">
      <c r="A275332" t="inlineStr">
        <is>
          <t>www.trophyclub.org</t>
        </is>
      </c>
      <c r="B275332" t="n">
        <v>120</v>
      </c>
    </row>
    <row r="275333">
      <c r="A275333" t="inlineStr">
        <is>
          <t>twinfamy.files.wordpress.com</t>
        </is>
      </c>
      <c r="B275333" t="n">
        <v>120</v>
      </c>
    </row>
    <row r="275334">
      <c r="A275334" t="inlineStr">
        <is>
          <t>cdn.portofportland.com</t>
        </is>
      </c>
      <c r="B275334" t="n">
        <v>120</v>
      </c>
    </row>
    <row r="275335">
      <c r="A275335" t="inlineStr">
        <is>
          <t>news.cryptoshib.com</t>
        </is>
      </c>
      <c r="B275335" t="n">
        <v>120</v>
      </c>
    </row>
    <row r="275336">
      <c r="A275336" t="inlineStr">
        <is>
          <t>techniqued.b-cdn.net</t>
        </is>
      </c>
      <c r="B275336" t="n">
        <v>120</v>
      </c>
    </row>
    <row r="275337">
      <c r="A275337" t="inlineStr">
        <is>
          <t>www.productboard.com</t>
        </is>
      </c>
      <c r="B275337" t="n">
        <v>120</v>
      </c>
    </row>
    <row r="275338">
      <c r="A275338" t="inlineStr">
        <is>
          <t>gameoverballburst.files.wordpress.com</t>
        </is>
      </c>
      <c r="B275338" t="n">
        <v>120</v>
      </c>
    </row>
    <row r="275339">
      <c r="A275339" t="inlineStr">
        <is>
          <t>www.mydear.com.my</t>
        </is>
      </c>
      <c r="B275339" t="n">
        <v>120</v>
      </c>
    </row>
    <row r="275340">
      <c r="A275340" t="inlineStr">
        <is>
          <t>cryptototem.com</t>
        </is>
      </c>
      <c r="B275340" t="n">
        <v>120</v>
      </c>
    </row>
    <row r="275341">
      <c r="A275341" t="inlineStr">
        <is>
          <t>static1.sophisticato.uk</t>
        </is>
      </c>
      <c r="B275341" t="n">
        <v>120</v>
      </c>
    </row>
    <row r="275342">
      <c r="A275342" t="inlineStr">
        <is>
          <t>www.ahschools.us</t>
        </is>
      </c>
      <c r="B275342" t="n">
        <v>120</v>
      </c>
    </row>
    <row r="275343">
      <c r="A275343" t="inlineStr">
        <is>
          <t>sedatcologlu.com</t>
        </is>
      </c>
      <c r="B275343" t="n">
        <v>120</v>
      </c>
    </row>
    <row r="275344">
      <c r="A275344" t="inlineStr">
        <is>
          <t>www.tennisserver.com</t>
        </is>
      </c>
      <c r="B275344" t="n">
        <v>120</v>
      </c>
    </row>
    <row r="275345">
      <c r="A275345" t="inlineStr">
        <is>
          <t>static2.foot-national.com</t>
        </is>
      </c>
      <c r="B275345" t="n">
        <v>120</v>
      </c>
    </row>
    <row r="275346">
      <c r="A275346" t="inlineStr">
        <is>
          <t>howpple.com</t>
        </is>
      </c>
      <c r="B275346" t="n">
        <v>120</v>
      </c>
    </row>
    <row r="275347">
      <c r="A275347" t="inlineStr">
        <is>
          <t>www.wemaketents.com</t>
        </is>
      </c>
      <c r="B275347" t="n">
        <v>120</v>
      </c>
    </row>
    <row r="275348">
      <c r="A275348" t="inlineStr">
        <is>
          <t>haveyouheardthelatest.files.wordpress.com</t>
        </is>
      </c>
      <c r="B275348" t="n">
        <v>120</v>
      </c>
    </row>
    <row r="275349">
      <c r="A275349" t="inlineStr">
        <is>
          <t>sixprizes.com</t>
        </is>
      </c>
      <c r="B275349" t="n">
        <v>120</v>
      </c>
    </row>
    <row r="275350">
      <c r="A275350" t="inlineStr">
        <is>
          <t>everythingstainedglass.com</t>
        </is>
      </c>
      <c r="B275350" t="n">
        <v>120</v>
      </c>
    </row>
    <row r="275351">
      <c r="A275351" t="inlineStr">
        <is>
          <t>zesti.com.au</t>
        </is>
      </c>
      <c r="B275351" t="n">
        <v>120</v>
      </c>
    </row>
    <row r="275352">
      <c r="A275352" t="inlineStr">
        <is>
          <t>mrsnicholsonhome.com</t>
        </is>
      </c>
      <c r="B275352" t="n">
        <v>120</v>
      </c>
    </row>
    <row r="275353">
      <c r="A275353" t="inlineStr">
        <is>
          <t>iphonews.com</t>
        </is>
      </c>
      <c r="B275353" t="n">
        <v>120</v>
      </c>
    </row>
    <row r="275354">
      <c r="A275354" t="inlineStr">
        <is>
          <t>www.mpgnorth.com</t>
        </is>
      </c>
      <c r="B275354" t="n">
        <v>120</v>
      </c>
    </row>
    <row r="275355">
      <c r="A275355" t="inlineStr">
        <is>
          <t>luminfire.com</t>
        </is>
      </c>
      <c r="B275355" t="n">
        <v>120</v>
      </c>
    </row>
    <row r="275356">
      <c r="A275356" t="inlineStr">
        <is>
          <t>www.footgolffrenzy.com</t>
        </is>
      </c>
      <c r="B275356" t="n">
        <v>120</v>
      </c>
    </row>
    <row r="275357">
      <c r="A275357" t="inlineStr">
        <is>
          <t>culturesco.com</t>
        </is>
      </c>
      <c r="B275357" t="n">
        <v>120</v>
      </c>
    </row>
    <row r="275358">
      <c r="A275358" t="inlineStr">
        <is>
          <t>www.stilesmachinery.com</t>
        </is>
      </c>
      <c r="B275358" t="n">
        <v>120</v>
      </c>
    </row>
    <row r="275359">
      <c r="A275359" t="inlineStr">
        <is>
          <t>happyonwheels.com</t>
        </is>
      </c>
      <c r="B275359" t="n">
        <v>120</v>
      </c>
    </row>
    <row r="275360">
      <c r="A275360" t="inlineStr">
        <is>
          <t>theflyingengineer.files.wordpress.com</t>
        </is>
      </c>
      <c r="B275360" t="n">
        <v>120</v>
      </c>
    </row>
    <row r="275361">
      <c r="A275361" t="inlineStr">
        <is>
          <t>images.stuartweitzman.com</t>
        </is>
      </c>
      <c r="B275361" t="n">
        <v>120</v>
      </c>
    </row>
    <row r="275362">
      <c r="A275362" t="inlineStr">
        <is>
          <t>www.rbrhs.org</t>
        </is>
      </c>
      <c r="B275362" t="n">
        <v>120</v>
      </c>
    </row>
    <row r="275363">
      <c r="A275363" t="inlineStr">
        <is>
          <t>cdn.preisvergleich.check24.de</t>
        </is>
      </c>
      <c r="B275363" t="n">
        <v>120</v>
      </c>
    </row>
    <row r="275364">
      <c r="A275364" t="inlineStr">
        <is>
          <t>www.bheta.co.uk</t>
        </is>
      </c>
      <c r="B275364" t="n">
        <v>120</v>
      </c>
    </row>
    <row r="275365">
      <c r="A275365" t="inlineStr">
        <is>
          <t>thedomesticwildflower.com</t>
        </is>
      </c>
      <c r="B275365" t="n">
        <v>120</v>
      </c>
    </row>
    <row r="275366">
      <c r="A275366" t="inlineStr">
        <is>
          <t>www.homecraftcarpets.co.uk</t>
        </is>
      </c>
      <c r="B275366" t="n">
        <v>120</v>
      </c>
    </row>
    <row r="275367">
      <c r="A275367" t="inlineStr">
        <is>
          <t>www.navod-k-obsluze.cz</t>
        </is>
      </c>
      <c r="B275367" t="n">
        <v>120</v>
      </c>
    </row>
    <row r="275368">
      <c r="A275368" t="inlineStr">
        <is>
          <t>realbirder.com</t>
        </is>
      </c>
      <c r="B275368" t="n">
        <v>120</v>
      </c>
    </row>
    <row r="275369">
      <c r="A275369" t="inlineStr">
        <is>
          <t>grassrootsmotorsports.com</t>
        </is>
      </c>
      <c r="B275369" t="n">
        <v>120</v>
      </c>
    </row>
    <row r="275370">
      <c r="A275370" t="inlineStr">
        <is>
          <t>www.filati-outlet.com</t>
        </is>
      </c>
      <c r="B275370" t="n">
        <v>120</v>
      </c>
    </row>
    <row r="275371">
      <c r="A275371" t="inlineStr">
        <is>
          <t>supamodu.com</t>
        </is>
      </c>
      <c r="B275371" t="n">
        <v>120</v>
      </c>
    </row>
    <row r="275372">
      <c r="A275372" t="inlineStr">
        <is>
          <t>chapmansretail.co.uk</t>
        </is>
      </c>
      <c r="B275372" t="n">
        <v>120</v>
      </c>
    </row>
    <row r="275373">
      <c r="A275373" t="inlineStr">
        <is>
          <t>www.armacostlighting.com</t>
        </is>
      </c>
      <c r="B275373" t="n">
        <v>120</v>
      </c>
    </row>
    <row r="275374">
      <c r="A275374" t="inlineStr">
        <is>
          <t>mk0architensx5k6hog9.kinstacdn.com</t>
        </is>
      </c>
      <c r="B275374" t="n">
        <v>120</v>
      </c>
    </row>
    <row r="275375">
      <c r="A275375" t="inlineStr">
        <is>
          <t>www.modernartjewelry.net</t>
        </is>
      </c>
      <c r="B275375" t="n">
        <v>120</v>
      </c>
    </row>
    <row r="275376">
      <c r="A275376" t="inlineStr">
        <is>
          <t>customersurveyz.onl</t>
        </is>
      </c>
      <c r="B275376" t="n">
        <v>120</v>
      </c>
    </row>
    <row r="275377">
      <c r="A275377" t="inlineStr">
        <is>
          <t>vividemporium.com</t>
        </is>
      </c>
      <c r="B275377" t="n">
        <v>120</v>
      </c>
    </row>
    <row r="275378">
      <c r="A275378" t="inlineStr">
        <is>
          <t>orwellpastandpresent.org.uk</t>
        </is>
      </c>
      <c r="B275378" t="n">
        <v>120</v>
      </c>
    </row>
    <row r="275379">
      <c r="A275379" t="inlineStr">
        <is>
          <t>mobilegameplace.com</t>
        </is>
      </c>
      <c r="B275379" t="n">
        <v>120</v>
      </c>
    </row>
    <row r="275380">
      <c r="A275380" t="inlineStr">
        <is>
          <t>djservicescornwall.co.uk</t>
        </is>
      </c>
      <c r="B275380" t="n">
        <v>120</v>
      </c>
    </row>
    <row r="275381">
      <c r="A275381" t="inlineStr">
        <is>
          <t>groups.tcv.org.uk</t>
        </is>
      </c>
      <c r="B275381" t="n">
        <v>120</v>
      </c>
    </row>
    <row r="275382">
      <c r="A275382" t="inlineStr">
        <is>
          <t>www.anoleannals.org</t>
        </is>
      </c>
      <c r="B275382" t="n">
        <v>120</v>
      </c>
    </row>
    <row r="275383">
      <c r="A275383" t="inlineStr">
        <is>
          <t>www.okybox.com</t>
        </is>
      </c>
      <c r="B275383" t="n">
        <v>120</v>
      </c>
    </row>
    <row r="275384">
      <c r="A275384" t="inlineStr">
        <is>
          <t>www.railforums.co.uk</t>
        </is>
      </c>
      <c r="B275384" t="n">
        <v>120</v>
      </c>
    </row>
    <row r="275385">
      <c r="A275385" t="inlineStr">
        <is>
          <t>www.garlandengineering.org</t>
        </is>
      </c>
      <c r="B275385" t="n">
        <v>120</v>
      </c>
    </row>
    <row r="275386">
      <c r="A275386" t="inlineStr">
        <is>
          <t>tcjewfolk.com</t>
        </is>
      </c>
      <c r="B275386" t="n">
        <v>120</v>
      </c>
    </row>
    <row r="275387">
      <c r="A275387" t="inlineStr">
        <is>
          <t>www.legendsstone.com</t>
        </is>
      </c>
      <c r="B275387" t="n">
        <v>120</v>
      </c>
    </row>
    <row r="275388">
      <c r="A275388" t="inlineStr">
        <is>
          <t>www.dieters-bilderwelten.de</t>
        </is>
      </c>
      <c r="B275388" t="n">
        <v>120</v>
      </c>
    </row>
    <row r="275389">
      <c r="A275389" t="inlineStr">
        <is>
          <t>www.dogdesires.co.uk</t>
        </is>
      </c>
      <c r="B275389" t="n">
        <v>120</v>
      </c>
    </row>
    <row r="275390">
      <c r="A275390" t="inlineStr">
        <is>
          <t>api.vdb-waffen.de</t>
        </is>
      </c>
      <c r="B275390" t="n">
        <v>120</v>
      </c>
    </row>
    <row r="275391">
      <c r="A275391" t="inlineStr">
        <is>
          <t>westcoastaromatherapy.com</t>
        </is>
      </c>
      <c r="B275391" t="n">
        <v>120</v>
      </c>
    </row>
    <row r="275392">
      <c r="A275392" t="inlineStr">
        <is>
          <t>www.kreuzfahrten.de</t>
        </is>
      </c>
      <c r="B275392" t="n">
        <v>120</v>
      </c>
    </row>
    <row r="275393">
      <c r="A275393" t="inlineStr">
        <is>
          <t>www.thecountrygolfshop.nl</t>
        </is>
      </c>
      <c r="B275393" t="n">
        <v>120</v>
      </c>
    </row>
    <row r="275394">
      <c r="A275394" t="inlineStr">
        <is>
          <t>www.robalberti.com</t>
        </is>
      </c>
      <c r="B275394" t="n">
        <v>120</v>
      </c>
    </row>
    <row r="275395">
      <c r="A275395" t="inlineStr">
        <is>
          <t>www.piesemotor.ro</t>
        </is>
      </c>
      <c r="B275395" t="n">
        <v>120</v>
      </c>
    </row>
    <row r="275396">
      <c r="A275396" t="inlineStr">
        <is>
          <t>admin.kairali.com</t>
        </is>
      </c>
      <c r="B275396" t="n">
        <v>120</v>
      </c>
    </row>
    <row r="275397">
      <c r="A275397" t="inlineStr">
        <is>
          <t>www.sustainability.upenn.edu</t>
        </is>
      </c>
      <c r="B275397" t="n">
        <v>120</v>
      </c>
    </row>
    <row r="275398">
      <c r="A275398" t="inlineStr">
        <is>
          <t>ktfnews.com</t>
        </is>
      </c>
      <c r="B275398" t="n">
        <v>120</v>
      </c>
    </row>
    <row r="275399">
      <c r="A275399" t="inlineStr">
        <is>
          <t>www.steelmodels.com</t>
        </is>
      </c>
      <c r="B275399" t="n">
        <v>120</v>
      </c>
    </row>
    <row r="275400">
      <c r="A275400" t="inlineStr">
        <is>
          <t>stempelwiese.de</t>
        </is>
      </c>
      <c r="B275400" t="n">
        <v>120</v>
      </c>
    </row>
    <row r="275401">
      <c r="A275401" t="inlineStr">
        <is>
          <t>images.helpteaching.com</t>
        </is>
      </c>
      <c r="B275401" t="n">
        <v>120</v>
      </c>
    </row>
    <row r="275402">
      <c r="A275402" t="inlineStr">
        <is>
          <t>thehankerer.files.wordpress.com</t>
        </is>
      </c>
      <c r="B275402" t="n">
        <v>120</v>
      </c>
    </row>
    <row r="275403">
      <c r="A275403" t="inlineStr">
        <is>
          <t>eis.imb-images.com</t>
        </is>
      </c>
      <c r="B275403" t="n">
        <v>120</v>
      </c>
    </row>
    <row r="275404">
      <c r="A275404" t="inlineStr">
        <is>
          <t>www.mcginniswoods.org</t>
        </is>
      </c>
      <c r="B275404" t="n">
        <v>120</v>
      </c>
    </row>
    <row r="275405">
      <c r="A275405" t="inlineStr">
        <is>
          <t>jbertho.files.wordpress.com</t>
        </is>
      </c>
      <c r="B275405" t="n">
        <v>120</v>
      </c>
    </row>
    <row r="275406">
      <c r="A275406" t="inlineStr">
        <is>
          <t>press.constructiononline.com</t>
        </is>
      </c>
      <c r="B275406" t="n">
        <v>120</v>
      </c>
    </row>
    <row r="275407">
      <c r="A275407" t="inlineStr">
        <is>
          <t>nutritionw.com</t>
        </is>
      </c>
      <c r="B275407" t="n">
        <v>120</v>
      </c>
    </row>
    <row r="275408">
      <c r="A275408" t="inlineStr">
        <is>
          <t>www.suggestphone.com</t>
        </is>
      </c>
      <c r="B275408" t="n">
        <v>120</v>
      </c>
    </row>
    <row r="275409">
      <c r="A275409" t="inlineStr">
        <is>
          <t>lubetkin.net</t>
        </is>
      </c>
      <c r="B275409" t="n">
        <v>120</v>
      </c>
    </row>
    <row r="275410">
      <c r="A275410" t="inlineStr">
        <is>
          <t>wiretreasures.com</t>
        </is>
      </c>
      <c r="B275410" t="n">
        <v>120</v>
      </c>
    </row>
    <row r="275411">
      <c r="A275411" t="inlineStr">
        <is>
          <t>orca-factory.ocnk.net</t>
        </is>
      </c>
      <c r="B275411" t="n">
        <v>120</v>
      </c>
    </row>
    <row r="275412">
      <c r="A275412" t="inlineStr">
        <is>
          <t>stonehill-website.s3.amazonaws.com</t>
        </is>
      </c>
      <c r="B275412" t="n">
        <v>120</v>
      </c>
    </row>
    <row r="275413">
      <c r="A275413" t="inlineStr">
        <is>
          <t>kayelleallen.com</t>
        </is>
      </c>
      <c r="B275413" t="n">
        <v>120</v>
      </c>
    </row>
    <row r="275414">
      <c r="A275414" t="inlineStr">
        <is>
          <t>www.surridgesport.com.au</t>
        </is>
      </c>
      <c r="B275414" t="n">
        <v>120</v>
      </c>
    </row>
    <row r="275415">
      <c r="A275415" t="inlineStr">
        <is>
          <t>gaminghistory101.files.wordpress.com</t>
        </is>
      </c>
      <c r="B275415" t="n">
        <v>120</v>
      </c>
    </row>
    <row r="275416">
      <c r="A275416" t="inlineStr">
        <is>
          <t>www.ewtarticles.com</t>
        </is>
      </c>
      <c r="B275416" t="n">
        <v>120</v>
      </c>
    </row>
    <row r="275417">
      <c r="A275417" t="inlineStr">
        <is>
          <t>img2.mypl.net</t>
        </is>
      </c>
      <c r="B275417" t="n">
        <v>120</v>
      </c>
    </row>
    <row r="275418">
      <c r="A275418" t="inlineStr">
        <is>
          <t>www.overlanded.com</t>
        </is>
      </c>
      <c r="B275418" t="n">
        <v>120</v>
      </c>
    </row>
    <row r="275419">
      <c r="A275419" t="inlineStr">
        <is>
          <t>bibleprophecyresources.com</t>
        </is>
      </c>
      <c r="B275419" t="n">
        <v>120</v>
      </c>
    </row>
    <row r="275420">
      <c r="A275420" t="inlineStr">
        <is>
          <t>cdn.princessdressworld.com</t>
        </is>
      </c>
      <c r="B275420" t="n">
        <v>120</v>
      </c>
    </row>
    <row r="275421">
      <c r="A275421" t="inlineStr">
        <is>
          <t>rialtosquare.com</t>
        </is>
      </c>
      <c r="B275421" t="n">
        <v>120</v>
      </c>
    </row>
    <row r="275422">
      <c r="A275422" t="inlineStr">
        <is>
          <t>bulldogbarker.com</t>
        </is>
      </c>
      <c r="B275422" t="n">
        <v>120</v>
      </c>
    </row>
    <row r="275423">
      <c r="A275423" t="inlineStr">
        <is>
          <t>sheriff.loudoun.gov</t>
        </is>
      </c>
      <c r="B275423" t="n">
        <v>120</v>
      </c>
    </row>
    <row r="275424">
      <c r="A275424" t="inlineStr">
        <is>
          <t>jonathanschiffman.com</t>
        </is>
      </c>
      <c r="B275424" t="n">
        <v>120</v>
      </c>
    </row>
    <row r="275425">
      <c r="A275425" t="inlineStr">
        <is>
          <t>yourhomefree.com</t>
        </is>
      </c>
      <c r="B275425" t="n">
        <v>120</v>
      </c>
    </row>
    <row r="275426">
      <c r="A275426" t="inlineStr">
        <is>
          <t>catalog.lamama.org</t>
        </is>
      </c>
      <c r="B275426" t="n">
        <v>120</v>
      </c>
    </row>
    <row r="275427">
      <c r="A275427" t="inlineStr">
        <is>
          <t>plentyofgifts.com.au</t>
        </is>
      </c>
      <c r="B275427" t="n">
        <v>120</v>
      </c>
    </row>
    <row r="275428">
      <c r="A275428" t="inlineStr">
        <is>
          <t>www.strollerslab.com</t>
        </is>
      </c>
      <c r="B275428" t="n">
        <v>120</v>
      </c>
    </row>
    <row r="275429">
      <c r="A275429" t="inlineStr">
        <is>
          <t>topkinggears.com</t>
        </is>
      </c>
      <c r="B275429" t="n">
        <v>120</v>
      </c>
    </row>
    <row r="275430">
      <c r="A275430" t="inlineStr">
        <is>
          <t>www.loadsofmusic.com</t>
        </is>
      </c>
      <c r="B275430" t="n">
        <v>120</v>
      </c>
    </row>
    <row r="275431">
      <c r="A275431" t="inlineStr">
        <is>
          <t>www.hansa.com.mt</t>
        </is>
      </c>
      <c r="B275431" t="n">
        <v>120</v>
      </c>
    </row>
    <row r="275432">
      <c r="A275432" t="inlineStr">
        <is>
          <t>newenglandcleanenergy.com</t>
        </is>
      </c>
      <c r="B275432" t="n">
        <v>120</v>
      </c>
    </row>
    <row r="275433">
      <c r="A275433" t="inlineStr">
        <is>
          <t>stylechameleonfashions.files.wordpress.com</t>
        </is>
      </c>
      <c r="B275433" t="n">
        <v>120</v>
      </c>
    </row>
    <row r="275434">
      <c r="A275434" t="inlineStr">
        <is>
          <t>global-cdn.grapecity.com</t>
        </is>
      </c>
      <c r="B275434" t="n">
        <v>120</v>
      </c>
    </row>
    <row r="275435">
      <c r="A275435" t="inlineStr">
        <is>
          <t>honors.auburn.edu</t>
        </is>
      </c>
      <c r="B275435" t="n">
        <v>120</v>
      </c>
    </row>
    <row r="275436">
      <c r="A275436" t="inlineStr">
        <is>
          <t>www.parmacityschools.org</t>
        </is>
      </c>
      <c r="B275436" t="n">
        <v>120</v>
      </c>
    </row>
    <row r="275437">
      <c r="A275437" t="inlineStr">
        <is>
          <t>www.hashtagvapes.co.za</t>
        </is>
      </c>
      <c r="B275437" t="n">
        <v>120</v>
      </c>
    </row>
    <row r="275438">
      <c r="A275438" t="inlineStr">
        <is>
          <t>oohoohshoes.com</t>
        </is>
      </c>
      <c r="B275438" t="n">
        <v>120</v>
      </c>
    </row>
    <row r="275439">
      <c r="A275439" t="inlineStr">
        <is>
          <t>jardinecofriendly.files.wordpress.com</t>
        </is>
      </c>
      <c r="B275439" t="n">
        <v>120</v>
      </c>
    </row>
    <row r="275440">
      <c r="A275440" t="inlineStr">
        <is>
          <t>steam-trader.com</t>
        </is>
      </c>
      <c r="B275440" t="n">
        <v>120</v>
      </c>
    </row>
    <row r="275441">
      <c r="A275441" t="inlineStr">
        <is>
          <t>cdn.shopmatrix.net</t>
        </is>
      </c>
      <c r="B275441" t="n">
        <v>120</v>
      </c>
    </row>
    <row r="275442">
      <c r="A275442" t="inlineStr">
        <is>
          <t>www.silvertouchinc.com</t>
        </is>
      </c>
      <c r="B275442" t="n">
        <v>120</v>
      </c>
    </row>
    <row r="275443">
      <c r="A275443" t="inlineStr">
        <is>
          <t>dart.org</t>
        </is>
      </c>
      <c r="B275443" t="n">
        <v>120</v>
      </c>
    </row>
    <row r="275444">
      <c r="A275444" t="inlineStr">
        <is>
          <t>cambridge.com.ph</t>
        </is>
      </c>
      <c r="B275444" t="n">
        <v>120</v>
      </c>
    </row>
    <row r="275445">
      <c r="A275445" t="inlineStr">
        <is>
          <t>www.nordfilateli.se</t>
        </is>
      </c>
      <c r="B275445" t="n">
        <v>120</v>
      </c>
    </row>
    <row r="275446">
      <c r="A275446" t="inlineStr">
        <is>
          <t>www.zunash.com</t>
        </is>
      </c>
      <c r="B275446" t="n">
        <v>120</v>
      </c>
    </row>
    <row r="275447">
      <c r="A275447" t="inlineStr">
        <is>
          <t>vgcgroup.co.uk</t>
        </is>
      </c>
      <c r="B275447" t="n">
        <v>120</v>
      </c>
    </row>
    <row r="275448">
      <c r="A275448" t="inlineStr">
        <is>
          <t>nayshow.com</t>
        </is>
      </c>
      <c r="B275448" t="n">
        <v>120</v>
      </c>
    </row>
    <row r="275449">
      <c r="A275449" t="inlineStr">
        <is>
          <t>fotografie-fr.de</t>
        </is>
      </c>
      <c r="B275449" t="n">
        <v>120</v>
      </c>
    </row>
    <row r="275450">
      <c r="A275450" t="inlineStr">
        <is>
          <t>www.pslkarting.com</t>
        </is>
      </c>
      <c r="B275450" t="n">
        <v>120</v>
      </c>
    </row>
    <row r="275451">
      <c r="A275451" t="inlineStr">
        <is>
          <t>en.meet-in-nice.com</t>
        </is>
      </c>
      <c r="B275451" t="n">
        <v>120</v>
      </c>
    </row>
    <row r="275452">
      <c r="A275452" t="inlineStr">
        <is>
          <t>www.labnol.org</t>
        </is>
      </c>
      <c r="B275452" t="n">
        <v>120</v>
      </c>
    </row>
    <row r="275453">
      <c r="A275453" t="inlineStr">
        <is>
          <t>www.kylpyhuonekauppa.fi</t>
        </is>
      </c>
      <c r="B275453" t="n">
        <v>120</v>
      </c>
    </row>
    <row r="275454">
      <c r="A275454" t="inlineStr">
        <is>
          <t>images.mendix.com</t>
        </is>
      </c>
      <c r="B275454" t="n">
        <v>120</v>
      </c>
    </row>
    <row r="275455">
      <c r="A275455" t="inlineStr">
        <is>
          <t>bereadyfoods.com</t>
        </is>
      </c>
      <c r="B275455" t="n">
        <v>120</v>
      </c>
    </row>
    <row r="275456">
      <c r="A275456" t="inlineStr">
        <is>
          <t>www.games4html5.com</t>
        </is>
      </c>
      <c r="B275456" t="n">
        <v>120</v>
      </c>
    </row>
    <row r="275457">
      <c r="A275457" t="inlineStr">
        <is>
          <t>zodiakmalawi.com</t>
        </is>
      </c>
      <c r="B275457" t="n">
        <v>120</v>
      </c>
    </row>
    <row r="275458">
      <c r="A275458" t="inlineStr">
        <is>
          <t>www.stgeorgesweybridge.com</t>
        </is>
      </c>
      <c r="B275458" t="n">
        <v>120</v>
      </c>
    </row>
    <row r="275459">
      <c r="A275459" t="inlineStr">
        <is>
          <t>www.vinoscutanda.com</t>
        </is>
      </c>
      <c r="B275459" t="n">
        <v>120</v>
      </c>
    </row>
    <row r="275460">
      <c r="A275460" t="inlineStr">
        <is>
          <t>go2load.net</t>
        </is>
      </c>
      <c r="B275460" t="n">
        <v>120</v>
      </c>
    </row>
    <row r="275461">
      <c r="A275461" t="inlineStr">
        <is>
          <t>www.cclcomponents.com</t>
        </is>
      </c>
      <c r="B275461" t="n">
        <v>120</v>
      </c>
    </row>
    <row r="275462">
      <c r="A275462" t="inlineStr">
        <is>
          <t>www.lacasadelled.do</t>
        </is>
      </c>
      <c r="B275462" t="n">
        <v>120</v>
      </c>
    </row>
    <row r="275463">
      <c r="A275463" t="inlineStr">
        <is>
          <t>static.studyin-uk.in</t>
        </is>
      </c>
      <c r="B275463" t="n">
        <v>120</v>
      </c>
    </row>
    <row r="275464">
      <c r="A275464" t="inlineStr">
        <is>
          <t>www.aacnnursing.org</t>
        </is>
      </c>
      <c r="B275464" t="n">
        <v>120</v>
      </c>
    </row>
    <row r="275465">
      <c r="A275465" t="inlineStr">
        <is>
          <t>opticscamp.com</t>
        </is>
      </c>
      <c r="B275465" t="n">
        <v>120</v>
      </c>
    </row>
    <row r="275466">
      <c r="A275466" t="inlineStr">
        <is>
          <t>myartyparty.files.wordpress.com</t>
        </is>
      </c>
      <c r="B275466" t="n">
        <v>120</v>
      </c>
    </row>
    <row r="275467">
      <c r="A275467" t="inlineStr">
        <is>
          <t>gpshq.net</t>
        </is>
      </c>
      <c r="B275467" t="n">
        <v>120</v>
      </c>
    </row>
    <row r="275468">
      <c r="A275468" t="inlineStr">
        <is>
          <t>www.zwiastunyfilmowe.net</t>
        </is>
      </c>
      <c r="B275468" t="n">
        <v>120</v>
      </c>
    </row>
    <row r="275469">
      <c r="A275469" t="inlineStr">
        <is>
          <t>simplespanishfood.typepad.com</t>
        </is>
      </c>
      <c r="B275469" t="n">
        <v>120</v>
      </c>
    </row>
    <row r="275470">
      <c r="A275470" t="inlineStr">
        <is>
          <t>www.mirpod.com</t>
        </is>
      </c>
      <c r="B275470" t="n">
        <v>120</v>
      </c>
    </row>
    <row r="275471">
      <c r="A275471" t="inlineStr">
        <is>
          <t>microsoft.github.io</t>
        </is>
      </c>
      <c r="B275471" t="n">
        <v>120</v>
      </c>
    </row>
    <row r="275472">
      <c r="A275472" t="inlineStr">
        <is>
          <t>www.dbestie.com</t>
        </is>
      </c>
      <c r="B275472" t="n">
        <v>120</v>
      </c>
    </row>
    <row r="275473">
      <c r="A275473" t="inlineStr">
        <is>
          <t>bgunikat.eu</t>
        </is>
      </c>
      <c r="B275473" t="n">
        <v>120</v>
      </c>
    </row>
    <row r="275474">
      <c r="A275474" t="inlineStr">
        <is>
          <t>gravityundone.net</t>
        </is>
      </c>
      <c r="B275474" t="n">
        <v>120</v>
      </c>
    </row>
    <row r="275475">
      <c r="A275475" t="inlineStr">
        <is>
          <t>www.loveayianapa.com</t>
        </is>
      </c>
      <c r="B275475" t="n">
        <v>120</v>
      </c>
    </row>
    <row r="275476">
      <c r="A275476" t="inlineStr">
        <is>
          <t>roastedbeanz.com</t>
        </is>
      </c>
      <c r="B275476" t="n">
        <v>120</v>
      </c>
    </row>
    <row r="275477">
      <c r="A275477" t="inlineStr">
        <is>
          <t>www.bellamariefrance.com.my</t>
        </is>
      </c>
      <c r="B275477" t="n">
        <v>120</v>
      </c>
    </row>
    <row r="275478">
      <c r="A275478" t="inlineStr">
        <is>
          <t>cdn1.planete-domotique.com</t>
        </is>
      </c>
      <c r="B275478" t="n">
        <v>120</v>
      </c>
    </row>
    <row r="275479">
      <c r="A275479" t="inlineStr">
        <is>
          <t>www.opencartsupport.com</t>
        </is>
      </c>
      <c r="B275479" t="n">
        <v>120</v>
      </c>
    </row>
    <row r="275480">
      <c r="A275480" t="inlineStr">
        <is>
          <t>www.fixingswarehouse.co.uk</t>
        </is>
      </c>
      <c r="B275480" t="n">
        <v>120</v>
      </c>
    </row>
    <row r="275481">
      <c r="A275481" t="inlineStr">
        <is>
          <t>namobilu.com:443</t>
        </is>
      </c>
      <c r="B275481" t="n">
        <v>120</v>
      </c>
    </row>
    <row r="275482">
      <c r="A275482" t="inlineStr">
        <is>
          <t>justbeinhonestkb.files.wordpress.com</t>
        </is>
      </c>
      <c r="B275482" t="n">
        <v>120</v>
      </c>
    </row>
    <row r="275483">
      <c r="A275483" t="inlineStr">
        <is>
          <t>shpl.info</t>
        </is>
      </c>
      <c r="B275483" t="n">
        <v>120</v>
      </c>
    </row>
    <row r="275484">
      <c r="A275484" t="inlineStr">
        <is>
          <t>cdn2.sorsware.com</t>
        </is>
      </c>
      <c r="B275484" t="n">
        <v>120</v>
      </c>
    </row>
    <row r="275485">
      <c r="A275485" t="inlineStr">
        <is>
          <t>www.justadventure.com</t>
        </is>
      </c>
      <c r="B275485" t="n">
        <v>120</v>
      </c>
    </row>
    <row r="275486">
      <c r="A275486" t="inlineStr">
        <is>
          <t>baroodyplasticsurgery.com</t>
        </is>
      </c>
      <c r="B275486" t="n">
        <v>120</v>
      </c>
    </row>
    <row r="275487">
      <c r="A275487" t="inlineStr">
        <is>
          <t>www.mobiletechtalk.co.uk</t>
        </is>
      </c>
      <c r="B275487" t="n">
        <v>120</v>
      </c>
    </row>
    <row r="275488">
      <c r="A275488" t="inlineStr">
        <is>
          <t>www.klearsystems.com</t>
        </is>
      </c>
      <c r="B275488" t="n">
        <v>120</v>
      </c>
    </row>
    <row r="275489">
      <c r="A275489" t="inlineStr">
        <is>
          <t>moskoblog.files.wordpress.com</t>
        </is>
      </c>
      <c r="B275489" t="n">
        <v>120</v>
      </c>
    </row>
    <row r="275490">
      <c r="A275490" t="inlineStr">
        <is>
          <t>savvytraders.com</t>
        </is>
      </c>
      <c r="B275490" t="n">
        <v>120</v>
      </c>
    </row>
    <row r="275491">
      <c r="A275491" t="inlineStr">
        <is>
          <t>www.eastunique.com</t>
        </is>
      </c>
      <c r="B275491" t="n">
        <v>120</v>
      </c>
    </row>
    <row r="275492">
      <c r="A275492" t="inlineStr">
        <is>
          <t>img.audew.com</t>
        </is>
      </c>
      <c r="B275492" t="n">
        <v>120</v>
      </c>
    </row>
    <row r="275493">
      <c r="A275493" t="inlineStr">
        <is>
          <t>casinotop5.jp</t>
        </is>
      </c>
      <c r="B275493" t="n">
        <v>120</v>
      </c>
    </row>
    <row r="275494">
      <c r="A275494" t="inlineStr">
        <is>
          <t>yourstatus.in</t>
        </is>
      </c>
      <c r="B275494" t="n">
        <v>120</v>
      </c>
    </row>
    <row r="275495">
      <c r="A275495" t="inlineStr">
        <is>
          <t>www.cafeteras.com.mx</t>
        </is>
      </c>
      <c r="B275495" t="n">
        <v>120</v>
      </c>
    </row>
    <row r="275496">
      <c r="A275496" t="inlineStr">
        <is>
          <t>www.piqosity.com</t>
        </is>
      </c>
      <c r="B275496" t="n">
        <v>120</v>
      </c>
    </row>
    <row r="275497">
      <c r="A275497" t="inlineStr">
        <is>
          <t>enya.sk</t>
        </is>
      </c>
      <c r="B275497" t="n">
        <v>120</v>
      </c>
    </row>
    <row r="275498">
      <c r="A275498" t="inlineStr">
        <is>
          <t>www.nomonkey.gr</t>
        </is>
      </c>
      <c r="B275498" t="n">
        <v>120</v>
      </c>
    </row>
    <row r="275499">
      <c r="A275499" t="inlineStr">
        <is>
          <t>www.containerrentalandsales.com</t>
        </is>
      </c>
      <c r="B275499" t="n">
        <v>120</v>
      </c>
    </row>
    <row r="275500">
      <c r="A275500" t="inlineStr">
        <is>
          <t>thecasualfactory.com</t>
        </is>
      </c>
      <c r="B275500" t="n">
        <v>120</v>
      </c>
    </row>
    <row r="275501">
      <c r="A275501" t="inlineStr">
        <is>
          <t>velo.kz</t>
        </is>
      </c>
      <c r="B275501" t="n">
        <v>120</v>
      </c>
    </row>
    <row r="275502">
      <c r="A275502" t="inlineStr">
        <is>
          <t>daviesscountyarc.org</t>
        </is>
      </c>
      <c r="B275502" t="n">
        <v>120</v>
      </c>
    </row>
    <row r="275503">
      <c r="A275503" t="inlineStr">
        <is>
          <t>bikefun.pl</t>
        </is>
      </c>
      <c r="B275503" t="n">
        <v>120</v>
      </c>
    </row>
    <row r="275504">
      <c r="A275504" t="inlineStr">
        <is>
          <t>freatic.com</t>
        </is>
      </c>
      <c r="B275504" t="n">
        <v>120</v>
      </c>
    </row>
    <row r="275505">
      <c r="A275505" t="inlineStr">
        <is>
          <t>www.12betindia.com</t>
        </is>
      </c>
      <c r="B275505" t="n">
        <v>120</v>
      </c>
    </row>
    <row r="275506">
      <c r="A275506" t="inlineStr">
        <is>
          <t>18-sex-video.com</t>
        </is>
      </c>
      <c r="B275506" t="n">
        <v>120</v>
      </c>
    </row>
    <row r="275507">
      <c r="A275507" t="inlineStr">
        <is>
          <t>news4winnipeg.com</t>
        </is>
      </c>
      <c r="B275507" t="n">
        <v>120</v>
      </c>
    </row>
    <row r="275508">
      <c r="A275508" t="inlineStr">
        <is>
          <t>forpc.org</t>
        </is>
      </c>
      <c r="B275508" t="n">
        <v>120</v>
      </c>
    </row>
    <row r="275509">
      <c r="A275509" t="inlineStr">
        <is>
          <t>sokoniadvertiser.com</t>
        </is>
      </c>
      <c r="B275509" t="n">
        <v>120</v>
      </c>
    </row>
    <row r="275510">
      <c r="A275510" t="inlineStr">
        <is>
          <t>buckinghamcovers.com</t>
        </is>
      </c>
      <c r="B275510" t="n">
        <v>120</v>
      </c>
    </row>
    <row r="275511">
      <c r="A275511" t="inlineStr">
        <is>
          <t>www.borehamwoodfootballclub.co.uk</t>
        </is>
      </c>
      <c r="B275511" t="n">
        <v>120</v>
      </c>
    </row>
    <row r="275512">
      <c r="A275512" t="inlineStr">
        <is>
          <t>m.id.gantrycranesupplier.com</t>
        </is>
      </c>
      <c r="B275512" t="n">
        <v>120</v>
      </c>
    </row>
    <row r="275513">
      <c r="A275513" t="inlineStr">
        <is>
          <t>www.tichoups.fr</t>
        </is>
      </c>
      <c r="B275513" t="n">
        <v>120</v>
      </c>
    </row>
    <row r="275514">
      <c r="A275514" t="inlineStr">
        <is>
          <t>kknife.ru</t>
        </is>
      </c>
      <c r="B275514" t="n">
        <v>120</v>
      </c>
    </row>
    <row r="275515">
      <c r="A275515" t="inlineStr">
        <is>
          <t>kmcpublicschool.org</t>
        </is>
      </c>
      <c r="B275515" t="n">
        <v>120</v>
      </c>
    </row>
    <row r="275516">
      <c r="A275516" t="inlineStr">
        <is>
          <t>sharpschoolservices.com</t>
        </is>
      </c>
      <c r="B275516" t="n">
        <v>120</v>
      </c>
    </row>
    <row r="275517">
      <c r="A275517" t="inlineStr">
        <is>
          <t>vitavihandmade.com</t>
        </is>
      </c>
      <c r="B275517" t="n">
        <v>120</v>
      </c>
    </row>
    <row r="275518">
      <c r="A275518" t="inlineStr">
        <is>
          <t>www.tcgplayer.it</t>
        </is>
      </c>
      <c r="B275518" t="n">
        <v>120</v>
      </c>
    </row>
    <row r="275519">
      <c r="A275519" t="inlineStr">
        <is>
          <t>thirstybox.co.uk</t>
        </is>
      </c>
      <c r="B275519" t="n">
        <v>120</v>
      </c>
    </row>
    <row r="275520">
      <c r="A275520" t="inlineStr">
        <is>
          <t>www.luminea.info</t>
        </is>
      </c>
      <c r="B275520" t="n">
        <v>120</v>
      </c>
    </row>
    <row r="275521">
      <c r="A275521" t="inlineStr">
        <is>
          <t>x-beats.in.ua</t>
        </is>
      </c>
      <c r="B275521" t="n">
        <v>120</v>
      </c>
    </row>
    <row r="275522">
      <c r="A275522" t="inlineStr">
        <is>
          <t>assets.liveworkstudio.com</t>
        </is>
      </c>
      <c r="B275522" t="n">
        <v>120</v>
      </c>
    </row>
    <row r="275523">
      <c r="A275523" t="inlineStr">
        <is>
          <t>www.sunrisepkg.com</t>
        </is>
      </c>
      <c r="B275523" t="n">
        <v>120</v>
      </c>
    </row>
    <row r="275524">
      <c r="A275524" t="inlineStr">
        <is>
          <t>seiza.ro</t>
        </is>
      </c>
      <c r="B275524" t="n">
        <v>120</v>
      </c>
    </row>
    <row r="275525">
      <c r="A275525" t="inlineStr">
        <is>
          <t>projectmayhem.co.za</t>
        </is>
      </c>
      <c r="B275525" t="n">
        <v>120</v>
      </c>
    </row>
    <row r="275526">
      <c r="A275526" t="inlineStr">
        <is>
          <t>www.professional-multirotors.com</t>
        </is>
      </c>
      <c r="B275526" t="n">
        <v>120</v>
      </c>
    </row>
    <row r="275527">
      <c r="A275527" t="inlineStr">
        <is>
          <t>www.bestunderr.com</t>
        </is>
      </c>
      <c r="B275527" t="n">
        <v>120</v>
      </c>
    </row>
    <row r="275528">
      <c r="A275528" t="inlineStr">
        <is>
          <t>theshhhop.com</t>
        </is>
      </c>
      <c r="B275528" t="n">
        <v>120</v>
      </c>
    </row>
    <row r="275529">
      <c r="A275529" t="inlineStr">
        <is>
          <t>top-mods.ru</t>
        </is>
      </c>
      <c r="B275529" t="n">
        <v>120</v>
      </c>
    </row>
    <row r="275530">
      <c r="A275530" t="inlineStr">
        <is>
          <t>honiton.nub.news</t>
        </is>
      </c>
      <c r="B275530" t="n">
        <v>120</v>
      </c>
    </row>
    <row r="275531">
      <c r="A275531" t="inlineStr">
        <is>
          <t>www.dhamecha.com</t>
        </is>
      </c>
      <c r="B275531" t="n">
        <v>120</v>
      </c>
    </row>
    <row r="275532">
      <c r="A275532" t="inlineStr">
        <is>
          <t>toxics.usgs.gov</t>
        </is>
      </c>
      <c r="B275532" t="n">
        <v>120</v>
      </c>
    </row>
    <row r="275533">
      <c r="A275533" t="inlineStr">
        <is>
          <t>www.AutelStore.co.uk</t>
        </is>
      </c>
      <c r="B275533" t="n">
        <v>120</v>
      </c>
    </row>
    <row r="275534">
      <c r="A275534" t="inlineStr">
        <is>
          <t>www.clivebonner.co.uk</t>
        </is>
      </c>
      <c r="B275534" t="n">
        <v>120</v>
      </c>
    </row>
    <row r="275535">
      <c r="A275535" t="inlineStr">
        <is>
          <t>shop.triadestrumenti.it</t>
        </is>
      </c>
      <c r="B275535" t="n">
        <v>120</v>
      </c>
    </row>
    <row r="275536">
      <c r="A275536" t="inlineStr">
        <is>
          <t>www.cyclone.no</t>
        </is>
      </c>
      <c r="B275536" t="n">
        <v>120</v>
      </c>
    </row>
    <row r="275537">
      <c r="A275537" t="inlineStr">
        <is>
          <t>www.animalssculpture.com</t>
        </is>
      </c>
      <c r="B275537" t="n">
        <v>120</v>
      </c>
    </row>
    <row r="275538">
      <c r="A275538" t="inlineStr">
        <is>
          <t>www.craftypint.com</t>
        </is>
      </c>
      <c r="B275538" t="n">
        <v>120</v>
      </c>
    </row>
    <row r="275539">
      <c r="A275539" t="inlineStr">
        <is>
          <t>www.wemakevideos.com</t>
        </is>
      </c>
      <c r="B275539" t="n">
        <v>120</v>
      </c>
    </row>
    <row r="275540">
      <c r="A275540" t="inlineStr">
        <is>
          <t>www.1solalliance.com</t>
        </is>
      </c>
      <c r="B275540" t="n">
        <v>120</v>
      </c>
    </row>
    <row r="275541">
      <c r="A275541" t="inlineStr">
        <is>
          <t>annonces.espritcampingcar.com</t>
        </is>
      </c>
      <c r="B275541" t="n">
        <v>120</v>
      </c>
    </row>
    <row r="275542">
      <c r="A275542" t="inlineStr">
        <is>
          <t>hikingtohealthy.files.wordpress.com</t>
        </is>
      </c>
      <c r="B275542" t="n">
        <v>120</v>
      </c>
    </row>
    <row r="275543">
      <c r="A275543" t="inlineStr">
        <is>
          <t>www.kensacontracting.com</t>
        </is>
      </c>
      <c r="B275543" t="n">
        <v>120</v>
      </c>
    </row>
    <row r="275544">
      <c r="A275544" t="inlineStr">
        <is>
          <t>metalgods.ru</t>
        </is>
      </c>
      <c r="B275544" t="n">
        <v>120</v>
      </c>
    </row>
    <row r="275545">
      <c r="A275545" t="inlineStr">
        <is>
          <t>www.venfino.com</t>
        </is>
      </c>
      <c r="B275545" t="n">
        <v>120</v>
      </c>
    </row>
    <row r="275546">
      <c r="A275546" t="inlineStr">
        <is>
          <t>img4700.weyesimg.com</t>
        </is>
      </c>
      <c r="B275546" t="n">
        <v>120</v>
      </c>
    </row>
    <row r="275547">
      <c r="A275547" t="inlineStr">
        <is>
          <t>cdn.goldapple.ru</t>
        </is>
      </c>
      <c r="B275547" t="n">
        <v>120</v>
      </c>
    </row>
    <row r="275548">
      <c r="A275548" t="inlineStr">
        <is>
          <t>www.playosmo.com</t>
        </is>
      </c>
      <c r="B275548" t="n">
        <v>120</v>
      </c>
    </row>
    <row r="275549">
      <c r="A275549" t="inlineStr">
        <is>
          <t>selectingadiamond.com</t>
        </is>
      </c>
      <c r="B275549" t="n">
        <v>120</v>
      </c>
    </row>
    <row r="275550">
      <c r="A275550" t="inlineStr">
        <is>
          <t>friendsracket.ch</t>
        </is>
      </c>
      <c r="B275550" t="n">
        <v>120</v>
      </c>
    </row>
    <row r="275551">
      <c r="A275551" t="inlineStr">
        <is>
          <t>malaysiabusiness.info</t>
        </is>
      </c>
      <c r="B275551" t="n">
        <v>120</v>
      </c>
    </row>
    <row r="275552">
      <c r="A275552" t="inlineStr">
        <is>
          <t>indaltech.cwfc.com</t>
        </is>
      </c>
      <c r="B275552" t="n">
        <v>120</v>
      </c>
    </row>
    <row r="275553">
      <c r="A275553" t="inlineStr">
        <is>
          <t>discountmotoring.co.uk</t>
        </is>
      </c>
      <c r="B275553" t="n">
        <v>120</v>
      </c>
    </row>
    <row r="275554">
      <c r="A275554" t="inlineStr">
        <is>
          <t>salidachamber.org</t>
        </is>
      </c>
      <c r="B275554" t="n">
        <v>120</v>
      </c>
    </row>
    <row r="275555">
      <c r="A275555" t="inlineStr">
        <is>
          <t>media.flexdealer.com</t>
        </is>
      </c>
      <c r="B275555" t="n">
        <v>120</v>
      </c>
    </row>
    <row r="275556">
      <c r="A275556" t="inlineStr">
        <is>
          <t>fuelsafe.com</t>
        </is>
      </c>
      <c r="B275556" t="n">
        <v>120</v>
      </c>
    </row>
    <row r="275557">
      <c r="A275557" t="inlineStr">
        <is>
          <t>modernbodyart.co.uk</t>
        </is>
      </c>
      <c r="B275557" t="n">
        <v>120</v>
      </c>
    </row>
    <row r="275558">
      <c r="A275558" t="inlineStr">
        <is>
          <t>uprar.com</t>
        </is>
      </c>
      <c r="B275558" t="n">
        <v>120</v>
      </c>
    </row>
    <row r="275559">
      <c r="A275559" t="inlineStr">
        <is>
          <t>gixmo.dk</t>
        </is>
      </c>
      <c r="B275559" t="n">
        <v>120</v>
      </c>
    </row>
    <row r="275560">
      <c r="A275560" t="inlineStr">
        <is>
          <t>www.sooverthis.com</t>
        </is>
      </c>
      <c r="B275560" t="n">
        <v>120</v>
      </c>
    </row>
    <row r="275561">
      <c r="A275561" t="inlineStr">
        <is>
          <t>wantee.at</t>
        </is>
      </c>
      <c r="B275561" t="n">
        <v>120</v>
      </c>
    </row>
    <row r="275562">
      <c r="A275562" t="inlineStr">
        <is>
          <t>www.aroundfortwayne.com</t>
        </is>
      </c>
      <c r="B275562" t="n">
        <v>120</v>
      </c>
    </row>
    <row r="275563">
      <c r="A275563" t="inlineStr">
        <is>
          <t>thedogsofbeer.files.wordpress.com</t>
        </is>
      </c>
      <c r="B275563" t="n">
        <v>120</v>
      </c>
    </row>
    <row r="275564">
      <c r="A275564" t="inlineStr">
        <is>
          <t>blog.pair.com</t>
        </is>
      </c>
      <c r="B275564" t="n">
        <v>120</v>
      </c>
    </row>
    <row r="275565">
      <c r="A275565" t="inlineStr">
        <is>
          <t>caat.com.au</t>
        </is>
      </c>
      <c r="B275565" t="n">
        <v>120</v>
      </c>
    </row>
    <row r="275566">
      <c r="A275566" t="inlineStr">
        <is>
          <t>www.evergreennursery.com</t>
        </is>
      </c>
      <c r="B275566" t="n">
        <v>120</v>
      </c>
    </row>
    <row r="275567">
      <c r="A275567" t="inlineStr">
        <is>
          <t>www.sps-squeegee.com</t>
        </is>
      </c>
      <c r="B275567" t="n">
        <v>120</v>
      </c>
    </row>
    <row r="275568">
      <c r="A275568" t="inlineStr">
        <is>
          <t>media01.gamesunit.de</t>
        </is>
      </c>
      <c r="B275568" t="n">
        <v>120</v>
      </c>
    </row>
    <row r="275569">
      <c r="A275569" t="inlineStr">
        <is>
          <t>www.jadmon.com</t>
        </is>
      </c>
      <c r="B275569" t="n">
        <v>120</v>
      </c>
    </row>
    <row r="275570">
      <c r="A275570" t="inlineStr">
        <is>
          <t>thebeautyproof.com</t>
        </is>
      </c>
      <c r="B275570" t="n">
        <v>120</v>
      </c>
    </row>
    <row r="275571">
      <c r="A275571" t="inlineStr">
        <is>
          <t>maxfilms.de</t>
        </is>
      </c>
      <c r="B275571" t="n">
        <v>120</v>
      </c>
    </row>
    <row r="275572">
      <c r="A275572" t="inlineStr">
        <is>
          <t>pevly.com</t>
        </is>
      </c>
      <c r="B275572" t="n">
        <v>120</v>
      </c>
    </row>
    <row r="275573">
      <c r="A275573" t="inlineStr">
        <is>
          <t>www.digicartz.com</t>
        </is>
      </c>
      <c r="B275573" t="n">
        <v>120</v>
      </c>
    </row>
    <row r="275574">
      <c r="A275574" t="inlineStr">
        <is>
          <t>www.wortmann.de</t>
        </is>
      </c>
      <c r="B275574" t="n">
        <v>120</v>
      </c>
    </row>
    <row r="275575">
      <c r="A275575" t="inlineStr">
        <is>
          <t>www.karaoke-lyrics.net</t>
        </is>
      </c>
      <c r="B275575" t="n">
        <v>120</v>
      </c>
    </row>
    <row r="275576">
      <c r="A275576" t="inlineStr">
        <is>
          <t>healthproductreports.com</t>
        </is>
      </c>
      <c r="B275576" t="n">
        <v>120</v>
      </c>
    </row>
    <row r="275577">
      <c r="A275577" t="inlineStr">
        <is>
          <t>www.my-food-online.net</t>
        </is>
      </c>
      <c r="B275577" t="n">
        <v>120</v>
      </c>
    </row>
    <row r="275578">
      <c r="A275578" t="inlineStr">
        <is>
          <t>www.toystreet.co.uk</t>
        </is>
      </c>
      <c r="B275578" t="n">
        <v>120</v>
      </c>
    </row>
    <row r="275579">
      <c r="A275579" t="inlineStr">
        <is>
          <t>snapdocs-storage.s3.amazonaws.com</t>
        </is>
      </c>
      <c r="B275579" t="n">
        <v>120</v>
      </c>
    </row>
    <row r="275580">
      <c r="A275580" t="inlineStr">
        <is>
          <t>www.pjspub.com</t>
        </is>
      </c>
      <c r="B275580" t="n">
        <v>120</v>
      </c>
    </row>
    <row r="275581">
      <c r="A275581" t="inlineStr">
        <is>
          <t>static-1.app4smart.me</t>
        </is>
      </c>
      <c r="B275581" t="n">
        <v>120</v>
      </c>
    </row>
    <row r="275582">
      <c r="A275582" t="inlineStr">
        <is>
          <t>www.drkimberlyhenry.com</t>
        </is>
      </c>
      <c r="B275582" t="n">
        <v>120</v>
      </c>
    </row>
    <row r="275583">
      <c r="A275583" t="inlineStr">
        <is>
          <t>www.dogandcatshots.com</t>
        </is>
      </c>
      <c r="B275583" t="n">
        <v>120</v>
      </c>
    </row>
    <row r="275584">
      <c r="A275584" t="inlineStr">
        <is>
          <t>blog.flightmedia.co</t>
        </is>
      </c>
      <c r="B275584" t="n">
        <v>120</v>
      </c>
    </row>
    <row r="275585">
      <c r="A275585" t="inlineStr">
        <is>
          <t>ovu.com</t>
        </is>
      </c>
      <c r="B275585" t="n">
        <v>120</v>
      </c>
    </row>
    <row r="275586">
      <c r="A275586" t="inlineStr">
        <is>
          <t>videoculinary.com</t>
        </is>
      </c>
      <c r="B275586" t="n">
        <v>120</v>
      </c>
    </row>
    <row r="275587">
      <c r="A275587" t="inlineStr">
        <is>
          <t>xpwebbuttons.com</t>
        </is>
      </c>
      <c r="B275587" t="n">
        <v>120</v>
      </c>
    </row>
    <row r="275588">
      <c r="A275588" t="inlineStr">
        <is>
          <t>www.hn-yangzi.com</t>
        </is>
      </c>
      <c r="B275588" t="n">
        <v>120</v>
      </c>
    </row>
    <row r="275589">
      <c r="A275589" t="inlineStr">
        <is>
          <t>www.arsenalguns.fr</t>
        </is>
      </c>
      <c r="B275589" t="n">
        <v>120</v>
      </c>
    </row>
    <row r="275590">
      <c r="A275590" t="inlineStr">
        <is>
          <t>www.merapk.com</t>
        </is>
      </c>
      <c r="B275590" t="n">
        <v>120</v>
      </c>
    </row>
    <row r="275591">
      <c r="A275591" t="inlineStr">
        <is>
          <t>www.intel.de</t>
        </is>
      </c>
      <c r="B275591" t="n">
        <v>120</v>
      </c>
    </row>
    <row r="275592">
      <c r="A275592" t="inlineStr">
        <is>
          <t>bayareaveg.org</t>
        </is>
      </c>
      <c r="B275592" t="n">
        <v>120</v>
      </c>
    </row>
    <row r="275593">
      <c r="A275593" t="inlineStr">
        <is>
          <t>boumy.com</t>
        </is>
      </c>
      <c r="B275593" t="n">
        <v>120</v>
      </c>
    </row>
    <row r="275594">
      <c r="A275594" t="inlineStr">
        <is>
          <t>www.original-zinnschmuck.de</t>
        </is>
      </c>
      <c r="B275594" t="n">
        <v>120</v>
      </c>
    </row>
    <row r="275595">
      <c r="A275595" t="inlineStr">
        <is>
          <t>milf-moms.com</t>
        </is>
      </c>
      <c r="B275595" t="n">
        <v>120</v>
      </c>
    </row>
    <row r="275596">
      <c r="A275596" t="inlineStr">
        <is>
          <t>40s-a.musify.club</t>
        </is>
      </c>
      <c r="B275596" t="n">
        <v>120</v>
      </c>
    </row>
    <row r="275597">
      <c r="A275597" t="inlineStr">
        <is>
          <t>www.placerunited.com</t>
        </is>
      </c>
      <c r="B275597" t="n">
        <v>120</v>
      </c>
    </row>
    <row r="275598">
      <c r="A275598" t="inlineStr">
        <is>
          <t>shop.roastandground.co.uk</t>
        </is>
      </c>
      <c r="B275598" t="n">
        <v>120</v>
      </c>
    </row>
    <row r="275599">
      <c r="A275599" t="inlineStr">
        <is>
          <t>www.businessleague.in</t>
        </is>
      </c>
      <c r="B275599" t="n">
        <v>120</v>
      </c>
    </row>
    <row r="275600">
      <c r="A275600" t="inlineStr">
        <is>
          <t>www.rachatdemobile.com</t>
        </is>
      </c>
      <c r="B275600" t="n">
        <v>120</v>
      </c>
    </row>
    <row r="275601">
      <c r="A275601" t="inlineStr">
        <is>
          <t>babybarriermidfl.com</t>
        </is>
      </c>
      <c r="B275601" t="n">
        <v>120</v>
      </c>
    </row>
    <row r="275602">
      <c r="A275602" t="inlineStr">
        <is>
          <t>www.rudys-musicshop.be</t>
        </is>
      </c>
      <c r="B275602" t="n">
        <v>120</v>
      </c>
    </row>
    <row r="275603">
      <c r="A275603" t="inlineStr">
        <is>
          <t>reuverstoffen.nl</t>
        </is>
      </c>
      <c r="B275603" t="n">
        <v>120</v>
      </c>
    </row>
    <row r="275604">
      <c r="A275604" t="inlineStr">
        <is>
          <t>annebronkema.files.wordpress.com</t>
        </is>
      </c>
      <c r="B275604" t="n">
        <v>120</v>
      </c>
    </row>
    <row r="275605">
      <c r="A275605" t="inlineStr">
        <is>
          <t>expressionmusic.com</t>
        </is>
      </c>
      <c r="B275605" t="n">
        <v>120</v>
      </c>
    </row>
    <row r="275606">
      <c r="A275606" t="inlineStr">
        <is>
          <t>guntechtexas.com</t>
        </is>
      </c>
      <c r="B275606" t="n">
        <v>120</v>
      </c>
    </row>
    <row r="275607">
      <c r="A275607" t="inlineStr">
        <is>
          <t>growtraffic-bc85.kxcdn.com</t>
        </is>
      </c>
      <c r="B275607" t="n">
        <v>120</v>
      </c>
    </row>
    <row r="275608">
      <c r="A275608" t="inlineStr">
        <is>
          <t>patbloom.com</t>
        </is>
      </c>
      <c r="B275608" t="n">
        <v>120</v>
      </c>
    </row>
    <row r="275609">
      <c r="A275609" t="inlineStr">
        <is>
          <t>mipro12.xxxmilf.pro</t>
        </is>
      </c>
      <c r="B275609" t="n">
        <v>120</v>
      </c>
    </row>
    <row r="275610">
      <c r="A275610" t="inlineStr">
        <is>
          <t>industryelectric.net</t>
        </is>
      </c>
      <c r="B275610" t="n">
        <v>120</v>
      </c>
    </row>
    <row r="275611">
      <c r="A275611" t="inlineStr">
        <is>
          <t>androidnews.com.ua</t>
        </is>
      </c>
      <c r="B275611" t="n">
        <v>120</v>
      </c>
    </row>
    <row r="275612">
      <c r="A275612" t="inlineStr">
        <is>
          <t>www.uswayoflife.fr</t>
        </is>
      </c>
      <c r="B275612" t="n">
        <v>120</v>
      </c>
    </row>
    <row r="275613">
      <c r="A275613" t="inlineStr">
        <is>
          <t>www.topshopbladel.nl</t>
        </is>
      </c>
      <c r="B275613" t="n">
        <v>120</v>
      </c>
    </row>
    <row r="275614">
      <c r="A275614" t="inlineStr">
        <is>
          <t>eu.godeal24.com</t>
        </is>
      </c>
      <c r="B275614" t="n">
        <v>120</v>
      </c>
    </row>
    <row r="275615">
      <c r="A275615" t="inlineStr">
        <is>
          <t>www.hewittrad.com</t>
        </is>
      </c>
      <c r="B275615" t="n">
        <v>120</v>
      </c>
    </row>
    <row r="275616">
      <c r="A275616" t="inlineStr">
        <is>
          <t>www.seabrooktx.gov</t>
        </is>
      </c>
      <c r="B275616" t="n">
        <v>120</v>
      </c>
    </row>
    <row r="275617">
      <c r="A275617" t="inlineStr">
        <is>
          <t>aipweldingsupplies.co.uk</t>
        </is>
      </c>
      <c r="B275617" t="n">
        <v>120</v>
      </c>
    </row>
    <row r="275618">
      <c r="A275618" t="inlineStr">
        <is>
          <t>naturalhealthagenda.buyygy.com</t>
        </is>
      </c>
      <c r="B275618" t="n">
        <v>120</v>
      </c>
    </row>
    <row r="275619">
      <c r="A275619" t="inlineStr">
        <is>
          <t>staging.liftway.ca</t>
        </is>
      </c>
      <c r="B275619" t="n">
        <v>120</v>
      </c>
    </row>
    <row r="275620">
      <c r="A275620" t="inlineStr">
        <is>
          <t>www.makoutieguan.com</t>
        </is>
      </c>
      <c r="B275620" t="n">
        <v>120</v>
      </c>
    </row>
    <row r="275621">
      <c r="A275621" t="inlineStr">
        <is>
          <t>www.umtha.co.za</t>
        </is>
      </c>
      <c r="B275621" t="n">
        <v>120</v>
      </c>
    </row>
    <row r="275622">
      <c r="A275622" t="inlineStr">
        <is>
          <t>www.cnclasercuttingequipment.com</t>
        </is>
      </c>
      <c r="B275622" t="n">
        <v>120</v>
      </c>
    </row>
    <row r="275623">
      <c r="A275623" t="inlineStr">
        <is>
          <t>cdn.pechextreme.com</t>
        </is>
      </c>
      <c r="B275623" t="n">
        <v>120</v>
      </c>
    </row>
    <row r="275624">
      <c r="A275624" t="inlineStr">
        <is>
          <t>www.sabbath.school</t>
        </is>
      </c>
      <c r="B275624" t="n">
        <v>120</v>
      </c>
    </row>
    <row r="275625">
      <c r="A275625" t="inlineStr">
        <is>
          <t>staging.npscorp.com</t>
        </is>
      </c>
      <c r="B275625" t="n">
        <v>120</v>
      </c>
    </row>
    <row r="275626">
      <c r="A275626" t="inlineStr">
        <is>
          <t>www.norris160.org</t>
        </is>
      </c>
      <c r="B275626" t="n">
        <v>120</v>
      </c>
    </row>
    <row r="275627">
      <c r="A275627" t="inlineStr">
        <is>
          <t>canadianhotrods.com</t>
        </is>
      </c>
      <c r="B275627" t="n">
        <v>120</v>
      </c>
    </row>
    <row r="275628">
      <c r="A275628" t="inlineStr">
        <is>
          <t>the-sister-studio.com</t>
        </is>
      </c>
      <c r="B275628" t="n">
        <v>120</v>
      </c>
    </row>
    <row r="275629">
      <c r="A275629" t="inlineStr">
        <is>
          <t>tomkellie.zenfolio.com</t>
        </is>
      </c>
      <c r="B275629" t="n">
        <v>120</v>
      </c>
    </row>
    <row r="275630">
      <c r="A275630" t="inlineStr">
        <is>
          <t>www.tdlonline.co.uk</t>
        </is>
      </c>
      <c r="B275630" t="n">
        <v>120</v>
      </c>
    </row>
    <row r="275631">
      <c r="A275631" t="inlineStr">
        <is>
          <t>img.cn.cphi.cn</t>
        </is>
      </c>
      <c r="B275631" t="n">
        <v>120</v>
      </c>
    </row>
    <row r="275632">
      <c r="A275632" t="inlineStr">
        <is>
          <t>www.mussner.com</t>
        </is>
      </c>
      <c r="B275632" t="n">
        <v>120</v>
      </c>
    </row>
    <row r="275633">
      <c r="A275633" t="inlineStr">
        <is>
          <t>couplemoneypodcast.com</t>
        </is>
      </c>
      <c r="B275633" t="n">
        <v>120</v>
      </c>
    </row>
    <row r="275634">
      <c r="A275634" t="inlineStr">
        <is>
          <t>www.drvapor.co.uk</t>
        </is>
      </c>
      <c r="B275634" t="n">
        <v>120</v>
      </c>
    </row>
    <row r="275635">
      <c r="A275635" t="inlineStr">
        <is>
          <t>pca-site-wbe0cfssg.netdna-ssl.com</t>
        </is>
      </c>
      <c r="B275635" t="n">
        <v>120</v>
      </c>
    </row>
    <row r="275636">
      <c r="A275636" t="inlineStr">
        <is>
          <t>www.seminolestate.edu</t>
        </is>
      </c>
      <c r="B275636" t="n">
        <v>120</v>
      </c>
    </row>
    <row r="275637">
      <c r="A275637" t="inlineStr">
        <is>
          <t>cdn.abiresearch.com</t>
        </is>
      </c>
      <c r="B275637" t="n">
        <v>120</v>
      </c>
    </row>
    <row r="275638">
      <c r="A275638" t="inlineStr">
        <is>
          <t>forums.sonicacademy.com</t>
        </is>
      </c>
      <c r="B275638" t="n">
        <v>120</v>
      </c>
    </row>
    <row r="275639">
      <c r="A275639" t="inlineStr">
        <is>
          <t>www.craftstash.co.uk</t>
        </is>
      </c>
      <c r="B275639" t="n">
        <v>120</v>
      </c>
    </row>
    <row r="275640">
      <c r="A275640" t="inlineStr">
        <is>
          <t>thesimplepen.com</t>
        </is>
      </c>
      <c r="B275640" t="n">
        <v>120</v>
      </c>
    </row>
    <row r="275641">
      <c r="A275641" t="inlineStr">
        <is>
          <t>divi-test.wvls.org</t>
        </is>
      </c>
      <c r="B275641" t="n">
        <v>120</v>
      </c>
    </row>
    <row r="275642">
      <c r="A275642" t="inlineStr">
        <is>
          <t>assets.franchisegrade.com</t>
        </is>
      </c>
      <c r="B275642" t="n">
        <v>120</v>
      </c>
    </row>
    <row r="275643">
      <c r="A275643" t="inlineStr">
        <is>
          <t>wattclarity.com.au</t>
        </is>
      </c>
      <c r="B275643" t="n">
        <v>120</v>
      </c>
    </row>
    <row r="275644">
      <c r="A275644" t="inlineStr">
        <is>
          <t>object-matrix.com</t>
        </is>
      </c>
      <c r="B275644" t="n">
        <v>120</v>
      </c>
    </row>
    <row r="275645">
      <c r="A275645" t="inlineStr">
        <is>
          <t>www.green-iron.com</t>
        </is>
      </c>
      <c r="B275645" t="n">
        <v>120</v>
      </c>
    </row>
    <row r="275646">
      <c r="A275646" t="inlineStr">
        <is>
          <t>www.stark-suomi.fi</t>
        </is>
      </c>
      <c r="B275646" t="n">
        <v>120</v>
      </c>
    </row>
    <row r="275647">
      <c r="A275647" t="inlineStr">
        <is>
          <t>www.barganews.com</t>
        </is>
      </c>
      <c r="B275647" t="n">
        <v>120</v>
      </c>
    </row>
    <row r="275648">
      <c r="A275648" t="inlineStr">
        <is>
          <t>www.ajmakeup.com</t>
        </is>
      </c>
      <c r="B275648" t="n">
        <v>120</v>
      </c>
    </row>
    <row r="275649">
      <c r="A275649" t="inlineStr">
        <is>
          <t>www.nrmstreamcast.com</t>
        </is>
      </c>
      <c r="B275649" t="n">
        <v>120</v>
      </c>
    </row>
    <row r="275650">
      <c r="A275650" t="inlineStr">
        <is>
          <t>drshannonirvine.com</t>
        </is>
      </c>
      <c r="B275650" t="n">
        <v>120</v>
      </c>
    </row>
    <row r="275651">
      <c r="A275651" t="inlineStr">
        <is>
          <t>www.test-guide.com</t>
        </is>
      </c>
      <c r="B275651" t="n">
        <v>120</v>
      </c>
    </row>
    <row r="275652">
      <c r="A275652" t="inlineStr">
        <is>
          <t>khkgears.net</t>
        </is>
      </c>
      <c r="B275652" t="n">
        <v>120</v>
      </c>
    </row>
    <row r="275653">
      <c r="A275653" t="inlineStr">
        <is>
          <t>prineville.org</t>
        </is>
      </c>
      <c r="B275653" t="n">
        <v>120</v>
      </c>
    </row>
    <row r="275654">
      <c r="A275654" t="inlineStr">
        <is>
          <t>ebosses.my</t>
        </is>
      </c>
      <c r="B275654" t="n">
        <v>120</v>
      </c>
    </row>
    <row r="275655">
      <c r="A275655" t="inlineStr">
        <is>
          <t>tradecouncil.org</t>
        </is>
      </c>
      <c r="B275655" t="n">
        <v>120</v>
      </c>
    </row>
    <row r="275656">
      <c r="A275656" t="inlineStr">
        <is>
          <t>www.oregonaquatics.com</t>
        </is>
      </c>
      <c r="B275656" t="n">
        <v>120</v>
      </c>
    </row>
    <row r="275657">
      <c r="A275657" t="inlineStr">
        <is>
          <t>hallandalebeachfl.gov</t>
        </is>
      </c>
      <c r="B275657" t="n">
        <v>120</v>
      </c>
    </row>
    <row r="275658">
      <c r="A275658" t="inlineStr">
        <is>
          <t>stonebridgegolfclub.net</t>
        </is>
      </c>
      <c r="B275658" t="n">
        <v>120</v>
      </c>
    </row>
    <row r="275659">
      <c r="A275659" t="inlineStr">
        <is>
          <t>trustychucks.com</t>
        </is>
      </c>
      <c r="B275659" t="n">
        <v>120</v>
      </c>
    </row>
    <row r="275660">
      <c r="A275660" t="inlineStr">
        <is>
          <t>sitemap.abzorbshop.co.uk</t>
        </is>
      </c>
      <c r="B275660" t="n">
        <v>120</v>
      </c>
    </row>
    <row r="275661">
      <c r="A275661" t="inlineStr">
        <is>
          <t>www.carolina2california.com</t>
        </is>
      </c>
      <c r="B275661" t="n">
        <v>120</v>
      </c>
    </row>
    <row r="275662">
      <c r="A275662" t="inlineStr">
        <is>
          <t>cuteandcrafts.com</t>
        </is>
      </c>
      <c r="B275662" t="n">
        <v>120</v>
      </c>
    </row>
    <row r="275663">
      <c r="A275663" t="inlineStr">
        <is>
          <t>nourishnaturalwellness.com</t>
        </is>
      </c>
      <c r="B275663" t="n">
        <v>120</v>
      </c>
    </row>
    <row r="275664">
      <c r="A275664" t="inlineStr">
        <is>
          <t>www.laclaudesol.com</t>
        </is>
      </c>
      <c r="B275664" t="n">
        <v>120</v>
      </c>
    </row>
    <row r="275665">
      <c r="A275665" t="inlineStr">
        <is>
          <t>www.madsport.fr</t>
        </is>
      </c>
      <c r="B275665" t="n">
        <v>120</v>
      </c>
    </row>
    <row r="275666">
      <c r="A275666" t="inlineStr">
        <is>
          <t>www.clearwaterbayflowershop.com</t>
        </is>
      </c>
      <c r="B275666" t="n">
        <v>120</v>
      </c>
    </row>
    <row r="275667">
      <c r="A275667" t="inlineStr">
        <is>
          <t>www.xtreme.sk</t>
        </is>
      </c>
      <c r="B275667" t="n">
        <v>120</v>
      </c>
    </row>
    <row r="275668">
      <c r="A275668" t="inlineStr">
        <is>
          <t>www.freespinsinfo.com</t>
        </is>
      </c>
      <c r="B275668" t="n">
        <v>120</v>
      </c>
    </row>
    <row r="275669">
      <c r="A275669" t="inlineStr">
        <is>
          <t>boostseo.com</t>
        </is>
      </c>
      <c r="B275669" t="n">
        <v>120</v>
      </c>
    </row>
    <row r="275670">
      <c r="A275670" t="inlineStr">
        <is>
          <t>www.toplinerogers.ie</t>
        </is>
      </c>
      <c r="B275670" t="n">
        <v>120</v>
      </c>
    </row>
    <row r="275671">
      <c r="A275671" t="inlineStr">
        <is>
          <t>10126-4.s.cdn13.com</t>
        </is>
      </c>
      <c r="B275671" t="n">
        <v>120</v>
      </c>
    </row>
    <row r="275672">
      <c r="A275672" t="inlineStr">
        <is>
          <t>www.workerscomplawyerhelp.com</t>
        </is>
      </c>
      <c r="B275672" t="n">
        <v>120</v>
      </c>
    </row>
    <row r="275673">
      <c r="A275673" t="inlineStr">
        <is>
          <t>www.leprofumeriegaetano.it</t>
        </is>
      </c>
      <c r="B275673" t="n">
        <v>120</v>
      </c>
    </row>
    <row r="275674">
      <c r="A275674" t="inlineStr">
        <is>
          <t>iamscooterist.com</t>
        </is>
      </c>
      <c r="B275674" t="n">
        <v>120</v>
      </c>
    </row>
    <row r="275675">
      <c r="A275675" t="inlineStr">
        <is>
          <t>www.sienausa.com</t>
        </is>
      </c>
      <c r="B275675" t="n">
        <v>120</v>
      </c>
    </row>
    <row r="275676">
      <c r="A275676" t="inlineStr">
        <is>
          <t>retractablescreensrus.com</t>
        </is>
      </c>
      <c r="B275676" t="n">
        <v>120</v>
      </c>
    </row>
    <row r="275677">
      <c r="A275677" t="inlineStr">
        <is>
          <t>shoptheoutlet.com</t>
        </is>
      </c>
      <c r="B275677" t="n">
        <v>120</v>
      </c>
    </row>
    <row r="275678">
      <c r="A275678" t="inlineStr">
        <is>
          <t>dd20mlcyqou58.cloudfront.net</t>
        </is>
      </c>
      <c r="B275678" t="n">
        <v>120</v>
      </c>
    </row>
    <row r="275679">
      <c r="A275679" t="inlineStr">
        <is>
          <t>choozle.com</t>
        </is>
      </c>
      <c r="B275679" t="n">
        <v>120</v>
      </c>
    </row>
    <row r="275680">
      <c r="A275680" t="inlineStr">
        <is>
          <t>www.omywigs.com</t>
        </is>
      </c>
      <c r="B275680" t="n">
        <v>120</v>
      </c>
    </row>
    <row r="275681">
      <c r="A275681" t="inlineStr">
        <is>
          <t>vietfullface.com</t>
        </is>
      </c>
      <c r="B275681" t="n">
        <v>120</v>
      </c>
    </row>
    <row r="275682">
      <c r="A275682" t="inlineStr">
        <is>
          <t>shopimages.vstores.io</t>
        </is>
      </c>
      <c r="B275682" t="n">
        <v>120</v>
      </c>
    </row>
    <row r="275683">
      <c r="A275683" t="inlineStr">
        <is>
          <t>crackify.net</t>
        </is>
      </c>
      <c r="B275683" t="n">
        <v>120</v>
      </c>
    </row>
    <row r="275684">
      <c r="A275684" t="inlineStr">
        <is>
          <t>tedwilliamssigned.com</t>
        </is>
      </c>
      <c r="B275684" t="n">
        <v>120</v>
      </c>
    </row>
    <row r="275685">
      <c r="A275685" t="inlineStr">
        <is>
          <t>mowtownusa.3dcartstores.com</t>
        </is>
      </c>
      <c r="B275685" t="n">
        <v>120</v>
      </c>
    </row>
    <row r="275686">
      <c r="A275686" t="inlineStr">
        <is>
          <t>www.baobab.com.au</t>
        </is>
      </c>
      <c r="B275686" t="n">
        <v>120</v>
      </c>
    </row>
    <row r="275687">
      <c r="A275687" t="inlineStr">
        <is>
          <t>www.tiffany.dk</t>
        </is>
      </c>
      <c r="B275687" t="n">
        <v>120</v>
      </c>
    </row>
    <row r="275688">
      <c r="A275688" t="inlineStr">
        <is>
          <t>www.dme-direct.com</t>
        </is>
      </c>
      <c r="B275688" t="n">
        <v>120</v>
      </c>
    </row>
    <row r="275689">
      <c r="A275689" t="inlineStr">
        <is>
          <t>mobileenvironmentalsolutions.com</t>
        </is>
      </c>
      <c r="B275689" t="n">
        <v>120</v>
      </c>
    </row>
    <row r="275690">
      <c r="A275690" t="inlineStr">
        <is>
          <t>bhmedical.com</t>
        </is>
      </c>
      <c r="B275690" t="n">
        <v>120</v>
      </c>
    </row>
    <row r="275691">
      <c r="A275691" t="inlineStr">
        <is>
          <t>visualcontenting.com</t>
        </is>
      </c>
      <c r="B275691" t="n">
        <v>120</v>
      </c>
    </row>
    <row r="275692">
      <c r="A275692" t="inlineStr">
        <is>
          <t>t4.oopsmovs.com</t>
        </is>
      </c>
      <c r="B275692" t="n">
        <v>120</v>
      </c>
    </row>
    <row r="275693">
      <c r="A275693" t="inlineStr">
        <is>
          <t>www.artwarecollectables.co.uk</t>
        </is>
      </c>
      <c r="B275693" t="n">
        <v>120</v>
      </c>
    </row>
    <row r="275694">
      <c r="A275694" t="inlineStr">
        <is>
          <t>www.horlogewatch.nl</t>
        </is>
      </c>
      <c r="B275694" t="n">
        <v>120</v>
      </c>
    </row>
    <row r="275695">
      <c r="A275695" t="inlineStr">
        <is>
          <t>globalnutritioncenter.com</t>
        </is>
      </c>
      <c r="B275695" t="n">
        <v>120</v>
      </c>
    </row>
    <row r="275696">
      <c r="A275696" t="inlineStr">
        <is>
          <t>www.hitechro.net</t>
        </is>
      </c>
      <c r="B275696" t="n">
        <v>120</v>
      </c>
    </row>
    <row r="275697">
      <c r="A275697" t="inlineStr">
        <is>
          <t>www.awpguide.com</t>
        </is>
      </c>
      <c r="B275697" t="n">
        <v>120</v>
      </c>
    </row>
    <row r="275698">
      <c r="A275698" t="inlineStr">
        <is>
          <t>www.asi.net.in</t>
        </is>
      </c>
      <c r="B275698" t="n">
        <v>120</v>
      </c>
    </row>
    <row r="275699">
      <c r="A275699" t="inlineStr">
        <is>
          <t>www.greenwebmedia.com</t>
        </is>
      </c>
      <c r="B275699" t="n">
        <v>120</v>
      </c>
    </row>
    <row r="275700">
      <c r="A275700" t="inlineStr">
        <is>
          <t>mogolsuperspar.co.za</t>
        </is>
      </c>
      <c r="B275700" t="n">
        <v>120</v>
      </c>
    </row>
    <row r="275701">
      <c r="A275701" t="inlineStr">
        <is>
          <t>keglamour.com</t>
        </is>
      </c>
      <c r="B275701" t="n">
        <v>120</v>
      </c>
    </row>
    <row r="275702">
      <c r="A275702" t="inlineStr">
        <is>
          <t>www.sybasigns.com</t>
        </is>
      </c>
      <c r="B275702" t="n">
        <v>120</v>
      </c>
    </row>
    <row r="275703">
      <c r="A275703" t="inlineStr">
        <is>
          <t>illusionjewels.com</t>
        </is>
      </c>
      <c r="B275703" t="n">
        <v>120</v>
      </c>
    </row>
    <row r="275704">
      <c r="A275704" t="inlineStr">
        <is>
          <t>www.otleyrun.net</t>
        </is>
      </c>
      <c r="B275704" t="n">
        <v>120</v>
      </c>
    </row>
    <row r="275705">
      <c r="A275705" t="inlineStr">
        <is>
          <t>historicalflorida.com</t>
        </is>
      </c>
      <c r="B275705" t="n">
        <v>120</v>
      </c>
    </row>
    <row r="275706">
      <c r="A275706" t="inlineStr">
        <is>
          <t>ia902805.us.archive.org</t>
        </is>
      </c>
      <c r="B275706" t="n">
        <v>120</v>
      </c>
    </row>
    <row r="275707">
      <c r="A275707" t="inlineStr">
        <is>
          <t>www.drexelretail.com</t>
        </is>
      </c>
      <c r="B275707" t="n">
        <v>120</v>
      </c>
    </row>
    <row r="275708">
      <c r="A275708" t="inlineStr">
        <is>
          <t>www.studionorth.com</t>
        </is>
      </c>
      <c r="B275708" t="n">
        <v>120</v>
      </c>
    </row>
    <row r="275709">
      <c r="A275709" t="inlineStr">
        <is>
          <t>shop-indianmotorcycle.com</t>
        </is>
      </c>
      <c r="B275709" t="n">
        <v>120</v>
      </c>
    </row>
    <row r="275710">
      <c r="A275710" t="inlineStr">
        <is>
          <t>www.rentalstops.com</t>
        </is>
      </c>
      <c r="B275710" t="n">
        <v>120</v>
      </c>
    </row>
    <row r="275711">
      <c r="A275711" t="inlineStr">
        <is>
          <t>en-sheenstar.wonder-cdn.com</t>
        </is>
      </c>
      <c r="B275711" t="n">
        <v>120</v>
      </c>
    </row>
    <row r="275712">
      <c r="A275712" t="inlineStr">
        <is>
          <t>ekdesigngallary.com</t>
        </is>
      </c>
      <c r="B275712" t="n">
        <v>120</v>
      </c>
    </row>
    <row r="275713">
      <c r="A275713" t="inlineStr">
        <is>
          <t>www.allminime.com</t>
        </is>
      </c>
      <c r="B275713" t="n">
        <v>120</v>
      </c>
    </row>
    <row r="275714">
      <c r="A275714" t="inlineStr">
        <is>
          <t>leintjes.nl</t>
        </is>
      </c>
      <c r="B275714" t="n">
        <v>120</v>
      </c>
    </row>
    <row r="275715">
      <c r="A275715" t="inlineStr">
        <is>
          <t>www.oxypoint.com</t>
        </is>
      </c>
      <c r="B275715" t="n">
        <v>120</v>
      </c>
    </row>
    <row r="275716">
      <c r="A275716" t="inlineStr">
        <is>
          <t>www.johnsonwater.com</t>
        </is>
      </c>
      <c r="B275716" t="n">
        <v>120</v>
      </c>
    </row>
    <row r="275717">
      <c r="A275717" t="inlineStr">
        <is>
          <t>onestopsports.co.uk</t>
        </is>
      </c>
      <c r="B275717" t="n">
        <v>120</v>
      </c>
    </row>
    <row r="275718">
      <c r="A275718" t="inlineStr">
        <is>
          <t>www.autogarage.fr</t>
        </is>
      </c>
      <c r="B275718" t="n">
        <v>120</v>
      </c>
    </row>
    <row r="275719">
      <c r="A275719" t="inlineStr">
        <is>
          <t>comercialpujol.com.es</t>
        </is>
      </c>
      <c r="B275719" t="n">
        <v>120</v>
      </c>
    </row>
    <row r="275720">
      <c r="A275720" t="inlineStr">
        <is>
          <t>www.humidordiscount.ch</t>
        </is>
      </c>
      <c r="B275720" t="n">
        <v>120</v>
      </c>
    </row>
    <row r="275721">
      <c r="A275721" t="inlineStr">
        <is>
          <t>aimixmachinery.com</t>
        </is>
      </c>
      <c r="B275721" t="n">
        <v>120</v>
      </c>
    </row>
    <row r="275722">
      <c r="A275722" t="inlineStr">
        <is>
          <t>www.cheapusland.com</t>
        </is>
      </c>
      <c r="B275722" t="n">
        <v>120</v>
      </c>
    </row>
    <row r="275723">
      <c r="A275723" t="inlineStr">
        <is>
          <t>rsrefractoryfirebrick.com</t>
        </is>
      </c>
      <c r="B275723" t="n">
        <v>120</v>
      </c>
    </row>
    <row r="275724">
      <c r="A275724" t="inlineStr">
        <is>
          <t>certstation.com</t>
        </is>
      </c>
      <c r="B275724" t="n">
        <v>120</v>
      </c>
    </row>
    <row r="275725">
      <c r="A275725" t="inlineStr">
        <is>
          <t>images.africanfinancials.com</t>
        </is>
      </c>
      <c r="B275725" t="n">
        <v>120</v>
      </c>
    </row>
    <row r="275726">
      <c r="A275726" t="inlineStr">
        <is>
          <t>store.gamerstv.ru</t>
        </is>
      </c>
      <c r="B275726" t="n">
        <v>120</v>
      </c>
    </row>
    <row r="275727">
      <c r="A275727" t="inlineStr">
        <is>
          <t>www.sickflyers.com</t>
        </is>
      </c>
      <c r="B275727" t="n">
        <v>120</v>
      </c>
    </row>
    <row r="275728">
      <c r="A275728" t="inlineStr">
        <is>
          <t>goldpigeonshoes.com</t>
        </is>
      </c>
      <c r="B275728" t="n">
        <v>120</v>
      </c>
    </row>
    <row r="275729">
      <c r="A275729" t="inlineStr">
        <is>
          <t>www.toplinewilloughbys.ie</t>
        </is>
      </c>
      <c r="B275729" t="n">
        <v>120</v>
      </c>
    </row>
    <row r="275730">
      <c r="A275730" t="inlineStr">
        <is>
          <t>award-search.com</t>
        </is>
      </c>
      <c r="B275730" t="n">
        <v>120</v>
      </c>
    </row>
    <row r="275731">
      <c r="A275731" t="inlineStr">
        <is>
          <t>vonnibee.files.wordpress.com</t>
        </is>
      </c>
      <c r="B275731" t="n">
        <v>120</v>
      </c>
    </row>
    <row r="275732">
      <c r="A275732" t="inlineStr">
        <is>
          <t>abccounsellingdotorg.files.wordpress.com</t>
        </is>
      </c>
      <c r="B275732" t="n">
        <v>120</v>
      </c>
    </row>
    <row r="275733">
      <c r="A275733" t="inlineStr">
        <is>
          <t>www.infowine.com</t>
        </is>
      </c>
      <c r="B275733" t="n">
        <v>120</v>
      </c>
    </row>
    <row r="275734">
      <c r="A275734" t="inlineStr">
        <is>
          <t>eau-de-parfum.ru</t>
        </is>
      </c>
      <c r="B275734" t="n">
        <v>120</v>
      </c>
    </row>
    <row r="275735">
      <c r="A275735" t="inlineStr">
        <is>
          <t>www.kibuba.com</t>
        </is>
      </c>
      <c r="B275735" t="n">
        <v>120</v>
      </c>
    </row>
    <row r="275736">
      <c r="A275736" t="inlineStr">
        <is>
          <t>www.nkolandscaping.com</t>
        </is>
      </c>
      <c r="B275736" t="n">
        <v>120</v>
      </c>
    </row>
    <row r="275737">
      <c r="A275737" t="inlineStr">
        <is>
          <t>runsignup.files.wordpress.com</t>
        </is>
      </c>
      <c r="B275737" t="n">
        <v>120</v>
      </c>
    </row>
    <row r="275738">
      <c r="A275738" t="inlineStr">
        <is>
          <t>www.michelohaak.com</t>
        </is>
      </c>
      <c r="B275738" t="n">
        <v>120</v>
      </c>
    </row>
    <row r="275739">
      <c r="A275739" t="inlineStr">
        <is>
          <t>squeegees.net</t>
        </is>
      </c>
      <c r="B275739" t="n">
        <v>120</v>
      </c>
    </row>
    <row r="275740">
      <c r="A275740" t="inlineStr">
        <is>
          <t>fixitcletus.com</t>
        </is>
      </c>
      <c r="B275740" t="n">
        <v>120</v>
      </c>
    </row>
    <row r="275741">
      <c r="A275741" t="inlineStr">
        <is>
          <t>wpdescargas.com</t>
        </is>
      </c>
      <c r="B275741" t="n">
        <v>120</v>
      </c>
    </row>
    <row r="275742">
      <c r="A275742" t="inlineStr">
        <is>
          <t>contodefadasviana.com</t>
        </is>
      </c>
      <c r="B275742" t="n">
        <v>120</v>
      </c>
    </row>
    <row r="275743">
      <c r="A275743" t="inlineStr">
        <is>
          <t>brownfactory.co.kr</t>
        </is>
      </c>
      <c r="B275743" t="n">
        <v>120</v>
      </c>
    </row>
    <row r="275744">
      <c r="A275744" t="inlineStr">
        <is>
          <t>www.whitemagic.biz</t>
        </is>
      </c>
      <c r="B275744" t="n">
        <v>120</v>
      </c>
    </row>
    <row r="275745">
      <c r="A275745" t="inlineStr">
        <is>
          <t>www.winhelponline.com</t>
        </is>
      </c>
      <c r="B275745" t="n">
        <v>120</v>
      </c>
    </row>
    <row r="275746">
      <c r="A275746" t="inlineStr">
        <is>
          <t>dietplan101.org</t>
        </is>
      </c>
      <c r="B275746" t="n">
        <v>120</v>
      </c>
    </row>
    <row r="275747">
      <c r="A275747" t="inlineStr">
        <is>
          <t>cardtricksrevealed.com</t>
        </is>
      </c>
      <c r="B275747" t="n">
        <v>120</v>
      </c>
    </row>
    <row r="275748">
      <c r="A275748" t="inlineStr">
        <is>
          <t>www.majorsonline.co.uk</t>
        </is>
      </c>
      <c r="B275748" t="n">
        <v>120</v>
      </c>
    </row>
    <row r="275749">
      <c r="A275749" t="inlineStr">
        <is>
          <t>havewheelchairwilltravel.net</t>
        </is>
      </c>
      <c r="B275749" t="n">
        <v>120</v>
      </c>
    </row>
    <row r="275750">
      <c r="A275750" t="inlineStr">
        <is>
          <t>site.plantes-web.fr</t>
        </is>
      </c>
      <c r="B275750" t="n">
        <v>120</v>
      </c>
    </row>
    <row r="275751">
      <c r="A275751" t="inlineStr">
        <is>
          <t>www.ornato.co.uk</t>
        </is>
      </c>
      <c r="B275751" t="n">
        <v>120</v>
      </c>
    </row>
    <row r="275752">
      <c r="A275752" t="inlineStr">
        <is>
          <t>www.eshop-spot.com</t>
        </is>
      </c>
      <c r="B275752" t="n">
        <v>120</v>
      </c>
    </row>
    <row r="275753">
      <c r="A275753" t="inlineStr">
        <is>
          <t>orange.networkofcare.org</t>
        </is>
      </c>
      <c r="B275753" t="n">
        <v>120</v>
      </c>
    </row>
    <row r="275754">
      <c r="A275754" t="inlineStr">
        <is>
          <t>ingrosso.delizieamericane.it</t>
        </is>
      </c>
      <c r="B275754" t="n">
        <v>120</v>
      </c>
    </row>
    <row r="275755">
      <c r="A275755" t="inlineStr">
        <is>
          <t>www.admiraltyflorist.com</t>
        </is>
      </c>
      <c r="B275755" t="n">
        <v>120</v>
      </c>
    </row>
    <row r="275756">
      <c r="A275756" t="inlineStr">
        <is>
          <t>www.szumgum.com</t>
        </is>
      </c>
      <c r="B275756" t="n">
        <v>120</v>
      </c>
    </row>
    <row r="275757">
      <c r="A275757" t="inlineStr">
        <is>
          <t>onlinedomain.com</t>
        </is>
      </c>
      <c r="B275757" t="n">
        <v>120</v>
      </c>
    </row>
    <row r="275758">
      <c r="A275758" t="inlineStr">
        <is>
          <t>www.electrickharido.com</t>
        </is>
      </c>
      <c r="B275758" t="n">
        <v>120</v>
      </c>
    </row>
    <row r="275759">
      <c r="A275759" t="inlineStr">
        <is>
          <t>www.greenpalstore.com</t>
        </is>
      </c>
      <c r="B275759" t="n">
        <v>120</v>
      </c>
    </row>
    <row r="275760">
      <c r="A275760" t="inlineStr">
        <is>
          <t>www.myflightcase.fr</t>
        </is>
      </c>
      <c r="B275760" t="n">
        <v>120</v>
      </c>
    </row>
    <row r="275761">
      <c r="A275761" t="inlineStr">
        <is>
          <t>www.entecshop.co.uk</t>
        </is>
      </c>
      <c r="B275761" t="n">
        <v>120</v>
      </c>
    </row>
    <row r="275762">
      <c r="A275762" t="inlineStr">
        <is>
          <t>www.miarcus.com</t>
        </is>
      </c>
      <c r="B275762" t="n">
        <v>120</v>
      </c>
    </row>
    <row r="275763">
      <c r="A275763" t="inlineStr">
        <is>
          <t>www.poppers-shop.com</t>
        </is>
      </c>
      <c r="B275763" t="n">
        <v>120</v>
      </c>
    </row>
    <row r="275764">
      <c r="A275764" t="inlineStr">
        <is>
          <t>balipropertyforsale.com</t>
        </is>
      </c>
      <c r="B275764" t="n">
        <v>120</v>
      </c>
    </row>
    <row r="275765">
      <c r="A275765" t="inlineStr">
        <is>
          <t>www.mullenbooks.com</t>
        </is>
      </c>
      <c r="B275765" t="n">
        <v>120</v>
      </c>
    </row>
    <row r="275766">
      <c r="A275766" t="inlineStr">
        <is>
          <t>www.berovan.com</t>
        </is>
      </c>
      <c r="B275766" t="n">
        <v>120</v>
      </c>
    </row>
    <row r="275767">
      <c r="A275767" t="inlineStr">
        <is>
          <t>images.skincarego.com</t>
        </is>
      </c>
      <c r="B275767" t="n">
        <v>120</v>
      </c>
    </row>
    <row r="275768">
      <c r="A275768" t="inlineStr">
        <is>
          <t>www.retailpackaging.com</t>
        </is>
      </c>
      <c r="B275768" t="n">
        <v>120</v>
      </c>
    </row>
    <row r="275769">
      <c r="A275769" t="inlineStr">
        <is>
          <t>www.flatwiremesh.com</t>
        </is>
      </c>
      <c r="B275769" t="n">
        <v>120</v>
      </c>
    </row>
    <row r="275770">
      <c r="A275770" t="inlineStr">
        <is>
          <t>www.asrar-co.com</t>
        </is>
      </c>
      <c r="B275770" t="n">
        <v>120</v>
      </c>
    </row>
    <row r="275771">
      <c r="A275771" t="inlineStr">
        <is>
          <t>ece-eee.final-year-projects.in</t>
        </is>
      </c>
      <c r="B275771" t="n">
        <v>120</v>
      </c>
    </row>
    <row r="275772">
      <c r="A275772" t="inlineStr">
        <is>
          <t>dropping-seeds.com</t>
        </is>
      </c>
      <c r="B275772" t="n">
        <v>120</v>
      </c>
    </row>
    <row r="275773">
      <c r="A275773" t="inlineStr">
        <is>
          <t>77777.net</t>
        </is>
      </c>
      <c r="B275773" t="n">
        <v>120</v>
      </c>
    </row>
    <row r="275774">
      <c r="A275774" t="inlineStr">
        <is>
          <t>www.softwarebattle.com</t>
        </is>
      </c>
      <c r="B275774" t="n">
        <v>120</v>
      </c>
    </row>
    <row r="275775">
      <c r="A275775" t="inlineStr">
        <is>
          <t>www.namerygifts.com</t>
        </is>
      </c>
      <c r="B275775" t="n">
        <v>120</v>
      </c>
    </row>
    <row r="275776">
      <c r="A275776" t="inlineStr">
        <is>
          <t>prolift-lifting.com</t>
        </is>
      </c>
      <c r="B275776" t="n">
        <v>120</v>
      </c>
    </row>
    <row r="275777">
      <c r="A275777" t="inlineStr">
        <is>
          <t>dy4bqthxk58o5.cloudfront.net</t>
        </is>
      </c>
      <c r="B275777" t="n">
        <v>120</v>
      </c>
    </row>
    <row r="275778">
      <c r="A275778" t="inlineStr">
        <is>
          <t>d2p57dkzrwe748.cloudfront.net</t>
        </is>
      </c>
      <c r="B275778" t="n">
        <v>120</v>
      </c>
    </row>
    <row r="275779">
      <c r="A275779" t="inlineStr">
        <is>
          <t>odeydesigns.co.uk</t>
        </is>
      </c>
      <c r="B275779" t="n">
        <v>120</v>
      </c>
    </row>
    <row r="275780">
      <c r="A275780" t="inlineStr">
        <is>
          <t>www.electrobuzz.net</t>
        </is>
      </c>
      <c r="B275780" t="n">
        <v>120</v>
      </c>
    </row>
    <row r="275781">
      <c r="A275781" t="inlineStr">
        <is>
          <t>www.chevintrek.co.uk</t>
        </is>
      </c>
      <c r="B275781" t="n">
        <v>120</v>
      </c>
    </row>
    <row r="275782">
      <c r="A275782" t="inlineStr">
        <is>
          <t>www.liverocknreef.com</t>
        </is>
      </c>
      <c r="B275782" t="n">
        <v>120</v>
      </c>
    </row>
    <row r="275783">
      <c r="A275783" t="inlineStr">
        <is>
          <t>media.jassenshoponline.nl</t>
        </is>
      </c>
      <c r="B275783" t="n">
        <v>120</v>
      </c>
    </row>
    <row r="275784">
      <c r="A275784" t="inlineStr">
        <is>
          <t>traindr.com</t>
        </is>
      </c>
      <c r="B275784" t="n">
        <v>120</v>
      </c>
    </row>
    <row r="275785">
      <c r="A275785" t="inlineStr">
        <is>
          <t>reading.wordzila.com</t>
        </is>
      </c>
      <c r="B275785" t="n">
        <v>120</v>
      </c>
    </row>
    <row r="275786">
      <c r="A275786" t="inlineStr">
        <is>
          <t>www.texmarket.it</t>
        </is>
      </c>
      <c r="B275786" t="n">
        <v>120</v>
      </c>
    </row>
    <row r="275787">
      <c r="A275787" t="inlineStr">
        <is>
          <t>www.batterierlaptop.se</t>
        </is>
      </c>
      <c r="B275787" t="n">
        <v>120</v>
      </c>
    </row>
    <row r="275788">
      <c r="A275788" t="inlineStr">
        <is>
          <t>romsjuegos.com</t>
        </is>
      </c>
      <c r="B275788" t="n">
        <v>120</v>
      </c>
    </row>
    <row r="275789">
      <c r="A275789" t="inlineStr">
        <is>
          <t>dailyremote.com</t>
        </is>
      </c>
      <c r="B275789" t="n">
        <v>120</v>
      </c>
    </row>
    <row r="275790">
      <c r="A275790" t="inlineStr">
        <is>
          <t>www.weihuatrailer.com</t>
        </is>
      </c>
      <c r="B275790" t="n">
        <v>120</v>
      </c>
    </row>
    <row r="275791">
      <c r="A275791" t="inlineStr">
        <is>
          <t>patinhasmimadas.com</t>
        </is>
      </c>
      <c r="B275791" t="n">
        <v>120</v>
      </c>
    </row>
    <row r="275792">
      <c r="A275792" t="inlineStr">
        <is>
          <t>jirorwxhiimnlk5p.ldycdn.com</t>
        </is>
      </c>
      <c r="B275792" t="n">
        <v>120</v>
      </c>
    </row>
    <row r="275793">
      <c r="A275793" t="inlineStr">
        <is>
          <t>www.cattree-factory.com</t>
        </is>
      </c>
      <c r="B275793" t="n">
        <v>120</v>
      </c>
    </row>
    <row r="275794">
      <c r="A275794" t="inlineStr">
        <is>
          <t>www.paschermaillotdefoot2019.fr</t>
        </is>
      </c>
      <c r="B275794" t="n">
        <v>120</v>
      </c>
    </row>
    <row r="275795">
      <c r="A275795" t="inlineStr">
        <is>
          <t>crackingpatching.com</t>
        </is>
      </c>
      <c r="B275795" t="n">
        <v>120</v>
      </c>
    </row>
    <row r="275796">
      <c r="A275796" t="inlineStr">
        <is>
          <t>sklep.margoprezenty.pl</t>
        </is>
      </c>
      <c r="B275796" t="n">
        <v>120</v>
      </c>
    </row>
    <row r="275797">
      <c r="A275797" t="inlineStr">
        <is>
          <t>www.durable-tech.com</t>
        </is>
      </c>
      <c r="B275797" t="n">
        <v>120</v>
      </c>
    </row>
    <row r="275798">
      <c r="A275798" t="inlineStr">
        <is>
          <t>themodelbunker.com</t>
        </is>
      </c>
      <c r="B275798" t="n">
        <v>120</v>
      </c>
    </row>
    <row r="275799">
      <c r="A275799" t="inlineStr">
        <is>
          <t>kustompearls.com</t>
        </is>
      </c>
      <c r="B275799" t="n">
        <v>120</v>
      </c>
    </row>
    <row r="275800">
      <c r="A275800" t="inlineStr">
        <is>
          <t>busell.ru</t>
        </is>
      </c>
      <c r="B275800" t="n">
        <v>120</v>
      </c>
    </row>
    <row r="275801">
      <c r="A275801" t="inlineStr">
        <is>
          <t>www.lovinglittles.com</t>
        </is>
      </c>
      <c r="B275801" t="n">
        <v>120</v>
      </c>
    </row>
    <row r="275802">
      <c r="A275802" t="inlineStr">
        <is>
          <t>images.marinershome.com</t>
        </is>
      </c>
      <c r="B275802" t="n">
        <v>120</v>
      </c>
    </row>
    <row r="275803">
      <c r="A275803" t="inlineStr">
        <is>
          <t>www.shirtstore.se</t>
        </is>
      </c>
      <c r="B275803" t="n">
        <v>120</v>
      </c>
    </row>
    <row r="275804">
      <c r="A275804" t="inlineStr">
        <is>
          <t>www.madehow.com</t>
        </is>
      </c>
      <c r="B275804" t="n">
        <v>120</v>
      </c>
    </row>
    <row r="275805">
      <c r="A275805" t="inlineStr">
        <is>
          <t>img.mobiledatingconference.com</t>
        </is>
      </c>
      <c r="B275805" t="n">
        <v>120</v>
      </c>
    </row>
    <row r="275806">
      <c r="A275806" t="inlineStr">
        <is>
          <t>www.theelpodcast.com</t>
        </is>
      </c>
      <c r="B275806" t="n">
        <v>120</v>
      </c>
    </row>
    <row r="275807">
      <c r="A275807" t="inlineStr">
        <is>
          <t>drmonicatadros.com</t>
        </is>
      </c>
      <c r="B275807" t="n">
        <v>120</v>
      </c>
    </row>
    <row r="275808">
      <c r="A275808" t="inlineStr">
        <is>
          <t>dollytub.co.uk</t>
        </is>
      </c>
      <c r="B275808" t="n">
        <v>120</v>
      </c>
    </row>
    <row r="275809">
      <c r="A275809" t="inlineStr">
        <is>
          <t>careers.nbprs.org</t>
        </is>
      </c>
      <c r="B275809" t="n">
        <v>120</v>
      </c>
    </row>
    <row r="275810">
      <c r="A275810" t="inlineStr">
        <is>
          <t>www.securitysteelfence.com</t>
        </is>
      </c>
      <c r="B275810" t="n">
        <v>120</v>
      </c>
    </row>
    <row r="275811">
      <c r="A275811" t="inlineStr">
        <is>
          <t>daisylain.co.uk</t>
        </is>
      </c>
      <c r="B275811" t="n">
        <v>120</v>
      </c>
    </row>
    <row r="275812">
      <c r="A275812" t="inlineStr">
        <is>
          <t>summersevereads.files.wordpress.com</t>
        </is>
      </c>
      <c r="B275812" t="n">
        <v>120</v>
      </c>
    </row>
    <row r="275813">
      <c r="A275813" t="inlineStr">
        <is>
          <t>st4.tubelol.com</t>
        </is>
      </c>
      <c r="B275813" t="n">
        <v>120</v>
      </c>
    </row>
    <row r="275814">
      <c r="A275814" t="inlineStr">
        <is>
          <t>beauty-addict.com</t>
        </is>
      </c>
      <c r="B275814" t="n">
        <v>120</v>
      </c>
    </row>
    <row r="275815">
      <c r="A275815" t="inlineStr">
        <is>
          <t>carmanuals2.com</t>
        </is>
      </c>
      <c r="B275815" t="n">
        <v>120</v>
      </c>
    </row>
    <row r="275816">
      <c r="A275816" t="inlineStr">
        <is>
          <t>mainlynorfolk.info</t>
        </is>
      </c>
      <c r="B275816" t="n">
        <v>120</v>
      </c>
    </row>
    <row r="275817">
      <c r="A275817" t="inlineStr">
        <is>
          <t>www.magic-and-arts.com</t>
        </is>
      </c>
      <c r="B275817" t="n">
        <v>120</v>
      </c>
    </row>
    <row r="275818">
      <c r="A275818" t="inlineStr">
        <is>
          <t>capistan.club</t>
        </is>
      </c>
      <c r="B275818" t="n">
        <v>120</v>
      </c>
    </row>
    <row r="275819">
      <c r="A275819" t="inlineStr">
        <is>
          <t>www.nitrobags-shop.de</t>
        </is>
      </c>
      <c r="B275819" t="n">
        <v>120</v>
      </c>
    </row>
    <row r="275820">
      <c r="A275820" t="inlineStr">
        <is>
          <t>static.gamblingbonuscenter.org</t>
        </is>
      </c>
      <c r="B275820" t="n">
        <v>120</v>
      </c>
    </row>
    <row r="275821">
      <c r="A275821" t="inlineStr">
        <is>
          <t>www.paperdrinkcup.com</t>
        </is>
      </c>
      <c r="B275821" t="n">
        <v>120</v>
      </c>
    </row>
    <row r="275822">
      <c r="A275822" t="inlineStr">
        <is>
          <t>static8.nuvid.com</t>
        </is>
      </c>
      <c r="B275822" t="n">
        <v>120</v>
      </c>
    </row>
    <row r="275823">
      <c r="A275823" t="inlineStr">
        <is>
          <t>icdn02.shemalespoiledwhore.com</t>
        </is>
      </c>
      <c r="B275823" t="n">
        <v>120</v>
      </c>
    </row>
    <row r="275824">
      <c r="A275824" t="inlineStr">
        <is>
          <t>operations.nysmesonet.org</t>
        </is>
      </c>
      <c r="B275824" t="n">
        <v>120</v>
      </c>
    </row>
    <row r="275825">
      <c r="A275825" t="inlineStr">
        <is>
          <t>www.signchinasign.com</t>
        </is>
      </c>
      <c r="B275825" t="n">
        <v>120</v>
      </c>
    </row>
    <row r="275826">
      <c r="A275826" t="inlineStr">
        <is>
          <t>cdminilp.com</t>
        </is>
      </c>
      <c r="B275826" t="n">
        <v>120</v>
      </c>
    </row>
    <row r="275827">
      <c r="A275827" t="inlineStr">
        <is>
          <t>riedis.lt</t>
        </is>
      </c>
      <c r="B275827" t="n">
        <v>120</v>
      </c>
    </row>
    <row r="275828">
      <c r="A275828" t="inlineStr">
        <is>
          <t>www.jmb.ie</t>
        </is>
      </c>
      <c r="B275828" t="n">
        <v>120</v>
      </c>
    </row>
    <row r="275829">
      <c r="A275829" t="inlineStr">
        <is>
          <t>st2.dadsandgirls.org</t>
        </is>
      </c>
      <c r="B275829" t="n">
        <v>120</v>
      </c>
    </row>
    <row r="275830">
      <c r="A275830" t="inlineStr">
        <is>
          <t>gotjav.com</t>
        </is>
      </c>
      <c r="B275830" t="n">
        <v>120</v>
      </c>
    </row>
    <row r="275831">
      <c r="A275831" t="inlineStr">
        <is>
          <t>replicawatchkarachi.pk</t>
        </is>
      </c>
      <c r="B275831" t="n">
        <v>120</v>
      </c>
    </row>
    <row r="275832">
      <c r="A275832" t="inlineStr">
        <is>
          <t>perfumecrush.com</t>
        </is>
      </c>
      <c r="B275832" t="n">
        <v>120</v>
      </c>
    </row>
    <row r="275833">
      <c r="A275833" t="inlineStr">
        <is>
          <t>artistkits.popuppainting.com</t>
        </is>
      </c>
      <c r="B275833" t="n">
        <v>120</v>
      </c>
    </row>
    <row r="275834">
      <c r="A275834" t="inlineStr">
        <is>
          <t>www.jvanderlaan.com</t>
        </is>
      </c>
      <c r="B275834" t="n">
        <v>120</v>
      </c>
    </row>
    <row r="275835">
      <c r="A275835" t="inlineStr">
        <is>
          <t>akerleather.com</t>
        </is>
      </c>
      <c r="B275835" t="n">
        <v>120</v>
      </c>
    </row>
    <row r="275836">
      <c r="A275836" t="inlineStr">
        <is>
          <t>www.transitcenter.uk</t>
        </is>
      </c>
      <c r="B275836" t="n">
        <v>120</v>
      </c>
    </row>
    <row r="275837">
      <c r="A275837" t="inlineStr">
        <is>
          <t>www.flyertutor.com</t>
        </is>
      </c>
      <c r="B275837" t="n">
        <v>120</v>
      </c>
    </row>
    <row r="275838">
      <c r="A275838" t="inlineStr">
        <is>
          <t>handsaandek.nl</t>
        </is>
      </c>
      <c r="B275838" t="n">
        <v>120</v>
      </c>
    </row>
    <row r="275839">
      <c r="A275839" t="inlineStr">
        <is>
          <t>www.complete-costumes.co.uk</t>
        </is>
      </c>
      <c r="B275839" t="n">
        <v>120</v>
      </c>
    </row>
    <row r="275840">
      <c r="A275840" t="inlineStr">
        <is>
          <t>images.nhltee.com</t>
        </is>
      </c>
      <c r="B275840" t="n">
        <v>120</v>
      </c>
    </row>
    <row r="275841">
      <c r="A275841" t="inlineStr">
        <is>
          <t>www.welchtheflorist.co.uk</t>
        </is>
      </c>
      <c r="B275841" t="n">
        <v>120</v>
      </c>
    </row>
    <row r="275842">
      <c r="A275842" t="inlineStr">
        <is>
          <t>www.stefanonottoli.com</t>
        </is>
      </c>
      <c r="B275842" t="n">
        <v>120</v>
      </c>
    </row>
    <row r="275843">
      <c r="A275843" t="inlineStr">
        <is>
          <t>www.mebaa.com</t>
        </is>
      </c>
      <c r="B275843" t="n">
        <v>120</v>
      </c>
    </row>
    <row r="275844">
      <c r="A275844" t="inlineStr">
        <is>
          <t>wvvapes.co.uk</t>
        </is>
      </c>
      <c r="B275844" t="n">
        <v>120</v>
      </c>
    </row>
    <row r="275845">
      <c r="A275845" t="inlineStr">
        <is>
          <t>st2.milfstube.net</t>
        </is>
      </c>
      <c r="B275845" t="n">
        <v>120</v>
      </c>
    </row>
    <row r="275846">
      <c r="A275846" t="inlineStr">
        <is>
          <t>mp3.015tv.it</t>
        </is>
      </c>
      <c r="B275846" t="n">
        <v>120</v>
      </c>
    </row>
    <row r="275847">
      <c r="A275847" t="inlineStr">
        <is>
          <t>es.doublefish.com</t>
        </is>
      </c>
      <c r="B275847" t="n">
        <v>120</v>
      </c>
    </row>
    <row r="275848">
      <c r="A275848" t="inlineStr">
        <is>
          <t>korea4u.ru</t>
        </is>
      </c>
      <c r="B275848" t="n">
        <v>120</v>
      </c>
    </row>
    <row r="275849">
      <c r="A275849" t="inlineStr">
        <is>
          <t>www.labopak.pl</t>
        </is>
      </c>
      <c r="B275849" t="n">
        <v>120</v>
      </c>
    </row>
    <row r="275850">
      <c r="A275850" t="inlineStr">
        <is>
          <t>www.highway1.co.nz</t>
        </is>
      </c>
      <c r="B275850" t="n">
        <v>120</v>
      </c>
    </row>
    <row r="275851">
      <c r="A275851" t="inlineStr">
        <is>
          <t>www.ilovefashion.co.in</t>
        </is>
      </c>
      <c r="B275851" t="n">
        <v>120</v>
      </c>
    </row>
    <row r="275852">
      <c r="A275852" t="inlineStr">
        <is>
          <t>dan-marcrvparts.com</t>
        </is>
      </c>
      <c r="B275852" t="n">
        <v>120</v>
      </c>
    </row>
    <row r="275853">
      <c r="A275853" t="inlineStr">
        <is>
          <t>www.munnichs.nl</t>
        </is>
      </c>
      <c r="B275853" t="n">
        <v>120</v>
      </c>
    </row>
    <row r="275854">
      <c r="A275854" t="inlineStr">
        <is>
          <t>www.jepetz.sg</t>
        </is>
      </c>
      <c r="B275854" t="n">
        <v>120</v>
      </c>
    </row>
    <row r="275855">
      <c r="A275855" t="inlineStr">
        <is>
          <t>www.summithut.com</t>
        </is>
      </c>
      <c r="B275855" t="n">
        <v>120</v>
      </c>
    </row>
    <row r="275856">
      <c r="A275856" t="inlineStr">
        <is>
          <t>www.duitgua.com</t>
        </is>
      </c>
      <c r="B275856" t="n">
        <v>120</v>
      </c>
    </row>
    <row r="275857">
      <c r="A275857" t="inlineStr">
        <is>
          <t>www.partyboxuk.com</t>
        </is>
      </c>
      <c r="B275857" t="n">
        <v>120</v>
      </c>
    </row>
    <row r="275858">
      <c r="A275858" t="inlineStr">
        <is>
          <t>eurobeads.eu</t>
        </is>
      </c>
      <c r="B275858" t="n">
        <v>120</v>
      </c>
    </row>
    <row r="275859">
      <c r="A275859" t="inlineStr">
        <is>
          <t>www.subbuteoworld.co.uk</t>
        </is>
      </c>
      <c r="B275859" t="n">
        <v>120</v>
      </c>
    </row>
    <row r="275860">
      <c r="A275860" t="inlineStr">
        <is>
          <t>www.lantorlimited.com</t>
        </is>
      </c>
      <c r="B275860" t="n">
        <v>120</v>
      </c>
    </row>
    <row r="275861">
      <c r="A275861" t="inlineStr">
        <is>
          <t>bonusonlineslots.com</t>
        </is>
      </c>
      <c r="B275861" t="n">
        <v>120</v>
      </c>
    </row>
    <row r="275862">
      <c r="A275862" t="inlineStr">
        <is>
          <t>blog.rmilne.ca</t>
        </is>
      </c>
      <c r="B275862" t="n">
        <v>120</v>
      </c>
    </row>
    <row r="275863">
      <c r="A275863" t="inlineStr">
        <is>
          <t>de.kinofarm.com</t>
        </is>
      </c>
      <c r="B275863" t="n">
        <v>120</v>
      </c>
    </row>
    <row r="275864">
      <c r="A275864" t="inlineStr">
        <is>
          <t>plumberselectricians.com.au</t>
        </is>
      </c>
      <c r="B275864" t="n">
        <v>120</v>
      </c>
    </row>
    <row r="275865">
      <c r="A275865" t="inlineStr">
        <is>
          <t>accoladesawards.com.au</t>
        </is>
      </c>
      <c r="B275865" t="n">
        <v>120</v>
      </c>
    </row>
    <row r="275866">
      <c r="A275866" t="inlineStr">
        <is>
          <t>stussy.com.au</t>
        </is>
      </c>
      <c r="B275866" t="n">
        <v>120</v>
      </c>
    </row>
    <row r="275867">
      <c r="A275867" t="inlineStr">
        <is>
          <t>www.wanjasvardagsrum.se</t>
        </is>
      </c>
      <c r="B275867" t="n">
        <v>120</v>
      </c>
    </row>
    <row r="275868">
      <c r="A275868" t="inlineStr">
        <is>
          <t>couponcode0.com</t>
        </is>
      </c>
      <c r="B275868" t="n">
        <v>120</v>
      </c>
    </row>
    <row r="275869">
      <c r="A275869" t="inlineStr">
        <is>
          <t>www.miwaya.net</t>
        </is>
      </c>
      <c r="B275869" t="n">
        <v>120</v>
      </c>
    </row>
    <row r="275870">
      <c r="A275870" t="inlineStr">
        <is>
          <t>motocap.com.au</t>
        </is>
      </c>
      <c r="B275870" t="n">
        <v>120</v>
      </c>
    </row>
    <row r="275871">
      <c r="A275871" t="inlineStr">
        <is>
          <t>store.okcimc.com</t>
        </is>
      </c>
      <c r="B275871" t="n">
        <v>120</v>
      </c>
    </row>
    <row r="275872">
      <c r="A275872" t="inlineStr">
        <is>
          <t>weftv.org</t>
        </is>
      </c>
      <c r="B275872" t="n">
        <v>120</v>
      </c>
    </row>
    <row r="275873">
      <c r="A275873" t="inlineStr">
        <is>
          <t>www.concrete-sprayingmachine.com</t>
        </is>
      </c>
      <c r="B275873" t="n">
        <v>120</v>
      </c>
    </row>
    <row r="275874">
      <c r="A275874" t="inlineStr">
        <is>
          <t>p8.tbnpsn.com</t>
        </is>
      </c>
      <c r="B275874" t="n">
        <v>120</v>
      </c>
    </row>
    <row r="275875">
      <c r="A275875" t="inlineStr">
        <is>
          <t>www.biharanjuman.org</t>
        </is>
      </c>
      <c r="B275875" t="n">
        <v>120</v>
      </c>
    </row>
    <row r="275876">
      <c r="A275876" t="inlineStr">
        <is>
          <t>www.singaporecurriculumsupplies.com.au</t>
        </is>
      </c>
      <c r="B275876" t="n">
        <v>120</v>
      </c>
    </row>
    <row r="275877">
      <c r="A275877" t="inlineStr">
        <is>
          <t>weemebaby.co.uk</t>
        </is>
      </c>
      <c r="B275877" t="n">
        <v>120</v>
      </c>
    </row>
    <row r="275878">
      <c r="A275878" t="inlineStr">
        <is>
          <t>5ororwxhqmmrjik.ldycdn.com</t>
        </is>
      </c>
      <c r="B275878" t="n">
        <v>120</v>
      </c>
    </row>
    <row r="275879">
      <c r="A275879" t="inlineStr">
        <is>
          <t>wwiiusarmypatches.com</t>
        </is>
      </c>
      <c r="B275879" t="n">
        <v>120</v>
      </c>
    </row>
    <row r="275880">
      <c r="A275880" t="inlineStr">
        <is>
          <t>nokparts.com</t>
        </is>
      </c>
      <c r="B275880" t="n">
        <v>120</v>
      </c>
    </row>
    <row r="275881">
      <c r="A275881" t="inlineStr">
        <is>
          <t>health-shelf.worldwideshoppingmall.co.uk</t>
        </is>
      </c>
      <c r="B275881" t="n">
        <v>120</v>
      </c>
    </row>
    <row r="275882">
      <c r="A275882" t="inlineStr">
        <is>
          <t>store.lexisnexis.com</t>
        </is>
      </c>
      <c r="B275882" t="n">
        <v>120</v>
      </c>
    </row>
    <row r="275883">
      <c r="A275883" t="inlineStr">
        <is>
          <t>www.saridhoti.com</t>
        </is>
      </c>
      <c r="B275883" t="n">
        <v>120</v>
      </c>
    </row>
    <row r="275884">
      <c r="A275884" t="inlineStr">
        <is>
          <t>www.apexbt.com</t>
        </is>
      </c>
      <c r="B275884" t="n">
        <v>120</v>
      </c>
    </row>
    <row r="275885">
      <c r="A275885" t="inlineStr">
        <is>
          <t>hi-par.es</t>
        </is>
      </c>
      <c r="B275885" t="n">
        <v>120</v>
      </c>
    </row>
    <row r="275886">
      <c r="A275886" t="inlineStr">
        <is>
          <t>www.chargersedgeshop.com</t>
        </is>
      </c>
      <c r="B275886" t="n">
        <v>120</v>
      </c>
    </row>
    <row r="275887">
      <c r="A275887" t="inlineStr">
        <is>
          <t>d3sjjqktvtxxnv.cloudfront.net</t>
        </is>
      </c>
      <c r="B275887" t="n">
        <v>120</v>
      </c>
    </row>
    <row r="275888">
      <c r="A275888" t="inlineStr">
        <is>
          <t>www.fashionworld.es</t>
        </is>
      </c>
      <c r="B275888" t="n">
        <v>120</v>
      </c>
    </row>
    <row r="275889">
      <c r="A275889" t="inlineStr">
        <is>
          <t>greenways4all.org</t>
        </is>
      </c>
      <c r="B275889" t="n">
        <v>120</v>
      </c>
    </row>
    <row r="275890">
      <c r="A275890" t="inlineStr">
        <is>
          <t>regentproducts.com</t>
        </is>
      </c>
      <c r="B275890" t="n">
        <v>120</v>
      </c>
    </row>
    <row r="275891">
      <c r="A275891" t="inlineStr">
        <is>
          <t>cdn.printpuzzles.net</t>
        </is>
      </c>
      <c r="B275891" t="n">
        <v>120</v>
      </c>
    </row>
    <row r="275892">
      <c r="A275892" t="inlineStr">
        <is>
          <t>img.hahait.com</t>
        </is>
      </c>
      <c r="B275892" t="n">
        <v>120</v>
      </c>
    </row>
    <row r="275893">
      <c r="A275893" t="inlineStr">
        <is>
          <t>contentpool.wirtschaftsverlag.at</t>
        </is>
      </c>
      <c r="B275893" t="n">
        <v>120</v>
      </c>
    </row>
    <row r="275894">
      <c r="A275894" t="inlineStr">
        <is>
          <t>weiterlesen.de</t>
        </is>
      </c>
      <c r="B275894" t="n">
        <v>120</v>
      </c>
    </row>
    <row r="275895">
      <c r="A275895" t="inlineStr">
        <is>
          <t>images.hamshahrionline.ir</t>
        </is>
      </c>
      <c r="B275895" t="n">
        <v>120</v>
      </c>
    </row>
    <row r="275896">
      <c r="A275896" t="inlineStr">
        <is>
          <t>images.depopark.com</t>
        </is>
      </c>
      <c r="B275896" t="n">
        <v>120</v>
      </c>
    </row>
    <row r="275897">
      <c r="A275897" t="inlineStr">
        <is>
          <t>www.emerx.cz</t>
        </is>
      </c>
      <c r="B275897" t="n">
        <v>120</v>
      </c>
    </row>
    <row r="275898">
      <c r="A275898" t="inlineStr">
        <is>
          <t>pivo.by</t>
        </is>
      </c>
      <c r="B275898" t="n">
        <v>120</v>
      </c>
    </row>
    <row r="275899">
      <c r="A275899" t="inlineStr">
        <is>
          <t>ephemeria.com</t>
        </is>
      </c>
      <c r="B275899" t="n">
        <v>120</v>
      </c>
    </row>
    <row r="275900">
      <c r="A275900" t="inlineStr">
        <is>
          <t>www.luchiancomsa.ro</t>
        </is>
      </c>
      <c r="B275900" t="n">
        <v>120</v>
      </c>
    </row>
    <row r="275901">
      <c r="A275901" t="inlineStr">
        <is>
          <t>blog.volgyiattila.hu</t>
        </is>
      </c>
      <c r="B275901" t="n">
        <v>120</v>
      </c>
    </row>
    <row r="275902">
      <c r="A275902" t="inlineStr">
        <is>
          <t>www.piscinespa.com</t>
        </is>
      </c>
      <c r="B275902" t="n">
        <v>120</v>
      </c>
    </row>
    <row r="275903">
      <c r="A275903" t="inlineStr">
        <is>
          <t>www.nasserpharmacy.com</t>
        </is>
      </c>
      <c r="B275903" t="n">
        <v>120</v>
      </c>
    </row>
    <row r="275904">
      <c r="A275904" t="inlineStr">
        <is>
          <t>www.workker.fr</t>
        </is>
      </c>
      <c r="B275904" t="n">
        <v>120</v>
      </c>
    </row>
    <row r="275905">
      <c r="A275905" t="inlineStr">
        <is>
          <t>tabletzona.es</t>
        </is>
      </c>
      <c r="B275905" t="n">
        <v>120</v>
      </c>
    </row>
    <row r="275906">
      <c r="A275906" t="inlineStr">
        <is>
          <t>static.pelaaleikkia.com</t>
        </is>
      </c>
      <c r="B275906" t="n">
        <v>120</v>
      </c>
    </row>
    <row r="275907">
      <c r="A275907" t="inlineStr">
        <is>
          <t>www.raffini-kinderevents.de</t>
        </is>
      </c>
      <c r="B275907" t="n">
        <v>120</v>
      </c>
    </row>
    <row r="275908">
      <c r="A275908" t="inlineStr">
        <is>
          <t>www.pharmacieagnespraden.com</t>
        </is>
      </c>
      <c r="B275908" t="n">
        <v>120</v>
      </c>
    </row>
    <row r="275909">
      <c r="A275909" t="inlineStr">
        <is>
          <t>arenaromania.ro</t>
        </is>
      </c>
      <c r="B275909" t="n">
        <v>120</v>
      </c>
    </row>
    <row r="275910">
      <c r="A275910" t="inlineStr">
        <is>
          <t>diraisest.icu</t>
        </is>
      </c>
      <c r="B275910" t="n">
        <v>120</v>
      </c>
    </row>
    <row r="275911">
      <c r="A275911" t="inlineStr">
        <is>
          <t>www.trochoivui.biz</t>
        </is>
      </c>
      <c r="B275911" t="n">
        <v>120</v>
      </c>
    </row>
    <row r="275912">
      <c r="A275912" t="inlineStr">
        <is>
          <t>www.stevebridgwoodphotography.co.uk</t>
        </is>
      </c>
      <c r="B275912" t="n">
        <v>120</v>
      </c>
    </row>
    <row r="275913">
      <c r="A275913" t="inlineStr">
        <is>
          <t>www.mhzshop.com</t>
        </is>
      </c>
      <c r="B275913" t="n">
        <v>120</v>
      </c>
    </row>
    <row r="275914">
      <c r="A275914" t="inlineStr">
        <is>
          <t>pamyatnikpushkinu.ru</t>
        </is>
      </c>
      <c r="B275914" t="n">
        <v>120</v>
      </c>
    </row>
    <row r="275915">
      <c r="A275915" t="inlineStr">
        <is>
          <t>qloudea.com</t>
        </is>
      </c>
      <c r="B275915" t="n">
        <v>120</v>
      </c>
    </row>
    <row r="275916">
      <c r="A275916" t="inlineStr">
        <is>
          <t>www.popelera.net</t>
        </is>
      </c>
      <c r="B275916" t="n">
        <v>120</v>
      </c>
    </row>
    <row r="275917">
      <c r="A275917" t="inlineStr">
        <is>
          <t>www.todo-relojes.com</t>
        </is>
      </c>
      <c r="B275917" t="n">
        <v>120</v>
      </c>
    </row>
    <row r="275918">
      <c r="A275918" t="inlineStr">
        <is>
          <t>www.campdavid-soccx.at</t>
        </is>
      </c>
      <c r="B275918" t="n">
        <v>120</v>
      </c>
    </row>
    <row r="275919">
      <c r="A275919" t="inlineStr">
        <is>
          <t>legtobb-casse.com</t>
        </is>
      </c>
      <c r="B275919" t="n">
        <v>120</v>
      </c>
    </row>
    <row r="275920">
      <c r="A275920" t="inlineStr">
        <is>
          <t>www.schmuckladen.de</t>
        </is>
      </c>
      <c r="B275920" t="n">
        <v>120</v>
      </c>
    </row>
    <row r="275921">
      <c r="A275921" t="inlineStr">
        <is>
          <t>perledejade.com</t>
        </is>
      </c>
      <c r="B275921" t="n">
        <v>120</v>
      </c>
    </row>
    <row r="275922">
      <c r="A275922" t="inlineStr">
        <is>
          <t>cifroteka.ru</t>
        </is>
      </c>
      <c r="B275922" t="n">
        <v>120</v>
      </c>
    </row>
    <row r="275923">
      <c r="A275923" t="inlineStr">
        <is>
          <t>polnaya-modnica.ru</t>
        </is>
      </c>
      <c r="B275923" t="n">
        <v>120</v>
      </c>
    </row>
    <row r="275924">
      <c r="A275924" t="inlineStr">
        <is>
          <t>www.lampa.it</t>
        </is>
      </c>
      <c r="B275924" t="n">
        <v>120</v>
      </c>
    </row>
    <row r="275925">
      <c r="A275925" t="inlineStr">
        <is>
          <t>www.coqlakour.com</t>
        </is>
      </c>
      <c r="B275925" t="n">
        <v>120</v>
      </c>
    </row>
    <row r="275926">
      <c r="A275926" t="inlineStr">
        <is>
          <t>kombib.rs</t>
        </is>
      </c>
      <c r="B275926" t="n">
        <v>120</v>
      </c>
    </row>
    <row r="275927">
      <c r="A275927" t="inlineStr">
        <is>
          <t>www.songjiangjituan.net</t>
        </is>
      </c>
      <c r="B275927" t="n">
        <v>120</v>
      </c>
    </row>
    <row r="275928">
      <c r="A275928" t="inlineStr">
        <is>
          <t>whatmobile24.com</t>
        </is>
      </c>
      <c r="B275928" t="n">
        <v>120</v>
      </c>
    </row>
    <row r="275929">
      <c r="A275929" t="inlineStr">
        <is>
          <t>saodarly.com</t>
        </is>
      </c>
      <c r="B275929" t="n">
        <v>120</v>
      </c>
    </row>
    <row r="275930">
      <c r="A275930" t="inlineStr">
        <is>
          <t>www.juwelier-waschier.at</t>
        </is>
      </c>
      <c r="B275930" t="n">
        <v>120</v>
      </c>
    </row>
    <row r="275931">
      <c r="A275931" t="inlineStr">
        <is>
          <t>www.samsungplaza.ro</t>
        </is>
      </c>
      <c r="B275931" t="n">
        <v>120</v>
      </c>
    </row>
    <row r="275932">
      <c r="A275932" t="inlineStr">
        <is>
          <t>actu-moteurs.com</t>
        </is>
      </c>
      <c r="B275932" t="n">
        <v>120</v>
      </c>
    </row>
    <row r="275933">
      <c r="A275933" t="inlineStr">
        <is>
          <t>vv-hotel.com</t>
        </is>
      </c>
      <c r="B275933" t="n">
        <v>120</v>
      </c>
    </row>
    <row r="275934">
      <c r="A275934" t="inlineStr">
        <is>
          <t>www.musiker-board.de</t>
        </is>
      </c>
      <c r="B275934" t="n">
        <v>120</v>
      </c>
    </row>
    <row r="275935">
      <c r="A275935" t="inlineStr">
        <is>
          <t>www.scootshop.sk</t>
        </is>
      </c>
      <c r="B275935" t="n">
        <v>120</v>
      </c>
    </row>
    <row r="275936">
      <c r="A275936" t="inlineStr">
        <is>
          <t>tyreaction.com</t>
        </is>
      </c>
      <c r="B275936" t="n">
        <v>120</v>
      </c>
    </row>
    <row r="275937">
      <c r="A275937" t="inlineStr">
        <is>
          <t>www.thefedoralounge.com</t>
        </is>
      </c>
      <c r="B275937" t="n">
        <v>120</v>
      </c>
    </row>
    <row r="275938">
      <c r="A275938" t="inlineStr">
        <is>
          <t>www.decoandkids.com</t>
        </is>
      </c>
      <c r="B275938" t="n">
        <v>120</v>
      </c>
    </row>
    <row r="275939">
      <c r="A275939" t="inlineStr">
        <is>
          <t>www.ebooky.cz</t>
        </is>
      </c>
      <c r="B275939" t="n">
        <v>120</v>
      </c>
    </row>
    <row r="275940">
      <c r="A275940" t="inlineStr">
        <is>
          <t>www.minihorseshop.nl</t>
        </is>
      </c>
      <c r="B275940" t="n">
        <v>120</v>
      </c>
    </row>
    <row r="275941">
      <c r="A275941" t="inlineStr">
        <is>
          <t>theincredibletide.files.wordpress.com</t>
        </is>
      </c>
      <c r="B275941" t="n">
        <v>120</v>
      </c>
    </row>
    <row r="275942">
      <c r="A275942" t="inlineStr">
        <is>
          <t>yrpri6-production.s3.amazonaws.com</t>
        </is>
      </c>
      <c r="B275942" t="n">
        <v>120</v>
      </c>
    </row>
    <row r="275943">
      <c r="A275943" t="inlineStr">
        <is>
          <t>images.evisos.com</t>
        </is>
      </c>
      <c r="B275943" t="n">
        <v>120</v>
      </c>
    </row>
    <row r="275944">
      <c r="A275944" t="inlineStr">
        <is>
          <t>mpd.ae</t>
        </is>
      </c>
      <c r="B275944" t="n">
        <v>120</v>
      </c>
    </row>
    <row r="275945">
      <c r="A275945" t="inlineStr">
        <is>
          <t>spool-database.info</t>
        </is>
      </c>
      <c r="B275945" t="n">
        <v>120</v>
      </c>
    </row>
    <row r="275946">
      <c r="A275946" t="inlineStr">
        <is>
          <t>m.perfectfreeware.com</t>
        </is>
      </c>
      <c r="B275946" t="n">
        <v>120</v>
      </c>
    </row>
    <row r="275947">
      <c r="A275947" t="inlineStr">
        <is>
          <t>www.aquasnack.co.uk</t>
        </is>
      </c>
      <c r="B275947" t="n">
        <v>120</v>
      </c>
    </row>
    <row r="275948">
      <c r="A275948" t="inlineStr">
        <is>
          <t>1s2ygbsorc32bhg5m6j70612-wpengine.netdna-ssl.com</t>
        </is>
      </c>
      <c r="B275948" t="n">
        <v>120</v>
      </c>
    </row>
    <row r="275949">
      <c r="A275949" t="inlineStr">
        <is>
          <t>www.bordspellenstore.nl</t>
        </is>
      </c>
      <c r="B275949" t="n">
        <v>120</v>
      </c>
    </row>
    <row r="275950">
      <c r="A275950" t="inlineStr">
        <is>
          <t>www.canapaio-modena.it</t>
        </is>
      </c>
      <c r="B275950" t="n">
        <v>120</v>
      </c>
    </row>
    <row r="275951">
      <c r="A275951" t="inlineStr">
        <is>
          <t>s2.doshka.com.ua</t>
        </is>
      </c>
      <c r="B275951" t="n">
        <v>120</v>
      </c>
    </row>
    <row r="275952">
      <c r="A275952" t="inlineStr">
        <is>
          <t>www.boniday.com</t>
        </is>
      </c>
      <c r="B275952" t="n">
        <v>120</v>
      </c>
    </row>
    <row r="275953">
      <c r="A275953" t="inlineStr">
        <is>
          <t>i0.pickpik.com</t>
        </is>
      </c>
      <c r="B275953" t="n">
        <v>120</v>
      </c>
    </row>
    <row r="275954">
      <c r="A275954" t="inlineStr">
        <is>
          <t>www.zanyland.com</t>
        </is>
      </c>
      <c r="B275954" t="n">
        <v>120</v>
      </c>
    </row>
    <row r="275955">
      <c r="A275955" t="inlineStr">
        <is>
          <t>zklawassociates.com</t>
        </is>
      </c>
      <c r="B275955" t="n">
        <v>120</v>
      </c>
    </row>
    <row r="275956">
      <c r="A275956" t="inlineStr">
        <is>
          <t>automotiveviews.files.wordpress.com</t>
        </is>
      </c>
      <c r="B275956" t="n">
        <v>120</v>
      </c>
    </row>
    <row r="275957">
      <c r="A275957" t="inlineStr">
        <is>
          <t>www.architectour.net</t>
        </is>
      </c>
      <c r="B275957" t="n">
        <v>120</v>
      </c>
    </row>
    <row r="275958">
      <c r="A275958" t="inlineStr">
        <is>
          <t>izolyatsia.org</t>
        </is>
      </c>
      <c r="B275958" t="n">
        <v>120</v>
      </c>
    </row>
    <row r="275959">
      <c r="A275959" t="inlineStr">
        <is>
          <t>www.hsnet.nu</t>
        </is>
      </c>
      <c r="B275959" t="n">
        <v>120</v>
      </c>
    </row>
    <row r="275960">
      <c r="A275960" t="inlineStr">
        <is>
          <t>www.mptourandtravels.com</t>
        </is>
      </c>
      <c r="B275960" t="n">
        <v>120</v>
      </c>
    </row>
    <row r="275961">
      <c r="A275961" t="inlineStr">
        <is>
          <t>content.cleancruising.com.au</t>
        </is>
      </c>
      <c r="B275961" t="n">
        <v>120</v>
      </c>
    </row>
    <row r="275962">
      <c r="A275962" t="inlineStr">
        <is>
          <t>api.products.mtdistribuzione.it</t>
        </is>
      </c>
      <c r="B275962" t="n">
        <v>120</v>
      </c>
    </row>
    <row r="275963">
      <c r="A275963" t="inlineStr">
        <is>
          <t>www.bgastore.ie</t>
        </is>
      </c>
      <c r="B275963" t="n">
        <v>120</v>
      </c>
    </row>
    <row r="275964">
      <c r="A275964" t="inlineStr">
        <is>
          <t>www.candymagic.jp</t>
        </is>
      </c>
      <c r="B275964" t="n">
        <v>120</v>
      </c>
    </row>
    <row r="275965">
      <c r="A275965" t="inlineStr">
        <is>
          <t>www.rideadv.com</t>
        </is>
      </c>
      <c r="B275965" t="n">
        <v>120</v>
      </c>
    </row>
    <row r="275966">
      <c r="A275966" t="inlineStr">
        <is>
          <t>bixess.com</t>
        </is>
      </c>
      <c r="B275966" t="n">
        <v>120</v>
      </c>
    </row>
    <row r="275967">
      <c r="A275967" t="inlineStr">
        <is>
          <t>www.izipizi.com</t>
        </is>
      </c>
      <c r="B275967" t="n">
        <v>120</v>
      </c>
    </row>
    <row r="275968">
      <c r="A275968" t="inlineStr">
        <is>
          <t>static.cinebel.be</t>
        </is>
      </c>
      <c r="B275968" t="n">
        <v>120</v>
      </c>
    </row>
    <row r="275969">
      <c r="A275969" t="inlineStr">
        <is>
          <t>jg-musik.dk</t>
        </is>
      </c>
      <c r="B275969" t="n">
        <v>120</v>
      </c>
    </row>
    <row r="275970">
      <c r="A275970" t="inlineStr">
        <is>
          <t>samgraph.ir</t>
        </is>
      </c>
      <c r="B275970" t="n">
        <v>120</v>
      </c>
    </row>
    <row r="275971">
      <c r="A275971" t="inlineStr">
        <is>
          <t>www.nrsgamers.it</t>
        </is>
      </c>
      <c r="B275971" t="n">
        <v>120</v>
      </c>
    </row>
    <row r="275972">
      <c r="A275972" t="inlineStr">
        <is>
          <t>www.dailyyarnsnmore.com</t>
        </is>
      </c>
      <c r="B275972" t="n">
        <v>120</v>
      </c>
    </row>
    <row r="275973">
      <c r="A275973" t="inlineStr">
        <is>
          <t>allurechaussure.com</t>
        </is>
      </c>
      <c r="B275973" t="n">
        <v>120</v>
      </c>
    </row>
    <row r="275974">
      <c r="A275974" t="inlineStr">
        <is>
          <t>www.sunglassesmallwholesale.com</t>
        </is>
      </c>
      <c r="B275974" t="n">
        <v>120</v>
      </c>
    </row>
    <row r="275975">
      <c r="A275975" t="inlineStr">
        <is>
          <t>d2gk7xgygi98cy.cloudfront.net</t>
        </is>
      </c>
      <c r="B275975" t="n">
        <v>120</v>
      </c>
    </row>
    <row r="275976">
      <c r="A275976" t="inlineStr">
        <is>
          <t>www.sportsdepot.fr</t>
        </is>
      </c>
      <c r="B275976" t="n">
        <v>120</v>
      </c>
    </row>
    <row r="275977">
      <c r="A275977" t="inlineStr">
        <is>
          <t>archmodels.net</t>
        </is>
      </c>
      <c r="B275977" t="n">
        <v>120</v>
      </c>
    </row>
    <row r="275978">
      <c r="A275978" t="inlineStr">
        <is>
          <t>zycopolis.com</t>
        </is>
      </c>
      <c r="B275978" t="n">
        <v>120</v>
      </c>
    </row>
    <row r="275979">
      <c r="A275979" t="inlineStr">
        <is>
          <t>mideraatomic.com</t>
        </is>
      </c>
      <c r="B275979" t="n">
        <v>120</v>
      </c>
    </row>
    <row r="275980">
      <c r="A275980" t="inlineStr">
        <is>
          <t>storage.lskck.com</t>
        </is>
      </c>
      <c r="B275980" t="n">
        <v>120</v>
      </c>
    </row>
    <row r="275981">
      <c r="A275981" t="inlineStr">
        <is>
          <t>s1.dlnws.com</t>
        </is>
      </c>
      <c r="B275981" t="n">
        <v>120</v>
      </c>
    </row>
    <row r="275982">
      <c r="A275982" t="inlineStr">
        <is>
          <t>b2b.napalmrecords.com</t>
        </is>
      </c>
      <c r="B275982" t="n">
        <v>120</v>
      </c>
    </row>
    <row r="275983">
      <c r="A275983" t="inlineStr">
        <is>
          <t>catalogospromocionales.com</t>
        </is>
      </c>
      <c r="B275983" t="n">
        <v>120</v>
      </c>
    </row>
    <row r="275984">
      <c r="A275984" t="inlineStr">
        <is>
          <t>files.clickweb.home.pl</t>
        </is>
      </c>
      <c r="B275984" t="n">
        <v>120</v>
      </c>
    </row>
    <row r="275985">
      <c r="A275985" t="inlineStr">
        <is>
          <t>1000hotels.net</t>
        </is>
      </c>
      <c r="B275985" t="n">
        <v>120</v>
      </c>
    </row>
    <row r="275986">
      <c r="A275986" t="inlineStr">
        <is>
          <t>getoutlines.com</t>
        </is>
      </c>
      <c r="B275986" t="n">
        <v>120</v>
      </c>
    </row>
    <row r="275987">
      <c r="A275987" t="inlineStr">
        <is>
          <t>www.littlemisskaty.co.uk</t>
        </is>
      </c>
      <c r="B275987" t="n">
        <v>120</v>
      </c>
    </row>
    <row r="275988">
      <c r="A275988" t="inlineStr">
        <is>
          <t>kira-cph.com</t>
        </is>
      </c>
      <c r="B275988" t="n">
        <v>120</v>
      </c>
    </row>
    <row r="275989">
      <c r="A275989" t="inlineStr">
        <is>
          <t>www.beaute-sante.ma</t>
        </is>
      </c>
      <c r="B275989" t="n">
        <v>120</v>
      </c>
    </row>
    <row r="275990">
      <c r="A275990" t="inlineStr">
        <is>
          <t>sk.nkon.nl</t>
        </is>
      </c>
      <c r="B275990" t="n">
        <v>120</v>
      </c>
    </row>
    <row r="275991">
      <c r="A275991" t="inlineStr">
        <is>
          <t>espanaencasa.com.es</t>
        </is>
      </c>
      <c r="B275991" t="n">
        <v>120</v>
      </c>
    </row>
    <row r="275992">
      <c r="A275992" t="inlineStr">
        <is>
          <t>portugalconfidential.com</t>
        </is>
      </c>
      <c r="B275992" t="n">
        <v>120</v>
      </c>
    </row>
    <row r="275993">
      <c r="A275993" t="inlineStr">
        <is>
          <t>iphone26.ru</t>
        </is>
      </c>
      <c r="B275993" t="n">
        <v>120</v>
      </c>
    </row>
    <row r="275994">
      <c r="A275994" t="inlineStr">
        <is>
          <t>glisshop-glisshop-fr-storage.omn.proximis.com</t>
        </is>
      </c>
      <c r="B275994" t="n">
        <v>120</v>
      </c>
    </row>
    <row r="275995">
      <c r="A275995" t="inlineStr">
        <is>
          <t>www.wellshin.com.tw</t>
        </is>
      </c>
      <c r="B275995" t="n">
        <v>120</v>
      </c>
    </row>
    <row r="275996">
      <c r="A275996" t="inlineStr">
        <is>
          <t>www.sciarraspa.it</t>
        </is>
      </c>
      <c r="B275996" t="n">
        <v>120</v>
      </c>
    </row>
    <row r="275997">
      <c r="A275997" t="inlineStr">
        <is>
          <t>bestusahandmade.com</t>
        </is>
      </c>
      <c r="B275997" t="n">
        <v>120</v>
      </c>
    </row>
    <row r="275998">
      <c r="A275998" t="inlineStr">
        <is>
          <t>tparty.typepad.com</t>
        </is>
      </c>
      <c r="B275998" t="n">
        <v>120</v>
      </c>
    </row>
    <row r="275999">
      <c r="A275999" t="inlineStr">
        <is>
          <t>maltanita.files.wordpress.com</t>
        </is>
      </c>
      <c r="B275999" t="n">
        <v>120</v>
      </c>
    </row>
    <row r="276000">
      <c r="A276000" t="inlineStr">
        <is>
          <t>www.sarra-puzzle.ro</t>
        </is>
      </c>
      <c r="B276000" t="n">
        <v>120</v>
      </c>
    </row>
    <row r="276001">
      <c r="A276001" t="inlineStr">
        <is>
          <t>wpdp-downloads.s3.ap-south-1.amazonaws.com</t>
        </is>
      </c>
      <c r="B276001" t="n">
        <v>120</v>
      </c>
    </row>
    <row r="276002">
      <c r="A276002" t="inlineStr">
        <is>
          <t>peakvaluesmagazine.org</t>
        </is>
      </c>
      <c r="B276002" t="n">
        <v>120</v>
      </c>
    </row>
    <row r="276003">
      <c r="A276003" t="inlineStr">
        <is>
          <t>loadedcarsubwoofers.com</t>
        </is>
      </c>
      <c r="B276003" t="n">
        <v>120</v>
      </c>
    </row>
    <row r="276004">
      <c r="A276004" t="inlineStr">
        <is>
          <t>d1vfs9f7h1rfk4.cloudfront.net</t>
        </is>
      </c>
      <c r="B276004" t="n">
        <v>120</v>
      </c>
    </row>
    <row r="276005">
      <c r="A276005" t="inlineStr">
        <is>
          <t>www.stylereport.ro</t>
        </is>
      </c>
      <c r="B276005" t="n">
        <v>120</v>
      </c>
    </row>
    <row r="276006">
      <c r="A276006" t="inlineStr">
        <is>
          <t>llywindatravels.files.wordpress.com</t>
        </is>
      </c>
      <c r="B276006" t="n">
        <v>120</v>
      </c>
    </row>
    <row r="276007">
      <c r="A276007" t="inlineStr">
        <is>
          <t>www.diamandis.com</t>
        </is>
      </c>
      <c r="B276007" t="n">
        <v>120</v>
      </c>
    </row>
    <row r="276008">
      <c r="A276008" t="inlineStr">
        <is>
          <t>dandelionrealestate.com</t>
        </is>
      </c>
      <c r="B276008" t="n">
        <v>120</v>
      </c>
    </row>
    <row r="276009">
      <c r="A276009" t="inlineStr">
        <is>
          <t>www.naegelestrubell.at</t>
        </is>
      </c>
      <c r="B276009" t="n">
        <v>120</v>
      </c>
    </row>
    <row r="276010">
      <c r="A276010" t="inlineStr">
        <is>
          <t>donnasgeneralstore.com</t>
        </is>
      </c>
      <c r="B276010" t="n">
        <v>120</v>
      </c>
    </row>
    <row r="276011">
      <c r="A276011" t="inlineStr">
        <is>
          <t>bodgirls.com</t>
        </is>
      </c>
      <c r="B276011" t="n">
        <v>120</v>
      </c>
    </row>
    <row r="276012">
      <c r="A276012" t="inlineStr">
        <is>
          <t>prezzogomme.b-cdn.net</t>
        </is>
      </c>
      <c r="B276012" t="n">
        <v>120</v>
      </c>
    </row>
    <row r="276013">
      <c r="A276013" t="inlineStr">
        <is>
          <t>5starupholstery.com</t>
        </is>
      </c>
      <c r="B276013" t="n">
        <v>120</v>
      </c>
    </row>
    <row r="276014">
      <c r="A276014" t="inlineStr">
        <is>
          <t>letitgocoach.files.wordpress.com</t>
        </is>
      </c>
      <c r="B276014" t="n">
        <v>120</v>
      </c>
    </row>
    <row r="276015">
      <c r="A276015" t="inlineStr">
        <is>
          <t>snowboardpro.ro</t>
        </is>
      </c>
      <c r="B276015" t="n">
        <v>120</v>
      </c>
    </row>
    <row r="276016">
      <c r="A276016" t="inlineStr">
        <is>
          <t>www.opodo.co.uk</t>
        </is>
      </c>
      <c r="B276016" t="n">
        <v>120</v>
      </c>
    </row>
    <row r="276017">
      <c r="A276017" t="inlineStr">
        <is>
          <t>fromboothferrytogermanydotcom.files.wordpress.com</t>
        </is>
      </c>
      <c r="B276017" t="n">
        <v>120</v>
      </c>
    </row>
    <row r="276018">
      <c r="A276018" t="inlineStr">
        <is>
          <t>www.vanchada.com</t>
        </is>
      </c>
      <c r="B276018" t="n">
        <v>120</v>
      </c>
    </row>
    <row r="276019">
      <c r="A276019" t="inlineStr">
        <is>
          <t>www.leglazik.fr</t>
        </is>
      </c>
      <c r="B276019" t="n">
        <v>120</v>
      </c>
    </row>
    <row r="276020">
      <c r="A276020" t="inlineStr">
        <is>
          <t>www.wushuguan.com</t>
        </is>
      </c>
      <c r="B276020" t="n">
        <v>120</v>
      </c>
    </row>
    <row r="276021">
      <c r="A276021" t="inlineStr">
        <is>
          <t>stephenking.com.ar</t>
        </is>
      </c>
      <c r="B276021" t="n">
        <v>120</v>
      </c>
    </row>
    <row r="276022">
      <c r="A276022" t="inlineStr">
        <is>
          <t>www.bossautospares.co.za</t>
        </is>
      </c>
      <c r="B276022" t="n">
        <v>120</v>
      </c>
    </row>
    <row r="276023">
      <c r="A276023" t="inlineStr">
        <is>
          <t>d30s7yzk2az89n.cloudfront.net</t>
        </is>
      </c>
      <c r="B276023" t="n">
        <v>120</v>
      </c>
    </row>
    <row r="276024">
      <c r="A276024" t="inlineStr">
        <is>
          <t>weekendcraft.com</t>
        </is>
      </c>
      <c r="B276024" t="n">
        <v>120</v>
      </c>
    </row>
    <row r="276025">
      <c r="A276025" t="inlineStr">
        <is>
          <t>movableassets.files.wordpress.com</t>
        </is>
      </c>
      <c r="B276025" t="n">
        <v>120</v>
      </c>
    </row>
    <row r="276026">
      <c r="A276026" t="inlineStr">
        <is>
          <t>www.sileon.nl</t>
        </is>
      </c>
      <c r="B276026" t="n">
        <v>120</v>
      </c>
    </row>
    <row r="276027">
      <c r="A276027" t="inlineStr">
        <is>
          <t>sonar.pro</t>
        </is>
      </c>
      <c r="B276027" t="n">
        <v>120</v>
      </c>
    </row>
    <row r="276028">
      <c r="A276028" t="inlineStr">
        <is>
          <t>vintagemotoring-uk.com</t>
        </is>
      </c>
      <c r="B276028" t="n">
        <v>120</v>
      </c>
    </row>
    <row r="276029">
      <c r="A276029" t="inlineStr">
        <is>
          <t>www.outlookpakistan.com</t>
        </is>
      </c>
      <c r="B276029" t="n">
        <v>120</v>
      </c>
    </row>
    <row r="276030">
      <c r="A276030" t="inlineStr">
        <is>
          <t>www.candystore.sk</t>
        </is>
      </c>
      <c r="B276030" t="n">
        <v>120</v>
      </c>
    </row>
    <row r="276031">
      <c r="A276031" t="inlineStr">
        <is>
          <t>www.allspots.com</t>
        </is>
      </c>
      <c r="B276031" t="n">
        <v>120</v>
      </c>
    </row>
    <row r="276032">
      <c r="A276032" t="inlineStr">
        <is>
          <t>bookwormscloset.com</t>
        </is>
      </c>
      <c r="B276032" t="n">
        <v>120</v>
      </c>
    </row>
    <row r="276033">
      <c r="A276033" t="inlineStr">
        <is>
          <t>images.wirelessdealer.ca</t>
        </is>
      </c>
      <c r="B276033" t="n">
        <v>120</v>
      </c>
    </row>
    <row r="276034">
      <c r="A276034" t="inlineStr">
        <is>
          <t>i5.fuskator.com</t>
        </is>
      </c>
      <c r="B276034" t="n">
        <v>120</v>
      </c>
    </row>
    <row r="276035">
      <c r="A276035" t="inlineStr">
        <is>
          <t>www.lynoakes.co.uk</t>
        </is>
      </c>
      <c r="B276035" t="n">
        <v>120</v>
      </c>
    </row>
    <row r="276036">
      <c r="A276036" t="inlineStr">
        <is>
          <t>kevinheslinphoto.com</t>
        </is>
      </c>
      <c r="B276036" t="n">
        <v>120</v>
      </c>
    </row>
    <row r="276037">
      <c r="A276037" t="inlineStr">
        <is>
          <t>studystayaustralia.com</t>
        </is>
      </c>
      <c r="B276037" t="n">
        <v>120</v>
      </c>
    </row>
    <row r="276038">
      <c r="A276038" t="inlineStr">
        <is>
          <t>images.vortexauction.com</t>
        </is>
      </c>
      <c r="B276038" t="n">
        <v>120</v>
      </c>
    </row>
    <row r="276039">
      <c r="A276039" t="inlineStr">
        <is>
          <t>www.motophil.ch</t>
        </is>
      </c>
      <c r="B276039" t="n">
        <v>120</v>
      </c>
    </row>
    <row r="276040">
      <c r="A276040" t="inlineStr">
        <is>
          <t>cdn.classicalpaca.com</t>
        </is>
      </c>
      <c r="B276040" t="n">
        <v>120</v>
      </c>
    </row>
    <row r="276041">
      <c r="A276041" t="inlineStr">
        <is>
          <t>redcoteleisure.co.uk</t>
        </is>
      </c>
      <c r="B276041" t="n">
        <v>120</v>
      </c>
    </row>
    <row r="276042">
      <c r="A276042" t="inlineStr">
        <is>
          <t>www.europianosnaples.com</t>
        </is>
      </c>
      <c r="B276042" t="n">
        <v>120</v>
      </c>
    </row>
    <row r="276043">
      <c r="A276043" t="inlineStr">
        <is>
          <t>areasukan.com</t>
        </is>
      </c>
      <c r="B276043" t="n">
        <v>120</v>
      </c>
    </row>
    <row r="276044">
      <c r="A276044" t="inlineStr">
        <is>
          <t>mlpw4g8sogu4.i.optimole.com</t>
        </is>
      </c>
      <c r="B276044" t="n">
        <v>120</v>
      </c>
    </row>
    <row r="276045">
      <c r="A276045" t="inlineStr">
        <is>
          <t>www.ansmann.de</t>
        </is>
      </c>
      <c r="B276045" t="n">
        <v>120</v>
      </c>
    </row>
    <row r="276046">
      <c r="A276046" t="inlineStr">
        <is>
          <t>hamafitz.com</t>
        </is>
      </c>
      <c r="B276046" t="n">
        <v>120</v>
      </c>
    </row>
    <row r="276047">
      <c r="A276047" t="inlineStr">
        <is>
          <t>img.hypesphere.com</t>
        </is>
      </c>
      <c r="B276047" t="n">
        <v>120</v>
      </c>
    </row>
    <row r="276048">
      <c r="A276048" t="inlineStr">
        <is>
          <t>www.wendywutours.co.uk</t>
        </is>
      </c>
      <c r="B276048" t="n">
        <v>120</v>
      </c>
    </row>
    <row r="276049">
      <c r="A276049" t="inlineStr">
        <is>
          <t>cheshirelibraryblog.files.wordpress.com</t>
        </is>
      </c>
      <c r="B276049" t="n">
        <v>120</v>
      </c>
    </row>
    <row r="276050">
      <c r="A276050" t="inlineStr">
        <is>
          <t>randomshutteredsky.files.wordpress.com</t>
        </is>
      </c>
      <c r="B276050" t="n">
        <v>120</v>
      </c>
    </row>
    <row r="276051">
      <c r="A276051" t="inlineStr">
        <is>
          <t>nasch-store.de</t>
        </is>
      </c>
      <c r="B276051" t="n">
        <v>120</v>
      </c>
    </row>
    <row r="276052">
      <c r="A276052" t="inlineStr">
        <is>
          <t>designbeep.com</t>
        </is>
      </c>
      <c r="B276052" t="n">
        <v>120</v>
      </c>
    </row>
    <row r="276053">
      <c r="A276053" t="inlineStr">
        <is>
          <t>www.alliedacademies.org</t>
        </is>
      </c>
      <c r="B276053" t="n">
        <v>120</v>
      </c>
    </row>
    <row r="276054">
      <c r="A276054" t="inlineStr">
        <is>
          <t>victoria-secret-pink.net</t>
        </is>
      </c>
      <c r="B276054" t="n">
        <v>120</v>
      </c>
    </row>
    <row r="276055">
      <c r="A276055" t="inlineStr">
        <is>
          <t>wordsoftheroses.files.wordpress.com</t>
        </is>
      </c>
      <c r="B276055" t="n">
        <v>120</v>
      </c>
    </row>
    <row r="276056">
      <c r="A276056" t="inlineStr">
        <is>
          <t>musiceducation.global</t>
        </is>
      </c>
      <c r="B276056" t="n">
        <v>120</v>
      </c>
    </row>
    <row r="276057">
      <c r="A276057" t="inlineStr">
        <is>
          <t>indiemusicfilter.com</t>
        </is>
      </c>
      <c r="B276057" t="n">
        <v>120</v>
      </c>
    </row>
    <row r="276058">
      <c r="A276058" t="inlineStr">
        <is>
          <t>purrfectlove.net</t>
        </is>
      </c>
      <c r="B276058" t="n">
        <v>120</v>
      </c>
    </row>
    <row r="276059">
      <c r="A276059" t="inlineStr">
        <is>
          <t>android4all.ru</t>
        </is>
      </c>
      <c r="B276059" t="n">
        <v>120</v>
      </c>
    </row>
    <row r="276060">
      <c r="A276060" t="inlineStr">
        <is>
          <t>sps-outlet24h.com</t>
        </is>
      </c>
      <c r="B276060" t="n">
        <v>120</v>
      </c>
    </row>
    <row r="276061">
      <c r="A276061" t="inlineStr">
        <is>
          <t>www.mr-tech.gr</t>
        </is>
      </c>
      <c r="B276061" t="n">
        <v>120</v>
      </c>
    </row>
    <row r="276062">
      <c r="A276062" t="inlineStr">
        <is>
          <t>www.touchmobile.fr</t>
        </is>
      </c>
      <c r="B276062" t="n">
        <v>120</v>
      </c>
    </row>
    <row r="276063">
      <c r="A276063" t="inlineStr">
        <is>
          <t>www.kenma.com.au</t>
        </is>
      </c>
      <c r="B276063" t="n">
        <v>120</v>
      </c>
    </row>
    <row r="276064">
      <c r="A276064" t="inlineStr">
        <is>
          <t>ububba.vtexassets.com</t>
        </is>
      </c>
      <c r="B276064" t="n">
        <v>120</v>
      </c>
    </row>
    <row r="276065">
      <c r="A276065" t="inlineStr">
        <is>
          <t>cdn01.bookadda.com</t>
        </is>
      </c>
      <c r="B276065" t="n">
        <v>120</v>
      </c>
    </row>
    <row r="276066">
      <c r="A276066" t="inlineStr">
        <is>
          <t>www.buschcares.com</t>
        </is>
      </c>
      <c r="B276066" t="n">
        <v>120</v>
      </c>
    </row>
    <row r="276067">
      <c r="A276067" t="inlineStr">
        <is>
          <t>foreverbird.files.wordpress.com</t>
        </is>
      </c>
      <c r="B276067" t="n">
        <v>120</v>
      </c>
    </row>
    <row r="276068">
      <c r="A276068" t="inlineStr">
        <is>
          <t>www.marijuanaandthelaw.com</t>
        </is>
      </c>
      <c r="B276068" t="n">
        <v>120</v>
      </c>
    </row>
    <row r="276069">
      <c r="A276069" t="inlineStr">
        <is>
          <t>youviewedblog.files.wordpress.com</t>
        </is>
      </c>
      <c r="B276069" t="n">
        <v>120</v>
      </c>
    </row>
    <row r="276070">
      <c r="A276070" t="inlineStr">
        <is>
          <t>ficoforums.myfico.com:80</t>
        </is>
      </c>
      <c r="B276070" t="n">
        <v>120</v>
      </c>
    </row>
    <row r="276071">
      <c r="A276071" t="inlineStr">
        <is>
          <t>m.bitaka-tunisie.com</t>
        </is>
      </c>
      <c r="B276071" t="n">
        <v>120</v>
      </c>
    </row>
    <row r="276072">
      <c r="A276072" t="inlineStr">
        <is>
          <t>z9n7wj6e8r337cq41ifpu1gu-wpengine.netdna-ssl.com</t>
        </is>
      </c>
      <c r="B276072" t="n">
        <v>120</v>
      </c>
    </row>
    <row r="276073">
      <c r="A276073" t="inlineStr">
        <is>
          <t>www.coffeeshopseeds.com</t>
        </is>
      </c>
      <c r="B276073" t="n">
        <v>120</v>
      </c>
    </row>
    <row r="276074">
      <c r="A276074" t="inlineStr">
        <is>
          <t>www.annajayephotography.com</t>
        </is>
      </c>
      <c r="B276074" t="n">
        <v>120</v>
      </c>
    </row>
    <row r="276075">
      <c r="A276075" t="inlineStr">
        <is>
          <t>www.sonicliberty.com</t>
        </is>
      </c>
      <c r="B276075" t="n">
        <v>120</v>
      </c>
    </row>
    <row r="276076">
      <c r="A276076" t="inlineStr">
        <is>
          <t>theseptemberstandard.com</t>
        </is>
      </c>
      <c r="B276076" t="n">
        <v>120</v>
      </c>
    </row>
    <row r="276077">
      <c r="A276077" t="inlineStr">
        <is>
          <t>www.bzbattery.com</t>
        </is>
      </c>
      <c r="B276077" t="n">
        <v>120</v>
      </c>
    </row>
    <row r="276078">
      <c r="A276078" t="inlineStr">
        <is>
          <t>best-wordpress-templates.ru</t>
        </is>
      </c>
      <c r="B276078" t="n">
        <v>120</v>
      </c>
    </row>
    <row r="276079">
      <c r="A276079" t="inlineStr">
        <is>
          <t>www.toprc.eu</t>
        </is>
      </c>
      <c r="B276079" t="n">
        <v>120</v>
      </c>
    </row>
    <row r="276080">
      <c r="A276080" t="inlineStr">
        <is>
          <t>www.ledexel.com</t>
        </is>
      </c>
      <c r="B276080" t="n">
        <v>120</v>
      </c>
    </row>
    <row r="276081">
      <c r="A276081" t="inlineStr">
        <is>
          <t>thamtube.com</t>
        </is>
      </c>
      <c r="B276081" t="n">
        <v>120</v>
      </c>
    </row>
    <row r="276082">
      <c r="A276082" t="inlineStr">
        <is>
          <t>headcare.se</t>
        </is>
      </c>
      <c r="B276082" t="n">
        <v>120</v>
      </c>
    </row>
    <row r="276083">
      <c r="A276083" t="inlineStr">
        <is>
          <t>www.cy8cy.com</t>
        </is>
      </c>
      <c r="B276083" t="n">
        <v>120</v>
      </c>
    </row>
    <row r="276084">
      <c r="A276084" t="inlineStr">
        <is>
          <t>media.toolstoday.co.uk</t>
        </is>
      </c>
      <c r="B276084" t="n">
        <v>120</v>
      </c>
    </row>
    <row r="276085">
      <c r="A276085" t="inlineStr">
        <is>
          <t>if.apk.city</t>
        </is>
      </c>
      <c r="B276085" t="n">
        <v>120</v>
      </c>
    </row>
    <row r="276086">
      <c r="A276086" t="inlineStr">
        <is>
          <t>f1-grandprix.com</t>
        </is>
      </c>
      <c r="B276086" t="n">
        <v>120</v>
      </c>
    </row>
    <row r="276087">
      <c r="A276087" t="inlineStr">
        <is>
          <t>bocasdeltoro.travel</t>
        </is>
      </c>
      <c r="B276087" t="n">
        <v>120</v>
      </c>
    </row>
    <row r="276088">
      <c r="A276088" t="inlineStr">
        <is>
          <t>dreamingoutlouddotco.files.wordpress.com</t>
        </is>
      </c>
      <c r="B276088" t="n">
        <v>120</v>
      </c>
    </row>
    <row r="276089">
      <c r="A276089" t="inlineStr">
        <is>
          <t>historicalbritain.files.wordpress.com</t>
        </is>
      </c>
      <c r="B276089" t="n">
        <v>120</v>
      </c>
    </row>
    <row r="276090">
      <c r="A276090" t="inlineStr">
        <is>
          <t>advertiseonbing.blob.core.windows.net</t>
        </is>
      </c>
      <c r="B276090" t="n">
        <v>120</v>
      </c>
    </row>
    <row r="276091">
      <c r="A276091" t="inlineStr">
        <is>
          <t>www.sctrophy.com</t>
        </is>
      </c>
      <c r="B276091" t="n">
        <v>120</v>
      </c>
    </row>
    <row r="276092">
      <c r="A276092" t="inlineStr">
        <is>
          <t>www.habits.co.za</t>
        </is>
      </c>
      <c r="B276092" t="n">
        <v>120</v>
      </c>
    </row>
    <row r="276093">
      <c r="A276093" t="inlineStr">
        <is>
          <t>guyspeed.com</t>
        </is>
      </c>
      <c r="B276093" t="n">
        <v>120</v>
      </c>
    </row>
    <row r="276094">
      <c r="A276094" t="inlineStr">
        <is>
          <t>www.ilovedurban.co.za</t>
        </is>
      </c>
      <c r="B276094" t="n">
        <v>120</v>
      </c>
    </row>
    <row r="276095">
      <c r="A276095" t="inlineStr">
        <is>
          <t>cb.azureedge.net</t>
        </is>
      </c>
      <c r="B276095" t="n">
        <v>120</v>
      </c>
    </row>
    <row r="276096">
      <c r="A276096" t="inlineStr">
        <is>
          <t>www.uboncomputer.co.th</t>
        </is>
      </c>
      <c r="B276096" t="n">
        <v>120</v>
      </c>
    </row>
    <row r="276097">
      <c r="A276097" t="inlineStr">
        <is>
          <t>prijsbest.nl</t>
        </is>
      </c>
      <c r="B276097" t="n">
        <v>120</v>
      </c>
    </row>
    <row r="276098">
      <c r="A276098" t="inlineStr">
        <is>
          <t>naturalgasnow.org</t>
        </is>
      </c>
      <c r="B276098" t="n">
        <v>120</v>
      </c>
    </row>
    <row r="276099">
      <c r="A276099" t="inlineStr">
        <is>
          <t>collartz.com</t>
        </is>
      </c>
      <c r="B276099" t="n">
        <v>120</v>
      </c>
    </row>
    <row r="276100">
      <c r="A276100" t="inlineStr">
        <is>
          <t>mlnnxhjmq7og.i.optimole.com</t>
        </is>
      </c>
      <c r="B276100" t="n">
        <v>120</v>
      </c>
    </row>
    <row r="276101">
      <c r="A276101" t="inlineStr">
        <is>
          <t>weekendwheels.it</t>
        </is>
      </c>
      <c r="B276101" t="n">
        <v>120</v>
      </c>
    </row>
    <row r="276102">
      <c r="A276102" t="inlineStr">
        <is>
          <t>www.everysingletopic.com</t>
        </is>
      </c>
      <c r="B276102" t="n">
        <v>120</v>
      </c>
    </row>
    <row r="276103">
      <c r="A276103" t="inlineStr">
        <is>
          <t>alittlebitofstone.com</t>
        </is>
      </c>
      <c r="B276103" t="n">
        <v>120</v>
      </c>
    </row>
    <row r="276104">
      <c r="A276104" t="inlineStr">
        <is>
          <t>di-uploads-pod7.s3.amazonaws.com</t>
        </is>
      </c>
      <c r="B276104" t="n">
        <v>120</v>
      </c>
    </row>
    <row r="276105">
      <c r="A276105" t="inlineStr">
        <is>
          <t>naturallytimber.com.au</t>
        </is>
      </c>
      <c r="B276105" t="n">
        <v>120</v>
      </c>
    </row>
    <row r="276106">
      <c r="A276106" t="inlineStr">
        <is>
          <t>almunecarinfo.com</t>
        </is>
      </c>
      <c r="B276106" t="n">
        <v>120</v>
      </c>
    </row>
    <row r="276107">
      <c r="A276107" t="inlineStr">
        <is>
          <t>summerandsilver.co.uk</t>
        </is>
      </c>
      <c r="B276107" t="n">
        <v>120</v>
      </c>
    </row>
    <row r="276108">
      <c r="A276108" t="inlineStr">
        <is>
          <t>shop.sammelpunkt.ch</t>
        </is>
      </c>
      <c r="B276108" t="n">
        <v>120</v>
      </c>
    </row>
    <row r="276109">
      <c r="A276109" t="inlineStr">
        <is>
          <t>www.weber.edu</t>
        </is>
      </c>
      <c r="B276109" t="n">
        <v>120</v>
      </c>
    </row>
    <row r="276110">
      <c r="A276110" t="inlineStr">
        <is>
          <t>www.aromatic.co.za</t>
        </is>
      </c>
      <c r="B276110" t="n">
        <v>120</v>
      </c>
    </row>
    <row r="276111">
      <c r="A276111" t="inlineStr">
        <is>
          <t>www.cheap-bg-properties.eu</t>
        </is>
      </c>
      <c r="B276111" t="n">
        <v>120</v>
      </c>
    </row>
    <row r="276112">
      <c r="A276112" t="inlineStr">
        <is>
          <t>www.fa1828.com</t>
        </is>
      </c>
      <c r="B276112" t="n">
        <v>120</v>
      </c>
    </row>
    <row r="276113">
      <c r="A276113" t="inlineStr">
        <is>
          <t>shahscorner.files.wordpress.com</t>
        </is>
      </c>
      <c r="B276113" t="n">
        <v>120</v>
      </c>
    </row>
    <row r="276114">
      <c r="A276114" t="inlineStr">
        <is>
          <t>eurojagd.eu</t>
        </is>
      </c>
      <c r="B276114" t="n">
        <v>120</v>
      </c>
    </row>
    <row r="276115">
      <c r="A276115" t="inlineStr">
        <is>
          <t>kittiekraft.typepad.com</t>
        </is>
      </c>
      <c r="B276115" t="n">
        <v>120</v>
      </c>
    </row>
    <row r="276116">
      <c r="A276116" t="inlineStr">
        <is>
          <t>www.romagnolaprofumi.com</t>
        </is>
      </c>
      <c r="B276116" t="n">
        <v>120</v>
      </c>
    </row>
    <row r="276117">
      <c r="A276117" t="inlineStr">
        <is>
          <t>better-go-now.com</t>
        </is>
      </c>
      <c r="B276117" t="n">
        <v>120</v>
      </c>
    </row>
    <row r="276118">
      <c r="A276118" t="inlineStr">
        <is>
          <t>contentpowered-bc85.kxcdn.com</t>
        </is>
      </c>
      <c r="B276118" t="n">
        <v>120</v>
      </c>
    </row>
    <row r="276119">
      <c r="A276119" t="inlineStr">
        <is>
          <t>www.irctchelp.in</t>
        </is>
      </c>
      <c r="B276119" t="n">
        <v>120</v>
      </c>
    </row>
    <row r="276120">
      <c r="A276120" t="inlineStr">
        <is>
          <t>lafamigliadesignllc.com</t>
        </is>
      </c>
      <c r="B276120" t="n">
        <v>120</v>
      </c>
    </row>
    <row r="276121">
      <c r="A276121" t="inlineStr">
        <is>
          <t>www.venture-mfg.com</t>
        </is>
      </c>
      <c r="B276121" t="n">
        <v>120</v>
      </c>
    </row>
    <row r="276122">
      <c r="A276122" t="inlineStr">
        <is>
          <t>topsexhdvideos.com</t>
        </is>
      </c>
      <c r="B276122" t="n">
        <v>120</v>
      </c>
    </row>
    <row r="276123">
      <c r="A276123" t="inlineStr">
        <is>
          <t>dq06ugkuram52.cloudfront.net</t>
        </is>
      </c>
      <c r="B276123" t="n">
        <v>120</v>
      </c>
    </row>
    <row r="276124">
      <c r="A276124" t="inlineStr">
        <is>
          <t>www.ttfone.com</t>
        </is>
      </c>
      <c r="B276124" t="n">
        <v>120</v>
      </c>
    </row>
    <row r="276125">
      <c r="A276125" t="inlineStr">
        <is>
          <t>dannyquest.com</t>
        </is>
      </c>
      <c r="B276125" t="n">
        <v>120</v>
      </c>
    </row>
    <row r="276126">
      <c r="A276126" t="inlineStr">
        <is>
          <t>top10guided.com</t>
        </is>
      </c>
      <c r="B276126" t="n">
        <v>120</v>
      </c>
    </row>
    <row r="276127">
      <c r="A276127" t="inlineStr">
        <is>
          <t>rastaites.com</t>
        </is>
      </c>
      <c r="B276127" t="n">
        <v>120</v>
      </c>
    </row>
    <row r="276128">
      <c r="A276128" t="inlineStr">
        <is>
          <t>www.cloverandviolet.com</t>
        </is>
      </c>
      <c r="B276128" t="n">
        <v>120</v>
      </c>
    </row>
    <row r="276129">
      <c r="A276129" t="inlineStr">
        <is>
          <t>janetnewenham.files.wordpress.com</t>
        </is>
      </c>
      <c r="B276129" t="n">
        <v>120</v>
      </c>
    </row>
    <row r="276130">
      <c r="A276130" t="inlineStr">
        <is>
          <t>forgoodnesssake.co.uk</t>
        </is>
      </c>
      <c r="B276130" t="n">
        <v>120</v>
      </c>
    </row>
    <row r="276131">
      <c r="A276131" t="inlineStr">
        <is>
          <t>www.gaysandgadgets.com</t>
        </is>
      </c>
      <c r="B276131" t="n">
        <v>120</v>
      </c>
    </row>
    <row r="276132">
      <c r="A276132" t="inlineStr">
        <is>
          <t>www.familyearthtrek.com</t>
        </is>
      </c>
      <c r="B276132" t="n">
        <v>120</v>
      </c>
    </row>
    <row r="276133">
      <c r="A276133" t="inlineStr">
        <is>
          <t>www.kollmorgen.com</t>
        </is>
      </c>
      <c r="B276133" t="n">
        <v>120</v>
      </c>
    </row>
    <row r="276134">
      <c r="A276134" t="inlineStr">
        <is>
          <t>taggmagazine.com</t>
        </is>
      </c>
      <c r="B276134" t="n">
        <v>120</v>
      </c>
    </row>
    <row r="276135">
      <c r="A276135" t="inlineStr">
        <is>
          <t>store-setapp-com.imgix.net</t>
        </is>
      </c>
      <c r="B276135" t="n">
        <v>120</v>
      </c>
    </row>
    <row r="276136">
      <c r="A276136" t="inlineStr">
        <is>
          <t>d1tgjyfc2icsmg.cloudfront.net</t>
        </is>
      </c>
      <c r="B276136" t="n">
        <v>120</v>
      </c>
    </row>
    <row r="276137">
      <c r="A276137" t="inlineStr">
        <is>
          <t>artofsmart.com.au</t>
        </is>
      </c>
      <c r="B276137" t="n">
        <v>120</v>
      </c>
    </row>
    <row r="276138">
      <c r="A276138" t="inlineStr">
        <is>
          <t>www.tealyra.com</t>
        </is>
      </c>
      <c r="B276138" t="n">
        <v>120</v>
      </c>
    </row>
    <row r="276139">
      <c r="A276139" t="inlineStr">
        <is>
          <t>killing-moon.com</t>
        </is>
      </c>
      <c r="B276139" t="n">
        <v>120</v>
      </c>
    </row>
    <row r="276140">
      <c r="A276140" t="inlineStr">
        <is>
          <t>www.get-melamine.com</t>
        </is>
      </c>
      <c r="B276140" t="n">
        <v>120</v>
      </c>
    </row>
    <row r="276141">
      <c r="A276141" t="inlineStr">
        <is>
          <t>www.cardsdirect.co.uk</t>
        </is>
      </c>
      <c r="B276141" t="n">
        <v>120</v>
      </c>
    </row>
    <row r="276142">
      <c r="A276142" t="inlineStr">
        <is>
          <t>biggrovenews.files.wordpress.com</t>
        </is>
      </c>
      <c r="B276142" t="n">
        <v>120</v>
      </c>
    </row>
    <row r="276143">
      <c r="A276143" t="inlineStr">
        <is>
          <t>wildfiremovies.files.wordpress.com</t>
        </is>
      </c>
      <c r="B276143" t="n">
        <v>120</v>
      </c>
    </row>
    <row r="276144">
      <c r="A276144" t="inlineStr">
        <is>
          <t>togy-bucket-prod.s3.eu-west-1.amazonaws.com</t>
        </is>
      </c>
      <c r="B276144" t="n">
        <v>120</v>
      </c>
    </row>
    <row r="276145">
      <c r="A276145" t="inlineStr">
        <is>
          <t>www.field-studies-council.org</t>
        </is>
      </c>
      <c r="B276145" t="n">
        <v>120</v>
      </c>
    </row>
    <row r="276146">
      <c r="A276146" t="inlineStr">
        <is>
          <t>fullhd24.com</t>
        </is>
      </c>
      <c r="B276146" t="n">
        <v>120</v>
      </c>
    </row>
    <row r="276147">
      <c r="A276147" t="inlineStr">
        <is>
          <t>www.indoor-teak.com</t>
        </is>
      </c>
      <c r="B276147" t="n">
        <v>120</v>
      </c>
    </row>
    <row r="276148">
      <c r="A276148" t="inlineStr">
        <is>
          <t>dinnerwithdan.files.wordpress.com</t>
        </is>
      </c>
      <c r="B276148" t="n">
        <v>120</v>
      </c>
    </row>
    <row r="276149">
      <c r="A276149" t="inlineStr">
        <is>
          <t>static.targetimg1.com</t>
        </is>
      </c>
      <c r="B276149" t="n">
        <v>120</v>
      </c>
    </row>
    <row r="276150">
      <c r="A276150" t="inlineStr">
        <is>
          <t>images.brushespack.com</t>
        </is>
      </c>
      <c r="B276150" t="n">
        <v>120</v>
      </c>
    </row>
    <row r="276151">
      <c r="A276151" t="inlineStr">
        <is>
          <t>lecox.files.wordpress.com</t>
        </is>
      </c>
      <c r="B276151" t="n">
        <v>120</v>
      </c>
    </row>
    <row r="276152">
      <c r="A276152" t="inlineStr">
        <is>
          <t>g2gcommunities.org</t>
        </is>
      </c>
      <c r="B276152" t="n">
        <v>120</v>
      </c>
    </row>
    <row r="276153">
      <c r="A276153" t="inlineStr">
        <is>
          <t>vinodelvida.com</t>
        </is>
      </c>
      <c r="B276153" t="n">
        <v>120</v>
      </c>
    </row>
    <row r="276154">
      <c r="A276154" t="inlineStr">
        <is>
          <t>deeandkrisphotography.com</t>
        </is>
      </c>
      <c r="B276154" t="n">
        <v>120</v>
      </c>
    </row>
    <row r="276155">
      <c r="A276155" t="inlineStr">
        <is>
          <t>www.toybeat.sg</t>
        </is>
      </c>
      <c r="B276155" t="n">
        <v>120</v>
      </c>
    </row>
    <row r="276156">
      <c r="A276156" t="inlineStr">
        <is>
          <t>tayloredphotomemories.com</t>
        </is>
      </c>
      <c r="B276156" t="n">
        <v>120</v>
      </c>
    </row>
    <row r="276157">
      <c r="A276157" t="inlineStr">
        <is>
          <t>daniel-wines.com</t>
        </is>
      </c>
      <c r="B276157" t="n">
        <v>120</v>
      </c>
    </row>
    <row r="276158">
      <c r="A276158" t="inlineStr">
        <is>
          <t>cdn2.parksmedia.wdprapps.disney.com</t>
        </is>
      </c>
      <c r="B276158" t="n">
        <v>120</v>
      </c>
    </row>
    <row r="276159">
      <c r="A276159" t="inlineStr">
        <is>
          <t>wolfsgamingblog.files.wordpress.com</t>
        </is>
      </c>
      <c r="B276159" t="n">
        <v>120</v>
      </c>
    </row>
    <row r="276160">
      <c r="A276160" t="inlineStr">
        <is>
          <t>www.thewadinglist.com</t>
        </is>
      </c>
      <c r="B276160" t="n">
        <v>120</v>
      </c>
    </row>
    <row r="276161">
      <c r="A276161" t="inlineStr">
        <is>
          <t>www.flavorquotient.com</t>
        </is>
      </c>
      <c r="B276161" t="n">
        <v>120</v>
      </c>
    </row>
    <row r="276162">
      <c r="A276162" t="inlineStr">
        <is>
          <t>aspermont-images.kreatio.net</t>
        </is>
      </c>
      <c r="B276162" t="n">
        <v>120</v>
      </c>
    </row>
    <row r="276163">
      <c r="A276163" t="inlineStr">
        <is>
          <t>7figuremlmtactics.com</t>
        </is>
      </c>
      <c r="B276163" t="n">
        <v>120</v>
      </c>
    </row>
    <row r="276164">
      <c r="A276164" t="inlineStr">
        <is>
          <t>cdn.denverinvestmentrealestate.com</t>
        </is>
      </c>
      <c r="B276164" t="n">
        <v>120</v>
      </c>
    </row>
    <row r="276165">
      <c r="A276165" t="inlineStr">
        <is>
          <t>aimworkout.com</t>
        </is>
      </c>
      <c r="B276165" t="n">
        <v>120</v>
      </c>
    </row>
    <row r="276166">
      <c r="A276166" t="inlineStr">
        <is>
          <t>chemistextra.co.uk</t>
        </is>
      </c>
      <c r="B276166" t="n">
        <v>120</v>
      </c>
    </row>
    <row r="276167">
      <c r="A276167" t="inlineStr">
        <is>
          <t>www.edcmag.com</t>
        </is>
      </c>
      <c r="B276167" t="n">
        <v>120</v>
      </c>
    </row>
    <row r="276168">
      <c r="A276168" t="inlineStr">
        <is>
          <t>www.centreforcities.org</t>
        </is>
      </c>
      <c r="B276168" t="n">
        <v>120</v>
      </c>
    </row>
    <row r="276169">
      <c r="A276169" t="inlineStr">
        <is>
          <t>fatgayvegan.com</t>
        </is>
      </c>
      <c r="B276169" t="n">
        <v>120</v>
      </c>
    </row>
    <row r="276170">
      <c r="A276170" t="inlineStr">
        <is>
          <t>brolysaiyanbroli.com</t>
        </is>
      </c>
      <c r="B276170" t="n">
        <v>120</v>
      </c>
    </row>
    <row r="276171">
      <c r="A276171" t="inlineStr">
        <is>
          <t>img.teeyourself.com</t>
        </is>
      </c>
      <c r="B276171" t="n">
        <v>120</v>
      </c>
    </row>
    <row r="276172">
      <c r="A276172" t="inlineStr">
        <is>
          <t>crownline.com</t>
        </is>
      </c>
      <c r="B276172" t="n">
        <v>120</v>
      </c>
    </row>
    <row r="276173">
      <c r="A276173" t="inlineStr">
        <is>
          <t>www.eltis.org</t>
        </is>
      </c>
      <c r="B276173" t="n">
        <v>120</v>
      </c>
    </row>
    <row r="276174">
      <c r="A276174" t="inlineStr">
        <is>
          <t>fof-80wxfqgk8f.netdna-ssl.com</t>
        </is>
      </c>
      <c r="B276174" t="n">
        <v>120</v>
      </c>
    </row>
    <row r="276175">
      <c r="A276175" t="inlineStr">
        <is>
          <t>www.ericdsnider.com</t>
        </is>
      </c>
      <c r="B276175" t="n">
        <v>120</v>
      </c>
    </row>
    <row r="276176">
      <c r="A276176" t="inlineStr">
        <is>
          <t>www.mmtitalia.it</t>
        </is>
      </c>
      <c r="B276176" t="n">
        <v>120</v>
      </c>
    </row>
    <row r="276177">
      <c r="A276177" t="inlineStr">
        <is>
          <t>www.sportvagon.ru</t>
        </is>
      </c>
      <c r="B276177" t="n">
        <v>120</v>
      </c>
    </row>
    <row r="276178">
      <c r="A276178" t="inlineStr">
        <is>
          <t>lochgelly.org.uk</t>
        </is>
      </c>
      <c r="B276178" t="n">
        <v>120</v>
      </c>
    </row>
    <row r="276179">
      <c r="A276179" t="inlineStr">
        <is>
          <t>adawatie.com</t>
        </is>
      </c>
      <c r="B276179" t="n">
        <v>120</v>
      </c>
    </row>
    <row r="276180">
      <c r="A276180" t="inlineStr">
        <is>
          <t>maynoothuniversity.ie</t>
        </is>
      </c>
      <c r="B276180" t="n">
        <v>120</v>
      </c>
    </row>
    <row r="276181">
      <c r="A276181" t="inlineStr">
        <is>
          <t>www.mysteriesofcanada.com</t>
        </is>
      </c>
      <c r="B276181" t="n">
        <v>120</v>
      </c>
    </row>
    <row r="276182">
      <c r="A276182" t="inlineStr">
        <is>
          <t>www.killarneymetals.com</t>
        </is>
      </c>
      <c r="B276182" t="n">
        <v>120</v>
      </c>
    </row>
    <row r="276183">
      <c r="A276183" t="inlineStr">
        <is>
          <t>jughandlesfatfarm.com</t>
        </is>
      </c>
      <c r="B276183" t="n">
        <v>120</v>
      </c>
    </row>
    <row r="276184">
      <c r="A276184" t="inlineStr">
        <is>
          <t>www.mydigitallock.com.sg</t>
        </is>
      </c>
      <c r="B276184" t="n">
        <v>120</v>
      </c>
    </row>
    <row r="276185">
      <c r="A276185" t="inlineStr">
        <is>
          <t>fergusmccaffrey.com</t>
        </is>
      </c>
      <c r="B276185" t="n">
        <v>120</v>
      </c>
    </row>
    <row r="276186">
      <c r="A276186" t="inlineStr">
        <is>
          <t>store.icao.int</t>
        </is>
      </c>
      <c r="B276186" t="n">
        <v>120</v>
      </c>
    </row>
    <row r="276187">
      <c r="A276187" t="inlineStr">
        <is>
          <t>chargebacks911.com</t>
        </is>
      </c>
      <c r="B276187" t="n">
        <v>120</v>
      </c>
    </row>
    <row r="276188">
      <c r="A276188" t="inlineStr">
        <is>
          <t>dawnjacksonblatner.com</t>
        </is>
      </c>
      <c r="B276188" t="n">
        <v>120</v>
      </c>
    </row>
    <row r="276189">
      <c r="A276189" t="inlineStr">
        <is>
          <t>active-keys.ru</t>
        </is>
      </c>
      <c r="B276189" t="n">
        <v>120</v>
      </c>
    </row>
    <row r="276190">
      <c r="A276190" t="inlineStr">
        <is>
          <t>galleries.adult-empire.com</t>
        </is>
      </c>
      <c r="B276190" t="n">
        <v>120</v>
      </c>
    </row>
    <row r="276191">
      <c r="A276191" t="inlineStr">
        <is>
          <t>tpdbuyersclub.com</t>
        </is>
      </c>
      <c r="B276191" t="n">
        <v>120</v>
      </c>
    </row>
    <row r="276192">
      <c r="A276192" t="inlineStr">
        <is>
          <t>www.meshwizard.eu</t>
        </is>
      </c>
      <c r="B276192" t="n">
        <v>120</v>
      </c>
    </row>
    <row r="276193">
      <c r="A276193" t="inlineStr">
        <is>
          <t>whimsiville.files.wordpress.com</t>
        </is>
      </c>
      <c r="B276193" t="n">
        <v>120</v>
      </c>
    </row>
    <row r="276194">
      <c r="A276194" t="inlineStr">
        <is>
          <t>www.motorfocus.com.au</t>
        </is>
      </c>
      <c r="B276194" t="n">
        <v>120</v>
      </c>
    </row>
    <row r="276195">
      <c r="A276195" t="inlineStr">
        <is>
          <t>dynamic.canadianfitnessandhealth.com</t>
        </is>
      </c>
      <c r="B276195" t="n">
        <v>120</v>
      </c>
    </row>
    <row r="276196">
      <c r="A276196" t="inlineStr">
        <is>
          <t>www.hawaiitribune-herald.com</t>
        </is>
      </c>
      <c r="B276196" t="n">
        <v>120</v>
      </c>
    </row>
    <row r="276197">
      <c r="A276197" t="inlineStr">
        <is>
          <t>27pebh3agxku3bgo3k10r6k0.wpengine.netdna-cdn.com</t>
        </is>
      </c>
      <c r="B276197" t="n">
        <v>120</v>
      </c>
    </row>
    <row r="276198">
      <c r="A276198" t="inlineStr">
        <is>
          <t>petsplusmag.com</t>
        </is>
      </c>
      <c r="B276198" t="n">
        <v>120</v>
      </c>
    </row>
    <row r="276199">
      <c r="A276199" t="inlineStr">
        <is>
          <t>lifemusicfun.files.wordpress.com</t>
        </is>
      </c>
      <c r="B276199" t="n">
        <v>120</v>
      </c>
    </row>
    <row r="276200">
      <c r="A276200" t="inlineStr">
        <is>
          <t>bbw-milf.com</t>
        </is>
      </c>
      <c r="B276200" t="n">
        <v>120</v>
      </c>
    </row>
    <row r="276201">
      <c r="A276201" t="inlineStr">
        <is>
          <t>www.ricurrency.com</t>
        </is>
      </c>
      <c r="B276201" t="n">
        <v>120</v>
      </c>
    </row>
    <row r="276202">
      <c r="A276202" t="inlineStr">
        <is>
          <t>www.alwaysflybusiness.com</t>
        </is>
      </c>
      <c r="B276202" t="n">
        <v>120</v>
      </c>
    </row>
    <row r="276203">
      <c r="A276203" t="inlineStr">
        <is>
          <t>www.fortticonderoga.org</t>
        </is>
      </c>
      <c r="B276203" t="n">
        <v>120</v>
      </c>
    </row>
    <row r="276204">
      <c r="A276204" t="inlineStr">
        <is>
          <t>cdn5.spydder.com</t>
        </is>
      </c>
      <c r="B276204" t="n">
        <v>120</v>
      </c>
    </row>
    <row r="276205">
      <c r="A276205" t="inlineStr">
        <is>
          <t>thecorvidreview.files.wordpress.com</t>
        </is>
      </c>
      <c r="B276205" t="n">
        <v>120</v>
      </c>
    </row>
    <row r="276206">
      <c r="A276206" t="inlineStr">
        <is>
          <t>www.brandify.com</t>
        </is>
      </c>
      <c r="B276206" t="n">
        <v>120</v>
      </c>
    </row>
    <row r="276207">
      <c r="A276207" t="inlineStr">
        <is>
          <t>www.dev.redbackpromo.com.au</t>
        </is>
      </c>
      <c r="B276207" t="n">
        <v>120</v>
      </c>
    </row>
    <row r="276208">
      <c r="A276208" t="inlineStr">
        <is>
          <t>npuh82iut7x3aosxba3ol14m-wpengine.netdna-ssl.com</t>
        </is>
      </c>
      <c r="B276208" t="n">
        <v>120</v>
      </c>
    </row>
    <row r="276209">
      <c r="A276209" t="inlineStr">
        <is>
          <t>www.wdwradio.com</t>
        </is>
      </c>
      <c r="B276209" t="n">
        <v>120</v>
      </c>
    </row>
    <row r="276210">
      <c r="A276210" t="inlineStr">
        <is>
          <t>www.megashop.com.pk</t>
        </is>
      </c>
      <c r="B276210" t="n">
        <v>120</v>
      </c>
    </row>
    <row r="276211">
      <c r="A276211" t="inlineStr">
        <is>
          <t>www.vbforums.com</t>
        </is>
      </c>
      <c r="B276211" t="n">
        <v>120</v>
      </c>
    </row>
    <row r="276212">
      <c r="A276212" t="inlineStr">
        <is>
          <t>www.batterystreet.be</t>
        </is>
      </c>
      <c r="B276212" t="n">
        <v>120</v>
      </c>
    </row>
    <row r="276213">
      <c r="A276213" t="inlineStr">
        <is>
          <t>platt.edu</t>
        </is>
      </c>
      <c r="B276213" t="n">
        <v>120</v>
      </c>
    </row>
    <row r="276214">
      <c r="A276214" t="inlineStr">
        <is>
          <t>www.the-salutation.com</t>
        </is>
      </c>
      <c r="B276214" t="n">
        <v>120</v>
      </c>
    </row>
    <row r="276215">
      <c r="A276215" t="inlineStr">
        <is>
          <t>www.cigarette.run</t>
        </is>
      </c>
      <c r="B276215" t="n">
        <v>120</v>
      </c>
    </row>
    <row r="276216">
      <c r="A276216" t="inlineStr">
        <is>
          <t>www.utensilsdirect.co.uk</t>
        </is>
      </c>
      <c r="B276216" t="n">
        <v>120</v>
      </c>
    </row>
    <row r="276217">
      <c r="A276217" t="inlineStr">
        <is>
          <t>www.origoeducation.com</t>
        </is>
      </c>
      <c r="B276217" t="n">
        <v>120</v>
      </c>
    </row>
    <row r="276218">
      <c r="A276218" t="inlineStr">
        <is>
          <t>www.weidea.net</t>
        </is>
      </c>
      <c r="B276218" t="n">
        <v>120</v>
      </c>
    </row>
    <row r="276219">
      <c r="A276219" t="inlineStr">
        <is>
          <t>condo.condosalessg.com</t>
        </is>
      </c>
      <c r="B276219" t="n">
        <v>120</v>
      </c>
    </row>
    <row r="276220">
      <c r="A276220" t="inlineStr">
        <is>
          <t>www.tableaurug.com</t>
        </is>
      </c>
      <c r="B276220" t="n">
        <v>120</v>
      </c>
    </row>
    <row r="276221">
      <c r="A276221" t="inlineStr">
        <is>
          <t>bw-rrmag-site.s3.amazonaws.com</t>
        </is>
      </c>
      <c r="B276221" t="n">
        <v>120</v>
      </c>
    </row>
    <row r="276222">
      <c r="A276222" t="inlineStr">
        <is>
          <t>hollandsupplyinc.com</t>
        </is>
      </c>
      <c r="B276222" t="n">
        <v>120</v>
      </c>
    </row>
    <row r="276223">
      <c r="A276223" t="inlineStr">
        <is>
          <t>teanabroad.org</t>
        </is>
      </c>
      <c r="B276223" t="n">
        <v>120</v>
      </c>
    </row>
    <row r="276224">
      <c r="A276224" t="inlineStr">
        <is>
          <t>www.israel-travel-secrets.com</t>
        </is>
      </c>
      <c r="B276224" t="n">
        <v>120</v>
      </c>
    </row>
    <row r="276225">
      <c r="A276225" t="inlineStr">
        <is>
          <t>www.valigeria.ro</t>
        </is>
      </c>
      <c r="B276225" t="n">
        <v>120</v>
      </c>
    </row>
    <row r="276226">
      <c r="A276226" t="inlineStr">
        <is>
          <t>www.nederland-jewelers.com</t>
        </is>
      </c>
      <c r="B276226" t="n">
        <v>120</v>
      </c>
    </row>
    <row r="276227">
      <c r="A276227" t="inlineStr">
        <is>
          <t>crayon.pk</t>
        </is>
      </c>
      <c r="B276227" t="n">
        <v>120</v>
      </c>
    </row>
    <row r="276228">
      <c r="A276228" t="inlineStr">
        <is>
          <t>www.hooknsaw.com</t>
        </is>
      </c>
      <c r="B276228" t="n">
        <v>120</v>
      </c>
    </row>
    <row r="276229">
      <c r="A276229" t="inlineStr">
        <is>
          <t>www.miniatures.de</t>
        </is>
      </c>
      <c r="B276229" t="n">
        <v>120</v>
      </c>
    </row>
    <row r="276230">
      <c r="A276230" t="inlineStr">
        <is>
          <t>www.vmapromotionalproducts.com.au</t>
        </is>
      </c>
      <c r="B276230" t="n">
        <v>120</v>
      </c>
    </row>
    <row r="276231">
      <c r="A276231" t="inlineStr">
        <is>
          <t>hw02.images.famedownload.com</t>
        </is>
      </c>
      <c r="B276231" t="n">
        <v>120</v>
      </c>
    </row>
    <row r="276232">
      <c r="A276232" t="inlineStr">
        <is>
          <t>www.guitarsound.co.uk</t>
        </is>
      </c>
      <c r="B276232" t="n">
        <v>120</v>
      </c>
    </row>
    <row r="276233">
      <c r="A276233" t="inlineStr">
        <is>
          <t>smartcity.org.tw</t>
        </is>
      </c>
      <c r="B276233" t="n">
        <v>120</v>
      </c>
    </row>
    <row r="276234">
      <c r="A276234" t="inlineStr">
        <is>
          <t>thevegan8.com</t>
        </is>
      </c>
      <c r="B276234" t="n">
        <v>120</v>
      </c>
    </row>
    <row r="276235">
      <c r="A276235" t="inlineStr">
        <is>
          <t>www.oipa.org</t>
        </is>
      </c>
      <c r="B276235" t="n">
        <v>120</v>
      </c>
    </row>
    <row r="276236">
      <c r="A276236" t="inlineStr">
        <is>
          <t>obrien-architectural.com</t>
        </is>
      </c>
      <c r="B276236" t="n">
        <v>120</v>
      </c>
    </row>
    <row r="276237">
      <c r="A276237" t="inlineStr">
        <is>
          <t>statics.suitsupply.com</t>
        </is>
      </c>
      <c r="B276237" t="n">
        <v>120</v>
      </c>
    </row>
    <row r="276238">
      <c r="A276238" t="inlineStr">
        <is>
          <t>webemployee.org</t>
        </is>
      </c>
      <c r="B276238" t="n">
        <v>120</v>
      </c>
    </row>
    <row r="276239">
      <c r="A276239" t="inlineStr">
        <is>
          <t>jmalay.com</t>
        </is>
      </c>
      <c r="B276239" t="n">
        <v>120</v>
      </c>
    </row>
    <row r="276240">
      <c r="A276240" t="inlineStr">
        <is>
          <t>www.joenevo.net</t>
        </is>
      </c>
      <c r="B276240" t="n">
        <v>120</v>
      </c>
    </row>
    <row r="276241">
      <c r="A276241" t="inlineStr">
        <is>
          <t>redscooter.com.au</t>
        </is>
      </c>
      <c r="B276241" t="n">
        <v>120</v>
      </c>
    </row>
    <row r="276242">
      <c r="A276242" t="inlineStr">
        <is>
          <t>www.jenspends.com</t>
        </is>
      </c>
      <c r="B276242" t="n">
        <v>120</v>
      </c>
    </row>
    <row r="276243">
      <c r="A276243" t="inlineStr">
        <is>
          <t>www.spicesinmydna.com</t>
        </is>
      </c>
      <c r="B276243" t="n">
        <v>120</v>
      </c>
    </row>
    <row r="276244">
      <c r="A276244" t="inlineStr">
        <is>
          <t>37prime.com</t>
        </is>
      </c>
      <c r="B276244" t="n">
        <v>120</v>
      </c>
    </row>
    <row r="276245">
      <c r="A276245" t="inlineStr">
        <is>
          <t>students.tufts.edu</t>
        </is>
      </c>
      <c r="B276245" t="n">
        <v>120</v>
      </c>
    </row>
    <row r="276246">
      <c r="A276246" t="inlineStr">
        <is>
          <t>photoresearch.beethomas.com</t>
        </is>
      </c>
      <c r="B276246" t="n">
        <v>120</v>
      </c>
    </row>
    <row r="276247">
      <c r="A276247" t="inlineStr">
        <is>
          <t>loyalfoodmachine.com</t>
        </is>
      </c>
      <c r="B276247" t="n">
        <v>120</v>
      </c>
    </row>
    <row r="276248">
      <c r="A276248" t="inlineStr">
        <is>
          <t>casuallyhardcore.com</t>
        </is>
      </c>
      <c r="B276248" t="n">
        <v>120</v>
      </c>
    </row>
    <row r="276249">
      <c r="A276249" t="inlineStr">
        <is>
          <t>www.hs-hairshop.de</t>
        </is>
      </c>
      <c r="B276249" t="n">
        <v>120</v>
      </c>
    </row>
    <row r="276250">
      <c r="A276250" t="inlineStr">
        <is>
          <t>www.cinlynn.com</t>
        </is>
      </c>
      <c r="B276250" t="n">
        <v>120</v>
      </c>
    </row>
    <row r="276251">
      <c r="A276251" t="inlineStr">
        <is>
          <t>mihobbyrc.com</t>
        </is>
      </c>
      <c r="B276251" t="n">
        <v>120</v>
      </c>
    </row>
    <row r="276252">
      <c r="A276252" t="inlineStr">
        <is>
          <t>bdspeedytech.com</t>
        </is>
      </c>
      <c r="B276252" t="n">
        <v>120</v>
      </c>
    </row>
    <row r="276253">
      <c r="A276253" t="inlineStr">
        <is>
          <t>1388rt3s63ww26xq2217rr5my4t-wpengine.netdna-ssl.com</t>
        </is>
      </c>
      <c r="B276253" t="n">
        <v>120</v>
      </c>
    </row>
    <row r="276254">
      <c r="A276254" t="inlineStr">
        <is>
          <t>www.selectyouruniversity.com</t>
        </is>
      </c>
      <c r="B276254" t="n">
        <v>120</v>
      </c>
    </row>
    <row r="276255">
      <c r="A276255" t="inlineStr">
        <is>
          <t>edithlevyphotography.files.wordpress.com</t>
        </is>
      </c>
      <c r="B276255" t="n">
        <v>120</v>
      </c>
    </row>
    <row r="276256">
      <c r="A276256" t="inlineStr">
        <is>
          <t>powwow-power.com</t>
        </is>
      </c>
      <c r="B276256" t="n">
        <v>120</v>
      </c>
    </row>
    <row r="276257">
      <c r="A276257" t="inlineStr">
        <is>
          <t>images.slurrp.com</t>
        </is>
      </c>
      <c r="B276257" t="n">
        <v>120</v>
      </c>
    </row>
    <row r="276258">
      <c r="A276258" t="inlineStr">
        <is>
          <t>redpaddleco.com</t>
        </is>
      </c>
      <c r="B276258" t="n">
        <v>120</v>
      </c>
    </row>
    <row r="276259">
      <c r="A276259" t="inlineStr">
        <is>
          <t>www.romi.gov</t>
        </is>
      </c>
      <c r="B276259" t="n">
        <v>120</v>
      </c>
    </row>
    <row r="276260">
      <c r="A276260" t="inlineStr">
        <is>
          <t>www.westpalmbeach.com</t>
        </is>
      </c>
      <c r="B276260" t="n">
        <v>120</v>
      </c>
    </row>
    <row r="276261">
      <c r="A276261" t="inlineStr">
        <is>
          <t>insearchofitall.files.wordpress.com</t>
        </is>
      </c>
      <c r="B276261" t="n">
        <v>120</v>
      </c>
    </row>
    <row r="276262">
      <c r="A276262" t="inlineStr">
        <is>
          <t>www.myprimaryparadise.com</t>
        </is>
      </c>
      <c r="B276262" t="n">
        <v>120</v>
      </c>
    </row>
    <row r="276263">
      <c r="A276263" t="inlineStr">
        <is>
          <t>localnomads.com</t>
        </is>
      </c>
      <c r="B276263" t="n">
        <v>120</v>
      </c>
    </row>
    <row r="276264">
      <c r="A276264" t="inlineStr">
        <is>
          <t>www.highflyers.de</t>
        </is>
      </c>
      <c r="B276264" t="n">
        <v>120</v>
      </c>
    </row>
    <row r="276265">
      <c r="A276265" t="inlineStr">
        <is>
          <t>chrisbillington.com</t>
        </is>
      </c>
      <c r="B276265" t="n">
        <v>120</v>
      </c>
    </row>
    <row r="276266">
      <c r="A276266" t="inlineStr">
        <is>
          <t>iwatches.review</t>
        </is>
      </c>
      <c r="B276266" t="n">
        <v>120</v>
      </c>
    </row>
    <row r="276267">
      <c r="A276267" t="inlineStr">
        <is>
          <t>celluloidjunkie.files.wordpress.com</t>
        </is>
      </c>
      <c r="B276267" t="n">
        <v>120</v>
      </c>
    </row>
    <row r="276268">
      <c r="A276268" t="inlineStr">
        <is>
          <t>www.primarycaresupplies.co.uk</t>
        </is>
      </c>
      <c r="B276268" t="n">
        <v>120</v>
      </c>
    </row>
    <row r="276269">
      <c r="A276269" t="inlineStr">
        <is>
          <t>www.cnpprofessional.co.uk</t>
        </is>
      </c>
      <c r="B276269" t="n">
        <v>120</v>
      </c>
    </row>
    <row r="276270">
      <c r="A276270" t="inlineStr">
        <is>
          <t>408655.smushcdn.com</t>
        </is>
      </c>
      <c r="B276270" t="n">
        <v>120</v>
      </c>
    </row>
    <row r="276271">
      <c r="A276271" t="inlineStr">
        <is>
          <t>buysafetyposters.com</t>
        </is>
      </c>
      <c r="B276271" t="n">
        <v>120</v>
      </c>
    </row>
    <row r="276272">
      <c r="A276272" t="inlineStr">
        <is>
          <t>www.daytradingforexlive.com</t>
        </is>
      </c>
      <c r="B276272" t="n">
        <v>120</v>
      </c>
    </row>
    <row r="276273">
      <c r="A276273" t="inlineStr">
        <is>
          <t>phoenixts.com</t>
        </is>
      </c>
      <c r="B276273" t="n">
        <v>120</v>
      </c>
    </row>
    <row r="276274">
      <c r="A276274" t="inlineStr">
        <is>
          <t>coachedbygrace.com</t>
        </is>
      </c>
      <c r="B276274" t="n">
        <v>120</v>
      </c>
    </row>
    <row r="276275">
      <c r="A276275" t="inlineStr">
        <is>
          <t>car4rent.fr</t>
        </is>
      </c>
      <c r="B276275" t="n">
        <v>120</v>
      </c>
    </row>
    <row r="276276">
      <c r="A276276" t="inlineStr">
        <is>
          <t>ketosizeme.com</t>
        </is>
      </c>
      <c r="B276276" t="n">
        <v>120</v>
      </c>
    </row>
    <row r="276277">
      <c r="A276277" t="inlineStr">
        <is>
          <t>www.seedarea.com</t>
        </is>
      </c>
      <c r="B276277" t="n">
        <v>120</v>
      </c>
    </row>
    <row r="276278">
      <c r="A276278" t="inlineStr">
        <is>
          <t>www.thehouseofwhisky.com</t>
        </is>
      </c>
      <c r="B276278" t="n">
        <v>120</v>
      </c>
    </row>
    <row r="276279">
      <c r="A276279" t="inlineStr">
        <is>
          <t>torrent-mac.com</t>
        </is>
      </c>
      <c r="B276279" t="n">
        <v>120</v>
      </c>
    </row>
    <row r="276280">
      <c r="A276280" t="inlineStr">
        <is>
          <t>guitargeargiveaway.co.uk</t>
        </is>
      </c>
      <c r="B276280" t="n">
        <v>120</v>
      </c>
    </row>
    <row r="276281">
      <c r="A276281" t="inlineStr">
        <is>
          <t>images.garden-gear.co.uk</t>
        </is>
      </c>
      <c r="B276281" t="n">
        <v>120</v>
      </c>
    </row>
    <row r="276282">
      <c r="A276282" t="inlineStr">
        <is>
          <t>royalclubrewards.rj.com</t>
        </is>
      </c>
      <c r="B276282" t="n">
        <v>120</v>
      </c>
    </row>
    <row r="276283">
      <c r="A276283" t="inlineStr">
        <is>
          <t>www.gympaws.com</t>
        </is>
      </c>
      <c r="B276283" t="n">
        <v>120</v>
      </c>
    </row>
    <row r="276284">
      <c r="A276284" t="inlineStr">
        <is>
          <t>alhayyatgroup.com</t>
        </is>
      </c>
      <c r="B276284" t="n">
        <v>120</v>
      </c>
    </row>
    <row r="276285">
      <c r="A276285" t="inlineStr">
        <is>
          <t>lifenews.wpengine.netdna-cdn.com</t>
        </is>
      </c>
      <c r="B276285" t="n">
        <v>120</v>
      </c>
    </row>
    <row r="276286">
      <c r="A276286" t="inlineStr">
        <is>
          <t>www.ctvisit.com</t>
        </is>
      </c>
      <c r="B276286" t="n">
        <v>120</v>
      </c>
    </row>
    <row r="276287">
      <c r="A276287" t="inlineStr">
        <is>
          <t>skleprowerowy.bydgoszcz.pl</t>
        </is>
      </c>
      <c r="B276287" t="n">
        <v>120</v>
      </c>
    </row>
    <row r="276288">
      <c r="A276288" t="inlineStr">
        <is>
          <t>www.armaghbanbridgecraigavon.gov.uk</t>
        </is>
      </c>
      <c r="B276288" t="n">
        <v>120</v>
      </c>
    </row>
    <row r="276289">
      <c r="A276289" t="inlineStr">
        <is>
          <t>img.analmasturbation.net</t>
        </is>
      </c>
      <c r="B276289" t="n">
        <v>120</v>
      </c>
    </row>
    <row r="276290">
      <c r="A276290" t="inlineStr">
        <is>
          <t>rpmcity.com</t>
        </is>
      </c>
      <c r="B276290" t="n">
        <v>120</v>
      </c>
    </row>
    <row r="276291">
      <c r="A276291" t="inlineStr">
        <is>
          <t>cdn-img1.pornship.com</t>
        </is>
      </c>
      <c r="B276291" t="n">
        <v>120</v>
      </c>
    </row>
    <row r="276292">
      <c r="A276292" t="inlineStr">
        <is>
          <t>en.termaheat.com</t>
        </is>
      </c>
      <c r="B276292" t="n">
        <v>120</v>
      </c>
    </row>
    <row r="276293">
      <c r="A276293" t="inlineStr">
        <is>
          <t>surfer.ma</t>
        </is>
      </c>
      <c r="B276293" t="n">
        <v>120</v>
      </c>
    </row>
    <row r="276294">
      <c r="A276294" t="inlineStr">
        <is>
          <t>blog.bangaloreeducation.com</t>
        </is>
      </c>
      <c r="B276294" t="n">
        <v>120</v>
      </c>
    </row>
    <row r="276295">
      <c r="A276295" t="inlineStr">
        <is>
          <t>www.thecalmzone.net</t>
        </is>
      </c>
      <c r="B276295" t="n">
        <v>120</v>
      </c>
    </row>
    <row r="276296">
      <c r="A276296" t="inlineStr">
        <is>
          <t>hardcorejunglism.com</t>
        </is>
      </c>
      <c r="B276296" t="n">
        <v>120</v>
      </c>
    </row>
    <row r="276297">
      <c r="A276297" t="inlineStr">
        <is>
          <t>therouge.org</t>
        </is>
      </c>
      <c r="B276297" t="n">
        <v>120</v>
      </c>
    </row>
    <row r="276298">
      <c r="A276298" t="inlineStr">
        <is>
          <t>visionnewspaper.ca</t>
        </is>
      </c>
      <c r="B276298" t="n">
        <v>120</v>
      </c>
    </row>
    <row r="276299">
      <c r="A276299" t="inlineStr">
        <is>
          <t>vonnscottbair.files.wordpress.com</t>
        </is>
      </c>
      <c r="B276299" t="n">
        <v>120</v>
      </c>
    </row>
    <row r="276300">
      <c r="A276300" t="inlineStr">
        <is>
          <t>innergardens.com</t>
        </is>
      </c>
      <c r="B276300" t="n">
        <v>120</v>
      </c>
    </row>
    <row r="276301">
      <c r="A276301" t="inlineStr">
        <is>
          <t>queenofthegirlgeeks.files.wordpress.com</t>
        </is>
      </c>
      <c r="B276301" t="n">
        <v>120</v>
      </c>
    </row>
    <row r="276302">
      <c r="A276302" t="inlineStr">
        <is>
          <t>danielsecotravels.com</t>
        </is>
      </c>
      <c r="B276302" t="n">
        <v>120</v>
      </c>
    </row>
    <row r="276303">
      <c r="A276303" t="inlineStr">
        <is>
          <t>resignwithmoney.com</t>
        </is>
      </c>
      <c r="B276303" t="n">
        <v>120</v>
      </c>
    </row>
    <row r="276304">
      <c r="A276304" t="inlineStr">
        <is>
          <t>www.dinnerware-shopping-guide.com</t>
        </is>
      </c>
      <c r="B276304" t="n">
        <v>120</v>
      </c>
    </row>
    <row r="276305">
      <c r="A276305" t="inlineStr">
        <is>
          <t>www.scipedia.com</t>
        </is>
      </c>
      <c r="B276305" t="n">
        <v>120</v>
      </c>
    </row>
    <row r="276306">
      <c r="A276306" t="inlineStr">
        <is>
          <t>www.atlantic.net</t>
        </is>
      </c>
      <c r="B276306" t="n">
        <v>120</v>
      </c>
    </row>
    <row r="276307">
      <c r="A276307" t="inlineStr">
        <is>
          <t>dandelionsflowers.files.wordpress.com</t>
        </is>
      </c>
      <c r="B276307" t="n">
        <v>120</v>
      </c>
    </row>
    <row r="276308">
      <c r="A276308" t="inlineStr">
        <is>
          <t>cdn01.k-m.de</t>
        </is>
      </c>
      <c r="B276308" t="n">
        <v>120</v>
      </c>
    </row>
    <row r="276309">
      <c r="A276309" t="inlineStr">
        <is>
          <t>www.andreasteed.com</t>
        </is>
      </c>
      <c r="B276309" t="n">
        <v>120</v>
      </c>
    </row>
    <row r="276310">
      <c r="A276310" t="inlineStr">
        <is>
          <t>thefibreco.com</t>
        </is>
      </c>
      <c r="B276310" t="n">
        <v>120</v>
      </c>
    </row>
    <row r="276311">
      <c r="A276311" t="inlineStr">
        <is>
          <t>thestreamingblog.com</t>
        </is>
      </c>
      <c r="B276311" t="n">
        <v>120</v>
      </c>
    </row>
    <row r="276312">
      <c r="A276312" t="inlineStr">
        <is>
          <t>www.gsthardware.com.my</t>
        </is>
      </c>
      <c r="B276312" t="n">
        <v>120</v>
      </c>
    </row>
    <row r="276313">
      <c r="A276313" t="inlineStr">
        <is>
          <t>2pggys3b7fd63bfvol1w51zt-wpengine.netdna-ssl.com</t>
        </is>
      </c>
      <c r="B276313" t="n">
        <v>120</v>
      </c>
    </row>
    <row r="276314">
      <c r="A276314" t="inlineStr">
        <is>
          <t>www.philomena.org</t>
        </is>
      </c>
      <c r="B276314" t="n">
        <v>120</v>
      </c>
    </row>
    <row r="276315">
      <c r="A276315" t="inlineStr">
        <is>
          <t>sfmagazine.com</t>
        </is>
      </c>
      <c r="B276315" t="n">
        <v>120</v>
      </c>
    </row>
    <row r="276316">
      <c r="A276316" t="inlineStr">
        <is>
          <t>www.bravedaily.com</t>
        </is>
      </c>
      <c r="B276316" t="n">
        <v>120</v>
      </c>
    </row>
    <row r="276317">
      <c r="A276317" t="inlineStr">
        <is>
          <t>intechforest.com</t>
        </is>
      </c>
      <c r="B276317" t="n">
        <v>120</v>
      </c>
    </row>
    <row r="276318">
      <c r="A276318" t="inlineStr">
        <is>
          <t>icps.gwu.edu</t>
        </is>
      </c>
      <c r="B276318" t="n">
        <v>120</v>
      </c>
    </row>
    <row r="276319">
      <c r="A276319" t="inlineStr">
        <is>
          <t>hacktheentrepreneur.com</t>
        </is>
      </c>
      <c r="B276319" t="n">
        <v>120</v>
      </c>
    </row>
    <row r="276320">
      <c r="A276320" t="inlineStr">
        <is>
          <t>catalystinspiration.files.wordpress.com</t>
        </is>
      </c>
      <c r="B276320" t="n">
        <v>120</v>
      </c>
    </row>
    <row r="276321">
      <c r="A276321" t="inlineStr">
        <is>
          <t>www.nelsoncomfort.com</t>
        </is>
      </c>
      <c r="B276321" t="n">
        <v>120</v>
      </c>
    </row>
    <row r="276322">
      <c r="A276322" t="inlineStr">
        <is>
          <t>themummybubble.co.uk</t>
        </is>
      </c>
      <c r="B276322" t="n">
        <v>120</v>
      </c>
    </row>
    <row r="276323">
      <c r="A276323" t="inlineStr">
        <is>
          <t>imightneedanap.files.wordpress.com</t>
        </is>
      </c>
      <c r="B276323" t="n">
        <v>120</v>
      </c>
    </row>
    <row r="276324">
      <c r="A276324" t="inlineStr">
        <is>
          <t>www.uniformaus.com.au</t>
        </is>
      </c>
      <c r="B276324" t="n">
        <v>120</v>
      </c>
    </row>
    <row r="276325">
      <c r="A276325" t="inlineStr">
        <is>
          <t>www.tnn.com.pk</t>
        </is>
      </c>
      <c r="B276325" t="n">
        <v>120</v>
      </c>
    </row>
    <row r="276326">
      <c r="A276326" t="inlineStr">
        <is>
          <t>www.natureasia.com</t>
        </is>
      </c>
      <c r="B276326" t="n">
        <v>120</v>
      </c>
    </row>
    <row r="276327">
      <c r="A276327" t="inlineStr">
        <is>
          <t>cdn.seniorliving.net</t>
        </is>
      </c>
      <c r="B276327" t="n">
        <v>120</v>
      </c>
    </row>
    <row r="276328">
      <c r="A276328" t="inlineStr">
        <is>
          <t>www.asiahomes.com</t>
        </is>
      </c>
      <c r="B276328" t="n">
        <v>120</v>
      </c>
    </row>
    <row r="276329">
      <c r="A276329" t="inlineStr">
        <is>
          <t>m3rqsqqayq-flywheel.netdna-ssl.com</t>
        </is>
      </c>
      <c r="B276329" t="n">
        <v>120</v>
      </c>
    </row>
    <row r="276330">
      <c r="A276330" t="inlineStr">
        <is>
          <t>2blacklions.com</t>
        </is>
      </c>
      <c r="B276330" t="n">
        <v>120</v>
      </c>
    </row>
    <row r="276331">
      <c r="A276331" t="inlineStr">
        <is>
          <t>robertjprince.files.wordpress.com</t>
        </is>
      </c>
      <c r="B276331" t="n">
        <v>120</v>
      </c>
    </row>
    <row r="276332">
      <c r="A276332" t="inlineStr">
        <is>
          <t>ceresgs.com</t>
        </is>
      </c>
      <c r="B276332" t="n">
        <v>120</v>
      </c>
    </row>
    <row r="276333">
      <c r="A276333" t="inlineStr">
        <is>
          <t>cleverlittlequotes.com</t>
        </is>
      </c>
      <c r="B276333" t="n">
        <v>120</v>
      </c>
    </row>
    <row r="276334">
      <c r="A276334" t="inlineStr">
        <is>
          <t>southpelawjunction.co.uk</t>
        </is>
      </c>
      <c r="B276334" t="n">
        <v>120</v>
      </c>
    </row>
    <row r="276335">
      <c r="A276335" t="inlineStr">
        <is>
          <t>cdn.freshdesk.com</t>
        </is>
      </c>
      <c r="B276335" t="n">
        <v>120</v>
      </c>
    </row>
    <row r="276336">
      <c r="A276336" t="inlineStr">
        <is>
          <t>www.multimodal.org.uk</t>
        </is>
      </c>
      <c r="B276336" t="n">
        <v>120</v>
      </c>
    </row>
    <row r="276337">
      <c r="A276337" t="inlineStr">
        <is>
          <t>digitalcommons.iwu.edu</t>
        </is>
      </c>
      <c r="B276337" t="n">
        <v>120</v>
      </c>
    </row>
    <row r="276338">
      <c r="A276338" t="inlineStr">
        <is>
          <t>www.charliekeenan.com</t>
        </is>
      </c>
      <c r="B276338" t="n">
        <v>120</v>
      </c>
    </row>
    <row r="276339">
      <c r="A276339" t="inlineStr">
        <is>
          <t>cdn.perfectgolfevent.com</t>
        </is>
      </c>
      <c r="B276339" t="n">
        <v>120</v>
      </c>
    </row>
    <row r="276340">
      <c r="A276340" t="inlineStr">
        <is>
          <t>www.helicopassion.com</t>
        </is>
      </c>
      <c r="B276340" t="n">
        <v>120</v>
      </c>
    </row>
    <row r="276341">
      <c r="A276341" t="inlineStr">
        <is>
          <t>www.customertipster.com</t>
        </is>
      </c>
      <c r="B276341" t="n">
        <v>120</v>
      </c>
    </row>
    <row r="276342">
      <c r="A276342" t="inlineStr">
        <is>
          <t>vinyldesignsbycj.com</t>
        </is>
      </c>
      <c r="B276342" t="n">
        <v>120</v>
      </c>
    </row>
    <row r="276343">
      <c r="A276343" t="inlineStr">
        <is>
          <t>courtneyheathphotography.files.wordpress.com</t>
        </is>
      </c>
      <c r="B276343" t="n">
        <v>120</v>
      </c>
    </row>
    <row r="276344">
      <c r="A276344" t="inlineStr">
        <is>
          <t>learninghypothesis.com</t>
        </is>
      </c>
      <c r="B276344" t="n">
        <v>120</v>
      </c>
    </row>
    <row r="276345">
      <c r="A276345" t="inlineStr">
        <is>
          <t>4bvihq1vzfw92gpacq41usu0-wpengine.netdna-ssl.com</t>
        </is>
      </c>
      <c r="B276345" t="n">
        <v>120</v>
      </c>
    </row>
    <row r="276346">
      <c r="A276346" t="inlineStr">
        <is>
          <t>3npmz814u9ly3unyp82s2cum-wpengine.netdna-ssl.com</t>
        </is>
      </c>
      <c r="B276346" t="n">
        <v>120</v>
      </c>
    </row>
    <row r="276347">
      <c r="A276347" t="inlineStr">
        <is>
          <t>www.directory-free.com</t>
        </is>
      </c>
      <c r="B276347" t="n">
        <v>120</v>
      </c>
    </row>
    <row r="276348">
      <c r="A276348" t="inlineStr">
        <is>
          <t>www.hollywoodsoapbox.com</t>
        </is>
      </c>
      <c r="B276348" t="n">
        <v>120</v>
      </c>
    </row>
    <row r="276349">
      <c r="A276349" t="inlineStr">
        <is>
          <t>img.sex4sex.me</t>
        </is>
      </c>
      <c r="B276349" t="n">
        <v>120</v>
      </c>
    </row>
    <row r="276350">
      <c r="A276350" t="inlineStr">
        <is>
          <t>lovelifestatus.com</t>
        </is>
      </c>
      <c r="B276350" t="n">
        <v>120</v>
      </c>
    </row>
    <row r="276351">
      <c r="A276351" t="inlineStr">
        <is>
          <t>lhshorizon.com</t>
        </is>
      </c>
      <c r="B276351" t="n">
        <v>120</v>
      </c>
    </row>
    <row r="276352">
      <c r="A276352" t="inlineStr">
        <is>
          <t>www.procharger.com</t>
        </is>
      </c>
      <c r="B276352" t="n">
        <v>120</v>
      </c>
    </row>
    <row r="276353">
      <c r="A276353" t="inlineStr">
        <is>
          <t>www.novita.it</t>
        </is>
      </c>
      <c r="B276353" t="n">
        <v>120</v>
      </c>
    </row>
    <row r="276354">
      <c r="A276354" t="inlineStr">
        <is>
          <t>history-list-prod.s3.amazonaws.com</t>
        </is>
      </c>
      <c r="B276354" t="n">
        <v>120</v>
      </c>
    </row>
    <row r="276355">
      <c r="A276355" t="inlineStr">
        <is>
          <t>tealnotes.com</t>
        </is>
      </c>
      <c r="B276355" t="n">
        <v>120</v>
      </c>
    </row>
    <row r="276356">
      <c r="A276356" t="inlineStr">
        <is>
          <t>www.floristwithflowers.com.au</t>
        </is>
      </c>
      <c r="B276356" t="n">
        <v>120</v>
      </c>
    </row>
    <row r="276357">
      <c r="A276357" t="inlineStr">
        <is>
          <t>www.agoratech.eu</t>
        </is>
      </c>
      <c r="B276357" t="n">
        <v>120</v>
      </c>
    </row>
    <row r="276358">
      <c r="A276358" t="inlineStr">
        <is>
          <t>inspiration.kenmore.com</t>
        </is>
      </c>
      <c r="B276358" t="n">
        <v>120</v>
      </c>
    </row>
    <row r="276359">
      <c r="A276359" t="inlineStr">
        <is>
          <t>www.lifesavinghealth.org</t>
        </is>
      </c>
      <c r="B276359" t="n">
        <v>120</v>
      </c>
    </row>
    <row r="276360">
      <c r="A276360" t="inlineStr">
        <is>
          <t>tsattachmentstorage.blob.core.windows.net</t>
        </is>
      </c>
      <c r="B276360" t="n">
        <v>120</v>
      </c>
    </row>
    <row r="276361">
      <c r="A276361" t="inlineStr">
        <is>
          <t>www.BananaRobotics.com</t>
        </is>
      </c>
      <c r="B276361" t="n">
        <v>120</v>
      </c>
    </row>
    <row r="276362">
      <c r="A276362" t="inlineStr">
        <is>
          <t>cloud.codesupply.co</t>
        </is>
      </c>
      <c r="B276362" t="n">
        <v>120</v>
      </c>
    </row>
    <row r="276363">
      <c r="A276363" t="inlineStr">
        <is>
          <t>dalsimer.com</t>
        </is>
      </c>
      <c r="B276363" t="n">
        <v>120</v>
      </c>
    </row>
    <row r="276364">
      <c r="A276364" t="inlineStr">
        <is>
          <t>secure-static.alexandrebirman.com.br</t>
        </is>
      </c>
      <c r="B276364" t="n">
        <v>120</v>
      </c>
    </row>
    <row r="276365">
      <c r="A276365" t="inlineStr">
        <is>
          <t>nationaltv-products.s3.amazonaws.com</t>
        </is>
      </c>
      <c r="B276365" t="n">
        <v>120</v>
      </c>
    </row>
    <row r="276366">
      <c r="A276366" t="inlineStr">
        <is>
          <t>aculver8907.files.wordpress.com</t>
        </is>
      </c>
      <c r="B276366" t="n">
        <v>120</v>
      </c>
    </row>
    <row r="276367">
      <c r="A276367" t="inlineStr">
        <is>
          <t>fatfrogmedia.com</t>
        </is>
      </c>
      <c r="B276367" t="n">
        <v>120</v>
      </c>
    </row>
    <row r="276368">
      <c r="A276368" t="inlineStr">
        <is>
          <t>www.jesuk.com</t>
        </is>
      </c>
      <c r="B276368" t="n">
        <v>120</v>
      </c>
    </row>
    <row r="276369">
      <c r="A276369" t="inlineStr">
        <is>
          <t>simplythailandtours.com</t>
        </is>
      </c>
      <c r="B276369" t="n">
        <v>120</v>
      </c>
    </row>
    <row r="276370">
      <c r="A276370" t="inlineStr">
        <is>
          <t>wp.bettingnews.com</t>
        </is>
      </c>
      <c r="B276370" t="n">
        <v>120</v>
      </c>
    </row>
    <row r="276371">
      <c r="A276371" t="inlineStr">
        <is>
          <t>www.emmanuelredon.com</t>
        </is>
      </c>
      <c r="B276371" t="n">
        <v>120</v>
      </c>
    </row>
    <row r="276372">
      <c r="A276372" t="inlineStr">
        <is>
          <t>thewessexwire.com</t>
        </is>
      </c>
      <c r="B276372" t="n">
        <v>120</v>
      </c>
    </row>
    <row r="276373">
      <c r="A276373" t="inlineStr">
        <is>
          <t>www.pampangaflowershop.com</t>
        </is>
      </c>
      <c r="B276373" t="n">
        <v>120</v>
      </c>
    </row>
    <row r="276374">
      <c r="A276374" t="inlineStr">
        <is>
          <t>jimspoolcare.com.au</t>
        </is>
      </c>
      <c r="B276374" t="n">
        <v>120</v>
      </c>
    </row>
    <row r="276375">
      <c r="A276375" t="inlineStr">
        <is>
          <t>www.aviancetechnologies.com</t>
        </is>
      </c>
      <c r="B276375" t="n">
        <v>120</v>
      </c>
    </row>
    <row r="276376">
      <c r="A276376" t="inlineStr">
        <is>
          <t>www.complexions.com</t>
        </is>
      </c>
      <c r="B276376" t="n">
        <v>120</v>
      </c>
    </row>
    <row r="276377">
      <c r="A276377" t="inlineStr">
        <is>
          <t>www.mesaprecast.com</t>
        </is>
      </c>
      <c r="B276377" t="n">
        <v>120</v>
      </c>
    </row>
    <row r="276378">
      <c r="A276378" t="inlineStr">
        <is>
          <t>spycamerasreviewed.com</t>
        </is>
      </c>
      <c r="B276378" t="n">
        <v>120</v>
      </c>
    </row>
    <row r="276379">
      <c r="A276379" t="inlineStr">
        <is>
          <t>www.sympathymessageideas.com</t>
        </is>
      </c>
      <c r="B276379" t="n">
        <v>120</v>
      </c>
    </row>
    <row r="276380">
      <c r="A276380" t="inlineStr">
        <is>
          <t>liftyourgame.net</t>
        </is>
      </c>
      <c r="B276380" t="n">
        <v>120</v>
      </c>
    </row>
    <row r="276381">
      <c r="A276381" t="inlineStr">
        <is>
          <t>velotime.com.ua</t>
        </is>
      </c>
      <c r="B276381" t="n">
        <v>120</v>
      </c>
    </row>
    <row r="276382">
      <c r="A276382" t="inlineStr">
        <is>
          <t>hawkhighlights.com</t>
        </is>
      </c>
      <c r="B276382" t="n">
        <v>120</v>
      </c>
    </row>
    <row r="276383">
      <c r="A276383" t="inlineStr">
        <is>
          <t>www.ranktrends.com</t>
        </is>
      </c>
      <c r="B276383" t="n">
        <v>120</v>
      </c>
    </row>
    <row r="276384">
      <c r="A276384" t="inlineStr">
        <is>
          <t>www.cmmistore.it</t>
        </is>
      </c>
      <c r="B276384" t="n">
        <v>120</v>
      </c>
    </row>
    <row r="276385">
      <c r="A276385" t="inlineStr">
        <is>
          <t>www.roguesurvivor.com</t>
        </is>
      </c>
      <c r="B276385" t="n">
        <v>120</v>
      </c>
    </row>
    <row r="276386">
      <c r="A276386" t="inlineStr">
        <is>
          <t>www.worldtechtoday.com</t>
        </is>
      </c>
      <c r="B276386" t="n">
        <v>120</v>
      </c>
    </row>
    <row r="276387">
      <c r="A276387" t="inlineStr">
        <is>
          <t>savorthemomlife.com</t>
        </is>
      </c>
      <c r="B276387" t="n">
        <v>120</v>
      </c>
    </row>
    <row r="276388">
      <c r="A276388" t="inlineStr">
        <is>
          <t>www.tennisresortsonline.com</t>
        </is>
      </c>
      <c r="B276388" t="n">
        <v>120</v>
      </c>
    </row>
    <row r="276389">
      <c r="A276389" t="inlineStr">
        <is>
          <t>connectin420.com</t>
        </is>
      </c>
      <c r="B276389" t="n">
        <v>120</v>
      </c>
    </row>
    <row r="276390">
      <c r="A276390" t="inlineStr">
        <is>
          <t>img4994.weyesimg.com</t>
        </is>
      </c>
      <c r="B276390" t="n">
        <v>120</v>
      </c>
    </row>
    <row r="276391">
      <c r="A276391" t="inlineStr">
        <is>
          <t>mmagearguide.net</t>
        </is>
      </c>
      <c r="B276391" t="n">
        <v>120</v>
      </c>
    </row>
    <row r="276392">
      <c r="A276392" t="inlineStr">
        <is>
          <t>celebmancrushblog.files.wordpress.com</t>
        </is>
      </c>
      <c r="B276392" t="n">
        <v>120</v>
      </c>
    </row>
    <row r="276393">
      <c r="A276393" t="inlineStr">
        <is>
          <t>www.click042.com</t>
        </is>
      </c>
      <c r="B276393" t="n">
        <v>120</v>
      </c>
    </row>
    <row r="276394">
      <c r="A276394" t="inlineStr">
        <is>
          <t>www.riogrande.com</t>
        </is>
      </c>
      <c r="B276394" t="n">
        <v>120</v>
      </c>
    </row>
    <row r="276395">
      <c r="A276395" t="inlineStr">
        <is>
          <t>everyhomeremedy.com</t>
        </is>
      </c>
      <c r="B276395" t="n">
        <v>120</v>
      </c>
    </row>
    <row r="276396">
      <c r="A276396" t="inlineStr">
        <is>
          <t>www.fatburnersonly.nz</t>
        </is>
      </c>
      <c r="B276396" t="n">
        <v>120</v>
      </c>
    </row>
    <row r="276397">
      <c r="A276397" t="inlineStr">
        <is>
          <t>sciencecouncil.org</t>
        </is>
      </c>
      <c r="B276397" t="n">
        <v>120</v>
      </c>
    </row>
    <row r="276398">
      <c r="A276398" t="inlineStr">
        <is>
          <t>www.eatmybrains.com</t>
        </is>
      </c>
      <c r="B276398" t="n">
        <v>120</v>
      </c>
    </row>
    <row r="276399">
      <c r="A276399" t="inlineStr">
        <is>
          <t>instabill.com</t>
        </is>
      </c>
      <c r="B276399" t="n">
        <v>120</v>
      </c>
    </row>
    <row r="276400">
      <c r="A276400" t="inlineStr">
        <is>
          <t>www.grey2kusa.org</t>
        </is>
      </c>
      <c r="B276400" t="n">
        <v>120</v>
      </c>
    </row>
    <row r="276401">
      <c r="A276401" t="inlineStr">
        <is>
          <t>www.starflorist.com.au</t>
        </is>
      </c>
      <c r="B276401" t="n">
        <v>120</v>
      </c>
    </row>
    <row r="276402">
      <c r="A276402" t="inlineStr">
        <is>
          <t>www.lib.sfu.ca</t>
        </is>
      </c>
      <c r="B276402" t="n">
        <v>120</v>
      </c>
    </row>
    <row r="276403">
      <c r="A276403" t="inlineStr">
        <is>
          <t>imidj-sk.ru</t>
        </is>
      </c>
      <c r="B276403" t="n">
        <v>120</v>
      </c>
    </row>
    <row r="276404">
      <c r="A276404" t="inlineStr">
        <is>
          <t>en.joypet.eu</t>
        </is>
      </c>
      <c r="B276404" t="n">
        <v>120</v>
      </c>
    </row>
    <row r="276405">
      <c r="A276405" t="inlineStr">
        <is>
          <t>oup.silverchair-cdn.com</t>
        </is>
      </c>
      <c r="B276405" t="n">
        <v>120</v>
      </c>
    </row>
    <row r="276406">
      <c r="A276406" t="inlineStr">
        <is>
          <t>2r4s9p1yi1fa2jd7j43zph8r-wpengine.netdna-ssl.com</t>
        </is>
      </c>
      <c r="B276406" t="n">
        <v>120</v>
      </c>
    </row>
    <row r="276407">
      <c r="A276407" t="inlineStr">
        <is>
          <t>www.nga.gov</t>
        </is>
      </c>
      <c r="B276407" t="n">
        <v>120</v>
      </c>
    </row>
    <row r="276408">
      <c r="A276408" t="inlineStr">
        <is>
          <t>antivirusprogramdownload.com</t>
        </is>
      </c>
      <c r="B276408" t="n">
        <v>120</v>
      </c>
    </row>
    <row r="276409">
      <c r="A276409" t="inlineStr">
        <is>
          <t>instant-media.s3.us-west-2.amazonaws.com</t>
        </is>
      </c>
      <c r="B276409" t="n">
        <v>120</v>
      </c>
    </row>
    <row r="276410">
      <c r="A276410" t="inlineStr">
        <is>
          <t>debtfreespending.com</t>
        </is>
      </c>
      <c r="B276410" t="n">
        <v>120</v>
      </c>
    </row>
    <row r="276411">
      <c r="A276411" t="inlineStr">
        <is>
          <t>techieblast.com</t>
        </is>
      </c>
      <c r="B276411" t="n">
        <v>120</v>
      </c>
    </row>
    <row r="276412">
      <c r="A276412" t="inlineStr">
        <is>
          <t>insurancemarketing.us</t>
        </is>
      </c>
      <c r="B276412" t="n">
        <v>120</v>
      </c>
    </row>
    <row r="276413">
      <c r="A276413" t="inlineStr">
        <is>
          <t>www.airbestpractices.com</t>
        </is>
      </c>
      <c r="B276413" t="n">
        <v>120</v>
      </c>
    </row>
    <row r="276414">
      <c r="A276414" t="inlineStr">
        <is>
          <t>psa.asn.au</t>
        </is>
      </c>
      <c r="B276414" t="n">
        <v>120</v>
      </c>
    </row>
    <row r="276415">
      <c r="A276415" t="inlineStr">
        <is>
          <t>www.jakemove.com.au</t>
        </is>
      </c>
      <c r="B276415" t="n">
        <v>120</v>
      </c>
    </row>
    <row r="276416">
      <c r="A276416" t="inlineStr">
        <is>
          <t>xboxracingpro.com</t>
        </is>
      </c>
      <c r="B276416" t="n">
        <v>120</v>
      </c>
    </row>
    <row r="276417">
      <c r="A276417" t="inlineStr">
        <is>
          <t>brooklynbridgeparents.com</t>
        </is>
      </c>
      <c r="B276417" t="n">
        <v>120</v>
      </c>
    </row>
    <row r="276418">
      <c r="A276418" t="inlineStr">
        <is>
          <t>allthingshvac.com</t>
        </is>
      </c>
      <c r="B276418" t="n">
        <v>120</v>
      </c>
    </row>
    <row r="276419">
      <c r="A276419" t="inlineStr">
        <is>
          <t>rebeccaricephoto.com</t>
        </is>
      </c>
      <c r="B276419" t="n">
        <v>120</v>
      </c>
    </row>
    <row r="276420">
      <c r="A276420" t="inlineStr">
        <is>
          <t>www.renlearn.co.uk</t>
        </is>
      </c>
      <c r="B276420" t="n">
        <v>120</v>
      </c>
    </row>
    <row r="276421">
      <c r="A276421" t="inlineStr">
        <is>
          <t>www.meandyoucreate.com</t>
        </is>
      </c>
      <c r="B276421" t="n">
        <v>120</v>
      </c>
    </row>
    <row r="276422">
      <c r="A276422" t="inlineStr">
        <is>
          <t>lignanosabbiadoro.it</t>
        </is>
      </c>
      <c r="B276422" t="n">
        <v>120</v>
      </c>
    </row>
    <row r="276423">
      <c r="A276423" t="inlineStr">
        <is>
          <t>scientificquilter.files.wordpress.com</t>
        </is>
      </c>
      <c r="B276423" t="n">
        <v>120</v>
      </c>
    </row>
    <row r="276424">
      <c r="A276424" t="inlineStr">
        <is>
          <t>hotcheapeasy.files.wordpress.com</t>
        </is>
      </c>
      <c r="B276424" t="n">
        <v>120</v>
      </c>
    </row>
    <row r="276425">
      <c r="A276425" t="inlineStr">
        <is>
          <t>melscoffeetravels.com</t>
        </is>
      </c>
      <c r="B276425" t="n">
        <v>120</v>
      </c>
    </row>
    <row r="276426">
      <c r="A276426" t="inlineStr">
        <is>
          <t>letspunching.com</t>
        </is>
      </c>
      <c r="B276426" t="n">
        <v>120</v>
      </c>
    </row>
    <row r="276427">
      <c r="A276427" t="inlineStr">
        <is>
          <t>www.optimonk.com</t>
        </is>
      </c>
      <c r="B276427" t="n">
        <v>120</v>
      </c>
    </row>
    <row r="276428">
      <c r="A276428" t="inlineStr">
        <is>
          <t>www.mydigitalyard.com</t>
        </is>
      </c>
      <c r="B276428" t="n">
        <v>120</v>
      </c>
    </row>
    <row r="276429">
      <c r="A276429" t="inlineStr">
        <is>
          <t>730ckdm.com</t>
        </is>
      </c>
      <c r="B276429" t="n">
        <v>120</v>
      </c>
    </row>
    <row r="276430">
      <c r="A276430" t="inlineStr">
        <is>
          <t>thecampusjournal.com</t>
        </is>
      </c>
      <c r="B276430" t="n">
        <v>120</v>
      </c>
    </row>
    <row r="276431">
      <c r="A276431" t="inlineStr">
        <is>
          <t>csicorporation.com</t>
        </is>
      </c>
      <c r="B276431" t="n">
        <v>120</v>
      </c>
    </row>
    <row r="276432">
      <c r="A276432" t="inlineStr">
        <is>
          <t>www.dekorativ-wohnen.de</t>
        </is>
      </c>
      <c r="B276432" t="n">
        <v>120</v>
      </c>
    </row>
    <row r="276433">
      <c r="A276433" t="inlineStr">
        <is>
          <t>www.spexseating.com</t>
        </is>
      </c>
      <c r="B276433" t="n">
        <v>120</v>
      </c>
    </row>
    <row r="276434">
      <c r="A276434" t="inlineStr">
        <is>
          <t>www.islernw.com</t>
        </is>
      </c>
      <c r="B276434" t="n">
        <v>120</v>
      </c>
    </row>
    <row r="276435">
      <c r="A276435" t="inlineStr">
        <is>
          <t>www.theunderfloorheatingstore.com</t>
        </is>
      </c>
      <c r="B276435" t="n">
        <v>120</v>
      </c>
    </row>
    <row r="276436">
      <c r="A276436" t="inlineStr">
        <is>
          <t>www.drcarney.com</t>
        </is>
      </c>
      <c r="B276436" t="n">
        <v>120</v>
      </c>
    </row>
    <row r="276437">
      <c r="A276437" t="inlineStr">
        <is>
          <t>mature-granny.com</t>
        </is>
      </c>
      <c r="B276437" t="n">
        <v>120</v>
      </c>
    </row>
    <row r="276438">
      <c r="A276438" t="inlineStr">
        <is>
          <t>design-clues.com</t>
        </is>
      </c>
      <c r="B276438" t="n">
        <v>120</v>
      </c>
    </row>
    <row r="276439">
      <c r="A276439" t="inlineStr">
        <is>
          <t>www.amazonasmagazine.com</t>
        </is>
      </c>
      <c r="B276439" t="n">
        <v>120</v>
      </c>
    </row>
    <row r="276440">
      <c r="A276440" t="inlineStr">
        <is>
          <t>www.squaredeals-ltd.co.uk</t>
        </is>
      </c>
      <c r="B276440" t="n">
        <v>120</v>
      </c>
    </row>
    <row r="276441">
      <c r="A276441" t="inlineStr">
        <is>
          <t>www.sportsbusinessjournal.com</t>
        </is>
      </c>
      <c r="B276441" t="n">
        <v>120</v>
      </c>
    </row>
    <row r="276442">
      <c r="A276442" t="inlineStr">
        <is>
          <t>lindadeir.com</t>
        </is>
      </c>
      <c r="B276442" t="n">
        <v>120</v>
      </c>
    </row>
    <row r="276443">
      <c r="A276443" t="inlineStr">
        <is>
          <t>content.animesex-pics.com</t>
        </is>
      </c>
      <c r="B276443" t="n">
        <v>120</v>
      </c>
    </row>
    <row r="276444">
      <c r="A276444" t="inlineStr">
        <is>
          <t>healthcareblog.in</t>
        </is>
      </c>
      <c r="B276444" t="n">
        <v>120</v>
      </c>
    </row>
    <row r="276445">
      <c r="A276445" t="inlineStr">
        <is>
          <t>d3ka0sx7noujy3.cloudfront.net</t>
        </is>
      </c>
      <c r="B276445" t="n">
        <v>120</v>
      </c>
    </row>
    <row r="276446">
      <c r="A276446" t="inlineStr">
        <is>
          <t>www.poochingaround.co.uk</t>
        </is>
      </c>
      <c r="B276446" t="n">
        <v>120</v>
      </c>
    </row>
    <row r="276447">
      <c r="A276447" t="inlineStr">
        <is>
          <t>www.bridal-shower-ideas-for-you.com</t>
        </is>
      </c>
      <c r="B276447" t="n">
        <v>120</v>
      </c>
    </row>
    <row r="276448">
      <c r="A276448" t="inlineStr">
        <is>
          <t>joreadsromance.co.uk</t>
        </is>
      </c>
      <c r="B276448" t="n">
        <v>120</v>
      </c>
    </row>
    <row r="276449">
      <c r="A276449" t="inlineStr">
        <is>
          <t>uploads.capbeast.com</t>
        </is>
      </c>
      <c r="B276449" t="n">
        <v>120</v>
      </c>
    </row>
    <row r="276450">
      <c r="A276450" t="inlineStr">
        <is>
          <t>mybedroomfurniturestore.com</t>
        </is>
      </c>
      <c r="B276450" t="n">
        <v>120</v>
      </c>
    </row>
    <row r="276451">
      <c r="A276451" t="inlineStr">
        <is>
          <t>www.maggiewhitley.com</t>
        </is>
      </c>
      <c r="B276451" t="n">
        <v>120</v>
      </c>
    </row>
    <row r="276452">
      <c r="A276452" t="inlineStr">
        <is>
          <t>www.haleylovettphotography.com</t>
        </is>
      </c>
      <c r="B276452" t="n">
        <v>120</v>
      </c>
    </row>
    <row r="276453">
      <c r="A276453" t="inlineStr">
        <is>
          <t>wholesale.inkmeetspaper.com</t>
        </is>
      </c>
      <c r="B276453" t="n">
        <v>120</v>
      </c>
    </row>
    <row r="276454">
      <c r="A276454" t="inlineStr">
        <is>
          <t>cdn3.freesex.pro</t>
        </is>
      </c>
      <c r="B276454" t="n">
        <v>120</v>
      </c>
    </row>
    <row r="276455">
      <c r="A276455" t="inlineStr">
        <is>
          <t>www.attomdata.com</t>
        </is>
      </c>
      <c r="B276455" t="n">
        <v>120</v>
      </c>
    </row>
    <row r="276456">
      <c r="A276456" t="inlineStr">
        <is>
          <t>www.flowerspicture.org</t>
        </is>
      </c>
      <c r="B276456" t="n">
        <v>120</v>
      </c>
    </row>
    <row r="276457">
      <c r="A276457" t="inlineStr">
        <is>
          <t>www.realestateinturkey.co.uk</t>
        </is>
      </c>
      <c r="B276457" t="n">
        <v>120</v>
      </c>
    </row>
    <row r="276458">
      <c r="A276458" t="inlineStr">
        <is>
          <t>www.oceantoys.net</t>
        </is>
      </c>
      <c r="B276458" t="n">
        <v>120</v>
      </c>
    </row>
    <row r="276459">
      <c r="A276459" t="inlineStr">
        <is>
          <t>usedforkliftsontario.ca</t>
        </is>
      </c>
      <c r="B276459" t="n">
        <v>120</v>
      </c>
    </row>
    <row r="276460">
      <c r="A276460" t="inlineStr">
        <is>
          <t>www.gurtong.net</t>
        </is>
      </c>
      <c r="B276460" t="n">
        <v>120</v>
      </c>
    </row>
    <row r="276461">
      <c r="A276461" t="inlineStr">
        <is>
          <t>matterful.co</t>
        </is>
      </c>
      <c r="B276461" t="n">
        <v>120</v>
      </c>
    </row>
    <row r="276462">
      <c r="A276462" t="inlineStr">
        <is>
          <t>www.scalarchives.it</t>
        </is>
      </c>
      <c r="B276462" t="n">
        <v>120</v>
      </c>
    </row>
    <row r="276463">
      <c r="A276463" t="inlineStr">
        <is>
          <t>www.careertechnj.org</t>
        </is>
      </c>
      <c r="B276463" t="n">
        <v>120</v>
      </c>
    </row>
    <row r="276464">
      <c r="A276464" t="inlineStr">
        <is>
          <t>www.brisbane.qld.gov.au</t>
        </is>
      </c>
      <c r="B276464" t="n">
        <v>120</v>
      </c>
    </row>
    <row r="276465">
      <c r="A276465" t="inlineStr">
        <is>
          <t>content.comix-porn.com</t>
        </is>
      </c>
      <c r="B276465" t="n">
        <v>120</v>
      </c>
    </row>
    <row r="276466">
      <c r="A276466" t="inlineStr">
        <is>
          <t>www.emsrun.com</t>
        </is>
      </c>
      <c r="B276466" t="n">
        <v>120</v>
      </c>
    </row>
    <row r="276467">
      <c r="A276467" t="inlineStr">
        <is>
          <t>chameleonresumes.com</t>
        </is>
      </c>
      <c r="B276467" t="n">
        <v>120</v>
      </c>
    </row>
    <row r="276468">
      <c r="A276468" t="inlineStr">
        <is>
          <t>www.chicagobeergeeks.com</t>
        </is>
      </c>
      <c r="B276468" t="n">
        <v>120</v>
      </c>
    </row>
    <row r="276469">
      <c r="A276469" t="inlineStr">
        <is>
          <t>titaniumgeek.com</t>
        </is>
      </c>
      <c r="B276469" t="n">
        <v>120</v>
      </c>
    </row>
    <row r="276470">
      <c r="A276470" t="inlineStr">
        <is>
          <t>y3p8x5u4.rocketcdn.me</t>
        </is>
      </c>
      <c r="B276470" t="n">
        <v>120</v>
      </c>
    </row>
    <row r="276471">
      <c r="A276471" t="inlineStr">
        <is>
          <t>www.blood.ca</t>
        </is>
      </c>
      <c r="B276471" t="n">
        <v>120</v>
      </c>
    </row>
    <row r="276472">
      <c r="A276472" t="inlineStr">
        <is>
          <t>lucep.com</t>
        </is>
      </c>
      <c r="B276472" t="n">
        <v>120</v>
      </c>
    </row>
    <row r="276473">
      <c r="A276473" t="inlineStr">
        <is>
          <t>www.dontbesuchasquare.com</t>
        </is>
      </c>
      <c r="B276473" t="n">
        <v>120</v>
      </c>
    </row>
    <row r="276474">
      <c r="A276474" t="inlineStr">
        <is>
          <t>d15ah00xg15a5f.cloudfront.net</t>
        </is>
      </c>
      <c r="B276474" t="n">
        <v>120</v>
      </c>
    </row>
    <row r="276475">
      <c r="A276475" t="inlineStr">
        <is>
          <t>www.amyjohnsoncrow.com</t>
        </is>
      </c>
      <c r="B276475" t="n">
        <v>120</v>
      </c>
    </row>
    <row r="276476">
      <c r="A276476" t="inlineStr">
        <is>
          <t>hdmature.pro</t>
        </is>
      </c>
      <c r="B276476" t="n">
        <v>120</v>
      </c>
    </row>
    <row r="276477">
      <c r="A276477" t="inlineStr">
        <is>
          <t>www.finescottishhampers.com</t>
        </is>
      </c>
      <c r="B276477" t="n">
        <v>120</v>
      </c>
    </row>
    <row r="276478">
      <c r="A276478" t="inlineStr">
        <is>
          <t>softwaresbox.com</t>
        </is>
      </c>
      <c r="B276478" t="n">
        <v>120</v>
      </c>
    </row>
    <row r="276479">
      <c r="A276479" t="inlineStr">
        <is>
          <t>www.wolfartglass.com</t>
        </is>
      </c>
      <c r="B276479" t="n">
        <v>120</v>
      </c>
    </row>
    <row r="276480">
      <c r="A276480" t="inlineStr">
        <is>
          <t>transitcenter.org</t>
        </is>
      </c>
      <c r="B276480" t="n">
        <v>120</v>
      </c>
    </row>
    <row r="276481">
      <c r="A276481" t="inlineStr">
        <is>
          <t>xposebeauty.com</t>
        </is>
      </c>
      <c r="B276481" t="n">
        <v>120</v>
      </c>
    </row>
    <row r="276482">
      <c r="A276482" t="inlineStr">
        <is>
          <t>www.preschool-play.com</t>
        </is>
      </c>
      <c r="B276482" t="n">
        <v>120</v>
      </c>
    </row>
    <row r="276483">
      <c r="A276483" t="inlineStr">
        <is>
          <t>www.northerndiamond.co.uk</t>
        </is>
      </c>
      <c r="B276483" t="n">
        <v>120</v>
      </c>
    </row>
    <row r="276484">
      <c r="A276484" t="inlineStr">
        <is>
          <t>logixsnag.com</t>
        </is>
      </c>
      <c r="B276484" t="n">
        <v>120</v>
      </c>
    </row>
    <row r="276485">
      <c r="A276485" t="inlineStr">
        <is>
          <t>www.thepondsfarmhouse.com</t>
        </is>
      </c>
      <c r="B276485" t="n">
        <v>120</v>
      </c>
    </row>
    <row r="276486">
      <c r="A276486" t="inlineStr">
        <is>
          <t>get.unshelved.com</t>
        </is>
      </c>
      <c r="B276486" t="n">
        <v>120</v>
      </c>
    </row>
    <row r="276487">
      <c r="A276487" t="inlineStr">
        <is>
          <t>www.saleflooringdirect.co.uk</t>
        </is>
      </c>
      <c r="B276487" t="n">
        <v>120</v>
      </c>
    </row>
    <row r="276488">
      <c r="A276488" t="inlineStr">
        <is>
          <t>www.britevents.com</t>
        </is>
      </c>
      <c r="B276488" t="n">
        <v>120</v>
      </c>
    </row>
    <row r="276489">
      <c r="A276489" t="inlineStr">
        <is>
          <t>www.learningguild.com</t>
        </is>
      </c>
      <c r="B276489" t="n">
        <v>120</v>
      </c>
    </row>
    <row r="276490">
      <c r="A276490" t="inlineStr">
        <is>
          <t>thewatchmancomau.files.wordpress.com</t>
        </is>
      </c>
      <c r="B276490" t="n">
        <v>120</v>
      </c>
    </row>
    <row r="276491">
      <c r="A276491" t="inlineStr">
        <is>
          <t>www.electricscooters.com</t>
        </is>
      </c>
      <c r="B276491" t="n">
        <v>120</v>
      </c>
    </row>
    <row r="276492">
      <c r="A276492" t="inlineStr">
        <is>
          <t>www.nuketown.com</t>
        </is>
      </c>
      <c r="B276492" t="n">
        <v>120</v>
      </c>
    </row>
    <row r="276493">
      <c r="A276493" t="inlineStr">
        <is>
          <t>www.barbiethedoll.com</t>
        </is>
      </c>
      <c r="B276493" t="n">
        <v>120</v>
      </c>
    </row>
    <row r="276494">
      <c r="A276494" t="inlineStr">
        <is>
          <t>www.wiplayers.com</t>
        </is>
      </c>
      <c r="B276494" t="n">
        <v>120</v>
      </c>
    </row>
    <row r="276495">
      <c r="A276495" t="inlineStr">
        <is>
          <t>toots.love</t>
        </is>
      </c>
      <c r="B276495" t="n">
        <v>120</v>
      </c>
    </row>
    <row r="276496">
      <c r="A276496" t="inlineStr">
        <is>
          <t>salsreview.com</t>
        </is>
      </c>
      <c r="B276496" t="n">
        <v>120</v>
      </c>
    </row>
    <row r="276497">
      <c r="A276497" t="inlineStr">
        <is>
          <t>kilgorehsmirror.com</t>
        </is>
      </c>
      <c r="B276497" t="n">
        <v>120</v>
      </c>
    </row>
    <row r="276498">
      <c r="A276498" t="inlineStr">
        <is>
          <t>d35kvm5iuwjt9t.cloudfront.net</t>
        </is>
      </c>
      <c r="B276498" t="n">
        <v>120</v>
      </c>
    </row>
    <row r="276499">
      <c r="A276499" t="inlineStr">
        <is>
          <t>www.accesscameras.co.uk</t>
        </is>
      </c>
      <c r="B276499" t="n">
        <v>120</v>
      </c>
    </row>
    <row r="276500">
      <c r="A276500" t="inlineStr">
        <is>
          <t>www.midmich.edu</t>
        </is>
      </c>
      <c r="B276500" t="n">
        <v>120</v>
      </c>
    </row>
    <row r="276501">
      <c r="A276501" t="inlineStr">
        <is>
          <t>www.cosmeticsurgeryforyou.com</t>
        </is>
      </c>
      <c r="B276501" t="n">
        <v>120</v>
      </c>
    </row>
    <row r="276502">
      <c r="A276502" t="inlineStr">
        <is>
          <t>west-surrey.tiledoctor.biz</t>
        </is>
      </c>
      <c r="B276502" t="n">
        <v>120</v>
      </c>
    </row>
    <row r="276503">
      <c r="A276503" t="inlineStr">
        <is>
          <t>blthdsf.blob.core.windows.net</t>
        </is>
      </c>
      <c r="B276503" t="n">
        <v>120</v>
      </c>
    </row>
    <row r="276504">
      <c r="A276504" t="inlineStr">
        <is>
          <t>labergegroup.com</t>
        </is>
      </c>
      <c r="B276504" t="n">
        <v>120</v>
      </c>
    </row>
    <row r="276505">
      <c r="A276505" t="inlineStr">
        <is>
          <t>placidblog.com</t>
        </is>
      </c>
      <c r="B276505" t="n">
        <v>120</v>
      </c>
    </row>
    <row r="276506">
      <c r="A276506" t="inlineStr">
        <is>
          <t>www.mercomatic.com</t>
        </is>
      </c>
      <c r="B276506" t="n">
        <v>120</v>
      </c>
    </row>
    <row r="276507">
      <c r="A276507" t="inlineStr">
        <is>
          <t>www.avira.com:443</t>
        </is>
      </c>
      <c r="B276507" t="n">
        <v>120</v>
      </c>
    </row>
    <row r="276508">
      <c r="A276508" t="inlineStr">
        <is>
          <t>cdn.bdsm.one</t>
        </is>
      </c>
      <c r="B276508" t="n">
        <v>120</v>
      </c>
    </row>
    <row r="276509">
      <c r="A276509" t="inlineStr">
        <is>
          <t>reverse.mortgage</t>
        </is>
      </c>
      <c r="B276509" t="n">
        <v>120</v>
      </c>
    </row>
    <row r="276510">
      <c r="A276510" t="inlineStr">
        <is>
          <t>intriguejewelers.net</t>
        </is>
      </c>
      <c r="B276510" t="n">
        <v>120</v>
      </c>
    </row>
    <row r="276511">
      <c r="A276511" t="inlineStr">
        <is>
          <t>jkphotoinc.com</t>
        </is>
      </c>
      <c r="B276511" t="n">
        <v>120</v>
      </c>
    </row>
    <row r="276512">
      <c r="A276512" t="inlineStr">
        <is>
          <t>fineturner.buyygy.com</t>
        </is>
      </c>
      <c r="B276512" t="n">
        <v>120</v>
      </c>
    </row>
    <row r="276513">
      <c r="A276513" t="inlineStr">
        <is>
          <t>www.thepocketwatchguy.com</t>
        </is>
      </c>
      <c r="B276513" t="n">
        <v>120</v>
      </c>
    </row>
    <row r="276514">
      <c r="A276514" t="inlineStr">
        <is>
          <t>hindustantrends.com</t>
        </is>
      </c>
      <c r="B276514" t="n">
        <v>120</v>
      </c>
    </row>
    <row r="276515">
      <c r="A276515" t="inlineStr">
        <is>
          <t>businessforward.news</t>
        </is>
      </c>
      <c r="B276515" t="n">
        <v>120</v>
      </c>
    </row>
    <row r="276516">
      <c r="A276516" t="inlineStr">
        <is>
          <t>static1.thesportsterimages.com</t>
        </is>
      </c>
      <c r="B276516" t="n">
        <v>120</v>
      </c>
    </row>
    <row r="276517">
      <c r="A276517" t="inlineStr">
        <is>
          <t>www.hotrodneyhotrods.com</t>
        </is>
      </c>
      <c r="B276517" t="n">
        <v>120</v>
      </c>
    </row>
    <row r="276518">
      <c r="A276518" t="inlineStr">
        <is>
          <t>carmanahsailing.files.wordpress.com</t>
        </is>
      </c>
      <c r="B276518" t="n">
        <v>120</v>
      </c>
    </row>
    <row r="276519">
      <c r="A276519" t="inlineStr">
        <is>
          <t>101271244.buyygy.com</t>
        </is>
      </c>
      <c r="B276519" t="n">
        <v>120</v>
      </c>
    </row>
    <row r="276520">
      <c r="A276520" t="inlineStr">
        <is>
          <t>lucywilliamsglobal.com</t>
        </is>
      </c>
      <c r="B276520" t="n">
        <v>120</v>
      </c>
    </row>
    <row r="276521">
      <c r="A276521" t="inlineStr">
        <is>
          <t>www.wadinglab.com</t>
        </is>
      </c>
      <c r="B276521" t="n">
        <v>120</v>
      </c>
    </row>
    <row r="276522">
      <c r="A276522" t="inlineStr">
        <is>
          <t>karentiemy.files.wordpress.com</t>
        </is>
      </c>
      <c r="B276522" t="n">
        <v>120</v>
      </c>
    </row>
    <row r="276523">
      <c r="A276523" t="inlineStr">
        <is>
          <t>www.bathroomdesignlondon.com</t>
        </is>
      </c>
      <c r="B276523" t="n">
        <v>120</v>
      </c>
    </row>
    <row r="276524">
      <c r="A276524" t="inlineStr">
        <is>
          <t>puppiesforsalelocalbreeders.com</t>
        </is>
      </c>
      <c r="B276524" t="n">
        <v>120</v>
      </c>
    </row>
    <row r="276525">
      <c r="A276525" t="inlineStr">
        <is>
          <t>d3rdcxti2qc3lv.cloudfront.net</t>
        </is>
      </c>
      <c r="B276525" t="n">
        <v>120</v>
      </c>
    </row>
    <row r="276526">
      <c r="A276526" t="inlineStr">
        <is>
          <t>www.usbanksupply.com</t>
        </is>
      </c>
      <c r="B276526" t="n">
        <v>120</v>
      </c>
    </row>
    <row r="276527">
      <c r="A276527" t="inlineStr">
        <is>
          <t>ufmbkx.com</t>
        </is>
      </c>
      <c r="B276527" t="n">
        <v>120</v>
      </c>
    </row>
    <row r="276528">
      <c r="A276528" t="inlineStr">
        <is>
          <t>www.macpartstore.com</t>
        </is>
      </c>
      <c r="B276528" t="n">
        <v>120</v>
      </c>
    </row>
    <row r="276529">
      <c r="A276529" t="inlineStr">
        <is>
          <t>www.thepeak.com</t>
        </is>
      </c>
      <c r="B276529" t="n">
        <v>120</v>
      </c>
    </row>
    <row r="276530">
      <c r="A276530" t="inlineStr">
        <is>
          <t>metrodiningdelivery.com</t>
        </is>
      </c>
      <c r="B276530" t="n">
        <v>120</v>
      </c>
    </row>
    <row r="276531">
      <c r="A276531" t="inlineStr">
        <is>
          <t>bookstore.westga.edu</t>
        </is>
      </c>
      <c r="B276531" t="n">
        <v>120</v>
      </c>
    </row>
    <row r="276532">
      <c r="A276532" t="inlineStr">
        <is>
          <t>knightnews.com</t>
        </is>
      </c>
      <c r="B276532" t="n">
        <v>120</v>
      </c>
    </row>
    <row r="276533">
      <c r="A276533" t="inlineStr">
        <is>
          <t>www.historicalboardgaming.com</t>
        </is>
      </c>
      <c r="B276533" t="n">
        <v>120</v>
      </c>
    </row>
    <row r="276534">
      <c r="A276534" t="inlineStr">
        <is>
          <t>boutique.madparis.fr</t>
        </is>
      </c>
      <c r="B276534" t="n">
        <v>120</v>
      </c>
    </row>
    <row r="276535">
      <c r="A276535" t="inlineStr">
        <is>
          <t>ericaserena.com</t>
        </is>
      </c>
      <c r="B276535" t="n">
        <v>120</v>
      </c>
    </row>
    <row r="276536">
      <c r="A276536" t="inlineStr">
        <is>
          <t>www.shoerama.nl</t>
        </is>
      </c>
      <c r="B276536" t="n">
        <v>120</v>
      </c>
    </row>
    <row r="276537">
      <c r="A276537" t="inlineStr">
        <is>
          <t>cuteamateurpictures.com</t>
        </is>
      </c>
      <c r="B276537" t="n">
        <v>120</v>
      </c>
    </row>
    <row r="276538">
      <c r="A276538" t="inlineStr">
        <is>
          <t>theclevermeal.com</t>
        </is>
      </c>
      <c r="B276538" t="n">
        <v>120</v>
      </c>
    </row>
    <row r="276539">
      <c r="A276539" t="inlineStr">
        <is>
          <t>birchtreeorganizing.ca</t>
        </is>
      </c>
      <c r="B276539" t="n">
        <v>120</v>
      </c>
    </row>
    <row r="276540">
      <c r="A276540" t="inlineStr">
        <is>
          <t>www.parfimo.ch</t>
        </is>
      </c>
      <c r="B276540" t="n">
        <v>120</v>
      </c>
    </row>
    <row r="276541">
      <c r="A276541" t="inlineStr">
        <is>
          <t>townhousedevelopments.com.au</t>
        </is>
      </c>
      <c r="B276541" t="n">
        <v>120</v>
      </c>
    </row>
    <row r="276542">
      <c r="A276542" t="inlineStr">
        <is>
          <t>cdn.dawg.io</t>
        </is>
      </c>
      <c r="B276542" t="n">
        <v>120</v>
      </c>
    </row>
    <row r="276543">
      <c r="A276543" t="inlineStr">
        <is>
          <t>www.craftbeer-shop.com</t>
        </is>
      </c>
      <c r="B276543" t="n">
        <v>120</v>
      </c>
    </row>
    <row r="276544">
      <c r="A276544" t="inlineStr">
        <is>
          <t>support.bell.ca</t>
        </is>
      </c>
      <c r="B276544" t="n">
        <v>120</v>
      </c>
    </row>
    <row r="276545">
      <c r="A276545" t="inlineStr">
        <is>
          <t>richsportstalk.files.wordpress.com</t>
        </is>
      </c>
      <c r="B276545" t="n">
        <v>120</v>
      </c>
    </row>
    <row r="276546">
      <c r="A276546" t="inlineStr">
        <is>
          <t>www.dannells.com</t>
        </is>
      </c>
      <c r="B276546" t="n">
        <v>120</v>
      </c>
    </row>
    <row r="276547">
      <c r="A276547" t="inlineStr">
        <is>
          <t>www.gigabytesistemas.com</t>
        </is>
      </c>
      <c r="B276547" t="n">
        <v>120</v>
      </c>
    </row>
    <row r="276548">
      <c r="A276548" t="inlineStr">
        <is>
          <t>www.fashionhosiery.co.uk</t>
        </is>
      </c>
      <c r="B276548" t="n">
        <v>120</v>
      </c>
    </row>
    <row r="276549">
      <c r="A276549" t="inlineStr">
        <is>
          <t>www.tennisfirst.ru</t>
        </is>
      </c>
      <c r="B276549" t="n">
        <v>120</v>
      </c>
    </row>
    <row r="276550">
      <c r="A276550" t="inlineStr">
        <is>
          <t>keenansroom.com</t>
        </is>
      </c>
      <c r="B276550" t="n">
        <v>120</v>
      </c>
    </row>
    <row r="276551">
      <c r="A276551" t="inlineStr">
        <is>
          <t>www.mastersminiatures.com</t>
        </is>
      </c>
      <c r="B276551" t="n">
        <v>120</v>
      </c>
    </row>
    <row r="276552">
      <c r="A276552" t="inlineStr">
        <is>
          <t>paperstudiopress.com</t>
        </is>
      </c>
      <c r="B276552" t="n">
        <v>120</v>
      </c>
    </row>
    <row r="276553">
      <c r="A276553" t="inlineStr">
        <is>
          <t>rankquality.com</t>
        </is>
      </c>
      <c r="B276553" t="n">
        <v>120</v>
      </c>
    </row>
    <row r="276554">
      <c r="A276554" t="inlineStr">
        <is>
          <t>www.uniquedesign.no</t>
        </is>
      </c>
      <c r="B276554" t="n">
        <v>120</v>
      </c>
    </row>
    <row r="276555">
      <c r="A276555" t="inlineStr">
        <is>
          <t>southernmadeblog.com</t>
        </is>
      </c>
      <c r="B276555" t="n">
        <v>120</v>
      </c>
    </row>
    <row r="276556">
      <c r="A276556" t="inlineStr">
        <is>
          <t>www.sunrisemedical.eu</t>
        </is>
      </c>
      <c r="B276556" t="n">
        <v>120</v>
      </c>
    </row>
    <row r="276557">
      <c r="A276557" t="inlineStr">
        <is>
          <t>www.jinawallwork.com</t>
        </is>
      </c>
      <c r="B276557" t="n">
        <v>120</v>
      </c>
    </row>
    <row r="276558">
      <c r="A276558" t="inlineStr">
        <is>
          <t>www.penndot.gov</t>
        </is>
      </c>
      <c r="B276558" t="n">
        <v>120</v>
      </c>
    </row>
    <row r="276559">
      <c r="A276559" t="inlineStr">
        <is>
          <t>www.highpowermedia.com</t>
        </is>
      </c>
      <c r="B276559" t="n">
        <v>120</v>
      </c>
    </row>
    <row r="276560">
      <c r="A276560" t="inlineStr">
        <is>
          <t>www.d-papa.com</t>
        </is>
      </c>
      <c r="B276560" t="n">
        <v>120</v>
      </c>
    </row>
    <row r="276561">
      <c r="A276561" t="inlineStr">
        <is>
          <t>www.robotroom.com</t>
        </is>
      </c>
      <c r="B276561" t="n">
        <v>120</v>
      </c>
    </row>
    <row r="276562">
      <c r="A276562" t="inlineStr">
        <is>
          <t>www.caravancraft.com</t>
        </is>
      </c>
      <c r="B276562" t="n">
        <v>120</v>
      </c>
    </row>
    <row r="276563">
      <c r="A276563" t="inlineStr">
        <is>
          <t>aicd.companydirectors.com.au</t>
        </is>
      </c>
      <c r="B276563" t="n">
        <v>120</v>
      </c>
    </row>
    <row r="276564">
      <c r="A276564" t="inlineStr">
        <is>
          <t>www.moonlightbridal.com</t>
        </is>
      </c>
      <c r="B276564" t="n">
        <v>120</v>
      </c>
    </row>
    <row r="276565">
      <c r="A276565" t="inlineStr">
        <is>
          <t>www.cheltenham.org</t>
        </is>
      </c>
      <c r="B276565" t="n">
        <v>120</v>
      </c>
    </row>
    <row r="276566">
      <c r="A276566" t="inlineStr">
        <is>
          <t>www.usbfirewire.com</t>
        </is>
      </c>
      <c r="B276566" t="n">
        <v>120</v>
      </c>
    </row>
    <row r="276567">
      <c r="A276567" t="inlineStr">
        <is>
          <t>waggytail.no</t>
        </is>
      </c>
      <c r="B276567" t="n">
        <v>120</v>
      </c>
    </row>
    <row r="276568">
      <c r="A276568" t="inlineStr">
        <is>
          <t>nobu.com.ua</t>
        </is>
      </c>
      <c r="B276568" t="n">
        <v>120</v>
      </c>
    </row>
    <row r="276569">
      <c r="A276569" t="inlineStr">
        <is>
          <t>mysticpoolsla.com</t>
        </is>
      </c>
      <c r="B276569" t="n">
        <v>120</v>
      </c>
    </row>
    <row r="276570">
      <c r="A276570" t="inlineStr">
        <is>
          <t>sullivanfdn.org</t>
        </is>
      </c>
      <c r="B276570" t="n">
        <v>120</v>
      </c>
    </row>
    <row r="276571">
      <c r="A276571" t="inlineStr">
        <is>
          <t>itstrueblog.com</t>
        </is>
      </c>
      <c r="B276571" t="n">
        <v>120</v>
      </c>
    </row>
    <row r="276572">
      <c r="A276572" t="inlineStr">
        <is>
          <t>kawasaki-shop.2ri.de</t>
        </is>
      </c>
      <c r="B276572" t="n">
        <v>120</v>
      </c>
    </row>
    <row r="276573">
      <c r="A276573" t="inlineStr">
        <is>
          <t>www.american-football.com</t>
        </is>
      </c>
      <c r="B276573" t="n">
        <v>120</v>
      </c>
    </row>
    <row r="276574">
      <c r="A276574" t="inlineStr">
        <is>
          <t>www.tri-stateantiques.com</t>
        </is>
      </c>
      <c r="B276574" t="n">
        <v>120</v>
      </c>
    </row>
    <row r="276575">
      <c r="A276575" t="inlineStr">
        <is>
          <t>londonw11.com</t>
        </is>
      </c>
      <c r="B276575" t="n">
        <v>120</v>
      </c>
    </row>
    <row r="276576">
      <c r="A276576" t="inlineStr">
        <is>
          <t>cdn1.gtube.xxx</t>
        </is>
      </c>
      <c r="B276576" t="n">
        <v>120</v>
      </c>
    </row>
    <row r="276577">
      <c r="A276577" t="inlineStr">
        <is>
          <t>www.forspeed.se</t>
        </is>
      </c>
      <c r="B276577" t="n">
        <v>120</v>
      </c>
    </row>
    <row r="276578">
      <c r="A276578" t="inlineStr">
        <is>
          <t>www.harrietcarter.com</t>
        </is>
      </c>
      <c r="B276578" t="n">
        <v>120</v>
      </c>
    </row>
    <row r="276579">
      <c r="A276579" t="inlineStr">
        <is>
          <t>www.drrons.com</t>
        </is>
      </c>
      <c r="B276579" t="n">
        <v>120</v>
      </c>
    </row>
    <row r="276580">
      <c r="A276580" t="inlineStr">
        <is>
          <t>www.123spins.com</t>
        </is>
      </c>
      <c r="B276580" t="n">
        <v>120</v>
      </c>
    </row>
    <row r="276581">
      <c r="A276581" t="inlineStr">
        <is>
          <t>unico.uk.com</t>
        </is>
      </c>
      <c r="B276581" t="n">
        <v>120</v>
      </c>
    </row>
    <row r="276582">
      <c r="A276582" t="inlineStr">
        <is>
          <t>www.london-theatreland.co.uk</t>
        </is>
      </c>
      <c r="B276582" t="n">
        <v>120</v>
      </c>
    </row>
    <row r="276583">
      <c r="A276583" t="inlineStr">
        <is>
          <t>www.jwsltd.co.uk</t>
        </is>
      </c>
      <c r="B276583" t="n">
        <v>120</v>
      </c>
    </row>
    <row r="276584">
      <c r="A276584" t="inlineStr">
        <is>
          <t>youfreepornogays.com</t>
        </is>
      </c>
      <c r="B276584" t="n">
        <v>120</v>
      </c>
    </row>
    <row r="276585">
      <c r="A276585" t="inlineStr">
        <is>
          <t>144267-418867-raikfcquaxqncofqfm.stackpathdns.com</t>
        </is>
      </c>
      <c r="B276585" t="n">
        <v>120</v>
      </c>
    </row>
    <row r="276586">
      <c r="A276586" t="inlineStr">
        <is>
          <t>www.fairtradeoutsourcing.com</t>
        </is>
      </c>
      <c r="B276586" t="n">
        <v>120</v>
      </c>
    </row>
    <row r="276587">
      <c r="A276587" t="inlineStr">
        <is>
          <t>www.ashoes.co.jp</t>
        </is>
      </c>
      <c r="B276587" t="n">
        <v>120</v>
      </c>
    </row>
    <row r="276588">
      <c r="A276588" t="inlineStr">
        <is>
          <t>www.peeblesshirenews.com</t>
        </is>
      </c>
      <c r="B276588" t="n">
        <v>120</v>
      </c>
    </row>
    <row r="276589">
      <c r="A276589" t="inlineStr">
        <is>
          <t>www.innovastore.net</t>
        </is>
      </c>
      <c r="B276589" t="n">
        <v>120</v>
      </c>
    </row>
    <row r="276590">
      <c r="A276590" t="inlineStr">
        <is>
          <t>rental.wexphotovideo.com</t>
        </is>
      </c>
      <c r="B276590" t="n">
        <v>120</v>
      </c>
    </row>
    <row r="276591">
      <c r="A276591" t="inlineStr">
        <is>
          <t>books.wou.edu</t>
        </is>
      </c>
      <c r="B276591" t="n">
        <v>120</v>
      </c>
    </row>
    <row r="276592">
      <c r="A276592" t="inlineStr">
        <is>
          <t>www.plasticmodel.ru</t>
        </is>
      </c>
      <c r="B276592" t="n">
        <v>120</v>
      </c>
    </row>
    <row r="276593">
      <c r="A276593" t="inlineStr">
        <is>
          <t>www.southamptonsoftplayhire.co.uk</t>
        </is>
      </c>
      <c r="B276593" t="n">
        <v>120</v>
      </c>
    </row>
    <row r="276594">
      <c r="A276594" t="inlineStr">
        <is>
          <t>www.chilhowee.net</t>
        </is>
      </c>
      <c r="B276594" t="n">
        <v>120</v>
      </c>
    </row>
    <row r="276595">
      <c r="A276595" t="inlineStr">
        <is>
          <t>www.rum-paradise.de</t>
        </is>
      </c>
      <c r="B276595" t="n">
        <v>120</v>
      </c>
    </row>
    <row r="276596">
      <c r="A276596" t="inlineStr">
        <is>
          <t>germistoncitynews.co.za</t>
        </is>
      </c>
      <c r="B276596" t="n">
        <v>120</v>
      </c>
    </row>
    <row r="276597">
      <c r="A276597" t="inlineStr">
        <is>
          <t>www.nemours.org</t>
        </is>
      </c>
      <c r="B276597" t="n">
        <v>120</v>
      </c>
    </row>
    <row r="276598">
      <c r="A276598" t="inlineStr">
        <is>
          <t>boutique.ok-patinage.com</t>
        </is>
      </c>
      <c r="B276598" t="n">
        <v>120</v>
      </c>
    </row>
    <row r="276599">
      <c r="A276599" t="inlineStr">
        <is>
          <t>sticktoitoutdoors.com</t>
        </is>
      </c>
      <c r="B276599" t="n">
        <v>120</v>
      </c>
    </row>
    <row r="276600">
      <c r="A276600" t="inlineStr">
        <is>
          <t>www.dirtbike.com.au</t>
        </is>
      </c>
      <c r="B276600" t="n">
        <v>120</v>
      </c>
    </row>
    <row r="276601">
      <c r="A276601" t="inlineStr">
        <is>
          <t>shop.foxtoys.cz</t>
        </is>
      </c>
      <c r="B276601" t="n">
        <v>120</v>
      </c>
    </row>
    <row r="276602">
      <c r="A276602" t="inlineStr">
        <is>
          <t>5irorwxhjqkpjik.ldycdn.com</t>
        </is>
      </c>
      <c r="B276602" t="n">
        <v>120</v>
      </c>
    </row>
    <row r="276603">
      <c r="A276603" t="inlineStr">
        <is>
          <t>rojakwp.com</t>
        </is>
      </c>
      <c r="B276603" t="n">
        <v>120</v>
      </c>
    </row>
    <row r="276604">
      <c r="A276604" t="inlineStr">
        <is>
          <t>emoto.com</t>
        </is>
      </c>
      <c r="B276604" t="n">
        <v>120</v>
      </c>
    </row>
    <row r="276605">
      <c r="A276605" t="inlineStr">
        <is>
          <t>www.wilco.org</t>
        </is>
      </c>
      <c r="B276605" t="n">
        <v>120</v>
      </c>
    </row>
    <row r="276606">
      <c r="A276606" t="inlineStr">
        <is>
          <t>xindemarinenews.com</t>
        </is>
      </c>
      <c r="B276606" t="n">
        <v>120</v>
      </c>
    </row>
    <row r="276607">
      <c r="A276607" t="inlineStr">
        <is>
          <t>blizzard.net.ua</t>
        </is>
      </c>
      <c r="B276607" t="n">
        <v>120</v>
      </c>
    </row>
    <row r="276608">
      <c r="A276608" t="inlineStr">
        <is>
          <t>www.searchpressusa.com</t>
        </is>
      </c>
      <c r="B276608" t="n">
        <v>120</v>
      </c>
    </row>
    <row r="276609">
      <c r="A276609" t="inlineStr">
        <is>
          <t>www.aaarentals.com</t>
        </is>
      </c>
      <c r="B276609" t="n">
        <v>120</v>
      </c>
    </row>
    <row r="276610">
      <c r="A276610" t="inlineStr">
        <is>
          <t>www.ryeschools.org</t>
        </is>
      </c>
      <c r="B276610" t="n">
        <v>120</v>
      </c>
    </row>
    <row r="276611">
      <c r="A276611" t="inlineStr">
        <is>
          <t>www.psaparts.com.au</t>
        </is>
      </c>
      <c r="B276611" t="n">
        <v>120</v>
      </c>
    </row>
    <row r="276612">
      <c r="A276612" t="inlineStr">
        <is>
          <t>808records.jp</t>
        </is>
      </c>
      <c r="B276612" t="n">
        <v>120</v>
      </c>
    </row>
    <row r="276613">
      <c r="A276613" t="inlineStr">
        <is>
          <t>www.foreclosurelistingsusa.com</t>
        </is>
      </c>
      <c r="B276613" t="n">
        <v>120</v>
      </c>
    </row>
    <row r="276614">
      <c r="A276614" t="inlineStr">
        <is>
          <t>www.suckaboner.com</t>
        </is>
      </c>
      <c r="B276614" t="n">
        <v>120</v>
      </c>
    </row>
    <row r="276615">
      <c r="A276615" t="inlineStr">
        <is>
          <t>www.sketchite.com</t>
        </is>
      </c>
      <c r="B276615" t="n">
        <v>120</v>
      </c>
    </row>
    <row r="276616">
      <c r="A276616" t="inlineStr">
        <is>
          <t>www.segundalectura.com</t>
        </is>
      </c>
      <c r="B276616" t="n">
        <v>120</v>
      </c>
    </row>
    <row r="276617">
      <c r="A276617" t="inlineStr">
        <is>
          <t>easydomus.com</t>
        </is>
      </c>
      <c r="B276617" t="n">
        <v>120</v>
      </c>
    </row>
    <row r="276618">
      <c r="A276618" t="inlineStr">
        <is>
          <t>www.islandappliance.net</t>
        </is>
      </c>
      <c r="B276618" t="n">
        <v>120</v>
      </c>
    </row>
    <row r="276619">
      <c r="A276619" t="inlineStr">
        <is>
          <t>www.garlandfire.com</t>
        </is>
      </c>
      <c r="B276619" t="n">
        <v>120</v>
      </c>
    </row>
    <row r="276620">
      <c r="A276620" t="inlineStr">
        <is>
          <t>7305785d006fd2a68330-5fbf1a28f0c0e58ab3a622d3819c612c.ssl.cf1.rackcdn.com</t>
        </is>
      </c>
      <c r="B276620" t="n">
        <v>120</v>
      </c>
    </row>
    <row r="276621">
      <c r="A276621" t="inlineStr">
        <is>
          <t>www.prius-biotech.com</t>
        </is>
      </c>
      <c r="B276621" t="n">
        <v>120</v>
      </c>
    </row>
    <row r="276622">
      <c r="A276622" t="inlineStr">
        <is>
          <t>e343bcf750064cddf3d5-7fc0bafe96f975aaa74ccc7af967cfee.ssl.cf1.rackcdn.com</t>
        </is>
      </c>
      <c r="B276622" t="n">
        <v>120</v>
      </c>
    </row>
    <row r="276623">
      <c r="A276623" t="inlineStr">
        <is>
          <t>www.apecrane.com</t>
        </is>
      </c>
      <c r="B276623" t="n">
        <v>120</v>
      </c>
    </row>
    <row r="276624">
      <c r="A276624" t="inlineStr">
        <is>
          <t>www.winkelbedrijvengids.nl</t>
        </is>
      </c>
      <c r="B276624" t="n">
        <v>120</v>
      </c>
    </row>
    <row r="276625">
      <c r="A276625" t="inlineStr">
        <is>
          <t>98e3a43caf22bb01bcaf-afe0cc9b44bff0340b322e5877b0077e.ssl.cf1.rackcdn.com</t>
        </is>
      </c>
      <c r="B276625" t="n">
        <v>120</v>
      </c>
    </row>
    <row r="276626">
      <c r="A276626" t="inlineStr">
        <is>
          <t>www.petermulcahy.co.uk</t>
        </is>
      </c>
      <c r="B276626" t="n">
        <v>120</v>
      </c>
    </row>
    <row r="276627">
      <c r="A276627" t="inlineStr">
        <is>
          <t>www.ihabibiradio.com</t>
        </is>
      </c>
      <c r="B276627" t="n">
        <v>120</v>
      </c>
    </row>
    <row r="276628">
      <c r="A276628" t="inlineStr">
        <is>
          <t>www.langtonmotorcompany.co.uk</t>
        </is>
      </c>
      <c r="B276628" t="n">
        <v>120</v>
      </c>
    </row>
    <row r="276629">
      <c r="A276629" t="inlineStr">
        <is>
          <t>9dc70e19ba688dc2a67a-0b03cb9a8e3638cca7fe59b329b8c637.ssl.cf1.rackcdn.com</t>
        </is>
      </c>
      <c r="B276629" t="n">
        <v>120</v>
      </c>
    </row>
    <row r="276630">
      <c r="A276630" t="inlineStr">
        <is>
          <t>lnwrs.zenfolio.com</t>
        </is>
      </c>
      <c r="B276630" t="n">
        <v>120</v>
      </c>
    </row>
    <row r="276631">
      <c r="A276631" t="inlineStr">
        <is>
          <t>8dbc83e1d2dbdfadeab3-9fc759db2f3226a5e513f514ecf7c220.ssl.cf2.rackcdn.com</t>
        </is>
      </c>
      <c r="B276631" t="n">
        <v>120</v>
      </c>
    </row>
    <row r="276632">
      <c r="A276632" t="inlineStr">
        <is>
          <t>68c2fe1f3f00993d5ef6-fe4fd5a2c9e80d7f470b0af3def903ab.ssl.cf1.rackcdn.com</t>
        </is>
      </c>
      <c r="B276632" t="n">
        <v>120</v>
      </c>
    </row>
    <row r="276633">
      <c r="A276633" t="inlineStr">
        <is>
          <t>img.craftmadeonline.com</t>
        </is>
      </c>
      <c r="B276633" t="n">
        <v>120</v>
      </c>
    </row>
    <row r="276634">
      <c r="A276634" t="inlineStr">
        <is>
          <t>m.zfvcn.com</t>
        </is>
      </c>
      <c r="B276634" t="n">
        <v>120</v>
      </c>
    </row>
    <row r="276635">
      <c r="A276635" t="inlineStr">
        <is>
          <t>cdn.travelope.com</t>
        </is>
      </c>
      <c r="B276635" t="n">
        <v>120</v>
      </c>
    </row>
    <row r="276636">
      <c r="A276636" t="inlineStr">
        <is>
          <t>www.montyadams.com.au</t>
        </is>
      </c>
      <c r="B276636" t="n">
        <v>119</v>
      </c>
    </row>
    <row r="276637">
      <c r="A276637" t="inlineStr">
        <is>
          <t>ilkarocks.com</t>
        </is>
      </c>
      <c r="B276637" t="n">
        <v>119</v>
      </c>
    </row>
    <row r="276638">
      <c r="A276638" t="inlineStr">
        <is>
          <t>hobnobblog.com</t>
        </is>
      </c>
      <c r="B276638" t="n">
        <v>119</v>
      </c>
    </row>
    <row r="276639">
      <c r="A276639" t="inlineStr">
        <is>
          <t>www.spring-green.com</t>
        </is>
      </c>
      <c r="B276639" t="n">
        <v>119</v>
      </c>
    </row>
    <row r="276640">
      <c r="A276640" t="inlineStr">
        <is>
          <t>mwge.org</t>
        </is>
      </c>
      <c r="B276640" t="n">
        <v>119</v>
      </c>
    </row>
    <row r="276641">
      <c r="A276641" t="inlineStr">
        <is>
          <t>www.pandem.gr</t>
        </is>
      </c>
      <c r="B276641" t="n">
        <v>119</v>
      </c>
    </row>
    <row r="276642">
      <c r="A276642" t="inlineStr">
        <is>
          <t>lucidcam.com</t>
        </is>
      </c>
      <c r="B276642" t="n">
        <v>119</v>
      </c>
    </row>
    <row r="276643">
      <c r="A276643" t="inlineStr">
        <is>
          <t>www.usedcellphoneparts.com</t>
        </is>
      </c>
      <c r="B276643" t="n">
        <v>119</v>
      </c>
    </row>
    <row r="276644">
      <c r="A276644" t="inlineStr">
        <is>
          <t>www.huskyliners.com</t>
        </is>
      </c>
      <c r="B276644" t="n">
        <v>119</v>
      </c>
    </row>
    <row r="276645">
      <c r="A276645" t="inlineStr">
        <is>
          <t>www.claymanandassociates.com</t>
        </is>
      </c>
      <c r="B276645" t="n">
        <v>119</v>
      </c>
    </row>
    <row r="276646">
      <c r="A276646" t="inlineStr">
        <is>
          <t>tricksempire.com</t>
        </is>
      </c>
      <c r="B276646" t="n">
        <v>119</v>
      </c>
    </row>
    <row r="276647">
      <c r="A276647" t="inlineStr">
        <is>
          <t>laguna.ua</t>
        </is>
      </c>
      <c r="B276647" t="n">
        <v>119</v>
      </c>
    </row>
    <row r="276648">
      <c r="A276648" t="inlineStr">
        <is>
          <t>www.znakom24.ru</t>
        </is>
      </c>
      <c r="B276648" t="n">
        <v>119</v>
      </c>
    </row>
    <row r="276649">
      <c r="A276649" t="inlineStr">
        <is>
          <t>iamrafiqul.com</t>
        </is>
      </c>
      <c r="B276649" t="n">
        <v>119</v>
      </c>
    </row>
    <row r="276650">
      <c r="A276650" t="inlineStr">
        <is>
          <t>i.opencomedy.com</t>
        </is>
      </c>
      <c r="B276650" t="n">
        <v>119</v>
      </c>
    </row>
    <row r="276651">
      <c r="A276651" t="inlineStr">
        <is>
          <t>2.qn.img-space.com</t>
        </is>
      </c>
      <c r="B276651" t="n">
        <v>119</v>
      </c>
    </row>
    <row r="276652">
      <c r="A276652" t="inlineStr">
        <is>
          <t>speedbike2.cdn.shoprenter.hu</t>
        </is>
      </c>
      <c r="B276652" t="n">
        <v>119</v>
      </c>
    </row>
    <row r="276653">
      <c r="A276653" t="inlineStr">
        <is>
          <t>www.fachzeitungen.de</t>
        </is>
      </c>
      <c r="B276653" t="n">
        <v>119</v>
      </c>
    </row>
    <row r="276654">
      <c r="A276654" t="inlineStr">
        <is>
          <t>image.newasp.net</t>
        </is>
      </c>
      <c r="B276654" t="n">
        <v>119</v>
      </c>
    </row>
    <row r="276655">
      <c r="A276655" t="inlineStr">
        <is>
          <t>itzine.ru</t>
        </is>
      </c>
      <c r="B276655" t="n">
        <v>119</v>
      </c>
    </row>
    <row r="276656">
      <c r="A276656" t="inlineStr">
        <is>
          <t>p1-ssl.vatera.hu</t>
        </is>
      </c>
      <c r="B276656" t="n">
        <v>119</v>
      </c>
    </row>
    <row r="276657">
      <c r="A276657" t="inlineStr">
        <is>
          <t>n1s2.elle.ru</t>
        </is>
      </c>
      <c r="B276657" t="n">
        <v>119</v>
      </c>
    </row>
    <row r="276658">
      <c r="A276658" t="inlineStr">
        <is>
          <t>www.idfdesign.fr</t>
        </is>
      </c>
      <c r="B276658" t="n">
        <v>119</v>
      </c>
    </row>
    <row r="276659">
      <c r="A276659" t="inlineStr">
        <is>
          <t>cdn-cas.orami.co.id</t>
        </is>
      </c>
      <c r="B276659" t="n">
        <v>119</v>
      </c>
    </row>
    <row r="276660">
      <c r="A276660" t="inlineStr">
        <is>
          <t>www.ekapija.com</t>
        </is>
      </c>
      <c r="B276660" t="n">
        <v>119</v>
      </c>
    </row>
    <row r="276661">
      <c r="A276661" t="inlineStr">
        <is>
          <t>images.noosfere.org</t>
        </is>
      </c>
      <c r="B276661" t="n">
        <v>119</v>
      </c>
    </row>
    <row r="276662">
      <c r="A276662" t="inlineStr">
        <is>
          <t>www.libreriamilitare.com</t>
        </is>
      </c>
      <c r="B276662" t="n">
        <v>119</v>
      </c>
    </row>
    <row r="276663">
      <c r="A276663" t="inlineStr">
        <is>
          <t>www.ellevill.org</t>
        </is>
      </c>
      <c r="B276663" t="n">
        <v>119</v>
      </c>
    </row>
    <row r="276664">
      <c r="A276664" t="inlineStr">
        <is>
          <t>i.linkeddb.com</t>
        </is>
      </c>
      <c r="B276664" t="n">
        <v>119</v>
      </c>
    </row>
    <row r="276665">
      <c r="A276665" t="inlineStr">
        <is>
          <t>www.libreriaagora.es</t>
        </is>
      </c>
      <c r="B276665" t="n">
        <v>119</v>
      </c>
    </row>
    <row r="276666">
      <c r="A276666" t="inlineStr">
        <is>
          <t>static.aplada.gr</t>
        </is>
      </c>
      <c r="B276666" t="n">
        <v>119</v>
      </c>
    </row>
    <row r="276667">
      <c r="A276667" t="inlineStr">
        <is>
          <t>zookasbooks.com</t>
        </is>
      </c>
      <c r="B276667" t="n">
        <v>119</v>
      </c>
    </row>
    <row r="276668">
      <c r="A276668" t="inlineStr">
        <is>
          <t>img1.superwnetrze.pl</t>
        </is>
      </c>
      <c r="B276668" t="n">
        <v>119</v>
      </c>
    </row>
    <row r="276669">
      <c r="A276669" t="inlineStr">
        <is>
          <t>bbqpit.de</t>
        </is>
      </c>
      <c r="B276669" t="n">
        <v>119</v>
      </c>
    </row>
    <row r="276670">
      <c r="A276670" t="inlineStr">
        <is>
          <t>cronicadeunatraicion.files.wordpress.com</t>
        </is>
      </c>
      <c r="B276670" t="n">
        <v>119</v>
      </c>
    </row>
    <row r="276671">
      <c r="A276671" t="inlineStr">
        <is>
          <t>pl.firstclasswatches.com</t>
        </is>
      </c>
      <c r="B276671" t="n">
        <v>119</v>
      </c>
    </row>
    <row r="276672">
      <c r="A276672" t="inlineStr">
        <is>
          <t>europeancyclingchallenge.eu</t>
        </is>
      </c>
      <c r="B276672" t="n">
        <v>119</v>
      </c>
    </row>
    <row r="276673">
      <c r="A276673" t="inlineStr">
        <is>
          <t>www.series-80.net</t>
        </is>
      </c>
      <c r="B276673" t="n">
        <v>119</v>
      </c>
    </row>
    <row r="276674">
      <c r="A276674" t="inlineStr">
        <is>
          <t>krydder.bib.no</t>
        </is>
      </c>
      <c r="B276674" t="n">
        <v>119</v>
      </c>
    </row>
    <row r="276675">
      <c r="A276675" t="inlineStr">
        <is>
          <t>www.topwohnideen.de</t>
        </is>
      </c>
      <c r="B276675" t="n">
        <v>119</v>
      </c>
    </row>
    <row r="276676">
      <c r="A276676" t="inlineStr">
        <is>
          <t>img.shopti.hu</t>
        </is>
      </c>
      <c r="B276676" t="n">
        <v>119</v>
      </c>
    </row>
    <row r="276677">
      <c r="A276677" t="inlineStr">
        <is>
          <t>www.novaturas.lt</t>
        </is>
      </c>
      <c r="B276677" t="n">
        <v>119</v>
      </c>
    </row>
    <row r="276678">
      <c r="A276678" t="inlineStr">
        <is>
          <t>achinsk.lauty.ru</t>
        </is>
      </c>
      <c r="B276678" t="n">
        <v>119</v>
      </c>
    </row>
    <row r="276679">
      <c r="A276679" t="inlineStr">
        <is>
          <t>mlseg3qbpux0.i.optimole.com</t>
        </is>
      </c>
      <c r="B276679" t="n">
        <v>119</v>
      </c>
    </row>
    <row r="276680">
      <c r="A276680" t="inlineStr">
        <is>
          <t>tarad-image.s3-ap-southeast-1.amazonaws.com</t>
        </is>
      </c>
      <c r="B276680" t="n">
        <v>119</v>
      </c>
    </row>
    <row r="276681">
      <c r="A276681" t="inlineStr">
        <is>
          <t>www.apc-paris.com</t>
        </is>
      </c>
      <c r="B276681" t="n">
        <v>119</v>
      </c>
    </row>
    <row r="276682">
      <c r="A276682" t="inlineStr">
        <is>
          <t>www.film-tv.at</t>
        </is>
      </c>
      <c r="B276682" t="n">
        <v>119</v>
      </c>
    </row>
    <row r="276683">
      <c r="A276683" t="inlineStr">
        <is>
          <t>www.poster-stamps.de</t>
        </is>
      </c>
      <c r="B276683" t="n">
        <v>119</v>
      </c>
    </row>
    <row r="276684">
      <c r="A276684" t="inlineStr">
        <is>
          <t>drossel.com.ua</t>
        </is>
      </c>
      <c r="B276684" t="n">
        <v>119</v>
      </c>
    </row>
    <row r="276685">
      <c r="A276685" t="inlineStr">
        <is>
          <t>www.for-interieur.fr</t>
        </is>
      </c>
      <c r="B276685" t="n">
        <v>119</v>
      </c>
    </row>
    <row r="276686">
      <c r="A276686" t="inlineStr">
        <is>
          <t>abrasaparvaz.com</t>
        </is>
      </c>
      <c r="B276686" t="n">
        <v>119</v>
      </c>
    </row>
    <row r="276687">
      <c r="A276687" t="inlineStr">
        <is>
          <t>www.jailu.com</t>
        </is>
      </c>
      <c r="B276687" t="n">
        <v>119</v>
      </c>
    </row>
    <row r="276688">
      <c r="A276688" t="inlineStr">
        <is>
          <t>vademecum.nutricia.es</t>
        </is>
      </c>
      <c r="B276688" t="n">
        <v>119</v>
      </c>
    </row>
    <row r="276689">
      <c r="A276689" t="inlineStr">
        <is>
          <t>cdn.stempel-fabrik.de</t>
        </is>
      </c>
      <c r="B276689" t="n">
        <v>119</v>
      </c>
    </row>
    <row r="276690">
      <c r="A276690" t="inlineStr">
        <is>
          <t>agito.com.br</t>
        </is>
      </c>
      <c r="B276690" t="n">
        <v>119</v>
      </c>
    </row>
    <row r="276691">
      <c r="A276691" t="inlineStr">
        <is>
          <t>imgbum.jobscdn.com</t>
        </is>
      </c>
      <c r="B276691" t="n">
        <v>119</v>
      </c>
    </row>
    <row r="276692">
      <c r="A276692" t="inlineStr">
        <is>
          <t>riviste.newbusinessmedia.it</t>
        </is>
      </c>
      <c r="B276692" t="n">
        <v>119</v>
      </c>
    </row>
    <row r="276693">
      <c r="A276693" t="inlineStr">
        <is>
          <t>www.lacasadelasgolosinas.com</t>
        </is>
      </c>
      <c r="B276693" t="n">
        <v>119</v>
      </c>
    </row>
    <row r="276694">
      <c r="A276694" t="inlineStr">
        <is>
          <t>best-guide.ru</t>
        </is>
      </c>
      <c r="B276694" t="n">
        <v>119</v>
      </c>
    </row>
    <row r="276695">
      <c r="A276695" t="inlineStr">
        <is>
          <t>lustralux.com.ua</t>
        </is>
      </c>
      <c r="B276695" t="n">
        <v>119</v>
      </c>
    </row>
    <row r="276696">
      <c r="A276696" t="inlineStr">
        <is>
          <t>outdoortrends1.shop-cdn.com</t>
        </is>
      </c>
      <c r="B276696" t="n">
        <v>119</v>
      </c>
    </row>
    <row r="276697">
      <c r="A276697" t="inlineStr">
        <is>
          <t>www.eventbranchenverzeichnis.de</t>
        </is>
      </c>
      <c r="B276697" t="n">
        <v>119</v>
      </c>
    </row>
    <row r="276698">
      <c r="A276698" t="inlineStr">
        <is>
          <t>phoenix.ieu.edu.tr</t>
        </is>
      </c>
      <c r="B276698" t="n">
        <v>119</v>
      </c>
    </row>
    <row r="276699">
      <c r="A276699" t="inlineStr">
        <is>
          <t>www.snacking.fr</t>
        </is>
      </c>
      <c r="B276699" t="n">
        <v>119</v>
      </c>
    </row>
    <row r="276700">
      <c r="A276700" t="inlineStr">
        <is>
          <t>d010204.bibloo.bg</t>
        </is>
      </c>
      <c r="B276700" t="n">
        <v>119</v>
      </c>
    </row>
    <row r="276701">
      <c r="A276701" t="inlineStr">
        <is>
          <t>shop.siem.nl</t>
        </is>
      </c>
      <c r="B276701" t="n">
        <v>119</v>
      </c>
    </row>
    <row r="276702">
      <c r="A276702" t="inlineStr">
        <is>
          <t>suresoundsdisco.co.uk</t>
        </is>
      </c>
      <c r="B276702" t="n">
        <v>119</v>
      </c>
    </row>
    <row r="276703">
      <c r="A276703" t="inlineStr">
        <is>
          <t>www.scentandviolet.com</t>
        </is>
      </c>
      <c r="B276703" t="n">
        <v>119</v>
      </c>
    </row>
    <row r="276704">
      <c r="A276704" t="inlineStr">
        <is>
          <t>www.shaktiman.co.uk</t>
        </is>
      </c>
      <c r="B276704" t="n">
        <v>119</v>
      </c>
    </row>
    <row r="276705">
      <c r="A276705" t="inlineStr">
        <is>
          <t>www.morrabstudio.co.uk</t>
        </is>
      </c>
      <c r="B276705" t="n">
        <v>119</v>
      </c>
    </row>
    <row r="276706">
      <c r="A276706" t="inlineStr">
        <is>
          <t>topyogis.com</t>
        </is>
      </c>
      <c r="B276706" t="n">
        <v>119</v>
      </c>
    </row>
    <row r="276707">
      <c r="A276707" t="inlineStr">
        <is>
          <t>www.lasercomsales.com</t>
        </is>
      </c>
      <c r="B276707" t="n">
        <v>119</v>
      </c>
    </row>
    <row r="276708">
      <c r="A276708" t="inlineStr">
        <is>
          <t>www.greys.com.ua</t>
        </is>
      </c>
      <c r="B276708" t="n">
        <v>119</v>
      </c>
    </row>
    <row r="276709">
      <c r="A276709" t="inlineStr">
        <is>
          <t>wheelscompany.ru</t>
        </is>
      </c>
      <c r="B276709" t="n">
        <v>119</v>
      </c>
    </row>
    <row r="276710">
      <c r="A276710" t="inlineStr">
        <is>
          <t>losthomeland.com</t>
        </is>
      </c>
      <c r="B276710" t="n">
        <v>119</v>
      </c>
    </row>
    <row r="276711">
      <c r="A276711" t="inlineStr">
        <is>
          <t>www.germanpostalhistory.com</t>
        </is>
      </c>
      <c r="B276711" t="n">
        <v>119</v>
      </c>
    </row>
    <row r="276712">
      <c r="A276712" t="inlineStr">
        <is>
          <t>www.maleenhancementworld.com</t>
        </is>
      </c>
      <c r="B276712" t="n">
        <v>119</v>
      </c>
    </row>
    <row r="276713">
      <c r="A276713" t="inlineStr">
        <is>
          <t>2sintermetalltechnik.de</t>
        </is>
      </c>
      <c r="B276713" t="n">
        <v>119</v>
      </c>
    </row>
    <row r="276714">
      <c r="A276714" t="inlineStr">
        <is>
          <t>59061c56fd2075e01994-37d463ded3b285e7c34829c727fa74f8.r56.cf1.rackcdn.com</t>
        </is>
      </c>
      <c r="B276714" t="n">
        <v>119</v>
      </c>
    </row>
    <row r="276715">
      <c r="A276715" t="inlineStr">
        <is>
          <t>cityofconcord.org</t>
        </is>
      </c>
      <c r="B276715" t="n">
        <v>119</v>
      </c>
    </row>
    <row r="276716">
      <c r="A276716" t="inlineStr">
        <is>
          <t>orl.shop.megafon.ru</t>
        </is>
      </c>
      <c r="B276716" t="n">
        <v>119</v>
      </c>
    </row>
    <row r="276717">
      <c r="A276717" t="inlineStr">
        <is>
          <t>www.photogomezsport.com</t>
        </is>
      </c>
      <c r="B276717" t="n">
        <v>119</v>
      </c>
    </row>
    <row r="276718">
      <c r="A276718" t="inlineStr">
        <is>
          <t>thecanmanguncases.com</t>
        </is>
      </c>
      <c r="B276718" t="n">
        <v>119</v>
      </c>
    </row>
    <row r="276719">
      <c r="A276719" t="inlineStr">
        <is>
          <t>pt.redpacketsfactory.com</t>
        </is>
      </c>
      <c r="B276719" t="n">
        <v>119</v>
      </c>
    </row>
    <row r="276720">
      <c r="A276720" t="inlineStr">
        <is>
          <t>wpanorama.com</t>
        </is>
      </c>
      <c r="B276720" t="n">
        <v>119</v>
      </c>
    </row>
    <row r="276721">
      <c r="A276721" t="inlineStr">
        <is>
          <t>bid.delozierauctions.com</t>
        </is>
      </c>
      <c r="B276721" t="n">
        <v>119</v>
      </c>
    </row>
    <row r="276722">
      <c r="A276722" t="inlineStr">
        <is>
          <t>a801cf989efb2426f485-714f5028c58c27fa0c33c88efbf6add4.ssl.cf1.rackcdn.com</t>
        </is>
      </c>
      <c r="B276722" t="n">
        <v>119</v>
      </c>
    </row>
    <row r="276723">
      <c r="A276723" t="inlineStr">
        <is>
          <t>cdn.video-store.be</t>
        </is>
      </c>
      <c r="B276723" t="n">
        <v>119</v>
      </c>
    </row>
    <row r="276724">
      <c r="A276724" t="inlineStr">
        <is>
          <t>www.lavendercraft.in</t>
        </is>
      </c>
      <c r="B276724" t="n">
        <v>119</v>
      </c>
    </row>
    <row r="276725">
      <c r="A276725" t="inlineStr">
        <is>
          <t>www.researchandyou.com</t>
        </is>
      </c>
      <c r="B276725" t="n">
        <v>119</v>
      </c>
    </row>
    <row r="276726">
      <c r="A276726" t="inlineStr">
        <is>
          <t>bruntinkbloemen.bloemplein.nl</t>
        </is>
      </c>
      <c r="B276726" t="n">
        <v>119</v>
      </c>
    </row>
    <row r="276727">
      <c r="A276727" t="inlineStr">
        <is>
          <t>happysleep.pl</t>
        </is>
      </c>
      <c r="B276727" t="n">
        <v>119</v>
      </c>
    </row>
    <row r="276728">
      <c r="A276728" t="inlineStr">
        <is>
          <t>www.jhilburn.com</t>
        </is>
      </c>
      <c r="B276728" t="n">
        <v>119</v>
      </c>
    </row>
    <row r="276729">
      <c r="A276729" t="inlineStr">
        <is>
          <t>digs.one</t>
        </is>
      </c>
      <c r="B276729" t="n">
        <v>119</v>
      </c>
    </row>
    <row r="276730">
      <c r="A276730" t="inlineStr">
        <is>
          <t>www.dbramante1928.com</t>
        </is>
      </c>
      <c r="B276730" t="n">
        <v>119</v>
      </c>
    </row>
    <row r="276731">
      <c r="A276731" t="inlineStr">
        <is>
          <t>dover-kent.com</t>
        </is>
      </c>
      <c r="B276731" t="n">
        <v>119</v>
      </c>
    </row>
    <row r="276732">
      <c r="A276732" t="inlineStr">
        <is>
          <t>www.autrada.com</t>
        </is>
      </c>
      <c r="B276732" t="n">
        <v>119</v>
      </c>
    </row>
    <row r="276733">
      <c r="A276733" t="inlineStr">
        <is>
          <t>brand.kayesmith.com</t>
        </is>
      </c>
      <c r="B276733" t="n">
        <v>119</v>
      </c>
    </row>
    <row r="276734">
      <c r="A276734" t="inlineStr">
        <is>
          <t>www.northparkflorist.com</t>
        </is>
      </c>
      <c r="B276734" t="n">
        <v>119</v>
      </c>
    </row>
    <row r="276735">
      <c r="A276735" t="inlineStr">
        <is>
          <t>abakan.shops-prices.ru</t>
        </is>
      </c>
      <c r="B276735" t="n">
        <v>119</v>
      </c>
    </row>
    <row r="276736">
      <c r="A276736" t="inlineStr">
        <is>
          <t>a0cf08ce8751764387d1-8df1ebe24a992af98a2f3ca2c1dd9f4c.ssl.cf1.rackcdn.com</t>
        </is>
      </c>
      <c r="B276736" t="n">
        <v>119</v>
      </c>
    </row>
    <row r="276737">
      <c r="A276737" t="inlineStr">
        <is>
          <t>www.overthinkingit.com</t>
        </is>
      </c>
      <c r="B276737" t="n">
        <v>119</v>
      </c>
    </row>
    <row r="276738">
      <c r="A276738" t="inlineStr">
        <is>
          <t>forcarol.files.wordpress.com</t>
        </is>
      </c>
      <c r="B276738" t="n">
        <v>119</v>
      </c>
    </row>
    <row r="276739">
      <c r="A276739" t="inlineStr">
        <is>
          <t>sdrjix3pzmib.compat.objectstorage.ap-sydney-1.oraclecloud.com</t>
        </is>
      </c>
      <c r="B276739" t="n">
        <v>119</v>
      </c>
    </row>
    <row r="276740">
      <c r="A276740" t="inlineStr">
        <is>
          <t>5nrorwxhqmmriik.ldycdn.com</t>
        </is>
      </c>
      <c r="B276740" t="n">
        <v>119</v>
      </c>
    </row>
    <row r="276741">
      <c r="A276741" t="inlineStr">
        <is>
          <t>enginediagnosticcode.com</t>
        </is>
      </c>
      <c r="B276741" t="n">
        <v>119</v>
      </c>
    </row>
    <row r="276742">
      <c r="A276742" t="inlineStr">
        <is>
          <t>www.cheritonprimary.org.uk</t>
        </is>
      </c>
      <c r="B276742" t="n">
        <v>119</v>
      </c>
    </row>
    <row r="276743">
      <c r="A276743" t="inlineStr">
        <is>
          <t>www.siriuspixels.com</t>
        </is>
      </c>
      <c r="B276743" t="n">
        <v>119</v>
      </c>
    </row>
    <row r="276744">
      <c r="A276744" t="inlineStr">
        <is>
          <t>acagalleries.com</t>
        </is>
      </c>
      <c r="B276744" t="n">
        <v>119</v>
      </c>
    </row>
    <row r="276745">
      <c r="A276745" t="inlineStr">
        <is>
          <t>bestbikeproducts.com</t>
        </is>
      </c>
      <c r="B276745" t="n">
        <v>119</v>
      </c>
    </row>
    <row r="276746">
      <c r="A276746" t="inlineStr">
        <is>
          <t>homeofthegeordies.com</t>
        </is>
      </c>
      <c r="B276746" t="n">
        <v>119</v>
      </c>
    </row>
    <row r="276747">
      <c r="A276747" t="inlineStr">
        <is>
          <t>magen-appli-1nrswx24e1izf-1215004520.eu-west-1.elb.amazonaws.com</t>
        </is>
      </c>
      <c r="B276747" t="n">
        <v>119</v>
      </c>
    </row>
    <row r="276748">
      <c r="A276748" t="inlineStr">
        <is>
          <t>moviespur.pw</t>
        </is>
      </c>
      <c r="B276748" t="n">
        <v>119</v>
      </c>
    </row>
    <row r="276749">
      <c r="A276749" t="inlineStr">
        <is>
          <t>c1385772.r72.cf0.rackcdn.com</t>
        </is>
      </c>
      <c r="B276749" t="n">
        <v>119</v>
      </c>
    </row>
    <row r="276750">
      <c r="A276750" t="inlineStr">
        <is>
          <t>www.ro-watertreatmentplant.com</t>
        </is>
      </c>
      <c r="B276750" t="n">
        <v>119</v>
      </c>
    </row>
    <row r="276751">
      <c r="A276751" t="inlineStr">
        <is>
          <t>www.laptop-adapters.co.uk</t>
        </is>
      </c>
      <c r="B276751" t="n">
        <v>119</v>
      </c>
    </row>
    <row r="276752">
      <c r="A276752" t="inlineStr">
        <is>
          <t>www.gcpartyhire.com.au</t>
        </is>
      </c>
      <c r="B276752" t="n">
        <v>119</v>
      </c>
    </row>
    <row r="276753">
      <c r="A276753" t="inlineStr">
        <is>
          <t>buchananspiritwear.com</t>
        </is>
      </c>
      <c r="B276753" t="n">
        <v>119</v>
      </c>
    </row>
    <row r="276754">
      <c r="A276754" t="inlineStr">
        <is>
          <t>www.melbournechildcare.com</t>
        </is>
      </c>
      <c r="B276754" t="n">
        <v>119</v>
      </c>
    </row>
    <row r="276755">
      <c r="A276755" t="inlineStr">
        <is>
          <t>www.pornopicante.com</t>
        </is>
      </c>
      <c r="B276755" t="n">
        <v>119</v>
      </c>
    </row>
    <row r="276756">
      <c r="A276756" t="inlineStr">
        <is>
          <t>oldsargesdropzone.com</t>
        </is>
      </c>
      <c r="B276756" t="n">
        <v>119</v>
      </c>
    </row>
    <row r="276757">
      <c r="A276757" t="inlineStr">
        <is>
          <t>www.spl.org</t>
        </is>
      </c>
      <c r="B276757" t="n">
        <v>119</v>
      </c>
    </row>
    <row r="276758">
      <c r="A276758" t="inlineStr">
        <is>
          <t>gcdn1.mouzenidis.com</t>
        </is>
      </c>
      <c r="B276758" t="n">
        <v>119</v>
      </c>
    </row>
    <row r="276759">
      <c r="A276759" t="inlineStr">
        <is>
          <t>092fa58103b7912e8bd9-d94ad0f0dd24164bacca01a041e67514.r20.cf2.rackcdn.com</t>
        </is>
      </c>
      <c r="B276759" t="n">
        <v>119</v>
      </c>
    </row>
    <row r="276760">
      <c r="A276760" t="inlineStr">
        <is>
          <t>www.herrerobosch.com</t>
        </is>
      </c>
      <c r="B276760" t="n">
        <v>119</v>
      </c>
    </row>
    <row r="276761">
      <c r="A276761" t="inlineStr">
        <is>
          <t>www.apogeestudios.com</t>
        </is>
      </c>
      <c r="B276761" t="n">
        <v>119</v>
      </c>
    </row>
    <row r="276762">
      <c r="A276762" t="inlineStr">
        <is>
          <t>www.OnlineOpenSign.com</t>
        </is>
      </c>
      <c r="B276762" t="n">
        <v>119</v>
      </c>
    </row>
    <row r="276763">
      <c r="A276763" t="inlineStr">
        <is>
          <t>147146-880759-raikfcquaxqncofqfm.stackpathdns.com</t>
        </is>
      </c>
      <c r="B276763" t="n">
        <v>119</v>
      </c>
    </row>
    <row r="276764">
      <c r="A276764" t="inlineStr">
        <is>
          <t>lesnoy-gorodok.sidex.ru</t>
        </is>
      </c>
      <c r="B276764" t="n">
        <v>119</v>
      </c>
    </row>
    <row r="276765">
      <c r="A276765" t="inlineStr">
        <is>
          <t>uhdwallpapers.org</t>
        </is>
      </c>
      <c r="B276765" t="n">
        <v>119</v>
      </c>
    </row>
    <row r="276766">
      <c r="A276766" t="inlineStr">
        <is>
          <t>www.lyricsmode.com</t>
        </is>
      </c>
      <c r="B276766" t="n">
        <v>119</v>
      </c>
    </row>
    <row r="276767">
      <c r="A276767" t="inlineStr">
        <is>
          <t>houseofaqsa.co.uk</t>
        </is>
      </c>
      <c r="B276767" t="n">
        <v>119</v>
      </c>
    </row>
    <row r="276768">
      <c r="A276768" t="inlineStr">
        <is>
          <t>www.housetrends.com</t>
        </is>
      </c>
      <c r="B276768" t="n">
        <v>119</v>
      </c>
    </row>
    <row r="276769">
      <c r="A276769" t="inlineStr">
        <is>
          <t>www.unicornsinthekitchen.com</t>
        </is>
      </c>
      <c r="B276769" t="n">
        <v>119</v>
      </c>
    </row>
    <row r="276770">
      <c r="A276770" t="inlineStr">
        <is>
          <t>www.notreloft.com</t>
        </is>
      </c>
      <c r="B276770" t="n">
        <v>119</v>
      </c>
    </row>
    <row r="276771">
      <c r="A276771" t="inlineStr">
        <is>
          <t>elegant-address.com</t>
        </is>
      </c>
      <c r="B276771" t="n">
        <v>119</v>
      </c>
    </row>
    <row r="276772">
      <c r="A276772" t="inlineStr">
        <is>
          <t>www.leaney.org</t>
        </is>
      </c>
      <c r="B276772" t="n">
        <v>119</v>
      </c>
    </row>
    <row r="276773">
      <c r="A276773" t="inlineStr">
        <is>
          <t>blog.msbm.org.uk</t>
        </is>
      </c>
      <c r="B276773" t="n">
        <v>119</v>
      </c>
    </row>
    <row r="276774">
      <c r="A276774" t="inlineStr">
        <is>
          <t>www.getlaidbeds.co.uk</t>
        </is>
      </c>
      <c r="B276774" t="n">
        <v>119</v>
      </c>
    </row>
    <row r="276775">
      <c r="A276775" t="inlineStr">
        <is>
          <t>gigaddict.co.uk</t>
        </is>
      </c>
      <c r="B276775" t="n">
        <v>119</v>
      </c>
    </row>
    <row r="276776">
      <c r="A276776" t="inlineStr">
        <is>
          <t>www.halegroves.com</t>
        </is>
      </c>
      <c r="B276776" t="n">
        <v>119</v>
      </c>
    </row>
    <row r="276777">
      <c r="A276777" t="inlineStr">
        <is>
          <t>www.shellcreekphoto.com</t>
        </is>
      </c>
      <c r="B276777" t="n">
        <v>119</v>
      </c>
    </row>
    <row r="276778">
      <c r="A276778" t="inlineStr">
        <is>
          <t>www.royalsofa.fr</t>
        </is>
      </c>
      <c r="B276778" t="n">
        <v>119</v>
      </c>
    </row>
    <row r="276779">
      <c r="A276779" t="inlineStr">
        <is>
          <t>www.nelsonkootenaylake.com</t>
        </is>
      </c>
      <c r="B276779" t="n">
        <v>119</v>
      </c>
    </row>
    <row r="276780">
      <c r="A276780" t="inlineStr">
        <is>
          <t>www.pkbaseline.com</t>
        </is>
      </c>
      <c r="B276780" t="n">
        <v>119</v>
      </c>
    </row>
    <row r="276781">
      <c r="A276781" t="inlineStr">
        <is>
          <t>interiordesignparadise.com</t>
        </is>
      </c>
      <c r="B276781" t="n">
        <v>119</v>
      </c>
    </row>
    <row r="276782">
      <c r="A276782" t="inlineStr">
        <is>
          <t>speakingofroyals.files.wordpress.com</t>
        </is>
      </c>
      <c r="B276782" t="n">
        <v>119</v>
      </c>
    </row>
    <row r="276783">
      <c r="A276783" t="inlineStr">
        <is>
          <t>www.lengua.fr</t>
        </is>
      </c>
      <c r="B276783" t="n">
        <v>119</v>
      </c>
    </row>
    <row r="276784">
      <c r="A276784" t="inlineStr">
        <is>
          <t>padtinyhouses.com</t>
        </is>
      </c>
      <c r="B276784" t="n">
        <v>119</v>
      </c>
    </row>
    <row r="276785">
      <c r="A276785" t="inlineStr">
        <is>
          <t>www.thebridestree.com.au</t>
        </is>
      </c>
      <c r="B276785" t="n">
        <v>119</v>
      </c>
    </row>
    <row r="276786">
      <c r="A276786" t="inlineStr">
        <is>
          <t>www.photostore37.fr</t>
        </is>
      </c>
      <c r="B276786" t="n">
        <v>119</v>
      </c>
    </row>
    <row r="276787">
      <c r="A276787" t="inlineStr">
        <is>
          <t>salinity.oceansciences.org</t>
        </is>
      </c>
      <c r="B276787" t="n">
        <v>119</v>
      </c>
    </row>
    <row r="276788">
      <c r="A276788" t="inlineStr">
        <is>
          <t>avwantiques.co.uk</t>
        </is>
      </c>
      <c r="B276788" t="n">
        <v>119</v>
      </c>
    </row>
    <row r="276789">
      <c r="A276789" t="inlineStr">
        <is>
          <t>s32566.pcdn.co</t>
        </is>
      </c>
      <c r="B276789" t="n">
        <v>119</v>
      </c>
    </row>
    <row r="276790">
      <c r="A276790" t="inlineStr">
        <is>
          <t>www.bamco.com:443</t>
        </is>
      </c>
      <c r="B276790" t="n">
        <v>119</v>
      </c>
    </row>
    <row r="276791">
      <c r="A276791" t="inlineStr">
        <is>
          <t>www.londondesignagenda.com</t>
        </is>
      </c>
      <c r="B276791" t="n">
        <v>119</v>
      </c>
    </row>
    <row r="276792">
      <c r="A276792" t="inlineStr">
        <is>
          <t>encoreatlanta.com</t>
        </is>
      </c>
      <c r="B276792" t="n">
        <v>119</v>
      </c>
    </row>
    <row r="276793">
      <c r="A276793" t="inlineStr">
        <is>
          <t>ontheluce.files.wordpress.com</t>
        </is>
      </c>
      <c r="B276793" t="n">
        <v>119</v>
      </c>
    </row>
    <row r="276794">
      <c r="A276794" t="inlineStr">
        <is>
          <t>fashionunited.nz</t>
        </is>
      </c>
      <c r="B276794" t="n">
        <v>119</v>
      </c>
    </row>
    <row r="276795">
      <c r="A276795" t="inlineStr">
        <is>
          <t>carnegiemuseums.org</t>
        </is>
      </c>
      <c r="B276795" t="n">
        <v>119</v>
      </c>
    </row>
    <row r="276796">
      <c r="A276796" t="inlineStr">
        <is>
          <t>www.oponeo.pl</t>
        </is>
      </c>
      <c r="B276796" t="n">
        <v>119</v>
      </c>
    </row>
    <row r="276797">
      <c r="A276797" t="inlineStr">
        <is>
          <t>www.myflouer.com</t>
        </is>
      </c>
      <c r="B276797" t="n">
        <v>119</v>
      </c>
    </row>
    <row r="276798">
      <c r="A276798" t="inlineStr">
        <is>
          <t>www.thisandthatphotography.co.uk</t>
        </is>
      </c>
      <c r="B276798" t="n">
        <v>119</v>
      </c>
    </row>
    <row r="276799">
      <c r="A276799" t="inlineStr">
        <is>
          <t>zaiddor.files.wordpress.com</t>
        </is>
      </c>
      <c r="B276799" t="n">
        <v>119</v>
      </c>
    </row>
    <row r="276800">
      <c r="A276800" t="inlineStr">
        <is>
          <t>lookingforthisproductionstudio.files.wordpress.com</t>
        </is>
      </c>
      <c r="B276800" t="n">
        <v>119</v>
      </c>
    </row>
    <row r="276801">
      <c r="A276801" t="inlineStr">
        <is>
          <t>www.esquirehk.com</t>
        </is>
      </c>
      <c r="B276801" t="n">
        <v>119</v>
      </c>
    </row>
    <row r="276802">
      <c r="A276802" t="inlineStr">
        <is>
          <t>icf.com.au</t>
        </is>
      </c>
      <c r="B276802" t="n">
        <v>119</v>
      </c>
    </row>
    <row r="276803">
      <c r="A276803" t="inlineStr">
        <is>
          <t>www.travelhouseuk.co.uk</t>
        </is>
      </c>
      <c r="B276803" t="n">
        <v>119</v>
      </c>
    </row>
    <row r="276804">
      <c r="A276804" t="inlineStr">
        <is>
          <t>muskokabrewery.com</t>
        </is>
      </c>
      <c r="B276804" t="n">
        <v>119</v>
      </c>
    </row>
    <row r="276805">
      <c r="A276805" t="inlineStr">
        <is>
          <t>guydenningart.files.wordpress.com</t>
        </is>
      </c>
      <c r="B276805" t="n">
        <v>119</v>
      </c>
    </row>
    <row r="276806">
      <c r="A276806" t="inlineStr">
        <is>
          <t>www.earlham.ac.uk</t>
        </is>
      </c>
      <c r="B276806" t="n">
        <v>119</v>
      </c>
    </row>
    <row r="276807">
      <c r="A276807" t="inlineStr">
        <is>
          <t>contempojewelers.com</t>
        </is>
      </c>
      <c r="B276807" t="n">
        <v>119</v>
      </c>
    </row>
    <row r="276808">
      <c r="A276808" t="inlineStr">
        <is>
          <t>media.advance.net</t>
        </is>
      </c>
      <c r="B276808" t="n">
        <v>119</v>
      </c>
    </row>
    <row r="276809">
      <c r="A276809" t="inlineStr">
        <is>
          <t>gtaphotographyclasses.com</t>
        </is>
      </c>
      <c r="B276809" t="n">
        <v>119</v>
      </c>
    </row>
    <row r="276810">
      <c r="A276810" t="inlineStr">
        <is>
          <t>citisportsonline.com</t>
        </is>
      </c>
      <c r="B276810" t="n">
        <v>119</v>
      </c>
    </row>
    <row r="276811">
      <c r="A276811" t="inlineStr">
        <is>
          <t>www.golfreisen1a.com</t>
        </is>
      </c>
      <c r="B276811" t="n">
        <v>119</v>
      </c>
    </row>
    <row r="276812">
      <c r="A276812" t="inlineStr">
        <is>
          <t>www.frasersproperty.com.au</t>
        </is>
      </c>
      <c r="B276812" t="n">
        <v>119</v>
      </c>
    </row>
    <row r="276813">
      <c r="A276813" t="inlineStr">
        <is>
          <t>englishlakesblog.files.wordpress.com</t>
        </is>
      </c>
      <c r="B276813" t="n">
        <v>119</v>
      </c>
    </row>
    <row r="276814">
      <c r="A276814" t="inlineStr">
        <is>
          <t>www.adamsandjarrett.com</t>
        </is>
      </c>
      <c r="B276814" t="n">
        <v>119</v>
      </c>
    </row>
    <row r="276815">
      <c r="A276815" t="inlineStr">
        <is>
          <t>www.coralseamarina.com</t>
        </is>
      </c>
      <c r="B276815" t="n">
        <v>119</v>
      </c>
    </row>
    <row r="276816">
      <c r="A276816" t="inlineStr">
        <is>
          <t>www.martellyhaiti.com</t>
        </is>
      </c>
      <c r="B276816" t="n">
        <v>119</v>
      </c>
    </row>
    <row r="276817">
      <c r="A276817" t="inlineStr">
        <is>
          <t>adelady.com.au</t>
        </is>
      </c>
      <c r="B276817" t="n">
        <v>119</v>
      </c>
    </row>
    <row r="276818">
      <c r="A276818" t="inlineStr">
        <is>
          <t>www.artrage.com</t>
        </is>
      </c>
      <c r="B276818" t="n">
        <v>119</v>
      </c>
    </row>
    <row r="276819">
      <c r="A276819" t="inlineStr">
        <is>
          <t>www.allkitchencolours.co.uk</t>
        </is>
      </c>
      <c r="B276819" t="n">
        <v>119</v>
      </c>
    </row>
    <row r="276820">
      <c r="A276820" t="inlineStr">
        <is>
          <t>groupcorner.com</t>
        </is>
      </c>
      <c r="B276820" t="n">
        <v>119</v>
      </c>
    </row>
    <row r="276821">
      <c r="A276821" t="inlineStr">
        <is>
          <t>mobilecity59.ru</t>
        </is>
      </c>
      <c r="B276821" t="n">
        <v>119</v>
      </c>
    </row>
    <row r="276822">
      <c r="A276822" t="inlineStr">
        <is>
          <t>www.atbreak.com</t>
        </is>
      </c>
      <c r="B276822" t="n">
        <v>119</v>
      </c>
    </row>
    <row r="276823">
      <c r="A276823" t="inlineStr">
        <is>
          <t>mikezawadzki.com</t>
        </is>
      </c>
      <c r="B276823" t="n">
        <v>119</v>
      </c>
    </row>
    <row r="276824">
      <c r="A276824" t="inlineStr">
        <is>
          <t>policyexchange.org.uk</t>
        </is>
      </c>
      <c r="B276824" t="n">
        <v>119</v>
      </c>
    </row>
    <row r="276825">
      <c r="A276825" t="inlineStr">
        <is>
          <t>ethansays.typepad.com</t>
        </is>
      </c>
      <c r="B276825" t="n">
        <v>119</v>
      </c>
    </row>
    <row r="276826">
      <c r="A276826" t="inlineStr">
        <is>
          <t>yesu25.net</t>
        </is>
      </c>
      <c r="B276826" t="n">
        <v>119</v>
      </c>
    </row>
    <row r="276827">
      <c r="A276827" t="inlineStr">
        <is>
          <t>image.volunteerworld.com</t>
        </is>
      </c>
      <c r="B276827" t="n">
        <v>119</v>
      </c>
    </row>
    <row r="276828">
      <c r="A276828" t="inlineStr">
        <is>
          <t>mk0gogetcomauwv76f49.kinstacdn.com</t>
        </is>
      </c>
      <c r="B276828" t="n">
        <v>119</v>
      </c>
    </row>
    <row r="276829">
      <c r="A276829" t="inlineStr">
        <is>
          <t>www.feistcabinets.com</t>
        </is>
      </c>
      <c r="B276829" t="n">
        <v>119</v>
      </c>
    </row>
    <row r="276830">
      <c r="A276830" t="inlineStr">
        <is>
          <t>trappedmagazine.com</t>
        </is>
      </c>
      <c r="B276830" t="n">
        <v>119</v>
      </c>
    </row>
    <row r="276831">
      <c r="A276831" t="inlineStr">
        <is>
          <t>www.testofuel.com</t>
        </is>
      </c>
      <c r="B276831" t="n">
        <v>119</v>
      </c>
    </row>
    <row r="276832">
      <c r="A276832" t="inlineStr">
        <is>
          <t>www.debeersfurniture.co.za</t>
        </is>
      </c>
      <c r="B276832" t="n">
        <v>119</v>
      </c>
    </row>
    <row r="276833">
      <c r="A276833" t="inlineStr">
        <is>
          <t>dcinstyle.com</t>
        </is>
      </c>
      <c r="B276833" t="n">
        <v>119</v>
      </c>
    </row>
    <row r="276834">
      <c r="A276834" t="inlineStr">
        <is>
          <t>lunapalace.com.au</t>
        </is>
      </c>
      <c r="B276834" t="n">
        <v>119</v>
      </c>
    </row>
    <row r="276835">
      <c r="A276835" t="inlineStr">
        <is>
          <t>thmartinez.com</t>
        </is>
      </c>
      <c r="B276835" t="n">
        <v>119</v>
      </c>
    </row>
    <row r="276836">
      <c r="A276836" t="inlineStr">
        <is>
          <t>www.avintagesplendor.com</t>
        </is>
      </c>
      <c r="B276836" t="n">
        <v>119</v>
      </c>
    </row>
    <row r="276837">
      <c r="A276837" t="inlineStr">
        <is>
          <t>devittinsurance.b-cdn.net</t>
        </is>
      </c>
      <c r="B276837" t="n">
        <v>119</v>
      </c>
    </row>
    <row r="276838">
      <c r="A276838" t="inlineStr">
        <is>
          <t>windaturback.files.wordpress.com</t>
        </is>
      </c>
      <c r="B276838" t="n">
        <v>119</v>
      </c>
    </row>
    <row r="276839">
      <c r="A276839" t="inlineStr">
        <is>
          <t>mapsandmerlot.com</t>
        </is>
      </c>
      <c r="B276839" t="n">
        <v>119</v>
      </c>
    </row>
    <row r="276840">
      <c r="A276840" t="inlineStr">
        <is>
          <t>www.readersdigest.co.nz</t>
        </is>
      </c>
      <c r="B276840" t="n">
        <v>119</v>
      </c>
    </row>
    <row r="276841">
      <c r="A276841" t="inlineStr">
        <is>
          <t>c4.quickcachr.fotos.sapo.pt</t>
        </is>
      </c>
      <c r="B276841" t="n">
        <v>119</v>
      </c>
    </row>
    <row r="276842">
      <c r="A276842" t="inlineStr">
        <is>
          <t>healthylnb.com</t>
        </is>
      </c>
      <c r="B276842" t="n">
        <v>119</v>
      </c>
    </row>
    <row r="276843">
      <c r="A276843" t="inlineStr">
        <is>
          <t>www.loveonaplate.net</t>
        </is>
      </c>
      <c r="B276843" t="n">
        <v>119</v>
      </c>
    </row>
    <row r="276844">
      <c r="A276844" t="inlineStr">
        <is>
          <t>robpluskristen.com</t>
        </is>
      </c>
      <c r="B276844" t="n">
        <v>119</v>
      </c>
    </row>
    <row r="276845">
      <c r="A276845" t="inlineStr">
        <is>
          <t>www.inglewoodarena.com</t>
        </is>
      </c>
      <c r="B276845" t="n">
        <v>119</v>
      </c>
    </row>
    <row r="276846">
      <c r="A276846" t="inlineStr">
        <is>
          <t>barbersabroad.files.wordpress.com</t>
        </is>
      </c>
      <c r="B276846" t="n">
        <v>119</v>
      </c>
    </row>
    <row r="276847">
      <c r="A276847" t="inlineStr">
        <is>
          <t>mybespokeroom.s3.amazonaws.com</t>
        </is>
      </c>
      <c r="B276847" t="n">
        <v>119</v>
      </c>
    </row>
    <row r="276848">
      <c r="A276848" t="inlineStr">
        <is>
          <t>painttouches.files.wordpress.com</t>
        </is>
      </c>
      <c r="B276848" t="n">
        <v>119</v>
      </c>
    </row>
    <row r="276849">
      <c r="A276849" t="inlineStr">
        <is>
          <t>omggamer.com</t>
        </is>
      </c>
      <c r="B276849" t="n">
        <v>119</v>
      </c>
    </row>
    <row r="276850">
      <c r="A276850" t="inlineStr">
        <is>
          <t>maritimefairtrade.org</t>
        </is>
      </c>
      <c r="B276850" t="n">
        <v>119</v>
      </c>
    </row>
    <row r="276851">
      <c r="A276851" t="inlineStr">
        <is>
          <t>voices.berkeley.edu</t>
        </is>
      </c>
      <c r="B276851" t="n">
        <v>119</v>
      </c>
    </row>
    <row r="276852">
      <c r="A276852" t="inlineStr">
        <is>
          <t>concertphotos.gr</t>
        </is>
      </c>
      <c r="B276852" t="n">
        <v>119</v>
      </c>
    </row>
    <row r="276853">
      <c r="A276853" t="inlineStr">
        <is>
          <t>homendkitchen.com</t>
        </is>
      </c>
      <c r="B276853" t="n">
        <v>119</v>
      </c>
    </row>
    <row r="276854">
      <c r="A276854" t="inlineStr">
        <is>
          <t>gamek.mediacdn.vn</t>
        </is>
      </c>
      <c r="B276854" t="n">
        <v>119</v>
      </c>
    </row>
    <row r="276855">
      <c r="A276855" t="inlineStr">
        <is>
          <t>images.midilibre.fr</t>
        </is>
      </c>
      <c r="B276855" t="n">
        <v>119</v>
      </c>
    </row>
    <row r="276856">
      <c r="A276856" t="inlineStr">
        <is>
          <t>www.mitaprima.com</t>
        </is>
      </c>
      <c r="B276856" t="n">
        <v>119</v>
      </c>
    </row>
    <row r="276857">
      <c r="A276857" t="inlineStr">
        <is>
          <t>gravitascreate.com</t>
        </is>
      </c>
      <c r="B276857" t="n">
        <v>119</v>
      </c>
    </row>
    <row r="276858">
      <c r="A276858" t="inlineStr">
        <is>
          <t>dollyumez.files.wordpress.com</t>
        </is>
      </c>
      <c r="B276858" t="n">
        <v>119</v>
      </c>
    </row>
    <row r="276859">
      <c r="A276859" t="inlineStr">
        <is>
          <t>cdn.pashpost.com</t>
        </is>
      </c>
      <c r="B276859" t="n">
        <v>119</v>
      </c>
    </row>
    <row r="276860">
      <c r="A276860" t="inlineStr">
        <is>
          <t>landlopers.com</t>
        </is>
      </c>
      <c r="B276860" t="n">
        <v>119</v>
      </c>
    </row>
    <row r="276861">
      <c r="A276861" t="inlineStr">
        <is>
          <t>www.pureandsimplenourishment.com</t>
        </is>
      </c>
      <c r="B276861" t="n">
        <v>119</v>
      </c>
    </row>
    <row r="276862">
      <c r="A276862" t="inlineStr">
        <is>
          <t>magazine.dooid.it</t>
        </is>
      </c>
      <c r="B276862" t="n">
        <v>119</v>
      </c>
    </row>
    <row r="276863">
      <c r="A276863" t="inlineStr">
        <is>
          <t>hisc-myfranchise-production.s3-eu-west-1.amazonaws.com</t>
        </is>
      </c>
      <c r="B276863" t="n">
        <v>119</v>
      </c>
    </row>
    <row r="276864">
      <c r="A276864" t="inlineStr">
        <is>
          <t>www.projectfellowship.com</t>
        </is>
      </c>
      <c r="B276864" t="n">
        <v>119</v>
      </c>
    </row>
    <row r="276865">
      <c r="A276865" t="inlineStr">
        <is>
          <t>www.chiavarichairs.com</t>
        </is>
      </c>
      <c r="B276865" t="n">
        <v>119</v>
      </c>
    </row>
    <row r="276866">
      <c r="A276866" t="inlineStr">
        <is>
          <t>www.fuelcardservices.com</t>
        </is>
      </c>
      <c r="B276866" t="n">
        <v>119</v>
      </c>
    </row>
    <row r="276867">
      <c r="A276867" t="inlineStr">
        <is>
          <t>natural-fertility-info.com</t>
        </is>
      </c>
      <c r="B276867" t="n">
        <v>119</v>
      </c>
    </row>
    <row r="276868">
      <c r="A276868" t="inlineStr">
        <is>
          <t>mlm3ymfxyqmt.i.optimole.com</t>
        </is>
      </c>
      <c r="B276868" t="n">
        <v>119</v>
      </c>
    </row>
    <row r="276869">
      <c r="A276869" t="inlineStr">
        <is>
          <t>wmf.org.uk</t>
        </is>
      </c>
      <c r="B276869" t="n">
        <v>119</v>
      </c>
    </row>
    <row r="276870">
      <c r="A276870" t="inlineStr">
        <is>
          <t>www.racexpress.nl</t>
        </is>
      </c>
      <c r="B276870" t="n">
        <v>119</v>
      </c>
    </row>
    <row r="276871">
      <c r="A276871" t="inlineStr">
        <is>
          <t>www.himalmag.com</t>
        </is>
      </c>
      <c r="B276871" t="n">
        <v>119</v>
      </c>
    </row>
    <row r="276872">
      <c r="A276872" t="inlineStr">
        <is>
          <t>barbaraiweins.com</t>
        </is>
      </c>
      <c r="B276872" t="n">
        <v>119</v>
      </c>
    </row>
    <row r="276873">
      <c r="A276873" t="inlineStr">
        <is>
          <t>scenesmedia.com</t>
        </is>
      </c>
      <c r="B276873" t="n">
        <v>119</v>
      </c>
    </row>
    <row r="276874">
      <c r="A276874" t="inlineStr">
        <is>
          <t>www.inspiredbygreece.com</t>
        </is>
      </c>
      <c r="B276874" t="n">
        <v>119</v>
      </c>
    </row>
    <row r="276875">
      <c r="A276875" t="inlineStr">
        <is>
          <t>floridapanhandle.com</t>
        </is>
      </c>
      <c r="B276875" t="n">
        <v>119</v>
      </c>
    </row>
    <row r="276876">
      <c r="A276876" t="inlineStr">
        <is>
          <t>katysblog.files.wordpress.com</t>
        </is>
      </c>
      <c r="B276876" t="n">
        <v>119</v>
      </c>
    </row>
    <row r="276877">
      <c r="A276877" t="inlineStr">
        <is>
          <t>reshootrewind.files.wordpress.com</t>
        </is>
      </c>
      <c r="B276877" t="n">
        <v>119</v>
      </c>
    </row>
    <row r="276878">
      <c r="A276878" t="inlineStr">
        <is>
          <t>sportsnile.com</t>
        </is>
      </c>
      <c r="B276878" t="n">
        <v>119</v>
      </c>
    </row>
    <row r="276879">
      <c r="A276879" t="inlineStr">
        <is>
          <t>zestforbaking.com</t>
        </is>
      </c>
      <c r="B276879" t="n">
        <v>119</v>
      </c>
    </row>
    <row r="276880">
      <c r="A276880" t="inlineStr">
        <is>
          <t>www.caringseniorservice.com</t>
        </is>
      </c>
      <c r="B276880" t="n">
        <v>119</v>
      </c>
    </row>
    <row r="276881">
      <c r="A276881" t="inlineStr">
        <is>
          <t>onlinefreecourse.com</t>
        </is>
      </c>
      <c r="B276881" t="n">
        <v>119</v>
      </c>
    </row>
    <row r="276882">
      <c r="A276882" t="inlineStr">
        <is>
          <t>flexistorage.com.au</t>
        </is>
      </c>
      <c r="B276882" t="n">
        <v>119</v>
      </c>
    </row>
    <row r="276883">
      <c r="A276883" t="inlineStr">
        <is>
          <t>hooshmand.net</t>
        </is>
      </c>
      <c r="B276883" t="n">
        <v>119</v>
      </c>
    </row>
    <row r="276884">
      <c r="A276884" t="inlineStr">
        <is>
          <t>www.islamic-relief.org</t>
        </is>
      </c>
      <c r="B276884" t="n">
        <v>119</v>
      </c>
    </row>
    <row r="276885">
      <c r="A276885" t="inlineStr">
        <is>
          <t>www.fotomagazin.de</t>
        </is>
      </c>
      <c r="B276885" t="n">
        <v>119</v>
      </c>
    </row>
    <row r="276886">
      <c r="A276886" t="inlineStr">
        <is>
          <t>metshotcorner.com</t>
        </is>
      </c>
      <c r="B276886" t="n">
        <v>119</v>
      </c>
    </row>
    <row r="276887">
      <c r="A276887" t="inlineStr">
        <is>
          <t>s24529.pcdn.co</t>
        </is>
      </c>
      <c r="B276887" t="n">
        <v>119</v>
      </c>
    </row>
    <row r="276888">
      <c r="A276888" t="inlineStr">
        <is>
          <t>www.dottodotgame.com</t>
        </is>
      </c>
      <c r="B276888" t="n">
        <v>119</v>
      </c>
    </row>
    <row r="276889">
      <c r="A276889" t="inlineStr">
        <is>
          <t>www.culturalart.org</t>
        </is>
      </c>
      <c r="B276889" t="n">
        <v>119</v>
      </c>
    </row>
    <row r="276890">
      <c r="A276890" t="inlineStr">
        <is>
          <t>www.custom-qamis.com</t>
        </is>
      </c>
      <c r="B276890" t="n">
        <v>119</v>
      </c>
    </row>
    <row r="276891">
      <c r="A276891" t="inlineStr">
        <is>
          <t>www.transpoco.com</t>
        </is>
      </c>
      <c r="B276891" t="n">
        <v>119</v>
      </c>
    </row>
    <row r="276892">
      <c r="A276892" t="inlineStr">
        <is>
          <t>www.tomorrowsworld.org</t>
        </is>
      </c>
      <c r="B276892" t="n">
        <v>119</v>
      </c>
    </row>
    <row r="276893">
      <c r="A276893" t="inlineStr">
        <is>
          <t>www.nsmedicaldevices.com</t>
        </is>
      </c>
      <c r="B276893" t="n">
        <v>119</v>
      </c>
    </row>
    <row r="276894">
      <c r="A276894" t="inlineStr">
        <is>
          <t>sukaon.b-cdn.net</t>
        </is>
      </c>
      <c r="B276894" t="n">
        <v>119</v>
      </c>
    </row>
    <row r="276895">
      <c r="A276895" t="inlineStr">
        <is>
          <t>unterwegs13.files.wordpress.com</t>
        </is>
      </c>
      <c r="B276895" t="n">
        <v>119</v>
      </c>
    </row>
    <row r="276896">
      <c r="A276896" t="inlineStr">
        <is>
          <t>artsquest.ca</t>
        </is>
      </c>
      <c r="B276896" t="n">
        <v>119</v>
      </c>
    </row>
    <row r="276897">
      <c r="A276897" t="inlineStr">
        <is>
          <t>265959.smushcdn.com</t>
        </is>
      </c>
      <c r="B276897" t="n">
        <v>119</v>
      </c>
    </row>
    <row r="276898">
      <c r="A276898" t="inlineStr">
        <is>
          <t>www.lnc-usa.org</t>
        </is>
      </c>
      <c r="B276898" t="n">
        <v>119</v>
      </c>
    </row>
    <row r="276899">
      <c r="A276899" t="inlineStr">
        <is>
          <t>captainandclark.com</t>
        </is>
      </c>
      <c r="B276899" t="n">
        <v>119</v>
      </c>
    </row>
    <row r="276900">
      <c r="A276900" t="inlineStr">
        <is>
          <t>doubledeckexhibitrentals.com</t>
        </is>
      </c>
      <c r="B276900" t="n">
        <v>119</v>
      </c>
    </row>
    <row r="276901">
      <c r="A276901" t="inlineStr">
        <is>
          <t>www.trendandthecity.it</t>
        </is>
      </c>
      <c r="B276901" t="n">
        <v>119</v>
      </c>
    </row>
    <row r="276902">
      <c r="A276902" t="inlineStr">
        <is>
          <t>www.catholictranscript.org</t>
        </is>
      </c>
      <c r="B276902" t="n">
        <v>119</v>
      </c>
    </row>
    <row r="276903">
      <c r="A276903" t="inlineStr">
        <is>
          <t>sugarbat.cz</t>
        </is>
      </c>
      <c r="B276903" t="n">
        <v>119</v>
      </c>
    </row>
    <row r="276904">
      <c r="A276904" t="inlineStr">
        <is>
          <t>medellinguru.com</t>
        </is>
      </c>
      <c r="B276904" t="n">
        <v>119</v>
      </c>
    </row>
    <row r="276905">
      <c r="A276905" t="inlineStr">
        <is>
          <t>alzheimer.ca</t>
        </is>
      </c>
      <c r="B276905" t="n">
        <v>119</v>
      </c>
    </row>
    <row r="276906">
      <c r="A276906" t="inlineStr">
        <is>
          <t>smerem-teto.com</t>
        </is>
      </c>
      <c r="B276906" t="n">
        <v>119</v>
      </c>
    </row>
    <row r="276907">
      <c r="A276907" t="inlineStr">
        <is>
          <t>fxnewsgroup.com</t>
        </is>
      </c>
      <c r="B276907" t="n">
        <v>119</v>
      </c>
    </row>
    <row r="276908">
      <c r="A276908" t="inlineStr">
        <is>
          <t>www.afm.es</t>
        </is>
      </c>
      <c r="B276908" t="n">
        <v>119</v>
      </c>
    </row>
    <row r="276909">
      <c r="A276909" t="inlineStr">
        <is>
          <t>www.fitzpatrickreferrals.co.uk</t>
        </is>
      </c>
      <c r="B276909" t="n">
        <v>119</v>
      </c>
    </row>
    <row r="276910">
      <c r="A276910" t="inlineStr">
        <is>
          <t>www.beautyclue.com</t>
        </is>
      </c>
      <c r="B276910" t="n">
        <v>119</v>
      </c>
    </row>
    <row r="276911">
      <c r="A276911" t="inlineStr">
        <is>
          <t>viktigasatter.com</t>
        </is>
      </c>
      <c r="B276911" t="n">
        <v>119</v>
      </c>
    </row>
    <row r="276912">
      <c r="A276912" t="inlineStr">
        <is>
          <t>travelosio.files.wordpress.com</t>
        </is>
      </c>
      <c r="B276912" t="n">
        <v>119</v>
      </c>
    </row>
    <row r="276913">
      <c r="A276913" t="inlineStr">
        <is>
          <t>www.authenticvacations.com</t>
        </is>
      </c>
      <c r="B276913" t="n">
        <v>119</v>
      </c>
    </row>
    <row r="276914">
      <c r="A276914" t="inlineStr">
        <is>
          <t>build.com.au</t>
        </is>
      </c>
      <c r="B276914" t="n">
        <v>119</v>
      </c>
    </row>
    <row r="276915">
      <c r="A276915" t="inlineStr">
        <is>
          <t>www.webarrydesigns.com</t>
        </is>
      </c>
      <c r="B276915" t="n">
        <v>119</v>
      </c>
    </row>
    <row r="276916">
      <c r="A276916" t="inlineStr">
        <is>
          <t>playwickian.com</t>
        </is>
      </c>
      <c r="B276916" t="n">
        <v>119</v>
      </c>
    </row>
    <row r="276917">
      <c r="A276917" t="inlineStr">
        <is>
          <t>stories.cheapcaribbean.com</t>
        </is>
      </c>
      <c r="B276917" t="n">
        <v>119</v>
      </c>
    </row>
    <row r="276918">
      <c r="A276918" t="inlineStr">
        <is>
          <t>www.awaywiththefairies.ie</t>
        </is>
      </c>
      <c r="B276918" t="n">
        <v>119</v>
      </c>
    </row>
    <row r="276919">
      <c r="A276919" t="inlineStr">
        <is>
          <t>www.mikeldunham.com</t>
        </is>
      </c>
      <c r="B276919" t="n">
        <v>119</v>
      </c>
    </row>
    <row r="276920">
      <c r="A276920" t="inlineStr">
        <is>
          <t>media2.iwc.com</t>
        </is>
      </c>
      <c r="B276920" t="n">
        <v>119</v>
      </c>
    </row>
    <row r="276921">
      <c r="A276921" t="inlineStr">
        <is>
          <t>static.ecpbuilder.com</t>
        </is>
      </c>
      <c r="B276921" t="n">
        <v>119</v>
      </c>
    </row>
    <row r="276922">
      <c r="A276922" t="inlineStr">
        <is>
          <t>soulsatisfactionsite.files.wordpress.com</t>
        </is>
      </c>
      <c r="B276922" t="n">
        <v>119</v>
      </c>
    </row>
    <row r="276923">
      <c r="A276923" t="inlineStr">
        <is>
          <t>d37pxfp3u8lrde.cloudfront.net</t>
        </is>
      </c>
      <c r="B276923" t="n">
        <v>119</v>
      </c>
    </row>
    <row r="276924">
      <c r="A276924" t="inlineStr">
        <is>
          <t>hiphopandpolitics.files.wordpress.com</t>
        </is>
      </c>
      <c r="B276924" t="n">
        <v>119</v>
      </c>
    </row>
    <row r="276925">
      <c r="A276925" t="inlineStr">
        <is>
          <t>www.top-onlinecasinos.com</t>
        </is>
      </c>
      <c r="B276925" t="n">
        <v>119</v>
      </c>
    </row>
    <row r="276926">
      <c r="A276926" t="inlineStr">
        <is>
          <t>lens-shutter.net</t>
        </is>
      </c>
      <c r="B276926" t="n">
        <v>119</v>
      </c>
    </row>
    <row r="276927">
      <c r="A276927" t="inlineStr">
        <is>
          <t>www.mustups.com</t>
        </is>
      </c>
      <c r="B276927" t="n">
        <v>119</v>
      </c>
    </row>
    <row r="276928">
      <c r="A276928" t="inlineStr">
        <is>
          <t>graphics.nytimes.com</t>
        </is>
      </c>
      <c r="B276928" t="n">
        <v>119</v>
      </c>
    </row>
    <row r="276929">
      <c r="A276929" t="inlineStr">
        <is>
          <t>www.provocolate.com</t>
        </is>
      </c>
      <c r="B276929" t="n">
        <v>119</v>
      </c>
    </row>
    <row r="276930">
      <c r="A276930" t="inlineStr">
        <is>
          <t>fh.familysearch.org</t>
        </is>
      </c>
      <c r="B276930" t="n">
        <v>119</v>
      </c>
    </row>
    <row r="276931">
      <c r="A276931" t="inlineStr">
        <is>
          <t>www.creampuff.us</t>
        </is>
      </c>
      <c r="B276931" t="n">
        <v>119</v>
      </c>
    </row>
    <row r="276932">
      <c r="A276932" t="inlineStr">
        <is>
          <t>www.hktshop.com</t>
        </is>
      </c>
      <c r="B276932" t="n">
        <v>119</v>
      </c>
    </row>
    <row r="276933">
      <c r="A276933" t="inlineStr">
        <is>
          <t>whir.biz</t>
        </is>
      </c>
      <c r="B276933" t="n">
        <v>119</v>
      </c>
    </row>
    <row r="276934">
      <c r="A276934" t="inlineStr">
        <is>
          <t>www.orbitalshift.com</t>
        </is>
      </c>
      <c r="B276934" t="n">
        <v>119</v>
      </c>
    </row>
    <row r="276935">
      <c r="A276935" t="inlineStr">
        <is>
          <t>cdsharper.zenfolio.com</t>
        </is>
      </c>
      <c r="B276935" t="n">
        <v>119</v>
      </c>
    </row>
    <row r="276936">
      <c r="A276936" t="inlineStr">
        <is>
          <t>www.goldenfiberlaser.com</t>
        </is>
      </c>
      <c r="B276936" t="n">
        <v>119</v>
      </c>
    </row>
    <row r="276937">
      <c r="A276937" t="inlineStr">
        <is>
          <t>www.grownupdish.com</t>
        </is>
      </c>
      <c r="B276937" t="n">
        <v>119</v>
      </c>
    </row>
    <row r="276938">
      <c r="A276938" t="inlineStr">
        <is>
          <t>geexmag.com</t>
        </is>
      </c>
      <c r="B276938" t="n">
        <v>119</v>
      </c>
    </row>
    <row r="276939">
      <c r="A276939" t="inlineStr">
        <is>
          <t>livingyourseniorlife.com</t>
        </is>
      </c>
      <c r="B276939" t="n">
        <v>119</v>
      </c>
    </row>
    <row r="276940">
      <c r="A276940" t="inlineStr">
        <is>
          <t>sobusygirls.fr</t>
        </is>
      </c>
      <c r="B276940" t="n">
        <v>119</v>
      </c>
    </row>
    <row r="276941">
      <c r="A276941" t="inlineStr">
        <is>
          <t>outletcascos.com</t>
        </is>
      </c>
      <c r="B276941" t="n">
        <v>119</v>
      </c>
    </row>
    <row r="276942">
      <c r="A276942" t="inlineStr">
        <is>
          <t>nalf-lefilm.com</t>
        </is>
      </c>
      <c r="B276942" t="n">
        <v>119</v>
      </c>
    </row>
    <row r="276943">
      <c r="A276943" t="inlineStr">
        <is>
          <t>www.visitworcestershire.org</t>
        </is>
      </c>
      <c r="B276943" t="n">
        <v>119</v>
      </c>
    </row>
    <row r="276944">
      <c r="A276944" t="inlineStr">
        <is>
          <t>themagicflute.com</t>
        </is>
      </c>
      <c r="B276944" t="n">
        <v>119</v>
      </c>
    </row>
    <row r="276945">
      <c r="A276945" t="inlineStr">
        <is>
          <t>www.kentishembroidery.co.uk</t>
        </is>
      </c>
      <c r="B276945" t="n">
        <v>119</v>
      </c>
    </row>
    <row r="276946">
      <c r="A276946" t="inlineStr">
        <is>
          <t>www.plantshed.com</t>
        </is>
      </c>
      <c r="B276946" t="n">
        <v>119</v>
      </c>
    </row>
    <row r="276947">
      <c r="A276947" t="inlineStr">
        <is>
          <t>womackphotography.com</t>
        </is>
      </c>
      <c r="B276947" t="n">
        <v>119</v>
      </c>
    </row>
    <row r="276948">
      <c r="A276948" t="inlineStr">
        <is>
          <t>blog.bunzlchs.com</t>
        </is>
      </c>
      <c r="B276948" t="n">
        <v>119</v>
      </c>
    </row>
    <row r="276949">
      <c r="A276949" t="inlineStr">
        <is>
          <t>ancientanswersdotorg.files.wordpress.com</t>
        </is>
      </c>
      <c r="B276949" t="n">
        <v>119</v>
      </c>
    </row>
    <row r="276950">
      <c r="A276950" t="inlineStr">
        <is>
          <t>www.freeducation.it</t>
        </is>
      </c>
      <c r="B276950" t="n">
        <v>119</v>
      </c>
    </row>
    <row r="276951">
      <c r="A276951" t="inlineStr">
        <is>
          <t>pacifichomelighting.com</t>
        </is>
      </c>
      <c r="B276951" t="n">
        <v>119</v>
      </c>
    </row>
    <row r="276952">
      <c r="A276952" t="inlineStr">
        <is>
          <t>themixup.co.uk</t>
        </is>
      </c>
      <c r="B276952" t="n">
        <v>119</v>
      </c>
    </row>
    <row r="276953">
      <c r="A276953" t="inlineStr">
        <is>
          <t>onlylesbiantube.com</t>
        </is>
      </c>
      <c r="B276953" t="n">
        <v>119</v>
      </c>
    </row>
    <row r="276954">
      <c r="A276954" t="inlineStr">
        <is>
          <t>www.eps-blaisepascal.fr</t>
        </is>
      </c>
      <c r="B276954" t="n">
        <v>119</v>
      </c>
    </row>
    <row r="276955">
      <c r="A276955" t="inlineStr">
        <is>
          <t>missouriwine.org</t>
        </is>
      </c>
      <c r="B276955" t="n">
        <v>119</v>
      </c>
    </row>
    <row r="276956">
      <c r="A276956" t="inlineStr">
        <is>
          <t>loveormoneyblog.com</t>
        </is>
      </c>
      <c r="B276956" t="n">
        <v>119</v>
      </c>
    </row>
    <row r="276957">
      <c r="A276957" t="inlineStr">
        <is>
          <t>files.northernbeaches.nsw.gov.au</t>
        </is>
      </c>
      <c r="B276957" t="n">
        <v>119</v>
      </c>
    </row>
    <row r="276958">
      <c r="A276958" t="inlineStr">
        <is>
          <t>cycle-street.co.uk</t>
        </is>
      </c>
      <c r="B276958" t="n">
        <v>119</v>
      </c>
    </row>
    <row r="276959">
      <c r="A276959" t="inlineStr">
        <is>
          <t>photos6.spartoo.sk</t>
        </is>
      </c>
      <c r="B276959" t="n">
        <v>119</v>
      </c>
    </row>
    <row r="276960">
      <c r="A276960" t="inlineStr">
        <is>
          <t>www.trekatribe.com</t>
        </is>
      </c>
      <c r="B276960" t="n">
        <v>119</v>
      </c>
    </row>
    <row r="276961">
      <c r="A276961" t="inlineStr">
        <is>
          <t>piedmontroar.com</t>
        </is>
      </c>
      <c r="B276961" t="n">
        <v>119</v>
      </c>
    </row>
    <row r="276962">
      <c r="A276962" t="inlineStr">
        <is>
          <t>www.carpetguys.com</t>
        </is>
      </c>
      <c r="B276962" t="n">
        <v>119</v>
      </c>
    </row>
    <row r="276963">
      <c r="A276963" t="inlineStr">
        <is>
          <t>www.campingexpo.fr</t>
        </is>
      </c>
      <c r="B276963" t="n">
        <v>119</v>
      </c>
    </row>
    <row r="276964">
      <c r="A276964" t="inlineStr">
        <is>
          <t>table6productions.com</t>
        </is>
      </c>
      <c r="B276964" t="n">
        <v>119</v>
      </c>
    </row>
    <row r="276965">
      <c r="A276965" t="inlineStr">
        <is>
          <t>mainebeacon.com</t>
        </is>
      </c>
      <c r="B276965" t="n">
        <v>119</v>
      </c>
    </row>
    <row r="276966">
      <c r="A276966" t="inlineStr">
        <is>
          <t>www.rodei.com.br</t>
        </is>
      </c>
      <c r="B276966" t="n">
        <v>119</v>
      </c>
    </row>
    <row r="276967">
      <c r="A276967" t="inlineStr">
        <is>
          <t>zhangjiajietourguide.com</t>
        </is>
      </c>
      <c r="B276967" t="n">
        <v>119</v>
      </c>
    </row>
    <row r="276968">
      <c r="A276968" t="inlineStr">
        <is>
          <t>fraseropolis.files.wordpress.com</t>
        </is>
      </c>
      <c r="B276968" t="n">
        <v>119</v>
      </c>
    </row>
    <row r="276969">
      <c r="A276969" t="inlineStr">
        <is>
          <t>www.myseveralworlds.com</t>
        </is>
      </c>
      <c r="B276969" t="n">
        <v>119</v>
      </c>
    </row>
    <row r="276970">
      <c r="A276970" t="inlineStr">
        <is>
          <t>www.networthlists.com</t>
        </is>
      </c>
      <c r="B276970" t="n">
        <v>119</v>
      </c>
    </row>
    <row r="276971">
      <c r="A276971" t="inlineStr">
        <is>
          <t>blog.carrotinsurance.com</t>
        </is>
      </c>
      <c r="B276971" t="n">
        <v>119</v>
      </c>
    </row>
    <row r="276972">
      <c r="A276972" t="inlineStr">
        <is>
          <t>sustainability.uic.edu</t>
        </is>
      </c>
      <c r="B276972" t="n">
        <v>119</v>
      </c>
    </row>
    <row r="276973">
      <c r="A276973" t="inlineStr">
        <is>
          <t>www.dwrdetailing.com</t>
        </is>
      </c>
      <c r="B276973" t="n">
        <v>119</v>
      </c>
    </row>
    <row r="276974">
      <c r="A276974" t="inlineStr">
        <is>
          <t>toolsfirst.com</t>
        </is>
      </c>
      <c r="B276974" t="n">
        <v>119</v>
      </c>
    </row>
    <row r="276975">
      <c r="A276975" t="inlineStr">
        <is>
          <t>www.wisdomstores.com</t>
        </is>
      </c>
      <c r="B276975" t="n">
        <v>119</v>
      </c>
    </row>
    <row r="276976">
      <c r="A276976" t="inlineStr">
        <is>
          <t>www.spinalsurgerynews.com</t>
        </is>
      </c>
      <c r="B276976" t="n">
        <v>119</v>
      </c>
    </row>
    <row r="276977">
      <c r="A276977" t="inlineStr">
        <is>
          <t>www.cct-seecity.com</t>
        </is>
      </c>
      <c r="B276977" t="n">
        <v>119</v>
      </c>
    </row>
    <row r="276978">
      <c r="A276978" t="inlineStr">
        <is>
          <t>thefreezonechannel.com</t>
        </is>
      </c>
      <c r="B276978" t="n">
        <v>119</v>
      </c>
    </row>
    <row r="276979">
      <c r="A276979" t="inlineStr">
        <is>
          <t>myfxtools.com</t>
        </is>
      </c>
      <c r="B276979" t="n">
        <v>119</v>
      </c>
    </row>
    <row r="276980">
      <c r="A276980" t="inlineStr">
        <is>
          <t>live.fi.edu</t>
        </is>
      </c>
      <c r="B276980" t="n">
        <v>119</v>
      </c>
    </row>
    <row r="276981">
      <c r="A276981" t="inlineStr">
        <is>
          <t>www.tornado-of-love.com</t>
        </is>
      </c>
      <c r="B276981" t="n">
        <v>119</v>
      </c>
    </row>
    <row r="276982">
      <c r="A276982" t="inlineStr">
        <is>
          <t>www.m4music.com</t>
        </is>
      </c>
      <c r="B276982" t="n">
        <v>119</v>
      </c>
    </row>
    <row r="276983">
      <c r="A276983" t="inlineStr">
        <is>
          <t>business-images.unl.edu</t>
        </is>
      </c>
      <c r="B276983" t="n">
        <v>119</v>
      </c>
    </row>
    <row r="276984">
      <c r="A276984" t="inlineStr">
        <is>
          <t>www.downeys.co.uk</t>
        </is>
      </c>
      <c r="B276984" t="n">
        <v>119</v>
      </c>
    </row>
    <row r="276985">
      <c r="A276985" t="inlineStr">
        <is>
          <t>nerdologists.com</t>
        </is>
      </c>
      <c r="B276985" t="n">
        <v>119</v>
      </c>
    </row>
    <row r="276986">
      <c r="A276986" t="inlineStr">
        <is>
          <t>www.techwarn.com</t>
        </is>
      </c>
      <c r="B276986" t="n">
        <v>119</v>
      </c>
    </row>
    <row r="276987">
      <c r="A276987" t="inlineStr">
        <is>
          <t>www.sewmucheasier.com</t>
        </is>
      </c>
      <c r="B276987" t="n">
        <v>119</v>
      </c>
    </row>
    <row r="276988">
      <c r="A276988" t="inlineStr">
        <is>
          <t>www.dailyracingrag.com</t>
        </is>
      </c>
      <c r="B276988" t="n">
        <v>119</v>
      </c>
    </row>
    <row r="276989">
      <c r="A276989" t="inlineStr">
        <is>
          <t>www.caravan24.ch</t>
        </is>
      </c>
      <c r="B276989" t="n">
        <v>119</v>
      </c>
    </row>
    <row r="276990">
      <c r="A276990" t="inlineStr">
        <is>
          <t>www.fromchinavillage.com</t>
        </is>
      </c>
      <c r="B276990" t="n">
        <v>119</v>
      </c>
    </row>
    <row r="276991">
      <c r="A276991" t="inlineStr">
        <is>
          <t>myratecompass.ca</t>
        </is>
      </c>
      <c r="B276991" t="n">
        <v>119</v>
      </c>
    </row>
    <row r="276992">
      <c r="A276992" t="inlineStr">
        <is>
          <t>biggerpieforum.org</t>
        </is>
      </c>
      <c r="B276992" t="n">
        <v>119</v>
      </c>
    </row>
    <row r="276993">
      <c r="A276993" t="inlineStr">
        <is>
          <t>image.excluso.nl</t>
        </is>
      </c>
      <c r="B276993" t="n">
        <v>119</v>
      </c>
    </row>
    <row r="276994">
      <c r="A276994" t="inlineStr">
        <is>
          <t>www.advocatesc.org</t>
        </is>
      </c>
      <c r="B276994" t="n">
        <v>119</v>
      </c>
    </row>
    <row r="276995">
      <c r="A276995" t="inlineStr">
        <is>
          <t>www.bathnes.gov.uk</t>
        </is>
      </c>
      <c r="B276995" t="n">
        <v>119</v>
      </c>
    </row>
    <row r="276996">
      <c r="A276996" t="inlineStr">
        <is>
          <t>www.daleygolfholidays.co.uk</t>
        </is>
      </c>
      <c r="B276996" t="n">
        <v>119</v>
      </c>
    </row>
    <row r="276997">
      <c r="A276997" t="inlineStr">
        <is>
          <t>www.mixdexhq.com</t>
        </is>
      </c>
      <c r="B276997" t="n">
        <v>119</v>
      </c>
    </row>
    <row r="276998">
      <c r="A276998" t="inlineStr">
        <is>
          <t>nobletimes.news</t>
        </is>
      </c>
      <c r="B276998" t="n">
        <v>119</v>
      </c>
    </row>
    <row r="276999">
      <c r="A276999" t="inlineStr">
        <is>
          <t>northhouse.org</t>
        </is>
      </c>
      <c r="B276999" t="n">
        <v>119</v>
      </c>
    </row>
    <row r="277000">
      <c r="A277000" t="inlineStr">
        <is>
          <t>tampabayhomes4sale.net</t>
        </is>
      </c>
      <c r="B277000" t="n">
        <v>119</v>
      </c>
    </row>
    <row r="277001">
      <c r="A277001" t="inlineStr">
        <is>
          <t>cache.sporttracks.mobi</t>
        </is>
      </c>
      <c r="B277001" t="n">
        <v>119</v>
      </c>
    </row>
    <row r="277002">
      <c r="A277002" t="inlineStr">
        <is>
          <t>www.theantiqueshop.co.uk</t>
        </is>
      </c>
      <c r="B277002" t="n">
        <v>119</v>
      </c>
    </row>
    <row r="277003">
      <c r="A277003" t="inlineStr">
        <is>
          <t>elektrodaily.com</t>
        </is>
      </c>
      <c r="B277003" t="n">
        <v>119</v>
      </c>
    </row>
    <row r="277004">
      <c r="A277004" t="inlineStr">
        <is>
          <t>www.newshawknetwork.com</t>
        </is>
      </c>
      <c r="B277004" t="n">
        <v>119</v>
      </c>
    </row>
    <row r="277005">
      <c r="A277005" t="inlineStr">
        <is>
          <t>www.howtoexcel.org</t>
        </is>
      </c>
      <c r="B277005" t="n">
        <v>119</v>
      </c>
    </row>
    <row r="277006">
      <c r="A277006" t="inlineStr">
        <is>
          <t>www.universbroderie.com</t>
        </is>
      </c>
      <c r="B277006" t="n">
        <v>119</v>
      </c>
    </row>
    <row r="277007">
      <c r="A277007" t="inlineStr">
        <is>
          <t>bestpathfinder.com</t>
        </is>
      </c>
      <c r="B277007" t="n">
        <v>119</v>
      </c>
    </row>
    <row r="277008">
      <c r="A277008" t="inlineStr">
        <is>
          <t>bakerlady.files.wordpress.com</t>
        </is>
      </c>
      <c r="B277008" t="n">
        <v>119</v>
      </c>
    </row>
    <row r="277009">
      <c r="A277009" t="inlineStr">
        <is>
          <t>unionsforsecurityguards.files.wordpress.com</t>
        </is>
      </c>
      <c r="B277009" t="n">
        <v>119</v>
      </c>
    </row>
    <row r="277010">
      <c r="A277010" t="inlineStr">
        <is>
          <t>legalny-bukmacher.eu</t>
        </is>
      </c>
      <c r="B277010" t="n">
        <v>119</v>
      </c>
    </row>
    <row r="277011">
      <c r="A277011" t="inlineStr">
        <is>
          <t>fridaynightflies.com</t>
        </is>
      </c>
      <c r="B277011" t="n">
        <v>119</v>
      </c>
    </row>
    <row r="277012">
      <c r="A277012" t="inlineStr">
        <is>
          <t>longhomeproducts.com</t>
        </is>
      </c>
      <c r="B277012" t="n">
        <v>119</v>
      </c>
    </row>
    <row r="277013">
      <c r="A277013" t="inlineStr">
        <is>
          <t>agujasblog.files.wordpress.com</t>
        </is>
      </c>
      <c r="B277013" t="n">
        <v>119</v>
      </c>
    </row>
    <row r="277014">
      <c r="A277014" t="inlineStr">
        <is>
          <t>miaprimacasa.files.wordpress.com</t>
        </is>
      </c>
      <c r="B277014" t="n">
        <v>119</v>
      </c>
    </row>
    <row r="277015">
      <c r="A277015" t="inlineStr">
        <is>
          <t>www.neogol.com</t>
        </is>
      </c>
      <c r="B277015" t="n">
        <v>119</v>
      </c>
    </row>
    <row r="277016">
      <c r="A277016" t="inlineStr">
        <is>
          <t>telecharger-jeux24.fr</t>
        </is>
      </c>
      <c r="B277016" t="n">
        <v>119</v>
      </c>
    </row>
    <row r="277017">
      <c r="A277017" t="inlineStr">
        <is>
          <t>www.ataf.pl</t>
        </is>
      </c>
      <c r="B277017" t="n">
        <v>119</v>
      </c>
    </row>
    <row r="277018">
      <c r="A277018" t="inlineStr">
        <is>
          <t>www.brugnolaro.com</t>
        </is>
      </c>
      <c r="B277018" t="n">
        <v>119</v>
      </c>
    </row>
    <row r="277019">
      <c r="A277019" t="inlineStr">
        <is>
          <t>www.applimited.nl</t>
        </is>
      </c>
      <c r="B277019" t="n">
        <v>119</v>
      </c>
    </row>
    <row r="277020">
      <c r="A277020" t="inlineStr">
        <is>
          <t>www.easy-way.org</t>
        </is>
      </c>
      <c r="B277020" t="n">
        <v>119</v>
      </c>
    </row>
    <row r="277021">
      <c r="A277021" t="inlineStr">
        <is>
          <t>progressivegrocer.com</t>
        </is>
      </c>
      <c r="B277021" t="n">
        <v>119</v>
      </c>
    </row>
    <row r="277022">
      <c r="A277022" t="inlineStr">
        <is>
          <t>www.waterbedoutlet.com</t>
        </is>
      </c>
      <c r="B277022" t="n">
        <v>119</v>
      </c>
    </row>
    <row r="277023">
      <c r="A277023" t="inlineStr">
        <is>
          <t>www.mcanhealth.com</t>
        </is>
      </c>
      <c r="B277023" t="n">
        <v>119</v>
      </c>
    </row>
    <row r="277024">
      <c r="A277024" t="inlineStr">
        <is>
          <t>doddsandshute.com</t>
        </is>
      </c>
      <c r="B277024" t="n">
        <v>119</v>
      </c>
    </row>
    <row r="277025">
      <c r="A277025" t="inlineStr">
        <is>
          <t>luggage.travel</t>
        </is>
      </c>
      <c r="B277025" t="n">
        <v>119</v>
      </c>
    </row>
    <row r="277026">
      <c r="A277026" t="inlineStr">
        <is>
          <t>advicebeast.com</t>
        </is>
      </c>
      <c r="B277026" t="n">
        <v>119</v>
      </c>
    </row>
    <row r="277027">
      <c r="A277027" t="inlineStr">
        <is>
          <t>thumbs.tubehd8.pro</t>
        </is>
      </c>
      <c r="B277027" t="n">
        <v>119</v>
      </c>
    </row>
    <row r="277028">
      <c r="A277028" t="inlineStr">
        <is>
          <t>www.equalequip.com</t>
        </is>
      </c>
      <c r="B277028" t="n">
        <v>119</v>
      </c>
    </row>
    <row r="277029">
      <c r="A277029" t="inlineStr">
        <is>
          <t>roadrunnercases.com</t>
        </is>
      </c>
      <c r="B277029" t="n">
        <v>119</v>
      </c>
    </row>
    <row r="277030">
      <c r="A277030" t="inlineStr">
        <is>
          <t>www.docma.info</t>
        </is>
      </c>
      <c r="B277030" t="n">
        <v>119</v>
      </c>
    </row>
    <row r="277031">
      <c r="A277031" t="inlineStr">
        <is>
          <t>communities.lawsociety.org.uk</t>
        </is>
      </c>
      <c r="B277031" t="n">
        <v>119</v>
      </c>
    </row>
    <row r="277032">
      <c r="A277032" t="inlineStr">
        <is>
          <t>www.floridatrend.com</t>
        </is>
      </c>
      <c r="B277032" t="n">
        <v>119</v>
      </c>
    </row>
    <row r="277033">
      <c r="A277033" t="inlineStr">
        <is>
          <t>stackingchair.rentals</t>
        </is>
      </c>
      <c r="B277033" t="n">
        <v>119</v>
      </c>
    </row>
    <row r="277034">
      <c r="A277034" t="inlineStr">
        <is>
          <t>www.eadeswallpaper.com</t>
        </is>
      </c>
      <c r="B277034" t="n">
        <v>119</v>
      </c>
    </row>
    <row r="277035">
      <c r="A277035" t="inlineStr">
        <is>
          <t>logicaldaily.com</t>
        </is>
      </c>
      <c r="B277035" t="n">
        <v>119</v>
      </c>
    </row>
    <row r="277036">
      <c r="A277036" t="inlineStr">
        <is>
          <t>www.centralcoastpackaging.com</t>
        </is>
      </c>
      <c r="B277036" t="n">
        <v>119</v>
      </c>
    </row>
    <row r="277037">
      <c r="A277037" t="inlineStr">
        <is>
          <t>ga.cliste.ie</t>
        </is>
      </c>
      <c r="B277037" t="n">
        <v>119</v>
      </c>
    </row>
    <row r="277038">
      <c r="A277038" t="inlineStr">
        <is>
          <t>evacleaners.com</t>
        </is>
      </c>
      <c r="B277038" t="n">
        <v>119</v>
      </c>
    </row>
    <row r="277039">
      <c r="A277039" t="inlineStr">
        <is>
          <t>relicsreloved.com</t>
        </is>
      </c>
      <c r="B277039" t="n">
        <v>119</v>
      </c>
    </row>
    <row r="277040">
      <c r="A277040" t="inlineStr">
        <is>
          <t>www.eliments.co.uk</t>
        </is>
      </c>
      <c r="B277040" t="n">
        <v>119</v>
      </c>
    </row>
    <row r="277041">
      <c r="A277041" t="inlineStr">
        <is>
          <t>carsofdreams.com</t>
        </is>
      </c>
      <c r="B277041" t="n">
        <v>119</v>
      </c>
    </row>
    <row r="277042">
      <c r="A277042" t="inlineStr">
        <is>
          <t>michiganrunnergirl.com</t>
        </is>
      </c>
      <c r="B277042" t="n">
        <v>119</v>
      </c>
    </row>
    <row r="277043">
      <c r="A277043" t="inlineStr">
        <is>
          <t>www.advantica.com</t>
        </is>
      </c>
      <c r="B277043" t="n">
        <v>119</v>
      </c>
    </row>
    <row r="277044">
      <c r="A277044" t="inlineStr">
        <is>
          <t>fineantiqueprintsandart.com</t>
        </is>
      </c>
      <c r="B277044" t="n">
        <v>119</v>
      </c>
    </row>
    <row r="277045">
      <c r="A277045" t="inlineStr">
        <is>
          <t>reretro.files.wordpress.com</t>
        </is>
      </c>
      <c r="B277045" t="n">
        <v>119</v>
      </c>
    </row>
    <row r="277046">
      <c r="A277046" t="inlineStr">
        <is>
          <t>www.bmimages.com</t>
        </is>
      </c>
      <c r="B277046" t="n">
        <v>119</v>
      </c>
    </row>
    <row r="277047">
      <c r="A277047" t="inlineStr">
        <is>
          <t>dubaieventsblog.com</t>
        </is>
      </c>
      <c r="B277047" t="n">
        <v>119</v>
      </c>
    </row>
    <row r="277048">
      <c r="A277048" t="inlineStr">
        <is>
          <t>w8v5f4a9.stackpathcdn.com</t>
        </is>
      </c>
      <c r="B277048" t="n">
        <v>119</v>
      </c>
    </row>
    <row r="277049">
      <c r="A277049" t="inlineStr">
        <is>
          <t>img4280.weyesimg.com</t>
        </is>
      </c>
      <c r="B277049" t="n">
        <v>119</v>
      </c>
    </row>
    <row r="277050">
      <c r="A277050" t="inlineStr">
        <is>
          <t>www.seupocheuchat.com</t>
        </is>
      </c>
      <c r="B277050" t="n">
        <v>119</v>
      </c>
    </row>
    <row r="277051">
      <c r="A277051" t="inlineStr">
        <is>
          <t>Highlights2.azureedge.net</t>
        </is>
      </c>
      <c r="B277051" t="n">
        <v>119</v>
      </c>
    </row>
    <row r="277052">
      <c r="A277052" t="inlineStr">
        <is>
          <t>www.geekjournal.it</t>
        </is>
      </c>
      <c r="B277052" t="n">
        <v>119</v>
      </c>
    </row>
    <row r="277053">
      <c r="A277053" t="inlineStr">
        <is>
          <t>d3axvdqkyu09xk.cloudfront.net</t>
        </is>
      </c>
      <c r="B277053" t="n">
        <v>119</v>
      </c>
    </row>
    <row r="277054">
      <c r="A277054" t="inlineStr">
        <is>
          <t>www.newshub360.net</t>
        </is>
      </c>
      <c r="B277054" t="n">
        <v>119</v>
      </c>
    </row>
    <row r="277055">
      <c r="A277055" t="inlineStr">
        <is>
          <t>www.sunnies.com.au</t>
        </is>
      </c>
      <c r="B277055" t="n">
        <v>119</v>
      </c>
    </row>
    <row r="277056">
      <c r="A277056" t="inlineStr">
        <is>
          <t>coachingforleaders.com</t>
        </is>
      </c>
      <c r="B277056" t="n">
        <v>119</v>
      </c>
    </row>
    <row r="277057">
      <c r="A277057" t="inlineStr">
        <is>
          <t>www.classicturf.org</t>
        </is>
      </c>
      <c r="B277057" t="n">
        <v>119</v>
      </c>
    </row>
    <row r="277058">
      <c r="A277058" t="inlineStr">
        <is>
          <t>staticseekingalpha1.a.ssl.fastly.net</t>
        </is>
      </c>
      <c r="B277058" t="n">
        <v>119</v>
      </c>
    </row>
    <row r="277059">
      <c r="A277059" t="inlineStr">
        <is>
          <t>www.rumblebikes.com</t>
        </is>
      </c>
      <c r="B277059" t="n">
        <v>119</v>
      </c>
    </row>
    <row r="277060">
      <c r="A277060" t="inlineStr">
        <is>
          <t>www.ajperri.com</t>
        </is>
      </c>
      <c r="B277060" t="n">
        <v>119</v>
      </c>
    </row>
    <row r="277061">
      <c r="A277061" t="inlineStr">
        <is>
          <t>gamer.lk</t>
        </is>
      </c>
      <c r="B277061" t="n">
        <v>119</v>
      </c>
    </row>
    <row r="277062">
      <c r="A277062" t="inlineStr">
        <is>
          <t>motioncars.inquirer.net</t>
        </is>
      </c>
      <c r="B277062" t="n">
        <v>119</v>
      </c>
    </row>
    <row r="277063">
      <c r="A277063" t="inlineStr">
        <is>
          <t>evergrip.com</t>
        </is>
      </c>
      <c r="B277063" t="n">
        <v>119</v>
      </c>
    </row>
    <row r="277064">
      <c r="A277064" t="inlineStr">
        <is>
          <t>hifi-exquis.com</t>
        </is>
      </c>
      <c r="B277064" t="n">
        <v>119</v>
      </c>
    </row>
    <row r="277065">
      <c r="A277065" t="inlineStr">
        <is>
          <t>reebok.jp</t>
        </is>
      </c>
      <c r="B277065" t="n">
        <v>119</v>
      </c>
    </row>
    <row r="277066">
      <c r="A277066" t="inlineStr">
        <is>
          <t>pinoyfoodblog.com</t>
        </is>
      </c>
      <c r="B277066" t="n">
        <v>119</v>
      </c>
    </row>
    <row r="277067">
      <c r="A277067" t="inlineStr">
        <is>
          <t>www.keywesttravelguide.com</t>
        </is>
      </c>
      <c r="B277067" t="n">
        <v>119</v>
      </c>
    </row>
    <row r="277068">
      <c r="A277068" t="inlineStr">
        <is>
          <t>www.rustyoldarms.co.uk</t>
        </is>
      </c>
      <c r="B277068" t="n">
        <v>119</v>
      </c>
    </row>
    <row r="277069">
      <c r="A277069" t="inlineStr">
        <is>
          <t>www.styzic.com</t>
        </is>
      </c>
      <c r="B277069" t="n">
        <v>119</v>
      </c>
    </row>
    <row r="277070">
      <c r="A277070" t="inlineStr">
        <is>
          <t>irecusa.org</t>
        </is>
      </c>
      <c r="B277070" t="n">
        <v>119</v>
      </c>
    </row>
    <row r="277071">
      <c r="A277071" t="inlineStr">
        <is>
          <t>www.ramapo.edu</t>
        </is>
      </c>
      <c r="B277071" t="n">
        <v>119</v>
      </c>
    </row>
    <row r="277072">
      <c r="A277072" t="inlineStr">
        <is>
          <t>nobunplease.com</t>
        </is>
      </c>
      <c r="B277072" t="n">
        <v>119</v>
      </c>
    </row>
    <row r="277073">
      <c r="A277073" t="inlineStr">
        <is>
          <t>www.the-daily-story.com</t>
        </is>
      </c>
      <c r="B277073" t="n">
        <v>119</v>
      </c>
    </row>
    <row r="277074">
      <c r="A277074" t="inlineStr">
        <is>
          <t>www.techsawa.com</t>
        </is>
      </c>
      <c r="B277074" t="n">
        <v>119</v>
      </c>
    </row>
    <row r="277075">
      <c r="A277075" t="inlineStr">
        <is>
          <t>www.havelian.net</t>
        </is>
      </c>
      <c r="B277075" t="n">
        <v>119</v>
      </c>
    </row>
    <row r="277076">
      <c r="A277076" t="inlineStr">
        <is>
          <t>www.boral.com.au</t>
        </is>
      </c>
      <c r="B277076" t="n">
        <v>119</v>
      </c>
    </row>
    <row r="277077">
      <c r="A277077" t="inlineStr">
        <is>
          <t>www.98.lt</t>
        </is>
      </c>
      <c r="B277077" t="n">
        <v>119</v>
      </c>
    </row>
    <row r="277078">
      <c r="A277078" t="inlineStr">
        <is>
          <t>wolfcre.com</t>
        </is>
      </c>
      <c r="B277078" t="n">
        <v>119</v>
      </c>
    </row>
    <row r="277079">
      <c r="A277079" t="inlineStr">
        <is>
          <t>butterbeescraps.com</t>
        </is>
      </c>
      <c r="B277079" t="n">
        <v>119</v>
      </c>
    </row>
    <row r="277080">
      <c r="A277080" t="inlineStr">
        <is>
          <t>mickeychatter.com</t>
        </is>
      </c>
      <c r="B277080" t="n">
        <v>119</v>
      </c>
    </row>
    <row r="277081">
      <c r="A277081" t="inlineStr">
        <is>
          <t>www.boxcast.com</t>
        </is>
      </c>
      <c r="B277081" t="n">
        <v>119</v>
      </c>
    </row>
    <row r="277082">
      <c r="A277082" t="inlineStr">
        <is>
          <t>www.cuddyfeder.com</t>
        </is>
      </c>
      <c r="B277082" t="n">
        <v>119</v>
      </c>
    </row>
    <row r="277083">
      <c r="A277083" t="inlineStr">
        <is>
          <t>www.somewherelately.com</t>
        </is>
      </c>
      <c r="B277083" t="n">
        <v>119</v>
      </c>
    </row>
    <row r="277084">
      <c r="A277084" t="inlineStr">
        <is>
          <t>top4fitness.at</t>
        </is>
      </c>
      <c r="B277084" t="n">
        <v>119</v>
      </c>
    </row>
    <row r="277085">
      <c r="A277085" t="inlineStr">
        <is>
          <t>thepolygon.ca</t>
        </is>
      </c>
      <c r="B277085" t="n">
        <v>119</v>
      </c>
    </row>
    <row r="277086">
      <c r="A277086" t="inlineStr">
        <is>
          <t>www.bookfhr.com</t>
        </is>
      </c>
      <c r="B277086" t="n">
        <v>119</v>
      </c>
    </row>
    <row r="277087">
      <c r="A277087" t="inlineStr">
        <is>
          <t>www.professionalwriter.com.au</t>
        </is>
      </c>
      <c r="B277087" t="n">
        <v>119</v>
      </c>
    </row>
    <row r="277088">
      <c r="A277088" t="inlineStr">
        <is>
          <t>wearholic.com</t>
        </is>
      </c>
      <c r="B277088" t="n">
        <v>119</v>
      </c>
    </row>
    <row r="277089">
      <c r="A277089" t="inlineStr">
        <is>
          <t>www.cordiscosaile.com</t>
        </is>
      </c>
      <c r="B277089" t="n">
        <v>119</v>
      </c>
    </row>
    <row r="277090">
      <c r="A277090" t="inlineStr">
        <is>
          <t>sabbystyle.com</t>
        </is>
      </c>
      <c r="B277090" t="n">
        <v>119</v>
      </c>
    </row>
    <row r="277091">
      <c r="A277091" t="inlineStr">
        <is>
          <t>www.pinball.co.uk</t>
        </is>
      </c>
      <c r="B277091" t="n">
        <v>119</v>
      </c>
    </row>
    <row r="277092">
      <c r="A277092" t="inlineStr">
        <is>
          <t>cinemainbox.com</t>
        </is>
      </c>
      <c r="B277092" t="n">
        <v>119</v>
      </c>
    </row>
    <row r="277093">
      <c r="A277093" t="inlineStr">
        <is>
          <t>forum.tontonvelo.com</t>
        </is>
      </c>
      <c r="B277093" t="n">
        <v>119</v>
      </c>
    </row>
    <row r="277094">
      <c r="A277094" t="inlineStr">
        <is>
          <t>www.cbd.int</t>
        </is>
      </c>
      <c r="B277094" t="n">
        <v>119</v>
      </c>
    </row>
    <row r="277095">
      <c r="A277095" t="inlineStr">
        <is>
          <t>indextronics.com</t>
        </is>
      </c>
      <c r="B277095" t="n">
        <v>119</v>
      </c>
    </row>
    <row r="277096">
      <c r="A277096" t="inlineStr">
        <is>
          <t>momsguidetotravel.com</t>
        </is>
      </c>
      <c r="B277096" t="n">
        <v>119</v>
      </c>
    </row>
    <row r="277097">
      <c r="A277097" t="inlineStr">
        <is>
          <t>www.homeclimate.net</t>
        </is>
      </c>
      <c r="B277097" t="n">
        <v>119</v>
      </c>
    </row>
    <row r="277098">
      <c r="A277098" t="inlineStr">
        <is>
          <t>minordetails.typepad.com</t>
        </is>
      </c>
      <c r="B277098" t="n">
        <v>119</v>
      </c>
    </row>
    <row r="277099">
      <c r="A277099" t="inlineStr">
        <is>
          <t>www.leder-aktuell.de</t>
        </is>
      </c>
      <c r="B277099" t="n">
        <v>119</v>
      </c>
    </row>
    <row r="277100">
      <c r="A277100" t="inlineStr">
        <is>
          <t>studycor.com</t>
        </is>
      </c>
      <c r="B277100" t="n">
        <v>119</v>
      </c>
    </row>
    <row r="277101">
      <c r="A277101" t="inlineStr">
        <is>
          <t>agopian.gr</t>
        </is>
      </c>
      <c r="B277101" t="n">
        <v>119</v>
      </c>
    </row>
    <row r="277102">
      <c r="A277102" t="inlineStr">
        <is>
          <t>starmerx.oss-cn-shanghai.aliyuncs.com</t>
        </is>
      </c>
      <c r="B277102" t="n">
        <v>119</v>
      </c>
    </row>
    <row r="277103">
      <c r="A277103" t="inlineStr">
        <is>
          <t>cigarlabeljunkie.com</t>
        </is>
      </c>
      <c r="B277103" t="n">
        <v>119</v>
      </c>
    </row>
    <row r="277104">
      <c r="A277104" t="inlineStr">
        <is>
          <t>www.coatingsworld.com</t>
        </is>
      </c>
      <c r="B277104" t="n">
        <v>119</v>
      </c>
    </row>
    <row r="277105">
      <c r="A277105" t="inlineStr">
        <is>
          <t>www.lambdaphoto.co.uk</t>
        </is>
      </c>
      <c r="B277105" t="n">
        <v>119</v>
      </c>
    </row>
    <row r="277106">
      <c r="A277106" t="inlineStr">
        <is>
          <t>bapple2286.files.wordpress.com</t>
        </is>
      </c>
      <c r="B277106" t="n">
        <v>119</v>
      </c>
    </row>
    <row r="277107">
      <c r="A277107" t="inlineStr">
        <is>
          <t>www.duttonbrothers.com</t>
        </is>
      </c>
      <c r="B277107" t="n">
        <v>119</v>
      </c>
    </row>
    <row r="277108">
      <c r="A277108" t="inlineStr">
        <is>
          <t>lamobile.ru</t>
        </is>
      </c>
      <c r="B277108" t="n">
        <v>119</v>
      </c>
    </row>
    <row r="277109">
      <c r="A277109" t="inlineStr">
        <is>
          <t>media.wearecentralpa.com</t>
        </is>
      </c>
      <c r="B277109" t="n">
        <v>119</v>
      </c>
    </row>
    <row r="277110">
      <c r="A277110" t="inlineStr">
        <is>
          <t>www.lordgun.com</t>
        </is>
      </c>
      <c r="B277110" t="n">
        <v>119</v>
      </c>
    </row>
    <row r="277111">
      <c r="A277111" t="inlineStr">
        <is>
          <t>www.greyworldnomads.com</t>
        </is>
      </c>
      <c r="B277111" t="n">
        <v>119</v>
      </c>
    </row>
    <row r="277112">
      <c r="A277112" t="inlineStr">
        <is>
          <t>www.buyhikingboots.co.uk</t>
        </is>
      </c>
      <c r="B277112" t="n">
        <v>119</v>
      </c>
    </row>
    <row r="277113">
      <c r="A277113" t="inlineStr">
        <is>
          <t>terkinn.files.wordpress.com</t>
        </is>
      </c>
      <c r="B277113" t="n">
        <v>119</v>
      </c>
    </row>
    <row r="277114">
      <c r="A277114" t="inlineStr">
        <is>
          <t>cdn.toptul.com</t>
        </is>
      </c>
      <c r="B277114" t="n">
        <v>119</v>
      </c>
    </row>
    <row r="277115">
      <c r="A277115" t="inlineStr">
        <is>
          <t>countrywidehomes.ca</t>
        </is>
      </c>
      <c r="B277115" t="n">
        <v>119</v>
      </c>
    </row>
    <row r="277116">
      <c r="A277116" t="inlineStr">
        <is>
          <t>www.irelandswildlife.com</t>
        </is>
      </c>
      <c r="B277116" t="n">
        <v>119</v>
      </c>
    </row>
    <row r="277117">
      <c r="A277117" t="inlineStr">
        <is>
          <t>www.linehollis.com</t>
        </is>
      </c>
      <c r="B277117" t="n">
        <v>119</v>
      </c>
    </row>
    <row r="277118">
      <c r="A277118" t="inlineStr">
        <is>
          <t>zgsklep.pl</t>
        </is>
      </c>
      <c r="B277118" t="n">
        <v>119</v>
      </c>
    </row>
    <row r="277119">
      <c r="A277119" t="inlineStr">
        <is>
          <t>www.creativealliance.org</t>
        </is>
      </c>
      <c r="B277119" t="n">
        <v>119</v>
      </c>
    </row>
    <row r="277120">
      <c r="A277120" t="inlineStr">
        <is>
          <t>beautynthebikes.files.wordpress.com</t>
        </is>
      </c>
      <c r="B277120" t="n">
        <v>119</v>
      </c>
    </row>
    <row r="277121">
      <c r="A277121" t="inlineStr">
        <is>
          <t>singleflyer.com</t>
        </is>
      </c>
      <c r="B277121" t="n">
        <v>119</v>
      </c>
    </row>
    <row r="277122">
      <c r="A277122" t="inlineStr">
        <is>
          <t>callvoip.shop</t>
        </is>
      </c>
      <c r="B277122" t="n">
        <v>119</v>
      </c>
    </row>
    <row r="277123">
      <c r="A277123" t="inlineStr">
        <is>
          <t>www.everichoutdoor.com</t>
        </is>
      </c>
      <c r="B277123" t="n">
        <v>119</v>
      </c>
    </row>
    <row r="277124">
      <c r="A277124" t="inlineStr">
        <is>
          <t>www.apex.org.uk</t>
        </is>
      </c>
      <c r="B277124" t="n">
        <v>119</v>
      </c>
    </row>
    <row r="277125">
      <c r="A277125" t="inlineStr">
        <is>
          <t>www.spie.org</t>
        </is>
      </c>
      <c r="B277125" t="n">
        <v>119</v>
      </c>
    </row>
    <row r="277126">
      <c r="A277126" t="inlineStr">
        <is>
          <t>www.nmb-florida-realty.com</t>
        </is>
      </c>
      <c r="B277126" t="n">
        <v>119</v>
      </c>
    </row>
    <row r="277127">
      <c r="A277127" t="inlineStr">
        <is>
          <t>www.bunting-redditch.com</t>
        </is>
      </c>
      <c r="B277127" t="n">
        <v>119</v>
      </c>
    </row>
    <row r="277128">
      <c r="A277128" t="inlineStr">
        <is>
          <t>opticlasa.com</t>
        </is>
      </c>
      <c r="B277128" t="n">
        <v>119</v>
      </c>
    </row>
    <row r="277129">
      <c r="A277129" t="inlineStr">
        <is>
          <t>colchesternewmusic.files.wordpress.com</t>
        </is>
      </c>
      <c r="B277129" t="n">
        <v>119</v>
      </c>
    </row>
    <row r="277130">
      <c r="A277130" t="inlineStr">
        <is>
          <t>paddlersforlife.co.uk</t>
        </is>
      </c>
      <c r="B277130" t="n">
        <v>119</v>
      </c>
    </row>
    <row r="277131">
      <c r="A277131" t="inlineStr">
        <is>
          <t>files.bikeindex.org</t>
        </is>
      </c>
      <c r="B277131" t="n">
        <v>119</v>
      </c>
    </row>
    <row r="277132">
      <c r="A277132" t="inlineStr">
        <is>
          <t>giaxenhap.com</t>
        </is>
      </c>
      <c r="B277132" t="n">
        <v>119</v>
      </c>
    </row>
    <row r="277133">
      <c r="A277133" t="inlineStr">
        <is>
          <t>foto.kybi.sk</t>
        </is>
      </c>
      <c r="B277133" t="n">
        <v>119</v>
      </c>
    </row>
    <row r="277134">
      <c r="A277134" t="inlineStr">
        <is>
          <t>www.royalenfieldshop.co.uk</t>
        </is>
      </c>
      <c r="B277134" t="n">
        <v>119</v>
      </c>
    </row>
    <row r="277135">
      <c r="A277135" t="inlineStr">
        <is>
          <t>www.kirkwoodflorist.com</t>
        </is>
      </c>
      <c r="B277135" t="n">
        <v>119</v>
      </c>
    </row>
    <row r="277136">
      <c r="A277136" t="inlineStr">
        <is>
          <t>www.creartive-corner.de</t>
        </is>
      </c>
      <c r="B277136" t="n">
        <v>119</v>
      </c>
    </row>
    <row r="277137">
      <c r="A277137" t="inlineStr">
        <is>
          <t>43.youpinone.com</t>
        </is>
      </c>
      <c r="B277137" t="n">
        <v>119</v>
      </c>
    </row>
    <row r="277138">
      <c r="A277138" t="inlineStr">
        <is>
          <t>www.pc-pitstop.com</t>
        </is>
      </c>
      <c r="B277138" t="n">
        <v>119</v>
      </c>
    </row>
    <row r="277139">
      <c r="A277139" t="inlineStr">
        <is>
          <t>powertoolbuzz.com</t>
        </is>
      </c>
      <c r="B277139" t="n">
        <v>119</v>
      </c>
    </row>
    <row r="277140">
      <c r="A277140" t="inlineStr">
        <is>
          <t>moneytothemasses-leadenhalllearni.netdna-ssl.com</t>
        </is>
      </c>
      <c r="B277140" t="n">
        <v>119</v>
      </c>
    </row>
    <row r="277141">
      <c r="A277141" t="inlineStr">
        <is>
          <t>jenanita01.files.wordpress.com</t>
        </is>
      </c>
      <c r="B277141" t="n">
        <v>119</v>
      </c>
    </row>
    <row r="277142">
      <c r="A277142" t="inlineStr">
        <is>
          <t>survivorsbloghere.files.wordpress.com</t>
        </is>
      </c>
      <c r="B277142" t="n">
        <v>119</v>
      </c>
    </row>
    <row r="277143">
      <c r="A277143" t="inlineStr">
        <is>
          <t>www.joypop.es</t>
        </is>
      </c>
      <c r="B277143" t="n">
        <v>119</v>
      </c>
    </row>
    <row r="277144">
      <c r="A277144" t="inlineStr">
        <is>
          <t>www.tkart.it</t>
        </is>
      </c>
      <c r="B277144" t="n">
        <v>119</v>
      </c>
    </row>
    <row r="277145">
      <c r="A277145" t="inlineStr">
        <is>
          <t>weathernj.wpengine.netdna-cdn.com</t>
        </is>
      </c>
      <c r="B277145" t="n">
        <v>119</v>
      </c>
    </row>
    <row r="277146">
      <c r="A277146" t="inlineStr">
        <is>
          <t>infogra.ru</t>
        </is>
      </c>
      <c r="B277146" t="n">
        <v>119</v>
      </c>
    </row>
    <row r="277147">
      <c r="A277147" t="inlineStr">
        <is>
          <t>poemasfrasesemensagens.files.wordpress.com</t>
        </is>
      </c>
      <c r="B277147" t="n">
        <v>119</v>
      </c>
    </row>
    <row r="277148">
      <c r="A277148" t="inlineStr">
        <is>
          <t>www.kofax.com</t>
        </is>
      </c>
      <c r="B277148" t="n">
        <v>119</v>
      </c>
    </row>
    <row r="277149">
      <c r="A277149" t="inlineStr">
        <is>
          <t>www.parks.state.wa.us</t>
        </is>
      </c>
      <c r="B277149" t="n">
        <v>119</v>
      </c>
    </row>
    <row r="277150">
      <c r="A277150" t="inlineStr">
        <is>
          <t>www.remodelerswichita.com</t>
        </is>
      </c>
      <c r="B277150" t="n">
        <v>119</v>
      </c>
    </row>
    <row r="277151">
      <c r="A277151" t="inlineStr">
        <is>
          <t>www.consolemodding.it</t>
        </is>
      </c>
      <c r="B277151" t="n">
        <v>119</v>
      </c>
    </row>
    <row r="277152">
      <c r="A277152" t="inlineStr">
        <is>
          <t>aywren.files.wordpress.com</t>
        </is>
      </c>
      <c r="B277152" t="n">
        <v>119</v>
      </c>
    </row>
    <row r="277153">
      <c r="A277153" t="inlineStr">
        <is>
          <t>babookidsdesign.com</t>
        </is>
      </c>
      <c r="B277153" t="n">
        <v>119</v>
      </c>
    </row>
    <row r="277154">
      <c r="A277154" t="inlineStr">
        <is>
          <t>www.spicerbros.com</t>
        </is>
      </c>
      <c r="B277154" t="n">
        <v>119</v>
      </c>
    </row>
    <row r="277155">
      <c r="A277155" t="inlineStr">
        <is>
          <t>gypsiequeenworldpress.files.wordpress.com</t>
        </is>
      </c>
      <c r="B277155" t="n">
        <v>119</v>
      </c>
    </row>
    <row r="277156">
      <c r="A277156" t="inlineStr">
        <is>
          <t>littlemissrose.com</t>
        </is>
      </c>
      <c r="B277156" t="n">
        <v>119</v>
      </c>
    </row>
    <row r="277157">
      <c r="A277157" t="inlineStr">
        <is>
          <t>www.slacksandco.com</t>
        </is>
      </c>
      <c r="B277157" t="n">
        <v>119</v>
      </c>
    </row>
    <row r="277158">
      <c r="A277158" t="inlineStr">
        <is>
          <t>www.piscines-kit.com</t>
        </is>
      </c>
      <c r="B277158" t="n">
        <v>119</v>
      </c>
    </row>
    <row r="277159">
      <c r="A277159" t="inlineStr">
        <is>
          <t>komoda.lv</t>
        </is>
      </c>
      <c r="B277159" t="n">
        <v>119</v>
      </c>
    </row>
    <row r="277160">
      <c r="A277160" t="inlineStr">
        <is>
          <t>www.replicageneve.it</t>
        </is>
      </c>
      <c r="B277160" t="n">
        <v>119</v>
      </c>
    </row>
    <row r="277161">
      <c r="A277161" t="inlineStr">
        <is>
          <t>www.wardyit.com</t>
        </is>
      </c>
      <c r="B277161" t="n">
        <v>119</v>
      </c>
    </row>
    <row r="277162">
      <c r="A277162" t="inlineStr">
        <is>
          <t>aggroupsptyltd.com</t>
        </is>
      </c>
      <c r="B277162" t="n">
        <v>119</v>
      </c>
    </row>
    <row r="277163">
      <c r="A277163" t="inlineStr">
        <is>
          <t>creativetimblog.com</t>
        </is>
      </c>
      <c r="B277163" t="n">
        <v>119</v>
      </c>
    </row>
    <row r="277164">
      <c r="A277164" t="inlineStr">
        <is>
          <t>www.rohm.de</t>
        </is>
      </c>
      <c r="B277164" t="n">
        <v>119</v>
      </c>
    </row>
    <row r="277165">
      <c r="A277165" t="inlineStr">
        <is>
          <t>www.myvmc.com</t>
        </is>
      </c>
      <c r="B277165" t="n">
        <v>119</v>
      </c>
    </row>
    <row r="277166">
      <c r="A277166" t="inlineStr">
        <is>
          <t>www.carolinadesigns.com</t>
        </is>
      </c>
      <c r="B277166" t="n">
        <v>119</v>
      </c>
    </row>
    <row r="277167">
      <c r="A277167" t="inlineStr">
        <is>
          <t>1650gallery.com</t>
        </is>
      </c>
      <c r="B277167" t="n">
        <v>119</v>
      </c>
    </row>
    <row r="277168">
      <c r="A277168" t="inlineStr">
        <is>
          <t>www.365daysofhappytantebetsydresses.nl</t>
        </is>
      </c>
      <c r="B277168" t="n">
        <v>119</v>
      </c>
    </row>
    <row r="277169">
      <c r="A277169" t="inlineStr">
        <is>
          <t>pmtexags.edgesuite.net</t>
        </is>
      </c>
      <c r="B277169" t="n">
        <v>119</v>
      </c>
    </row>
    <row r="277170">
      <c r="A277170" t="inlineStr">
        <is>
          <t>games-free-online.net</t>
        </is>
      </c>
      <c r="B277170" t="n">
        <v>119</v>
      </c>
    </row>
    <row r="277171">
      <c r="A277171" t="inlineStr">
        <is>
          <t>cdn.btyaly.com</t>
        </is>
      </c>
      <c r="B277171" t="n">
        <v>119</v>
      </c>
    </row>
    <row r="277172">
      <c r="A277172" t="inlineStr">
        <is>
          <t>www.hbf-info.de</t>
        </is>
      </c>
      <c r="B277172" t="n">
        <v>119</v>
      </c>
    </row>
    <row r="277173">
      <c r="A277173" t="inlineStr">
        <is>
          <t>www.cadencesmusic.com</t>
        </is>
      </c>
      <c r="B277173" t="n">
        <v>119</v>
      </c>
    </row>
    <row r="277174">
      <c r="A277174" t="inlineStr">
        <is>
          <t>europe-yachts.com</t>
        </is>
      </c>
      <c r="B277174" t="n">
        <v>119</v>
      </c>
    </row>
    <row r="277175">
      <c r="A277175" t="inlineStr">
        <is>
          <t>appmody.ru</t>
        </is>
      </c>
      <c r="B277175" t="n">
        <v>119</v>
      </c>
    </row>
    <row r="277176">
      <c r="A277176" t="inlineStr">
        <is>
          <t>forexunitynews.com</t>
        </is>
      </c>
      <c r="B277176" t="n">
        <v>119</v>
      </c>
    </row>
    <row r="277177">
      <c r="A277177" t="inlineStr">
        <is>
          <t>moto-parts.ch</t>
        </is>
      </c>
      <c r="B277177" t="n">
        <v>119</v>
      </c>
    </row>
    <row r="277178">
      <c r="A277178" t="inlineStr">
        <is>
          <t>pigroll.com</t>
        </is>
      </c>
      <c r="B277178" t="n">
        <v>119</v>
      </c>
    </row>
    <row r="277179">
      <c r="A277179" t="inlineStr">
        <is>
          <t>olddogsnewtruck.files.wordpress.com</t>
        </is>
      </c>
      <c r="B277179" t="n">
        <v>119</v>
      </c>
    </row>
    <row r="277180">
      <c r="A277180" t="inlineStr">
        <is>
          <t>www.obo.com.tr</t>
        </is>
      </c>
      <c r="B277180" t="n">
        <v>119</v>
      </c>
    </row>
    <row r="277181">
      <c r="A277181" t="inlineStr">
        <is>
          <t>writersrumpus.files.wordpress.com</t>
        </is>
      </c>
      <c r="B277181" t="n">
        <v>119</v>
      </c>
    </row>
    <row r="277182">
      <c r="A277182" t="inlineStr">
        <is>
          <t>gssgear.com</t>
        </is>
      </c>
      <c r="B277182" t="n">
        <v>119</v>
      </c>
    </row>
    <row r="277183">
      <c r="A277183" t="inlineStr">
        <is>
          <t>www.rockvillemd.gov</t>
        </is>
      </c>
      <c r="B277183" t="n">
        <v>119</v>
      </c>
    </row>
    <row r="277184">
      <c r="A277184" t="inlineStr">
        <is>
          <t>londontantra.com</t>
        </is>
      </c>
      <c r="B277184" t="n">
        <v>119</v>
      </c>
    </row>
    <row r="277185">
      <c r="A277185" t="inlineStr">
        <is>
          <t>techlustt.com</t>
        </is>
      </c>
      <c r="B277185" t="n">
        <v>119</v>
      </c>
    </row>
    <row r="277186">
      <c r="A277186" t="inlineStr">
        <is>
          <t>www.carype.com</t>
        </is>
      </c>
      <c r="B277186" t="n">
        <v>119</v>
      </c>
    </row>
    <row r="277187">
      <c r="A277187" t="inlineStr">
        <is>
          <t>www.benchmarkarizona.com</t>
        </is>
      </c>
      <c r="B277187" t="n">
        <v>119</v>
      </c>
    </row>
    <row r="277188">
      <c r="A277188" t="inlineStr">
        <is>
          <t>euroval.hr</t>
        </is>
      </c>
      <c r="B277188" t="n">
        <v>119</v>
      </c>
    </row>
    <row r="277189">
      <c r="A277189" t="inlineStr">
        <is>
          <t>calatoriprinlume.ro</t>
        </is>
      </c>
      <c r="B277189" t="n">
        <v>119</v>
      </c>
    </row>
    <row r="277190">
      <c r="A277190" t="inlineStr">
        <is>
          <t>mozaika-plitka.ru</t>
        </is>
      </c>
      <c r="B277190" t="n">
        <v>119</v>
      </c>
    </row>
    <row r="277191">
      <c r="A277191" t="inlineStr">
        <is>
          <t>fickle933.com</t>
        </is>
      </c>
      <c r="B277191" t="n">
        <v>119</v>
      </c>
    </row>
    <row r="277192">
      <c r="A277192" t="inlineStr">
        <is>
          <t>vinccitsui.com</t>
        </is>
      </c>
      <c r="B277192" t="n">
        <v>119</v>
      </c>
    </row>
    <row r="277193">
      <c r="A277193" t="inlineStr">
        <is>
          <t>wh40k.lexicanum.com</t>
        </is>
      </c>
      <c r="B277193" t="n">
        <v>119</v>
      </c>
    </row>
    <row r="277194">
      <c r="A277194" t="inlineStr">
        <is>
          <t>www.alionsworld.de</t>
        </is>
      </c>
      <c r="B277194" t="n">
        <v>119</v>
      </c>
    </row>
    <row r="277195">
      <c r="A277195" t="inlineStr">
        <is>
          <t>www.midland-stone.com</t>
        </is>
      </c>
      <c r="B277195" t="n">
        <v>119</v>
      </c>
    </row>
    <row r="277196">
      <c r="A277196" t="inlineStr">
        <is>
          <t>www.grandmetric.com</t>
        </is>
      </c>
      <c r="B277196" t="n">
        <v>119</v>
      </c>
    </row>
    <row r="277197">
      <c r="A277197" t="inlineStr">
        <is>
          <t>sawreviewed.com</t>
        </is>
      </c>
      <c r="B277197" t="n">
        <v>119</v>
      </c>
    </row>
    <row r="277198">
      <c r="A277198" t="inlineStr">
        <is>
          <t>www.inlaidglass.com</t>
        </is>
      </c>
      <c r="B277198" t="n">
        <v>119</v>
      </c>
    </row>
    <row r="277199">
      <c r="A277199" t="inlineStr">
        <is>
          <t>i0.diary8.com</t>
        </is>
      </c>
      <c r="B277199" t="n">
        <v>119</v>
      </c>
    </row>
    <row r="277200">
      <c r="A277200" t="inlineStr">
        <is>
          <t>www.proboat.co.uk</t>
        </is>
      </c>
      <c r="B277200" t="n">
        <v>119</v>
      </c>
    </row>
    <row r="277201">
      <c r="A277201" t="inlineStr">
        <is>
          <t>roman-und-comicladen.de</t>
        </is>
      </c>
      <c r="B277201" t="n">
        <v>119</v>
      </c>
    </row>
    <row r="277202">
      <c r="A277202" t="inlineStr">
        <is>
          <t>vacation2usa.com</t>
        </is>
      </c>
      <c r="B277202" t="n">
        <v>119</v>
      </c>
    </row>
    <row r="277203">
      <c r="A277203" t="inlineStr">
        <is>
          <t>tstudio.lv</t>
        </is>
      </c>
      <c r="B277203" t="n">
        <v>119</v>
      </c>
    </row>
    <row r="277204">
      <c r="A277204" t="inlineStr">
        <is>
          <t>www.perfectsight.co</t>
        </is>
      </c>
      <c r="B277204" t="n">
        <v>119</v>
      </c>
    </row>
    <row r="277205">
      <c r="A277205" t="inlineStr">
        <is>
          <t>musclehack.com</t>
        </is>
      </c>
      <c r="B277205" t="n">
        <v>119</v>
      </c>
    </row>
    <row r="277206">
      <c r="A277206" t="inlineStr">
        <is>
          <t>jacksonvillenc.gov</t>
        </is>
      </c>
      <c r="B277206" t="n">
        <v>119</v>
      </c>
    </row>
    <row r="277207">
      <c r="A277207" t="inlineStr">
        <is>
          <t>www.charlestownsquare.com.au</t>
        </is>
      </c>
      <c r="B277207" t="n">
        <v>119</v>
      </c>
    </row>
    <row r="277208">
      <c r="A277208" t="inlineStr">
        <is>
          <t>lists.indymedia.ie</t>
        </is>
      </c>
      <c r="B277208" t="n">
        <v>119</v>
      </c>
    </row>
    <row r="277209">
      <c r="A277209" t="inlineStr">
        <is>
          <t>s18955.pcdn.co</t>
        </is>
      </c>
      <c r="B277209" t="n">
        <v>119</v>
      </c>
    </row>
    <row r="277210">
      <c r="A277210" t="inlineStr">
        <is>
          <t>antthemes.com</t>
        </is>
      </c>
      <c r="B277210" t="n">
        <v>119</v>
      </c>
    </row>
    <row r="277211">
      <c r="A277211" t="inlineStr">
        <is>
          <t>opticone.ae</t>
        </is>
      </c>
      <c r="B277211" t="n">
        <v>119</v>
      </c>
    </row>
    <row r="277212">
      <c r="A277212" t="inlineStr">
        <is>
          <t>www.cabinetmakerssupply.com</t>
        </is>
      </c>
      <c r="B277212" t="n">
        <v>119</v>
      </c>
    </row>
    <row r="277213">
      <c r="A277213" t="inlineStr">
        <is>
          <t>www.kenchi.com.au</t>
        </is>
      </c>
      <c r="B277213" t="n">
        <v>119</v>
      </c>
    </row>
    <row r="277214">
      <c r="A277214" t="inlineStr">
        <is>
          <t>tenderdecember.eu</t>
        </is>
      </c>
      <c r="B277214" t="n">
        <v>119</v>
      </c>
    </row>
    <row r="277215">
      <c r="A277215" t="inlineStr">
        <is>
          <t>www.geeksucks.com</t>
        </is>
      </c>
      <c r="B277215" t="n">
        <v>119</v>
      </c>
    </row>
    <row r="277216">
      <c r="A277216" t="inlineStr">
        <is>
          <t>nadinerebecca.com</t>
        </is>
      </c>
      <c r="B277216" t="n">
        <v>119</v>
      </c>
    </row>
    <row r="277217">
      <c r="A277217" t="inlineStr">
        <is>
          <t>agnarchy.com</t>
        </is>
      </c>
      <c r="B277217" t="n">
        <v>119</v>
      </c>
    </row>
    <row r="277218">
      <c r="A277218" t="inlineStr">
        <is>
          <t>privatelookbook.com</t>
        </is>
      </c>
      <c r="B277218" t="n">
        <v>119</v>
      </c>
    </row>
    <row r="277219">
      <c r="A277219" t="inlineStr">
        <is>
          <t>resourcepack.net</t>
        </is>
      </c>
      <c r="B277219" t="n">
        <v>119</v>
      </c>
    </row>
    <row r="277220">
      <c r="A277220" t="inlineStr">
        <is>
          <t>onefirefly.com</t>
        </is>
      </c>
      <c r="B277220" t="n">
        <v>119</v>
      </c>
    </row>
    <row r="277221">
      <c r="A277221" t="inlineStr">
        <is>
          <t>myhappysale.com</t>
        </is>
      </c>
      <c r="B277221" t="n">
        <v>119</v>
      </c>
    </row>
    <row r="277222">
      <c r="A277222" t="inlineStr">
        <is>
          <t>garlandedp.com</t>
        </is>
      </c>
      <c r="B277222" t="n">
        <v>119</v>
      </c>
    </row>
    <row r="277223">
      <c r="A277223" t="inlineStr">
        <is>
          <t>completetri.com</t>
        </is>
      </c>
      <c r="B277223" t="n">
        <v>119</v>
      </c>
    </row>
    <row r="277224">
      <c r="A277224" t="inlineStr">
        <is>
          <t>3eb9hl3qoc93k2vi03hbak9m-wpengine.netdna-ssl.com</t>
        </is>
      </c>
      <c r="B277224" t="n">
        <v>119</v>
      </c>
    </row>
    <row r="277225">
      <c r="A277225" t="inlineStr">
        <is>
          <t>thesimplehelp.com</t>
        </is>
      </c>
      <c r="B277225" t="n">
        <v>119</v>
      </c>
    </row>
    <row r="277226">
      <c r="A277226" t="inlineStr">
        <is>
          <t>hmaward.org.ae</t>
        </is>
      </c>
      <c r="B277226" t="n">
        <v>119</v>
      </c>
    </row>
    <row r="277227">
      <c r="A277227" t="inlineStr">
        <is>
          <t>www.asobolife.com</t>
        </is>
      </c>
      <c r="B277227" t="n">
        <v>119</v>
      </c>
    </row>
    <row r="277228">
      <c r="A277228" t="inlineStr">
        <is>
          <t>www.draplin.com</t>
        </is>
      </c>
      <c r="B277228" t="n">
        <v>119</v>
      </c>
    </row>
    <row r="277229">
      <c r="A277229" t="inlineStr">
        <is>
          <t>boutiqueeventsgroup.com.au</t>
        </is>
      </c>
      <c r="B277229" t="n">
        <v>119</v>
      </c>
    </row>
    <row r="277230">
      <c r="A277230" t="inlineStr">
        <is>
          <t>lovedecorations.de</t>
        </is>
      </c>
      <c r="B277230" t="n">
        <v>119</v>
      </c>
    </row>
    <row r="277231">
      <c r="A277231" t="inlineStr">
        <is>
          <t>www.redbacklasers.com.au</t>
        </is>
      </c>
      <c r="B277231" t="n">
        <v>119</v>
      </c>
    </row>
    <row r="277232">
      <c r="A277232" t="inlineStr">
        <is>
          <t>risinghighacademy.com</t>
        </is>
      </c>
      <c r="B277232" t="n">
        <v>119</v>
      </c>
    </row>
    <row r="277233">
      <c r="A277233" t="inlineStr">
        <is>
          <t>www.sunflora.co.uk</t>
        </is>
      </c>
      <c r="B277233" t="n">
        <v>119</v>
      </c>
    </row>
    <row r="277234">
      <c r="A277234" t="inlineStr">
        <is>
          <t>joelbruffin.typepad.fr</t>
        </is>
      </c>
      <c r="B277234" t="n">
        <v>119</v>
      </c>
    </row>
    <row r="277235">
      <c r="A277235" t="inlineStr">
        <is>
          <t>cdn.dronefly.com</t>
        </is>
      </c>
      <c r="B277235" t="n">
        <v>119</v>
      </c>
    </row>
    <row r="277236">
      <c r="A277236" t="inlineStr">
        <is>
          <t>static.wwbw.com</t>
        </is>
      </c>
      <c r="B277236" t="n">
        <v>119</v>
      </c>
    </row>
    <row r="277237">
      <c r="A277237" t="inlineStr">
        <is>
          <t>digital.library.nuigalway.ie</t>
        </is>
      </c>
      <c r="B277237" t="n">
        <v>119</v>
      </c>
    </row>
    <row r="277238">
      <c r="A277238" t="inlineStr">
        <is>
          <t>www.martinmalchev.com</t>
        </is>
      </c>
      <c r="B277238" t="n">
        <v>119</v>
      </c>
    </row>
    <row r="277239">
      <c r="A277239" t="inlineStr">
        <is>
          <t>penelope.com</t>
        </is>
      </c>
      <c r="B277239" t="n">
        <v>119</v>
      </c>
    </row>
    <row r="277240">
      <c r="A277240" t="inlineStr">
        <is>
          <t>www.saha.org.za</t>
        </is>
      </c>
      <c r="B277240" t="n">
        <v>119</v>
      </c>
    </row>
    <row r="277241">
      <c r="A277241" t="inlineStr">
        <is>
          <t>www.dvlnet.com</t>
        </is>
      </c>
      <c r="B277241" t="n">
        <v>119</v>
      </c>
    </row>
    <row r="277242">
      <c r="A277242" t="inlineStr">
        <is>
          <t>www.aarki.com</t>
        </is>
      </c>
      <c r="B277242" t="n">
        <v>119</v>
      </c>
    </row>
    <row r="277243">
      <c r="A277243" t="inlineStr">
        <is>
          <t>wonderwheelstore.com</t>
        </is>
      </c>
      <c r="B277243" t="n">
        <v>119</v>
      </c>
    </row>
    <row r="277244">
      <c r="A277244" t="inlineStr">
        <is>
          <t>www.pacificmarine.net</t>
        </is>
      </c>
      <c r="B277244" t="n">
        <v>119</v>
      </c>
    </row>
    <row r="277245">
      <c r="A277245" t="inlineStr">
        <is>
          <t>www.yarntons.co.nz</t>
        </is>
      </c>
      <c r="B277245" t="n">
        <v>119</v>
      </c>
    </row>
    <row r="277246">
      <c r="A277246" t="inlineStr">
        <is>
          <t>airtechy.com</t>
        </is>
      </c>
      <c r="B277246" t="n">
        <v>119</v>
      </c>
    </row>
    <row r="277247">
      <c r="A277247" t="inlineStr">
        <is>
          <t>tune-l.com</t>
        </is>
      </c>
      <c r="B277247" t="n">
        <v>119</v>
      </c>
    </row>
    <row r="277248">
      <c r="A277248" t="inlineStr">
        <is>
          <t>www.bahina.com</t>
        </is>
      </c>
      <c r="B277248" t="n">
        <v>119</v>
      </c>
    </row>
    <row r="277249">
      <c r="A277249" t="inlineStr">
        <is>
          <t>katipatch.co.nz</t>
        </is>
      </c>
      <c r="B277249" t="n">
        <v>119</v>
      </c>
    </row>
    <row r="277250">
      <c r="A277250" t="inlineStr">
        <is>
          <t>www.igus.co.id</t>
        </is>
      </c>
      <c r="B277250" t="n">
        <v>119</v>
      </c>
    </row>
    <row r="277251">
      <c r="A277251" t="inlineStr">
        <is>
          <t>www.conceptbuy.com</t>
        </is>
      </c>
      <c r="B277251" t="n">
        <v>119</v>
      </c>
    </row>
    <row r="277252">
      <c r="A277252" t="inlineStr">
        <is>
          <t>www.linklandfence.com</t>
        </is>
      </c>
      <c r="B277252" t="n">
        <v>119</v>
      </c>
    </row>
    <row r="277253">
      <c r="A277253" t="inlineStr">
        <is>
          <t>www.arcweb.com</t>
        </is>
      </c>
      <c r="B277253" t="n">
        <v>119</v>
      </c>
    </row>
    <row r="277254">
      <c r="A277254" t="inlineStr">
        <is>
          <t>jemandbea.com</t>
        </is>
      </c>
      <c r="B277254" t="n">
        <v>119</v>
      </c>
    </row>
    <row r="277255">
      <c r="A277255" t="inlineStr">
        <is>
          <t>thumbs.teengirltits.com</t>
        </is>
      </c>
      <c r="B277255" t="n">
        <v>119</v>
      </c>
    </row>
    <row r="277256">
      <c r="A277256" t="inlineStr">
        <is>
          <t>www.allensztophotography.com</t>
        </is>
      </c>
      <c r="B277256" t="n">
        <v>119</v>
      </c>
    </row>
    <row r="277257">
      <c r="A277257" t="inlineStr">
        <is>
          <t>www.furnto.com</t>
        </is>
      </c>
      <c r="B277257" t="n">
        <v>119</v>
      </c>
    </row>
    <row r="277258">
      <c r="A277258" t="inlineStr">
        <is>
          <t>www.beccafarrelly.co.uk</t>
        </is>
      </c>
      <c r="B277258" t="n">
        <v>119</v>
      </c>
    </row>
    <row r="277259">
      <c r="A277259" t="inlineStr">
        <is>
          <t>www.wienerberger.be</t>
        </is>
      </c>
      <c r="B277259" t="n">
        <v>119</v>
      </c>
    </row>
    <row r="277260">
      <c r="A277260" t="inlineStr">
        <is>
          <t>spoindia.org</t>
        </is>
      </c>
      <c r="B277260" t="n">
        <v>119</v>
      </c>
    </row>
    <row r="277261">
      <c r="A277261" t="inlineStr">
        <is>
          <t>rlrorwxhqiqolk5p.leadongcdn.com</t>
        </is>
      </c>
      <c r="B277261" t="n">
        <v>119</v>
      </c>
    </row>
    <row r="277262">
      <c r="A277262" t="inlineStr">
        <is>
          <t>swingsandthingssd.com</t>
        </is>
      </c>
      <c r="B277262" t="n">
        <v>119</v>
      </c>
    </row>
    <row r="277263">
      <c r="A277263" t="inlineStr">
        <is>
          <t>4porn.asia</t>
        </is>
      </c>
      <c r="B277263" t="n">
        <v>119</v>
      </c>
    </row>
    <row r="277264">
      <c r="A277264" t="inlineStr">
        <is>
          <t>www.nectafy.com</t>
        </is>
      </c>
      <c r="B277264" t="n">
        <v>119</v>
      </c>
    </row>
    <row r="277265">
      <c r="A277265" t="inlineStr">
        <is>
          <t>www.adultslovefun.co.uk</t>
        </is>
      </c>
      <c r="B277265" t="n">
        <v>119</v>
      </c>
    </row>
    <row r="277266">
      <c r="A277266" t="inlineStr">
        <is>
          <t>therosecarpetmediagroup.files.wordpress.com</t>
        </is>
      </c>
      <c r="B277266" t="n">
        <v>119</v>
      </c>
    </row>
    <row r="277267">
      <c r="A277267" t="inlineStr">
        <is>
          <t>www.lincocomp.com.hk</t>
        </is>
      </c>
      <c r="B277267" t="n">
        <v>119</v>
      </c>
    </row>
    <row r="277268">
      <c r="A277268" t="inlineStr">
        <is>
          <t>www.gravoc.com</t>
        </is>
      </c>
      <c r="B277268" t="n">
        <v>119</v>
      </c>
    </row>
    <row r="277269">
      <c r="A277269" t="inlineStr">
        <is>
          <t>mv.ecuo.org</t>
        </is>
      </c>
      <c r="B277269" t="n">
        <v>119</v>
      </c>
    </row>
    <row r="277270">
      <c r="A277270" t="inlineStr">
        <is>
          <t>trenchreynolds.files.wordpress.com</t>
        </is>
      </c>
      <c r="B277270" t="n">
        <v>119</v>
      </c>
    </row>
    <row r="277271">
      <c r="A277271" t="inlineStr">
        <is>
          <t>ilovebabylon.com</t>
        </is>
      </c>
      <c r="B277271" t="n">
        <v>119</v>
      </c>
    </row>
    <row r="277272">
      <c r="A277272" t="inlineStr">
        <is>
          <t>jazwaresweb.s3.amazonaws.com</t>
        </is>
      </c>
      <c r="B277272" t="n">
        <v>119</v>
      </c>
    </row>
    <row r="277273">
      <c r="A277273" t="inlineStr">
        <is>
          <t>blog.classes.tchad.biz</t>
        </is>
      </c>
      <c r="B277273" t="n">
        <v>119</v>
      </c>
    </row>
    <row r="277274">
      <c r="A277274" t="inlineStr">
        <is>
          <t>www.dentistsaustralia.com</t>
        </is>
      </c>
      <c r="B277274" t="n">
        <v>119</v>
      </c>
    </row>
    <row r="277275">
      <c r="A277275" t="inlineStr">
        <is>
          <t>images.dw.khaoscontrolweb.net</t>
        </is>
      </c>
      <c r="B277275" t="n">
        <v>119</v>
      </c>
    </row>
    <row r="277276">
      <c r="A277276" t="inlineStr">
        <is>
          <t>sceptermarketing.com</t>
        </is>
      </c>
      <c r="B277276" t="n">
        <v>119</v>
      </c>
    </row>
    <row r="277277">
      <c r="A277277" t="inlineStr">
        <is>
          <t>teamplayer.cc</t>
        </is>
      </c>
      <c r="B277277" t="n">
        <v>119</v>
      </c>
    </row>
    <row r="277278">
      <c r="A277278" t="inlineStr">
        <is>
          <t>smartgrowthamerica.org</t>
        </is>
      </c>
      <c r="B277278" t="n">
        <v>119</v>
      </c>
    </row>
    <row r="277279">
      <c r="A277279" t="inlineStr">
        <is>
          <t>www.sgycranes.com</t>
        </is>
      </c>
      <c r="B277279" t="n">
        <v>119</v>
      </c>
    </row>
    <row r="277280">
      <c r="A277280" t="inlineStr">
        <is>
          <t>1.grgs.ro</t>
        </is>
      </c>
      <c r="B277280" t="n">
        <v>119</v>
      </c>
    </row>
    <row r="277281">
      <c r="A277281" t="inlineStr">
        <is>
          <t>30aprime.com</t>
        </is>
      </c>
      <c r="B277281" t="n">
        <v>119</v>
      </c>
    </row>
    <row r="277282">
      <c r="A277282" t="inlineStr">
        <is>
          <t>arthurholmes.co.nz</t>
        </is>
      </c>
      <c r="B277282" t="n">
        <v>119</v>
      </c>
    </row>
    <row r="277283">
      <c r="A277283" t="inlineStr">
        <is>
          <t>www.parenteprofumeria.com</t>
        </is>
      </c>
      <c r="B277283" t="n">
        <v>119</v>
      </c>
    </row>
    <row r="277284">
      <c r="A277284" t="inlineStr">
        <is>
          <t>addonzilla.com</t>
        </is>
      </c>
      <c r="B277284" t="n">
        <v>119</v>
      </c>
    </row>
    <row r="277285">
      <c r="A277285" t="inlineStr">
        <is>
          <t>www.melvinsi.cloud</t>
        </is>
      </c>
      <c r="B277285" t="n">
        <v>119</v>
      </c>
    </row>
    <row r="277286">
      <c r="A277286" t="inlineStr">
        <is>
          <t>www.dekolamp.cz</t>
        </is>
      </c>
      <c r="B277286" t="n">
        <v>119</v>
      </c>
    </row>
    <row r="277287">
      <c r="A277287" t="inlineStr">
        <is>
          <t>funkollection.es</t>
        </is>
      </c>
      <c r="B277287" t="n">
        <v>119</v>
      </c>
    </row>
    <row r="277288">
      <c r="A277288" t="inlineStr">
        <is>
          <t>linkompc.com</t>
        </is>
      </c>
      <c r="B277288" t="n">
        <v>119</v>
      </c>
    </row>
    <row r="277289">
      <c r="A277289" t="inlineStr">
        <is>
          <t>www.hubloh.com</t>
        </is>
      </c>
      <c r="B277289" t="n">
        <v>119</v>
      </c>
    </row>
    <row r="277290">
      <c r="A277290" t="inlineStr">
        <is>
          <t>amandasaladin.com</t>
        </is>
      </c>
      <c r="B277290" t="n">
        <v>119</v>
      </c>
    </row>
    <row r="277291">
      <c r="A277291" t="inlineStr">
        <is>
          <t>theduster.org</t>
        </is>
      </c>
      <c r="B277291" t="n">
        <v>119</v>
      </c>
    </row>
    <row r="277292">
      <c r="A277292" t="inlineStr">
        <is>
          <t>irusu.co.in</t>
        </is>
      </c>
      <c r="B277292" t="n">
        <v>119</v>
      </c>
    </row>
    <row r="277293">
      <c r="A277293" t="inlineStr">
        <is>
          <t>www.cloudkettle.com</t>
        </is>
      </c>
      <c r="B277293" t="n">
        <v>119</v>
      </c>
    </row>
    <row r="277294">
      <c r="A277294" t="inlineStr">
        <is>
          <t>norsemensafety.co.uk</t>
        </is>
      </c>
      <c r="B277294" t="n">
        <v>119</v>
      </c>
    </row>
    <row r="277295">
      <c r="A277295" t="inlineStr">
        <is>
          <t>saratogacasino.com</t>
        </is>
      </c>
      <c r="B277295" t="n">
        <v>119</v>
      </c>
    </row>
    <row r="277296">
      <c r="A277296" t="inlineStr">
        <is>
          <t>5ororwxhmpkoiik.ldycdn.com</t>
        </is>
      </c>
      <c r="B277296" t="n">
        <v>119</v>
      </c>
    </row>
    <row r="277297">
      <c r="A277297" t="inlineStr">
        <is>
          <t>www.sundropcrystal.com</t>
        </is>
      </c>
      <c r="B277297" t="n">
        <v>119</v>
      </c>
    </row>
    <row r="277298">
      <c r="A277298" t="inlineStr">
        <is>
          <t>i.1password.com</t>
        </is>
      </c>
      <c r="B277298" t="n">
        <v>119</v>
      </c>
    </row>
    <row r="277299">
      <c r="A277299" t="inlineStr">
        <is>
          <t>www.hilti.co.uk</t>
        </is>
      </c>
      <c r="B277299" t="n">
        <v>119</v>
      </c>
    </row>
    <row r="277300">
      <c r="A277300" t="inlineStr">
        <is>
          <t>www.bhs.com</t>
        </is>
      </c>
      <c r="B277300" t="n">
        <v>119</v>
      </c>
    </row>
    <row r="277301">
      <c r="A277301" t="inlineStr">
        <is>
          <t>pumpupboats.com</t>
        </is>
      </c>
      <c r="B277301" t="n">
        <v>119</v>
      </c>
    </row>
    <row r="277302">
      <c r="A277302" t="inlineStr">
        <is>
          <t>www.accademiariaci.info</t>
        </is>
      </c>
      <c r="B277302" t="n">
        <v>119</v>
      </c>
    </row>
    <row r="277303">
      <c r="A277303" t="inlineStr">
        <is>
          <t>quotes-image.com</t>
        </is>
      </c>
      <c r="B277303" t="n">
        <v>119</v>
      </c>
    </row>
    <row r="277304">
      <c r="A277304" t="inlineStr">
        <is>
          <t>en.piccadilly.com.br</t>
        </is>
      </c>
      <c r="B277304" t="n">
        <v>119</v>
      </c>
    </row>
    <row r="277305">
      <c r="A277305" t="inlineStr">
        <is>
          <t>www.soulinstereo.com</t>
        </is>
      </c>
      <c r="B277305" t="n">
        <v>119</v>
      </c>
    </row>
    <row r="277306">
      <c r="A277306" t="inlineStr">
        <is>
          <t>www.filmyiseriale.com</t>
        </is>
      </c>
      <c r="B277306" t="n">
        <v>119</v>
      </c>
    </row>
    <row r="277307">
      <c r="A277307" t="inlineStr">
        <is>
          <t>www.voucherexpress.co.uk</t>
        </is>
      </c>
      <c r="B277307" t="n">
        <v>119</v>
      </c>
    </row>
    <row r="277308">
      <c r="A277308" t="inlineStr">
        <is>
          <t>tailieufree.net</t>
        </is>
      </c>
      <c r="B277308" t="n">
        <v>119</v>
      </c>
    </row>
    <row r="277309">
      <c r="A277309" t="inlineStr">
        <is>
          <t>www.kidsemporium.co.za</t>
        </is>
      </c>
      <c r="B277309" t="n">
        <v>119</v>
      </c>
    </row>
    <row r="277310">
      <c r="A277310" t="inlineStr">
        <is>
          <t>www.ene2u.com</t>
        </is>
      </c>
      <c r="B277310" t="n">
        <v>119</v>
      </c>
    </row>
    <row r="277311">
      <c r="A277311" t="inlineStr">
        <is>
          <t>www.drsamrizk.com</t>
        </is>
      </c>
      <c r="B277311" t="n">
        <v>119</v>
      </c>
    </row>
    <row r="277312">
      <c r="A277312" t="inlineStr">
        <is>
          <t>www.gaestopas.com</t>
        </is>
      </c>
      <c r="B277312" t="n">
        <v>119</v>
      </c>
    </row>
    <row r="277313">
      <c r="A277313" t="inlineStr">
        <is>
          <t>www.faxicomm.si</t>
        </is>
      </c>
      <c r="B277313" t="n">
        <v>119</v>
      </c>
    </row>
    <row r="277314">
      <c r="A277314" t="inlineStr">
        <is>
          <t>mediaplusjordan.com</t>
        </is>
      </c>
      <c r="B277314" t="n">
        <v>119</v>
      </c>
    </row>
    <row r="277315">
      <c r="A277315" t="inlineStr">
        <is>
          <t>www.golfspeed.fr</t>
        </is>
      </c>
      <c r="B277315" t="n">
        <v>119</v>
      </c>
    </row>
    <row r="277316">
      <c r="A277316" t="inlineStr">
        <is>
          <t>bwhdrinks.co.uk</t>
        </is>
      </c>
      <c r="B277316" t="n">
        <v>119</v>
      </c>
    </row>
    <row r="277317">
      <c r="A277317" t="inlineStr">
        <is>
          <t>overlanddelivery.com</t>
        </is>
      </c>
      <c r="B277317" t="n">
        <v>119</v>
      </c>
    </row>
    <row r="277318">
      <c r="A277318" t="inlineStr">
        <is>
          <t>sewinginsight.com</t>
        </is>
      </c>
      <c r="B277318" t="n">
        <v>119</v>
      </c>
    </row>
    <row r="277319">
      <c r="A277319" t="inlineStr">
        <is>
          <t>www.footballorgin.com</t>
        </is>
      </c>
      <c r="B277319" t="n">
        <v>119</v>
      </c>
    </row>
    <row r="277320">
      <c r="A277320" t="inlineStr">
        <is>
          <t>adhdboss.com</t>
        </is>
      </c>
      <c r="B277320" t="n">
        <v>119</v>
      </c>
    </row>
    <row r="277321">
      <c r="A277321" t="inlineStr">
        <is>
          <t>4bcokm12bvu948gi7312gnab-wpengine.netdna-ssl.com</t>
        </is>
      </c>
      <c r="B277321" t="n">
        <v>119</v>
      </c>
    </row>
    <row r="277322">
      <c r="A277322" t="inlineStr">
        <is>
          <t>www.bblprofis.de</t>
        </is>
      </c>
      <c r="B277322" t="n">
        <v>119</v>
      </c>
    </row>
    <row r="277323">
      <c r="A277323" t="inlineStr">
        <is>
          <t>www.flowers2gift.com</t>
        </is>
      </c>
      <c r="B277323" t="n">
        <v>119</v>
      </c>
    </row>
    <row r="277324">
      <c r="A277324" t="inlineStr">
        <is>
          <t>disvida.com</t>
        </is>
      </c>
      <c r="B277324" t="n">
        <v>119</v>
      </c>
    </row>
    <row r="277325">
      <c r="A277325" t="inlineStr">
        <is>
          <t>ar.kingdobag.com</t>
        </is>
      </c>
      <c r="B277325" t="n">
        <v>119</v>
      </c>
    </row>
    <row r="277326">
      <c r="A277326" t="inlineStr">
        <is>
          <t>www.sitsi.com</t>
        </is>
      </c>
      <c r="B277326" t="n">
        <v>119</v>
      </c>
    </row>
    <row r="277327">
      <c r="A277327" t="inlineStr">
        <is>
          <t>newsportal.koeln</t>
        </is>
      </c>
      <c r="B277327" t="n">
        <v>119</v>
      </c>
    </row>
    <row r="277328">
      <c r="A277328" t="inlineStr">
        <is>
          <t>babyfamilygifts.com</t>
        </is>
      </c>
      <c r="B277328" t="n">
        <v>119</v>
      </c>
    </row>
    <row r="277329">
      <c r="A277329" t="inlineStr">
        <is>
          <t>www.lieblingskaffee-mobil.de</t>
        </is>
      </c>
      <c r="B277329" t="n">
        <v>119</v>
      </c>
    </row>
    <row r="277330">
      <c r="A277330" t="inlineStr">
        <is>
          <t>www.avarinshop.com</t>
        </is>
      </c>
      <c r="B277330" t="n">
        <v>119</v>
      </c>
    </row>
    <row r="277331">
      <c r="A277331" t="inlineStr">
        <is>
          <t>3xinterracial.com</t>
        </is>
      </c>
      <c r="B277331" t="n">
        <v>119</v>
      </c>
    </row>
    <row r="277332">
      <c r="A277332" t="inlineStr">
        <is>
          <t>www.sensata.com</t>
        </is>
      </c>
      <c r="B277332" t="n">
        <v>119</v>
      </c>
    </row>
    <row r="277333">
      <c r="A277333" t="inlineStr">
        <is>
          <t>www.nancyelizabethdesigns.com</t>
        </is>
      </c>
      <c r="B277333" t="n">
        <v>119</v>
      </c>
    </row>
    <row r="277334">
      <c r="A277334" t="inlineStr">
        <is>
          <t>www.berwickcare.co.uk</t>
        </is>
      </c>
      <c r="B277334" t="n">
        <v>119</v>
      </c>
    </row>
    <row r="277335">
      <c r="A277335" t="inlineStr">
        <is>
          <t>www.you-love-it.eu</t>
        </is>
      </c>
      <c r="B277335" t="n">
        <v>119</v>
      </c>
    </row>
    <row r="277336">
      <c r="A277336" t="inlineStr">
        <is>
          <t>pimage.mascot.dk</t>
        </is>
      </c>
      <c r="B277336" t="n">
        <v>119</v>
      </c>
    </row>
    <row r="277337">
      <c r="A277337" t="inlineStr">
        <is>
          <t>angliadollshouses.co.uk</t>
        </is>
      </c>
      <c r="B277337" t="n">
        <v>119</v>
      </c>
    </row>
    <row r="277338">
      <c r="A277338" t="inlineStr">
        <is>
          <t>www.codb.us</t>
        </is>
      </c>
      <c r="B277338" t="n">
        <v>119</v>
      </c>
    </row>
    <row r="277339">
      <c r="A277339" t="inlineStr">
        <is>
          <t>www.stellacrafts.co.uk</t>
        </is>
      </c>
      <c r="B277339" t="n">
        <v>119</v>
      </c>
    </row>
    <row r="277340">
      <c r="A277340" t="inlineStr">
        <is>
          <t>tactical-russia.com</t>
        </is>
      </c>
      <c r="B277340" t="n">
        <v>119</v>
      </c>
    </row>
    <row r="277341">
      <c r="A277341" t="inlineStr">
        <is>
          <t>homeinspectorsecrets.com</t>
        </is>
      </c>
      <c r="B277341" t="n">
        <v>119</v>
      </c>
    </row>
    <row r="277342">
      <c r="A277342" t="inlineStr">
        <is>
          <t>womeninbusiness.club</t>
        </is>
      </c>
      <c r="B277342" t="n">
        <v>119</v>
      </c>
    </row>
    <row r="277343">
      <c r="A277343" t="inlineStr">
        <is>
          <t>www.higherscorestestprep.com</t>
        </is>
      </c>
      <c r="B277343" t="n">
        <v>119</v>
      </c>
    </row>
    <row r="277344">
      <c r="A277344" t="inlineStr">
        <is>
          <t>www.anoonturi.ro</t>
        </is>
      </c>
      <c r="B277344" t="n">
        <v>119</v>
      </c>
    </row>
    <row r="277345">
      <c r="A277345" t="inlineStr">
        <is>
          <t>www.lampenmanie.nl</t>
        </is>
      </c>
      <c r="B277345" t="n">
        <v>119</v>
      </c>
    </row>
    <row r="277346">
      <c r="A277346" t="inlineStr">
        <is>
          <t>mommypoppins.com</t>
        </is>
      </c>
      <c r="B277346" t="n">
        <v>119</v>
      </c>
    </row>
    <row r="277347">
      <c r="A277347" t="inlineStr">
        <is>
          <t>www.ngspropertiescostablanca.com</t>
        </is>
      </c>
      <c r="B277347" t="n">
        <v>119</v>
      </c>
    </row>
    <row r="277348">
      <c r="A277348" t="inlineStr">
        <is>
          <t>martysports.com</t>
        </is>
      </c>
      <c r="B277348" t="n">
        <v>119</v>
      </c>
    </row>
    <row r="277349">
      <c r="A277349" t="inlineStr">
        <is>
          <t>thenarrowspace.com</t>
        </is>
      </c>
      <c r="B277349" t="n">
        <v>119</v>
      </c>
    </row>
    <row r="277350">
      <c r="A277350" t="inlineStr">
        <is>
          <t>uslogo.net</t>
        </is>
      </c>
      <c r="B277350" t="n">
        <v>119</v>
      </c>
    </row>
    <row r="277351">
      <c r="A277351" t="inlineStr">
        <is>
          <t>wiki.mozilla.org</t>
        </is>
      </c>
      <c r="B277351" t="n">
        <v>119</v>
      </c>
    </row>
    <row r="277352">
      <c r="A277352" t="inlineStr">
        <is>
          <t>gamblisfx.com</t>
        </is>
      </c>
      <c r="B277352" t="n">
        <v>119</v>
      </c>
    </row>
    <row r="277353">
      <c r="A277353" t="inlineStr">
        <is>
          <t>www.gssd.ca</t>
        </is>
      </c>
      <c r="B277353" t="n">
        <v>119</v>
      </c>
    </row>
    <row r="277354">
      <c r="A277354" t="inlineStr">
        <is>
          <t>how2drawmanga.com</t>
        </is>
      </c>
      <c r="B277354" t="n">
        <v>119</v>
      </c>
    </row>
    <row r="277355">
      <c r="A277355" t="inlineStr">
        <is>
          <t>blog.crystalage.com</t>
        </is>
      </c>
      <c r="B277355" t="n">
        <v>119</v>
      </c>
    </row>
    <row r="277356">
      <c r="A277356" t="inlineStr">
        <is>
          <t>ohr.dc.gov</t>
        </is>
      </c>
      <c r="B277356" t="n">
        <v>119</v>
      </c>
    </row>
    <row r="277357">
      <c r="A277357" t="inlineStr">
        <is>
          <t>www.myquickidea.com</t>
        </is>
      </c>
      <c r="B277357" t="n">
        <v>119</v>
      </c>
    </row>
    <row r="277358">
      <c r="A277358" t="inlineStr">
        <is>
          <t>dbservices.com</t>
        </is>
      </c>
      <c r="B277358" t="n">
        <v>119</v>
      </c>
    </row>
    <row r="277359">
      <c r="A277359" t="inlineStr">
        <is>
          <t>www.tuspeed.com.au</t>
        </is>
      </c>
      <c r="B277359" t="n">
        <v>119</v>
      </c>
    </row>
    <row r="277360">
      <c r="A277360" t="inlineStr">
        <is>
          <t>www.agentfiamma.co.uk</t>
        </is>
      </c>
      <c r="B277360" t="n">
        <v>119</v>
      </c>
    </row>
    <row r="277361">
      <c r="A277361" t="inlineStr">
        <is>
          <t>golfponds.com</t>
        </is>
      </c>
      <c r="B277361" t="n">
        <v>119</v>
      </c>
    </row>
    <row r="277362">
      <c r="A277362" t="inlineStr">
        <is>
          <t>www.applenoir.com</t>
        </is>
      </c>
      <c r="B277362" t="n">
        <v>119</v>
      </c>
    </row>
    <row r="277363">
      <c r="A277363" t="inlineStr">
        <is>
          <t>www.nauticed.org</t>
        </is>
      </c>
      <c r="B277363" t="n">
        <v>119</v>
      </c>
    </row>
    <row r="277364">
      <c r="A277364" t="inlineStr">
        <is>
          <t>experiencedbadmom.com</t>
        </is>
      </c>
      <c r="B277364" t="n">
        <v>119</v>
      </c>
    </row>
    <row r="277365">
      <c r="A277365" t="inlineStr">
        <is>
          <t>www.cyberfret.com</t>
        </is>
      </c>
      <c r="B277365" t="n">
        <v>119</v>
      </c>
    </row>
    <row r="277366">
      <c r="A277366" t="inlineStr">
        <is>
          <t>www.johnwallickjewelers.com</t>
        </is>
      </c>
      <c r="B277366" t="n">
        <v>119</v>
      </c>
    </row>
    <row r="277367">
      <c r="A277367" t="inlineStr">
        <is>
          <t>www.drgarciaplasticsurgery.com</t>
        </is>
      </c>
      <c r="B277367" t="n">
        <v>119</v>
      </c>
    </row>
    <row r="277368">
      <c r="A277368" t="inlineStr">
        <is>
          <t>blog.fosketts.net</t>
        </is>
      </c>
      <c r="B277368" t="n">
        <v>119</v>
      </c>
    </row>
    <row r="277369">
      <c r="A277369" t="inlineStr">
        <is>
          <t>syncios.com</t>
        </is>
      </c>
      <c r="B277369" t="n">
        <v>119</v>
      </c>
    </row>
    <row r="277370">
      <c r="A277370" t="inlineStr">
        <is>
          <t>www.weldedwiresupplier.com</t>
        </is>
      </c>
      <c r="B277370" t="n">
        <v>119</v>
      </c>
    </row>
    <row r="277371">
      <c r="A277371" t="inlineStr">
        <is>
          <t>s47.radikal.ru</t>
        </is>
      </c>
      <c r="B277371" t="n">
        <v>119</v>
      </c>
    </row>
    <row r="277372">
      <c r="A277372" t="inlineStr">
        <is>
          <t>vivopress.com.sg</t>
        </is>
      </c>
      <c r="B277372" t="n">
        <v>119</v>
      </c>
    </row>
    <row r="277373">
      <c r="A277373" t="inlineStr">
        <is>
          <t>www.littlehotels.co.uk</t>
        </is>
      </c>
      <c r="B277373" t="n">
        <v>119</v>
      </c>
    </row>
    <row r="277374">
      <c r="A277374" t="inlineStr">
        <is>
          <t>store.a51tactical.com</t>
        </is>
      </c>
      <c r="B277374" t="n">
        <v>119</v>
      </c>
    </row>
    <row r="277375">
      <c r="A277375" t="inlineStr">
        <is>
          <t>navilleauction.auctionserver.net</t>
        </is>
      </c>
      <c r="B277375" t="n">
        <v>119</v>
      </c>
    </row>
    <row r="277376">
      <c r="A277376" t="inlineStr">
        <is>
          <t>m.batnorton.com</t>
        </is>
      </c>
      <c r="B277376" t="n">
        <v>119</v>
      </c>
    </row>
    <row r="277377">
      <c r="A277377" t="inlineStr">
        <is>
          <t>www.rebatus.com</t>
        </is>
      </c>
      <c r="B277377" t="n">
        <v>119</v>
      </c>
    </row>
    <row r="277378">
      <c r="A277378" t="inlineStr">
        <is>
          <t>freetemplates.pro</t>
        </is>
      </c>
      <c r="B277378" t="n">
        <v>119</v>
      </c>
    </row>
    <row r="277379">
      <c r="A277379" t="inlineStr">
        <is>
          <t>testguy.net</t>
        </is>
      </c>
      <c r="B277379" t="n">
        <v>119</v>
      </c>
    </row>
    <row r="277380">
      <c r="A277380" t="inlineStr">
        <is>
          <t>www.educationwa.com.au</t>
        </is>
      </c>
      <c r="B277380" t="n">
        <v>119</v>
      </c>
    </row>
    <row r="277381">
      <c r="A277381" t="inlineStr">
        <is>
          <t>sessiontapes.com</t>
        </is>
      </c>
      <c r="B277381" t="n">
        <v>119</v>
      </c>
    </row>
    <row r="277382">
      <c r="A277382" t="inlineStr">
        <is>
          <t>elementsofspace.com</t>
        </is>
      </c>
      <c r="B277382" t="n">
        <v>119</v>
      </c>
    </row>
    <row r="277383">
      <c r="A277383" t="inlineStr">
        <is>
          <t>yukibabyshop.com</t>
        </is>
      </c>
      <c r="B277383" t="n">
        <v>119</v>
      </c>
    </row>
    <row r="277384">
      <c r="A277384" t="inlineStr">
        <is>
          <t>jeanofalltrades.files.wordpress.com</t>
        </is>
      </c>
      <c r="B277384" t="n">
        <v>119</v>
      </c>
    </row>
    <row r="277385">
      <c r="A277385" t="inlineStr">
        <is>
          <t>tentssouthafrica.com</t>
        </is>
      </c>
      <c r="B277385" t="n">
        <v>119</v>
      </c>
    </row>
    <row r="277386">
      <c r="A277386" t="inlineStr">
        <is>
          <t>www.2biz.ro</t>
        </is>
      </c>
      <c r="B277386" t="n">
        <v>119</v>
      </c>
    </row>
    <row r="277387">
      <c r="A277387" t="inlineStr">
        <is>
          <t>www.philhome.com</t>
        </is>
      </c>
      <c r="B277387" t="n">
        <v>119</v>
      </c>
    </row>
    <row r="277388">
      <c r="A277388" t="inlineStr">
        <is>
          <t>thevintagebar.com</t>
        </is>
      </c>
      <c r="B277388" t="n">
        <v>119</v>
      </c>
    </row>
    <row r="277389">
      <c r="A277389" t="inlineStr">
        <is>
          <t>myoksha.com</t>
        </is>
      </c>
      <c r="B277389" t="n">
        <v>119</v>
      </c>
    </row>
    <row r="277390">
      <c r="A277390" t="inlineStr">
        <is>
          <t>www.fragrancetown.com</t>
        </is>
      </c>
      <c r="B277390" t="n">
        <v>119</v>
      </c>
    </row>
    <row r="277391">
      <c r="A277391" t="inlineStr">
        <is>
          <t>blog.collaborative.org</t>
        </is>
      </c>
      <c r="B277391" t="n">
        <v>119</v>
      </c>
    </row>
    <row r="277392">
      <c r="A277392" t="inlineStr">
        <is>
          <t>www.dloadgames.com</t>
        </is>
      </c>
      <c r="B277392" t="n">
        <v>119</v>
      </c>
    </row>
    <row r="277393">
      <c r="A277393" t="inlineStr">
        <is>
          <t>capabledirect.co.uk</t>
        </is>
      </c>
      <c r="B277393" t="n">
        <v>119</v>
      </c>
    </row>
    <row r="277394">
      <c r="A277394" t="inlineStr">
        <is>
          <t>w8v6v9q2.stackpathcdn.com</t>
        </is>
      </c>
      <c r="B277394" t="n">
        <v>119</v>
      </c>
    </row>
    <row r="277395">
      <c r="A277395" t="inlineStr">
        <is>
          <t>reggae.fr</t>
        </is>
      </c>
      <c r="B277395" t="n">
        <v>119</v>
      </c>
    </row>
    <row r="277396">
      <c r="A277396" t="inlineStr">
        <is>
          <t>diytoolsca.com</t>
        </is>
      </c>
      <c r="B277396" t="n">
        <v>119</v>
      </c>
    </row>
    <row r="277397">
      <c r="A277397" t="inlineStr">
        <is>
          <t>blogs.synopsys.com</t>
        </is>
      </c>
      <c r="B277397" t="n">
        <v>119</v>
      </c>
    </row>
    <row r="277398">
      <c r="A277398" t="inlineStr">
        <is>
          <t>pristavka.com</t>
        </is>
      </c>
      <c r="B277398" t="n">
        <v>119</v>
      </c>
    </row>
    <row r="277399">
      <c r="A277399" t="inlineStr">
        <is>
          <t>images1.nicowa.com</t>
        </is>
      </c>
      <c r="B277399" t="n">
        <v>119</v>
      </c>
    </row>
    <row r="277400">
      <c r="A277400" t="inlineStr">
        <is>
          <t>cuttingboard.ca</t>
        </is>
      </c>
      <c r="B277400" t="n">
        <v>119</v>
      </c>
    </row>
    <row r="277401">
      <c r="A277401" t="inlineStr">
        <is>
          <t>disdads.com</t>
        </is>
      </c>
      <c r="B277401" t="n">
        <v>119</v>
      </c>
    </row>
    <row r="277402">
      <c r="A277402" t="inlineStr">
        <is>
          <t>ilmiocamper.s3.eu-central-1.amazonaws.com</t>
        </is>
      </c>
      <c r="B277402" t="n">
        <v>119</v>
      </c>
    </row>
    <row r="277403">
      <c r="A277403" t="inlineStr">
        <is>
          <t>mk0hairdressingyv0qv.kinstacdn.com</t>
        </is>
      </c>
      <c r="B277403" t="n">
        <v>119</v>
      </c>
    </row>
    <row r="277404">
      <c r="A277404" t="inlineStr">
        <is>
          <t>www.woodd.it</t>
        </is>
      </c>
      <c r="B277404" t="n">
        <v>119</v>
      </c>
    </row>
    <row r="277405">
      <c r="A277405" t="inlineStr">
        <is>
          <t>www.naturalsleep.co.uk</t>
        </is>
      </c>
      <c r="B277405" t="n">
        <v>119</v>
      </c>
    </row>
    <row r="277406">
      <c r="A277406" t="inlineStr">
        <is>
          <t>cdn2.teenvideos.pro</t>
        </is>
      </c>
      <c r="B277406" t="n">
        <v>119</v>
      </c>
    </row>
    <row r="277407">
      <c r="A277407" t="inlineStr">
        <is>
          <t>www.totalmartialartsupplies.com</t>
        </is>
      </c>
      <c r="B277407" t="n">
        <v>119</v>
      </c>
    </row>
    <row r="277408">
      <c r="A277408" t="inlineStr">
        <is>
          <t>www.nintendo.hu</t>
        </is>
      </c>
      <c r="B277408" t="n">
        <v>119</v>
      </c>
    </row>
    <row r="277409">
      <c r="A277409" t="inlineStr">
        <is>
          <t>www.literitecontrols.com</t>
        </is>
      </c>
      <c r="B277409" t="n">
        <v>119</v>
      </c>
    </row>
    <row r="277410">
      <c r="A277410" t="inlineStr">
        <is>
          <t>www.bearcreeklumber.com</t>
        </is>
      </c>
      <c r="B277410" t="n">
        <v>119</v>
      </c>
    </row>
    <row r="277411">
      <c r="A277411" t="inlineStr">
        <is>
          <t>14ochomiles.com</t>
        </is>
      </c>
      <c r="B277411" t="n">
        <v>119</v>
      </c>
    </row>
    <row r="277412">
      <c r="A277412" t="inlineStr">
        <is>
          <t>wecoveryou.dk</t>
        </is>
      </c>
      <c r="B277412" t="n">
        <v>119</v>
      </c>
    </row>
    <row r="277413">
      <c r="A277413" t="inlineStr">
        <is>
          <t>images.cabinet-bedin.com</t>
        </is>
      </c>
      <c r="B277413" t="n">
        <v>119</v>
      </c>
    </row>
    <row r="277414">
      <c r="A277414" t="inlineStr">
        <is>
          <t>www.countrycoastal.co.za</t>
        </is>
      </c>
      <c r="B277414" t="n">
        <v>119</v>
      </c>
    </row>
    <row r="277415">
      <c r="A277415" t="inlineStr">
        <is>
          <t>www.custombatterygrips.com</t>
        </is>
      </c>
      <c r="B277415" t="n">
        <v>119</v>
      </c>
    </row>
    <row r="277416">
      <c r="A277416" t="inlineStr">
        <is>
          <t>www.coghlinandupton.com</t>
        </is>
      </c>
      <c r="B277416" t="n">
        <v>119</v>
      </c>
    </row>
    <row r="277417">
      <c r="A277417" t="inlineStr">
        <is>
          <t>www.prontodirect.co.uk</t>
        </is>
      </c>
      <c r="B277417" t="n">
        <v>119</v>
      </c>
    </row>
    <row r="277418">
      <c r="A277418" t="inlineStr">
        <is>
          <t>s49.radikal.ru</t>
        </is>
      </c>
      <c r="B277418" t="n">
        <v>119</v>
      </c>
    </row>
    <row r="277419">
      <c r="A277419" t="inlineStr">
        <is>
          <t>www.tipsandtricks-hq.com</t>
        </is>
      </c>
      <c r="B277419" t="n">
        <v>119</v>
      </c>
    </row>
    <row r="277420">
      <c r="A277420" t="inlineStr">
        <is>
          <t>rirnrwxhioki5q.leadongcdn.com</t>
        </is>
      </c>
      <c r="B277420" t="n">
        <v>119</v>
      </c>
    </row>
    <row r="277421">
      <c r="A277421" t="inlineStr">
        <is>
          <t>cdn-16483.kxcdn.com</t>
        </is>
      </c>
      <c r="B277421" t="n">
        <v>119</v>
      </c>
    </row>
    <row r="277422">
      <c r="A277422" t="inlineStr">
        <is>
          <t>golftrainingandpracticegear.com</t>
        </is>
      </c>
      <c r="B277422" t="n">
        <v>119</v>
      </c>
    </row>
    <row r="277423">
      <c r="A277423" t="inlineStr">
        <is>
          <t>i.optimalb.de</t>
        </is>
      </c>
      <c r="B277423" t="n">
        <v>119</v>
      </c>
    </row>
    <row r="277424">
      <c r="A277424" t="inlineStr">
        <is>
          <t>www.moneycontain.com</t>
        </is>
      </c>
      <c r="B277424" t="n">
        <v>119</v>
      </c>
    </row>
    <row r="277425">
      <c r="A277425" t="inlineStr">
        <is>
          <t>www.sportarticle.com</t>
        </is>
      </c>
      <c r="B277425" t="n">
        <v>119</v>
      </c>
    </row>
    <row r="277426">
      <c r="A277426" t="inlineStr">
        <is>
          <t>italian.shayanashop.com</t>
        </is>
      </c>
      <c r="B277426" t="n">
        <v>119</v>
      </c>
    </row>
    <row r="277427">
      <c r="A277427" t="inlineStr">
        <is>
          <t>www.tiny4x4.com</t>
        </is>
      </c>
      <c r="B277427" t="n">
        <v>119</v>
      </c>
    </row>
    <row r="277428">
      <c r="A277428" t="inlineStr">
        <is>
          <t>www.noisebarrierfences.com</t>
        </is>
      </c>
      <c r="B277428" t="n">
        <v>119</v>
      </c>
    </row>
    <row r="277429">
      <c r="A277429" t="inlineStr">
        <is>
          <t>gfxdownload.com</t>
        </is>
      </c>
      <c r="B277429" t="n">
        <v>119</v>
      </c>
    </row>
    <row r="277430">
      <c r="A277430" t="inlineStr">
        <is>
          <t>wineteenthhole.com</t>
        </is>
      </c>
      <c r="B277430" t="n">
        <v>119</v>
      </c>
    </row>
    <row r="277431">
      <c r="A277431" t="inlineStr">
        <is>
          <t>ca.2shay.co</t>
        </is>
      </c>
      <c r="B277431" t="n">
        <v>119</v>
      </c>
    </row>
    <row r="277432">
      <c r="A277432" t="inlineStr">
        <is>
          <t>nudemanclips.com</t>
        </is>
      </c>
      <c r="B277432" t="n">
        <v>119</v>
      </c>
    </row>
    <row r="277433">
      <c r="A277433" t="inlineStr">
        <is>
          <t>kcls.org</t>
        </is>
      </c>
      <c r="B277433" t="n">
        <v>119</v>
      </c>
    </row>
    <row r="277434">
      <c r="A277434" t="inlineStr">
        <is>
          <t>static-pt.wondershare.com</t>
        </is>
      </c>
      <c r="B277434" t="n">
        <v>119</v>
      </c>
    </row>
    <row r="277435">
      <c r="A277435" t="inlineStr">
        <is>
          <t>chesapeakestormwater.net</t>
        </is>
      </c>
      <c r="B277435" t="n">
        <v>119</v>
      </c>
    </row>
    <row r="277436">
      <c r="A277436" t="inlineStr">
        <is>
          <t>www.recvideo.cz</t>
        </is>
      </c>
      <c r="B277436" t="n">
        <v>119</v>
      </c>
    </row>
    <row r="277437">
      <c r="A277437" t="inlineStr">
        <is>
          <t>fablesofaesop.com</t>
        </is>
      </c>
      <c r="B277437" t="n">
        <v>119</v>
      </c>
    </row>
    <row r="277438">
      <c r="A277438" t="inlineStr">
        <is>
          <t>southsideindyhomes.com</t>
        </is>
      </c>
      <c r="B277438" t="n">
        <v>119</v>
      </c>
    </row>
    <row r="277439">
      <c r="A277439" t="inlineStr">
        <is>
          <t>wyobraskatandem.files.wordpress.com</t>
        </is>
      </c>
      <c r="B277439" t="n">
        <v>119</v>
      </c>
    </row>
    <row r="277440">
      <c r="A277440" t="inlineStr">
        <is>
          <t>www.vancouverpaddlewheeler.com</t>
        </is>
      </c>
      <c r="B277440" t="n">
        <v>119</v>
      </c>
    </row>
    <row r="277441">
      <c r="A277441" t="inlineStr">
        <is>
          <t>www.aaasuncontrol.com</t>
        </is>
      </c>
      <c r="B277441" t="n">
        <v>119</v>
      </c>
    </row>
    <row r="277442">
      <c r="A277442" t="inlineStr">
        <is>
          <t>media.noria.com.s3.amazonaws.com</t>
        </is>
      </c>
      <c r="B277442" t="n">
        <v>119</v>
      </c>
    </row>
    <row r="277443">
      <c r="A277443" t="inlineStr">
        <is>
          <t>momxxx.webcam</t>
        </is>
      </c>
      <c r="B277443" t="n">
        <v>119</v>
      </c>
    </row>
    <row r="277444">
      <c r="A277444" t="inlineStr">
        <is>
          <t>myretrobaby.com</t>
        </is>
      </c>
      <c r="B277444" t="n">
        <v>119</v>
      </c>
    </row>
    <row r="277445">
      <c r="A277445" t="inlineStr">
        <is>
          <t>www.chirpycats.com</t>
        </is>
      </c>
      <c r="B277445" t="n">
        <v>119</v>
      </c>
    </row>
    <row r="277446">
      <c r="A277446" t="inlineStr">
        <is>
          <t>www.allied4vans.co.uk</t>
        </is>
      </c>
      <c r="B277446" t="n">
        <v>119</v>
      </c>
    </row>
    <row r="277447">
      <c r="A277447" t="inlineStr">
        <is>
          <t>www.la-notizia.net</t>
        </is>
      </c>
      <c r="B277447" t="n">
        <v>119</v>
      </c>
    </row>
    <row r="277448">
      <c r="A277448" t="inlineStr">
        <is>
          <t>bonuscanada.com</t>
        </is>
      </c>
      <c r="B277448" t="n">
        <v>119</v>
      </c>
    </row>
    <row r="277449">
      <c r="A277449" t="inlineStr">
        <is>
          <t>community.fmca.com</t>
        </is>
      </c>
      <c r="B277449" t="n">
        <v>119</v>
      </c>
    </row>
    <row r="277450">
      <c r="A277450" t="inlineStr">
        <is>
          <t>edmfull.com</t>
        </is>
      </c>
      <c r="B277450" t="n">
        <v>119</v>
      </c>
    </row>
    <row r="277451">
      <c r="A277451" t="inlineStr">
        <is>
          <t>www.merrellschoenen.nl</t>
        </is>
      </c>
      <c r="B277451" t="n">
        <v>119</v>
      </c>
    </row>
    <row r="277452">
      <c r="A277452" t="inlineStr">
        <is>
          <t>bart-francis.be</t>
        </is>
      </c>
      <c r="B277452" t="n">
        <v>119</v>
      </c>
    </row>
    <row r="277453">
      <c r="A277453" t="inlineStr">
        <is>
          <t>www.huraira-fashion.com</t>
        </is>
      </c>
      <c r="B277453" t="n">
        <v>119</v>
      </c>
    </row>
    <row r="277454">
      <c r="A277454" t="inlineStr">
        <is>
          <t>www.msun.edu</t>
        </is>
      </c>
      <c r="B277454" t="n">
        <v>119</v>
      </c>
    </row>
    <row r="277455">
      <c r="A277455" t="inlineStr">
        <is>
          <t>www.jbloomshoes.com</t>
        </is>
      </c>
      <c r="B277455" t="n">
        <v>119</v>
      </c>
    </row>
    <row r="277456">
      <c r="A277456" t="inlineStr">
        <is>
          <t>shop.bunzl.co.nz</t>
        </is>
      </c>
      <c r="B277456" t="n">
        <v>119</v>
      </c>
    </row>
    <row r="277457">
      <c r="A277457" t="inlineStr">
        <is>
          <t>www.joyeriapaquita.com</t>
        </is>
      </c>
      <c r="B277457" t="n">
        <v>119</v>
      </c>
    </row>
    <row r="277458">
      <c r="A277458" t="inlineStr">
        <is>
          <t>5jrorwxhoppmjil.ldycdn.com</t>
        </is>
      </c>
      <c r="B277458" t="n">
        <v>119</v>
      </c>
    </row>
    <row r="277459">
      <c r="A277459" t="inlineStr">
        <is>
          <t>www.navahoo-magyaroszsag.com</t>
        </is>
      </c>
      <c r="B277459" t="n">
        <v>119</v>
      </c>
    </row>
    <row r="277460">
      <c r="A277460" t="inlineStr">
        <is>
          <t>us.aqualung.com</t>
        </is>
      </c>
      <c r="B277460" t="n">
        <v>119</v>
      </c>
    </row>
    <row r="277461">
      <c r="A277461" t="inlineStr">
        <is>
          <t>dy0ieaine271y.cloudfront.net</t>
        </is>
      </c>
      <c r="B277461" t="n">
        <v>119</v>
      </c>
    </row>
    <row r="277462">
      <c r="A277462" t="inlineStr">
        <is>
          <t>www.woodlogger.com</t>
        </is>
      </c>
      <c r="B277462" t="n">
        <v>119</v>
      </c>
    </row>
    <row r="277463">
      <c r="A277463" t="inlineStr">
        <is>
          <t>images.casiocdn.com</t>
        </is>
      </c>
      <c r="B277463" t="n">
        <v>119</v>
      </c>
    </row>
    <row r="277464">
      <c r="A277464" t="inlineStr">
        <is>
          <t>www.bestcask.com</t>
        </is>
      </c>
      <c r="B277464" t="n">
        <v>119</v>
      </c>
    </row>
    <row r="277465">
      <c r="A277465" t="inlineStr">
        <is>
          <t>contactnumbers.pk</t>
        </is>
      </c>
      <c r="B277465" t="n">
        <v>119</v>
      </c>
    </row>
    <row r="277466">
      <c r="A277466" t="inlineStr">
        <is>
          <t>www.computernetworkingnotes.org</t>
        </is>
      </c>
      <c r="B277466" t="n">
        <v>119</v>
      </c>
    </row>
    <row r="277467">
      <c r="A277467" t="inlineStr">
        <is>
          <t>cs.technion.ac.il</t>
        </is>
      </c>
      <c r="B277467" t="n">
        <v>119</v>
      </c>
    </row>
    <row r="277468">
      <c r="A277468" t="inlineStr">
        <is>
          <t>thegreenecostore.com</t>
        </is>
      </c>
      <c r="B277468" t="n">
        <v>119</v>
      </c>
    </row>
    <row r="277469">
      <c r="A277469" t="inlineStr">
        <is>
          <t>storage.skutrportal.cz</t>
        </is>
      </c>
      <c r="B277469" t="n">
        <v>119</v>
      </c>
    </row>
    <row r="277470">
      <c r="A277470" t="inlineStr">
        <is>
          <t>pennewbox.com</t>
        </is>
      </c>
      <c r="B277470" t="n">
        <v>119</v>
      </c>
    </row>
    <row r="277471">
      <c r="A277471" t="inlineStr">
        <is>
          <t>www.vssistemos.lt</t>
        </is>
      </c>
      <c r="B277471" t="n">
        <v>119</v>
      </c>
    </row>
    <row r="277472">
      <c r="A277472" t="inlineStr">
        <is>
          <t>www.modestern.de</t>
        </is>
      </c>
      <c r="B277472" t="n">
        <v>119</v>
      </c>
    </row>
    <row r="277473">
      <c r="A277473" t="inlineStr">
        <is>
          <t>mipro15.xxxmilf.pro</t>
        </is>
      </c>
      <c r="B277473" t="n">
        <v>119</v>
      </c>
    </row>
    <row r="277474">
      <c r="A277474" t="inlineStr">
        <is>
          <t>www.cybersecurityjobsite.com</t>
        </is>
      </c>
      <c r="B277474" t="n">
        <v>119</v>
      </c>
    </row>
    <row r="277475">
      <c r="A277475" t="inlineStr">
        <is>
          <t>tradingparadigm.com</t>
        </is>
      </c>
      <c r="B277475" t="n">
        <v>119</v>
      </c>
    </row>
    <row r="277476">
      <c r="A277476" t="inlineStr">
        <is>
          <t>ppp3.pornportal.pro</t>
        </is>
      </c>
      <c r="B277476" t="n">
        <v>119</v>
      </c>
    </row>
    <row r="277477">
      <c r="A277477" t="inlineStr">
        <is>
          <t>modelbouwhobbyshop.nl</t>
        </is>
      </c>
      <c r="B277477" t="n">
        <v>119</v>
      </c>
    </row>
    <row r="277478">
      <c r="A277478" t="inlineStr">
        <is>
          <t>bagshaws-pro.s3-eu-west-1.amazonaws.com</t>
        </is>
      </c>
      <c r="B277478" t="n">
        <v>119</v>
      </c>
    </row>
    <row r="277479">
      <c r="A277479" t="inlineStr">
        <is>
          <t>ultimatecleaning.com.au</t>
        </is>
      </c>
      <c r="B277479" t="n">
        <v>119</v>
      </c>
    </row>
    <row r="277480">
      <c r="A277480" t="inlineStr">
        <is>
          <t>www.allindiaflorist.com</t>
        </is>
      </c>
      <c r="B277480" t="n">
        <v>119</v>
      </c>
    </row>
    <row r="277481">
      <c r="A277481" t="inlineStr">
        <is>
          <t>www.nhs.trade</t>
        </is>
      </c>
      <c r="B277481" t="n">
        <v>119</v>
      </c>
    </row>
    <row r="277482">
      <c r="A277482" t="inlineStr">
        <is>
          <t>www.techyshop.co.ke</t>
        </is>
      </c>
      <c r="B277482" t="n">
        <v>119</v>
      </c>
    </row>
    <row r="277483">
      <c r="A277483" t="inlineStr">
        <is>
          <t>www.szrainbowstar.com</t>
        </is>
      </c>
      <c r="B277483" t="n">
        <v>119</v>
      </c>
    </row>
    <row r="277484">
      <c r="A277484" t="inlineStr">
        <is>
          <t>www.shaysappliance.com</t>
        </is>
      </c>
      <c r="B277484" t="n">
        <v>119</v>
      </c>
    </row>
    <row r="277485">
      <c r="A277485" t="inlineStr">
        <is>
          <t>roundstoneseed.com</t>
        </is>
      </c>
      <c r="B277485" t="n">
        <v>119</v>
      </c>
    </row>
    <row r="277486">
      <c r="A277486" t="inlineStr">
        <is>
          <t>ashleyswoodwork.com</t>
        </is>
      </c>
      <c r="B277486" t="n">
        <v>119</v>
      </c>
    </row>
    <row r="277487">
      <c r="A277487" t="inlineStr">
        <is>
          <t>m.dinersdriveinsdiveslocations.com</t>
        </is>
      </c>
      <c r="B277487" t="n">
        <v>119</v>
      </c>
    </row>
    <row r="277488">
      <c r="A277488" t="inlineStr">
        <is>
          <t>www.bauboeck.de</t>
        </is>
      </c>
      <c r="B277488" t="n">
        <v>119</v>
      </c>
    </row>
    <row r="277489">
      <c r="A277489" t="inlineStr">
        <is>
          <t>catking.in</t>
        </is>
      </c>
      <c r="B277489" t="n">
        <v>119</v>
      </c>
    </row>
    <row r="277490">
      <c r="A277490" t="inlineStr">
        <is>
          <t>angling-centre.co.uk</t>
        </is>
      </c>
      <c r="B277490" t="n">
        <v>119</v>
      </c>
    </row>
    <row r="277491">
      <c r="A277491" t="inlineStr">
        <is>
          <t>www.nastalgica.com.au</t>
        </is>
      </c>
      <c r="B277491" t="n">
        <v>119</v>
      </c>
    </row>
    <row r="277492">
      <c r="A277492" t="inlineStr">
        <is>
          <t>www.pro-illumination.fr</t>
        </is>
      </c>
      <c r="B277492" t="n">
        <v>119</v>
      </c>
    </row>
    <row r="277493">
      <c r="A277493" t="inlineStr">
        <is>
          <t>cnetcommerce.com</t>
        </is>
      </c>
      <c r="B277493" t="n">
        <v>119</v>
      </c>
    </row>
    <row r="277494">
      <c r="A277494" t="inlineStr">
        <is>
          <t>arpi.design</t>
        </is>
      </c>
      <c r="B277494" t="n">
        <v>119</v>
      </c>
    </row>
    <row r="277495">
      <c r="A277495" t="inlineStr">
        <is>
          <t>latitudes.org</t>
        </is>
      </c>
      <c r="B277495" t="n">
        <v>119</v>
      </c>
    </row>
    <row r="277496">
      <c r="A277496" t="inlineStr">
        <is>
          <t>d25zcttzf44i59.cloudfront.net</t>
        </is>
      </c>
      <c r="B277496" t="n">
        <v>119</v>
      </c>
    </row>
    <row r="277497">
      <c r="A277497" t="inlineStr">
        <is>
          <t>murrayriver.com.au</t>
        </is>
      </c>
      <c r="B277497" t="n">
        <v>119</v>
      </c>
    </row>
    <row r="277498">
      <c r="A277498" t="inlineStr">
        <is>
          <t>idee-shop-static.azureedge.net</t>
        </is>
      </c>
      <c r="B277498" t="n">
        <v>119</v>
      </c>
    </row>
    <row r="277499">
      <c r="A277499" t="inlineStr">
        <is>
          <t>mmparfumuri.ro</t>
        </is>
      </c>
      <c r="B277499" t="n">
        <v>119</v>
      </c>
    </row>
    <row r="277500">
      <c r="A277500" t="inlineStr">
        <is>
          <t>www.tastebrandy.com</t>
        </is>
      </c>
      <c r="B277500" t="n">
        <v>119</v>
      </c>
    </row>
    <row r="277501">
      <c r="A277501" t="inlineStr">
        <is>
          <t>static.yocket.in</t>
        </is>
      </c>
      <c r="B277501" t="n">
        <v>119</v>
      </c>
    </row>
    <row r="277502">
      <c r="A277502" t="inlineStr">
        <is>
          <t>priorityfirstaid.com.au</t>
        </is>
      </c>
      <c r="B277502" t="n">
        <v>119</v>
      </c>
    </row>
    <row r="277503">
      <c r="A277503" t="inlineStr">
        <is>
          <t>www.irish-whiskeys.de</t>
        </is>
      </c>
      <c r="B277503" t="n">
        <v>119</v>
      </c>
    </row>
    <row r="277504">
      <c r="A277504" t="inlineStr">
        <is>
          <t>www.eternalganges.com</t>
        </is>
      </c>
      <c r="B277504" t="n">
        <v>119</v>
      </c>
    </row>
    <row r="277505">
      <c r="A277505" t="inlineStr">
        <is>
          <t>canadafdc.org</t>
        </is>
      </c>
      <c r="B277505" t="n">
        <v>119</v>
      </c>
    </row>
    <row r="277506">
      <c r="A277506" t="inlineStr">
        <is>
          <t>www.jltimelessjewelry.com</t>
        </is>
      </c>
      <c r="B277506" t="n">
        <v>119</v>
      </c>
    </row>
    <row r="277507">
      <c r="A277507" t="inlineStr">
        <is>
          <t>mipro14.xxxmilf.pro</t>
        </is>
      </c>
      <c r="B277507" t="n">
        <v>119</v>
      </c>
    </row>
    <row r="277508">
      <c r="A277508" t="inlineStr">
        <is>
          <t>media.civilsandutilities.com</t>
        </is>
      </c>
      <c r="B277508" t="n">
        <v>119</v>
      </c>
    </row>
    <row r="277509">
      <c r="A277509" t="inlineStr">
        <is>
          <t>file-cdn.hotcdkeys.com</t>
        </is>
      </c>
      <c r="B277509" t="n">
        <v>119</v>
      </c>
    </row>
    <row r="277510">
      <c r="A277510" t="inlineStr">
        <is>
          <t>flyfishingoutlet.ro</t>
        </is>
      </c>
      <c r="B277510" t="n">
        <v>119</v>
      </c>
    </row>
    <row r="277511">
      <c r="A277511" t="inlineStr">
        <is>
          <t>www.magnetsbuddy.com</t>
        </is>
      </c>
      <c r="B277511" t="n">
        <v>119</v>
      </c>
    </row>
    <row r="277512">
      <c r="A277512" t="inlineStr">
        <is>
          <t>turkishnavy.files.wordpress.com</t>
        </is>
      </c>
      <c r="B277512" t="n">
        <v>119</v>
      </c>
    </row>
    <row r="277513">
      <c r="A277513" t="inlineStr">
        <is>
          <t>johnnycoxmusic.com</t>
        </is>
      </c>
      <c r="B277513" t="n">
        <v>119</v>
      </c>
    </row>
    <row r="277514">
      <c r="A277514" t="inlineStr">
        <is>
          <t>MODATRIMS.COM</t>
        </is>
      </c>
      <c r="B277514" t="n">
        <v>119</v>
      </c>
    </row>
    <row r="277515">
      <c r="A277515" t="inlineStr">
        <is>
          <t>images.competitions.co.nz</t>
        </is>
      </c>
      <c r="B277515" t="n">
        <v>119</v>
      </c>
    </row>
    <row r="277516">
      <c r="A277516" t="inlineStr">
        <is>
          <t>amberbridalwear.us</t>
        </is>
      </c>
      <c r="B277516" t="n">
        <v>119</v>
      </c>
    </row>
    <row r="277517">
      <c r="A277517" t="inlineStr">
        <is>
          <t>site0243.g.shopcadacdn.com</t>
        </is>
      </c>
      <c r="B277517" t="n">
        <v>119</v>
      </c>
    </row>
    <row r="277518">
      <c r="A277518" t="inlineStr">
        <is>
          <t>portal.amity.edu</t>
        </is>
      </c>
      <c r="B277518" t="n">
        <v>119</v>
      </c>
    </row>
    <row r="277519">
      <c r="A277519" t="inlineStr">
        <is>
          <t>custom-made-uniforms.com</t>
        </is>
      </c>
      <c r="B277519" t="n">
        <v>119</v>
      </c>
    </row>
    <row r="277520">
      <c r="A277520" t="inlineStr">
        <is>
          <t>www.scot-petshop.com</t>
        </is>
      </c>
      <c r="B277520" t="n">
        <v>119</v>
      </c>
    </row>
    <row r="277521">
      <c r="A277521" t="inlineStr">
        <is>
          <t>www.link-assistant.com</t>
        </is>
      </c>
      <c r="B277521" t="n">
        <v>119</v>
      </c>
    </row>
    <row r="277522">
      <c r="A277522" t="inlineStr">
        <is>
          <t>blog.homemac.com</t>
        </is>
      </c>
      <c r="B277522" t="n">
        <v>119</v>
      </c>
    </row>
    <row r="277523">
      <c r="A277523" t="inlineStr">
        <is>
          <t>www.aquapet.com.br</t>
        </is>
      </c>
      <c r="B277523" t="n">
        <v>119</v>
      </c>
    </row>
    <row r="277524">
      <c r="A277524" t="inlineStr">
        <is>
          <t>incestporn.red</t>
        </is>
      </c>
      <c r="B277524" t="n">
        <v>119</v>
      </c>
    </row>
    <row r="277525">
      <c r="A277525" t="inlineStr">
        <is>
          <t>www.kevela.co.uk</t>
        </is>
      </c>
      <c r="B277525" t="n">
        <v>119</v>
      </c>
    </row>
    <row r="277526">
      <c r="A277526" t="inlineStr">
        <is>
          <t>www.intel.com.br</t>
        </is>
      </c>
      <c r="B277526" t="n">
        <v>119</v>
      </c>
    </row>
    <row r="277527">
      <c r="A277527" t="inlineStr">
        <is>
          <t>cdn.exesport.eu</t>
        </is>
      </c>
      <c r="B277527" t="n">
        <v>119</v>
      </c>
    </row>
    <row r="277528">
      <c r="A277528" t="inlineStr">
        <is>
          <t>www.fondsprofessionell.at</t>
        </is>
      </c>
      <c r="B277528" t="n">
        <v>119</v>
      </c>
    </row>
    <row r="277529">
      <c r="A277529" t="inlineStr">
        <is>
          <t>bearingsusa.net</t>
        </is>
      </c>
      <c r="B277529" t="n">
        <v>119</v>
      </c>
    </row>
    <row r="277530">
      <c r="A277530" t="inlineStr">
        <is>
          <t>3-images.ebizautos.com</t>
        </is>
      </c>
      <c r="B277530" t="n">
        <v>119</v>
      </c>
    </row>
    <row r="277531">
      <c r="A277531" t="inlineStr">
        <is>
          <t>sunshoweronline.com.au</t>
        </is>
      </c>
      <c r="B277531" t="n">
        <v>119</v>
      </c>
    </row>
    <row r="277532">
      <c r="A277532" t="inlineStr">
        <is>
          <t>www.reportagen.de</t>
        </is>
      </c>
      <c r="B277532" t="n">
        <v>119</v>
      </c>
    </row>
    <row r="277533">
      <c r="A277533" t="inlineStr">
        <is>
          <t>txwsw.com</t>
        </is>
      </c>
      <c r="B277533" t="n">
        <v>119</v>
      </c>
    </row>
    <row r="277534">
      <c r="A277534" t="inlineStr">
        <is>
          <t>makeup-stores.com</t>
        </is>
      </c>
      <c r="B277534" t="n">
        <v>119</v>
      </c>
    </row>
    <row r="277535">
      <c r="A277535" t="inlineStr">
        <is>
          <t>www.appsolom.com</t>
        </is>
      </c>
      <c r="B277535" t="n">
        <v>119</v>
      </c>
    </row>
    <row r="277536">
      <c r="A277536" t="inlineStr">
        <is>
          <t>loire-webdesign.com</t>
        </is>
      </c>
      <c r="B277536" t="n">
        <v>119</v>
      </c>
    </row>
    <row r="277537">
      <c r="A277537" t="inlineStr">
        <is>
          <t>shop.brycecanyon.org</t>
        </is>
      </c>
      <c r="B277537" t="n">
        <v>119</v>
      </c>
    </row>
    <row r="277538">
      <c r="A277538" t="inlineStr">
        <is>
          <t>www.wembleyinternationalhotel.co.uk</t>
        </is>
      </c>
      <c r="B277538" t="n">
        <v>119</v>
      </c>
    </row>
    <row r="277539">
      <c r="A277539" t="inlineStr">
        <is>
          <t>hachette.imgix.net</t>
        </is>
      </c>
      <c r="B277539" t="n">
        <v>119</v>
      </c>
    </row>
    <row r="277540">
      <c r="A277540" t="inlineStr">
        <is>
          <t>38s-a.musify.club</t>
        </is>
      </c>
      <c r="B277540" t="n">
        <v>119</v>
      </c>
    </row>
    <row r="277541">
      <c r="A277541" t="inlineStr">
        <is>
          <t>live.zoya.com</t>
        </is>
      </c>
      <c r="B277541" t="n">
        <v>119</v>
      </c>
    </row>
    <row r="277542">
      <c r="A277542" t="inlineStr">
        <is>
          <t>www.generalawnings.com</t>
        </is>
      </c>
      <c r="B277542" t="n">
        <v>119</v>
      </c>
    </row>
    <row r="277543">
      <c r="A277543" t="inlineStr">
        <is>
          <t>img.hd-dojki.com</t>
        </is>
      </c>
      <c r="B277543" t="n">
        <v>119</v>
      </c>
    </row>
    <row r="277544">
      <c r="A277544" t="inlineStr">
        <is>
          <t>www.xtmmoto.com</t>
        </is>
      </c>
      <c r="B277544" t="n">
        <v>119</v>
      </c>
    </row>
    <row r="277545">
      <c r="A277545" t="inlineStr">
        <is>
          <t>kratomatlast.com</t>
        </is>
      </c>
      <c r="B277545" t="n">
        <v>119</v>
      </c>
    </row>
    <row r="277546">
      <c r="A277546" t="inlineStr">
        <is>
          <t>skleppieknydom.pl</t>
        </is>
      </c>
      <c r="B277546" t="n">
        <v>119</v>
      </c>
    </row>
    <row r="277547">
      <c r="A277547" t="inlineStr">
        <is>
          <t>vsthouse.ru</t>
        </is>
      </c>
      <c r="B277547" t="n">
        <v>119</v>
      </c>
    </row>
    <row r="277548">
      <c r="A277548" t="inlineStr">
        <is>
          <t>3823-cdn.doitbest.com</t>
        </is>
      </c>
      <c r="B277548" t="n">
        <v>119</v>
      </c>
    </row>
    <row r="277549">
      <c r="A277549" t="inlineStr">
        <is>
          <t>gfmanchester.com</t>
        </is>
      </c>
      <c r="B277549" t="n">
        <v>119</v>
      </c>
    </row>
    <row r="277550">
      <c r="A277550" t="inlineStr">
        <is>
          <t>www.hairdressersandsalons.co.uk</t>
        </is>
      </c>
      <c r="B277550" t="n">
        <v>119</v>
      </c>
    </row>
    <row r="277551">
      <c r="A277551" t="inlineStr">
        <is>
          <t>www.southpaw.co.uk</t>
        </is>
      </c>
      <c r="B277551" t="n">
        <v>119</v>
      </c>
    </row>
    <row r="277552">
      <c r="A277552" t="inlineStr">
        <is>
          <t>www.murderauction.com</t>
        </is>
      </c>
      <c r="B277552" t="n">
        <v>119</v>
      </c>
    </row>
    <row r="277553">
      <c r="A277553" t="inlineStr">
        <is>
          <t>www.music-for-music-teachers.com</t>
        </is>
      </c>
      <c r="B277553" t="n">
        <v>119</v>
      </c>
    </row>
    <row r="277554">
      <c r="A277554" t="inlineStr">
        <is>
          <t>store.badnewsracing.net</t>
        </is>
      </c>
      <c r="B277554" t="n">
        <v>119</v>
      </c>
    </row>
    <row r="277555">
      <c r="A277555" t="inlineStr">
        <is>
          <t>octopusrc.com</t>
        </is>
      </c>
      <c r="B277555" t="n">
        <v>119</v>
      </c>
    </row>
    <row r="277556">
      <c r="A277556" t="inlineStr">
        <is>
          <t>www.shopritedelivers.com</t>
        </is>
      </c>
      <c r="B277556" t="n">
        <v>119</v>
      </c>
    </row>
    <row r="277557">
      <c r="A277557" t="inlineStr">
        <is>
          <t>afsfood.co.uk</t>
        </is>
      </c>
      <c r="B277557" t="n">
        <v>119</v>
      </c>
    </row>
    <row r="277558">
      <c r="A277558" t="inlineStr">
        <is>
          <t>www.storyplayr.com</t>
        </is>
      </c>
      <c r="B277558" t="n">
        <v>119</v>
      </c>
    </row>
    <row r="277559">
      <c r="A277559" t="inlineStr">
        <is>
          <t>www.geod.in</t>
        </is>
      </c>
      <c r="B277559" t="n">
        <v>119</v>
      </c>
    </row>
    <row r="277560">
      <c r="A277560" t="inlineStr">
        <is>
          <t>yarnosophy.com</t>
        </is>
      </c>
      <c r="B277560" t="n">
        <v>119</v>
      </c>
    </row>
    <row r="277561">
      <c r="A277561" t="inlineStr">
        <is>
          <t>www.digi-quick.co.uk</t>
        </is>
      </c>
      <c r="B277561" t="n">
        <v>119</v>
      </c>
    </row>
    <row r="277562">
      <c r="A277562" t="inlineStr">
        <is>
          <t>www.fishermansworld.de</t>
        </is>
      </c>
      <c r="B277562" t="n">
        <v>119</v>
      </c>
    </row>
    <row r="277563">
      <c r="A277563" t="inlineStr">
        <is>
          <t>www.uctronics.com</t>
        </is>
      </c>
      <c r="B277563" t="n">
        <v>119</v>
      </c>
    </row>
    <row r="277564">
      <c r="A277564" t="inlineStr">
        <is>
          <t>jkflorist.com</t>
        </is>
      </c>
      <c r="B277564" t="n">
        <v>119</v>
      </c>
    </row>
    <row r="277565">
      <c r="A277565" t="inlineStr">
        <is>
          <t>itemshop.com.ua</t>
        </is>
      </c>
      <c r="B277565" t="n">
        <v>119</v>
      </c>
    </row>
    <row r="277566">
      <c r="A277566" t="inlineStr">
        <is>
          <t>cameradanang.net.vn</t>
        </is>
      </c>
      <c r="B277566" t="n">
        <v>119</v>
      </c>
    </row>
    <row r="277567">
      <c r="A277567" t="inlineStr">
        <is>
          <t>jamara.ee</t>
        </is>
      </c>
      <c r="B277567" t="n">
        <v>119</v>
      </c>
    </row>
    <row r="277568">
      <c r="A277568" t="inlineStr">
        <is>
          <t>www.circuitosalute.it</t>
        </is>
      </c>
      <c r="B277568" t="n">
        <v>119</v>
      </c>
    </row>
    <row r="277569">
      <c r="A277569" t="inlineStr">
        <is>
          <t>www.zoocentar.com</t>
        </is>
      </c>
      <c r="B277569" t="n">
        <v>119</v>
      </c>
    </row>
    <row r="277570">
      <c r="A277570" t="inlineStr">
        <is>
          <t>www.somayaskitchen.co.uk</t>
        </is>
      </c>
      <c r="B277570" t="n">
        <v>119</v>
      </c>
    </row>
    <row r="277571">
      <c r="A277571" t="inlineStr">
        <is>
          <t>imww.eu</t>
        </is>
      </c>
      <c r="B277571" t="n">
        <v>119</v>
      </c>
    </row>
    <row r="277572">
      <c r="A277572" t="inlineStr">
        <is>
          <t>www.phonemobilecasino.com</t>
        </is>
      </c>
      <c r="B277572" t="n">
        <v>119</v>
      </c>
    </row>
    <row r="277573">
      <c r="A277573" t="inlineStr">
        <is>
          <t>cptdb.ca</t>
        </is>
      </c>
      <c r="B277573" t="n">
        <v>119</v>
      </c>
    </row>
    <row r="277574">
      <c r="A277574" t="inlineStr">
        <is>
          <t>affordablecustomcabs.com</t>
        </is>
      </c>
      <c r="B277574" t="n">
        <v>119</v>
      </c>
    </row>
    <row r="277575">
      <c r="A277575" t="inlineStr">
        <is>
          <t>aaron-benson.com</t>
        </is>
      </c>
      <c r="B277575" t="n">
        <v>119</v>
      </c>
    </row>
    <row r="277576">
      <c r="A277576" t="inlineStr">
        <is>
          <t>www.dynapumps.com.au</t>
        </is>
      </c>
      <c r="B277576" t="n">
        <v>119</v>
      </c>
    </row>
    <row r="277577">
      <c r="A277577" t="inlineStr">
        <is>
          <t>images.piratecostumes.com</t>
        </is>
      </c>
      <c r="B277577" t="n">
        <v>119</v>
      </c>
    </row>
    <row r="277578">
      <c r="A277578" t="inlineStr">
        <is>
          <t>fr.elite-clock.com</t>
        </is>
      </c>
      <c r="B277578" t="n">
        <v>119</v>
      </c>
    </row>
    <row r="277579">
      <c r="A277579" t="inlineStr">
        <is>
          <t>www.sccci.co.uk</t>
        </is>
      </c>
      <c r="B277579" t="n">
        <v>119</v>
      </c>
    </row>
    <row r="277580">
      <c r="A277580" t="inlineStr">
        <is>
          <t>andaluciarustica.com</t>
        </is>
      </c>
      <c r="B277580" t="n">
        <v>119</v>
      </c>
    </row>
    <row r="277581">
      <c r="A277581" t="inlineStr">
        <is>
          <t>xnxxmature.com</t>
        </is>
      </c>
      <c r="B277581" t="n">
        <v>119</v>
      </c>
    </row>
    <row r="277582">
      <c r="A277582" t="inlineStr">
        <is>
          <t>accessphysiotherapy.mhmedical.com</t>
        </is>
      </c>
      <c r="B277582" t="n">
        <v>119</v>
      </c>
    </row>
    <row r="277583">
      <c r="A277583" t="inlineStr">
        <is>
          <t>www.bbbonbon.ie</t>
        </is>
      </c>
      <c r="B277583" t="n">
        <v>119</v>
      </c>
    </row>
    <row r="277584">
      <c r="A277584" t="inlineStr">
        <is>
          <t>www.antonioperez.fr</t>
        </is>
      </c>
      <c r="B277584" t="n">
        <v>119</v>
      </c>
    </row>
    <row r="277585">
      <c r="A277585" t="inlineStr">
        <is>
          <t>berugok.hu</t>
        </is>
      </c>
      <c r="B277585" t="n">
        <v>119</v>
      </c>
    </row>
    <row r="277586">
      <c r="A277586" t="inlineStr">
        <is>
          <t>www.radiosubasio.it</t>
        </is>
      </c>
      <c r="B277586" t="n">
        <v>119</v>
      </c>
    </row>
    <row r="277587">
      <c r="A277587" t="inlineStr">
        <is>
          <t>busybugs.co</t>
        </is>
      </c>
      <c r="B277587" t="n">
        <v>119</v>
      </c>
    </row>
    <row r="277588">
      <c r="A277588" t="inlineStr">
        <is>
          <t>cardmag.in.ua</t>
        </is>
      </c>
      <c r="B277588" t="n">
        <v>119</v>
      </c>
    </row>
    <row r="277589">
      <c r="A277589" t="inlineStr">
        <is>
          <t>ia800708.us.archive.org</t>
        </is>
      </c>
      <c r="B277589" t="n">
        <v>119</v>
      </c>
    </row>
    <row r="277590">
      <c r="A277590" t="inlineStr">
        <is>
          <t>amt-sales.com</t>
        </is>
      </c>
      <c r="B277590" t="n">
        <v>119</v>
      </c>
    </row>
    <row r="277591">
      <c r="A277591" t="inlineStr">
        <is>
          <t>all-thailandproperty.com</t>
        </is>
      </c>
      <c r="B277591" t="n">
        <v>119</v>
      </c>
    </row>
    <row r="277592">
      <c r="A277592" t="inlineStr">
        <is>
          <t>www.lightningcustoms.com</t>
        </is>
      </c>
      <c r="B277592" t="n">
        <v>119</v>
      </c>
    </row>
    <row r="277593">
      <c r="A277593" t="inlineStr">
        <is>
          <t>www.mapsworldwide.com</t>
        </is>
      </c>
      <c r="B277593" t="n">
        <v>119</v>
      </c>
    </row>
    <row r="277594">
      <c r="A277594" t="inlineStr">
        <is>
          <t>hensnitesnmore.com.au</t>
        </is>
      </c>
      <c r="B277594" t="n">
        <v>119</v>
      </c>
    </row>
    <row r="277595">
      <c r="A277595" t="inlineStr">
        <is>
          <t>www.supernovalaser.com</t>
        </is>
      </c>
      <c r="B277595" t="n">
        <v>119</v>
      </c>
    </row>
    <row r="277596">
      <c r="A277596" t="inlineStr">
        <is>
          <t>lootpop.imgix.net</t>
        </is>
      </c>
      <c r="B277596" t="n">
        <v>119</v>
      </c>
    </row>
    <row r="277597">
      <c r="A277597" t="inlineStr">
        <is>
          <t>dolphin-therapy.org</t>
        </is>
      </c>
      <c r="B277597" t="n">
        <v>119</v>
      </c>
    </row>
    <row r="277598">
      <c r="A277598" t="inlineStr">
        <is>
          <t>illustractiongallery.com</t>
        </is>
      </c>
      <c r="B277598" t="n">
        <v>119</v>
      </c>
    </row>
    <row r="277599">
      <c r="A277599" t="inlineStr">
        <is>
          <t>www.sewing-world.ru</t>
        </is>
      </c>
      <c r="B277599" t="n">
        <v>119</v>
      </c>
    </row>
    <row r="277600">
      <c r="A277600" t="inlineStr">
        <is>
          <t>vik-boats.com</t>
        </is>
      </c>
      <c r="B277600" t="n">
        <v>119</v>
      </c>
    </row>
    <row r="277601">
      <c r="A277601" t="inlineStr">
        <is>
          <t>bathrenovationhq.com</t>
        </is>
      </c>
      <c r="B277601" t="n">
        <v>119</v>
      </c>
    </row>
    <row r="277602">
      <c r="A277602" t="inlineStr">
        <is>
          <t>m.basketnews.lt</t>
        </is>
      </c>
      <c r="B277602" t="n">
        <v>119</v>
      </c>
    </row>
    <row r="277603">
      <c r="A277603" t="inlineStr">
        <is>
          <t>www.worldcuesports.com.au</t>
        </is>
      </c>
      <c r="B277603" t="n">
        <v>119</v>
      </c>
    </row>
    <row r="277604">
      <c r="A277604" t="inlineStr">
        <is>
          <t>www.used-mazaks.com</t>
        </is>
      </c>
      <c r="B277604" t="n">
        <v>119</v>
      </c>
    </row>
    <row r="277605">
      <c r="A277605" t="inlineStr">
        <is>
          <t>tactical-expressions.com</t>
        </is>
      </c>
      <c r="B277605" t="n">
        <v>119</v>
      </c>
    </row>
    <row r="277606">
      <c r="A277606" t="inlineStr">
        <is>
          <t>thewatchtv.com</t>
        </is>
      </c>
      <c r="B277606" t="n">
        <v>119</v>
      </c>
    </row>
    <row r="277607">
      <c r="A277607" t="inlineStr">
        <is>
          <t>www.micropace.com</t>
        </is>
      </c>
      <c r="B277607" t="n">
        <v>119</v>
      </c>
    </row>
    <row r="277608">
      <c r="A277608" t="inlineStr">
        <is>
          <t>merch.fra1.digitaloceanspaces.com</t>
        </is>
      </c>
      <c r="B277608" t="n">
        <v>119</v>
      </c>
    </row>
    <row r="277609">
      <c r="A277609" t="inlineStr">
        <is>
          <t>www.compacttransformersubstation.com</t>
        </is>
      </c>
      <c r="B277609" t="n">
        <v>119</v>
      </c>
    </row>
    <row r="277610">
      <c r="A277610" t="inlineStr">
        <is>
          <t>kleargo.com</t>
        </is>
      </c>
      <c r="B277610" t="n">
        <v>119</v>
      </c>
    </row>
    <row r="277611">
      <c r="A277611" t="inlineStr">
        <is>
          <t>www.almanysticker.com</t>
        </is>
      </c>
      <c r="B277611" t="n">
        <v>119</v>
      </c>
    </row>
    <row r="277612">
      <c r="A277612" t="inlineStr">
        <is>
          <t>www.modeli.com.ua</t>
        </is>
      </c>
      <c r="B277612" t="n">
        <v>119</v>
      </c>
    </row>
    <row r="277613">
      <c r="A277613" t="inlineStr">
        <is>
          <t>www.majhimarathi.com</t>
        </is>
      </c>
      <c r="B277613" t="n">
        <v>119</v>
      </c>
    </row>
    <row r="277614">
      <c r="A277614" t="inlineStr">
        <is>
          <t>www.ubnt.com.au</t>
        </is>
      </c>
      <c r="B277614" t="n">
        <v>119</v>
      </c>
    </row>
    <row r="277615">
      <c r="A277615" t="inlineStr">
        <is>
          <t>www.shopcasa.org</t>
        </is>
      </c>
      <c r="B277615" t="n">
        <v>119</v>
      </c>
    </row>
    <row r="277616">
      <c r="A277616" t="inlineStr">
        <is>
          <t>www.fueleconomysolutions.com.au</t>
        </is>
      </c>
      <c r="B277616" t="n">
        <v>119</v>
      </c>
    </row>
    <row r="277617">
      <c r="A277617" t="inlineStr">
        <is>
          <t>matajer24.com</t>
        </is>
      </c>
      <c r="B277617" t="n">
        <v>119</v>
      </c>
    </row>
    <row r="277618">
      <c r="A277618" t="inlineStr">
        <is>
          <t>thepatentdrawingscompany.com</t>
        </is>
      </c>
      <c r="B277618" t="n">
        <v>119</v>
      </c>
    </row>
    <row r="277619">
      <c r="A277619" t="inlineStr">
        <is>
          <t>army-market.gr</t>
        </is>
      </c>
      <c r="B277619" t="n">
        <v>119</v>
      </c>
    </row>
    <row r="277620">
      <c r="A277620" t="inlineStr">
        <is>
          <t>scantrade.no</t>
        </is>
      </c>
      <c r="B277620" t="n">
        <v>119</v>
      </c>
    </row>
    <row r="277621">
      <c r="A277621" t="inlineStr">
        <is>
          <t>orsupply.com</t>
        </is>
      </c>
      <c r="B277621" t="n">
        <v>119</v>
      </c>
    </row>
    <row r="277622">
      <c r="A277622" t="inlineStr">
        <is>
          <t>st1.fuckingdaddy.net</t>
        </is>
      </c>
      <c r="B277622" t="n">
        <v>119</v>
      </c>
    </row>
    <row r="277623">
      <c r="A277623" t="inlineStr">
        <is>
          <t>aletanietorby.pl</t>
        </is>
      </c>
      <c r="B277623" t="n">
        <v>119</v>
      </c>
    </row>
    <row r="277624">
      <c r="A277624" t="inlineStr">
        <is>
          <t>www.purinashop.it</t>
        </is>
      </c>
      <c r="B277624" t="n">
        <v>119</v>
      </c>
    </row>
    <row r="277625">
      <c r="A277625" t="inlineStr">
        <is>
          <t>kalindiprints.com</t>
        </is>
      </c>
      <c r="B277625" t="n">
        <v>119</v>
      </c>
    </row>
    <row r="277626">
      <c r="A277626" t="inlineStr">
        <is>
          <t>shop.dying-victims.de</t>
        </is>
      </c>
      <c r="B277626" t="n">
        <v>119</v>
      </c>
    </row>
    <row r="277627">
      <c r="A277627" t="inlineStr">
        <is>
          <t>glamstorm.com</t>
        </is>
      </c>
      <c r="B277627" t="n">
        <v>119</v>
      </c>
    </row>
    <row r="277628">
      <c r="A277628" t="inlineStr">
        <is>
          <t>greenmedical.bwcdn.net</t>
        </is>
      </c>
      <c r="B277628" t="n">
        <v>119</v>
      </c>
    </row>
    <row r="277629">
      <c r="A277629" t="inlineStr">
        <is>
          <t>39f2341fe05219fc7796-9d4075520fcd166b244a81daf7fa7eac.ssl.cf3.rackcdn.com</t>
        </is>
      </c>
      <c r="B277629" t="n">
        <v>119</v>
      </c>
    </row>
    <row r="277630">
      <c r="A277630" t="inlineStr">
        <is>
          <t>www.empire-leshop.com</t>
        </is>
      </c>
      <c r="B277630" t="n">
        <v>119</v>
      </c>
    </row>
    <row r="277631">
      <c r="A277631" t="inlineStr">
        <is>
          <t>www.forumcars.jp</t>
        </is>
      </c>
      <c r="B277631" t="n">
        <v>119</v>
      </c>
    </row>
    <row r="277632">
      <c r="A277632" t="inlineStr">
        <is>
          <t>www.justfunked.com</t>
        </is>
      </c>
      <c r="B277632" t="n">
        <v>119</v>
      </c>
    </row>
    <row r="277633">
      <c r="A277633" t="inlineStr">
        <is>
          <t>www.zonatt.com</t>
        </is>
      </c>
      <c r="B277633" t="n">
        <v>119</v>
      </c>
    </row>
    <row r="277634">
      <c r="A277634" t="inlineStr">
        <is>
          <t>nakedmature.net</t>
        </is>
      </c>
      <c r="B277634" t="n">
        <v>119</v>
      </c>
    </row>
    <row r="277635">
      <c r="A277635" t="inlineStr">
        <is>
          <t>www.escamisetanba.es</t>
        </is>
      </c>
      <c r="B277635" t="n">
        <v>119</v>
      </c>
    </row>
    <row r="277636">
      <c r="A277636" t="inlineStr">
        <is>
          <t>gis.slotegrator.network</t>
        </is>
      </c>
      <c r="B277636" t="n">
        <v>119</v>
      </c>
    </row>
    <row r="277637">
      <c r="A277637" t="inlineStr">
        <is>
          <t>1stmedicalsupply.healthmobius.net</t>
        </is>
      </c>
      <c r="B277637" t="n">
        <v>119</v>
      </c>
    </row>
    <row r="277638">
      <c r="A277638" t="inlineStr">
        <is>
          <t>www.tomakids.pl</t>
        </is>
      </c>
      <c r="B277638" t="n">
        <v>119</v>
      </c>
    </row>
    <row r="277639">
      <c r="A277639" t="inlineStr">
        <is>
          <t>books.org</t>
        </is>
      </c>
      <c r="B277639" t="n">
        <v>119</v>
      </c>
    </row>
    <row r="277640">
      <c r="A277640" t="inlineStr">
        <is>
          <t>ferestaurant.com</t>
        </is>
      </c>
      <c r="B277640" t="n">
        <v>119</v>
      </c>
    </row>
    <row r="277641">
      <c r="A277641" t="inlineStr">
        <is>
          <t>belwer.ru</t>
        </is>
      </c>
      <c r="B277641" t="n">
        <v>119</v>
      </c>
    </row>
    <row r="277642">
      <c r="A277642" t="inlineStr">
        <is>
          <t>www.loveshop.pt</t>
        </is>
      </c>
      <c r="B277642" t="n">
        <v>119</v>
      </c>
    </row>
    <row r="277643">
      <c r="A277643" t="inlineStr">
        <is>
          <t>icdn02.fulltrannytube.com</t>
        </is>
      </c>
      <c r="B277643" t="n">
        <v>119</v>
      </c>
    </row>
    <row r="277644">
      <c r="A277644" t="inlineStr">
        <is>
          <t>www.mxguards.com</t>
        </is>
      </c>
      <c r="B277644" t="n">
        <v>119</v>
      </c>
    </row>
    <row r="277645">
      <c r="A277645" t="inlineStr">
        <is>
          <t>storeyourboard.s3.amazonaws.com</t>
        </is>
      </c>
      <c r="B277645" t="n">
        <v>119</v>
      </c>
    </row>
    <row r="277646">
      <c r="A277646" t="inlineStr">
        <is>
          <t>www.skate-board.cz</t>
        </is>
      </c>
      <c r="B277646" t="n">
        <v>119</v>
      </c>
    </row>
    <row r="277647">
      <c r="A277647" t="inlineStr">
        <is>
          <t>www.model-car-world.co.uk</t>
        </is>
      </c>
      <c r="B277647" t="n">
        <v>119</v>
      </c>
    </row>
    <row r="277648">
      <c r="A277648" t="inlineStr">
        <is>
          <t>www.celtic-supply.cz</t>
        </is>
      </c>
      <c r="B277648" t="n">
        <v>119</v>
      </c>
    </row>
    <row r="277649">
      <c r="A277649" t="inlineStr">
        <is>
          <t>sklepgamer.pl</t>
        </is>
      </c>
      <c r="B277649" t="n">
        <v>119</v>
      </c>
    </row>
    <row r="277650">
      <c r="A277650" t="inlineStr">
        <is>
          <t>www.thelilywhites.co.uk</t>
        </is>
      </c>
      <c r="B277650" t="n">
        <v>119</v>
      </c>
    </row>
    <row r="277651">
      <c r="A277651" t="inlineStr">
        <is>
          <t>spc-international.com</t>
        </is>
      </c>
      <c r="B277651" t="n">
        <v>119</v>
      </c>
    </row>
    <row r="277652">
      <c r="A277652" t="inlineStr">
        <is>
          <t>thecurriculumchoice.com</t>
        </is>
      </c>
      <c r="B277652" t="n">
        <v>119</v>
      </c>
    </row>
    <row r="277653">
      <c r="A277653" t="inlineStr">
        <is>
          <t>www.discoverylaser.ca</t>
        </is>
      </c>
      <c r="B277653" t="n">
        <v>119</v>
      </c>
    </row>
    <row r="277654">
      <c r="A277654" t="inlineStr">
        <is>
          <t>pacute.com</t>
        </is>
      </c>
      <c r="B277654" t="n">
        <v>119</v>
      </c>
    </row>
    <row r="277655">
      <c r="A277655" t="inlineStr">
        <is>
          <t>tymberdalton.com</t>
        </is>
      </c>
      <c r="B277655" t="n">
        <v>119</v>
      </c>
    </row>
    <row r="277656">
      <c r="A277656" t="inlineStr">
        <is>
          <t>calligrafun.com</t>
        </is>
      </c>
      <c r="B277656" t="n">
        <v>119</v>
      </c>
    </row>
    <row r="277657">
      <c r="A277657" t="inlineStr">
        <is>
          <t>www.eurolibro.it</t>
        </is>
      </c>
      <c r="B277657" t="n">
        <v>119</v>
      </c>
    </row>
    <row r="277658">
      <c r="A277658" t="inlineStr">
        <is>
          <t>www.flex-up.de</t>
        </is>
      </c>
      <c r="B277658" t="n">
        <v>119</v>
      </c>
    </row>
    <row r="277659">
      <c r="A277659" t="inlineStr">
        <is>
          <t>www.jolly-games.net</t>
        </is>
      </c>
      <c r="B277659" t="n">
        <v>119</v>
      </c>
    </row>
    <row r="277660">
      <c r="A277660" t="inlineStr">
        <is>
          <t>www.uniwears.co.uk</t>
        </is>
      </c>
      <c r="B277660" t="n">
        <v>119</v>
      </c>
    </row>
    <row r="277661">
      <c r="A277661" t="inlineStr">
        <is>
          <t>www.bibledirectionforlife.com</t>
        </is>
      </c>
      <c r="B277661" t="n">
        <v>119</v>
      </c>
    </row>
    <row r="277662">
      <c r="A277662" t="inlineStr">
        <is>
          <t>kershawguy.com</t>
        </is>
      </c>
      <c r="B277662" t="n">
        <v>119</v>
      </c>
    </row>
    <row r="277663">
      <c r="A277663" t="inlineStr">
        <is>
          <t>cdn.juguetesfantasia.com</t>
        </is>
      </c>
      <c r="B277663" t="n">
        <v>119</v>
      </c>
    </row>
    <row r="277664">
      <c r="A277664" t="inlineStr">
        <is>
          <t>www.fairfoodcompany.com</t>
        </is>
      </c>
      <c r="B277664" t="n">
        <v>119</v>
      </c>
    </row>
    <row r="277665">
      <c r="A277665" t="inlineStr">
        <is>
          <t>www.quotepixel.com</t>
        </is>
      </c>
      <c r="B277665" t="n">
        <v>119</v>
      </c>
    </row>
    <row r="277666">
      <c r="A277666" t="inlineStr">
        <is>
          <t>static-68-179-13-146.ptr.terago.net</t>
        </is>
      </c>
      <c r="B277666" t="n">
        <v>119</v>
      </c>
    </row>
    <row r="277667">
      <c r="A277667" t="inlineStr">
        <is>
          <t>biblegamescentral.com</t>
        </is>
      </c>
      <c r="B277667" t="n">
        <v>119</v>
      </c>
    </row>
    <row r="277668">
      <c r="A277668" t="inlineStr">
        <is>
          <t>www.stocknordica.com</t>
        </is>
      </c>
      <c r="B277668" t="n">
        <v>119</v>
      </c>
    </row>
    <row r="277669">
      <c r="A277669" t="inlineStr">
        <is>
          <t>nrsmart.com</t>
        </is>
      </c>
      <c r="B277669" t="n">
        <v>119</v>
      </c>
    </row>
    <row r="277670">
      <c r="A277670" t="inlineStr">
        <is>
          <t>metrictapdie.com</t>
        </is>
      </c>
      <c r="B277670" t="n">
        <v>119</v>
      </c>
    </row>
    <row r="277671">
      <c r="A277671" t="inlineStr">
        <is>
          <t>www.sportclub-tennis.lt</t>
        </is>
      </c>
      <c r="B277671" t="n">
        <v>119</v>
      </c>
    </row>
    <row r="277672">
      <c r="A277672" t="inlineStr">
        <is>
          <t>static.openproductsfacts.org</t>
        </is>
      </c>
      <c r="B277672" t="n">
        <v>119</v>
      </c>
    </row>
    <row r="277673">
      <c r="A277673" t="inlineStr">
        <is>
          <t>www.buttons-shop.de</t>
        </is>
      </c>
      <c r="B277673" t="n">
        <v>119</v>
      </c>
    </row>
    <row r="277674">
      <c r="A277674" t="inlineStr">
        <is>
          <t>martha.makatary.com</t>
        </is>
      </c>
      <c r="B277674" t="n">
        <v>119</v>
      </c>
    </row>
    <row r="277675">
      <c r="A277675" t="inlineStr">
        <is>
          <t>indonesian.inflatable-zorb-ball.com</t>
        </is>
      </c>
      <c r="B277675" t="n">
        <v>119</v>
      </c>
    </row>
    <row r="277676">
      <c r="A277676" t="inlineStr">
        <is>
          <t>st4.smutmomtube.com</t>
        </is>
      </c>
      <c r="B277676" t="n">
        <v>119</v>
      </c>
    </row>
    <row r="277677">
      <c r="A277677" t="inlineStr">
        <is>
          <t>cupofarms.com</t>
        </is>
      </c>
      <c r="B277677" t="n">
        <v>119</v>
      </c>
    </row>
    <row r="277678">
      <c r="A277678" t="inlineStr">
        <is>
          <t>prod.gamerouter.pw</t>
        </is>
      </c>
      <c r="B277678" t="n">
        <v>119</v>
      </c>
    </row>
    <row r="277679">
      <c r="A277679" t="inlineStr">
        <is>
          <t>sat-planet.ie</t>
        </is>
      </c>
      <c r="B277679" t="n">
        <v>119</v>
      </c>
    </row>
    <row r="277680">
      <c r="A277680" t="inlineStr">
        <is>
          <t>www.shopaustralia.tw</t>
        </is>
      </c>
      <c r="B277680" t="n">
        <v>119</v>
      </c>
    </row>
    <row r="277681">
      <c r="A277681" t="inlineStr">
        <is>
          <t>www.tendadostapetes.com.br</t>
        </is>
      </c>
      <c r="B277681" t="n">
        <v>119</v>
      </c>
    </row>
    <row r="277682">
      <c r="A277682" t="inlineStr">
        <is>
          <t>www.mgelectronic.rs</t>
        </is>
      </c>
      <c r="B277682" t="n">
        <v>119</v>
      </c>
    </row>
    <row r="277683">
      <c r="A277683" t="inlineStr">
        <is>
          <t>iugonzlive2.blob.core.windows.net</t>
        </is>
      </c>
      <c r="B277683" t="n">
        <v>119</v>
      </c>
    </row>
    <row r="277684">
      <c r="A277684" t="inlineStr">
        <is>
          <t>www.online-pizza.de</t>
        </is>
      </c>
      <c r="B277684" t="n">
        <v>119</v>
      </c>
    </row>
    <row r="277685">
      <c r="A277685" t="inlineStr">
        <is>
          <t>www.audiocircle.com</t>
        </is>
      </c>
      <c r="B277685" t="n">
        <v>119</v>
      </c>
    </row>
    <row r="277686">
      <c r="A277686" t="inlineStr">
        <is>
          <t>mcmauto.ru</t>
        </is>
      </c>
      <c r="B277686" t="n">
        <v>119</v>
      </c>
    </row>
    <row r="277687">
      <c r="A277687" t="inlineStr">
        <is>
          <t>gothic-cast.com</t>
        </is>
      </c>
      <c r="B277687" t="n">
        <v>119</v>
      </c>
    </row>
    <row r="277688">
      <c r="A277688" t="inlineStr">
        <is>
          <t>ilrorwxhlirnlk5q.leadongcdn.com</t>
        </is>
      </c>
      <c r="B277688" t="n">
        <v>119</v>
      </c>
    </row>
    <row r="277689">
      <c r="A277689" t="inlineStr">
        <is>
          <t>www.e-teck.com</t>
        </is>
      </c>
      <c r="B277689" t="n">
        <v>119</v>
      </c>
    </row>
    <row r="277690">
      <c r="A277690" t="inlineStr">
        <is>
          <t>www.sarkarinaukriexams.com</t>
        </is>
      </c>
      <c r="B277690" t="n">
        <v>119</v>
      </c>
    </row>
    <row r="277691">
      <c r="A277691" t="inlineStr">
        <is>
          <t>givingtuesday.ca</t>
        </is>
      </c>
      <c r="B277691" t="n">
        <v>119</v>
      </c>
    </row>
    <row r="277692">
      <c r="A277692" t="inlineStr">
        <is>
          <t>tankmaster.com.au</t>
        </is>
      </c>
      <c r="B277692" t="n">
        <v>119</v>
      </c>
    </row>
    <row r="277693">
      <c r="A277693" t="inlineStr">
        <is>
          <t>www.terraindog.com</t>
        </is>
      </c>
      <c r="B277693" t="n">
        <v>119</v>
      </c>
    </row>
    <row r="277694">
      <c r="A277694" t="inlineStr">
        <is>
          <t>www.pariscasino8.com</t>
        </is>
      </c>
      <c r="B277694" t="n">
        <v>119</v>
      </c>
    </row>
    <row r="277695">
      <c r="A277695" t="inlineStr">
        <is>
          <t>36dbfc0caede23ccc78c-2d79403a8558a95f15829bf9ae2cd075.ssl.cf1.rackcdn.com</t>
        </is>
      </c>
      <c r="B277695" t="n">
        <v>119</v>
      </c>
    </row>
    <row r="277696">
      <c r="A277696" t="inlineStr">
        <is>
          <t>www.inktdiscount.nl</t>
        </is>
      </c>
      <c r="B277696" t="n">
        <v>119</v>
      </c>
    </row>
    <row r="277697">
      <c r="A277697" t="inlineStr">
        <is>
          <t>www.isuzureplacementparts.com</t>
        </is>
      </c>
      <c r="B277697" t="n">
        <v>119</v>
      </c>
    </row>
    <row r="277698">
      <c r="A277698" t="inlineStr">
        <is>
          <t>www.motor-king.com</t>
        </is>
      </c>
      <c r="B277698" t="n">
        <v>119</v>
      </c>
    </row>
    <row r="277699">
      <c r="A277699" t="inlineStr">
        <is>
          <t>futbolcenter.com.es</t>
        </is>
      </c>
      <c r="B277699" t="n">
        <v>119</v>
      </c>
    </row>
    <row r="277700">
      <c r="A277700" t="inlineStr">
        <is>
          <t>allcountrycode.com</t>
        </is>
      </c>
      <c r="B277700" t="n">
        <v>119</v>
      </c>
    </row>
    <row r="277701">
      <c r="A277701" t="inlineStr">
        <is>
          <t>deckenventilator.com</t>
        </is>
      </c>
      <c r="B277701" t="n">
        <v>119</v>
      </c>
    </row>
    <row r="277702">
      <c r="A277702" t="inlineStr">
        <is>
          <t>jororwxhijpnlp5p.ldycdn.com</t>
        </is>
      </c>
      <c r="B277702" t="n">
        <v>119</v>
      </c>
    </row>
    <row r="277703">
      <c r="A277703" t="inlineStr">
        <is>
          <t>www.gotecdrilling.com</t>
        </is>
      </c>
      <c r="B277703" t="n">
        <v>119</v>
      </c>
    </row>
    <row r="277704">
      <c r="A277704" t="inlineStr">
        <is>
          <t>mcginnschoolapparel.com</t>
        </is>
      </c>
      <c r="B277704" t="n">
        <v>119</v>
      </c>
    </row>
    <row r="277705">
      <c r="A277705" t="inlineStr">
        <is>
          <t>students.generalmclane.net</t>
        </is>
      </c>
      <c r="B277705" t="n">
        <v>119</v>
      </c>
    </row>
    <row r="277706">
      <c r="A277706" t="inlineStr">
        <is>
          <t>477b2734387965043f78-56807c897eee2706bf68dc7c7a641495.ssl.cf1.rackcdn.com</t>
        </is>
      </c>
      <c r="B277706" t="n">
        <v>119</v>
      </c>
    </row>
    <row r="277707">
      <c r="A277707" t="inlineStr">
        <is>
          <t>boomtshirts.com</t>
        </is>
      </c>
      <c r="B277707" t="n">
        <v>119</v>
      </c>
    </row>
    <row r="277708">
      <c r="A277708" t="inlineStr">
        <is>
          <t>coupon4savings.com</t>
        </is>
      </c>
      <c r="B277708" t="n">
        <v>119</v>
      </c>
    </row>
    <row r="277709">
      <c r="A277709" t="inlineStr">
        <is>
          <t>spb-shiny.ru</t>
        </is>
      </c>
      <c r="B277709" t="n">
        <v>119</v>
      </c>
    </row>
    <row r="277710">
      <c r="A277710" t="inlineStr">
        <is>
          <t>www.carboniomania.com</t>
        </is>
      </c>
      <c r="B277710" t="n">
        <v>119</v>
      </c>
    </row>
    <row r="277711">
      <c r="A277711" t="inlineStr">
        <is>
          <t>cdn45251853.ahacdn.me</t>
        </is>
      </c>
      <c r="B277711" t="n">
        <v>119</v>
      </c>
    </row>
    <row r="277712">
      <c r="A277712" t="inlineStr">
        <is>
          <t>unghiesmaltate98.files.wordpress.com</t>
        </is>
      </c>
      <c r="B277712" t="n">
        <v>119</v>
      </c>
    </row>
    <row r="277713">
      <c r="A277713" t="inlineStr">
        <is>
          <t>dc23b45e1f0215308327-02eed3bdb79f084361bd354bd42dfdb7.ssl.cf1.rackcdn.com</t>
        </is>
      </c>
      <c r="B277713" t="n">
        <v>119</v>
      </c>
    </row>
    <row r="277714">
      <c r="A277714" t="inlineStr">
        <is>
          <t>www.traktorpool.gr</t>
        </is>
      </c>
      <c r="B277714" t="n">
        <v>119</v>
      </c>
    </row>
    <row r="277715">
      <c r="A277715" t="inlineStr">
        <is>
          <t>niceteeshops.com</t>
        </is>
      </c>
      <c r="B277715" t="n">
        <v>119</v>
      </c>
    </row>
    <row r="277716">
      <c r="A277716" t="inlineStr">
        <is>
          <t>www.allensfasteners.com</t>
        </is>
      </c>
      <c r="B277716" t="n">
        <v>119</v>
      </c>
    </row>
    <row r="277717">
      <c r="A277717" t="inlineStr">
        <is>
          <t>www.dieselpowergeneratorset.com</t>
        </is>
      </c>
      <c r="B277717" t="n">
        <v>119</v>
      </c>
    </row>
    <row r="277718">
      <c r="A277718" t="inlineStr">
        <is>
          <t>airride-system.pl</t>
        </is>
      </c>
      <c r="B277718" t="n">
        <v>119</v>
      </c>
    </row>
    <row r="277719">
      <c r="A277719" t="inlineStr">
        <is>
          <t>9giftstore.com</t>
        </is>
      </c>
      <c r="B277719" t="n">
        <v>119</v>
      </c>
    </row>
    <row r="277720">
      <c r="A277720" t="inlineStr">
        <is>
          <t>vsesamplus.ru</t>
        </is>
      </c>
      <c r="B277720" t="n">
        <v>119</v>
      </c>
    </row>
    <row r="277721">
      <c r="A277721" t="inlineStr">
        <is>
          <t>www.caraudio24.de</t>
        </is>
      </c>
      <c r="B277721" t="n">
        <v>119</v>
      </c>
    </row>
    <row r="277722">
      <c r="A277722" t="inlineStr">
        <is>
          <t>orenklev.ru</t>
        </is>
      </c>
      <c r="B277722" t="n">
        <v>119</v>
      </c>
    </row>
    <row r="277723">
      <c r="A277723" t="inlineStr">
        <is>
          <t>ceramictec.com</t>
        </is>
      </c>
      <c r="B277723" t="n">
        <v>119</v>
      </c>
    </row>
    <row r="277724">
      <c r="A277724" t="inlineStr">
        <is>
          <t>www.notredamefootballjersey.info</t>
        </is>
      </c>
      <c r="B277724" t="n">
        <v>119</v>
      </c>
    </row>
    <row r="277725">
      <c r="A277725" t="inlineStr">
        <is>
          <t>www.football-trikot.de</t>
        </is>
      </c>
      <c r="B277725" t="n">
        <v>119</v>
      </c>
    </row>
    <row r="277726">
      <c r="A277726" t="inlineStr">
        <is>
          <t>chudovo.org</t>
        </is>
      </c>
      <c r="B277726" t="n">
        <v>119</v>
      </c>
    </row>
    <row r="277727">
      <c r="A277727" t="inlineStr">
        <is>
          <t>abbeymemorialsltd.co.uk</t>
        </is>
      </c>
      <c r="B277727" t="n">
        <v>119</v>
      </c>
    </row>
    <row r="277728">
      <c r="A277728" t="inlineStr">
        <is>
          <t>www.soccerjerseyspecial.com</t>
        </is>
      </c>
      <c r="B277728" t="n">
        <v>119</v>
      </c>
    </row>
    <row r="277729">
      <c r="A277729" t="inlineStr">
        <is>
          <t>johnnycashsingles.com</t>
        </is>
      </c>
      <c r="B277729" t="n">
        <v>119</v>
      </c>
    </row>
    <row r="277730">
      <c r="A277730" t="inlineStr">
        <is>
          <t>mfcwl-vehicle-live-web-images.s3.us-west-2.amazonaws.com</t>
        </is>
      </c>
      <c r="B277730" t="n">
        <v>119</v>
      </c>
    </row>
    <row r="277731">
      <c r="A277731" t="inlineStr">
        <is>
          <t>cdn4.jizzboom.com</t>
        </is>
      </c>
      <c r="B277731" t="n">
        <v>119</v>
      </c>
    </row>
    <row r="277732">
      <c r="A277732" t="inlineStr">
        <is>
          <t>www.pinecreekrentals.com</t>
        </is>
      </c>
      <c r="B277732" t="n">
        <v>119</v>
      </c>
    </row>
    <row r="277733">
      <c r="A277733" t="inlineStr">
        <is>
          <t>d7b49c56a94489ce362d-6dd8d84a806299c286f4975fbcf3efc2.ssl.cf1.rackcdn.com</t>
        </is>
      </c>
      <c r="B277733" t="n">
        <v>119</v>
      </c>
    </row>
    <row r="277734">
      <c r="A277734" t="inlineStr">
        <is>
          <t>www.petsperk.com.br</t>
        </is>
      </c>
      <c r="B277734" t="n">
        <v>119</v>
      </c>
    </row>
    <row r="277735">
      <c r="A277735" t="inlineStr">
        <is>
          <t>images2.listindiario.com</t>
        </is>
      </c>
      <c r="B277735" t="n">
        <v>119</v>
      </c>
    </row>
    <row r="277736">
      <c r="A277736" t="inlineStr">
        <is>
          <t>img1.pohodo.sk</t>
        </is>
      </c>
      <c r="B277736" t="n">
        <v>119</v>
      </c>
    </row>
    <row r="277737">
      <c r="A277737" t="inlineStr">
        <is>
          <t>static.sashe.sk</t>
        </is>
      </c>
      <c r="B277737" t="n">
        <v>119</v>
      </c>
    </row>
    <row r="277738">
      <c r="A277738" t="inlineStr">
        <is>
          <t>cdn.theshoppers.com</t>
        </is>
      </c>
      <c r="B277738" t="n">
        <v>119</v>
      </c>
    </row>
    <row r="277739">
      <c r="A277739" t="inlineStr">
        <is>
          <t>www.akibanation.com</t>
        </is>
      </c>
      <c r="B277739" t="n">
        <v>119</v>
      </c>
    </row>
    <row r="277740">
      <c r="A277740" t="inlineStr">
        <is>
          <t>www.islamland.com</t>
        </is>
      </c>
      <c r="B277740" t="n">
        <v>119</v>
      </c>
    </row>
    <row r="277741">
      <c r="A277741" t="inlineStr">
        <is>
          <t>kenjisaito.com</t>
        </is>
      </c>
      <c r="B277741" t="n">
        <v>119</v>
      </c>
    </row>
    <row r="277742">
      <c r="A277742" t="inlineStr">
        <is>
          <t>images2.confidentielles.fr</t>
        </is>
      </c>
      <c r="B277742" t="n">
        <v>119</v>
      </c>
    </row>
    <row r="277743">
      <c r="A277743" t="inlineStr">
        <is>
          <t>motormania.com.pl</t>
        </is>
      </c>
      <c r="B277743" t="n">
        <v>119</v>
      </c>
    </row>
    <row r="277744">
      <c r="A277744" t="inlineStr">
        <is>
          <t>www.teasenz.com</t>
        </is>
      </c>
      <c r="B277744" t="n">
        <v>119</v>
      </c>
    </row>
    <row r="277745">
      <c r="A277745" t="inlineStr">
        <is>
          <t>beautymall.bg</t>
        </is>
      </c>
      <c r="B277745" t="n">
        <v>119</v>
      </c>
    </row>
    <row r="277746">
      <c r="A277746" t="inlineStr">
        <is>
          <t>artland.es</t>
        </is>
      </c>
      <c r="B277746" t="n">
        <v>119</v>
      </c>
    </row>
    <row r="277747">
      <c r="A277747" t="inlineStr">
        <is>
          <t>media2.carzz.ro</t>
        </is>
      </c>
      <c r="B277747" t="n">
        <v>119</v>
      </c>
    </row>
    <row r="277748">
      <c r="A277748" t="inlineStr">
        <is>
          <t>www.9151394.ru</t>
        </is>
      </c>
      <c r="B277748" t="n">
        <v>119</v>
      </c>
    </row>
    <row r="277749">
      <c r="A277749" t="inlineStr">
        <is>
          <t>static.mykonosticker.com</t>
        </is>
      </c>
      <c r="B277749" t="n">
        <v>119</v>
      </c>
    </row>
    <row r="277750">
      <c r="A277750" t="inlineStr">
        <is>
          <t>www.sepem-permanent.com</t>
        </is>
      </c>
      <c r="B277750" t="n">
        <v>119</v>
      </c>
    </row>
    <row r="277751">
      <c r="A277751" t="inlineStr">
        <is>
          <t>i3x7x2h3.stackpathcdn.com</t>
        </is>
      </c>
      <c r="B277751" t="n">
        <v>119</v>
      </c>
    </row>
    <row r="277752">
      <c r="A277752" t="inlineStr">
        <is>
          <t>www.cistepc.cz</t>
        </is>
      </c>
      <c r="B277752" t="n">
        <v>119</v>
      </c>
    </row>
    <row r="277753">
      <c r="A277753" t="inlineStr">
        <is>
          <t>www.vceldashop.cz</t>
        </is>
      </c>
      <c r="B277753" t="n">
        <v>119</v>
      </c>
    </row>
    <row r="277754">
      <c r="A277754" t="inlineStr">
        <is>
          <t>travelbrochures.org</t>
        </is>
      </c>
      <c r="B277754" t="n">
        <v>119</v>
      </c>
    </row>
    <row r="277755">
      <c r="A277755" t="inlineStr">
        <is>
          <t>9mobi.vn</t>
        </is>
      </c>
      <c r="B277755" t="n">
        <v>119</v>
      </c>
    </row>
    <row r="277756">
      <c r="A277756" t="inlineStr">
        <is>
          <t>worldblaze.in</t>
        </is>
      </c>
      <c r="B277756" t="n">
        <v>119</v>
      </c>
    </row>
    <row r="277757">
      <c r="A277757" t="inlineStr">
        <is>
          <t>data.puzzle-markt.de</t>
        </is>
      </c>
      <c r="B277757" t="n">
        <v>119</v>
      </c>
    </row>
    <row r="277758">
      <c r="A277758" t="inlineStr">
        <is>
          <t>www.diamondimports.com.au</t>
        </is>
      </c>
      <c r="B277758" t="n">
        <v>119</v>
      </c>
    </row>
    <row r="277759">
      <c r="A277759" t="inlineStr">
        <is>
          <t>ascenseurvegetal.com</t>
        </is>
      </c>
      <c r="B277759" t="n">
        <v>119</v>
      </c>
    </row>
    <row r="277760">
      <c r="A277760" t="inlineStr">
        <is>
          <t>alhourriah.org</t>
        </is>
      </c>
      <c r="B277760" t="n">
        <v>119</v>
      </c>
    </row>
    <row r="277761">
      <c r="A277761" t="inlineStr">
        <is>
          <t>www.gofitness.fi</t>
        </is>
      </c>
      <c r="B277761" t="n">
        <v>119</v>
      </c>
    </row>
    <row r="277762">
      <c r="A277762" t="inlineStr">
        <is>
          <t>meubles-ubaud.fr</t>
        </is>
      </c>
      <c r="B277762" t="n">
        <v>119</v>
      </c>
    </row>
    <row r="277763">
      <c r="A277763" t="inlineStr">
        <is>
          <t>www.augoutdemma.be</t>
        </is>
      </c>
      <c r="B277763" t="n">
        <v>119</v>
      </c>
    </row>
    <row r="277764">
      <c r="A277764" t="inlineStr">
        <is>
          <t>www.kaliber.pl</t>
        </is>
      </c>
      <c r="B277764" t="n">
        <v>119</v>
      </c>
    </row>
    <row r="277765">
      <c r="A277765" t="inlineStr">
        <is>
          <t>esportsarin.com</t>
        </is>
      </c>
      <c r="B277765" t="n">
        <v>119</v>
      </c>
    </row>
    <row r="277766">
      <c r="A277766" t="inlineStr">
        <is>
          <t>archbooks.sk</t>
        </is>
      </c>
      <c r="B277766" t="n">
        <v>119</v>
      </c>
    </row>
    <row r="277767">
      <c r="A277767" t="inlineStr">
        <is>
          <t>cdn.joguix.com</t>
        </is>
      </c>
      <c r="B277767" t="n">
        <v>119</v>
      </c>
    </row>
    <row r="277768">
      <c r="A277768" t="inlineStr">
        <is>
          <t>giovanitent.com</t>
        </is>
      </c>
      <c r="B277768" t="n">
        <v>119</v>
      </c>
    </row>
    <row r="277769">
      <c r="A277769" t="inlineStr">
        <is>
          <t>winerow.ru</t>
        </is>
      </c>
      <c r="B277769" t="n">
        <v>119</v>
      </c>
    </row>
    <row r="277770">
      <c r="A277770" t="inlineStr">
        <is>
          <t>landroveroff.com</t>
        </is>
      </c>
      <c r="B277770" t="n">
        <v>119</v>
      </c>
    </row>
    <row r="277771">
      <c r="A277771" t="inlineStr">
        <is>
          <t>www.citymom.nl</t>
        </is>
      </c>
      <c r="B277771" t="n">
        <v>119</v>
      </c>
    </row>
    <row r="277772">
      <c r="A277772" t="inlineStr">
        <is>
          <t>media.propertiger.com</t>
        </is>
      </c>
      <c r="B277772" t="n">
        <v>119</v>
      </c>
    </row>
    <row r="277773">
      <c r="A277773" t="inlineStr">
        <is>
          <t>pekeliling.com</t>
        </is>
      </c>
      <c r="B277773" t="n">
        <v>119</v>
      </c>
    </row>
    <row r="277774">
      <c r="A277774" t="inlineStr">
        <is>
          <t>www.prsociety.net</t>
        </is>
      </c>
      <c r="B277774" t="n">
        <v>119</v>
      </c>
    </row>
    <row r="277775">
      <c r="A277775" t="inlineStr">
        <is>
          <t>www.canadiangundam.com</t>
        </is>
      </c>
      <c r="B277775" t="n">
        <v>119</v>
      </c>
    </row>
    <row r="277776">
      <c r="A277776" t="inlineStr">
        <is>
          <t>d2bvnhhspgbxyn.cloudfront.net</t>
        </is>
      </c>
      <c r="B277776" t="n">
        <v>119</v>
      </c>
    </row>
    <row r="277777">
      <c r="A277777" t="inlineStr">
        <is>
          <t>mendace.com</t>
        </is>
      </c>
      <c r="B277777" t="n">
        <v>119</v>
      </c>
    </row>
    <row r="277778">
      <c r="A277778" t="inlineStr">
        <is>
          <t>ashgive.com</t>
        </is>
      </c>
      <c r="B277778" t="n">
        <v>119</v>
      </c>
    </row>
    <row r="277779">
      <c r="A277779" t="inlineStr">
        <is>
          <t>matrixshop.com.ua</t>
        </is>
      </c>
      <c r="B277779" t="n">
        <v>119</v>
      </c>
    </row>
    <row r="277780">
      <c r="A277780" t="inlineStr">
        <is>
          <t>eriesedge.com</t>
        </is>
      </c>
      <c r="B277780" t="n">
        <v>119</v>
      </c>
    </row>
    <row r="277781">
      <c r="A277781" t="inlineStr">
        <is>
          <t>www.teamlewis.com</t>
        </is>
      </c>
      <c r="B277781" t="n">
        <v>119</v>
      </c>
    </row>
    <row r="277782">
      <c r="A277782" t="inlineStr">
        <is>
          <t>poolstockcarsales.co.uk</t>
        </is>
      </c>
      <c r="B277782" t="n">
        <v>119</v>
      </c>
    </row>
    <row r="277783">
      <c r="A277783" t="inlineStr">
        <is>
          <t>velvetgoldrose.com</t>
        </is>
      </c>
      <c r="B277783" t="n">
        <v>119</v>
      </c>
    </row>
    <row r="277784">
      <c r="A277784" t="inlineStr">
        <is>
          <t>alicevachetdotcom.files.wordpress.com</t>
        </is>
      </c>
      <c r="B277784" t="n">
        <v>119</v>
      </c>
    </row>
    <row r="277785">
      <c r="A277785" t="inlineStr">
        <is>
          <t>www.bilimkurgukulubu.com</t>
        </is>
      </c>
      <c r="B277785" t="n">
        <v>119</v>
      </c>
    </row>
    <row r="277786">
      <c r="A277786" t="inlineStr">
        <is>
          <t>ihracat.com.tr</t>
        </is>
      </c>
      <c r="B277786" t="n">
        <v>119</v>
      </c>
    </row>
    <row r="277787">
      <c r="A277787" t="inlineStr">
        <is>
          <t>senbit.ru</t>
        </is>
      </c>
      <c r="B277787" t="n">
        <v>119</v>
      </c>
    </row>
    <row r="277788">
      <c r="A277788" t="inlineStr">
        <is>
          <t>cdn3d.iconscout.com</t>
        </is>
      </c>
      <c r="B277788" t="n">
        <v>119</v>
      </c>
    </row>
    <row r="277789">
      <c r="A277789" t="inlineStr">
        <is>
          <t>italianeography.com</t>
        </is>
      </c>
      <c r="B277789" t="n">
        <v>119</v>
      </c>
    </row>
    <row r="277790">
      <c r="A277790" t="inlineStr">
        <is>
          <t>www.thegioidienanh.vn</t>
        </is>
      </c>
      <c r="B277790" t="n">
        <v>119</v>
      </c>
    </row>
    <row r="277791">
      <c r="A277791" t="inlineStr">
        <is>
          <t>allkauf.es</t>
        </is>
      </c>
      <c r="B277791" t="n">
        <v>119</v>
      </c>
    </row>
    <row r="277792">
      <c r="A277792" t="inlineStr">
        <is>
          <t>shop.motorpresse.de</t>
        </is>
      </c>
      <c r="B277792" t="n">
        <v>119</v>
      </c>
    </row>
    <row r="277793">
      <c r="A277793" t="inlineStr">
        <is>
          <t>sciencefiles.files.wordpress.com</t>
        </is>
      </c>
      <c r="B277793" t="n">
        <v>119</v>
      </c>
    </row>
    <row r="277794">
      <c r="A277794" t="inlineStr">
        <is>
          <t>kora-kaum.biz</t>
        </is>
      </c>
      <c r="B277794" t="n">
        <v>119</v>
      </c>
    </row>
    <row r="277795">
      <c r="A277795" t="inlineStr">
        <is>
          <t>clodjeeblog.files.wordpress.com</t>
        </is>
      </c>
      <c r="B277795" t="n">
        <v>119</v>
      </c>
    </row>
    <row r="277796">
      <c r="A277796" t="inlineStr">
        <is>
          <t>e-shop.asbis.cz</t>
        </is>
      </c>
      <c r="B277796" t="n">
        <v>119</v>
      </c>
    </row>
    <row r="277797">
      <c r="A277797" t="inlineStr">
        <is>
          <t>starving.com.br</t>
        </is>
      </c>
      <c r="B277797" t="n">
        <v>119</v>
      </c>
    </row>
    <row r="277798">
      <c r="A277798" t="inlineStr">
        <is>
          <t>mikonask.vshcdn.net</t>
        </is>
      </c>
      <c r="B277798" t="n">
        <v>119</v>
      </c>
    </row>
    <row r="277799">
      <c r="A277799" t="inlineStr">
        <is>
          <t>www.pimp-my-car.com</t>
        </is>
      </c>
      <c r="B277799" t="n">
        <v>119</v>
      </c>
    </row>
    <row r="277800">
      <c r="A277800" t="inlineStr">
        <is>
          <t>www.tokyo-smart.com</t>
        </is>
      </c>
      <c r="B277800" t="n">
        <v>119</v>
      </c>
    </row>
    <row r="277801">
      <c r="A277801" t="inlineStr">
        <is>
          <t>pitsfritztownnews.files.wordpress.com</t>
        </is>
      </c>
      <c r="B277801" t="n">
        <v>119</v>
      </c>
    </row>
    <row r="277802">
      <c r="A277802" t="inlineStr">
        <is>
          <t>xrc.bomboradyo.com</t>
        </is>
      </c>
      <c r="B277802" t="n">
        <v>119</v>
      </c>
    </row>
    <row r="277803">
      <c r="A277803" t="inlineStr">
        <is>
          <t>www.viaccess-orca.com</t>
        </is>
      </c>
      <c r="B277803" t="n">
        <v>119</v>
      </c>
    </row>
    <row r="277804">
      <c r="A277804" t="inlineStr">
        <is>
          <t>optimal.az</t>
        </is>
      </c>
      <c r="B277804" t="n">
        <v>119</v>
      </c>
    </row>
    <row r="277805">
      <c r="A277805" t="inlineStr">
        <is>
          <t>shop.intuitech.de</t>
        </is>
      </c>
      <c r="B277805" t="n">
        <v>119</v>
      </c>
    </row>
    <row r="277806">
      <c r="A277806" t="inlineStr">
        <is>
          <t>www.mauiaccommodations.com</t>
        </is>
      </c>
      <c r="B277806" t="n">
        <v>119</v>
      </c>
    </row>
    <row r="277807">
      <c r="A277807" t="inlineStr">
        <is>
          <t>i4.mangapanda.com</t>
        </is>
      </c>
      <c r="B277807" t="n">
        <v>119</v>
      </c>
    </row>
    <row r="277808">
      <c r="A277808" t="inlineStr">
        <is>
          <t>photopxl.com</t>
        </is>
      </c>
      <c r="B277808" t="n">
        <v>119</v>
      </c>
    </row>
    <row r="277809">
      <c r="A277809" t="inlineStr">
        <is>
          <t>worldcreativedecor.com</t>
        </is>
      </c>
      <c r="B277809" t="n">
        <v>119</v>
      </c>
    </row>
    <row r="277810">
      <c r="A277810" t="inlineStr">
        <is>
          <t>www.stilegames.com</t>
        </is>
      </c>
      <c r="B277810" t="n">
        <v>119</v>
      </c>
    </row>
    <row r="277811">
      <c r="A277811" t="inlineStr">
        <is>
          <t>www.danubiushotels.com</t>
        </is>
      </c>
      <c r="B277811" t="n">
        <v>119</v>
      </c>
    </row>
    <row r="277812">
      <c r="A277812" t="inlineStr">
        <is>
          <t>www.techidence.com</t>
        </is>
      </c>
      <c r="B277812" t="n">
        <v>119</v>
      </c>
    </row>
    <row r="277813">
      <c r="A277813" t="inlineStr">
        <is>
          <t>media.kompakt.fm</t>
        </is>
      </c>
      <c r="B277813" t="n">
        <v>119</v>
      </c>
    </row>
    <row r="277814">
      <c r="A277814" t="inlineStr">
        <is>
          <t>davewhitepaintings.files.wordpress.com</t>
        </is>
      </c>
      <c r="B277814" t="n">
        <v>119</v>
      </c>
    </row>
    <row r="277815">
      <c r="A277815" t="inlineStr">
        <is>
          <t>goodiemood.com</t>
        </is>
      </c>
      <c r="B277815" t="n">
        <v>119</v>
      </c>
    </row>
    <row r="277816">
      <c r="A277816" t="inlineStr">
        <is>
          <t>luxedestinationweddings.com</t>
        </is>
      </c>
      <c r="B277816" t="n">
        <v>119</v>
      </c>
    </row>
    <row r="277817">
      <c r="A277817" t="inlineStr">
        <is>
          <t>www.nicolsjewelry.com</t>
        </is>
      </c>
      <c r="B277817" t="n">
        <v>119</v>
      </c>
    </row>
    <row r="277818">
      <c r="A277818" t="inlineStr">
        <is>
          <t>www.phuket-tropical-realestate.com</t>
        </is>
      </c>
      <c r="B277818" t="n">
        <v>119</v>
      </c>
    </row>
    <row r="277819">
      <c r="A277819" t="inlineStr">
        <is>
          <t>dreampetstore.com</t>
        </is>
      </c>
      <c r="B277819" t="n">
        <v>119</v>
      </c>
    </row>
    <row r="277820">
      <c r="A277820" t="inlineStr">
        <is>
          <t>bobzeller.files.wordpress.com</t>
        </is>
      </c>
      <c r="B277820" t="n">
        <v>119</v>
      </c>
    </row>
    <row r="277821">
      <c r="A277821" t="inlineStr">
        <is>
          <t>www.compracomodo.it</t>
        </is>
      </c>
      <c r="B277821" t="n">
        <v>119</v>
      </c>
    </row>
    <row r="277822">
      <c r="A277822" t="inlineStr">
        <is>
          <t>jackibruniquel-media.s3.amazonaws.com</t>
        </is>
      </c>
      <c r="B277822" t="n">
        <v>119</v>
      </c>
    </row>
    <row r="277823">
      <c r="A277823" t="inlineStr">
        <is>
          <t>guernica.museoreinasofia.es</t>
        </is>
      </c>
      <c r="B277823" t="n">
        <v>119</v>
      </c>
    </row>
    <row r="277824">
      <c r="A277824" t="inlineStr">
        <is>
          <t>www.kopfhoerer.com</t>
        </is>
      </c>
      <c r="B277824" t="n">
        <v>119</v>
      </c>
    </row>
    <row r="277825">
      <c r="A277825" t="inlineStr">
        <is>
          <t>modellcenter-austria.com</t>
        </is>
      </c>
      <c r="B277825" t="n">
        <v>119</v>
      </c>
    </row>
    <row r="277826">
      <c r="A277826" t="inlineStr">
        <is>
          <t>www.ilportaledelsole.it</t>
        </is>
      </c>
      <c r="B277826" t="n">
        <v>119</v>
      </c>
    </row>
    <row r="277827">
      <c r="A277827" t="inlineStr">
        <is>
          <t>www.arabfinance.com</t>
        </is>
      </c>
      <c r="B277827" t="n">
        <v>119</v>
      </c>
    </row>
    <row r="277828">
      <c r="A277828" t="inlineStr">
        <is>
          <t>xiaomi-store.by</t>
        </is>
      </c>
      <c r="B277828" t="n">
        <v>119</v>
      </c>
    </row>
    <row r="277829">
      <c r="A277829" t="inlineStr">
        <is>
          <t>www.vapeitalia.it</t>
        </is>
      </c>
      <c r="B277829" t="n">
        <v>119</v>
      </c>
    </row>
    <row r="277830">
      <c r="A277830" t="inlineStr">
        <is>
          <t>www.hamzatel.gr</t>
        </is>
      </c>
      <c r="B277830" t="n">
        <v>119</v>
      </c>
    </row>
    <row r="277831">
      <c r="A277831" t="inlineStr">
        <is>
          <t>www.alpinegardensociety.net</t>
        </is>
      </c>
      <c r="B277831" t="n">
        <v>119</v>
      </c>
    </row>
    <row r="277832">
      <c r="A277832" t="inlineStr">
        <is>
          <t>www.karneval-attacke.de</t>
        </is>
      </c>
      <c r="B277832" t="n">
        <v>119</v>
      </c>
    </row>
    <row r="277833">
      <c r="A277833" t="inlineStr">
        <is>
          <t>moviestarsonline.it</t>
        </is>
      </c>
      <c r="B277833" t="n">
        <v>119</v>
      </c>
    </row>
    <row r="277834">
      <c r="A277834" t="inlineStr">
        <is>
          <t>www.gold-rider.fr</t>
        </is>
      </c>
      <c r="B277834" t="n">
        <v>119</v>
      </c>
    </row>
    <row r="277835">
      <c r="A277835" t="inlineStr">
        <is>
          <t>media.paulgreen-shop.de</t>
        </is>
      </c>
      <c r="B277835" t="n">
        <v>119</v>
      </c>
    </row>
    <row r="277836">
      <c r="A277836" t="inlineStr">
        <is>
          <t>www.440magnum.com</t>
        </is>
      </c>
      <c r="B277836" t="n">
        <v>119</v>
      </c>
    </row>
    <row r="277837">
      <c r="A277837" t="inlineStr">
        <is>
          <t>usmotor.com</t>
        </is>
      </c>
      <c r="B277837" t="n">
        <v>119</v>
      </c>
    </row>
    <row r="277838">
      <c r="A277838" t="inlineStr">
        <is>
          <t>fxdizi.com</t>
        </is>
      </c>
      <c r="B277838" t="n">
        <v>119</v>
      </c>
    </row>
    <row r="277839">
      <c r="A277839" t="inlineStr">
        <is>
          <t>merekbagus.co.id</t>
        </is>
      </c>
      <c r="B277839" t="n">
        <v>119</v>
      </c>
    </row>
    <row r="277840">
      <c r="A277840" t="inlineStr">
        <is>
          <t>affirmation.org</t>
        </is>
      </c>
      <c r="B277840" t="n">
        <v>119</v>
      </c>
    </row>
    <row r="277841">
      <c r="A277841" t="inlineStr">
        <is>
          <t>doublefml.files.wordpress.com</t>
        </is>
      </c>
      <c r="B277841" t="n">
        <v>119</v>
      </c>
    </row>
    <row r="277842">
      <c r="A277842" t="inlineStr">
        <is>
          <t>www.scubadiving.com</t>
        </is>
      </c>
      <c r="B277842" t="n">
        <v>119</v>
      </c>
    </row>
    <row r="277843">
      <c r="A277843" t="inlineStr">
        <is>
          <t>htgetrid.com</t>
        </is>
      </c>
      <c r="B277843" t="n">
        <v>119</v>
      </c>
    </row>
    <row r="277844">
      <c r="A277844" t="inlineStr">
        <is>
          <t>static4.gunfire.com</t>
        </is>
      </c>
      <c r="B277844" t="n">
        <v>119</v>
      </c>
    </row>
    <row r="277845">
      <c r="A277845" t="inlineStr">
        <is>
          <t>www.hiescottsdalehotel.com</t>
        </is>
      </c>
      <c r="B277845" t="n">
        <v>119</v>
      </c>
    </row>
    <row r="277846">
      <c r="A277846" t="inlineStr">
        <is>
          <t>assets.artprize.org</t>
        </is>
      </c>
      <c r="B277846" t="n">
        <v>119</v>
      </c>
    </row>
    <row r="277847">
      <c r="A277847" t="inlineStr">
        <is>
          <t>kivents.files.wordpress.com</t>
        </is>
      </c>
      <c r="B277847" t="n">
        <v>119</v>
      </c>
    </row>
    <row r="277848">
      <c r="A277848" t="inlineStr">
        <is>
          <t>img.hurtom.com</t>
        </is>
      </c>
      <c r="B277848" t="n">
        <v>119</v>
      </c>
    </row>
    <row r="277849">
      <c r="A277849" t="inlineStr">
        <is>
          <t>images.xpressmats.com</t>
        </is>
      </c>
      <c r="B277849" t="n">
        <v>119</v>
      </c>
    </row>
    <row r="277850">
      <c r="A277850" t="inlineStr">
        <is>
          <t>static-itsaphotoboothll.netdna-ssl.com</t>
        </is>
      </c>
      <c r="B277850" t="n">
        <v>119</v>
      </c>
    </row>
    <row r="277851">
      <c r="A277851" t="inlineStr">
        <is>
          <t>www.volvotrucks.com</t>
        </is>
      </c>
      <c r="B277851" t="n">
        <v>119</v>
      </c>
    </row>
    <row r="277852">
      <c r="A277852" t="inlineStr">
        <is>
          <t>www.bakertroop.com</t>
        </is>
      </c>
      <c r="B277852" t="n">
        <v>119</v>
      </c>
    </row>
    <row r="277853">
      <c r="A277853" t="inlineStr">
        <is>
          <t>www.lineapasta.com</t>
        </is>
      </c>
      <c r="B277853" t="n">
        <v>119</v>
      </c>
    </row>
    <row r="277854">
      <c r="A277854" t="inlineStr">
        <is>
          <t>rockinghorse.net</t>
        </is>
      </c>
      <c r="B277854" t="n">
        <v>119</v>
      </c>
    </row>
    <row r="277855">
      <c r="A277855" t="inlineStr">
        <is>
          <t>www.marlin.de</t>
        </is>
      </c>
      <c r="B277855" t="n">
        <v>119</v>
      </c>
    </row>
    <row r="277856">
      <c r="A277856" t="inlineStr">
        <is>
          <t>glennm1964.files.wordpress.com</t>
        </is>
      </c>
      <c r="B277856" t="n">
        <v>119</v>
      </c>
    </row>
    <row r="277857">
      <c r="A277857" t="inlineStr">
        <is>
          <t>egmnowbeta.s3-us-west-2.amazonaws.com</t>
        </is>
      </c>
      <c r="B277857" t="n">
        <v>119</v>
      </c>
    </row>
    <row r="277858">
      <c r="A277858" t="inlineStr">
        <is>
          <t>bokertov.typepad.com</t>
        </is>
      </c>
      <c r="B277858" t="n">
        <v>119</v>
      </c>
    </row>
    <row r="277859">
      <c r="A277859" t="inlineStr">
        <is>
          <t>solopixel.es</t>
        </is>
      </c>
      <c r="B277859" t="n">
        <v>119</v>
      </c>
    </row>
    <row r="277860">
      <c r="A277860" t="inlineStr">
        <is>
          <t>www.qualidesign.com.br</t>
        </is>
      </c>
      <c r="B277860" t="n">
        <v>119</v>
      </c>
    </row>
    <row r="277861">
      <c r="A277861" t="inlineStr">
        <is>
          <t>www.leisurekart.com</t>
        </is>
      </c>
      <c r="B277861" t="n">
        <v>119</v>
      </c>
    </row>
    <row r="277862">
      <c r="A277862" t="inlineStr">
        <is>
          <t>umbro.vtexassets.com</t>
        </is>
      </c>
      <c r="B277862" t="n">
        <v>119</v>
      </c>
    </row>
    <row r="277863">
      <c r="A277863" t="inlineStr">
        <is>
          <t>selectmirrors.2dimg.com</t>
        </is>
      </c>
      <c r="B277863" t="n">
        <v>119</v>
      </c>
    </row>
    <row r="277864">
      <c r="A277864" t="inlineStr">
        <is>
          <t>www.aussietowns.com.au</t>
        </is>
      </c>
      <c r="B277864" t="n">
        <v>119</v>
      </c>
    </row>
    <row r="277865">
      <c r="A277865" t="inlineStr">
        <is>
          <t>ethioforum.net</t>
        </is>
      </c>
      <c r="B277865" t="n">
        <v>119</v>
      </c>
    </row>
    <row r="277866">
      <c r="A277866" t="inlineStr">
        <is>
          <t>www.ilsoftware.it</t>
        </is>
      </c>
      <c r="B277866" t="n">
        <v>119</v>
      </c>
    </row>
    <row r="277867">
      <c r="A277867" t="inlineStr">
        <is>
          <t>www.ebikedream.com</t>
        </is>
      </c>
      <c r="B277867" t="n">
        <v>119</v>
      </c>
    </row>
    <row r="277868">
      <c r="A277868" t="inlineStr">
        <is>
          <t>ebook.uploads.worldlibrary.net</t>
        </is>
      </c>
      <c r="B277868" t="n">
        <v>119</v>
      </c>
    </row>
    <row r="277869">
      <c r="A277869" t="inlineStr">
        <is>
          <t>newrodaecn.nohup.it</t>
        </is>
      </c>
      <c r="B277869" t="n">
        <v>119</v>
      </c>
    </row>
    <row r="277870">
      <c r="A277870" t="inlineStr">
        <is>
          <t>www.bonplanmotoquadssv.com</t>
        </is>
      </c>
      <c r="B277870" t="n">
        <v>119</v>
      </c>
    </row>
    <row r="277871">
      <c r="A277871" t="inlineStr">
        <is>
          <t>medias.musimundo.com</t>
        </is>
      </c>
      <c r="B277871" t="n">
        <v>119</v>
      </c>
    </row>
    <row r="277872">
      <c r="A277872" t="inlineStr">
        <is>
          <t>www.fatguysatthemovies.com</t>
        </is>
      </c>
      <c r="B277872" t="n">
        <v>119</v>
      </c>
    </row>
    <row r="277873">
      <c r="A277873" t="inlineStr">
        <is>
          <t>funcooking.co.uk</t>
        </is>
      </c>
      <c r="B277873" t="n">
        <v>119</v>
      </c>
    </row>
    <row r="277874">
      <c r="A277874" t="inlineStr">
        <is>
          <t>occ-0-713-38.1.nflxso.net</t>
        </is>
      </c>
      <c r="B277874" t="n">
        <v>119</v>
      </c>
    </row>
    <row r="277875">
      <c r="A277875" t="inlineStr">
        <is>
          <t>domesticate-me.com</t>
        </is>
      </c>
      <c r="B277875" t="n">
        <v>119</v>
      </c>
    </row>
    <row r="277876">
      <c r="A277876" t="inlineStr">
        <is>
          <t>incest-family-porno.com</t>
        </is>
      </c>
      <c r="B277876" t="n">
        <v>119</v>
      </c>
    </row>
    <row r="277877">
      <c r="A277877" t="inlineStr">
        <is>
          <t>www.carsoundsecurity.com</t>
        </is>
      </c>
      <c r="B277877" t="n">
        <v>119</v>
      </c>
    </row>
    <row r="277878">
      <c r="A277878" t="inlineStr">
        <is>
          <t>dcn-wp.s3.us-west-1.amazonaws.com</t>
        </is>
      </c>
      <c r="B277878" t="n">
        <v>119</v>
      </c>
    </row>
    <row r="277879">
      <c r="A277879" t="inlineStr">
        <is>
          <t>cdn2.medical-beaute.com</t>
        </is>
      </c>
      <c r="B277879" t="n">
        <v>119</v>
      </c>
    </row>
    <row r="277880">
      <c r="A277880" t="inlineStr">
        <is>
          <t>www.abc-drogerie.cz</t>
        </is>
      </c>
      <c r="B277880" t="n">
        <v>119</v>
      </c>
    </row>
    <row r="277881">
      <c r="A277881" t="inlineStr">
        <is>
          <t>www.communitytransit.org</t>
        </is>
      </c>
      <c r="B277881" t="n">
        <v>119</v>
      </c>
    </row>
    <row r="277882">
      <c r="A277882" t="inlineStr">
        <is>
          <t>asset1.jm-bruneau.nl</t>
        </is>
      </c>
      <c r="B277882" t="n">
        <v>119</v>
      </c>
    </row>
    <row r="277883">
      <c r="A277883" t="inlineStr">
        <is>
          <t>coisasuteis.net</t>
        </is>
      </c>
      <c r="B277883" t="n">
        <v>119</v>
      </c>
    </row>
    <row r="277884">
      <c r="A277884" t="inlineStr">
        <is>
          <t>www.fashionfresta.com</t>
        </is>
      </c>
      <c r="B277884" t="n">
        <v>119</v>
      </c>
    </row>
    <row r="277885">
      <c r="A277885" t="inlineStr">
        <is>
          <t>tangofolly.com</t>
        </is>
      </c>
      <c r="B277885" t="n">
        <v>119</v>
      </c>
    </row>
    <row r="277886">
      <c r="A277886" t="inlineStr">
        <is>
          <t>img.klangundkleid.de</t>
        </is>
      </c>
      <c r="B277886" t="n">
        <v>119</v>
      </c>
    </row>
    <row r="277887">
      <c r="A277887" t="inlineStr">
        <is>
          <t>229hkg2lw84tezus91ay33k2-wpengine.netdna-ssl.com</t>
        </is>
      </c>
      <c r="B277887" t="n">
        <v>119</v>
      </c>
    </row>
    <row r="277888">
      <c r="A277888" t="inlineStr">
        <is>
          <t>dancingbear.hr</t>
        </is>
      </c>
      <c r="B277888" t="n">
        <v>119</v>
      </c>
    </row>
    <row r="277889">
      <c r="A277889" t="inlineStr">
        <is>
          <t>encdn01.ldmnq.com</t>
        </is>
      </c>
      <c r="B277889" t="n">
        <v>119</v>
      </c>
    </row>
    <row r="277890">
      <c r="A277890" t="inlineStr">
        <is>
          <t>dragon-planet.com</t>
        </is>
      </c>
      <c r="B277890" t="n">
        <v>119</v>
      </c>
    </row>
    <row r="277891">
      <c r="A277891" t="inlineStr">
        <is>
          <t>globalintrovert.com</t>
        </is>
      </c>
      <c r="B277891" t="n">
        <v>119</v>
      </c>
    </row>
    <row r="277892">
      <c r="A277892" t="inlineStr">
        <is>
          <t>www.medkitservice.com</t>
        </is>
      </c>
      <c r="B277892" t="n">
        <v>119</v>
      </c>
    </row>
    <row r="277893">
      <c r="A277893" t="inlineStr">
        <is>
          <t>www.holtsauto.com</t>
        </is>
      </c>
      <c r="B277893" t="n">
        <v>119</v>
      </c>
    </row>
    <row r="277894">
      <c r="A277894" t="inlineStr">
        <is>
          <t>www.stonedatabase.com</t>
        </is>
      </c>
      <c r="B277894" t="n">
        <v>119</v>
      </c>
    </row>
    <row r="277895">
      <c r="A277895" t="inlineStr">
        <is>
          <t>artiks.at</t>
        </is>
      </c>
      <c r="B277895" t="n">
        <v>119</v>
      </c>
    </row>
    <row r="277896">
      <c r="A277896" t="inlineStr">
        <is>
          <t>tackoftheday.vtexassets.com</t>
        </is>
      </c>
      <c r="B277896" t="n">
        <v>119</v>
      </c>
    </row>
    <row r="277897">
      <c r="A277897" t="inlineStr">
        <is>
          <t>409813.smushcdn.com</t>
        </is>
      </c>
      <c r="B277897" t="n">
        <v>119</v>
      </c>
    </row>
    <row r="277898">
      <c r="A277898" t="inlineStr">
        <is>
          <t>d2kcw9nrjklm97.cloudfront.net</t>
        </is>
      </c>
      <c r="B277898" t="n">
        <v>119</v>
      </c>
    </row>
    <row r="277899">
      <c r="A277899" t="inlineStr">
        <is>
          <t>unmanned-aerial.com</t>
        </is>
      </c>
      <c r="B277899" t="n">
        <v>119</v>
      </c>
    </row>
    <row r="277900">
      <c r="A277900" t="inlineStr">
        <is>
          <t>aglasem-cdn.s3.ap-south-1.amazonaws.com</t>
        </is>
      </c>
      <c r="B277900" t="n">
        <v>119</v>
      </c>
    </row>
    <row r="277901">
      <c r="A277901" t="inlineStr">
        <is>
          <t>casinohex.ro</t>
        </is>
      </c>
      <c r="B277901" t="n">
        <v>119</v>
      </c>
    </row>
    <row r="277902">
      <c r="A277902" t="inlineStr">
        <is>
          <t>www.decorium.com</t>
        </is>
      </c>
      <c r="B277902" t="n">
        <v>119</v>
      </c>
    </row>
    <row r="277903">
      <c r="A277903" t="inlineStr">
        <is>
          <t>www.allthewallets.com</t>
        </is>
      </c>
      <c r="B277903" t="n">
        <v>119</v>
      </c>
    </row>
    <row r="277904">
      <c r="A277904" t="inlineStr">
        <is>
          <t>harmonyinthegarden.com</t>
        </is>
      </c>
      <c r="B277904" t="n">
        <v>119</v>
      </c>
    </row>
    <row r="277905">
      <c r="A277905" t="inlineStr">
        <is>
          <t>venkatagiri.com</t>
        </is>
      </c>
      <c r="B277905" t="n">
        <v>119</v>
      </c>
    </row>
    <row r="277906">
      <c r="A277906" t="inlineStr">
        <is>
          <t>quickman.gameological.com</t>
        </is>
      </c>
      <c r="B277906" t="n">
        <v>119</v>
      </c>
    </row>
    <row r="277907">
      <c r="A277907" t="inlineStr">
        <is>
          <t>www.urbanrecordingcompany.com</t>
        </is>
      </c>
      <c r="B277907" t="n">
        <v>119</v>
      </c>
    </row>
    <row r="277908">
      <c r="A277908" t="inlineStr">
        <is>
          <t>cdn00.bookadda.com</t>
        </is>
      </c>
      <c r="B277908" t="n">
        <v>119</v>
      </c>
    </row>
    <row r="277909">
      <c r="A277909" t="inlineStr">
        <is>
          <t>kazob.net</t>
        </is>
      </c>
      <c r="B277909" t="n">
        <v>119</v>
      </c>
    </row>
    <row r="277910">
      <c r="A277910" t="inlineStr">
        <is>
          <t>pottingerphoto.com</t>
        </is>
      </c>
      <c r="B277910" t="n">
        <v>119</v>
      </c>
    </row>
    <row r="277911">
      <c r="A277911" t="inlineStr">
        <is>
          <t>gtsupreme.com</t>
        </is>
      </c>
      <c r="B277911" t="n">
        <v>119</v>
      </c>
    </row>
    <row r="277912">
      <c r="A277912" t="inlineStr">
        <is>
          <t>d3dqm2cphiokpn.cloudfront.net</t>
        </is>
      </c>
      <c r="B277912" t="n">
        <v>119</v>
      </c>
    </row>
    <row r="277913">
      <c r="A277913" t="inlineStr">
        <is>
          <t>www.zoxygames.com</t>
        </is>
      </c>
      <c r="B277913" t="n">
        <v>119</v>
      </c>
    </row>
    <row r="277914">
      <c r="A277914" t="inlineStr">
        <is>
          <t>reanime.ru</t>
        </is>
      </c>
      <c r="B277914" t="n">
        <v>119</v>
      </c>
    </row>
    <row r="277915">
      <c r="A277915" t="inlineStr">
        <is>
          <t>www.logopie.com</t>
        </is>
      </c>
      <c r="B277915" t="n">
        <v>119</v>
      </c>
    </row>
    <row r="277916">
      <c r="A277916" t="inlineStr">
        <is>
          <t>www.topsport-shop.de</t>
        </is>
      </c>
      <c r="B277916" t="n">
        <v>119</v>
      </c>
    </row>
    <row r="277917">
      <c r="A277917" t="inlineStr">
        <is>
          <t>www.interfaithfamily.com</t>
        </is>
      </c>
      <c r="B277917" t="n">
        <v>119</v>
      </c>
    </row>
    <row r="277918">
      <c r="A277918" t="inlineStr">
        <is>
          <t>sharyntormanen.typepad.com</t>
        </is>
      </c>
      <c r="B277918" t="n">
        <v>119</v>
      </c>
    </row>
    <row r="277919">
      <c r="A277919" t="inlineStr">
        <is>
          <t>www.lubs-products-database.total.com:443</t>
        </is>
      </c>
      <c r="B277919" t="n">
        <v>119</v>
      </c>
    </row>
    <row r="277920">
      <c r="A277920" t="inlineStr">
        <is>
          <t>patrons.org.es</t>
        </is>
      </c>
      <c r="B277920" t="n">
        <v>119</v>
      </c>
    </row>
    <row r="277921">
      <c r="A277921" t="inlineStr">
        <is>
          <t>bookprincessreviews.files.wordpress.com</t>
        </is>
      </c>
      <c r="B277921" t="n">
        <v>119</v>
      </c>
    </row>
    <row r="277922">
      <c r="A277922" t="inlineStr">
        <is>
          <t>www.itaccess.com.bd</t>
        </is>
      </c>
      <c r="B277922" t="n">
        <v>119</v>
      </c>
    </row>
    <row r="277923">
      <c r="A277923" t="inlineStr">
        <is>
          <t>oummanna.files.wordpress.com</t>
        </is>
      </c>
      <c r="B277923" t="n">
        <v>119</v>
      </c>
    </row>
    <row r="277924">
      <c r="A277924" t="inlineStr">
        <is>
          <t>loudcloudhealth.com</t>
        </is>
      </c>
      <c r="B277924" t="n">
        <v>119</v>
      </c>
    </row>
    <row r="277925">
      <c r="A277925" t="inlineStr">
        <is>
          <t>www.kekelmb.com</t>
        </is>
      </c>
      <c r="B277925" t="n">
        <v>119</v>
      </c>
    </row>
    <row r="277926">
      <c r="A277926" t="inlineStr">
        <is>
          <t>newmexicophotojournal.com</t>
        </is>
      </c>
      <c r="B277926" t="n">
        <v>119</v>
      </c>
    </row>
    <row r="277927">
      <c r="A277927" t="inlineStr">
        <is>
          <t>glgu828mo2d3qp4qw36edotv-wpengine.netdna-ssl.com</t>
        </is>
      </c>
      <c r="B277927" t="n">
        <v>119</v>
      </c>
    </row>
    <row r="277928">
      <c r="A277928" t="inlineStr">
        <is>
          <t>modernconsensus.com</t>
        </is>
      </c>
      <c r="B277928" t="n">
        <v>119</v>
      </c>
    </row>
    <row r="277929">
      <c r="A277929" t="inlineStr">
        <is>
          <t>www.paulapinstheplanet.com</t>
        </is>
      </c>
      <c r="B277929" t="n">
        <v>119</v>
      </c>
    </row>
    <row r="277930">
      <c r="A277930" t="inlineStr">
        <is>
          <t>steinjager.com</t>
        </is>
      </c>
      <c r="B277930" t="n">
        <v>119</v>
      </c>
    </row>
    <row r="277931">
      <c r="A277931" t="inlineStr">
        <is>
          <t>parliamenthouse-hotel.co.uk</t>
        </is>
      </c>
      <c r="B277931" t="n">
        <v>119</v>
      </c>
    </row>
    <row r="277932">
      <c r="A277932" t="inlineStr">
        <is>
          <t>www.markisbuy.com</t>
        </is>
      </c>
      <c r="B277932" t="n">
        <v>119</v>
      </c>
    </row>
    <row r="277933">
      <c r="A277933" t="inlineStr">
        <is>
          <t>cdn.barnimages.com</t>
        </is>
      </c>
      <c r="B277933" t="n">
        <v>119</v>
      </c>
    </row>
    <row r="277934">
      <c r="A277934" t="inlineStr">
        <is>
          <t>www.yourlogohere.co.uk</t>
        </is>
      </c>
      <c r="B277934" t="n">
        <v>119</v>
      </c>
    </row>
    <row r="277935">
      <c r="A277935" t="inlineStr">
        <is>
          <t>www.thymekeepers.co.uk</t>
        </is>
      </c>
      <c r="B277935" t="n">
        <v>119</v>
      </c>
    </row>
    <row r="277936">
      <c r="A277936" t="inlineStr">
        <is>
          <t>ict.digiworld.com.vn</t>
        </is>
      </c>
      <c r="B277936" t="n">
        <v>119</v>
      </c>
    </row>
    <row r="277937">
      <c r="A277937" t="inlineStr">
        <is>
          <t>landcare.nsw.gov.au</t>
        </is>
      </c>
      <c r="B277937" t="n">
        <v>119</v>
      </c>
    </row>
    <row r="277938">
      <c r="A277938" t="inlineStr">
        <is>
          <t>health-hub.assets.hollandandbarrett.com</t>
        </is>
      </c>
      <c r="B277938" t="n">
        <v>119</v>
      </c>
    </row>
    <row r="277939">
      <c r="A277939" t="inlineStr">
        <is>
          <t>4salecy.com</t>
        </is>
      </c>
      <c r="B277939" t="n">
        <v>119</v>
      </c>
    </row>
    <row r="277940">
      <c r="A277940" t="inlineStr">
        <is>
          <t>dca-france.com</t>
        </is>
      </c>
      <c r="B277940" t="n">
        <v>119</v>
      </c>
    </row>
    <row r="277941">
      <c r="A277941" t="inlineStr">
        <is>
          <t>indiancookingmanual.com</t>
        </is>
      </c>
      <c r="B277941" t="n">
        <v>119</v>
      </c>
    </row>
    <row r="277942">
      <c r="A277942" t="inlineStr">
        <is>
          <t>lindayslist.com</t>
        </is>
      </c>
      <c r="B277942" t="n">
        <v>119</v>
      </c>
    </row>
    <row r="277943">
      <c r="A277943" t="inlineStr">
        <is>
          <t>d1a9exk0cwigjo.cloudfront.net</t>
        </is>
      </c>
      <c r="B277943" t="n">
        <v>119</v>
      </c>
    </row>
    <row r="277944">
      <c r="A277944" t="inlineStr">
        <is>
          <t>posts-cdn.kueez.net</t>
        </is>
      </c>
      <c r="B277944" t="n">
        <v>119</v>
      </c>
    </row>
    <row r="277945">
      <c r="A277945" t="inlineStr">
        <is>
          <t>crinje.files.wordpress.com</t>
        </is>
      </c>
      <c r="B277945" t="n">
        <v>119</v>
      </c>
    </row>
    <row r="277946">
      <c r="A277946" t="inlineStr">
        <is>
          <t>mailordergolf.com</t>
        </is>
      </c>
      <c r="B277946" t="n">
        <v>119</v>
      </c>
    </row>
    <row r="277947">
      <c r="A277947" t="inlineStr">
        <is>
          <t>tvstuffreviews.com</t>
        </is>
      </c>
      <c r="B277947" t="n">
        <v>119</v>
      </c>
    </row>
    <row r="277948">
      <c r="A277948" t="inlineStr">
        <is>
          <t>liquordigital.com</t>
        </is>
      </c>
      <c r="B277948" t="n">
        <v>119</v>
      </c>
    </row>
    <row r="277949">
      <c r="A277949" t="inlineStr">
        <is>
          <t>igtcindia.com</t>
        </is>
      </c>
      <c r="B277949" t="n">
        <v>119</v>
      </c>
    </row>
    <row r="277950">
      <c r="A277950" t="inlineStr">
        <is>
          <t>www.fotosvatebka.cz</t>
        </is>
      </c>
      <c r="B277950" t="n">
        <v>119</v>
      </c>
    </row>
    <row r="277951">
      <c r="A277951" t="inlineStr">
        <is>
          <t>believe.earth</t>
        </is>
      </c>
      <c r="B277951" t="n">
        <v>119</v>
      </c>
    </row>
    <row r="277952">
      <c r="A277952" t="inlineStr">
        <is>
          <t>e2p.com</t>
        </is>
      </c>
      <c r="B277952" t="n">
        <v>119</v>
      </c>
    </row>
    <row r="277953">
      <c r="A277953" t="inlineStr">
        <is>
          <t>connect.geant.org</t>
        </is>
      </c>
      <c r="B277953" t="n">
        <v>119</v>
      </c>
    </row>
    <row r="277954">
      <c r="A277954" t="inlineStr">
        <is>
          <t>www.premiersports.ie</t>
        </is>
      </c>
      <c r="B277954" t="n">
        <v>119</v>
      </c>
    </row>
    <row r="277955">
      <c r="A277955" t="inlineStr">
        <is>
          <t>www.viviennehu.com</t>
        </is>
      </c>
      <c r="B277955" t="n">
        <v>119</v>
      </c>
    </row>
    <row r="277956">
      <c r="A277956" t="inlineStr">
        <is>
          <t>www.cyber-technews.com</t>
        </is>
      </c>
      <c r="B277956" t="n">
        <v>119</v>
      </c>
    </row>
    <row r="277957">
      <c r="A277957" t="inlineStr">
        <is>
          <t>miekezilverberg.com</t>
        </is>
      </c>
      <c r="B277957" t="n">
        <v>119</v>
      </c>
    </row>
    <row r="277958">
      <c r="A277958" t="inlineStr">
        <is>
          <t>paintedposies.files.wordpress.com</t>
        </is>
      </c>
      <c r="B277958" t="n">
        <v>119</v>
      </c>
    </row>
    <row r="277959">
      <c r="A277959" t="inlineStr">
        <is>
          <t>www.couponswindow.com</t>
        </is>
      </c>
      <c r="B277959" t="n">
        <v>119</v>
      </c>
    </row>
    <row r="277960">
      <c r="A277960" t="inlineStr">
        <is>
          <t>alternativemovieposters.com</t>
        </is>
      </c>
      <c r="B277960" t="n">
        <v>119</v>
      </c>
    </row>
    <row r="277961">
      <c r="A277961" t="inlineStr">
        <is>
          <t>btc-motors.co.uk</t>
        </is>
      </c>
      <c r="B277961" t="n">
        <v>119</v>
      </c>
    </row>
    <row r="277962">
      <c r="A277962" t="inlineStr">
        <is>
          <t>anneyoungau.files.wordpress.com</t>
        </is>
      </c>
      <c r="B277962" t="n">
        <v>119</v>
      </c>
    </row>
    <row r="277963">
      <c r="A277963" t="inlineStr">
        <is>
          <t>images.girldressesi.com</t>
        </is>
      </c>
      <c r="B277963" t="n">
        <v>119</v>
      </c>
    </row>
    <row r="277964">
      <c r="A277964" t="inlineStr">
        <is>
          <t>www.bbqgalore.com</t>
        </is>
      </c>
      <c r="B277964" t="n">
        <v>119</v>
      </c>
    </row>
    <row r="277965">
      <c r="A277965" t="inlineStr">
        <is>
          <t>bestofgleam.com</t>
        </is>
      </c>
      <c r="B277965" t="n">
        <v>119</v>
      </c>
    </row>
    <row r="277966">
      <c r="A277966" t="inlineStr">
        <is>
          <t>chinasilvercent.com</t>
        </is>
      </c>
      <c r="B277966" t="n">
        <v>119</v>
      </c>
    </row>
    <row r="277967">
      <c r="A277967" t="inlineStr">
        <is>
          <t>www.techymob.com</t>
        </is>
      </c>
      <c r="B277967" t="n">
        <v>119</v>
      </c>
    </row>
    <row r="277968">
      <c r="A277968" t="inlineStr">
        <is>
          <t>mycalgary.com</t>
        </is>
      </c>
      <c r="B277968" t="n">
        <v>119</v>
      </c>
    </row>
    <row r="277969">
      <c r="A277969" t="inlineStr">
        <is>
          <t>content.interactivehailmaps.com</t>
        </is>
      </c>
      <c r="B277969" t="n">
        <v>119</v>
      </c>
    </row>
    <row r="277970">
      <c r="A277970" t="inlineStr">
        <is>
          <t>trickunlimited.com</t>
        </is>
      </c>
      <c r="B277970" t="n">
        <v>119</v>
      </c>
    </row>
    <row r="277971">
      <c r="A277971" t="inlineStr">
        <is>
          <t>krinos-1.azureedge.net</t>
        </is>
      </c>
      <c r="B277971" t="n">
        <v>119</v>
      </c>
    </row>
    <row r="277972">
      <c r="A277972" t="inlineStr">
        <is>
          <t>www.softprime.net</t>
        </is>
      </c>
      <c r="B277972" t="n">
        <v>119</v>
      </c>
    </row>
    <row r="277973">
      <c r="A277973" t="inlineStr">
        <is>
          <t>bccondos.net</t>
        </is>
      </c>
      <c r="B277973" t="n">
        <v>119</v>
      </c>
    </row>
    <row r="277974">
      <c r="A277974" t="inlineStr">
        <is>
          <t>www.bestunitedstatescasinos.com</t>
        </is>
      </c>
      <c r="B277974" t="n">
        <v>119</v>
      </c>
    </row>
    <row r="277975">
      <c r="A277975" t="inlineStr">
        <is>
          <t>chengdu-expat.com</t>
        </is>
      </c>
      <c r="B277975" t="n">
        <v>119</v>
      </c>
    </row>
    <row r="277976">
      <c r="A277976" t="inlineStr">
        <is>
          <t>static3.hurtel.com</t>
        </is>
      </c>
      <c r="B277976" t="n">
        <v>119</v>
      </c>
    </row>
    <row r="277977">
      <c r="A277977" t="inlineStr">
        <is>
          <t>www.whiskyburg.de</t>
        </is>
      </c>
      <c r="B277977" t="n">
        <v>119</v>
      </c>
    </row>
    <row r="277978">
      <c r="A277978" t="inlineStr">
        <is>
          <t>www.patrickkingart.com</t>
        </is>
      </c>
      <c r="B277978" t="n">
        <v>119</v>
      </c>
    </row>
    <row r="277979">
      <c r="A277979" t="inlineStr">
        <is>
          <t>www.melun-retro-passion.com</t>
        </is>
      </c>
      <c r="B277979" t="n">
        <v>119</v>
      </c>
    </row>
    <row r="277980">
      <c r="A277980" t="inlineStr">
        <is>
          <t>hipertextilcavero.com</t>
        </is>
      </c>
      <c r="B277980" t="n">
        <v>119</v>
      </c>
    </row>
    <row r="277981">
      <c r="A277981" t="inlineStr">
        <is>
          <t>rcfastcar.com</t>
        </is>
      </c>
      <c r="B277981" t="n">
        <v>119</v>
      </c>
    </row>
    <row r="277982">
      <c r="A277982" t="inlineStr">
        <is>
          <t>www.metropolitanwholesale.com</t>
        </is>
      </c>
      <c r="B277982" t="n">
        <v>119</v>
      </c>
    </row>
    <row r="277983">
      <c r="A277983" t="inlineStr">
        <is>
          <t>gochattervideos.com</t>
        </is>
      </c>
      <c r="B277983" t="n">
        <v>119</v>
      </c>
    </row>
    <row r="277984">
      <c r="A277984" t="inlineStr">
        <is>
          <t>www.homeopathy360.com</t>
        </is>
      </c>
      <c r="B277984" t="n">
        <v>119</v>
      </c>
    </row>
    <row r="277985">
      <c r="A277985" t="inlineStr">
        <is>
          <t>www.designandlivingmagazine.com</t>
        </is>
      </c>
      <c r="B277985" t="n">
        <v>119</v>
      </c>
    </row>
    <row r="277986">
      <c r="A277986" t="inlineStr">
        <is>
          <t>bioe.uw.edu</t>
        </is>
      </c>
      <c r="B277986" t="n">
        <v>119</v>
      </c>
    </row>
    <row r="277987">
      <c r="A277987" t="inlineStr">
        <is>
          <t>japanmcconnell.com</t>
        </is>
      </c>
      <c r="B277987" t="n">
        <v>119</v>
      </c>
    </row>
    <row r="277988">
      <c r="A277988" t="inlineStr">
        <is>
          <t>praiserichmond.com</t>
        </is>
      </c>
      <c r="B277988" t="n">
        <v>119</v>
      </c>
    </row>
    <row r="277989">
      <c r="A277989" t="inlineStr">
        <is>
          <t>illinoisearlylearning.org</t>
        </is>
      </c>
      <c r="B277989" t="n">
        <v>119</v>
      </c>
    </row>
    <row r="277990">
      <c r="A277990" t="inlineStr">
        <is>
          <t>youngstownlive.com</t>
        </is>
      </c>
      <c r="B277990" t="n">
        <v>119</v>
      </c>
    </row>
    <row r="277991">
      <c r="A277991" t="inlineStr">
        <is>
          <t>modapk.org</t>
        </is>
      </c>
      <c r="B277991" t="n">
        <v>119</v>
      </c>
    </row>
    <row r="277992">
      <c r="A277992" t="inlineStr">
        <is>
          <t>craftgawker.com</t>
        </is>
      </c>
      <c r="B277992" t="n">
        <v>119</v>
      </c>
    </row>
    <row r="277993">
      <c r="A277993" t="inlineStr">
        <is>
          <t>divineconception.files.wordpress.com</t>
        </is>
      </c>
      <c r="B277993" t="n">
        <v>119</v>
      </c>
    </row>
    <row r="277994">
      <c r="A277994" t="inlineStr">
        <is>
          <t>www.blueosa.com</t>
        </is>
      </c>
      <c r="B277994" t="n">
        <v>119</v>
      </c>
    </row>
    <row r="277995">
      <c r="A277995" t="inlineStr">
        <is>
          <t>www.dandbmilitaria.com</t>
        </is>
      </c>
      <c r="B277995" t="n">
        <v>119</v>
      </c>
    </row>
    <row r="277996">
      <c r="A277996" t="inlineStr">
        <is>
          <t>www.sitons.com</t>
        </is>
      </c>
      <c r="B277996" t="n">
        <v>119</v>
      </c>
    </row>
    <row r="277997">
      <c r="A277997" t="inlineStr">
        <is>
          <t>chetyarbrough.files.wordpress.com</t>
        </is>
      </c>
      <c r="B277997" t="n">
        <v>119</v>
      </c>
    </row>
    <row r="277998">
      <c r="A277998" t="inlineStr">
        <is>
          <t>pragma.international</t>
        </is>
      </c>
      <c r="B277998" t="n">
        <v>119</v>
      </c>
    </row>
    <row r="277999">
      <c r="A277999" t="inlineStr">
        <is>
          <t>technewsboss.com</t>
        </is>
      </c>
      <c r="B277999" t="n">
        <v>119</v>
      </c>
    </row>
    <row r="278000">
      <c r="A278000" t="inlineStr">
        <is>
          <t>d1a108byrkmp44.cloudfront.net</t>
        </is>
      </c>
      <c r="B278000" t="n">
        <v>119</v>
      </c>
    </row>
    <row r="278001">
      <c r="A278001" t="inlineStr">
        <is>
          <t>bell.com.pl</t>
        </is>
      </c>
      <c r="B278001" t="n">
        <v>119</v>
      </c>
    </row>
    <row r="278002">
      <c r="A278002" t="inlineStr">
        <is>
          <t>www.globalmarinenet.com</t>
        </is>
      </c>
      <c r="B278002" t="n">
        <v>119</v>
      </c>
    </row>
    <row r="278003">
      <c r="A278003" t="inlineStr">
        <is>
          <t>img.connatix.com</t>
        </is>
      </c>
      <c r="B278003" t="n">
        <v>119</v>
      </c>
    </row>
    <row r="278004">
      <c r="A278004" t="inlineStr">
        <is>
          <t>svenaroundtheworld.files.wordpress.com</t>
        </is>
      </c>
      <c r="B278004" t="n">
        <v>119</v>
      </c>
    </row>
    <row r="278005">
      <c r="A278005" t="inlineStr">
        <is>
          <t>megapesca2.com</t>
        </is>
      </c>
      <c r="B278005" t="n">
        <v>119</v>
      </c>
    </row>
    <row r="278006">
      <c r="A278006" t="inlineStr">
        <is>
          <t>assets.confidentials.com</t>
        </is>
      </c>
      <c r="B278006" t="n">
        <v>119</v>
      </c>
    </row>
    <row r="278007">
      <c r="A278007" t="inlineStr">
        <is>
          <t>classifieds.speedcafe.com</t>
        </is>
      </c>
      <c r="B278007" t="n">
        <v>119</v>
      </c>
    </row>
    <row r="278008">
      <c r="A278008" t="inlineStr">
        <is>
          <t>eapcnet.files.wordpress.com</t>
        </is>
      </c>
      <c r="B278008" t="n">
        <v>119</v>
      </c>
    </row>
    <row r="278009">
      <c r="A278009" t="inlineStr">
        <is>
          <t>tishfarrell.files.wordpress.com</t>
        </is>
      </c>
      <c r="B278009" t="n">
        <v>119</v>
      </c>
    </row>
    <row r="278010">
      <c r="A278010" t="inlineStr">
        <is>
          <t>www.indianrivermagazine.com</t>
        </is>
      </c>
      <c r="B278010" t="n">
        <v>119</v>
      </c>
    </row>
    <row r="278011">
      <c r="A278011" t="inlineStr">
        <is>
          <t>intofilm-resources-production.s3.amazonaws.com</t>
        </is>
      </c>
      <c r="B278011" t="n">
        <v>119</v>
      </c>
    </row>
    <row r="278012">
      <c r="A278012" t="inlineStr">
        <is>
          <t>thewinecurious.files.wordpress.com</t>
        </is>
      </c>
      <c r="B278012" t="n">
        <v>119</v>
      </c>
    </row>
    <row r="278013">
      <c r="A278013" t="inlineStr">
        <is>
          <t>winnipeg.broadway.com</t>
        </is>
      </c>
      <c r="B278013" t="n">
        <v>119</v>
      </c>
    </row>
    <row r="278014">
      <c r="A278014" t="inlineStr">
        <is>
          <t>store.reccagniangelo.com</t>
        </is>
      </c>
      <c r="B278014" t="n">
        <v>119</v>
      </c>
    </row>
    <row r="278015">
      <c r="A278015" t="inlineStr">
        <is>
          <t>tilerepublic.com.au</t>
        </is>
      </c>
      <c r="B278015" t="n">
        <v>119</v>
      </c>
    </row>
    <row r="278016">
      <c r="A278016" t="inlineStr">
        <is>
          <t>newsgo.in</t>
        </is>
      </c>
      <c r="B278016" t="n">
        <v>119</v>
      </c>
    </row>
    <row r="278017">
      <c r="A278017" t="inlineStr">
        <is>
          <t>junglejim103.files.wordpress.com</t>
        </is>
      </c>
      <c r="B278017" t="n">
        <v>119</v>
      </c>
    </row>
    <row r="278018">
      <c r="A278018" t="inlineStr">
        <is>
          <t>d365dccewi0xyj.cloudfront.net</t>
        </is>
      </c>
      <c r="B278018" t="n">
        <v>119</v>
      </c>
    </row>
    <row r="278019">
      <c r="A278019" t="inlineStr">
        <is>
          <t>www.enago.com</t>
        </is>
      </c>
      <c r="B278019" t="n">
        <v>119</v>
      </c>
    </row>
    <row r="278020">
      <c r="A278020" t="inlineStr">
        <is>
          <t>outreach-international.org</t>
        </is>
      </c>
      <c r="B278020" t="n">
        <v>119</v>
      </c>
    </row>
    <row r="278021">
      <c r="A278021" t="inlineStr">
        <is>
          <t>165llx2rviujt4pxo3powmwm-wpengine.netdna-ssl.com</t>
        </is>
      </c>
      <c r="B278021" t="n">
        <v>119</v>
      </c>
    </row>
    <row r="278022">
      <c r="A278022" t="inlineStr">
        <is>
          <t>destinationcomics.com</t>
        </is>
      </c>
      <c r="B278022" t="n">
        <v>119</v>
      </c>
    </row>
    <row r="278023">
      <c r="A278023" t="inlineStr">
        <is>
          <t>www.tyredemon.co.uk</t>
        </is>
      </c>
      <c r="B278023" t="n">
        <v>119</v>
      </c>
    </row>
    <row r="278024">
      <c r="A278024" t="inlineStr">
        <is>
          <t>www.handinglove.co.uk</t>
        </is>
      </c>
      <c r="B278024" t="n">
        <v>119</v>
      </c>
    </row>
    <row r="278025">
      <c r="A278025" t="inlineStr">
        <is>
          <t>mais-vapor.com</t>
        </is>
      </c>
      <c r="B278025" t="n">
        <v>119</v>
      </c>
    </row>
    <row r="278026">
      <c r="A278026" t="inlineStr">
        <is>
          <t>www.cheapledtvs.co.uk</t>
        </is>
      </c>
      <c r="B278026" t="n">
        <v>119</v>
      </c>
    </row>
    <row r="278027">
      <c r="A278027" t="inlineStr">
        <is>
          <t>jamotblog.files.wordpress.com</t>
        </is>
      </c>
      <c r="B278027" t="n">
        <v>119</v>
      </c>
    </row>
    <row r="278028">
      <c r="A278028" t="inlineStr">
        <is>
          <t>www.bikextreme.it</t>
        </is>
      </c>
      <c r="B278028" t="n">
        <v>119</v>
      </c>
    </row>
    <row r="278029">
      <c r="A278029" t="inlineStr">
        <is>
          <t>bitofthegoodstuff.com</t>
        </is>
      </c>
      <c r="B278029" t="n">
        <v>119</v>
      </c>
    </row>
    <row r="278030">
      <c r="A278030" t="inlineStr">
        <is>
          <t>baytobeachlife.files.wordpress.com</t>
        </is>
      </c>
      <c r="B278030" t="n">
        <v>119</v>
      </c>
    </row>
    <row r="278031">
      <c r="A278031" t="inlineStr">
        <is>
          <t>www.infobase.com</t>
        </is>
      </c>
      <c r="B278031" t="n">
        <v>119</v>
      </c>
    </row>
    <row r="278032">
      <c r="A278032" t="inlineStr">
        <is>
          <t>skimmedmilkdrama.files.wordpress.com</t>
        </is>
      </c>
      <c r="B278032" t="n">
        <v>119</v>
      </c>
    </row>
    <row r="278033">
      <c r="A278033" t="inlineStr">
        <is>
          <t>partnersindesign.org</t>
        </is>
      </c>
      <c r="B278033" t="n">
        <v>119</v>
      </c>
    </row>
    <row r="278034">
      <c r="A278034" t="inlineStr">
        <is>
          <t>www.shockcraft.co.nz</t>
        </is>
      </c>
      <c r="B278034" t="n">
        <v>119</v>
      </c>
    </row>
    <row r="278035">
      <c r="A278035" t="inlineStr">
        <is>
          <t>media.classic-retro-games.com</t>
        </is>
      </c>
      <c r="B278035" t="n">
        <v>119</v>
      </c>
    </row>
    <row r="278036">
      <c r="A278036" t="inlineStr">
        <is>
          <t>941thezone.com</t>
        </is>
      </c>
      <c r="B278036" t="n">
        <v>119</v>
      </c>
    </row>
    <row r="278037">
      <c r="A278037" t="inlineStr">
        <is>
          <t>www.vintagerockinroots.com</t>
        </is>
      </c>
      <c r="B278037" t="n">
        <v>119</v>
      </c>
    </row>
    <row r="278038">
      <c r="A278038" t="inlineStr">
        <is>
          <t>www.homewoodoak.com</t>
        </is>
      </c>
      <c r="B278038" t="n">
        <v>119</v>
      </c>
    </row>
    <row r="278039">
      <c r="A278039" t="inlineStr">
        <is>
          <t>leadershipvoices.com</t>
        </is>
      </c>
      <c r="B278039" t="n">
        <v>119</v>
      </c>
    </row>
    <row r="278040">
      <c r="A278040" t="inlineStr">
        <is>
          <t>mining.komatsu</t>
        </is>
      </c>
      <c r="B278040" t="n">
        <v>119</v>
      </c>
    </row>
    <row r="278041">
      <c r="A278041" t="inlineStr">
        <is>
          <t>ireneblackett.youngevity.com</t>
        </is>
      </c>
      <c r="B278041" t="n">
        <v>119</v>
      </c>
    </row>
    <row r="278042">
      <c r="A278042" t="inlineStr">
        <is>
          <t>www.nailartdesignss.com</t>
        </is>
      </c>
      <c r="B278042" t="n">
        <v>119</v>
      </c>
    </row>
    <row r="278043">
      <c r="A278043" t="inlineStr">
        <is>
          <t>thepianostudent.files.wordpress.com</t>
        </is>
      </c>
      <c r="B278043" t="n">
        <v>119</v>
      </c>
    </row>
    <row r="278044">
      <c r="A278044" t="inlineStr">
        <is>
          <t>southhams.com</t>
        </is>
      </c>
      <c r="B278044" t="n">
        <v>119</v>
      </c>
    </row>
    <row r="278045">
      <c r="A278045" t="inlineStr">
        <is>
          <t>www.travelworldmagazine.com</t>
        </is>
      </c>
      <c r="B278045" t="n">
        <v>119</v>
      </c>
    </row>
    <row r="278046">
      <c r="A278046" t="inlineStr">
        <is>
          <t>bpprodstorage.blob.core.windows.net</t>
        </is>
      </c>
      <c r="B278046" t="n">
        <v>119</v>
      </c>
    </row>
    <row r="278047">
      <c r="A278047" t="inlineStr">
        <is>
          <t>www.comtecint.co.uk</t>
        </is>
      </c>
      <c r="B278047" t="n">
        <v>119</v>
      </c>
    </row>
    <row r="278048">
      <c r="A278048" t="inlineStr">
        <is>
          <t>acidstag.com</t>
        </is>
      </c>
      <c r="B278048" t="n">
        <v>119</v>
      </c>
    </row>
    <row r="278049">
      <c r="A278049" t="inlineStr">
        <is>
          <t>ppp2.pornportal.pro</t>
        </is>
      </c>
      <c r="B278049" t="n">
        <v>119</v>
      </c>
    </row>
    <row r="278050">
      <c r="A278050" t="inlineStr">
        <is>
          <t>dqaecz4y0qq82.cloudfront.net</t>
        </is>
      </c>
      <c r="B278050" t="n">
        <v>119</v>
      </c>
    </row>
    <row r="278051">
      <c r="A278051" t="inlineStr">
        <is>
          <t>crystalnails.si</t>
        </is>
      </c>
      <c r="B278051" t="n">
        <v>119</v>
      </c>
    </row>
    <row r="278052">
      <c r="A278052" t="inlineStr">
        <is>
          <t>catalog-prod-s3-gallerys3-skf57zr7pimb.s3.amazonaws.com</t>
        </is>
      </c>
      <c r="B278052" t="n">
        <v>119</v>
      </c>
    </row>
    <row r="278053">
      <c r="A278053" t="inlineStr">
        <is>
          <t>alamo-homes-inboundhorizonsi.netdna-ssl.com</t>
        </is>
      </c>
      <c r="B278053" t="n">
        <v>119</v>
      </c>
    </row>
    <row r="278054">
      <c r="A278054" t="inlineStr">
        <is>
          <t>blog.dynamodashyouth.com</t>
        </is>
      </c>
      <c r="B278054" t="n">
        <v>119</v>
      </c>
    </row>
    <row r="278055">
      <c r="A278055" t="inlineStr">
        <is>
          <t>www.elenianna.com</t>
        </is>
      </c>
      <c r="B278055" t="n">
        <v>119</v>
      </c>
    </row>
    <row r="278056">
      <c r="A278056" t="inlineStr">
        <is>
          <t>www.allpetstore.it</t>
        </is>
      </c>
      <c r="B278056" t="n">
        <v>119</v>
      </c>
    </row>
    <row r="278057">
      <c r="A278057" t="inlineStr">
        <is>
          <t>tatatrucks.tatamotors.com</t>
        </is>
      </c>
      <c r="B278057" t="n">
        <v>119</v>
      </c>
    </row>
    <row r="278058">
      <c r="A278058" t="inlineStr">
        <is>
          <t>shinakom.ru</t>
        </is>
      </c>
      <c r="B278058" t="n">
        <v>119</v>
      </c>
    </row>
    <row r="278059">
      <c r="A278059" t="inlineStr">
        <is>
          <t>occ-0-3451-3446.1.nflxso.net</t>
        </is>
      </c>
      <c r="B278059" t="n">
        <v>119</v>
      </c>
    </row>
    <row r="278060">
      <c r="A278060" t="inlineStr">
        <is>
          <t>aruger.files.wordpress.com</t>
        </is>
      </c>
      <c r="B278060" t="n">
        <v>119</v>
      </c>
    </row>
    <row r="278061">
      <c r="A278061" t="inlineStr">
        <is>
          <t>www.samsungslots.com</t>
        </is>
      </c>
      <c r="B278061" t="n">
        <v>119</v>
      </c>
    </row>
    <row r="278062">
      <c r="A278062" t="inlineStr">
        <is>
          <t>mostmetro.com</t>
        </is>
      </c>
      <c r="B278062" t="n">
        <v>119</v>
      </c>
    </row>
    <row r="278063">
      <c r="A278063" t="inlineStr">
        <is>
          <t>static.nationwide.com</t>
        </is>
      </c>
      <c r="B278063" t="n">
        <v>119</v>
      </c>
    </row>
    <row r="278064">
      <c r="A278064" t="inlineStr">
        <is>
          <t>dronethusiast.com</t>
        </is>
      </c>
      <c r="B278064" t="n">
        <v>119</v>
      </c>
    </row>
    <row r="278065">
      <c r="A278065" t="inlineStr">
        <is>
          <t>great-eastern-sun.com</t>
        </is>
      </c>
      <c r="B278065" t="n">
        <v>119</v>
      </c>
    </row>
    <row r="278066">
      <c r="A278066" t="inlineStr">
        <is>
          <t>www.mobileshark.co.uk</t>
        </is>
      </c>
      <c r="B278066" t="n">
        <v>119</v>
      </c>
    </row>
    <row r="278067">
      <c r="A278067" t="inlineStr">
        <is>
          <t>franela-beauty.com</t>
        </is>
      </c>
      <c r="B278067" t="n">
        <v>119</v>
      </c>
    </row>
    <row r="278068">
      <c r="A278068" t="inlineStr">
        <is>
          <t>triadfellowship.files.wordpress.com</t>
        </is>
      </c>
      <c r="B278068" t="n">
        <v>119</v>
      </c>
    </row>
    <row r="278069">
      <c r="A278069" t="inlineStr">
        <is>
          <t>domesticatedmomster.files.wordpress.com</t>
        </is>
      </c>
      <c r="B278069" t="n">
        <v>119</v>
      </c>
    </row>
    <row r="278070">
      <c r="A278070" t="inlineStr">
        <is>
          <t>www.supplyfurniture.com</t>
        </is>
      </c>
      <c r="B278070" t="n">
        <v>119</v>
      </c>
    </row>
    <row r="278071">
      <c r="A278071" t="inlineStr">
        <is>
          <t>hemmingjewelers.com</t>
        </is>
      </c>
      <c r="B278071" t="n">
        <v>119</v>
      </c>
    </row>
    <row r="278072">
      <c r="A278072" t="inlineStr">
        <is>
          <t>leavershoodiescompany.co.uk</t>
        </is>
      </c>
      <c r="B278072" t="n">
        <v>119</v>
      </c>
    </row>
    <row r="278073">
      <c r="A278073" t="inlineStr">
        <is>
          <t>madalice.com.au</t>
        </is>
      </c>
      <c r="B278073" t="n">
        <v>119</v>
      </c>
    </row>
    <row r="278074">
      <c r="A278074" t="inlineStr">
        <is>
          <t>www.digitalnuisance.com</t>
        </is>
      </c>
      <c r="B278074" t="n">
        <v>119</v>
      </c>
    </row>
    <row r="278075">
      <c r="A278075" t="inlineStr">
        <is>
          <t>blog.paleoonthego.com</t>
        </is>
      </c>
      <c r="B278075" t="n">
        <v>119</v>
      </c>
    </row>
    <row r="278076">
      <c r="A278076" t="inlineStr">
        <is>
          <t>www.rebeccaineurope.com</t>
        </is>
      </c>
      <c r="B278076" t="n">
        <v>119</v>
      </c>
    </row>
    <row r="278077">
      <c r="A278077" t="inlineStr">
        <is>
          <t>teachingwanderlust.files.wordpress.com</t>
        </is>
      </c>
      <c r="B278077" t="n">
        <v>119</v>
      </c>
    </row>
    <row r="278078">
      <c r="A278078" t="inlineStr">
        <is>
          <t>www.fresno.gov</t>
        </is>
      </c>
      <c r="B278078" t="n">
        <v>119</v>
      </c>
    </row>
    <row r="278079">
      <c r="A278079" t="inlineStr">
        <is>
          <t>mentalhealthathome.files.wordpress.com</t>
        </is>
      </c>
      <c r="B278079" t="n">
        <v>119</v>
      </c>
    </row>
    <row r="278080">
      <c r="A278080" t="inlineStr">
        <is>
          <t>dawesjewellery.co.uk</t>
        </is>
      </c>
      <c r="B278080" t="n">
        <v>119</v>
      </c>
    </row>
    <row r="278081">
      <c r="A278081" t="inlineStr">
        <is>
          <t>www.dave911.com</t>
        </is>
      </c>
      <c r="B278081" t="n">
        <v>119</v>
      </c>
    </row>
    <row r="278082">
      <c r="A278082" t="inlineStr">
        <is>
          <t>ruwix.com</t>
        </is>
      </c>
      <c r="B278082" t="n">
        <v>119</v>
      </c>
    </row>
    <row r="278083">
      <c r="A278083" t="inlineStr">
        <is>
          <t>www.camella-iloilo.com</t>
        </is>
      </c>
      <c r="B278083" t="n">
        <v>119</v>
      </c>
    </row>
    <row r="278084">
      <c r="A278084" t="inlineStr">
        <is>
          <t>hoodrichnyc-public.s3.amazonaws.com</t>
        </is>
      </c>
      <c r="B278084" t="n">
        <v>119</v>
      </c>
    </row>
    <row r="278085">
      <c r="A278085" t="inlineStr">
        <is>
          <t>1.x8.lv</t>
        </is>
      </c>
      <c r="B278085" t="n">
        <v>119</v>
      </c>
    </row>
    <row r="278086">
      <c r="A278086" t="inlineStr">
        <is>
          <t>accradotalttours.files.wordpress.com</t>
        </is>
      </c>
      <c r="B278086" t="n">
        <v>119</v>
      </c>
    </row>
    <row r="278087">
      <c r="A278087" t="inlineStr">
        <is>
          <t>www.theevergreennursery.com</t>
        </is>
      </c>
      <c r="B278087" t="n">
        <v>119</v>
      </c>
    </row>
    <row r="278088">
      <c r="A278088" t="inlineStr">
        <is>
          <t>img4212.weyesimg.com</t>
        </is>
      </c>
      <c r="B278088" t="n">
        <v>119</v>
      </c>
    </row>
    <row r="278089">
      <c r="A278089" t="inlineStr">
        <is>
          <t>fyitester.com</t>
        </is>
      </c>
      <c r="B278089" t="n">
        <v>119</v>
      </c>
    </row>
    <row r="278090">
      <c r="A278090" t="inlineStr">
        <is>
          <t>pointsplanesandpassports.boardingarea.com</t>
        </is>
      </c>
      <c r="B278090" t="n">
        <v>119</v>
      </c>
    </row>
    <row r="278091">
      <c r="A278091" t="inlineStr">
        <is>
          <t>ghwdownload.com</t>
        </is>
      </c>
      <c r="B278091" t="n">
        <v>119</v>
      </c>
    </row>
    <row r="278092">
      <c r="A278092" t="inlineStr">
        <is>
          <t>www.foodus.com</t>
        </is>
      </c>
      <c r="B278092" t="n">
        <v>119</v>
      </c>
    </row>
    <row r="278093">
      <c r="A278093" t="inlineStr">
        <is>
          <t>www.southshoremamas.com</t>
        </is>
      </c>
      <c r="B278093" t="n">
        <v>119</v>
      </c>
    </row>
    <row r="278094">
      <c r="A278094" t="inlineStr">
        <is>
          <t>app.louisianasportsman.com</t>
        </is>
      </c>
      <c r="B278094" t="n">
        <v>119</v>
      </c>
    </row>
    <row r="278095">
      <c r="A278095" t="inlineStr">
        <is>
          <t>eaglesanddragonspublishing.com</t>
        </is>
      </c>
      <c r="B278095" t="n">
        <v>119</v>
      </c>
    </row>
    <row r="278096">
      <c r="A278096" t="inlineStr">
        <is>
          <t>191cxr3epllt1gusni1s4d0h-wpengine.netdna-ssl.com</t>
        </is>
      </c>
      <c r="B278096" t="n">
        <v>119</v>
      </c>
    </row>
    <row r="278097">
      <c r="A278097" t="inlineStr">
        <is>
          <t>www.amcny.org</t>
        </is>
      </c>
      <c r="B278097" t="n">
        <v>119</v>
      </c>
    </row>
    <row r="278098">
      <c r="A278098" t="inlineStr">
        <is>
          <t>www.standuppouches.com.au</t>
        </is>
      </c>
      <c r="B278098" t="n">
        <v>119</v>
      </c>
    </row>
    <row r="278099">
      <c r="A278099" t="inlineStr">
        <is>
          <t>www.finehomebuilding.com</t>
        </is>
      </c>
      <c r="B278099" t="n">
        <v>119</v>
      </c>
    </row>
    <row r="278100">
      <c r="A278100" t="inlineStr">
        <is>
          <t>offload.goarmy.com</t>
        </is>
      </c>
      <c r="B278100" t="n">
        <v>119</v>
      </c>
    </row>
    <row r="278101">
      <c r="A278101" t="inlineStr">
        <is>
          <t>www.thenovicechefblog.com</t>
        </is>
      </c>
      <c r="B278101" t="n">
        <v>119</v>
      </c>
    </row>
    <row r="278102">
      <c r="A278102" t="inlineStr">
        <is>
          <t>www.naughtyhiker.com</t>
        </is>
      </c>
      <c r="B278102" t="n">
        <v>119</v>
      </c>
    </row>
    <row r="278103">
      <c r="A278103" t="inlineStr">
        <is>
          <t>www.aeria.com.au</t>
        </is>
      </c>
      <c r="B278103" t="n">
        <v>119</v>
      </c>
    </row>
    <row r="278104">
      <c r="A278104" t="inlineStr">
        <is>
          <t>homesourcetx-wpengine.netdna-ssl.com</t>
        </is>
      </c>
      <c r="B278104" t="n">
        <v>119</v>
      </c>
    </row>
    <row r="278105">
      <c r="A278105" t="inlineStr">
        <is>
          <t>www.weddingmusiclaca.com</t>
        </is>
      </c>
      <c r="B278105" t="n">
        <v>119</v>
      </c>
    </row>
    <row r="278106">
      <c r="A278106" t="inlineStr">
        <is>
          <t>www.propertykusadasi.com</t>
        </is>
      </c>
      <c r="B278106" t="n">
        <v>119</v>
      </c>
    </row>
    <row r="278107">
      <c r="A278107" t="inlineStr">
        <is>
          <t>www.forklift-attachments.co.uk</t>
        </is>
      </c>
      <c r="B278107" t="n">
        <v>119</v>
      </c>
    </row>
    <row r="278108">
      <c r="A278108" t="inlineStr">
        <is>
          <t>www.railway-models-and-art.co.uk</t>
        </is>
      </c>
      <c r="B278108" t="n">
        <v>119</v>
      </c>
    </row>
    <row r="278109">
      <c r="A278109" t="inlineStr">
        <is>
          <t>www.ci.lu.lv</t>
        </is>
      </c>
      <c r="B278109" t="n">
        <v>119</v>
      </c>
    </row>
    <row r="278110">
      <c r="A278110" t="inlineStr">
        <is>
          <t>lensoils.files.wordpress.com</t>
        </is>
      </c>
      <c r="B278110" t="n">
        <v>119</v>
      </c>
    </row>
    <row r="278111">
      <c r="A278111" t="inlineStr">
        <is>
          <t>img1.cdn.junebridals.com</t>
        </is>
      </c>
      <c r="B278111" t="n">
        <v>119</v>
      </c>
    </row>
    <row r="278112">
      <c r="A278112" t="inlineStr">
        <is>
          <t>blog.wheelock.edu</t>
        </is>
      </c>
      <c r="B278112" t="n">
        <v>119</v>
      </c>
    </row>
    <row r="278113">
      <c r="A278113" t="inlineStr">
        <is>
          <t>www.edsuk.com</t>
        </is>
      </c>
      <c r="B278113" t="n">
        <v>119</v>
      </c>
    </row>
    <row r="278114">
      <c r="A278114" t="inlineStr">
        <is>
          <t>cdn.therednews.com</t>
        </is>
      </c>
      <c r="B278114" t="n">
        <v>119</v>
      </c>
    </row>
    <row r="278115">
      <c r="A278115" t="inlineStr">
        <is>
          <t>www.hawaiianquiltwholesale.com</t>
        </is>
      </c>
      <c r="B278115" t="n">
        <v>119</v>
      </c>
    </row>
    <row r="278116">
      <c r="A278116" t="inlineStr">
        <is>
          <t>www.puppybandana.co.uk</t>
        </is>
      </c>
      <c r="B278116" t="n">
        <v>119</v>
      </c>
    </row>
    <row r="278117">
      <c r="A278117" t="inlineStr">
        <is>
          <t>www.southasiatimes.com.au</t>
        </is>
      </c>
      <c r="B278117" t="n">
        <v>119</v>
      </c>
    </row>
    <row r="278118">
      <c r="A278118" t="inlineStr">
        <is>
          <t>www.tronixcity.co.uk</t>
        </is>
      </c>
      <c r="B278118" t="n">
        <v>119</v>
      </c>
    </row>
    <row r="278119">
      <c r="A278119" t="inlineStr">
        <is>
          <t>www.lovethisitem.com</t>
        </is>
      </c>
      <c r="B278119" t="n">
        <v>119</v>
      </c>
    </row>
    <row r="278120">
      <c r="A278120" t="inlineStr">
        <is>
          <t>simplydesigninc.com</t>
        </is>
      </c>
      <c r="B278120" t="n">
        <v>119</v>
      </c>
    </row>
    <row r="278121">
      <c r="A278121" t="inlineStr">
        <is>
          <t>www.lacesgalore.com</t>
        </is>
      </c>
      <c r="B278121" t="n">
        <v>119</v>
      </c>
    </row>
    <row r="278122">
      <c r="A278122" t="inlineStr">
        <is>
          <t>www.lafashionsnob.com</t>
        </is>
      </c>
      <c r="B278122" t="n">
        <v>119</v>
      </c>
    </row>
    <row r="278123">
      <c r="A278123" t="inlineStr">
        <is>
          <t>astriasuparak.files.wordpress.com</t>
        </is>
      </c>
      <c r="B278123" t="n">
        <v>119</v>
      </c>
    </row>
    <row r="278124">
      <c r="A278124" t="inlineStr">
        <is>
          <t>www.yaentucasa.com</t>
        </is>
      </c>
      <c r="B278124" t="n">
        <v>119</v>
      </c>
    </row>
    <row r="278125">
      <c r="A278125" t="inlineStr">
        <is>
          <t>democracy-international.org</t>
        </is>
      </c>
      <c r="B278125" t="n">
        <v>119</v>
      </c>
    </row>
    <row r="278126">
      <c r="A278126" t="inlineStr">
        <is>
          <t>macronstorecardiff.co.uk</t>
        </is>
      </c>
      <c r="B278126" t="n">
        <v>119</v>
      </c>
    </row>
    <row r="278127">
      <c r="A278127" t="inlineStr">
        <is>
          <t>www.apollostamps.com</t>
        </is>
      </c>
      <c r="B278127" t="n">
        <v>119</v>
      </c>
    </row>
    <row r="278128">
      <c r="A278128" t="inlineStr">
        <is>
          <t>mdx2.plm.automation.siemens.com</t>
        </is>
      </c>
      <c r="B278128" t="n">
        <v>119</v>
      </c>
    </row>
    <row r="278129">
      <c r="A278129" t="inlineStr">
        <is>
          <t>ghstudents.com</t>
        </is>
      </c>
      <c r="B278129" t="n">
        <v>119</v>
      </c>
    </row>
    <row r="278130">
      <c r="A278130" t="inlineStr">
        <is>
          <t>heidinaturally.com</t>
        </is>
      </c>
      <c r="B278130" t="n">
        <v>119</v>
      </c>
    </row>
    <row r="278131">
      <c r="A278131" t="inlineStr">
        <is>
          <t>www.ekstrazabawki.pl</t>
        </is>
      </c>
      <c r="B278131" t="n">
        <v>119</v>
      </c>
    </row>
    <row r="278132">
      <c r="A278132" t="inlineStr">
        <is>
          <t>www.dpsk12.org</t>
        </is>
      </c>
      <c r="B278132" t="n">
        <v>119</v>
      </c>
    </row>
    <row r="278133">
      <c r="A278133" t="inlineStr">
        <is>
          <t>news.lenovo.com</t>
        </is>
      </c>
      <c r="B278133" t="n">
        <v>119</v>
      </c>
    </row>
    <row r="278134">
      <c r="A278134" t="inlineStr">
        <is>
          <t>besttattooes.com</t>
        </is>
      </c>
      <c r="B278134" t="n">
        <v>119</v>
      </c>
    </row>
    <row r="278135">
      <c r="A278135" t="inlineStr">
        <is>
          <t>move2oregon.com</t>
        </is>
      </c>
      <c r="B278135" t="n">
        <v>119</v>
      </c>
    </row>
    <row r="278136">
      <c r="A278136" t="inlineStr">
        <is>
          <t>www.nationwideonsite.com</t>
        </is>
      </c>
      <c r="B278136" t="n">
        <v>119</v>
      </c>
    </row>
    <row r="278137">
      <c r="A278137" t="inlineStr">
        <is>
          <t>www.naijaolofofo.com</t>
        </is>
      </c>
      <c r="B278137" t="n">
        <v>119</v>
      </c>
    </row>
    <row r="278138">
      <c r="A278138" t="inlineStr">
        <is>
          <t>www.cityofpasadena.net</t>
        </is>
      </c>
      <c r="B278138" t="n">
        <v>119</v>
      </c>
    </row>
    <row r="278139">
      <c r="A278139" t="inlineStr">
        <is>
          <t>wishingsimages.com</t>
        </is>
      </c>
      <c r="B278139" t="n">
        <v>119</v>
      </c>
    </row>
    <row r="278140">
      <c r="A278140" t="inlineStr">
        <is>
          <t>dev-clm-blog.pantheonsite.io</t>
        </is>
      </c>
      <c r="B278140" t="n">
        <v>119</v>
      </c>
    </row>
    <row r="278141">
      <c r="A278141" t="inlineStr">
        <is>
          <t>leslietemp.files.wordpress.com</t>
        </is>
      </c>
      <c r="B278141" t="n">
        <v>119</v>
      </c>
    </row>
    <row r="278142">
      <c r="A278142" t="inlineStr">
        <is>
          <t>dontcrampmystyle.co.uk</t>
        </is>
      </c>
      <c r="B278142" t="n">
        <v>119</v>
      </c>
    </row>
    <row r="278143">
      <c r="A278143" t="inlineStr">
        <is>
          <t>jamonline.ph</t>
        </is>
      </c>
      <c r="B278143" t="n">
        <v>119</v>
      </c>
    </row>
    <row r="278144">
      <c r="A278144" t="inlineStr">
        <is>
          <t>magazine.scienceconnected.org</t>
        </is>
      </c>
      <c r="B278144" t="n">
        <v>119</v>
      </c>
    </row>
    <row r="278145">
      <c r="A278145" t="inlineStr">
        <is>
          <t>glamazondiaries.com</t>
        </is>
      </c>
      <c r="B278145" t="n">
        <v>119</v>
      </c>
    </row>
    <row r="278146">
      <c r="A278146" t="inlineStr">
        <is>
          <t>www.knowhours.com</t>
        </is>
      </c>
      <c r="B278146" t="n">
        <v>119</v>
      </c>
    </row>
    <row r="278147">
      <c r="A278147" t="inlineStr">
        <is>
          <t>canonusadrivers.com</t>
        </is>
      </c>
      <c r="B278147" t="n">
        <v>119</v>
      </c>
    </row>
    <row r="278148">
      <c r="A278148" t="inlineStr">
        <is>
          <t>7ubx46hx97ekz1g4cuk2hvke-wpengine.netdna-ssl.com</t>
        </is>
      </c>
      <c r="B278148" t="n">
        <v>119</v>
      </c>
    </row>
    <row r="278149">
      <c r="A278149" t="inlineStr">
        <is>
          <t>pvsbuilders.com</t>
        </is>
      </c>
      <c r="B278149" t="n">
        <v>119</v>
      </c>
    </row>
    <row r="278150">
      <c r="A278150" t="inlineStr">
        <is>
          <t>www.bettermobility.co.uk</t>
        </is>
      </c>
      <c r="B278150" t="n">
        <v>119</v>
      </c>
    </row>
    <row r="278151">
      <c r="A278151" t="inlineStr">
        <is>
          <t>appstipsandtricks.com</t>
        </is>
      </c>
      <c r="B278151" t="n">
        <v>119</v>
      </c>
    </row>
    <row r="278152">
      <c r="A278152" t="inlineStr">
        <is>
          <t>www.gateinstaller.co.uk</t>
        </is>
      </c>
      <c r="B278152" t="n">
        <v>119</v>
      </c>
    </row>
    <row r="278153">
      <c r="A278153" t="inlineStr">
        <is>
          <t>schoolworkhelper.net</t>
        </is>
      </c>
      <c r="B278153" t="n">
        <v>119</v>
      </c>
    </row>
    <row r="278154">
      <c r="A278154" t="inlineStr">
        <is>
          <t>selector.news</t>
        </is>
      </c>
      <c r="B278154" t="n">
        <v>119</v>
      </c>
    </row>
    <row r="278155">
      <c r="A278155" t="inlineStr">
        <is>
          <t>danaydesign.com</t>
        </is>
      </c>
      <c r="B278155" t="n">
        <v>119</v>
      </c>
    </row>
    <row r="278156">
      <c r="A278156" t="inlineStr">
        <is>
          <t>www.jauntylife.com</t>
        </is>
      </c>
      <c r="B278156" t="n">
        <v>119</v>
      </c>
    </row>
    <row r="278157">
      <c r="A278157" t="inlineStr">
        <is>
          <t>3motional.net</t>
        </is>
      </c>
      <c r="B278157" t="n">
        <v>119</v>
      </c>
    </row>
    <row r="278158">
      <c r="A278158" t="inlineStr">
        <is>
          <t>lajoyalink.com</t>
        </is>
      </c>
      <c r="B278158" t="n">
        <v>119</v>
      </c>
    </row>
    <row r="278159">
      <c r="A278159" t="inlineStr">
        <is>
          <t>www.realbabes.com.au</t>
        </is>
      </c>
      <c r="B278159" t="n">
        <v>119</v>
      </c>
    </row>
    <row r="278160">
      <c r="A278160" t="inlineStr">
        <is>
          <t>loveandgoodstuff.com</t>
        </is>
      </c>
      <c r="B278160" t="n">
        <v>119</v>
      </c>
    </row>
    <row r="278161">
      <c r="A278161" t="inlineStr">
        <is>
          <t>www.thefreebetguide.com</t>
        </is>
      </c>
      <c r="B278161" t="n">
        <v>119</v>
      </c>
    </row>
    <row r="278162">
      <c r="A278162" t="inlineStr">
        <is>
          <t>tgb3.pornpic.one</t>
        </is>
      </c>
      <c r="B278162" t="n">
        <v>119</v>
      </c>
    </row>
    <row r="278163">
      <c r="A278163" t="inlineStr">
        <is>
          <t>seeinguthrough.files.wordpress.com</t>
        </is>
      </c>
      <c r="B278163" t="n">
        <v>119</v>
      </c>
    </row>
    <row r="278164">
      <c r="A278164" t="inlineStr">
        <is>
          <t>www.pushengage.com</t>
        </is>
      </c>
      <c r="B278164" t="n">
        <v>119</v>
      </c>
    </row>
    <row r="278165">
      <c r="A278165" t="inlineStr">
        <is>
          <t>static3.fuckpussy.club</t>
        </is>
      </c>
      <c r="B278165" t="n">
        <v>119</v>
      </c>
    </row>
    <row r="278166">
      <c r="A278166" t="inlineStr">
        <is>
          <t>www.lifeisbetterwithtea.com</t>
        </is>
      </c>
      <c r="B278166" t="n">
        <v>119</v>
      </c>
    </row>
    <row r="278167">
      <c r="A278167" t="inlineStr">
        <is>
          <t>mfa.gov.il</t>
        </is>
      </c>
      <c r="B278167" t="n">
        <v>119</v>
      </c>
    </row>
    <row r="278168">
      <c r="A278168" t="inlineStr">
        <is>
          <t>food.kissashop.it</t>
        </is>
      </c>
      <c r="B278168" t="n">
        <v>119</v>
      </c>
    </row>
    <row r="278169">
      <c r="A278169" t="inlineStr">
        <is>
          <t>infobest.co.uk</t>
        </is>
      </c>
      <c r="B278169" t="n">
        <v>119</v>
      </c>
    </row>
    <row r="278170">
      <c r="A278170" t="inlineStr">
        <is>
          <t>fadedblog.files.wordpress.com</t>
        </is>
      </c>
      <c r="B278170" t="n">
        <v>119</v>
      </c>
    </row>
    <row r="278171">
      <c r="A278171" t="inlineStr">
        <is>
          <t>lifescapecolorado.com</t>
        </is>
      </c>
      <c r="B278171" t="n">
        <v>119</v>
      </c>
    </row>
    <row r="278172">
      <c r="A278172" t="inlineStr">
        <is>
          <t>eose.org</t>
        </is>
      </c>
      <c r="B278172" t="n">
        <v>119</v>
      </c>
    </row>
    <row r="278173">
      <c r="A278173" t="inlineStr">
        <is>
          <t>thebamboobazaar.com</t>
        </is>
      </c>
      <c r="B278173" t="n">
        <v>119</v>
      </c>
    </row>
    <row r="278174">
      <c r="A278174" t="inlineStr">
        <is>
          <t>www.huahinpropertylisting.com</t>
        </is>
      </c>
      <c r="B278174" t="n">
        <v>119</v>
      </c>
    </row>
    <row r="278175">
      <c r="A278175" t="inlineStr">
        <is>
          <t>thisseasonsgold.com</t>
        </is>
      </c>
      <c r="B278175" t="n">
        <v>119</v>
      </c>
    </row>
    <row r="278176">
      <c r="A278176" t="inlineStr">
        <is>
          <t>www.challengertalk.com</t>
        </is>
      </c>
      <c r="B278176" t="n">
        <v>119</v>
      </c>
    </row>
    <row r="278177">
      <c r="A278177" t="inlineStr">
        <is>
          <t>thepersonalisedboutique.com</t>
        </is>
      </c>
      <c r="B278177" t="n">
        <v>119</v>
      </c>
    </row>
    <row r="278178">
      <c r="A278178" t="inlineStr">
        <is>
          <t>www.stahlcar.nz</t>
        </is>
      </c>
      <c r="B278178" t="n">
        <v>119</v>
      </c>
    </row>
    <row r="278179">
      <c r="A278179" t="inlineStr">
        <is>
          <t>gracentest.files.wordpress.com</t>
        </is>
      </c>
      <c r="B278179" t="n">
        <v>119</v>
      </c>
    </row>
    <row r="278180">
      <c r="A278180" t="inlineStr">
        <is>
          <t>www.electrogent.com</t>
        </is>
      </c>
      <c r="B278180" t="n">
        <v>119</v>
      </c>
    </row>
    <row r="278181">
      <c r="A278181" t="inlineStr">
        <is>
          <t>www.breakfastinamerica.me</t>
        </is>
      </c>
      <c r="B278181" t="n">
        <v>119</v>
      </c>
    </row>
    <row r="278182">
      <c r="A278182" t="inlineStr">
        <is>
          <t>www.thesimplicityhabit.com</t>
        </is>
      </c>
      <c r="B278182" t="n">
        <v>119</v>
      </c>
    </row>
    <row r="278183">
      <c r="A278183" t="inlineStr">
        <is>
          <t>www.nymusicemporium.com</t>
        </is>
      </c>
      <c r="B278183" t="n">
        <v>119</v>
      </c>
    </row>
    <row r="278184">
      <c r="A278184" t="inlineStr">
        <is>
          <t>ukcoins.co.uk</t>
        </is>
      </c>
      <c r="B278184" t="n">
        <v>119</v>
      </c>
    </row>
    <row r="278185">
      <c r="A278185" t="inlineStr">
        <is>
          <t>creamiicandy.com</t>
        </is>
      </c>
      <c r="B278185" t="n">
        <v>119</v>
      </c>
    </row>
    <row r="278186">
      <c r="A278186" t="inlineStr">
        <is>
          <t>www.logicread.com</t>
        </is>
      </c>
      <c r="B278186" t="n">
        <v>119</v>
      </c>
    </row>
    <row r="278187">
      <c r="A278187" t="inlineStr">
        <is>
          <t>icons-for-free.com</t>
        </is>
      </c>
      <c r="B278187" t="n">
        <v>119</v>
      </c>
    </row>
    <row r="278188">
      <c r="A278188" t="inlineStr">
        <is>
          <t>www.appstory.org</t>
        </is>
      </c>
      <c r="B278188" t="n">
        <v>119</v>
      </c>
    </row>
    <row r="278189">
      <c r="A278189" t="inlineStr">
        <is>
          <t>blog.magestore.com</t>
        </is>
      </c>
      <c r="B278189" t="n">
        <v>119</v>
      </c>
    </row>
    <row r="278190">
      <c r="A278190" t="inlineStr">
        <is>
          <t>www.avantegardens.com</t>
        </is>
      </c>
      <c r="B278190" t="n">
        <v>119</v>
      </c>
    </row>
    <row r="278191">
      <c r="A278191" t="inlineStr">
        <is>
          <t>kcm.org.uk</t>
        </is>
      </c>
      <c r="B278191" t="n">
        <v>119</v>
      </c>
    </row>
    <row r="278192">
      <c r="A278192" t="inlineStr">
        <is>
          <t>zaaax.com.au</t>
        </is>
      </c>
      <c r="B278192" t="n">
        <v>119</v>
      </c>
    </row>
    <row r="278193">
      <c r="A278193" t="inlineStr">
        <is>
          <t>supersport-img.azureedge.net</t>
        </is>
      </c>
      <c r="B278193" t="n">
        <v>119</v>
      </c>
    </row>
    <row r="278194">
      <c r="A278194" t="inlineStr">
        <is>
          <t>custom-bikes-for-sale.com</t>
        </is>
      </c>
      <c r="B278194" t="n">
        <v>119</v>
      </c>
    </row>
    <row r="278195">
      <c r="A278195" t="inlineStr">
        <is>
          <t>kevinbinz.files.wordpress.com</t>
        </is>
      </c>
      <c r="B278195" t="n">
        <v>119</v>
      </c>
    </row>
    <row r="278196">
      <c r="A278196" t="inlineStr">
        <is>
          <t>ctsenaterepublicans.com</t>
        </is>
      </c>
      <c r="B278196" t="n">
        <v>119</v>
      </c>
    </row>
    <row r="278197">
      <c r="A278197" t="inlineStr">
        <is>
          <t>www.cattleuponahill.com</t>
        </is>
      </c>
      <c r="B278197" t="n">
        <v>119</v>
      </c>
    </row>
    <row r="278198">
      <c r="A278198" t="inlineStr">
        <is>
          <t>www.FloorGuide.com</t>
        </is>
      </c>
      <c r="B278198" t="n">
        <v>119</v>
      </c>
    </row>
    <row r="278199">
      <c r="A278199" t="inlineStr">
        <is>
          <t>dx3aw6xo3564y.cloudfront.net</t>
        </is>
      </c>
      <c r="B278199" t="n">
        <v>119</v>
      </c>
    </row>
    <row r="278200">
      <c r="A278200" t="inlineStr">
        <is>
          <t>www.miamioxygen.com</t>
        </is>
      </c>
      <c r="B278200" t="n">
        <v>119</v>
      </c>
    </row>
    <row r="278201">
      <c r="A278201" t="inlineStr">
        <is>
          <t>morninghomestead.com</t>
        </is>
      </c>
      <c r="B278201" t="n">
        <v>119</v>
      </c>
    </row>
    <row r="278202">
      <c r="A278202" t="inlineStr">
        <is>
          <t>cityblog.huntsvilleal.gov</t>
        </is>
      </c>
      <c r="B278202" t="n">
        <v>119</v>
      </c>
    </row>
    <row r="278203">
      <c r="A278203" t="inlineStr">
        <is>
          <t>www.bibismv.com</t>
        </is>
      </c>
      <c r="B278203" t="n">
        <v>119</v>
      </c>
    </row>
    <row r="278204">
      <c r="A278204" t="inlineStr">
        <is>
          <t>files.lifehacks.io</t>
        </is>
      </c>
      <c r="B278204" t="n">
        <v>119</v>
      </c>
    </row>
    <row r="278205">
      <c r="A278205" t="inlineStr">
        <is>
          <t>cdn-pub.affect3d.com</t>
        </is>
      </c>
      <c r="B278205" t="n">
        <v>119</v>
      </c>
    </row>
    <row r="278206">
      <c r="A278206" t="inlineStr">
        <is>
          <t>crushthepmexam.com</t>
        </is>
      </c>
      <c r="B278206" t="n">
        <v>119</v>
      </c>
    </row>
    <row r="278207">
      <c r="A278207" t="inlineStr">
        <is>
          <t>www.solarypsi.org</t>
        </is>
      </c>
      <c r="B278207" t="n">
        <v>119</v>
      </c>
    </row>
    <row r="278208">
      <c r="A278208" t="inlineStr">
        <is>
          <t>www.sr-online.id</t>
        </is>
      </c>
      <c r="B278208" t="n">
        <v>119</v>
      </c>
    </row>
    <row r="278209">
      <c r="A278209" t="inlineStr">
        <is>
          <t>static.dougallmedia.com</t>
        </is>
      </c>
      <c r="B278209" t="n">
        <v>119</v>
      </c>
    </row>
    <row r="278210">
      <c r="A278210" t="inlineStr">
        <is>
          <t>displaycraft.com</t>
        </is>
      </c>
      <c r="B278210" t="n">
        <v>119</v>
      </c>
    </row>
    <row r="278211">
      <c r="A278211" t="inlineStr">
        <is>
          <t>technobb.com</t>
        </is>
      </c>
      <c r="B278211" t="n">
        <v>119</v>
      </c>
    </row>
    <row r="278212">
      <c r="A278212" t="inlineStr">
        <is>
          <t>easyaffiliate.com</t>
        </is>
      </c>
      <c r="B278212" t="n">
        <v>119</v>
      </c>
    </row>
    <row r="278213">
      <c r="A278213" t="inlineStr">
        <is>
          <t>www.butterfieldcolor.com</t>
        </is>
      </c>
      <c r="B278213" t="n">
        <v>119</v>
      </c>
    </row>
    <row r="278214">
      <c r="A278214" t="inlineStr">
        <is>
          <t>www.baileyfoxphotography.com</t>
        </is>
      </c>
      <c r="B278214" t="n">
        <v>119</v>
      </c>
    </row>
    <row r="278215">
      <c r="A278215" t="inlineStr">
        <is>
          <t>kpoponline.files.wordpress.com</t>
        </is>
      </c>
      <c r="B278215" t="n">
        <v>119</v>
      </c>
    </row>
    <row r="278216">
      <c r="A278216" t="inlineStr">
        <is>
          <t>cltc.ucdavis.edu</t>
        </is>
      </c>
      <c r="B278216" t="n">
        <v>119</v>
      </c>
    </row>
    <row r="278217">
      <c r="A278217" t="inlineStr">
        <is>
          <t>topitsoftware.com</t>
        </is>
      </c>
      <c r="B278217" t="n">
        <v>119</v>
      </c>
    </row>
    <row r="278218">
      <c r="A278218" t="inlineStr">
        <is>
          <t>umash.umn.edu</t>
        </is>
      </c>
      <c r="B278218" t="n">
        <v>119</v>
      </c>
    </row>
    <row r="278219">
      <c r="A278219" t="inlineStr">
        <is>
          <t>www.fromnubiana.com</t>
        </is>
      </c>
      <c r="B278219" t="n">
        <v>119</v>
      </c>
    </row>
    <row r="278220">
      <c r="A278220" t="inlineStr">
        <is>
          <t>www.clapcreative.com</t>
        </is>
      </c>
      <c r="B278220" t="n">
        <v>119</v>
      </c>
    </row>
    <row r="278221">
      <c r="A278221" t="inlineStr">
        <is>
          <t>www.feltwithlovedesigns.com</t>
        </is>
      </c>
      <c r="B278221" t="n">
        <v>119</v>
      </c>
    </row>
    <row r="278222">
      <c r="A278222" t="inlineStr">
        <is>
          <t>trendingjagat.com</t>
        </is>
      </c>
      <c r="B278222" t="n">
        <v>119</v>
      </c>
    </row>
    <row r="278223">
      <c r="A278223" t="inlineStr">
        <is>
          <t>karabirkenstock.files.wordpress.com</t>
        </is>
      </c>
      <c r="B278223" t="n">
        <v>119</v>
      </c>
    </row>
    <row r="278224">
      <c r="A278224" t="inlineStr">
        <is>
          <t>news.appypie.com</t>
        </is>
      </c>
      <c r="B278224" t="n">
        <v>119</v>
      </c>
    </row>
    <row r="278225">
      <c r="A278225" t="inlineStr">
        <is>
          <t>www.ifpri.org</t>
        </is>
      </c>
      <c r="B278225" t="n">
        <v>119</v>
      </c>
    </row>
    <row r="278226">
      <c r="A278226" t="inlineStr">
        <is>
          <t>www.savesomegreen.co.uk</t>
        </is>
      </c>
      <c r="B278226" t="n">
        <v>119</v>
      </c>
    </row>
    <row r="278227">
      <c r="A278227" t="inlineStr">
        <is>
          <t>blog.tracks4africa.co.za</t>
        </is>
      </c>
      <c r="B278227" t="n">
        <v>119</v>
      </c>
    </row>
    <row r="278228">
      <c r="A278228" t="inlineStr">
        <is>
          <t>www.omegacommercialinteriors.com</t>
        </is>
      </c>
      <c r="B278228" t="n">
        <v>119</v>
      </c>
    </row>
    <row r="278229">
      <c r="A278229" t="inlineStr">
        <is>
          <t>www.campingconsole.com</t>
        </is>
      </c>
      <c r="B278229" t="n">
        <v>119</v>
      </c>
    </row>
    <row r="278230">
      <c r="A278230" t="inlineStr">
        <is>
          <t>nphoto.com</t>
        </is>
      </c>
      <c r="B278230" t="n">
        <v>119</v>
      </c>
    </row>
    <row r="278231">
      <c r="A278231" t="inlineStr">
        <is>
          <t>www.mohdrafi.com</t>
        </is>
      </c>
      <c r="B278231" t="n">
        <v>119</v>
      </c>
    </row>
    <row r="278232">
      <c r="A278232" t="inlineStr">
        <is>
          <t>www.discountmedicalrva.com</t>
        </is>
      </c>
      <c r="B278232" t="n">
        <v>119</v>
      </c>
    </row>
    <row r="278233">
      <c r="A278233" t="inlineStr">
        <is>
          <t>d1yg28hrivmbqm.cloudfront.net</t>
        </is>
      </c>
      <c r="B278233" t="n">
        <v>119</v>
      </c>
    </row>
    <row r="278234">
      <c r="A278234" t="inlineStr">
        <is>
          <t>www.flowerillusions.com.au</t>
        </is>
      </c>
      <c r="B278234" t="n">
        <v>119</v>
      </c>
    </row>
    <row r="278235">
      <c r="A278235" t="inlineStr">
        <is>
          <t>www.flintneighborhoodsunited.org</t>
        </is>
      </c>
      <c r="B278235" t="n">
        <v>119</v>
      </c>
    </row>
    <row r="278236">
      <c r="A278236" t="inlineStr">
        <is>
          <t>polyoutdoorfurniture.com</t>
        </is>
      </c>
      <c r="B278236" t="n">
        <v>119</v>
      </c>
    </row>
    <row r="278237">
      <c r="A278237" t="inlineStr">
        <is>
          <t>www.kilcroneyfurniture.ie</t>
        </is>
      </c>
      <c r="B278237" t="n">
        <v>119</v>
      </c>
    </row>
    <row r="278238">
      <c r="A278238" t="inlineStr">
        <is>
          <t>www.mobileteknews.com</t>
        </is>
      </c>
      <c r="B278238" t="n">
        <v>119</v>
      </c>
    </row>
    <row r="278239">
      <c r="A278239" t="inlineStr">
        <is>
          <t>futureiot.tech</t>
        </is>
      </c>
      <c r="B278239" t="n">
        <v>119</v>
      </c>
    </row>
    <row r="278240">
      <c r="A278240" t="inlineStr">
        <is>
          <t>techswift.org</t>
        </is>
      </c>
      <c r="B278240" t="n">
        <v>119</v>
      </c>
    </row>
    <row r="278241">
      <c r="A278241" t="inlineStr">
        <is>
          <t>smallfarms.cornell.edu</t>
        </is>
      </c>
      <c r="B278241" t="n">
        <v>119</v>
      </c>
    </row>
    <row r="278242">
      <c r="A278242" t="inlineStr">
        <is>
          <t>www.estopandshop.com</t>
        </is>
      </c>
      <c r="B278242" t="n">
        <v>119</v>
      </c>
    </row>
    <row r="278243">
      <c r="A278243" t="inlineStr">
        <is>
          <t>img.longxxx.net</t>
        </is>
      </c>
      <c r="B278243" t="n">
        <v>119</v>
      </c>
    </row>
    <row r="278244">
      <c r="A278244" t="inlineStr">
        <is>
          <t>www.chicagocanvas.com</t>
        </is>
      </c>
      <c r="B278244" t="n">
        <v>119</v>
      </c>
    </row>
    <row r="278245">
      <c r="A278245" t="inlineStr">
        <is>
          <t>ymcastpaulsgroup.org</t>
        </is>
      </c>
      <c r="B278245" t="n">
        <v>119</v>
      </c>
    </row>
    <row r="278246">
      <c r="A278246" t="inlineStr">
        <is>
          <t>3xjkcfdusw92npd1z1z8v1rr-wpengine.netdna-ssl.com</t>
        </is>
      </c>
      <c r="B278246" t="n">
        <v>119</v>
      </c>
    </row>
    <row r="278247">
      <c r="A278247" t="inlineStr">
        <is>
          <t>www.invespcro.com</t>
        </is>
      </c>
      <c r="B278247" t="n">
        <v>119</v>
      </c>
    </row>
    <row r="278248">
      <c r="A278248" t="inlineStr">
        <is>
          <t>www.guitarjar.co.uk</t>
        </is>
      </c>
      <c r="B278248" t="n">
        <v>119</v>
      </c>
    </row>
    <row r="278249">
      <c r="A278249" t="inlineStr">
        <is>
          <t>tipsonflyfishing.com</t>
        </is>
      </c>
      <c r="B278249" t="n">
        <v>119</v>
      </c>
    </row>
    <row r="278250">
      <c r="A278250" t="inlineStr">
        <is>
          <t>www.villaleginepraie.com</t>
        </is>
      </c>
      <c r="B278250" t="n">
        <v>119</v>
      </c>
    </row>
    <row r="278251">
      <c r="A278251" t="inlineStr">
        <is>
          <t>www.tj-huadian.com</t>
        </is>
      </c>
      <c r="B278251" t="n">
        <v>119</v>
      </c>
    </row>
    <row r="278252">
      <c r="A278252" t="inlineStr">
        <is>
          <t>georgeaccommodation.com</t>
        </is>
      </c>
      <c r="B278252" t="n">
        <v>119</v>
      </c>
    </row>
    <row r="278253">
      <c r="A278253" t="inlineStr">
        <is>
          <t>www.lifethrumyeyes.com</t>
        </is>
      </c>
      <c r="B278253" t="n">
        <v>119</v>
      </c>
    </row>
    <row r="278254">
      <c r="A278254" t="inlineStr">
        <is>
          <t>www.diycollegerankings.com</t>
        </is>
      </c>
      <c r="B278254" t="n">
        <v>119</v>
      </c>
    </row>
    <row r="278255">
      <c r="A278255" t="inlineStr">
        <is>
          <t>musicgardenbands.com</t>
        </is>
      </c>
      <c r="B278255" t="n">
        <v>119</v>
      </c>
    </row>
    <row r="278256">
      <c r="A278256" t="inlineStr">
        <is>
          <t>dailysportsupdates.com</t>
        </is>
      </c>
      <c r="B278256" t="n">
        <v>119</v>
      </c>
    </row>
    <row r="278257">
      <c r="A278257" t="inlineStr">
        <is>
          <t>695531.smushcdn.com</t>
        </is>
      </c>
      <c r="B278257" t="n">
        <v>119</v>
      </c>
    </row>
    <row r="278258">
      <c r="A278258" t="inlineStr">
        <is>
          <t>www.techinsights.com</t>
        </is>
      </c>
      <c r="B278258" t="n">
        <v>119</v>
      </c>
    </row>
    <row r="278259">
      <c r="A278259" t="inlineStr">
        <is>
          <t>www.beachmetro.com</t>
        </is>
      </c>
      <c r="B278259" t="n">
        <v>119</v>
      </c>
    </row>
    <row r="278260">
      <c r="A278260" t="inlineStr">
        <is>
          <t>www.wcon.com</t>
        </is>
      </c>
      <c r="B278260" t="n">
        <v>119</v>
      </c>
    </row>
    <row r="278261">
      <c r="A278261" t="inlineStr">
        <is>
          <t>majidcarpets.com.au</t>
        </is>
      </c>
      <c r="B278261" t="n">
        <v>119</v>
      </c>
    </row>
    <row r="278262">
      <c r="A278262" t="inlineStr">
        <is>
          <t>www.paulhypepage.co.id</t>
        </is>
      </c>
      <c r="B278262" t="n">
        <v>119</v>
      </c>
    </row>
    <row r="278263">
      <c r="A278263" t="inlineStr">
        <is>
          <t>trade.opiuk.com</t>
        </is>
      </c>
      <c r="B278263" t="n">
        <v>119</v>
      </c>
    </row>
    <row r="278264">
      <c r="A278264" t="inlineStr">
        <is>
          <t>www.clubassistant.com</t>
        </is>
      </c>
      <c r="B278264" t="n">
        <v>119</v>
      </c>
    </row>
    <row r="278265">
      <c r="A278265" t="inlineStr">
        <is>
          <t>www.stateofdigitalpublishing.com</t>
        </is>
      </c>
      <c r="B278265" t="n">
        <v>119</v>
      </c>
    </row>
    <row r="278266">
      <c r="A278266" t="inlineStr">
        <is>
          <t>westminsterpc.ca</t>
        </is>
      </c>
      <c r="B278266" t="n">
        <v>119</v>
      </c>
    </row>
    <row r="278267">
      <c r="A278267" t="inlineStr">
        <is>
          <t>mature-bdsm.com</t>
        </is>
      </c>
      <c r="B278267" t="n">
        <v>119</v>
      </c>
    </row>
    <row r="278268">
      <c r="A278268" t="inlineStr">
        <is>
          <t>www.craftandsparkle.com</t>
        </is>
      </c>
      <c r="B278268" t="n">
        <v>119</v>
      </c>
    </row>
    <row r="278269">
      <c r="A278269" t="inlineStr">
        <is>
          <t>prettydarncute.com</t>
        </is>
      </c>
      <c r="B278269" t="n">
        <v>119</v>
      </c>
    </row>
    <row r="278270">
      <c r="A278270" t="inlineStr">
        <is>
          <t>www.thecharactercorner.com</t>
        </is>
      </c>
      <c r="B278270" t="n">
        <v>119</v>
      </c>
    </row>
    <row r="278271">
      <c r="A278271" t="inlineStr">
        <is>
          <t>www.saucygirlskitchen.com</t>
        </is>
      </c>
      <c r="B278271" t="n">
        <v>119</v>
      </c>
    </row>
    <row r="278272">
      <c r="A278272" t="inlineStr">
        <is>
          <t>site-294938.mozfiles.com</t>
        </is>
      </c>
      <c r="B278272" t="n">
        <v>119</v>
      </c>
    </row>
    <row r="278273">
      <c r="A278273" t="inlineStr">
        <is>
          <t>prwolfprints.com</t>
        </is>
      </c>
      <c r="B278273" t="n">
        <v>119</v>
      </c>
    </row>
    <row r="278274">
      <c r="A278274" t="inlineStr">
        <is>
          <t>www.hydraulicpowerpack.com</t>
        </is>
      </c>
      <c r="B278274" t="n">
        <v>119</v>
      </c>
    </row>
    <row r="278275">
      <c r="A278275" t="inlineStr">
        <is>
          <t>www.shesowsseeds.com</t>
        </is>
      </c>
      <c r="B278275" t="n">
        <v>119</v>
      </c>
    </row>
    <row r="278276">
      <c r="A278276" t="inlineStr">
        <is>
          <t>movingastute.com</t>
        </is>
      </c>
      <c r="B278276" t="n">
        <v>119</v>
      </c>
    </row>
    <row r="278277">
      <c r="A278277" t="inlineStr">
        <is>
          <t>www.spotifythrowbacks.com</t>
        </is>
      </c>
      <c r="B278277" t="n">
        <v>119</v>
      </c>
    </row>
    <row r="278278">
      <c r="A278278" t="inlineStr">
        <is>
          <t>colleenanderson.files.wordpress.com</t>
        </is>
      </c>
      <c r="B278278" t="n">
        <v>119</v>
      </c>
    </row>
    <row r="278279">
      <c r="A278279" t="inlineStr">
        <is>
          <t>phyllisdobbs.info</t>
        </is>
      </c>
      <c r="B278279" t="n">
        <v>119</v>
      </c>
    </row>
    <row r="278280">
      <c r="A278280" t="inlineStr">
        <is>
          <t>happysections.com</t>
        </is>
      </c>
      <c r="B278280" t="n">
        <v>119</v>
      </c>
    </row>
    <row r="278281">
      <c r="A278281" t="inlineStr">
        <is>
          <t>media.plugable.com</t>
        </is>
      </c>
      <c r="B278281" t="n">
        <v>119</v>
      </c>
    </row>
    <row r="278282">
      <c r="A278282" t="inlineStr">
        <is>
          <t>www.maronbouillie.com</t>
        </is>
      </c>
      <c r="B278282" t="n">
        <v>119</v>
      </c>
    </row>
    <row r="278283">
      <c r="A278283" t="inlineStr">
        <is>
          <t>www.espinozabootmaker.com</t>
        </is>
      </c>
      <c r="B278283" t="n">
        <v>119</v>
      </c>
    </row>
    <row r="278284">
      <c r="A278284" t="inlineStr">
        <is>
          <t>www.nutfreewok.com</t>
        </is>
      </c>
      <c r="B278284" t="n">
        <v>119</v>
      </c>
    </row>
    <row r="278285">
      <c r="A278285" t="inlineStr">
        <is>
          <t>www.showbiz411.com</t>
        </is>
      </c>
      <c r="B278285" t="n">
        <v>119</v>
      </c>
    </row>
    <row r="278286">
      <c r="A278286" t="inlineStr">
        <is>
          <t>cawinners.com</t>
        </is>
      </c>
      <c r="B278286" t="n">
        <v>119</v>
      </c>
    </row>
    <row r="278287">
      <c r="A278287" t="inlineStr">
        <is>
          <t>www.allaboutscoliosis.com</t>
        </is>
      </c>
      <c r="B278287" t="n">
        <v>119</v>
      </c>
    </row>
    <row r="278288">
      <c r="A278288" t="inlineStr">
        <is>
          <t>investormint.com</t>
        </is>
      </c>
      <c r="B278288" t="n">
        <v>119</v>
      </c>
    </row>
    <row r="278289">
      <c r="A278289" t="inlineStr">
        <is>
          <t>emtv.com.pg</t>
        </is>
      </c>
      <c r="B278289" t="n">
        <v>119</v>
      </c>
    </row>
    <row r="278290">
      <c r="A278290" t="inlineStr">
        <is>
          <t>www.greatlakesgazette.com</t>
        </is>
      </c>
      <c r="B278290" t="n">
        <v>119</v>
      </c>
    </row>
    <row r="278291">
      <c r="A278291" t="inlineStr">
        <is>
          <t>hudsonvalleyweddings.com</t>
        </is>
      </c>
      <c r="B278291" t="n">
        <v>119</v>
      </c>
    </row>
    <row r="278292">
      <c r="A278292" t="inlineStr">
        <is>
          <t>www.fabricers.com</t>
        </is>
      </c>
      <c r="B278292" t="n">
        <v>119</v>
      </c>
    </row>
    <row r="278293">
      <c r="A278293" t="inlineStr">
        <is>
          <t>infraexam.com</t>
        </is>
      </c>
      <c r="B278293" t="n">
        <v>119</v>
      </c>
    </row>
    <row r="278294">
      <c r="A278294" t="inlineStr">
        <is>
          <t>howtopassiveincome.net</t>
        </is>
      </c>
      <c r="B278294" t="n">
        <v>119</v>
      </c>
    </row>
    <row r="278295">
      <c r="A278295" t="inlineStr">
        <is>
          <t>www.chinabestwigs.com</t>
        </is>
      </c>
      <c r="B278295" t="n">
        <v>119</v>
      </c>
    </row>
    <row r="278296">
      <c r="A278296" t="inlineStr">
        <is>
          <t>shop.studycafe.in</t>
        </is>
      </c>
      <c r="B278296" t="n">
        <v>119</v>
      </c>
    </row>
    <row r="278297">
      <c r="A278297" t="inlineStr">
        <is>
          <t>www.bouquets.ro</t>
        </is>
      </c>
      <c r="B278297" t="n">
        <v>119</v>
      </c>
    </row>
    <row r="278298">
      <c r="A278298" t="inlineStr">
        <is>
          <t>mpdmedical.com</t>
        </is>
      </c>
      <c r="B278298" t="n">
        <v>119</v>
      </c>
    </row>
    <row r="278299">
      <c r="A278299" t="inlineStr">
        <is>
          <t>dutchcargobike.com.au</t>
        </is>
      </c>
      <c r="B278299" t="n">
        <v>119</v>
      </c>
    </row>
    <row r="278300">
      <c r="A278300" t="inlineStr">
        <is>
          <t>www.divediscovery.com</t>
        </is>
      </c>
      <c r="B278300" t="n">
        <v>119</v>
      </c>
    </row>
    <row r="278301">
      <c r="A278301" t="inlineStr">
        <is>
          <t>creativedestinationevents.com</t>
        </is>
      </c>
      <c r="B278301" t="n">
        <v>119</v>
      </c>
    </row>
    <row r="278302">
      <c r="A278302" t="inlineStr">
        <is>
          <t>thesoprano.files.wordpress.com</t>
        </is>
      </c>
      <c r="B278302" t="n">
        <v>119</v>
      </c>
    </row>
    <row r="278303">
      <c r="A278303" t="inlineStr">
        <is>
          <t>gca-park-images.s3-us-west-1.amazonaws.com</t>
        </is>
      </c>
      <c r="B278303" t="n">
        <v>119</v>
      </c>
    </row>
    <row r="278304">
      <c r="A278304" t="inlineStr">
        <is>
          <t>onemumandalittlelady.com</t>
        </is>
      </c>
      <c r="B278304" t="n">
        <v>119</v>
      </c>
    </row>
    <row r="278305">
      <c r="A278305" t="inlineStr">
        <is>
          <t>safercleaning.files.wordpress.com</t>
        </is>
      </c>
      <c r="B278305" t="n">
        <v>119</v>
      </c>
    </row>
    <row r="278306">
      <c r="A278306" t="inlineStr">
        <is>
          <t>www.davidsonrealtyblog.com</t>
        </is>
      </c>
      <c r="B278306" t="n">
        <v>119</v>
      </c>
    </row>
    <row r="278307">
      <c r="A278307" t="inlineStr">
        <is>
          <t>www.healthy-skincare.com</t>
        </is>
      </c>
      <c r="B278307" t="n">
        <v>119</v>
      </c>
    </row>
    <row r="278308">
      <c r="A278308" t="inlineStr">
        <is>
          <t>www.mpv-suv.co.uk</t>
        </is>
      </c>
      <c r="B278308" t="n">
        <v>119</v>
      </c>
    </row>
    <row r="278309">
      <c r="A278309" t="inlineStr">
        <is>
          <t>larmoire-singapore.com</t>
        </is>
      </c>
      <c r="B278309" t="n">
        <v>119</v>
      </c>
    </row>
    <row r="278310">
      <c r="A278310" t="inlineStr">
        <is>
          <t>boxesstore.com</t>
        </is>
      </c>
      <c r="B278310" t="n">
        <v>119</v>
      </c>
    </row>
    <row r="278311">
      <c r="A278311" t="inlineStr">
        <is>
          <t>content.lavilladelplacer.com</t>
        </is>
      </c>
      <c r="B278311" t="n">
        <v>119</v>
      </c>
    </row>
    <row r="278312">
      <c r="A278312" t="inlineStr">
        <is>
          <t>www.batmanjokercostumes.com</t>
        </is>
      </c>
      <c r="B278312" t="n">
        <v>119</v>
      </c>
    </row>
    <row r="278313">
      <c r="A278313" t="inlineStr">
        <is>
          <t>www.minneapolispaintingcompany.com</t>
        </is>
      </c>
      <c r="B278313" t="n">
        <v>119</v>
      </c>
    </row>
    <row r="278314">
      <c r="A278314" t="inlineStr">
        <is>
          <t>pbandgoodjams.files.wordpress.com</t>
        </is>
      </c>
      <c r="B278314" t="n">
        <v>119</v>
      </c>
    </row>
    <row r="278315">
      <c r="A278315" t="inlineStr">
        <is>
          <t>blog.hubilo.com</t>
        </is>
      </c>
      <c r="B278315" t="n">
        <v>119</v>
      </c>
    </row>
    <row r="278316">
      <c r="A278316" t="inlineStr">
        <is>
          <t>igadgetarena.com</t>
        </is>
      </c>
      <c r="B278316" t="n">
        <v>119</v>
      </c>
    </row>
    <row r="278317">
      <c r="A278317" t="inlineStr">
        <is>
          <t>texasfenceco.com</t>
        </is>
      </c>
      <c r="B278317" t="n">
        <v>119</v>
      </c>
    </row>
    <row r="278318">
      <c r="A278318" t="inlineStr">
        <is>
          <t>dexone.wpengine.netdna-cdn.com</t>
        </is>
      </c>
      <c r="B278318" t="n">
        <v>119</v>
      </c>
    </row>
    <row r="278319">
      <c r="A278319" t="inlineStr">
        <is>
          <t>cafeup.net</t>
        </is>
      </c>
      <c r="B278319" t="n">
        <v>119</v>
      </c>
    </row>
    <row r="278320">
      <c r="A278320" t="inlineStr">
        <is>
          <t>lazarind.myshowroomsoftware.net</t>
        </is>
      </c>
      <c r="B278320" t="n">
        <v>119</v>
      </c>
    </row>
    <row r="278321">
      <c r="A278321" t="inlineStr">
        <is>
          <t>thedogbookcompany.com</t>
        </is>
      </c>
      <c r="B278321" t="n">
        <v>119</v>
      </c>
    </row>
    <row r="278322">
      <c r="A278322" t="inlineStr">
        <is>
          <t>esedesigns.com</t>
        </is>
      </c>
      <c r="B278322" t="n">
        <v>119</v>
      </c>
    </row>
    <row r="278323">
      <c r="A278323" t="inlineStr">
        <is>
          <t>astrologyanswers.com</t>
        </is>
      </c>
      <c r="B278323" t="n">
        <v>119</v>
      </c>
    </row>
    <row r="278324">
      <c r="A278324" t="inlineStr">
        <is>
          <t>www.landlordnews.co.uk</t>
        </is>
      </c>
      <c r="B278324" t="n">
        <v>119</v>
      </c>
    </row>
    <row r="278325">
      <c r="A278325" t="inlineStr">
        <is>
          <t>defenders.org</t>
        </is>
      </c>
      <c r="B278325" t="n">
        <v>119</v>
      </c>
    </row>
    <row r="278326">
      <c r="A278326" t="inlineStr">
        <is>
          <t>travelbiznews.com</t>
        </is>
      </c>
      <c r="B278326" t="n">
        <v>119</v>
      </c>
    </row>
    <row r="278327">
      <c r="A278327" t="inlineStr">
        <is>
          <t>www.reidsitaly.com</t>
        </is>
      </c>
      <c r="B278327" t="n">
        <v>119</v>
      </c>
    </row>
    <row r="278328">
      <c r="A278328" t="inlineStr">
        <is>
          <t>ikamm3szkas1zuv95fdke8wn-wpengine.netdna-ssl.com</t>
        </is>
      </c>
      <c r="B278328" t="n">
        <v>119</v>
      </c>
    </row>
    <row r="278329">
      <c r="A278329" t="inlineStr">
        <is>
          <t>www.pressurewasher-steamcleaner.com</t>
        </is>
      </c>
      <c r="B278329" t="n">
        <v>119</v>
      </c>
    </row>
    <row r="278330">
      <c r="A278330" t="inlineStr">
        <is>
          <t>beautyxxxtube.com</t>
        </is>
      </c>
      <c r="B278330" t="n">
        <v>119</v>
      </c>
    </row>
    <row r="278331">
      <c r="A278331" t="inlineStr">
        <is>
          <t>www.freedomfenceandrailing.com</t>
        </is>
      </c>
      <c r="B278331" t="n">
        <v>119</v>
      </c>
    </row>
    <row r="278332">
      <c r="A278332" t="inlineStr">
        <is>
          <t>weeklyadk.com</t>
        </is>
      </c>
      <c r="B278332" t="n">
        <v>119</v>
      </c>
    </row>
    <row r="278333">
      <c r="A278333" t="inlineStr">
        <is>
          <t>prosports.net</t>
        </is>
      </c>
      <c r="B278333" t="n">
        <v>119</v>
      </c>
    </row>
    <row r="278334">
      <c r="A278334" t="inlineStr">
        <is>
          <t>free-powerpoint-templates-download.com</t>
        </is>
      </c>
      <c r="B278334" t="n">
        <v>119</v>
      </c>
    </row>
    <row r="278335">
      <c r="A278335" t="inlineStr">
        <is>
          <t>www.kivano.kg</t>
        </is>
      </c>
      <c r="B278335" t="n">
        <v>119</v>
      </c>
    </row>
    <row r="278336">
      <c r="A278336" t="inlineStr">
        <is>
          <t>www.ubmtechweb.co.uk</t>
        </is>
      </c>
      <c r="B278336" t="n">
        <v>119</v>
      </c>
    </row>
    <row r="278337">
      <c r="A278337" t="inlineStr">
        <is>
          <t>cdn.f.kz</t>
        </is>
      </c>
      <c r="B278337" t="n">
        <v>119</v>
      </c>
    </row>
    <row r="278338">
      <c r="A278338" t="inlineStr">
        <is>
          <t>inmatesearchinfo.com</t>
        </is>
      </c>
      <c r="B278338" t="n">
        <v>119</v>
      </c>
    </row>
    <row r="278339">
      <c r="A278339" t="inlineStr">
        <is>
          <t>368315.smushcdn.com</t>
        </is>
      </c>
      <c r="B278339" t="n">
        <v>119</v>
      </c>
    </row>
    <row r="278340">
      <c r="A278340" t="inlineStr">
        <is>
          <t>www.goodada.com</t>
        </is>
      </c>
      <c r="B278340" t="n">
        <v>119</v>
      </c>
    </row>
    <row r="278341">
      <c r="A278341" t="inlineStr">
        <is>
          <t>shop.sparkedinnovations.com</t>
        </is>
      </c>
      <c r="B278341" t="n">
        <v>119</v>
      </c>
    </row>
    <row r="278342">
      <c r="A278342" t="inlineStr">
        <is>
          <t>db-dealerships.s3.amazonaws.com</t>
        </is>
      </c>
      <c r="B278342" t="n">
        <v>119</v>
      </c>
    </row>
    <row r="278343">
      <c r="A278343" t="inlineStr">
        <is>
          <t>www.my-villages.com</t>
        </is>
      </c>
      <c r="B278343" t="n">
        <v>119</v>
      </c>
    </row>
    <row r="278344">
      <c r="A278344" t="inlineStr">
        <is>
          <t>www.oakfielduk.co.uk</t>
        </is>
      </c>
      <c r="B278344" t="n">
        <v>119</v>
      </c>
    </row>
    <row r="278345">
      <c r="A278345" t="inlineStr">
        <is>
          <t>www.peakconstruction.biz</t>
        </is>
      </c>
      <c r="B278345" t="n">
        <v>119</v>
      </c>
    </row>
    <row r="278346">
      <c r="A278346" t="inlineStr">
        <is>
          <t>darknessbelow.co.uk</t>
        </is>
      </c>
      <c r="B278346" t="n">
        <v>119</v>
      </c>
    </row>
    <row r="278347">
      <c r="A278347" t="inlineStr">
        <is>
          <t>laugheatlearn.com</t>
        </is>
      </c>
      <c r="B278347" t="n">
        <v>119</v>
      </c>
    </row>
    <row r="278348">
      <c r="A278348" t="inlineStr">
        <is>
          <t>foot4ward.files.wordpress.com</t>
        </is>
      </c>
      <c r="B278348" t="n">
        <v>119</v>
      </c>
    </row>
    <row r="278349">
      <c r="A278349" t="inlineStr">
        <is>
          <t>blog.talkinghorse.net</t>
        </is>
      </c>
      <c r="B278349" t="n">
        <v>119</v>
      </c>
    </row>
    <row r="278350">
      <c r="A278350" t="inlineStr">
        <is>
          <t>www.apsawards.com</t>
        </is>
      </c>
      <c r="B278350" t="n">
        <v>119</v>
      </c>
    </row>
    <row r="278351">
      <c r="A278351" t="inlineStr">
        <is>
          <t>2ypkbl164b5k1hzy5m3wfoj9-wpengine.netdna-ssl.com</t>
        </is>
      </c>
      <c r="B278351" t="n">
        <v>119</v>
      </c>
    </row>
    <row r="278352">
      <c r="A278352" t="inlineStr">
        <is>
          <t>cdn3.maturetube.su</t>
        </is>
      </c>
      <c r="B278352" t="n">
        <v>119</v>
      </c>
    </row>
    <row r="278353">
      <c r="A278353" t="inlineStr">
        <is>
          <t>slicktrade.net</t>
        </is>
      </c>
      <c r="B278353" t="n">
        <v>119</v>
      </c>
    </row>
    <row r="278354">
      <c r="A278354" t="inlineStr">
        <is>
          <t>recipes-199a3.kxcdn.com</t>
        </is>
      </c>
      <c r="B278354" t="n">
        <v>119</v>
      </c>
    </row>
    <row r="278355">
      <c r="A278355" t="inlineStr">
        <is>
          <t>www.munstercricket.ie</t>
        </is>
      </c>
      <c r="B278355" t="n">
        <v>119</v>
      </c>
    </row>
    <row r="278356">
      <c r="A278356" t="inlineStr">
        <is>
          <t>fgfamous.com</t>
        </is>
      </c>
      <c r="B278356" t="n">
        <v>119</v>
      </c>
    </row>
    <row r="278357">
      <c r="A278357" t="inlineStr">
        <is>
          <t>www.dazor.com</t>
        </is>
      </c>
      <c r="B278357" t="n">
        <v>119</v>
      </c>
    </row>
    <row r="278358">
      <c r="A278358" t="inlineStr">
        <is>
          <t>www.topdogtradingreview.com</t>
        </is>
      </c>
      <c r="B278358" t="n">
        <v>119</v>
      </c>
    </row>
    <row r="278359">
      <c r="A278359" t="inlineStr">
        <is>
          <t>4225c219nzbxbzho925oxq9u-wpengine.netdna-ssl.com</t>
        </is>
      </c>
      <c r="B278359" t="n">
        <v>119</v>
      </c>
    </row>
    <row r="278360">
      <c r="A278360" t="inlineStr">
        <is>
          <t>ghtimes.org</t>
        </is>
      </c>
      <c r="B278360" t="n">
        <v>119</v>
      </c>
    </row>
    <row r="278361">
      <c r="A278361" t="inlineStr">
        <is>
          <t>terakopian.files.wordpress.com</t>
        </is>
      </c>
      <c r="B278361" t="n">
        <v>119</v>
      </c>
    </row>
    <row r="278362">
      <c r="A278362" t="inlineStr">
        <is>
          <t>d1euk9k8t2kc51.cloudfront.net</t>
        </is>
      </c>
      <c r="B278362" t="n">
        <v>119</v>
      </c>
    </row>
    <row r="278363">
      <c r="A278363" t="inlineStr">
        <is>
          <t>dontmomalone.com</t>
        </is>
      </c>
      <c r="B278363" t="n">
        <v>119</v>
      </c>
    </row>
    <row r="278364">
      <c r="A278364" t="inlineStr">
        <is>
          <t>www.inlanta.com</t>
        </is>
      </c>
      <c r="B278364" t="n">
        <v>119</v>
      </c>
    </row>
    <row r="278365">
      <c r="A278365" t="inlineStr">
        <is>
          <t>trlblog.s3.amazonaws.com</t>
        </is>
      </c>
      <c r="B278365" t="n">
        <v>119</v>
      </c>
    </row>
    <row r="278366">
      <c r="A278366" t="inlineStr">
        <is>
          <t>www.rabanser.com</t>
        </is>
      </c>
      <c r="B278366" t="n">
        <v>119</v>
      </c>
    </row>
    <row r="278367">
      <c r="A278367" t="inlineStr">
        <is>
          <t>www.lakeside-hire.co.uk</t>
        </is>
      </c>
      <c r="B278367" t="n">
        <v>119</v>
      </c>
    </row>
    <row r="278368">
      <c r="A278368" t="inlineStr">
        <is>
          <t>www.virtuousweddings.com</t>
        </is>
      </c>
      <c r="B278368" t="n">
        <v>119</v>
      </c>
    </row>
    <row r="278369">
      <c r="A278369" t="inlineStr">
        <is>
          <t>metalrestaurantchairs.com</t>
        </is>
      </c>
      <c r="B278369" t="n">
        <v>119</v>
      </c>
    </row>
    <row r="278370">
      <c r="A278370" t="inlineStr">
        <is>
          <t>cindygrasso.files.wordpress.com</t>
        </is>
      </c>
      <c r="B278370" t="n">
        <v>119</v>
      </c>
    </row>
    <row r="278371">
      <c r="A278371" t="inlineStr">
        <is>
          <t>p23.zdusercontent.com</t>
        </is>
      </c>
      <c r="B278371" t="n">
        <v>119</v>
      </c>
    </row>
    <row r="278372">
      <c r="A278372" t="inlineStr">
        <is>
          <t>luxurystnd.com</t>
        </is>
      </c>
      <c r="B278372" t="n">
        <v>119</v>
      </c>
    </row>
    <row r="278373">
      <c r="A278373" t="inlineStr">
        <is>
          <t>www.mymilitarybenefits.com</t>
        </is>
      </c>
      <c r="B278373" t="n">
        <v>119</v>
      </c>
    </row>
    <row r="278374">
      <c r="A278374" t="inlineStr">
        <is>
          <t>halftheclothes.com</t>
        </is>
      </c>
      <c r="B278374" t="n">
        <v>119</v>
      </c>
    </row>
    <row r="278375">
      <c r="A278375" t="inlineStr">
        <is>
          <t>sa1969.files.wordpress.com</t>
        </is>
      </c>
      <c r="B278375" t="n">
        <v>119</v>
      </c>
    </row>
    <row r="278376">
      <c r="A278376" t="inlineStr">
        <is>
          <t>www.haltexracing.sk</t>
        </is>
      </c>
      <c r="B278376" t="n">
        <v>119</v>
      </c>
    </row>
    <row r="278377">
      <c r="A278377" t="inlineStr">
        <is>
          <t>fenix-russia.ru</t>
        </is>
      </c>
      <c r="B278377" t="n">
        <v>119</v>
      </c>
    </row>
    <row r="278378">
      <c r="A278378" t="inlineStr">
        <is>
          <t>www.games2chicks.com</t>
        </is>
      </c>
      <c r="B278378" t="n">
        <v>119</v>
      </c>
    </row>
    <row r="278379">
      <c r="A278379" t="inlineStr">
        <is>
          <t>www.quickmoneyblogs.com</t>
        </is>
      </c>
      <c r="B278379" t="n">
        <v>119</v>
      </c>
    </row>
    <row r="278380">
      <c r="A278380" t="inlineStr">
        <is>
          <t>www.duncansightseeing.com</t>
        </is>
      </c>
      <c r="B278380" t="n">
        <v>119</v>
      </c>
    </row>
    <row r="278381">
      <c r="A278381" t="inlineStr">
        <is>
          <t>fastnewsng.com</t>
        </is>
      </c>
      <c r="B278381" t="n">
        <v>119</v>
      </c>
    </row>
    <row r="278382">
      <c r="A278382" t="inlineStr">
        <is>
          <t>www.panarabiaenquirer.com</t>
        </is>
      </c>
      <c r="B278382" t="n">
        <v>119</v>
      </c>
    </row>
    <row r="278383">
      <c r="A278383" t="inlineStr">
        <is>
          <t>www.customworldbedrooms.co.uk</t>
        </is>
      </c>
      <c r="B278383" t="n">
        <v>119</v>
      </c>
    </row>
    <row r="278384">
      <c r="A278384" t="inlineStr">
        <is>
          <t>www.ecofox.ie</t>
        </is>
      </c>
      <c r="B278384" t="n">
        <v>119</v>
      </c>
    </row>
    <row r="278385">
      <c r="A278385" t="inlineStr">
        <is>
          <t>www.colacherald.com.au</t>
        </is>
      </c>
      <c r="B278385" t="n">
        <v>119</v>
      </c>
    </row>
    <row r="278386">
      <c r="A278386" t="inlineStr">
        <is>
          <t>www.immobilien-realestate.com</t>
        </is>
      </c>
      <c r="B278386" t="n">
        <v>119</v>
      </c>
    </row>
    <row r="278387">
      <c r="A278387" t="inlineStr">
        <is>
          <t>www.smartrfidcards.com</t>
        </is>
      </c>
      <c r="B278387" t="n">
        <v>119</v>
      </c>
    </row>
    <row r="278388">
      <c r="A278388" t="inlineStr">
        <is>
          <t>aremaconnect.com</t>
        </is>
      </c>
      <c r="B278388" t="n">
        <v>119</v>
      </c>
    </row>
    <row r="278389">
      <c r="A278389" t="inlineStr">
        <is>
          <t>rmbeautynails.de</t>
        </is>
      </c>
      <c r="B278389" t="n">
        <v>119</v>
      </c>
    </row>
    <row r="278390">
      <c r="A278390" t="inlineStr">
        <is>
          <t>insyncfamilies.com</t>
        </is>
      </c>
      <c r="B278390" t="n">
        <v>119</v>
      </c>
    </row>
    <row r="278391">
      <c r="A278391" t="inlineStr">
        <is>
          <t>mnfencecontractor.com</t>
        </is>
      </c>
      <c r="B278391" t="n">
        <v>119</v>
      </c>
    </row>
    <row r="278392">
      <c r="A278392" t="inlineStr">
        <is>
          <t>emusicology.org</t>
        </is>
      </c>
      <c r="B278392" t="n">
        <v>119</v>
      </c>
    </row>
    <row r="278393">
      <c r="A278393" t="inlineStr">
        <is>
          <t>habitat-futur-prod.s3.amazonaws.com</t>
        </is>
      </c>
      <c r="B278393" t="n">
        <v>119</v>
      </c>
    </row>
    <row r="278394">
      <c r="A278394" t="inlineStr">
        <is>
          <t>www.mamaslaundrytalk.com</t>
        </is>
      </c>
      <c r="B278394" t="n">
        <v>119</v>
      </c>
    </row>
    <row r="278395">
      <c r="A278395" t="inlineStr">
        <is>
          <t>desertdiamondsjewelry.com</t>
        </is>
      </c>
      <c r="B278395" t="n">
        <v>119</v>
      </c>
    </row>
    <row r="278396">
      <c r="A278396" t="inlineStr">
        <is>
          <t>coffeepresschs.com</t>
        </is>
      </c>
      <c r="B278396" t="n">
        <v>119</v>
      </c>
    </row>
    <row r="278397">
      <c r="A278397" t="inlineStr">
        <is>
          <t>rewind.leonardcheshire.org</t>
        </is>
      </c>
      <c r="B278397" t="n">
        <v>119</v>
      </c>
    </row>
    <row r="278398">
      <c r="A278398" t="inlineStr">
        <is>
          <t>smstext.jazh.com</t>
        </is>
      </c>
      <c r="B278398" t="n">
        <v>119</v>
      </c>
    </row>
    <row r="278399">
      <c r="A278399" t="inlineStr">
        <is>
          <t>www.samplevisualization.com</t>
        </is>
      </c>
      <c r="B278399" t="n">
        <v>119</v>
      </c>
    </row>
    <row r="278400">
      <c r="A278400" t="inlineStr">
        <is>
          <t>www.innovatemyschool.com</t>
        </is>
      </c>
      <c r="B278400" t="n">
        <v>119</v>
      </c>
    </row>
    <row r="278401">
      <c r="A278401" t="inlineStr">
        <is>
          <t>www.fight4less.de</t>
        </is>
      </c>
      <c r="B278401" t="n">
        <v>119</v>
      </c>
    </row>
    <row r="278402">
      <c r="A278402" t="inlineStr">
        <is>
          <t>www.capertravelindia.com</t>
        </is>
      </c>
      <c r="B278402" t="n">
        <v>119</v>
      </c>
    </row>
    <row r="278403">
      <c r="A278403" t="inlineStr">
        <is>
          <t>allaspectsfencing.com</t>
        </is>
      </c>
      <c r="B278403" t="n">
        <v>119</v>
      </c>
    </row>
    <row r="278404">
      <c r="A278404" t="inlineStr">
        <is>
          <t>www.iscapoolcare.co.uk</t>
        </is>
      </c>
      <c r="B278404" t="n">
        <v>119</v>
      </c>
    </row>
    <row r="278405">
      <c r="A278405" t="inlineStr">
        <is>
          <t>www.neviral.com</t>
        </is>
      </c>
      <c r="B278405" t="n">
        <v>119</v>
      </c>
    </row>
    <row r="278406">
      <c r="A278406" t="inlineStr">
        <is>
          <t>www.forbes-rentals.co.uk</t>
        </is>
      </c>
      <c r="B278406" t="n">
        <v>119</v>
      </c>
    </row>
    <row r="278407">
      <c r="A278407" t="inlineStr">
        <is>
          <t>static2.esetstatic.com</t>
        </is>
      </c>
      <c r="B278407" t="n">
        <v>119</v>
      </c>
    </row>
    <row r="278408">
      <c r="A278408" t="inlineStr">
        <is>
          <t>js-projects.s3.eu-west-2.amazonaws.com</t>
        </is>
      </c>
      <c r="B278408" t="n">
        <v>119</v>
      </c>
    </row>
    <row r="278409">
      <c r="A278409" t="inlineStr">
        <is>
          <t>dealstime.in</t>
        </is>
      </c>
      <c r="B278409" t="n">
        <v>119</v>
      </c>
    </row>
    <row r="278410">
      <c r="A278410" t="inlineStr">
        <is>
          <t>diammo.com</t>
        </is>
      </c>
      <c r="B278410" t="n">
        <v>119</v>
      </c>
    </row>
    <row r="278411">
      <c r="A278411" t="inlineStr">
        <is>
          <t>www.findmea.info</t>
        </is>
      </c>
      <c r="B278411" t="n">
        <v>119</v>
      </c>
    </row>
    <row r="278412">
      <c r="A278412" t="inlineStr">
        <is>
          <t>hockeytapestry.com</t>
        </is>
      </c>
      <c r="B278412" t="n">
        <v>119</v>
      </c>
    </row>
    <row r="278413">
      <c r="A278413" t="inlineStr">
        <is>
          <t>pembrokeshiremoments.co.uk</t>
        </is>
      </c>
      <c r="B278413" t="n">
        <v>119</v>
      </c>
    </row>
    <row r="278414">
      <c r="A278414" t="inlineStr">
        <is>
          <t>gcn.buyygy.com</t>
        </is>
      </c>
      <c r="B278414" t="n">
        <v>119</v>
      </c>
    </row>
    <row r="278415">
      <c r="A278415" t="inlineStr">
        <is>
          <t>bluesonline.pl</t>
        </is>
      </c>
      <c r="B278415" t="n">
        <v>119</v>
      </c>
    </row>
    <row r="278416">
      <c r="A278416" t="inlineStr">
        <is>
          <t>www.cashmeresilkmaker.com</t>
        </is>
      </c>
      <c r="B278416" t="n">
        <v>119</v>
      </c>
    </row>
    <row r="278417">
      <c r="A278417" t="inlineStr">
        <is>
          <t>mavcor.yale.edu</t>
        </is>
      </c>
      <c r="B278417" t="n">
        <v>119</v>
      </c>
    </row>
    <row r="278418">
      <c r="A278418" t="inlineStr">
        <is>
          <t>www.byoguitar.com</t>
        </is>
      </c>
      <c r="B278418" t="n">
        <v>119</v>
      </c>
    </row>
    <row r="278419">
      <c r="A278419" t="inlineStr">
        <is>
          <t>kassimatiscycling.gr</t>
        </is>
      </c>
      <c r="B278419" t="n">
        <v>119</v>
      </c>
    </row>
    <row r="278420">
      <c r="A278420" t="inlineStr">
        <is>
          <t>templates.sarbacane.com</t>
        </is>
      </c>
      <c r="B278420" t="n">
        <v>119</v>
      </c>
    </row>
    <row r="278421">
      <c r="A278421" t="inlineStr">
        <is>
          <t>affordableroofingfl.com</t>
        </is>
      </c>
      <c r="B278421" t="n">
        <v>119</v>
      </c>
    </row>
    <row r="278422">
      <c r="A278422" t="inlineStr">
        <is>
          <t>heirloomstocherish.com</t>
        </is>
      </c>
      <c r="B278422" t="n">
        <v>119</v>
      </c>
    </row>
    <row r="278423">
      <c r="A278423" t="inlineStr">
        <is>
          <t>www.findlegallaw.com</t>
        </is>
      </c>
      <c r="B278423" t="n">
        <v>119</v>
      </c>
    </row>
    <row r="278424">
      <c r="A278424" t="inlineStr">
        <is>
          <t>xn--l1aeaei6b.xn--p1ai</t>
        </is>
      </c>
      <c r="B278424" t="n">
        <v>119</v>
      </c>
    </row>
    <row r="278425">
      <c r="A278425" t="inlineStr">
        <is>
          <t>www.pkmachinery.com</t>
        </is>
      </c>
      <c r="B278425" t="n">
        <v>119</v>
      </c>
    </row>
    <row r="278426">
      <c r="A278426" t="inlineStr">
        <is>
          <t>www.ronseal.com</t>
        </is>
      </c>
      <c r="B278426" t="n">
        <v>119</v>
      </c>
    </row>
    <row r="278427">
      <c r="A278427" t="inlineStr">
        <is>
          <t>www.daytonaluxuryrealestate.com</t>
        </is>
      </c>
      <c r="B278427" t="n">
        <v>119</v>
      </c>
    </row>
    <row r="278428">
      <c r="A278428" t="inlineStr">
        <is>
          <t>cdn.online-ticket.de</t>
        </is>
      </c>
      <c r="B278428" t="n">
        <v>119</v>
      </c>
    </row>
    <row r="278429">
      <c r="A278429" t="inlineStr">
        <is>
          <t>couturecases.co.uk</t>
        </is>
      </c>
      <c r="B278429" t="n">
        <v>119</v>
      </c>
    </row>
    <row r="278430">
      <c r="A278430" t="inlineStr">
        <is>
          <t>www.petsoo.com</t>
        </is>
      </c>
      <c r="B278430" t="n">
        <v>119</v>
      </c>
    </row>
    <row r="278431">
      <c r="A278431" t="inlineStr">
        <is>
          <t>www.14kgoldcrosses.com</t>
        </is>
      </c>
      <c r="B278431" t="n">
        <v>119</v>
      </c>
    </row>
    <row r="278432">
      <c r="A278432" t="inlineStr">
        <is>
          <t>www.neridafraiman.com</t>
        </is>
      </c>
      <c r="B278432" t="n">
        <v>119</v>
      </c>
    </row>
    <row r="278433">
      <c r="A278433" t="inlineStr">
        <is>
          <t>www.tendenze-italy.com</t>
        </is>
      </c>
      <c r="B278433" t="n">
        <v>119</v>
      </c>
    </row>
    <row r="278434">
      <c r="A278434" t="inlineStr">
        <is>
          <t>lavitaevelo.ro</t>
        </is>
      </c>
      <c r="B278434" t="n">
        <v>119</v>
      </c>
    </row>
    <row r="278435">
      <c r="A278435" t="inlineStr">
        <is>
          <t>www.balaha-records.com</t>
        </is>
      </c>
      <c r="B278435" t="n">
        <v>119</v>
      </c>
    </row>
    <row r="278436">
      <c r="A278436" t="inlineStr">
        <is>
          <t>chicagotheaterandarts.com</t>
        </is>
      </c>
      <c r="B278436" t="n">
        <v>119</v>
      </c>
    </row>
    <row r="278437">
      <c r="A278437" t="inlineStr">
        <is>
          <t>businesstrainingglobal.com</t>
        </is>
      </c>
      <c r="B278437" t="n">
        <v>119</v>
      </c>
    </row>
    <row r="278438">
      <c r="A278438" t="inlineStr">
        <is>
          <t>www.officefurniturebargains.com</t>
        </is>
      </c>
      <c r="B278438" t="n">
        <v>119</v>
      </c>
    </row>
    <row r="278439">
      <c r="A278439" t="inlineStr">
        <is>
          <t>www.mj-sport.pl</t>
        </is>
      </c>
      <c r="B278439" t="n">
        <v>119</v>
      </c>
    </row>
    <row r="278440">
      <c r="A278440" t="inlineStr">
        <is>
          <t>www.loghomedesigncenter.com</t>
        </is>
      </c>
      <c r="B278440" t="n">
        <v>119</v>
      </c>
    </row>
    <row r="278441">
      <c r="A278441" t="inlineStr">
        <is>
          <t>www.pennzoil.com</t>
        </is>
      </c>
      <c r="B278441" t="n">
        <v>119</v>
      </c>
    </row>
    <row r="278442">
      <c r="A278442" t="inlineStr">
        <is>
          <t>www.fairy-freckles.com</t>
        </is>
      </c>
      <c r="B278442" t="n">
        <v>119</v>
      </c>
    </row>
    <row r="278443">
      <c r="A278443" t="inlineStr">
        <is>
          <t>mateo-international.com</t>
        </is>
      </c>
      <c r="B278443" t="n">
        <v>119</v>
      </c>
    </row>
    <row r="278444">
      <c r="A278444" t="inlineStr">
        <is>
          <t>www.torontoairsoft.com</t>
        </is>
      </c>
      <c r="B278444" t="n">
        <v>119</v>
      </c>
    </row>
    <row r="278445">
      <c r="A278445" t="inlineStr">
        <is>
          <t>www.kittedoutschoolwear.co.uk</t>
        </is>
      </c>
      <c r="B278445" t="n">
        <v>119</v>
      </c>
    </row>
    <row r="278446">
      <c r="A278446" t="inlineStr">
        <is>
          <t>www.swiat-laptopow.pl</t>
        </is>
      </c>
      <c r="B278446" t="n">
        <v>119</v>
      </c>
    </row>
    <row r="278447">
      <c r="A278447" t="inlineStr">
        <is>
          <t>www.teamhillenburg.com</t>
        </is>
      </c>
      <c r="B278447" t="n">
        <v>119</v>
      </c>
    </row>
    <row r="278448">
      <c r="A278448" t="inlineStr">
        <is>
          <t>www.wheretostay.co.za</t>
        </is>
      </c>
      <c r="B278448" t="n">
        <v>119</v>
      </c>
    </row>
    <row r="278449">
      <c r="A278449" t="inlineStr">
        <is>
          <t>www.amiatex.com</t>
        </is>
      </c>
      <c r="B278449" t="n">
        <v>119</v>
      </c>
    </row>
    <row r="278450">
      <c r="A278450" t="inlineStr">
        <is>
          <t>www.winemakersdepot.com</t>
        </is>
      </c>
      <c r="B278450" t="n">
        <v>119</v>
      </c>
    </row>
    <row r="278451">
      <c r="A278451" t="inlineStr">
        <is>
          <t>detroitmi.gov</t>
        </is>
      </c>
      <c r="B278451" t="n">
        <v>119</v>
      </c>
    </row>
    <row r="278452">
      <c r="A278452" t="inlineStr">
        <is>
          <t>androidability.com</t>
        </is>
      </c>
      <c r="B278452" t="n">
        <v>119</v>
      </c>
    </row>
    <row r="278453">
      <c r="A278453" t="inlineStr">
        <is>
          <t>www.pitervideo.ru</t>
        </is>
      </c>
      <c r="B278453" t="n">
        <v>119</v>
      </c>
    </row>
    <row r="278454">
      <c r="A278454" t="inlineStr">
        <is>
          <t>www.fiberlasercuttingmachines.com</t>
        </is>
      </c>
      <c r="B278454" t="n">
        <v>119</v>
      </c>
    </row>
    <row r="278455">
      <c r="A278455" t="inlineStr">
        <is>
          <t>www.happysoundsmobiledisco.co.uk</t>
        </is>
      </c>
      <c r="B278455" t="n">
        <v>119</v>
      </c>
    </row>
    <row r="278456">
      <c r="A278456" t="inlineStr">
        <is>
          <t>www.betterlength.com</t>
        </is>
      </c>
      <c r="B278456" t="n">
        <v>119</v>
      </c>
    </row>
    <row r="278457">
      <c r="A278457" t="inlineStr">
        <is>
          <t>www.allinahealth.org</t>
        </is>
      </c>
      <c r="B278457" t="n">
        <v>119</v>
      </c>
    </row>
    <row r="278458">
      <c r="A278458" t="inlineStr">
        <is>
          <t>barebackaddiction.com</t>
        </is>
      </c>
      <c r="B278458" t="n">
        <v>119</v>
      </c>
    </row>
    <row r="278459">
      <c r="A278459" t="inlineStr">
        <is>
          <t>www.affiche-cine.com</t>
        </is>
      </c>
      <c r="B278459" t="n">
        <v>119</v>
      </c>
    </row>
    <row r="278460">
      <c r="A278460" t="inlineStr">
        <is>
          <t>www.signaturerealestate.co.za</t>
        </is>
      </c>
      <c r="B278460" t="n">
        <v>119</v>
      </c>
    </row>
    <row r="278461">
      <c r="A278461" t="inlineStr">
        <is>
          <t>www.thugrise.com</t>
        </is>
      </c>
      <c r="B278461" t="n">
        <v>119</v>
      </c>
    </row>
    <row r="278462">
      <c r="A278462" t="inlineStr">
        <is>
          <t>img.murrayfeissonline.com</t>
        </is>
      </c>
      <c r="B278462" t="n">
        <v>119</v>
      </c>
    </row>
    <row r="278463">
      <c r="A278463" t="inlineStr">
        <is>
          <t>www.factoryoutletstore.com</t>
        </is>
      </c>
      <c r="B278463" t="n">
        <v>119</v>
      </c>
    </row>
    <row r="278464">
      <c r="A278464" t="inlineStr">
        <is>
          <t>www.legeboblen.dk</t>
        </is>
      </c>
      <c r="B278464" t="n">
        <v>119</v>
      </c>
    </row>
    <row r="278465">
      <c r="A278465" t="inlineStr">
        <is>
          <t>robofunny.com</t>
        </is>
      </c>
      <c r="B278465" t="n">
        <v>119</v>
      </c>
    </row>
    <row r="278466">
      <c r="A278466" t="inlineStr">
        <is>
          <t>apple.profix.pro</t>
        </is>
      </c>
      <c r="B278466" t="n">
        <v>119</v>
      </c>
    </row>
    <row r="278467">
      <c r="A278467" t="inlineStr">
        <is>
          <t>www.americanbest.com</t>
        </is>
      </c>
      <c r="B278467" t="n">
        <v>119</v>
      </c>
    </row>
    <row r="278468">
      <c r="A278468" t="inlineStr">
        <is>
          <t>funkysquid.com</t>
        </is>
      </c>
      <c r="B278468" t="n">
        <v>119</v>
      </c>
    </row>
    <row r="278469">
      <c r="A278469" t="inlineStr">
        <is>
          <t>fcboats.co.nz</t>
        </is>
      </c>
      <c r="B278469" t="n">
        <v>119</v>
      </c>
    </row>
    <row r="278470">
      <c r="A278470" t="inlineStr">
        <is>
          <t>finehomedisplays.com</t>
        </is>
      </c>
      <c r="B278470" t="n">
        <v>119</v>
      </c>
    </row>
    <row r="278471">
      <c r="A278471" t="inlineStr">
        <is>
          <t>www.vietnamgear.com</t>
        </is>
      </c>
      <c r="B278471" t="n">
        <v>119</v>
      </c>
    </row>
    <row r="278472">
      <c r="A278472" t="inlineStr">
        <is>
          <t>www.igus.hu</t>
        </is>
      </c>
      <c r="B278472" t="n">
        <v>119</v>
      </c>
    </row>
    <row r="278473">
      <c r="A278473" t="inlineStr">
        <is>
          <t>allsidecostarica.com</t>
        </is>
      </c>
      <c r="B278473" t="n">
        <v>119</v>
      </c>
    </row>
    <row r="278474">
      <c r="A278474" t="inlineStr">
        <is>
          <t>resizer.websitebuilder.prositehosting.co.uk</t>
        </is>
      </c>
      <c r="B278474" t="n">
        <v>119</v>
      </c>
    </row>
    <row r="278475">
      <c r="A278475" t="inlineStr">
        <is>
          <t>film-a-voir.net</t>
        </is>
      </c>
      <c r="B278475" t="n">
        <v>119</v>
      </c>
    </row>
    <row r="278476">
      <c r="A278476" t="inlineStr">
        <is>
          <t>initial-impressions.com</t>
        </is>
      </c>
      <c r="B278476" t="n">
        <v>119</v>
      </c>
    </row>
    <row r="278477">
      <c r="A278477" t="inlineStr">
        <is>
          <t>www.guildhallartscentre.com</t>
        </is>
      </c>
      <c r="B278477" t="n">
        <v>119</v>
      </c>
    </row>
    <row r="278478">
      <c r="A278478" t="inlineStr">
        <is>
          <t>plants.thiesfarm.com</t>
        </is>
      </c>
      <c r="B278478" t="n">
        <v>119</v>
      </c>
    </row>
    <row r="278479">
      <c r="A278479" t="inlineStr">
        <is>
          <t>waronyou.com</t>
        </is>
      </c>
      <c r="B278479" t="n">
        <v>119</v>
      </c>
    </row>
    <row r="278480">
      <c r="A278480" t="inlineStr">
        <is>
          <t>www.expoinstyle.com</t>
        </is>
      </c>
      <c r="B278480" t="n">
        <v>119</v>
      </c>
    </row>
    <row r="278481">
      <c r="A278481" t="inlineStr">
        <is>
          <t>sofioptics.ru</t>
        </is>
      </c>
      <c r="B278481" t="n">
        <v>119</v>
      </c>
    </row>
    <row r="278482">
      <c r="A278482" t="inlineStr">
        <is>
          <t>www.macquarie.com</t>
        </is>
      </c>
      <c r="B278482" t="n">
        <v>119</v>
      </c>
    </row>
    <row r="278483">
      <c r="A278483" t="inlineStr">
        <is>
          <t>carv-tech.ch</t>
        </is>
      </c>
      <c r="B278483" t="n">
        <v>119</v>
      </c>
    </row>
    <row r="278484">
      <c r="A278484" t="inlineStr">
        <is>
          <t>www.clanfieldonline.com</t>
        </is>
      </c>
      <c r="B278484" t="n">
        <v>119</v>
      </c>
    </row>
    <row r="278485">
      <c r="A278485" t="inlineStr">
        <is>
          <t>archie.library.carleton.ca</t>
        </is>
      </c>
      <c r="B278485" t="n">
        <v>119</v>
      </c>
    </row>
    <row r="278486">
      <c r="A278486" t="inlineStr">
        <is>
          <t>www.henrycharlesestates.net</t>
        </is>
      </c>
      <c r="B278486" t="n">
        <v>119</v>
      </c>
    </row>
    <row r="278487">
      <c r="A278487" t="inlineStr">
        <is>
          <t>normanwest4tography.zenfolio.com</t>
        </is>
      </c>
      <c r="B278487" t="n">
        <v>119</v>
      </c>
    </row>
    <row r="278488">
      <c r="A278488" t="inlineStr">
        <is>
          <t>www.radziszewska.com</t>
        </is>
      </c>
      <c r="B278488" t="n">
        <v>119</v>
      </c>
    </row>
    <row r="278489">
      <c r="A278489" t="inlineStr">
        <is>
          <t>m.lemo-machining.com</t>
        </is>
      </c>
      <c r="B278489" t="n">
        <v>119</v>
      </c>
    </row>
    <row r="278490">
      <c r="A278490" t="inlineStr">
        <is>
          <t>www.maysflower.com</t>
        </is>
      </c>
      <c r="B278490" t="n">
        <v>119</v>
      </c>
    </row>
    <row r="278491">
      <c r="A278491" t="inlineStr">
        <is>
          <t>www.sencor.ca</t>
        </is>
      </c>
      <c r="B278491" t="n">
        <v>119</v>
      </c>
    </row>
    <row r="278492">
      <c r="A278492" t="inlineStr">
        <is>
          <t>homestaymanali.in</t>
        </is>
      </c>
      <c r="B278492" t="n">
        <v>119</v>
      </c>
    </row>
    <row r="278493">
      <c r="A278493" t="inlineStr">
        <is>
          <t>www.vulkanizerstvo-furlan.si</t>
        </is>
      </c>
      <c r="B278493" t="n">
        <v>119</v>
      </c>
    </row>
    <row r="278494">
      <c r="A278494" t="inlineStr">
        <is>
          <t>6205921e3a430f5df270-f16f0db0f893a36e6bcc77d363b8096e.ssl.cf1.rackcdn.com</t>
        </is>
      </c>
      <c r="B278494" t="n">
        <v>119</v>
      </c>
    </row>
    <row r="278495">
      <c r="A278495" t="inlineStr">
        <is>
          <t>lawsonsflowers.co.uk</t>
        </is>
      </c>
      <c r="B278495" t="n">
        <v>119</v>
      </c>
    </row>
    <row r="278496">
      <c r="A278496" t="inlineStr">
        <is>
          <t>paramountsafetysupplies.com</t>
        </is>
      </c>
      <c r="B278496" t="n">
        <v>119</v>
      </c>
    </row>
    <row r="278497">
      <c r="A278497" t="inlineStr">
        <is>
          <t>www.artificialgrassindianapolis.com</t>
        </is>
      </c>
      <c r="B278497" t="n">
        <v>119</v>
      </c>
    </row>
    <row r="278498">
      <c r="A278498" t="inlineStr">
        <is>
          <t>www.embroideryportraits.com</t>
        </is>
      </c>
      <c r="B278498" t="n">
        <v>119</v>
      </c>
    </row>
    <row r="278499">
      <c r="A278499" t="inlineStr">
        <is>
          <t>img.highviral.news</t>
        </is>
      </c>
      <c r="B278499" t="n">
        <v>119</v>
      </c>
    </row>
    <row r="278500">
      <c r="A278500" t="inlineStr">
        <is>
          <t>514845f45e2ca0bd15a9-1896ad8591f42c74e3a66e93657ef0e5.ssl.cf1.rackcdn.com</t>
        </is>
      </c>
      <c r="B278500" t="n">
        <v>119</v>
      </c>
    </row>
    <row r="278501">
      <c r="A278501" t="inlineStr">
        <is>
          <t>www.opcode.eu.org</t>
        </is>
      </c>
      <c r="B278501" t="n">
        <v>119</v>
      </c>
    </row>
    <row r="278502">
      <c r="A278502" t="inlineStr">
        <is>
          <t>barelyadventist.com</t>
        </is>
      </c>
      <c r="B278502" t="n">
        <v>118</v>
      </c>
    </row>
    <row r="278503">
      <c r="A278503" t="inlineStr">
        <is>
          <t>www.picoquant.com</t>
        </is>
      </c>
      <c r="B278503" t="n">
        <v>118</v>
      </c>
    </row>
    <row r="278504">
      <c r="A278504" t="inlineStr">
        <is>
          <t>www.computable.nl</t>
        </is>
      </c>
      <c r="B278504" t="n">
        <v>118</v>
      </c>
    </row>
    <row r="278505">
      <c r="A278505" t="inlineStr">
        <is>
          <t>www.rwcs-photographics.com</t>
        </is>
      </c>
      <c r="B278505" t="n">
        <v>118</v>
      </c>
    </row>
    <row r="278506">
      <c r="A278506" t="inlineStr">
        <is>
          <t>www.epochtimes.ru</t>
        </is>
      </c>
      <c r="B278506" t="n">
        <v>118</v>
      </c>
    </row>
    <row r="278507">
      <c r="A278507" t="inlineStr">
        <is>
          <t>rccars.org.uk</t>
        </is>
      </c>
      <c r="B278507" t="n">
        <v>118</v>
      </c>
    </row>
    <row r="278508">
      <c r="A278508" t="inlineStr">
        <is>
          <t>www.gbracing.eu</t>
        </is>
      </c>
      <c r="B278508" t="n">
        <v>118</v>
      </c>
    </row>
    <row r="278509">
      <c r="A278509" t="inlineStr">
        <is>
          <t>www.jfpetroparts.com</t>
        </is>
      </c>
      <c r="B278509" t="n">
        <v>118</v>
      </c>
    </row>
    <row r="278510">
      <c r="A278510" t="inlineStr">
        <is>
          <t>p1.meituan.net</t>
        </is>
      </c>
      <c r="B278510" t="n">
        <v>118</v>
      </c>
    </row>
    <row r="278511">
      <c r="A278511" t="inlineStr">
        <is>
          <t>static.eva.ro</t>
        </is>
      </c>
      <c r="B278511" t="n">
        <v>118</v>
      </c>
    </row>
    <row r="278512">
      <c r="A278512" t="inlineStr">
        <is>
          <t>static2.lira.hu</t>
        </is>
      </c>
      <c r="B278512" t="n">
        <v>118</v>
      </c>
    </row>
    <row r="278513">
      <c r="A278513" t="inlineStr">
        <is>
          <t>static3.ilna.news</t>
        </is>
      </c>
      <c r="B278513" t="n">
        <v>118</v>
      </c>
    </row>
    <row r="278514">
      <c r="A278514" t="inlineStr">
        <is>
          <t>irecommend.ru</t>
        </is>
      </c>
      <c r="B278514" t="n">
        <v>118</v>
      </c>
    </row>
    <row r="278515">
      <c r="A278515" t="inlineStr">
        <is>
          <t>image.luxe.co</t>
        </is>
      </c>
      <c r="B278515" t="n">
        <v>118</v>
      </c>
    </row>
    <row r="278516">
      <c r="A278516" t="inlineStr">
        <is>
          <t>img1.fonwall.ru</t>
        </is>
      </c>
      <c r="B278516" t="n">
        <v>118</v>
      </c>
    </row>
    <row r="278517">
      <c r="A278517" t="inlineStr">
        <is>
          <t>img6.taoche.cn</t>
        </is>
      </c>
      <c r="B278517" t="n">
        <v>118</v>
      </c>
    </row>
    <row r="278518">
      <c r="A278518" t="inlineStr">
        <is>
          <t>3.i.baomoi.xdn.vn</t>
        </is>
      </c>
      <c r="B278518" t="n">
        <v>118</v>
      </c>
    </row>
    <row r="278519">
      <c r="A278519" t="inlineStr">
        <is>
          <t>www.asfiyahi.org</t>
        </is>
      </c>
      <c r="B278519" t="n">
        <v>118</v>
      </c>
    </row>
    <row r="278520">
      <c r="A278520" t="inlineStr">
        <is>
          <t>s4-listing.ozstatic.by</t>
        </is>
      </c>
      <c r="B278520" t="n">
        <v>118</v>
      </c>
    </row>
    <row r="278521">
      <c r="A278521" t="inlineStr">
        <is>
          <t>estaticos-cdn.sport.es</t>
        </is>
      </c>
      <c r="B278521" t="n">
        <v>118</v>
      </c>
    </row>
    <row r="278522">
      <c r="A278522" t="inlineStr">
        <is>
          <t>cdn.onlineradiobox.com</t>
        </is>
      </c>
      <c r="B278522" t="n">
        <v>118</v>
      </c>
    </row>
    <row r="278523">
      <c r="A278523" t="inlineStr">
        <is>
          <t>control.kurokigoishi.co.jp</t>
        </is>
      </c>
      <c r="B278523" t="n">
        <v>118</v>
      </c>
    </row>
    <row r="278524">
      <c r="A278524" t="inlineStr">
        <is>
          <t>www.bharatkhabar.com</t>
        </is>
      </c>
      <c r="B278524" t="n">
        <v>118</v>
      </c>
    </row>
    <row r="278525">
      <c r="A278525" t="inlineStr">
        <is>
          <t>img.kudika.ro</t>
        </is>
      </c>
      <c r="B278525" t="n">
        <v>118</v>
      </c>
    </row>
    <row r="278526">
      <c r="A278526" t="inlineStr">
        <is>
          <t>i.immonet.de</t>
        </is>
      </c>
      <c r="B278526" t="n">
        <v>118</v>
      </c>
    </row>
    <row r="278527">
      <c r="A278527" t="inlineStr">
        <is>
          <t>www.debilder.net</t>
        </is>
      </c>
      <c r="B278527" t="n">
        <v>118</v>
      </c>
    </row>
    <row r="278528">
      <c r="A278528" t="inlineStr">
        <is>
          <t>webjatekbolt.hu</t>
        </is>
      </c>
      <c r="B278528" t="n">
        <v>118</v>
      </c>
    </row>
    <row r="278529">
      <c r="A278529" t="inlineStr">
        <is>
          <t>www.vesuviolive.it</t>
        </is>
      </c>
      <c r="B278529" t="n">
        <v>118</v>
      </c>
    </row>
    <row r="278530">
      <c r="A278530" t="inlineStr">
        <is>
          <t>s-www.leprogres.fr</t>
        </is>
      </c>
      <c r="B278530" t="n">
        <v>118</v>
      </c>
    </row>
    <row r="278531">
      <c r="A278531" t="inlineStr">
        <is>
          <t>r1.kyivstar.ua</t>
        </is>
      </c>
      <c r="B278531" t="n">
        <v>118</v>
      </c>
    </row>
    <row r="278532">
      <c r="A278532" t="inlineStr">
        <is>
          <t>claudia.abril.com.br</t>
        </is>
      </c>
      <c r="B278532" t="n">
        <v>118</v>
      </c>
    </row>
    <row r="278533">
      <c r="A278533" t="inlineStr">
        <is>
          <t>kingphone.gr</t>
        </is>
      </c>
      <c r="B278533" t="n">
        <v>118</v>
      </c>
    </row>
    <row r="278534">
      <c r="A278534" t="inlineStr">
        <is>
          <t>www.distrimar.es</t>
        </is>
      </c>
      <c r="B278534" t="n">
        <v>118</v>
      </c>
    </row>
    <row r="278535">
      <c r="A278535" t="inlineStr">
        <is>
          <t>maximumstyle.ru</t>
        </is>
      </c>
      <c r="B278535" t="n">
        <v>118</v>
      </c>
    </row>
    <row r="278536">
      <c r="A278536" t="inlineStr">
        <is>
          <t>imga.mumayi.com</t>
        </is>
      </c>
      <c r="B278536" t="n">
        <v>118</v>
      </c>
    </row>
    <row r="278537">
      <c r="A278537" t="inlineStr">
        <is>
          <t>d3hz4baxchepgp.cloudfront.net</t>
        </is>
      </c>
      <c r="B278537" t="n">
        <v>118</v>
      </c>
    </row>
    <row r="278538">
      <c r="A278538" t="inlineStr">
        <is>
          <t>www.apa-fotoservice.at</t>
        </is>
      </c>
      <c r="B278538" t="n">
        <v>118</v>
      </c>
    </row>
    <row r="278539">
      <c r="A278539" t="inlineStr">
        <is>
          <t>static.elmundo.sv</t>
        </is>
      </c>
      <c r="B278539" t="n">
        <v>118</v>
      </c>
    </row>
    <row r="278540">
      <c r="A278540" t="inlineStr">
        <is>
          <t>teleporto.ru</t>
        </is>
      </c>
      <c r="B278540" t="n">
        <v>118</v>
      </c>
    </row>
    <row r="278541">
      <c r="A278541" t="inlineStr">
        <is>
          <t>www.relatiegeschenken-drukken.nl</t>
        </is>
      </c>
      <c r="B278541" t="n">
        <v>118</v>
      </c>
    </row>
    <row r="278542">
      <c r="A278542" t="inlineStr">
        <is>
          <t>cdn.rosemood.be</t>
        </is>
      </c>
      <c r="B278542" t="n">
        <v>118</v>
      </c>
    </row>
    <row r="278543">
      <c r="A278543" t="inlineStr">
        <is>
          <t>www.futbolred.com</t>
        </is>
      </c>
      <c r="B278543" t="n">
        <v>118</v>
      </c>
    </row>
    <row r="278544">
      <c r="A278544" t="inlineStr">
        <is>
          <t>www.spareka.fr</t>
        </is>
      </c>
      <c r="B278544" t="n">
        <v>118</v>
      </c>
    </row>
    <row r="278545">
      <c r="A278545" t="inlineStr">
        <is>
          <t>campoelettrico.it</t>
        </is>
      </c>
      <c r="B278545" t="n">
        <v>118</v>
      </c>
    </row>
    <row r="278546">
      <c r="A278546" t="inlineStr">
        <is>
          <t>dizajninfo.ru</t>
        </is>
      </c>
      <c r="B278546" t="n">
        <v>118</v>
      </c>
    </row>
    <row r="278547">
      <c r="A278547" t="inlineStr">
        <is>
          <t>eco-dream.co.jp</t>
        </is>
      </c>
      <c r="B278547" t="n">
        <v>118</v>
      </c>
    </row>
    <row r="278548">
      <c r="A278548" t="inlineStr">
        <is>
          <t>www.di-life.eu</t>
        </is>
      </c>
      <c r="B278548" t="n">
        <v>118</v>
      </c>
    </row>
    <row r="278549">
      <c r="A278549" t="inlineStr">
        <is>
          <t>romancoinngc.com</t>
        </is>
      </c>
      <c r="B278549" t="n">
        <v>118</v>
      </c>
    </row>
    <row r="278550">
      <c r="A278550" t="inlineStr">
        <is>
          <t>www.rotofon.es</t>
        </is>
      </c>
      <c r="B278550" t="n">
        <v>118</v>
      </c>
    </row>
    <row r="278551">
      <c r="A278551" t="inlineStr">
        <is>
          <t>es.giarre.com</t>
        </is>
      </c>
      <c r="B278551" t="n">
        <v>118</v>
      </c>
    </row>
    <row r="278552">
      <c r="A278552" t="inlineStr">
        <is>
          <t>www.enter.co</t>
        </is>
      </c>
      <c r="B278552" t="n">
        <v>118</v>
      </c>
    </row>
    <row r="278553">
      <c r="A278553" t="inlineStr">
        <is>
          <t>img.clasf.pt</t>
        </is>
      </c>
      <c r="B278553" t="n">
        <v>118</v>
      </c>
    </row>
    <row r="278554">
      <c r="A278554" t="inlineStr">
        <is>
          <t>www.pkfoot.com</t>
        </is>
      </c>
      <c r="B278554" t="n">
        <v>118</v>
      </c>
    </row>
    <row r="278555">
      <c r="A278555" t="inlineStr">
        <is>
          <t>mmaplanet.jp</t>
        </is>
      </c>
      <c r="B278555" t="n">
        <v>118</v>
      </c>
    </row>
    <row r="278556">
      <c r="A278556" t="inlineStr">
        <is>
          <t>img.merkandi.de</t>
        </is>
      </c>
      <c r="B278556" t="n">
        <v>118</v>
      </c>
    </row>
    <row r="278557">
      <c r="A278557" t="inlineStr">
        <is>
          <t>www.tattooforaweek.com</t>
        </is>
      </c>
      <c r="B278557" t="n">
        <v>118</v>
      </c>
    </row>
    <row r="278558">
      <c r="A278558" t="inlineStr">
        <is>
          <t>www.cotemaison.fr</t>
        </is>
      </c>
      <c r="B278558" t="n">
        <v>118</v>
      </c>
    </row>
    <row r="278559">
      <c r="A278559" t="inlineStr">
        <is>
          <t>cdn.shopware.store</t>
        </is>
      </c>
      <c r="B278559" t="n">
        <v>118</v>
      </c>
    </row>
    <row r="278560">
      <c r="A278560" t="inlineStr">
        <is>
          <t>static.yabiladi.com</t>
        </is>
      </c>
      <c r="B278560" t="n">
        <v>118</v>
      </c>
    </row>
    <row r="278561">
      <c r="A278561" t="inlineStr">
        <is>
          <t>www.panorama.com.al</t>
        </is>
      </c>
      <c r="B278561" t="n">
        <v>118</v>
      </c>
    </row>
    <row r="278562">
      <c r="A278562" t="inlineStr">
        <is>
          <t>nodik.pl</t>
        </is>
      </c>
      <c r="B278562" t="n">
        <v>118</v>
      </c>
    </row>
    <row r="278563">
      <c r="A278563" t="inlineStr">
        <is>
          <t>www.newsweed.fr</t>
        </is>
      </c>
      <c r="B278563" t="n">
        <v>118</v>
      </c>
    </row>
    <row r="278564">
      <c r="A278564" t="inlineStr">
        <is>
          <t>scholarworks.umt.edu</t>
        </is>
      </c>
      <c r="B278564" t="n">
        <v>118</v>
      </c>
    </row>
    <row r="278565">
      <c r="A278565" t="inlineStr">
        <is>
          <t>www.tante-emma-laden.fr</t>
        </is>
      </c>
      <c r="B278565" t="n">
        <v>118</v>
      </c>
    </row>
    <row r="278566">
      <c r="A278566" t="inlineStr">
        <is>
          <t>contrapunto.cl</t>
        </is>
      </c>
      <c r="B278566" t="n">
        <v>118</v>
      </c>
    </row>
    <row r="278567">
      <c r="A278567" t="inlineStr">
        <is>
          <t>eventyrshopping.dk</t>
        </is>
      </c>
      <c r="B278567" t="n">
        <v>118</v>
      </c>
    </row>
    <row r="278568">
      <c r="A278568" t="inlineStr">
        <is>
          <t>euro-technika.com.ua</t>
        </is>
      </c>
      <c r="B278568" t="n">
        <v>118</v>
      </c>
    </row>
    <row r="278569">
      <c r="A278569" t="inlineStr">
        <is>
          <t>www.autotecnica.org</t>
        </is>
      </c>
      <c r="B278569" t="n">
        <v>118</v>
      </c>
    </row>
    <row r="278570">
      <c r="A278570" t="inlineStr">
        <is>
          <t>cdn1.cadeautjes.nl</t>
        </is>
      </c>
      <c r="B278570" t="n">
        <v>118</v>
      </c>
    </row>
    <row r="278571">
      <c r="A278571" t="inlineStr">
        <is>
          <t>smartbobr.ru</t>
        </is>
      </c>
      <c r="B278571" t="n">
        <v>118</v>
      </c>
    </row>
    <row r="278572">
      <c r="A278572" t="inlineStr">
        <is>
          <t>www.puntogeek.com</t>
        </is>
      </c>
      <c r="B278572" t="n">
        <v>118</v>
      </c>
    </row>
    <row r="278573">
      <c r="A278573" t="inlineStr">
        <is>
          <t>liveradio.de</t>
        </is>
      </c>
      <c r="B278573" t="n">
        <v>118</v>
      </c>
    </row>
    <row r="278574">
      <c r="A278574" t="inlineStr">
        <is>
          <t>cdn.visitportugal.com</t>
        </is>
      </c>
      <c r="B278574" t="n">
        <v>118</v>
      </c>
    </row>
    <row r="278575">
      <c r="A278575" t="inlineStr">
        <is>
          <t>images.4gamers.be</t>
        </is>
      </c>
      <c r="B278575" t="n">
        <v>118</v>
      </c>
    </row>
    <row r="278576">
      <c r="A278576" t="inlineStr">
        <is>
          <t>webitmag.it</t>
        </is>
      </c>
      <c r="B278576" t="n">
        <v>118</v>
      </c>
    </row>
    <row r="278577">
      <c r="A278577" t="inlineStr">
        <is>
          <t>d2mxwq0yq0jq8b.cloudfront.net</t>
        </is>
      </c>
      <c r="B278577" t="n">
        <v>118</v>
      </c>
    </row>
    <row r="278578">
      <c r="A278578" t="inlineStr">
        <is>
          <t>medicalcareers.co.za</t>
        </is>
      </c>
      <c r="B278578" t="n">
        <v>118</v>
      </c>
    </row>
    <row r="278579">
      <c r="A278579" t="inlineStr">
        <is>
          <t>www.sutelemundo20.com</t>
        </is>
      </c>
      <c r="B278579" t="n">
        <v>118</v>
      </c>
    </row>
    <row r="278580">
      <c r="A278580" t="inlineStr">
        <is>
          <t>image.fjallraven-korea.co.kr</t>
        </is>
      </c>
      <c r="B278580" t="n">
        <v>118</v>
      </c>
    </row>
    <row r="278581">
      <c r="A278581" t="inlineStr">
        <is>
          <t>taiphanmem.com.vn</t>
        </is>
      </c>
      <c r="B278581" t="n">
        <v>118</v>
      </c>
    </row>
    <row r="278582">
      <c r="A278582" t="inlineStr">
        <is>
          <t>www.todoandroid.es</t>
        </is>
      </c>
      <c r="B278582" t="n">
        <v>118</v>
      </c>
    </row>
    <row r="278583">
      <c r="A278583" t="inlineStr">
        <is>
          <t>www.microfiberclothcleaning.com</t>
        </is>
      </c>
      <c r="B278583" t="n">
        <v>118</v>
      </c>
    </row>
    <row r="278584">
      <c r="A278584" t="inlineStr">
        <is>
          <t>www.guitarheads.net</t>
        </is>
      </c>
      <c r="B278584" t="n">
        <v>118</v>
      </c>
    </row>
    <row r="278585">
      <c r="A278585" t="inlineStr">
        <is>
          <t>funnylla.com</t>
        </is>
      </c>
      <c r="B278585" t="n">
        <v>118</v>
      </c>
    </row>
    <row r="278586">
      <c r="A278586" t="inlineStr">
        <is>
          <t>www.solidni-obchod.cz</t>
        </is>
      </c>
      <c r="B278586" t="n">
        <v>118</v>
      </c>
    </row>
    <row r="278587">
      <c r="A278587" t="inlineStr">
        <is>
          <t>www.justjen.com</t>
        </is>
      </c>
      <c r="B278587" t="n">
        <v>118</v>
      </c>
    </row>
    <row r="278588">
      <c r="A278588" t="inlineStr">
        <is>
          <t>crane-locator.com</t>
        </is>
      </c>
      <c r="B278588" t="n">
        <v>118</v>
      </c>
    </row>
    <row r="278589">
      <c r="A278589" t="inlineStr">
        <is>
          <t>ccdn.furnituremalldirect.com</t>
        </is>
      </c>
      <c r="B278589" t="n">
        <v>118</v>
      </c>
    </row>
    <row r="278590">
      <c r="A278590" t="inlineStr">
        <is>
          <t>www.blossomhouse.com</t>
        </is>
      </c>
      <c r="B278590" t="n">
        <v>118</v>
      </c>
    </row>
    <row r="278591">
      <c r="A278591" t="inlineStr">
        <is>
          <t>www.photocreo.com</t>
        </is>
      </c>
      <c r="B278591" t="n">
        <v>118</v>
      </c>
    </row>
    <row r="278592">
      <c r="A278592" t="inlineStr">
        <is>
          <t>uncommoncreatures.com</t>
        </is>
      </c>
      <c r="B278592" t="n">
        <v>118</v>
      </c>
    </row>
    <row r="278593">
      <c r="A278593" t="inlineStr">
        <is>
          <t>catalog.brighterhomeslighting.com</t>
        </is>
      </c>
      <c r="B278593" t="n">
        <v>118</v>
      </c>
    </row>
    <row r="278594">
      <c r="A278594" t="inlineStr">
        <is>
          <t>www.starcorp.bg</t>
        </is>
      </c>
      <c r="B278594" t="n">
        <v>118</v>
      </c>
    </row>
    <row r="278595">
      <c r="A278595" t="inlineStr">
        <is>
          <t>www.starenagroup.com</t>
        </is>
      </c>
      <c r="B278595" t="n">
        <v>118</v>
      </c>
    </row>
    <row r="278596">
      <c r="A278596" t="inlineStr">
        <is>
          <t>d1wlsdv7r23ka2.cloudfront.net</t>
        </is>
      </c>
      <c r="B278596" t="n">
        <v>118</v>
      </c>
    </row>
    <row r="278597">
      <c r="A278597" t="inlineStr">
        <is>
          <t>store.motherearthgardener.com</t>
        </is>
      </c>
      <c r="B278597" t="n">
        <v>118</v>
      </c>
    </row>
    <row r="278598">
      <c r="A278598" t="inlineStr">
        <is>
          <t>imagefap.biz</t>
        </is>
      </c>
      <c r="B278598" t="n">
        <v>118</v>
      </c>
    </row>
    <row r="278599">
      <c r="A278599" t="inlineStr">
        <is>
          <t>www.homesafepestcontrol.com</t>
        </is>
      </c>
      <c r="B278599" t="n">
        <v>118</v>
      </c>
    </row>
    <row r="278600">
      <c r="A278600" t="inlineStr">
        <is>
          <t>www.artificialgrass-riverside.com</t>
        </is>
      </c>
      <c r="B278600" t="n">
        <v>118</v>
      </c>
    </row>
    <row r="278601">
      <c r="A278601" t="inlineStr">
        <is>
          <t>www.pleasantonrentals.com</t>
        </is>
      </c>
      <c r="B278601" t="n">
        <v>118</v>
      </c>
    </row>
    <row r="278602">
      <c r="A278602" t="inlineStr">
        <is>
          <t>imrorwxhjinrlr5o.ldycdn.com</t>
        </is>
      </c>
      <c r="B278602" t="n">
        <v>118</v>
      </c>
    </row>
    <row r="278603">
      <c r="A278603" t="inlineStr">
        <is>
          <t>www.edenhousefabrics.co.uk</t>
        </is>
      </c>
      <c r="B278603" t="n">
        <v>118</v>
      </c>
    </row>
    <row r="278604">
      <c r="A278604" t="inlineStr">
        <is>
          <t>maboutiquedistributions-mariejeanne.com</t>
        </is>
      </c>
      <c r="B278604" t="n">
        <v>118</v>
      </c>
    </row>
    <row r="278605">
      <c r="A278605" t="inlineStr">
        <is>
          <t>5lrorwxhimopiik.ldycdn.com</t>
        </is>
      </c>
      <c r="B278605" t="n">
        <v>118</v>
      </c>
    </row>
    <row r="278606">
      <c r="A278606" t="inlineStr">
        <is>
          <t>www.iduntrucklights.com</t>
        </is>
      </c>
      <c r="B278606" t="n">
        <v>118</v>
      </c>
    </row>
    <row r="278607">
      <c r="A278607" t="inlineStr">
        <is>
          <t>www.argo-holidays.com</t>
        </is>
      </c>
      <c r="B278607" t="n">
        <v>118</v>
      </c>
    </row>
    <row r="278608">
      <c r="A278608" t="inlineStr">
        <is>
          <t>www.bradfordmedicalsupply.com</t>
        </is>
      </c>
      <c r="B278608" t="n">
        <v>118</v>
      </c>
    </row>
    <row r="278609">
      <c r="A278609" t="inlineStr">
        <is>
          <t>www.austcrimefiction.org</t>
        </is>
      </c>
      <c r="B278609" t="n">
        <v>118</v>
      </c>
    </row>
    <row r="278610">
      <c r="A278610" t="inlineStr">
        <is>
          <t>maison123.com.mt</t>
        </is>
      </c>
      <c r="B278610" t="n">
        <v>118</v>
      </c>
    </row>
    <row r="278611">
      <c r="A278611" t="inlineStr">
        <is>
          <t>eshop.otvpavlu.cz</t>
        </is>
      </c>
      <c r="B278611" t="n">
        <v>118</v>
      </c>
    </row>
    <row r="278612">
      <c r="A278612" t="inlineStr">
        <is>
          <t>www.crkennedy.co.nz</t>
        </is>
      </c>
      <c r="B278612" t="n">
        <v>118</v>
      </c>
    </row>
    <row r="278613">
      <c r="A278613" t="inlineStr">
        <is>
          <t>play.hymnswithoutwords.com</t>
        </is>
      </c>
      <c r="B278613" t="n">
        <v>118</v>
      </c>
    </row>
    <row r="278614">
      <c r="A278614" t="inlineStr">
        <is>
          <t>ec7a5588ae93a1bb130d-0e290dfc07d515b4e8d8a66a520e8e10.r80.cf2.rackcdn.com</t>
        </is>
      </c>
      <c r="B278614" t="n">
        <v>118</v>
      </c>
    </row>
    <row r="278615">
      <c r="A278615" t="inlineStr">
        <is>
          <t>lingerie-milfs.com</t>
        </is>
      </c>
      <c r="B278615" t="n">
        <v>118</v>
      </c>
    </row>
    <row r="278616">
      <c r="A278616" t="inlineStr">
        <is>
          <t>www.mbdriveways.co.uk</t>
        </is>
      </c>
      <c r="B278616" t="n">
        <v>118</v>
      </c>
    </row>
    <row r="278617">
      <c r="A278617" t="inlineStr">
        <is>
          <t>images.csmonitor.com:443</t>
        </is>
      </c>
      <c r="B278617" t="n">
        <v>118</v>
      </c>
    </row>
    <row r="278618">
      <c r="A278618" t="inlineStr">
        <is>
          <t>newingtonct.gov</t>
        </is>
      </c>
      <c r="B278618" t="n">
        <v>118</v>
      </c>
    </row>
    <row r="278619">
      <c r="A278619" t="inlineStr">
        <is>
          <t>www.sculpturemanufacturer.com</t>
        </is>
      </c>
      <c r="B278619" t="n">
        <v>118</v>
      </c>
    </row>
    <row r="278620">
      <c r="A278620" t="inlineStr">
        <is>
          <t>m.ntecmonofil.com</t>
        </is>
      </c>
      <c r="B278620" t="n">
        <v>118</v>
      </c>
    </row>
    <row r="278621">
      <c r="A278621" t="inlineStr">
        <is>
          <t>www.robertkingphotography.net</t>
        </is>
      </c>
      <c r="B278621" t="n">
        <v>118</v>
      </c>
    </row>
    <row r="278622">
      <c r="A278622" t="inlineStr">
        <is>
          <t>londonguidedwalks.yolasite.com</t>
        </is>
      </c>
      <c r="B278622" t="n">
        <v>118</v>
      </c>
    </row>
    <row r="278623">
      <c r="A278623" t="inlineStr">
        <is>
          <t>christianbookshops.org.uk</t>
        </is>
      </c>
      <c r="B278623" t="n">
        <v>118</v>
      </c>
    </row>
    <row r="278624">
      <c r="A278624" t="inlineStr">
        <is>
          <t>gunsmiths.regionaldirectory.us</t>
        </is>
      </c>
      <c r="B278624" t="n">
        <v>118</v>
      </c>
    </row>
    <row r="278625">
      <c r="A278625" t="inlineStr">
        <is>
          <t>www.mrmattressinc.com</t>
        </is>
      </c>
      <c r="B278625" t="n">
        <v>118</v>
      </c>
    </row>
    <row r="278626">
      <c r="A278626" t="inlineStr">
        <is>
          <t>51b19123197c635cf59e-bbed7dabcec51039be5d9ce1ecf97065.ssl.cf1.rackcdn.com</t>
        </is>
      </c>
      <c r="B278626" t="n">
        <v>118</v>
      </c>
    </row>
    <row r="278627">
      <c r="A278627" t="inlineStr">
        <is>
          <t>www.solarenergyevents.com</t>
        </is>
      </c>
      <c r="B278627" t="n">
        <v>118</v>
      </c>
    </row>
    <row r="278628">
      <c r="A278628" t="inlineStr">
        <is>
          <t>f225b115012f58885fdf-53d3a1d4274a90d88823a56c4d6e9208.ssl.cf1.rackcdn.com</t>
        </is>
      </c>
      <c r="B278628" t="n">
        <v>118</v>
      </c>
    </row>
    <row r="278629">
      <c r="A278629" t="inlineStr">
        <is>
          <t>www.planespotting.photos</t>
        </is>
      </c>
      <c r="B278629" t="n">
        <v>118</v>
      </c>
    </row>
    <row r="278630">
      <c r="A278630" t="inlineStr">
        <is>
          <t>lassa.org.za</t>
        </is>
      </c>
      <c r="B278630" t="n">
        <v>118</v>
      </c>
    </row>
    <row r="278631">
      <c r="A278631" t="inlineStr">
        <is>
          <t>www.lakecityreporter.com</t>
        </is>
      </c>
      <c r="B278631" t="n">
        <v>118</v>
      </c>
    </row>
    <row r="278632">
      <c r="A278632" t="inlineStr">
        <is>
          <t>b56cc37afaf5590d0f42-9ce325e099a6efa803ff26445d568156.ssl.cf1.rackcdn.com</t>
        </is>
      </c>
      <c r="B278632" t="n">
        <v>118</v>
      </c>
    </row>
    <row r="278633">
      <c r="A278633" t="inlineStr">
        <is>
          <t>galaxycomics.es</t>
        </is>
      </c>
      <c r="B278633" t="n">
        <v>118</v>
      </c>
    </row>
    <row r="278634">
      <c r="A278634" t="inlineStr">
        <is>
          <t>8099b947f5f72671420e-9f7a1ffa2739cf4db268f0eee2ec862b.ssl.cf2.rackcdn.com</t>
        </is>
      </c>
      <c r="B278634" t="n">
        <v>118</v>
      </c>
    </row>
    <row r="278635">
      <c r="A278635" t="inlineStr">
        <is>
          <t>www.tuexperto.com</t>
        </is>
      </c>
      <c r="B278635" t="n">
        <v>118</v>
      </c>
    </row>
    <row r="278636">
      <c r="A278636" t="inlineStr">
        <is>
          <t>667890af24dcf3c4ff75-3c5c7cf439b200c763d8c176f7f8a124.r52.cf2.rackcdn.com</t>
        </is>
      </c>
      <c r="B278636" t="n">
        <v>118</v>
      </c>
    </row>
    <row r="278637">
      <c r="A278637" t="inlineStr">
        <is>
          <t>airwheelir.com</t>
        </is>
      </c>
      <c r="B278637" t="n">
        <v>118</v>
      </c>
    </row>
    <row r="278638">
      <c r="A278638" t="inlineStr">
        <is>
          <t>ravishly.com</t>
        </is>
      </c>
      <c r="B278638" t="n">
        <v>118</v>
      </c>
    </row>
    <row r="278639">
      <c r="A278639" t="inlineStr">
        <is>
          <t>www.schlesser.de</t>
        </is>
      </c>
      <c r="B278639" t="n">
        <v>118</v>
      </c>
    </row>
    <row r="278640">
      <c r="A278640" t="inlineStr">
        <is>
          <t>machines4sale.com</t>
        </is>
      </c>
      <c r="B278640" t="n">
        <v>118</v>
      </c>
    </row>
    <row r="278641">
      <c r="A278641" t="inlineStr">
        <is>
          <t>d7e13188258ea5e07c99-6104ac8d2436e01a26a555cd950a9ec0.ssl.cf1.rackcdn.com</t>
        </is>
      </c>
      <c r="B278641" t="n">
        <v>118</v>
      </c>
    </row>
    <row r="278642">
      <c r="A278642" t="inlineStr">
        <is>
          <t>63bcf537c264c8d2cded-f605a9163e9a27488f089802b131fd9a.r2.cf1.rackcdn.com</t>
        </is>
      </c>
      <c r="B278642" t="n">
        <v>118</v>
      </c>
    </row>
    <row r="278643">
      <c r="A278643" t="inlineStr">
        <is>
          <t>www.sdsportswear.nl</t>
        </is>
      </c>
      <c r="B278643" t="n">
        <v>118</v>
      </c>
    </row>
    <row r="278644">
      <c r="A278644" t="inlineStr">
        <is>
          <t>d3o6iw1i9icjwo.cloudfront.net</t>
        </is>
      </c>
      <c r="B278644" t="n">
        <v>118</v>
      </c>
    </row>
    <row r="278645">
      <c r="A278645" t="inlineStr">
        <is>
          <t>www.stampingsmiles.com</t>
        </is>
      </c>
      <c r="B278645" t="n">
        <v>118</v>
      </c>
    </row>
    <row r="278646">
      <c r="A278646" t="inlineStr">
        <is>
          <t>wilda.me</t>
        </is>
      </c>
      <c r="B278646" t="n">
        <v>118</v>
      </c>
    </row>
    <row r="278647">
      <c r="A278647" t="inlineStr">
        <is>
          <t>www.designerhomeappliances.com</t>
        </is>
      </c>
      <c r="B278647" t="n">
        <v>118</v>
      </c>
    </row>
    <row r="278648">
      <c r="A278648" t="inlineStr">
        <is>
          <t>www.stub.com</t>
        </is>
      </c>
      <c r="B278648" t="n">
        <v>118</v>
      </c>
    </row>
    <row r="278649">
      <c r="A278649" t="inlineStr">
        <is>
          <t>0d19d7e12b12f2baf823-328fa0c17f7e3a6ae489ad3febf8926c.ssl.cf1.rackcdn.com</t>
        </is>
      </c>
      <c r="B278649" t="n">
        <v>118</v>
      </c>
    </row>
    <row r="278650">
      <c r="A278650" t="inlineStr">
        <is>
          <t>www.dentistsnewcastle.com</t>
        </is>
      </c>
      <c r="B278650" t="n">
        <v>118</v>
      </c>
    </row>
    <row r="278651">
      <c r="A278651" t="inlineStr">
        <is>
          <t>51e76d322783fe78dbda-b23a4448a336f362693fdec9df5347dc.ssl.cf1.rackcdn.com</t>
        </is>
      </c>
      <c r="B278651" t="n">
        <v>118</v>
      </c>
    </row>
    <row r="278652">
      <c r="A278652" t="inlineStr">
        <is>
          <t>www.manningbrothers.com</t>
        </is>
      </c>
      <c r="B278652" t="n">
        <v>118</v>
      </c>
    </row>
    <row r="278653">
      <c r="A278653" t="inlineStr">
        <is>
          <t>www.shopbaby.com.au</t>
        </is>
      </c>
      <c r="B278653" t="n">
        <v>118</v>
      </c>
    </row>
    <row r="278654">
      <c r="A278654" t="inlineStr">
        <is>
          <t>www.devra-party.com</t>
        </is>
      </c>
      <c r="B278654" t="n">
        <v>118</v>
      </c>
    </row>
    <row r="278655">
      <c r="A278655" t="inlineStr">
        <is>
          <t>bloemsierkunstpeterkuys.nl</t>
        </is>
      </c>
      <c r="B278655" t="n">
        <v>118</v>
      </c>
    </row>
    <row r="278656">
      <c r="A278656" t="inlineStr">
        <is>
          <t>us.babor.com</t>
        </is>
      </c>
      <c r="B278656" t="n">
        <v>118</v>
      </c>
    </row>
    <row r="278657">
      <c r="A278657" t="inlineStr">
        <is>
          <t>885e6a9dea95c89c5f57-e2455f1b2837cfa05608bd296c627f35.ssl.cf1.rackcdn.com</t>
        </is>
      </c>
      <c r="B278657" t="n">
        <v>118</v>
      </c>
    </row>
    <row r="278658">
      <c r="A278658" t="inlineStr">
        <is>
          <t>www.shellshopping.com</t>
        </is>
      </c>
      <c r="B278658" t="n">
        <v>118</v>
      </c>
    </row>
    <row r="278659">
      <c r="A278659" t="inlineStr">
        <is>
          <t>jlrorwxhjipllq5p.leadongcdn.com</t>
        </is>
      </c>
      <c r="B278659" t="n">
        <v>118</v>
      </c>
    </row>
    <row r="278660">
      <c r="A278660" t="inlineStr">
        <is>
          <t>www.earthangelsstudios.com</t>
        </is>
      </c>
      <c r="B278660" t="n">
        <v>118</v>
      </c>
    </row>
    <row r="278661">
      <c r="A278661" t="inlineStr">
        <is>
          <t>store.rosscountyfootballclub.co.uk</t>
        </is>
      </c>
      <c r="B278661" t="n">
        <v>118</v>
      </c>
    </row>
    <row r="278662">
      <c r="A278662" t="inlineStr">
        <is>
          <t>5prorwxhjormjij.leadongcdn.com</t>
        </is>
      </c>
      <c r="B278662" t="n">
        <v>118</v>
      </c>
    </row>
    <row r="278663">
      <c r="A278663" t="inlineStr">
        <is>
          <t>www.a-girl-in-la.com</t>
        </is>
      </c>
      <c r="B278663" t="n">
        <v>118</v>
      </c>
    </row>
    <row r="278664">
      <c r="A278664" t="inlineStr">
        <is>
          <t>www.bowtanicalsflorist.com</t>
        </is>
      </c>
      <c r="B278664" t="n">
        <v>118</v>
      </c>
    </row>
    <row r="278665">
      <c r="A278665" t="inlineStr">
        <is>
          <t>xn--22-6kc2cnh2a4f.xn--p1ai</t>
        </is>
      </c>
      <c r="B278665" t="n">
        <v>118</v>
      </c>
    </row>
    <row r="278666">
      <c r="A278666" t="inlineStr">
        <is>
          <t>www.valleylightsnd.com</t>
        </is>
      </c>
      <c r="B278666" t="n">
        <v>118</v>
      </c>
    </row>
    <row r="278667">
      <c r="A278667" t="inlineStr">
        <is>
          <t>live-androweb.azureedge.net</t>
        </is>
      </c>
      <c r="B278667" t="n">
        <v>118</v>
      </c>
    </row>
    <row r="278668">
      <c r="A278668" t="inlineStr">
        <is>
          <t>www1.hds.fm</t>
        </is>
      </c>
      <c r="B278668" t="n">
        <v>118</v>
      </c>
    </row>
    <row r="278669">
      <c r="A278669" t="inlineStr">
        <is>
          <t>23e95869d5f44af74073-938d464bebbfb9b25186b3f1cf35bd08.ssl.cf1.rackcdn.com</t>
        </is>
      </c>
      <c r="B278669" t="n">
        <v>118</v>
      </c>
    </row>
    <row r="278670">
      <c r="A278670" t="inlineStr">
        <is>
          <t>artpaintingartist.org</t>
        </is>
      </c>
      <c r="B278670" t="n">
        <v>118</v>
      </c>
    </row>
    <row r="278671">
      <c r="A278671" t="inlineStr">
        <is>
          <t>kitchenthy.me</t>
        </is>
      </c>
      <c r="B278671" t="n">
        <v>118</v>
      </c>
    </row>
    <row r="278672">
      <c r="A278672" t="inlineStr">
        <is>
          <t>www.salonsoda.com</t>
        </is>
      </c>
      <c r="B278672" t="n">
        <v>118</v>
      </c>
    </row>
    <row r="278673">
      <c r="A278673" t="inlineStr">
        <is>
          <t>carlagatesphotography.com</t>
        </is>
      </c>
      <c r="B278673" t="n">
        <v>118</v>
      </c>
    </row>
    <row r="278674">
      <c r="A278674" t="inlineStr">
        <is>
          <t>secretlifeoffatbacks.com</t>
        </is>
      </c>
      <c r="B278674" t="n">
        <v>118</v>
      </c>
    </row>
    <row r="278675">
      <c r="A278675" t="inlineStr">
        <is>
          <t>whatmollymade.com</t>
        </is>
      </c>
      <c r="B278675" t="n">
        <v>118</v>
      </c>
    </row>
    <row r="278676">
      <c r="A278676" t="inlineStr">
        <is>
          <t>hollywoodmeasurements.com</t>
        </is>
      </c>
      <c r="B278676" t="n">
        <v>118</v>
      </c>
    </row>
    <row r="278677">
      <c r="A278677" t="inlineStr">
        <is>
          <t>www.thosmoser.com</t>
        </is>
      </c>
      <c r="B278677" t="n">
        <v>118</v>
      </c>
    </row>
    <row r="278678">
      <c r="A278678" t="inlineStr">
        <is>
          <t>www.flyingandtravel.com</t>
        </is>
      </c>
      <c r="B278678" t="n">
        <v>118</v>
      </c>
    </row>
    <row r="278679">
      <c r="A278679" t="inlineStr">
        <is>
          <t>www.allthingsdogs.com</t>
        </is>
      </c>
      <c r="B278679" t="n">
        <v>118</v>
      </c>
    </row>
    <row r="278680">
      <c r="A278680" t="inlineStr">
        <is>
          <t>thomassixt.de</t>
        </is>
      </c>
      <c r="B278680" t="n">
        <v>118</v>
      </c>
    </row>
    <row r="278681">
      <c r="A278681" t="inlineStr">
        <is>
          <t>img.msf.org</t>
        </is>
      </c>
      <c r="B278681" t="n">
        <v>118</v>
      </c>
    </row>
    <row r="278682">
      <c r="A278682" t="inlineStr">
        <is>
          <t>www.1854.photography</t>
        </is>
      </c>
      <c r="B278682" t="n">
        <v>118</v>
      </c>
    </row>
    <row r="278683">
      <c r="A278683" t="inlineStr">
        <is>
          <t>www.metalhammer.gr</t>
        </is>
      </c>
      <c r="B278683" t="n">
        <v>118</v>
      </c>
    </row>
    <row r="278684">
      <c r="A278684" t="inlineStr">
        <is>
          <t>nike-off.ru</t>
        </is>
      </c>
      <c r="B278684" t="n">
        <v>118</v>
      </c>
    </row>
    <row r="278685">
      <c r="A278685" t="inlineStr">
        <is>
          <t>thetruejapan.com</t>
        </is>
      </c>
      <c r="B278685" t="n">
        <v>118</v>
      </c>
    </row>
    <row r="278686">
      <c r="A278686" t="inlineStr">
        <is>
          <t>www.eldoradostone.com</t>
        </is>
      </c>
      <c r="B278686" t="n">
        <v>118</v>
      </c>
    </row>
    <row r="278687">
      <c r="A278687" t="inlineStr">
        <is>
          <t>bbs.boy-toy.net</t>
        </is>
      </c>
      <c r="B278687" t="n">
        <v>118</v>
      </c>
    </row>
    <row r="278688">
      <c r="A278688" t="inlineStr">
        <is>
          <t>altergm.co.uk</t>
        </is>
      </c>
      <c r="B278688" t="n">
        <v>118</v>
      </c>
    </row>
    <row r="278689">
      <c r="A278689" t="inlineStr">
        <is>
          <t>ethnicspoon.com</t>
        </is>
      </c>
      <c r="B278689" t="n">
        <v>118</v>
      </c>
    </row>
    <row r="278690">
      <c r="A278690" t="inlineStr">
        <is>
          <t>jhna.org</t>
        </is>
      </c>
      <c r="B278690" t="n">
        <v>118</v>
      </c>
    </row>
    <row r="278691">
      <c r="A278691" t="inlineStr">
        <is>
          <t>www.thenomadtoday.com</t>
        </is>
      </c>
      <c r="B278691" t="n">
        <v>118</v>
      </c>
    </row>
    <row r="278692">
      <c r="A278692" t="inlineStr">
        <is>
          <t>www.roamingtheusa.com</t>
        </is>
      </c>
      <c r="B278692" t="n">
        <v>118</v>
      </c>
    </row>
    <row r="278693">
      <c r="A278693" t="inlineStr">
        <is>
          <t>hummingbirdthyme.com</t>
        </is>
      </c>
      <c r="B278693" t="n">
        <v>118</v>
      </c>
    </row>
    <row r="278694">
      <c r="A278694" t="inlineStr">
        <is>
          <t>www.treecarving.co.uk</t>
        </is>
      </c>
      <c r="B278694" t="n">
        <v>118</v>
      </c>
    </row>
    <row r="278695">
      <c r="A278695" t="inlineStr">
        <is>
          <t>harpreetswanderlust.com</t>
        </is>
      </c>
      <c r="B278695" t="n">
        <v>118</v>
      </c>
    </row>
    <row r="278696">
      <c r="A278696" t="inlineStr">
        <is>
          <t>smhttp-ssl-49071.nexcesscdn.net</t>
        </is>
      </c>
      <c r="B278696" t="n">
        <v>118</v>
      </c>
    </row>
    <row r="278697">
      <c r="A278697" t="inlineStr">
        <is>
          <t>michellewalker.com</t>
        </is>
      </c>
      <c r="B278697" t="n">
        <v>118</v>
      </c>
    </row>
    <row r="278698">
      <c r="A278698" t="inlineStr">
        <is>
          <t>www.beyonce.com</t>
        </is>
      </c>
      <c r="B278698" t="n">
        <v>118</v>
      </c>
    </row>
    <row r="278699">
      <c r="A278699" t="inlineStr">
        <is>
          <t>img.cncenter.cz</t>
        </is>
      </c>
      <c r="B278699" t="n">
        <v>118</v>
      </c>
    </row>
    <row r="278700">
      <c r="A278700" t="inlineStr">
        <is>
          <t>galleryintell.com</t>
        </is>
      </c>
      <c r="B278700" t="n">
        <v>118</v>
      </c>
    </row>
    <row r="278701">
      <c r="A278701" t="inlineStr">
        <is>
          <t>wiesenthal.at</t>
        </is>
      </c>
      <c r="B278701" t="n">
        <v>118</v>
      </c>
    </row>
    <row r="278702">
      <c r="A278702" t="inlineStr">
        <is>
          <t>www.urbanlux.co.uk</t>
        </is>
      </c>
      <c r="B278702" t="n">
        <v>118</v>
      </c>
    </row>
    <row r="278703">
      <c r="A278703" t="inlineStr">
        <is>
          <t>www.russellandbromley.cc</t>
        </is>
      </c>
      <c r="B278703" t="n">
        <v>118</v>
      </c>
    </row>
    <row r="278704">
      <c r="A278704" t="inlineStr">
        <is>
          <t>d153x91qkjymz2.cloudfront.net</t>
        </is>
      </c>
      <c r="B278704" t="n">
        <v>118</v>
      </c>
    </row>
    <row r="278705">
      <c r="A278705" t="inlineStr">
        <is>
          <t>www.fightersgeneration.com</t>
        </is>
      </c>
      <c r="B278705" t="n">
        <v>118</v>
      </c>
    </row>
    <row r="278706">
      <c r="A278706" t="inlineStr">
        <is>
          <t>www.comics1.com</t>
        </is>
      </c>
      <c r="B278706" t="n">
        <v>118</v>
      </c>
    </row>
    <row r="278707">
      <c r="A278707" t="inlineStr">
        <is>
          <t>www.graindesigns.com</t>
        </is>
      </c>
      <c r="B278707" t="n">
        <v>118</v>
      </c>
    </row>
    <row r="278708">
      <c r="A278708" t="inlineStr">
        <is>
          <t>www.uopeople.edu</t>
        </is>
      </c>
      <c r="B278708" t="n">
        <v>118</v>
      </c>
    </row>
    <row r="278709">
      <c r="A278709" t="inlineStr">
        <is>
          <t>d1sv0smbkmwaa3.cloudfront.net</t>
        </is>
      </c>
      <c r="B278709" t="n">
        <v>118</v>
      </c>
    </row>
    <row r="278710">
      <c r="A278710" t="inlineStr">
        <is>
          <t>fappeningbook.com</t>
        </is>
      </c>
      <c r="B278710" t="n">
        <v>118</v>
      </c>
    </row>
    <row r="278711">
      <c r="A278711" t="inlineStr">
        <is>
          <t>trysmartbite.imgix.net</t>
        </is>
      </c>
      <c r="B278711" t="n">
        <v>118</v>
      </c>
    </row>
    <row r="278712">
      <c r="A278712" t="inlineStr">
        <is>
          <t>www.thecateringwarehouse.uk</t>
        </is>
      </c>
      <c r="B278712" t="n">
        <v>118</v>
      </c>
    </row>
    <row r="278713">
      <c r="A278713" t="inlineStr">
        <is>
          <t>www.ohhowcivilized.com</t>
        </is>
      </c>
      <c r="B278713" t="n">
        <v>118</v>
      </c>
    </row>
    <row r="278714">
      <c r="A278714" t="inlineStr">
        <is>
          <t>d5g6mlaywuaaa.cloudfront.net</t>
        </is>
      </c>
      <c r="B278714" t="n">
        <v>118</v>
      </c>
    </row>
    <row r="278715">
      <c r="A278715" t="inlineStr">
        <is>
          <t>katiekav.com</t>
        </is>
      </c>
      <c r="B278715" t="n">
        <v>118</v>
      </c>
    </row>
    <row r="278716">
      <c r="A278716" t="inlineStr">
        <is>
          <t>kpoplove.koreadaily.com</t>
        </is>
      </c>
      <c r="B278716" t="n">
        <v>118</v>
      </c>
    </row>
    <row r="278717">
      <c r="A278717" t="inlineStr">
        <is>
          <t>www.innu.in</t>
        </is>
      </c>
      <c r="B278717" t="n">
        <v>118</v>
      </c>
    </row>
    <row r="278718">
      <c r="A278718" t="inlineStr">
        <is>
          <t>carrick.ru</t>
        </is>
      </c>
      <c r="B278718" t="n">
        <v>118</v>
      </c>
    </row>
    <row r="278719">
      <c r="A278719" t="inlineStr">
        <is>
          <t>cdn1.darwinescapes.co.uk</t>
        </is>
      </c>
      <c r="B278719" t="n">
        <v>118</v>
      </c>
    </row>
    <row r="278720">
      <c r="A278720" t="inlineStr">
        <is>
          <t>voiretmanger.fr</t>
        </is>
      </c>
      <c r="B278720" t="n">
        <v>118</v>
      </c>
    </row>
    <row r="278721">
      <c r="A278721" t="inlineStr">
        <is>
          <t>baxtton.com</t>
        </is>
      </c>
      <c r="B278721" t="n">
        <v>118</v>
      </c>
    </row>
    <row r="278722">
      <c r="A278722" t="inlineStr">
        <is>
          <t>www.isuwft.com</t>
        </is>
      </c>
      <c r="B278722" t="n">
        <v>118</v>
      </c>
    </row>
    <row r="278723">
      <c r="A278723" t="inlineStr">
        <is>
          <t>expatedna.com</t>
        </is>
      </c>
      <c r="B278723" t="n">
        <v>118</v>
      </c>
    </row>
    <row r="278724">
      <c r="A278724" t="inlineStr">
        <is>
          <t>thetibetpost.com</t>
        </is>
      </c>
      <c r="B278724" t="n">
        <v>118</v>
      </c>
    </row>
    <row r="278725">
      <c r="A278725" t="inlineStr">
        <is>
          <t>www.lindaholtcreative.com</t>
        </is>
      </c>
      <c r="B278725" t="n">
        <v>118</v>
      </c>
    </row>
    <row r="278726">
      <c r="A278726" t="inlineStr">
        <is>
          <t>www.lemotlachose.com</t>
        </is>
      </c>
      <c r="B278726" t="n">
        <v>118</v>
      </c>
    </row>
    <row r="278727">
      <c r="A278727" t="inlineStr">
        <is>
          <t>thehendrys.co</t>
        </is>
      </c>
      <c r="B278727" t="n">
        <v>118</v>
      </c>
    </row>
    <row r="278728">
      <c r="A278728" t="inlineStr">
        <is>
          <t>www.volkswagen.co.uk</t>
        </is>
      </c>
      <c r="B278728" t="n">
        <v>118</v>
      </c>
    </row>
    <row r="278729">
      <c r="A278729" t="inlineStr">
        <is>
          <t>www.chrisjturnerphotography.co.uk</t>
        </is>
      </c>
      <c r="B278729" t="n">
        <v>118</v>
      </c>
    </row>
    <row r="278730">
      <c r="A278730" t="inlineStr">
        <is>
          <t>www.mos.ru</t>
        </is>
      </c>
      <c r="B278730" t="n">
        <v>118</v>
      </c>
    </row>
    <row r="278731">
      <c r="A278731" t="inlineStr">
        <is>
          <t>image.e.byu.edu</t>
        </is>
      </c>
      <c r="B278731" t="n">
        <v>118</v>
      </c>
    </row>
    <row r="278732">
      <c r="A278732" t="inlineStr">
        <is>
          <t>www.timsaltwell.co.uk</t>
        </is>
      </c>
      <c r="B278732" t="n">
        <v>118</v>
      </c>
    </row>
    <row r="278733">
      <c r="A278733" t="inlineStr">
        <is>
          <t>news.ucmerced.edu</t>
        </is>
      </c>
      <c r="B278733" t="n">
        <v>118</v>
      </c>
    </row>
    <row r="278734">
      <c r="A278734" t="inlineStr">
        <is>
          <t>content.fitz.ms</t>
        </is>
      </c>
      <c r="B278734" t="n">
        <v>118</v>
      </c>
    </row>
    <row r="278735">
      <c r="A278735" t="inlineStr">
        <is>
          <t>www.wvnstv.com</t>
        </is>
      </c>
      <c r="B278735" t="n">
        <v>118</v>
      </c>
    </row>
    <row r="278736">
      <c r="A278736" t="inlineStr">
        <is>
          <t>www.morantheatre.com</t>
        </is>
      </c>
      <c r="B278736" t="n">
        <v>118</v>
      </c>
    </row>
    <row r="278737">
      <c r="A278737" t="inlineStr">
        <is>
          <t>homelilys.com</t>
        </is>
      </c>
      <c r="B278737" t="n">
        <v>118</v>
      </c>
    </row>
    <row r="278738">
      <c r="A278738" t="inlineStr">
        <is>
          <t>impactmagazine.ca</t>
        </is>
      </c>
      <c r="B278738" t="n">
        <v>118</v>
      </c>
    </row>
    <row r="278739">
      <c r="A278739" t="inlineStr">
        <is>
          <t>mypartnerforever.net</t>
        </is>
      </c>
      <c r="B278739" t="n">
        <v>118</v>
      </c>
    </row>
    <row r="278740">
      <c r="A278740" t="inlineStr">
        <is>
          <t>www.shamelesscelebrities.com</t>
        </is>
      </c>
      <c r="B278740" t="n">
        <v>118</v>
      </c>
    </row>
    <row r="278741">
      <c r="A278741" t="inlineStr">
        <is>
          <t>www.langrealty.com</t>
        </is>
      </c>
      <c r="B278741" t="n">
        <v>118</v>
      </c>
    </row>
    <row r="278742">
      <c r="A278742" t="inlineStr">
        <is>
          <t>alaska.photography</t>
        </is>
      </c>
      <c r="B278742" t="n">
        <v>118</v>
      </c>
    </row>
    <row r="278743">
      <c r="A278743" t="inlineStr">
        <is>
          <t>oehome.com.cn</t>
        </is>
      </c>
      <c r="B278743" t="n">
        <v>118</v>
      </c>
    </row>
    <row r="278744">
      <c r="A278744" t="inlineStr">
        <is>
          <t>www.buungi.com</t>
        </is>
      </c>
      <c r="B278744" t="n">
        <v>118</v>
      </c>
    </row>
    <row r="278745">
      <c r="A278745" t="inlineStr">
        <is>
          <t>www.kluchit.com</t>
        </is>
      </c>
      <c r="B278745" t="n">
        <v>118</v>
      </c>
    </row>
    <row r="278746">
      <c r="A278746" t="inlineStr">
        <is>
          <t>www.playoutsideguide.com</t>
        </is>
      </c>
      <c r="B278746" t="n">
        <v>118</v>
      </c>
    </row>
    <row r="278747">
      <c r="A278747" t="inlineStr">
        <is>
          <t>onemorelap.com</t>
        </is>
      </c>
      <c r="B278747" t="n">
        <v>118</v>
      </c>
    </row>
    <row r="278748">
      <c r="A278748" t="inlineStr">
        <is>
          <t>www.thesource.com</t>
        </is>
      </c>
      <c r="B278748" t="n">
        <v>118</v>
      </c>
    </row>
    <row r="278749">
      <c r="A278749" t="inlineStr">
        <is>
          <t>www.kmu.gov.ua</t>
        </is>
      </c>
      <c r="B278749" t="n">
        <v>118</v>
      </c>
    </row>
    <row r="278750">
      <c r="A278750" t="inlineStr">
        <is>
          <t>www.worthwhilesmile.com</t>
        </is>
      </c>
      <c r="B278750" t="n">
        <v>118</v>
      </c>
    </row>
    <row r="278751">
      <c r="A278751" t="inlineStr">
        <is>
          <t>www.steeldomus.com</t>
        </is>
      </c>
      <c r="B278751" t="n">
        <v>118</v>
      </c>
    </row>
    <row r="278752">
      <c r="A278752" t="inlineStr">
        <is>
          <t>www.coastalchic.com</t>
        </is>
      </c>
      <c r="B278752" t="n">
        <v>118</v>
      </c>
    </row>
    <row r="278753">
      <c r="A278753" t="inlineStr">
        <is>
          <t>media.modernism.ro</t>
        </is>
      </c>
      <c r="B278753" t="n">
        <v>118</v>
      </c>
    </row>
    <row r="278754">
      <c r="A278754" t="inlineStr">
        <is>
          <t>www.a3appliances.co.uk</t>
        </is>
      </c>
      <c r="B278754" t="n">
        <v>118</v>
      </c>
    </row>
    <row r="278755">
      <c r="A278755" t="inlineStr">
        <is>
          <t>grilling24x7.com</t>
        </is>
      </c>
      <c r="B278755" t="n">
        <v>118</v>
      </c>
    </row>
    <row r="278756">
      <c r="A278756" t="inlineStr">
        <is>
          <t>www.withthisbling.com</t>
        </is>
      </c>
      <c r="B278756" t="n">
        <v>118</v>
      </c>
    </row>
    <row r="278757">
      <c r="A278757" t="inlineStr">
        <is>
          <t>www.woodyallenpages.com</t>
        </is>
      </c>
      <c r="B278757" t="n">
        <v>118</v>
      </c>
    </row>
    <row r="278758">
      <c r="A278758" t="inlineStr">
        <is>
          <t>scarpemagazine.com</t>
        </is>
      </c>
      <c r="B278758" t="n">
        <v>118</v>
      </c>
    </row>
    <row r="278759">
      <c r="A278759" t="inlineStr">
        <is>
          <t>0.fotos.web.sapo.io</t>
        </is>
      </c>
      <c r="B278759" t="n">
        <v>118</v>
      </c>
    </row>
    <row r="278760">
      <c r="A278760" t="inlineStr">
        <is>
          <t>www.seasonsphotostudio.com</t>
        </is>
      </c>
      <c r="B278760" t="n">
        <v>118</v>
      </c>
    </row>
    <row r="278761">
      <c r="A278761" t="inlineStr">
        <is>
          <t>www.yangtze-river-cruises.com</t>
        </is>
      </c>
      <c r="B278761" t="n">
        <v>118</v>
      </c>
    </row>
    <row r="278762">
      <c r="A278762" t="inlineStr">
        <is>
          <t>winewedsandmore.com</t>
        </is>
      </c>
      <c r="B278762" t="n">
        <v>118</v>
      </c>
    </row>
    <row r="278763">
      <c r="A278763" t="inlineStr">
        <is>
          <t>www.netscribes.com</t>
        </is>
      </c>
      <c r="B278763" t="n">
        <v>118</v>
      </c>
    </row>
    <row r="278764">
      <c r="A278764" t="inlineStr">
        <is>
          <t>greenbauminteriors.myshowroomsoftware.com</t>
        </is>
      </c>
      <c r="B278764" t="n">
        <v>118</v>
      </c>
    </row>
    <row r="278765">
      <c r="A278765" t="inlineStr">
        <is>
          <t>www.sprint.com</t>
        </is>
      </c>
      <c r="B278765" t="n">
        <v>118</v>
      </c>
    </row>
    <row r="278766">
      <c r="A278766" t="inlineStr">
        <is>
          <t>www.mysticseaport.org</t>
        </is>
      </c>
      <c r="B278766" t="n">
        <v>118</v>
      </c>
    </row>
    <row r="278767">
      <c r="A278767" t="inlineStr">
        <is>
          <t>www.fmmbangor.com</t>
        </is>
      </c>
      <c r="B278767" t="n">
        <v>118</v>
      </c>
    </row>
    <row r="278768">
      <c r="A278768" t="inlineStr">
        <is>
          <t>i.ce.cn</t>
        </is>
      </c>
      <c r="B278768" t="n">
        <v>118</v>
      </c>
    </row>
    <row r="278769">
      <c r="A278769" t="inlineStr">
        <is>
          <t>saputraautocar.com</t>
        </is>
      </c>
      <c r="B278769" t="n">
        <v>118</v>
      </c>
    </row>
    <row r="278770">
      <c r="A278770" t="inlineStr">
        <is>
          <t>www.blucactus.ca</t>
        </is>
      </c>
      <c r="B278770" t="n">
        <v>118</v>
      </c>
    </row>
    <row r="278771">
      <c r="A278771" t="inlineStr">
        <is>
          <t>coloradobeergirl.files.wordpress.com</t>
        </is>
      </c>
      <c r="B278771" t="n">
        <v>118</v>
      </c>
    </row>
    <row r="278772">
      <c r="A278772" t="inlineStr">
        <is>
          <t>cdn-atflow.eu</t>
        </is>
      </c>
      <c r="B278772" t="n">
        <v>118</v>
      </c>
    </row>
    <row r="278773">
      <c r="A278773" t="inlineStr">
        <is>
          <t>www.vetraproperty.com</t>
        </is>
      </c>
      <c r="B278773" t="n">
        <v>118</v>
      </c>
    </row>
    <row r="278774">
      <c r="A278774" t="inlineStr">
        <is>
          <t>i3.jeu.info</t>
        </is>
      </c>
      <c r="B278774" t="n">
        <v>118</v>
      </c>
    </row>
    <row r="278775">
      <c r="A278775" t="inlineStr">
        <is>
          <t>d3a8khb7sg0s45.cloudfront.net</t>
        </is>
      </c>
      <c r="B278775" t="n">
        <v>118</v>
      </c>
    </row>
    <row r="278776">
      <c r="A278776" t="inlineStr">
        <is>
          <t>tinylaptop.net</t>
        </is>
      </c>
      <c r="B278776" t="n">
        <v>118</v>
      </c>
    </row>
    <row r="278777">
      <c r="A278777" t="inlineStr">
        <is>
          <t>gammafittings.b-cdn.net</t>
        </is>
      </c>
      <c r="B278777" t="n">
        <v>118</v>
      </c>
    </row>
    <row r="278778">
      <c r="A278778" t="inlineStr">
        <is>
          <t>comms.worldreader.org</t>
        </is>
      </c>
      <c r="B278778" t="n">
        <v>118</v>
      </c>
    </row>
    <row r="278779">
      <c r="A278779" t="inlineStr">
        <is>
          <t>entbemylady.blob.core.windows.net</t>
        </is>
      </c>
      <c r="B278779" t="n">
        <v>118</v>
      </c>
    </row>
    <row r="278780">
      <c r="A278780" t="inlineStr">
        <is>
          <t>favershamlife.org</t>
        </is>
      </c>
      <c r="B278780" t="n">
        <v>118</v>
      </c>
    </row>
    <row r="278781">
      <c r="A278781" t="inlineStr">
        <is>
          <t>api.citypassguide.com</t>
        </is>
      </c>
      <c r="B278781" t="n">
        <v>118</v>
      </c>
    </row>
    <row r="278782">
      <c r="A278782" t="inlineStr">
        <is>
          <t>www.heidihope.com</t>
        </is>
      </c>
      <c r="B278782" t="n">
        <v>118</v>
      </c>
    </row>
    <row r="278783">
      <c r="A278783" t="inlineStr">
        <is>
          <t>landmarks.utexas.edu</t>
        </is>
      </c>
      <c r="B278783" t="n">
        <v>118</v>
      </c>
    </row>
    <row r="278784">
      <c r="A278784" t="inlineStr">
        <is>
          <t>www.bernardtomic.com</t>
        </is>
      </c>
      <c r="B278784" t="n">
        <v>118</v>
      </c>
    </row>
    <row r="278785">
      <c r="A278785" t="inlineStr">
        <is>
          <t>vigiato.net</t>
        </is>
      </c>
      <c r="B278785" t="n">
        <v>118</v>
      </c>
    </row>
    <row r="278786">
      <c r="A278786" t="inlineStr">
        <is>
          <t>www.drproperties.ca</t>
        </is>
      </c>
      <c r="B278786" t="n">
        <v>118</v>
      </c>
    </row>
    <row r="278787">
      <c r="A278787" t="inlineStr">
        <is>
          <t>mit.zenfs.com</t>
        </is>
      </c>
      <c r="B278787" t="n">
        <v>118</v>
      </c>
    </row>
    <row r="278788">
      <c r="A278788" t="inlineStr">
        <is>
          <t>www.illawarramercury.com.au</t>
        </is>
      </c>
      <c r="B278788" t="n">
        <v>118</v>
      </c>
    </row>
    <row r="278789">
      <c r="A278789" t="inlineStr">
        <is>
          <t>dougbeecroft.com</t>
        </is>
      </c>
      <c r="B278789" t="n">
        <v>118</v>
      </c>
    </row>
    <row r="278790">
      <c r="A278790" t="inlineStr">
        <is>
          <t>www.northyorkmoors.org.uk</t>
        </is>
      </c>
      <c r="B278790" t="n">
        <v>118</v>
      </c>
    </row>
    <row r="278791">
      <c r="A278791" t="inlineStr">
        <is>
          <t>www.otakunews.com</t>
        </is>
      </c>
      <c r="B278791" t="n">
        <v>118</v>
      </c>
    </row>
    <row r="278792">
      <c r="A278792" t="inlineStr">
        <is>
          <t>www.trace-ta-route.com</t>
        </is>
      </c>
      <c r="B278792" t="n">
        <v>118</v>
      </c>
    </row>
    <row r="278793">
      <c r="A278793" t="inlineStr">
        <is>
          <t>769961.smushcdn.com</t>
        </is>
      </c>
      <c r="B278793" t="n">
        <v>118</v>
      </c>
    </row>
    <row r="278794">
      <c r="A278794" t="inlineStr">
        <is>
          <t>d2ile4x3f22snf.cloudfront.net</t>
        </is>
      </c>
      <c r="B278794" t="n">
        <v>118</v>
      </c>
    </row>
    <row r="278795">
      <c r="A278795" t="inlineStr">
        <is>
          <t>sikwear.com</t>
        </is>
      </c>
      <c r="B278795" t="n">
        <v>118</v>
      </c>
    </row>
    <row r="278796">
      <c r="A278796" t="inlineStr">
        <is>
          <t>greendorphin.com</t>
        </is>
      </c>
      <c r="B278796" t="n">
        <v>118</v>
      </c>
    </row>
    <row r="278797">
      <c r="A278797" t="inlineStr">
        <is>
          <t>www.krakowpost.com</t>
        </is>
      </c>
      <c r="B278797" t="n">
        <v>118</v>
      </c>
    </row>
    <row r="278798">
      <c r="A278798" t="inlineStr">
        <is>
          <t>guestpostingworld.com</t>
        </is>
      </c>
      <c r="B278798" t="n">
        <v>118</v>
      </c>
    </row>
    <row r="278799">
      <c r="A278799" t="inlineStr">
        <is>
          <t>disneyrewards.com</t>
        </is>
      </c>
      <c r="B278799" t="n">
        <v>118</v>
      </c>
    </row>
    <row r="278800">
      <c r="A278800" t="inlineStr">
        <is>
          <t>craft-products-production.imgix.net</t>
        </is>
      </c>
      <c r="B278800" t="n">
        <v>118</v>
      </c>
    </row>
    <row r="278801">
      <c r="A278801" t="inlineStr">
        <is>
          <t>findmelamp.com</t>
        </is>
      </c>
      <c r="B278801" t="n">
        <v>118</v>
      </c>
    </row>
    <row r="278802">
      <c r="A278802" t="inlineStr">
        <is>
          <t>luckieinc.com</t>
        </is>
      </c>
      <c r="B278802" t="n">
        <v>118</v>
      </c>
    </row>
    <row r="278803">
      <c r="A278803" t="inlineStr">
        <is>
          <t>en.dangcongsan.vn</t>
        </is>
      </c>
      <c r="B278803" t="n">
        <v>118</v>
      </c>
    </row>
    <row r="278804">
      <c r="A278804" t="inlineStr">
        <is>
          <t>virginiapoodlesanddoodles.com</t>
        </is>
      </c>
      <c r="B278804" t="n">
        <v>118</v>
      </c>
    </row>
    <row r="278805">
      <c r="A278805" t="inlineStr">
        <is>
          <t>penseur21.files.wordpress.com</t>
        </is>
      </c>
      <c r="B278805" t="n">
        <v>118</v>
      </c>
    </row>
    <row r="278806">
      <c r="A278806" t="inlineStr">
        <is>
          <t>www.newyorkcity.it</t>
        </is>
      </c>
      <c r="B278806" t="n">
        <v>118</v>
      </c>
    </row>
    <row r="278807">
      <c r="A278807" t="inlineStr">
        <is>
          <t>soulwalking.co.uk</t>
        </is>
      </c>
      <c r="B278807" t="n">
        <v>118</v>
      </c>
    </row>
    <row r="278808">
      <c r="A278808" t="inlineStr">
        <is>
          <t>writeroyalty.com</t>
        </is>
      </c>
      <c r="B278808" t="n">
        <v>118</v>
      </c>
    </row>
    <row r="278809">
      <c r="A278809" t="inlineStr">
        <is>
          <t>atc-craft.com</t>
        </is>
      </c>
      <c r="B278809" t="n">
        <v>118</v>
      </c>
    </row>
    <row r="278810">
      <c r="A278810" t="inlineStr">
        <is>
          <t>www.firstchoicetiles.ie</t>
        </is>
      </c>
      <c r="B278810" t="n">
        <v>118</v>
      </c>
    </row>
    <row r="278811">
      <c r="A278811" t="inlineStr">
        <is>
          <t>Img2.chinatraveldepotstatic.com</t>
        </is>
      </c>
      <c r="B278811" t="n">
        <v>118</v>
      </c>
    </row>
    <row r="278812">
      <c r="A278812" t="inlineStr">
        <is>
          <t>efdreams.com</t>
        </is>
      </c>
      <c r="B278812" t="n">
        <v>118</v>
      </c>
    </row>
    <row r="278813">
      <c r="A278813" t="inlineStr">
        <is>
          <t>www.alongthewineroad.com</t>
        </is>
      </c>
      <c r="B278813" t="n">
        <v>118</v>
      </c>
    </row>
    <row r="278814">
      <c r="A278814" t="inlineStr">
        <is>
          <t>dailydrivelink.site</t>
        </is>
      </c>
      <c r="B278814" t="n">
        <v>118</v>
      </c>
    </row>
    <row r="278815">
      <c r="A278815" t="inlineStr">
        <is>
          <t>www.alices.kitchen</t>
        </is>
      </c>
      <c r="B278815" t="n">
        <v>118</v>
      </c>
    </row>
    <row r="278816">
      <c r="A278816" t="inlineStr">
        <is>
          <t>www.capitalcitymovers.us</t>
        </is>
      </c>
      <c r="B278816" t="n">
        <v>118</v>
      </c>
    </row>
    <row r="278817">
      <c r="A278817" t="inlineStr">
        <is>
          <t>folklife-media.si.edu</t>
        </is>
      </c>
      <c r="B278817" t="n">
        <v>118</v>
      </c>
    </row>
    <row r="278818">
      <c r="A278818" t="inlineStr">
        <is>
          <t>evergreensmallbusiness.com</t>
        </is>
      </c>
      <c r="B278818" t="n">
        <v>118</v>
      </c>
    </row>
    <row r="278819">
      <c r="A278819" t="inlineStr">
        <is>
          <t>www.recherche-photography.com</t>
        </is>
      </c>
      <c r="B278819" t="n">
        <v>118</v>
      </c>
    </row>
    <row r="278820">
      <c r="A278820" t="inlineStr">
        <is>
          <t>www.hrcloud.com</t>
        </is>
      </c>
      <c r="B278820" t="n">
        <v>118</v>
      </c>
    </row>
    <row r="278821">
      <c r="A278821" t="inlineStr">
        <is>
          <t>all-andorra.com</t>
        </is>
      </c>
      <c r="B278821" t="n">
        <v>118</v>
      </c>
    </row>
    <row r="278822">
      <c r="A278822" t="inlineStr">
        <is>
          <t>awionline.org</t>
        </is>
      </c>
      <c r="B278822" t="n">
        <v>118</v>
      </c>
    </row>
    <row r="278823">
      <c r="A278823" t="inlineStr">
        <is>
          <t>fabmumng.com</t>
        </is>
      </c>
      <c r="B278823" t="n">
        <v>118</v>
      </c>
    </row>
    <row r="278824">
      <c r="A278824" t="inlineStr">
        <is>
          <t>omrhfv.com</t>
        </is>
      </c>
      <c r="B278824" t="n">
        <v>118</v>
      </c>
    </row>
    <row r="278825">
      <c r="A278825" t="inlineStr">
        <is>
          <t>gaycock4u.com</t>
        </is>
      </c>
      <c r="B278825" t="n">
        <v>118</v>
      </c>
    </row>
    <row r="278826">
      <c r="A278826" t="inlineStr">
        <is>
          <t>www.snowchamps.nl</t>
        </is>
      </c>
      <c r="B278826" t="n">
        <v>118</v>
      </c>
    </row>
    <row r="278827">
      <c r="A278827" t="inlineStr">
        <is>
          <t>www.harveyconstruction.com</t>
        </is>
      </c>
      <c r="B278827" t="n">
        <v>118</v>
      </c>
    </row>
    <row r="278828">
      <c r="A278828" t="inlineStr">
        <is>
          <t>urbanwomanmag.com</t>
        </is>
      </c>
      <c r="B278828" t="n">
        <v>118</v>
      </c>
    </row>
    <row r="278829">
      <c r="A278829" t="inlineStr">
        <is>
          <t>www.cartercreations.ca</t>
        </is>
      </c>
      <c r="B278829" t="n">
        <v>118</v>
      </c>
    </row>
    <row r="278830">
      <c r="A278830" t="inlineStr">
        <is>
          <t>makeyourworkflow.com</t>
        </is>
      </c>
      <c r="B278830" t="n">
        <v>118</v>
      </c>
    </row>
    <row r="278831">
      <c r="A278831" t="inlineStr">
        <is>
          <t>israeltours.files.wordpress.com</t>
        </is>
      </c>
      <c r="B278831" t="n">
        <v>118</v>
      </c>
    </row>
    <row r="278832">
      <c r="A278832" t="inlineStr">
        <is>
          <t>www.carsexpert.ru</t>
        </is>
      </c>
      <c r="B278832" t="n">
        <v>118</v>
      </c>
    </row>
    <row r="278833">
      <c r="A278833" t="inlineStr">
        <is>
          <t>stuartbrannan.files.wordpress.com</t>
        </is>
      </c>
      <c r="B278833" t="n">
        <v>118</v>
      </c>
    </row>
    <row r="278834">
      <c r="A278834" t="inlineStr">
        <is>
          <t>rmc-cdn.s3.amazonaws.com</t>
        </is>
      </c>
      <c r="B278834" t="n">
        <v>118</v>
      </c>
    </row>
    <row r="278835">
      <c r="A278835" t="inlineStr">
        <is>
          <t>lab.org.uk</t>
        </is>
      </c>
      <c r="B278835" t="n">
        <v>118</v>
      </c>
    </row>
    <row r="278836">
      <c r="A278836" t="inlineStr">
        <is>
          <t>homediy.co</t>
        </is>
      </c>
      <c r="B278836" t="n">
        <v>118</v>
      </c>
    </row>
    <row r="278837">
      <c r="A278837" t="inlineStr">
        <is>
          <t>cdn.charmingitaly.com</t>
        </is>
      </c>
      <c r="B278837" t="n">
        <v>118</v>
      </c>
    </row>
    <row r="278838">
      <c r="A278838" t="inlineStr">
        <is>
          <t>ukfitness.pro</t>
        </is>
      </c>
      <c r="B278838" t="n">
        <v>118</v>
      </c>
    </row>
    <row r="278839">
      <c r="A278839" t="inlineStr">
        <is>
          <t>kazuya-akimoto.com</t>
        </is>
      </c>
      <c r="B278839" t="n">
        <v>118</v>
      </c>
    </row>
    <row r="278840">
      <c r="A278840" t="inlineStr">
        <is>
          <t>mranola.files.wordpress.com</t>
        </is>
      </c>
      <c r="B278840" t="n">
        <v>118</v>
      </c>
    </row>
    <row r="278841">
      <c r="A278841" t="inlineStr">
        <is>
          <t>whennerdsattack.com</t>
        </is>
      </c>
      <c r="B278841" t="n">
        <v>118</v>
      </c>
    </row>
    <row r="278842">
      <c r="A278842" t="inlineStr">
        <is>
          <t>www.surehits.com</t>
        </is>
      </c>
      <c r="B278842" t="n">
        <v>118</v>
      </c>
    </row>
    <row r="278843">
      <c r="A278843" t="inlineStr">
        <is>
          <t>imran.xyz</t>
        </is>
      </c>
      <c r="B278843" t="n">
        <v>118</v>
      </c>
    </row>
    <row r="278844">
      <c r="A278844" t="inlineStr">
        <is>
          <t>thewinesiren.com</t>
        </is>
      </c>
      <c r="B278844" t="n">
        <v>118</v>
      </c>
    </row>
    <row r="278845">
      <c r="A278845" t="inlineStr">
        <is>
          <t>flatlandkc.org</t>
        </is>
      </c>
      <c r="B278845" t="n">
        <v>118</v>
      </c>
    </row>
    <row r="278846">
      <c r="A278846" t="inlineStr">
        <is>
          <t>weddingssantorini.com</t>
        </is>
      </c>
      <c r="B278846" t="n">
        <v>118</v>
      </c>
    </row>
    <row r="278847">
      <c r="A278847" t="inlineStr">
        <is>
          <t>sosjm.com</t>
        </is>
      </c>
      <c r="B278847" t="n">
        <v>118</v>
      </c>
    </row>
    <row r="278848">
      <c r="A278848" t="inlineStr">
        <is>
          <t>marro.com.pl</t>
        </is>
      </c>
      <c r="B278848" t="n">
        <v>118</v>
      </c>
    </row>
    <row r="278849">
      <c r="A278849" t="inlineStr">
        <is>
          <t>www.minifridge.co.uk</t>
        </is>
      </c>
      <c r="B278849" t="n">
        <v>118</v>
      </c>
    </row>
    <row r="278850">
      <c r="A278850" t="inlineStr">
        <is>
          <t>daytonabeach.erau.edu</t>
        </is>
      </c>
      <c r="B278850" t="n">
        <v>118</v>
      </c>
    </row>
    <row r="278851">
      <c r="A278851" t="inlineStr">
        <is>
          <t>www.sony.fr</t>
        </is>
      </c>
      <c r="B278851" t="n">
        <v>118</v>
      </c>
    </row>
    <row r="278852">
      <c r="A278852" t="inlineStr">
        <is>
          <t>mcstreamy.com</t>
        </is>
      </c>
      <c r="B278852" t="n">
        <v>118</v>
      </c>
    </row>
    <row r="278853">
      <c r="A278853" t="inlineStr">
        <is>
          <t>coolstickers.ca</t>
        </is>
      </c>
      <c r="B278853" t="n">
        <v>118</v>
      </c>
    </row>
    <row r="278854">
      <c r="A278854" t="inlineStr">
        <is>
          <t>s17054.pcdn.co</t>
        </is>
      </c>
      <c r="B278854" t="n">
        <v>118</v>
      </c>
    </row>
    <row r="278855">
      <c r="A278855" t="inlineStr">
        <is>
          <t>www.mtb-news.de</t>
        </is>
      </c>
      <c r="B278855" t="n">
        <v>118</v>
      </c>
    </row>
    <row r="278856">
      <c r="A278856" t="inlineStr">
        <is>
          <t>www.michaeljfox.org</t>
        </is>
      </c>
      <c r="B278856" t="n">
        <v>118</v>
      </c>
    </row>
    <row r="278857">
      <c r="A278857" t="inlineStr">
        <is>
          <t>www.cjd.com.au</t>
        </is>
      </c>
      <c r="B278857" t="n">
        <v>118</v>
      </c>
    </row>
    <row r="278858">
      <c r="A278858" t="inlineStr">
        <is>
          <t>www.xpagear.com</t>
        </is>
      </c>
      <c r="B278858" t="n">
        <v>118</v>
      </c>
    </row>
    <row r="278859">
      <c r="A278859" t="inlineStr">
        <is>
          <t>ganbei.lv</t>
        </is>
      </c>
      <c r="B278859" t="n">
        <v>118</v>
      </c>
    </row>
    <row r="278860">
      <c r="A278860" t="inlineStr">
        <is>
          <t>www.empirepatiocovers.com</t>
        </is>
      </c>
      <c r="B278860" t="n">
        <v>118</v>
      </c>
    </row>
    <row r="278861">
      <c r="A278861" t="inlineStr">
        <is>
          <t>suddenrush.com</t>
        </is>
      </c>
      <c r="B278861" t="n">
        <v>118</v>
      </c>
    </row>
    <row r="278862">
      <c r="A278862" t="inlineStr">
        <is>
          <t>c532063.ssl.cf3.rackcdn.com</t>
        </is>
      </c>
      <c r="B278862" t="n">
        <v>118</v>
      </c>
    </row>
    <row r="278863">
      <c r="A278863" t="inlineStr">
        <is>
          <t>www.pnwarchitecture.com</t>
        </is>
      </c>
      <c r="B278863" t="n">
        <v>118</v>
      </c>
    </row>
    <row r="278864">
      <c r="A278864" t="inlineStr">
        <is>
          <t>www.altstore.si</t>
        </is>
      </c>
      <c r="B278864" t="n">
        <v>118</v>
      </c>
    </row>
    <row r="278865">
      <c r="A278865" t="inlineStr">
        <is>
          <t>www.thrombocyte.com</t>
        </is>
      </c>
      <c r="B278865" t="n">
        <v>118</v>
      </c>
    </row>
    <row r="278866">
      <c r="A278866" t="inlineStr">
        <is>
          <t>www.kinoundco.de</t>
        </is>
      </c>
      <c r="B278866" t="n">
        <v>118</v>
      </c>
    </row>
    <row r="278867">
      <c r="A278867" t="inlineStr">
        <is>
          <t>www.charleshubert.com</t>
        </is>
      </c>
      <c r="B278867" t="n">
        <v>118</v>
      </c>
    </row>
    <row r="278868">
      <c r="A278868" t="inlineStr">
        <is>
          <t>www.brasstownvalley.com</t>
        </is>
      </c>
      <c r="B278868" t="n">
        <v>118</v>
      </c>
    </row>
    <row r="278869">
      <c r="A278869" t="inlineStr">
        <is>
          <t>ac-bcmh.imgix.net</t>
        </is>
      </c>
      <c r="B278869" t="n">
        <v>118</v>
      </c>
    </row>
    <row r="278870">
      <c r="A278870" t="inlineStr">
        <is>
          <t>adammcateer.files.wordpress.com</t>
        </is>
      </c>
      <c r="B278870" t="n">
        <v>118</v>
      </c>
    </row>
    <row r="278871">
      <c r="A278871" t="inlineStr">
        <is>
          <t>data.personalfn.com</t>
        </is>
      </c>
      <c r="B278871" t="n">
        <v>118</v>
      </c>
    </row>
    <row r="278872">
      <c r="A278872" t="inlineStr">
        <is>
          <t>punicamakeup.com</t>
        </is>
      </c>
      <c r="B278872" t="n">
        <v>118</v>
      </c>
    </row>
    <row r="278873">
      <c r="A278873" t="inlineStr">
        <is>
          <t>meme-raison.com</t>
        </is>
      </c>
      <c r="B278873" t="n">
        <v>118</v>
      </c>
    </row>
    <row r="278874">
      <c r="A278874" t="inlineStr">
        <is>
          <t>www.vetguru.com</t>
        </is>
      </c>
      <c r="B278874" t="n">
        <v>118</v>
      </c>
    </row>
    <row r="278875">
      <c r="A278875" t="inlineStr">
        <is>
          <t>oldisrj.lbp.world</t>
        </is>
      </c>
      <c r="B278875" t="n">
        <v>118</v>
      </c>
    </row>
    <row r="278876">
      <c r="A278876" t="inlineStr">
        <is>
          <t>barbell-logic.com</t>
        </is>
      </c>
      <c r="B278876" t="n">
        <v>118</v>
      </c>
    </row>
    <row r="278877">
      <c r="A278877" t="inlineStr">
        <is>
          <t>blog.getspool.com</t>
        </is>
      </c>
      <c r="B278877" t="n">
        <v>118</v>
      </c>
    </row>
    <row r="278878">
      <c r="A278878" t="inlineStr">
        <is>
          <t>www.shooos.cz</t>
        </is>
      </c>
      <c r="B278878" t="n">
        <v>118</v>
      </c>
    </row>
    <row r="278879">
      <c r="A278879" t="inlineStr">
        <is>
          <t>eppgroup.eu</t>
        </is>
      </c>
      <c r="B278879" t="n">
        <v>118</v>
      </c>
    </row>
    <row r="278880">
      <c r="A278880" t="inlineStr">
        <is>
          <t>www.fdu.edu</t>
        </is>
      </c>
      <c r="B278880" t="n">
        <v>118</v>
      </c>
    </row>
    <row r="278881">
      <c r="A278881" t="inlineStr">
        <is>
          <t>img3-hp.hellcdn.net</t>
        </is>
      </c>
      <c r="B278881" t="n">
        <v>118</v>
      </c>
    </row>
    <row r="278882">
      <c r="A278882" t="inlineStr">
        <is>
          <t>louisvillehomesblog.com</t>
        </is>
      </c>
      <c r="B278882" t="n">
        <v>118</v>
      </c>
    </row>
    <row r="278883">
      <c r="A278883" t="inlineStr">
        <is>
          <t>www.vandepolmeubelen.nl</t>
        </is>
      </c>
      <c r="B278883" t="n">
        <v>118</v>
      </c>
    </row>
    <row r="278884">
      <c r="A278884" t="inlineStr">
        <is>
          <t>ishop-retail.com</t>
        </is>
      </c>
      <c r="B278884" t="n">
        <v>118</v>
      </c>
    </row>
    <row r="278885">
      <c r="A278885" t="inlineStr">
        <is>
          <t>www.downloads-templates.com</t>
        </is>
      </c>
      <c r="B278885" t="n">
        <v>118</v>
      </c>
    </row>
    <row r="278886">
      <c r="A278886" t="inlineStr">
        <is>
          <t>atouchofbusiness.com</t>
        </is>
      </c>
      <c r="B278886" t="n">
        <v>118</v>
      </c>
    </row>
    <row r="278887">
      <c r="A278887" t="inlineStr">
        <is>
          <t>www.handmadendesigns.com</t>
        </is>
      </c>
      <c r="B278887" t="n">
        <v>118</v>
      </c>
    </row>
    <row r="278888">
      <c r="A278888" t="inlineStr">
        <is>
          <t>www.roliedema.com</t>
        </is>
      </c>
      <c r="B278888" t="n">
        <v>118</v>
      </c>
    </row>
    <row r="278889">
      <c r="A278889" t="inlineStr">
        <is>
          <t>capepoint.co.za</t>
        </is>
      </c>
      <c r="B278889" t="n">
        <v>118</v>
      </c>
    </row>
    <row r="278890">
      <c r="A278890" t="inlineStr">
        <is>
          <t>www.israeldefense.co.il</t>
        </is>
      </c>
      <c r="B278890" t="n">
        <v>118</v>
      </c>
    </row>
    <row r="278891">
      <c r="A278891" t="inlineStr">
        <is>
          <t>hiveoutdoor.com</t>
        </is>
      </c>
      <c r="B278891" t="n">
        <v>118</v>
      </c>
    </row>
    <row r="278892">
      <c r="A278892" t="inlineStr">
        <is>
          <t>scoretracknews.files.wordpress.com</t>
        </is>
      </c>
      <c r="B278892" t="n">
        <v>118</v>
      </c>
    </row>
    <row r="278893">
      <c r="A278893" t="inlineStr">
        <is>
          <t>blog.jadorndesigns.com</t>
        </is>
      </c>
      <c r="B278893" t="n">
        <v>118</v>
      </c>
    </row>
    <row r="278894">
      <c r="A278894" t="inlineStr">
        <is>
          <t>www.friking.es</t>
        </is>
      </c>
      <c r="B278894" t="n">
        <v>118</v>
      </c>
    </row>
    <row r="278895">
      <c r="A278895" t="inlineStr">
        <is>
          <t>www.fitfoundme.com</t>
        </is>
      </c>
      <c r="B278895" t="n">
        <v>118</v>
      </c>
    </row>
    <row r="278896">
      <c r="A278896" t="inlineStr">
        <is>
          <t>threadnz.com</t>
        </is>
      </c>
      <c r="B278896" t="n">
        <v>118</v>
      </c>
    </row>
    <row r="278897">
      <c r="A278897" t="inlineStr">
        <is>
          <t>www.actwitty.com</t>
        </is>
      </c>
      <c r="B278897" t="n">
        <v>118</v>
      </c>
    </row>
    <row r="278898">
      <c r="A278898" t="inlineStr">
        <is>
          <t>xpressmagazine.org</t>
        </is>
      </c>
      <c r="B278898" t="n">
        <v>118</v>
      </c>
    </row>
    <row r="278899">
      <c r="A278899" t="inlineStr">
        <is>
          <t>megadroid.ru</t>
        </is>
      </c>
      <c r="B278899" t="n">
        <v>118</v>
      </c>
    </row>
    <row r="278900">
      <c r="A278900" t="inlineStr">
        <is>
          <t>stillstandingmag.com</t>
        </is>
      </c>
      <c r="B278900" t="n">
        <v>118</v>
      </c>
    </row>
    <row r="278901">
      <c r="A278901" t="inlineStr">
        <is>
          <t>denrichter.com</t>
        </is>
      </c>
      <c r="B278901" t="n">
        <v>118</v>
      </c>
    </row>
    <row r="278902">
      <c r="A278902" t="inlineStr">
        <is>
          <t>www.17th-engineers.nl</t>
        </is>
      </c>
      <c r="B278902" t="n">
        <v>118</v>
      </c>
    </row>
    <row r="278903">
      <c r="A278903" t="inlineStr">
        <is>
          <t>www.setviral.com</t>
        </is>
      </c>
      <c r="B278903" t="n">
        <v>118</v>
      </c>
    </row>
    <row r="278904">
      <c r="A278904" t="inlineStr">
        <is>
          <t>journalism.uoregon.edu</t>
        </is>
      </c>
      <c r="B278904" t="n">
        <v>118</v>
      </c>
    </row>
    <row r="278905">
      <c r="A278905" t="inlineStr">
        <is>
          <t>www.cocktail-scandinave.fr</t>
        </is>
      </c>
      <c r="B278905" t="n">
        <v>118</v>
      </c>
    </row>
    <row r="278906">
      <c r="A278906" t="inlineStr">
        <is>
          <t>www.guardianscreens.com.au</t>
        </is>
      </c>
      <c r="B278906" t="n">
        <v>118</v>
      </c>
    </row>
    <row r="278907">
      <c r="A278907" t="inlineStr">
        <is>
          <t>www.belmontvillage.com</t>
        </is>
      </c>
      <c r="B278907" t="n">
        <v>118</v>
      </c>
    </row>
    <row r="278908">
      <c r="A278908" t="inlineStr">
        <is>
          <t>hifi.nl</t>
        </is>
      </c>
      <c r="B278908" t="n">
        <v>118</v>
      </c>
    </row>
    <row r="278909">
      <c r="A278909" t="inlineStr">
        <is>
          <t>ecosj-stream.ecojesuit.com</t>
        </is>
      </c>
      <c r="B278909" t="n">
        <v>118</v>
      </c>
    </row>
    <row r="278910">
      <c r="A278910" t="inlineStr">
        <is>
          <t>cannabis-seeds-usa.org</t>
        </is>
      </c>
      <c r="B278910" t="n">
        <v>118</v>
      </c>
    </row>
    <row r="278911">
      <c r="A278911" t="inlineStr">
        <is>
          <t>steamshowers4less.com</t>
        </is>
      </c>
      <c r="B278911" t="n">
        <v>118</v>
      </c>
    </row>
    <row r="278912">
      <c r="A278912" t="inlineStr">
        <is>
          <t>www.poettinger.at</t>
        </is>
      </c>
      <c r="B278912" t="n">
        <v>118</v>
      </c>
    </row>
    <row r="278913">
      <c r="A278913" t="inlineStr">
        <is>
          <t>kosmofoto.com</t>
        </is>
      </c>
      <c r="B278913" t="n">
        <v>118</v>
      </c>
    </row>
    <row r="278914">
      <c r="A278914" t="inlineStr">
        <is>
          <t>5ororwxhinjmrij.ldycdn.com</t>
        </is>
      </c>
      <c r="B278914" t="n">
        <v>118</v>
      </c>
    </row>
    <row r="278915">
      <c r="A278915" t="inlineStr">
        <is>
          <t>timbull.com.au</t>
        </is>
      </c>
      <c r="B278915" t="n">
        <v>118</v>
      </c>
    </row>
    <row r="278916">
      <c r="A278916" t="inlineStr">
        <is>
          <t>themover.co.uk</t>
        </is>
      </c>
      <c r="B278916" t="n">
        <v>118</v>
      </c>
    </row>
    <row r="278917">
      <c r="A278917" t="inlineStr">
        <is>
          <t>www.recetapordia.es</t>
        </is>
      </c>
      <c r="B278917" t="n">
        <v>118</v>
      </c>
    </row>
    <row r="278918">
      <c r="A278918" t="inlineStr">
        <is>
          <t>programs.wcs.org</t>
        </is>
      </c>
      <c r="B278918" t="n">
        <v>118</v>
      </c>
    </row>
    <row r="278919">
      <c r="A278919" t="inlineStr">
        <is>
          <t>d35hcom83xwl0h.cloudfront.net</t>
        </is>
      </c>
      <c r="B278919" t="n">
        <v>118</v>
      </c>
    </row>
    <row r="278920">
      <c r="A278920" t="inlineStr">
        <is>
          <t>lrculturevulture.files.wordpress.com</t>
        </is>
      </c>
      <c r="B278920" t="n">
        <v>118</v>
      </c>
    </row>
    <row r="278921">
      <c r="A278921" t="inlineStr">
        <is>
          <t>www.treasurestore.co.uk</t>
        </is>
      </c>
      <c r="B278921" t="n">
        <v>118</v>
      </c>
    </row>
    <row r="278922">
      <c r="A278922" t="inlineStr">
        <is>
          <t>goldendoodleadvice.com</t>
        </is>
      </c>
      <c r="B278922" t="n">
        <v>118</v>
      </c>
    </row>
    <row r="278923">
      <c r="A278923" t="inlineStr">
        <is>
          <t>rjrorwxhnirqml5p.ldycdn.com</t>
        </is>
      </c>
      <c r="B278923" t="n">
        <v>118</v>
      </c>
    </row>
    <row r="278924">
      <c r="A278924" t="inlineStr">
        <is>
          <t>house.im</t>
        </is>
      </c>
      <c r="B278924" t="n">
        <v>118</v>
      </c>
    </row>
    <row r="278925">
      <c r="A278925" t="inlineStr">
        <is>
          <t>open-sport.com.ua</t>
        </is>
      </c>
      <c r="B278925" t="n">
        <v>118</v>
      </c>
    </row>
    <row r="278926">
      <c r="A278926" t="inlineStr">
        <is>
          <t>golfvancouverisland.ca</t>
        </is>
      </c>
      <c r="B278926" t="n">
        <v>118</v>
      </c>
    </row>
    <row r="278927">
      <c r="A278927" t="inlineStr">
        <is>
          <t>cdn.bakerdist.com</t>
        </is>
      </c>
      <c r="B278927" t="n">
        <v>118</v>
      </c>
    </row>
    <row r="278928">
      <c r="A278928" t="inlineStr">
        <is>
          <t>coffee-world.gr</t>
        </is>
      </c>
      <c r="B278928" t="n">
        <v>118</v>
      </c>
    </row>
    <row r="278929">
      <c r="A278929" t="inlineStr">
        <is>
          <t>djrashiiid.com</t>
        </is>
      </c>
      <c r="B278929" t="n">
        <v>118</v>
      </c>
    </row>
    <row r="278930">
      <c r="A278930" t="inlineStr">
        <is>
          <t>porninsights.com</t>
        </is>
      </c>
      <c r="B278930" t="n">
        <v>118</v>
      </c>
    </row>
    <row r="278931">
      <c r="A278931" t="inlineStr">
        <is>
          <t>www.vietnamgolftourism.com</t>
        </is>
      </c>
      <c r="B278931" t="n">
        <v>118</v>
      </c>
    </row>
    <row r="278932">
      <c r="A278932" t="inlineStr">
        <is>
          <t>www.harleq.com</t>
        </is>
      </c>
      <c r="B278932" t="n">
        <v>118</v>
      </c>
    </row>
    <row r="278933">
      <c r="A278933" t="inlineStr">
        <is>
          <t>www.teagasc.ie</t>
        </is>
      </c>
      <c r="B278933" t="n">
        <v>118</v>
      </c>
    </row>
    <row r="278934">
      <c r="A278934" t="inlineStr">
        <is>
          <t>tastefortraveldotblog.files.wordpress.com</t>
        </is>
      </c>
      <c r="B278934" t="n">
        <v>118</v>
      </c>
    </row>
    <row r="278935">
      <c r="A278935" t="inlineStr">
        <is>
          <t>www.baseballismy.life</t>
        </is>
      </c>
      <c r="B278935" t="n">
        <v>118</v>
      </c>
    </row>
    <row r="278936">
      <c r="A278936" t="inlineStr">
        <is>
          <t>media01.adonnante.com</t>
        </is>
      </c>
      <c r="B278936" t="n">
        <v>118</v>
      </c>
    </row>
    <row r="278937">
      <c r="A278937" t="inlineStr">
        <is>
          <t>gamegaz.com</t>
        </is>
      </c>
      <c r="B278937" t="n">
        <v>118</v>
      </c>
    </row>
    <row r="278938">
      <c r="A278938" t="inlineStr">
        <is>
          <t>www.andksocket.com</t>
        </is>
      </c>
      <c r="B278938" t="n">
        <v>118</v>
      </c>
    </row>
    <row r="278939">
      <c r="A278939" t="inlineStr">
        <is>
          <t>newportlaneblog.com</t>
        </is>
      </c>
      <c r="B278939" t="n">
        <v>118</v>
      </c>
    </row>
    <row r="278940">
      <c r="A278940" t="inlineStr">
        <is>
          <t>cdn.livenewsnow.com</t>
        </is>
      </c>
      <c r="B278940" t="n">
        <v>118</v>
      </c>
    </row>
    <row r="278941">
      <c r="A278941" t="inlineStr">
        <is>
          <t>m.team-winfakt.net</t>
        </is>
      </c>
      <c r="B278941" t="n">
        <v>118</v>
      </c>
    </row>
    <row r="278942">
      <c r="A278942" t="inlineStr">
        <is>
          <t>crm.gematrading.com</t>
        </is>
      </c>
      <c r="B278942" t="n">
        <v>118</v>
      </c>
    </row>
    <row r="278943">
      <c r="A278943" t="inlineStr">
        <is>
          <t>jlm-weddings-submissions.s3.amazonaws.com</t>
        </is>
      </c>
      <c r="B278943" t="n">
        <v>118</v>
      </c>
    </row>
    <row r="278944">
      <c r="A278944" t="inlineStr">
        <is>
          <t>www.alexyoong.com</t>
        </is>
      </c>
      <c r="B278944" t="n">
        <v>118</v>
      </c>
    </row>
    <row r="278945">
      <c r="A278945" t="inlineStr">
        <is>
          <t>yellowblissroad.com</t>
        </is>
      </c>
      <c r="B278945" t="n">
        <v>118</v>
      </c>
    </row>
    <row r="278946">
      <c r="A278946" t="inlineStr">
        <is>
          <t>www.worldwideentertainmenttv.com</t>
        </is>
      </c>
      <c r="B278946" t="n">
        <v>118</v>
      </c>
    </row>
    <row r="278947">
      <c r="A278947" t="inlineStr">
        <is>
          <t>nextrestaurants.com</t>
        </is>
      </c>
      <c r="B278947" t="n">
        <v>118</v>
      </c>
    </row>
    <row r="278948">
      <c r="A278948" t="inlineStr">
        <is>
          <t>www.birdclipart.com</t>
        </is>
      </c>
      <c r="B278948" t="n">
        <v>118</v>
      </c>
    </row>
    <row r="278949">
      <c r="A278949" t="inlineStr">
        <is>
          <t>www.legrandav.com</t>
        </is>
      </c>
      <c r="B278949" t="n">
        <v>118</v>
      </c>
    </row>
    <row r="278950">
      <c r="A278950" t="inlineStr">
        <is>
          <t>www.krohn-photos.com</t>
        </is>
      </c>
      <c r="B278950" t="n">
        <v>118</v>
      </c>
    </row>
    <row r="278951">
      <c r="A278951" t="inlineStr">
        <is>
          <t>tscstatic.shads.com</t>
        </is>
      </c>
      <c r="B278951" t="n">
        <v>118</v>
      </c>
    </row>
    <row r="278952">
      <c r="A278952" t="inlineStr">
        <is>
          <t>www.humangrowthlab.com</t>
        </is>
      </c>
      <c r="B278952" t="n">
        <v>118</v>
      </c>
    </row>
    <row r="278953">
      <c r="A278953" t="inlineStr">
        <is>
          <t>www.corriereitalia.it</t>
        </is>
      </c>
      <c r="B278953" t="n">
        <v>118</v>
      </c>
    </row>
    <row r="278954">
      <c r="A278954" t="inlineStr">
        <is>
          <t>whereintheworldarebillandcindy.files.wordpress.com</t>
        </is>
      </c>
      <c r="B278954" t="n">
        <v>118</v>
      </c>
    </row>
    <row r="278955">
      <c r="A278955" t="inlineStr">
        <is>
          <t>d1ao0lpxp0t4ol.cloudfront.net</t>
        </is>
      </c>
      <c r="B278955" t="n">
        <v>118</v>
      </c>
    </row>
    <row r="278956">
      <c r="A278956" t="inlineStr">
        <is>
          <t>www.hls.co</t>
        </is>
      </c>
      <c r="B278956" t="n">
        <v>118</v>
      </c>
    </row>
    <row r="278957">
      <c r="A278957" t="inlineStr">
        <is>
          <t>www.carahair.com</t>
        </is>
      </c>
      <c r="B278957" t="n">
        <v>118</v>
      </c>
    </row>
    <row r="278958">
      <c r="A278958" t="inlineStr">
        <is>
          <t>www.mecenavie.com</t>
        </is>
      </c>
      <c r="B278958" t="n">
        <v>118</v>
      </c>
    </row>
    <row r="278959">
      <c r="A278959" t="inlineStr">
        <is>
          <t>www.supernerd.it</t>
        </is>
      </c>
      <c r="B278959" t="n">
        <v>118</v>
      </c>
    </row>
    <row r="278960">
      <c r="A278960" t="inlineStr">
        <is>
          <t>ameliabakery.com</t>
        </is>
      </c>
      <c r="B278960" t="n">
        <v>118</v>
      </c>
    </row>
    <row r="278961">
      <c r="A278961" t="inlineStr">
        <is>
          <t>bigboss.jp</t>
        </is>
      </c>
      <c r="B278961" t="n">
        <v>118</v>
      </c>
    </row>
    <row r="278962">
      <c r="A278962" t="inlineStr">
        <is>
          <t>mycolorcodedlife.files.wordpress.com</t>
        </is>
      </c>
      <c r="B278962" t="n">
        <v>118</v>
      </c>
    </row>
    <row r="278963">
      <c r="A278963" t="inlineStr">
        <is>
          <t>www.krackonline.com</t>
        </is>
      </c>
      <c r="B278963" t="n">
        <v>118</v>
      </c>
    </row>
    <row r="278964">
      <c r="A278964" t="inlineStr">
        <is>
          <t>www.force.bike</t>
        </is>
      </c>
      <c r="B278964" t="n">
        <v>118</v>
      </c>
    </row>
    <row r="278965">
      <c r="A278965" t="inlineStr">
        <is>
          <t>michelsonstrophies.com</t>
        </is>
      </c>
      <c r="B278965" t="n">
        <v>118</v>
      </c>
    </row>
    <row r="278966">
      <c r="A278966" t="inlineStr">
        <is>
          <t>fueled.com</t>
        </is>
      </c>
      <c r="B278966" t="n">
        <v>118</v>
      </c>
    </row>
    <row r="278967">
      <c r="A278967" t="inlineStr">
        <is>
          <t>www.aflglobal.com</t>
        </is>
      </c>
      <c r="B278967" t="n">
        <v>118</v>
      </c>
    </row>
    <row r="278968">
      <c r="A278968" t="inlineStr">
        <is>
          <t>www.sinergiati.com.br</t>
        </is>
      </c>
      <c r="B278968" t="n">
        <v>118</v>
      </c>
    </row>
    <row r="278969">
      <c r="A278969" t="inlineStr">
        <is>
          <t>tidyup.org.uk</t>
        </is>
      </c>
      <c r="B278969" t="n">
        <v>118</v>
      </c>
    </row>
    <row r="278970">
      <c r="A278970" t="inlineStr">
        <is>
          <t>www.adaptiveseeds.com</t>
        </is>
      </c>
      <c r="B278970" t="n">
        <v>118</v>
      </c>
    </row>
    <row r="278971">
      <c r="A278971" t="inlineStr">
        <is>
          <t>mellowed.com</t>
        </is>
      </c>
      <c r="B278971" t="n">
        <v>118</v>
      </c>
    </row>
    <row r="278972">
      <c r="A278972" t="inlineStr">
        <is>
          <t>hw04.images.famedownload.com</t>
        </is>
      </c>
      <c r="B278972" t="n">
        <v>118</v>
      </c>
    </row>
    <row r="278973">
      <c r="A278973" t="inlineStr">
        <is>
          <t>www.pokemongroup.com</t>
        </is>
      </c>
      <c r="B278973" t="n">
        <v>118</v>
      </c>
    </row>
    <row r="278974">
      <c r="A278974" t="inlineStr">
        <is>
          <t>thehowleronline.org</t>
        </is>
      </c>
      <c r="B278974" t="n">
        <v>118</v>
      </c>
    </row>
    <row r="278975">
      <c r="A278975" t="inlineStr">
        <is>
          <t>www.maxmedals.com</t>
        </is>
      </c>
      <c r="B278975" t="n">
        <v>118</v>
      </c>
    </row>
    <row r="278976">
      <c r="A278976" t="inlineStr">
        <is>
          <t>thedrunkencyclist.files.wordpress.com</t>
        </is>
      </c>
      <c r="B278976" t="n">
        <v>118</v>
      </c>
    </row>
    <row r="278977">
      <c r="A278977" t="inlineStr">
        <is>
          <t>rapportww.com</t>
        </is>
      </c>
      <c r="B278977" t="n">
        <v>118</v>
      </c>
    </row>
    <row r="278978">
      <c r="A278978" t="inlineStr">
        <is>
          <t>www.golftrips.com</t>
        </is>
      </c>
      <c r="B278978" t="n">
        <v>118</v>
      </c>
    </row>
    <row r="278979">
      <c r="A278979" t="inlineStr">
        <is>
          <t>ir.ebaystatic.com</t>
        </is>
      </c>
      <c r="B278979" t="n">
        <v>118</v>
      </c>
    </row>
    <row r="278980">
      <c r="A278980" t="inlineStr">
        <is>
          <t>east-hill-farm.com</t>
        </is>
      </c>
      <c r="B278980" t="n">
        <v>118</v>
      </c>
    </row>
    <row r="278981">
      <c r="A278981" t="inlineStr">
        <is>
          <t>humannhealth.com</t>
        </is>
      </c>
      <c r="B278981" t="n">
        <v>118</v>
      </c>
    </row>
    <row r="278982">
      <c r="A278982" t="inlineStr">
        <is>
          <t>www.sjpi.com</t>
        </is>
      </c>
      <c r="B278982" t="n">
        <v>118</v>
      </c>
    </row>
    <row r="278983">
      <c r="A278983" t="inlineStr">
        <is>
          <t>www.pressportal.co.za</t>
        </is>
      </c>
      <c r="B278983" t="n">
        <v>118</v>
      </c>
    </row>
    <row r="278984">
      <c r="A278984" t="inlineStr">
        <is>
          <t>nopinbrand.com</t>
        </is>
      </c>
      <c r="B278984" t="n">
        <v>118</v>
      </c>
    </row>
    <row r="278985">
      <c r="A278985" t="inlineStr">
        <is>
          <t>fortboise.org</t>
        </is>
      </c>
      <c r="B278985" t="n">
        <v>118</v>
      </c>
    </row>
    <row r="278986">
      <c r="A278986" t="inlineStr">
        <is>
          <t>peninsulahomesland.com</t>
        </is>
      </c>
      <c r="B278986" t="n">
        <v>118</v>
      </c>
    </row>
    <row r="278987">
      <c r="A278987" t="inlineStr">
        <is>
          <t>marijuanasaveslives.org</t>
        </is>
      </c>
      <c r="B278987" t="n">
        <v>118</v>
      </c>
    </row>
    <row r="278988">
      <c r="A278988" t="inlineStr">
        <is>
          <t>goingsolou.files.wordpress.com</t>
        </is>
      </c>
      <c r="B278988" t="n">
        <v>118</v>
      </c>
    </row>
    <row r="278989">
      <c r="A278989" t="inlineStr">
        <is>
          <t>www.altvenger.com</t>
        </is>
      </c>
      <c r="B278989" t="n">
        <v>118</v>
      </c>
    </row>
    <row r="278990">
      <c r="A278990" t="inlineStr">
        <is>
          <t>www.tendaysinparis.com</t>
        </is>
      </c>
      <c r="B278990" t="n">
        <v>118</v>
      </c>
    </row>
    <row r="278991">
      <c r="A278991" t="inlineStr">
        <is>
          <t>f.i.etsystatic.com</t>
        </is>
      </c>
      <c r="B278991" t="n">
        <v>118</v>
      </c>
    </row>
    <row r="278992">
      <c r="A278992" t="inlineStr">
        <is>
          <t>www.cxotalk.com</t>
        </is>
      </c>
      <c r="B278992" t="n">
        <v>118</v>
      </c>
    </row>
    <row r="278993">
      <c r="A278993" t="inlineStr">
        <is>
          <t>kadiasfood.files.wordpress.com</t>
        </is>
      </c>
      <c r="B278993" t="n">
        <v>118</v>
      </c>
    </row>
    <row r="278994">
      <c r="A278994" t="inlineStr">
        <is>
          <t>airplantgreenhouse.com</t>
        </is>
      </c>
      <c r="B278994" t="n">
        <v>118</v>
      </c>
    </row>
    <row r="278995">
      <c r="A278995" t="inlineStr">
        <is>
          <t>www.derbyshireuk.net</t>
        </is>
      </c>
      <c r="B278995" t="n">
        <v>118</v>
      </c>
    </row>
    <row r="278996">
      <c r="A278996" t="inlineStr">
        <is>
          <t>vkgsoft.com</t>
        </is>
      </c>
      <c r="B278996" t="n">
        <v>118</v>
      </c>
    </row>
    <row r="278997">
      <c r="A278997" t="inlineStr">
        <is>
          <t>www.ztbpacking.com</t>
        </is>
      </c>
      <c r="B278997" t="n">
        <v>118</v>
      </c>
    </row>
    <row r="278998">
      <c r="A278998" t="inlineStr">
        <is>
          <t>www.oldfloridabookshop.com</t>
        </is>
      </c>
      <c r="B278998" t="n">
        <v>118</v>
      </c>
    </row>
    <row r="278999">
      <c r="A278999" t="inlineStr">
        <is>
          <t>www.takiwall.com</t>
        </is>
      </c>
      <c r="B278999" t="n">
        <v>118</v>
      </c>
    </row>
    <row r="279000">
      <c r="A279000" t="inlineStr">
        <is>
          <t>unsealed4x4.com.au</t>
        </is>
      </c>
      <c r="B279000" t="n">
        <v>118</v>
      </c>
    </row>
    <row r="279001">
      <c r="A279001" t="inlineStr">
        <is>
          <t>whatparentsask.com</t>
        </is>
      </c>
      <c r="B279001" t="n">
        <v>118</v>
      </c>
    </row>
    <row r="279002">
      <c r="A279002" t="inlineStr">
        <is>
          <t>www.4-4-2.com</t>
        </is>
      </c>
      <c r="B279002" t="n">
        <v>118</v>
      </c>
    </row>
    <row r="279003">
      <c r="A279003" t="inlineStr">
        <is>
          <t>portcitywire.com</t>
        </is>
      </c>
      <c r="B279003" t="n">
        <v>118</v>
      </c>
    </row>
    <row r="279004">
      <c r="A279004" t="inlineStr">
        <is>
          <t>espana.scalarchives.com</t>
        </is>
      </c>
      <c r="B279004" t="n">
        <v>118</v>
      </c>
    </row>
    <row r="279005">
      <c r="A279005" t="inlineStr">
        <is>
          <t>www.ojomask.com</t>
        </is>
      </c>
      <c r="B279005" t="n">
        <v>118</v>
      </c>
    </row>
    <row r="279006">
      <c r="A279006" t="inlineStr">
        <is>
          <t>theglobalrambler.files.wordpress.com</t>
        </is>
      </c>
      <c r="B279006" t="n">
        <v>118</v>
      </c>
    </row>
    <row r="279007">
      <c r="A279007" t="inlineStr">
        <is>
          <t>astignews.com</t>
        </is>
      </c>
      <c r="B279007" t="n">
        <v>118</v>
      </c>
    </row>
    <row r="279008">
      <c r="A279008" t="inlineStr">
        <is>
          <t>www.mkonnekt.com</t>
        </is>
      </c>
      <c r="B279008" t="n">
        <v>118</v>
      </c>
    </row>
    <row r="279009">
      <c r="A279009" t="inlineStr">
        <is>
          <t>igugubeads.com</t>
        </is>
      </c>
      <c r="B279009" t="n">
        <v>118</v>
      </c>
    </row>
    <row r="279010">
      <c r="A279010" t="inlineStr">
        <is>
          <t>www.menkarta.com</t>
        </is>
      </c>
      <c r="B279010" t="n">
        <v>118</v>
      </c>
    </row>
    <row r="279011">
      <c r="A279011" t="inlineStr">
        <is>
          <t>www.vaporvanity.com</t>
        </is>
      </c>
      <c r="B279011" t="n">
        <v>118</v>
      </c>
    </row>
    <row r="279012">
      <c r="A279012" t="inlineStr">
        <is>
          <t>blablalinux.files.wordpress.com</t>
        </is>
      </c>
      <c r="B279012" t="n">
        <v>118</v>
      </c>
    </row>
    <row r="279013">
      <c r="A279013" t="inlineStr">
        <is>
          <t>www.pr-inside.com</t>
        </is>
      </c>
      <c r="B279013" t="n">
        <v>118</v>
      </c>
    </row>
    <row r="279014">
      <c r="A279014" t="inlineStr">
        <is>
          <t>www.dogo-shoes.com</t>
        </is>
      </c>
      <c r="B279014" t="n">
        <v>118</v>
      </c>
    </row>
    <row r="279015">
      <c r="A279015" t="inlineStr">
        <is>
          <t>defkey.com</t>
        </is>
      </c>
      <c r="B279015" t="n">
        <v>118</v>
      </c>
    </row>
    <row r="279016">
      <c r="A279016" t="inlineStr">
        <is>
          <t>234fight.com</t>
        </is>
      </c>
      <c r="B279016" t="n">
        <v>118</v>
      </c>
    </row>
    <row r="279017">
      <c r="A279017" t="inlineStr">
        <is>
          <t>www.upperwatches.com</t>
        </is>
      </c>
      <c r="B279017" t="n">
        <v>118</v>
      </c>
    </row>
    <row r="279018">
      <c r="A279018" t="inlineStr">
        <is>
          <t>cdn.dailyclipart.net</t>
        </is>
      </c>
      <c r="B279018" t="n">
        <v>118</v>
      </c>
    </row>
    <row r="279019">
      <c r="A279019" t="inlineStr">
        <is>
          <t>retail-assist.com</t>
        </is>
      </c>
      <c r="B279019" t="n">
        <v>118</v>
      </c>
    </row>
    <row r="279020">
      <c r="A279020" t="inlineStr">
        <is>
          <t>www.inthenola.com</t>
        </is>
      </c>
      <c r="B279020" t="n">
        <v>118</v>
      </c>
    </row>
    <row r="279021">
      <c r="A279021" t="inlineStr">
        <is>
          <t>www.kaytee.com</t>
        </is>
      </c>
      <c r="B279021" t="n">
        <v>118</v>
      </c>
    </row>
    <row r="279022">
      <c r="A279022" t="inlineStr">
        <is>
          <t>www.raganandmassey.com</t>
        </is>
      </c>
      <c r="B279022" t="n">
        <v>118</v>
      </c>
    </row>
    <row r="279023">
      <c r="A279023" t="inlineStr">
        <is>
          <t>chessaleeinlondon.files.wordpress.com</t>
        </is>
      </c>
      <c r="B279023" t="n">
        <v>118</v>
      </c>
    </row>
    <row r="279024">
      <c r="A279024" t="inlineStr">
        <is>
          <t>www.hereon.biz</t>
        </is>
      </c>
      <c r="B279024" t="n">
        <v>118</v>
      </c>
    </row>
    <row r="279025">
      <c r="A279025" t="inlineStr">
        <is>
          <t>com-thehopeline-www.s3.amazonaws.com</t>
        </is>
      </c>
      <c r="B279025" t="n">
        <v>118</v>
      </c>
    </row>
    <row r="279026">
      <c r="A279026" t="inlineStr">
        <is>
          <t>queenslandflooringcentre.com.au</t>
        </is>
      </c>
      <c r="B279026" t="n">
        <v>118</v>
      </c>
    </row>
    <row r="279027">
      <c r="A279027" t="inlineStr">
        <is>
          <t>www.filmdetail.com</t>
        </is>
      </c>
      <c r="B279027" t="n">
        <v>118</v>
      </c>
    </row>
    <row r="279028">
      <c r="A279028" t="inlineStr">
        <is>
          <t>www.hisherfashion.com</t>
        </is>
      </c>
      <c r="B279028" t="n">
        <v>118</v>
      </c>
    </row>
    <row r="279029">
      <c r="A279029" t="inlineStr">
        <is>
          <t>www.festygonuts.com</t>
        </is>
      </c>
      <c r="B279029" t="n">
        <v>118</v>
      </c>
    </row>
    <row r="279030">
      <c r="A279030" t="inlineStr">
        <is>
          <t>physics.aps.org</t>
        </is>
      </c>
      <c r="B279030" t="n">
        <v>118</v>
      </c>
    </row>
    <row r="279031">
      <c r="A279031" t="inlineStr">
        <is>
          <t>cdn.pico.vn</t>
        </is>
      </c>
      <c r="B279031" t="n">
        <v>118</v>
      </c>
    </row>
    <row r="279032">
      <c r="A279032" t="inlineStr">
        <is>
          <t>www.sunturist.com</t>
        </is>
      </c>
      <c r="B279032" t="n">
        <v>118</v>
      </c>
    </row>
    <row r="279033">
      <c r="A279033" t="inlineStr">
        <is>
          <t>goodfrog.pl</t>
        </is>
      </c>
      <c r="B279033" t="n">
        <v>118</v>
      </c>
    </row>
    <row r="279034">
      <c r="A279034" t="inlineStr">
        <is>
          <t>flamencodesign.eu</t>
        </is>
      </c>
      <c r="B279034" t="n">
        <v>118</v>
      </c>
    </row>
    <row r="279035">
      <c r="A279035" t="inlineStr">
        <is>
          <t>greecetravelsecrets.com</t>
        </is>
      </c>
      <c r="B279035" t="n">
        <v>118</v>
      </c>
    </row>
    <row r="279036">
      <c r="A279036" t="inlineStr">
        <is>
          <t>realtor.remarketer.ca</t>
        </is>
      </c>
      <c r="B279036" t="n">
        <v>118</v>
      </c>
    </row>
    <row r="279037">
      <c r="A279037" t="inlineStr">
        <is>
          <t>149421981.v2.pressablecdn.com</t>
        </is>
      </c>
      <c r="B279037" t="n">
        <v>118</v>
      </c>
    </row>
    <row r="279038">
      <c r="A279038" t="inlineStr">
        <is>
          <t>ip2.i.lithium.com</t>
        </is>
      </c>
      <c r="B279038" t="n">
        <v>118</v>
      </c>
    </row>
    <row r="279039">
      <c r="A279039" t="inlineStr">
        <is>
          <t>howto-mantra.com</t>
        </is>
      </c>
      <c r="B279039" t="n">
        <v>118</v>
      </c>
    </row>
    <row r="279040">
      <c r="A279040" t="inlineStr">
        <is>
          <t>philippe.bourgau.net</t>
        </is>
      </c>
      <c r="B279040" t="n">
        <v>118</v>
      </c>
    </row>
    <row r="279041">
      <c r="A279041" t="inlineStr">
        <is>
          <t>baifo.me</t>
        </is>
      </c>
      <c r="B279041" t="n">
        <v>118</v>
      </c>
    </row>
    <row r="279042">
      <c r="A279042" t="inlineStr">
        <is>
          <t>maisonmathuvu.fr</t>
        </is>
      </c>
      <c r="B279042" t="n">
        <v>118</v>
      </c>
    </row>
    <row r="279043">
      <c r="A279043" t="inlineStr">
        <is>
          <t>www.marietta-city.org</t>
        </is>
      </c>
      <c r="B279043" t="n">
        <v>118</v>
      </c>
    </row>
    <row r="279044">
      <c r="A279044" t="inlineStr">
        <is>
          <t>starstudded.co.za</t>
        </is>
      </c>
      <c r="B279044" t="n">
        <v>118</v>
      </c>
    </row>
    <row r="279045">
      <c r="A279045" t="inlineStr">
        <is>
          <t>residebpg.com</t>
        </is>
      </c>
      <c r="B279045" t="n">
        <v>118</v>
      </c>
    </row>
    <row r="279046">
      <c r="A279046" t="inlineStr">
        <is>
          <t>www.dentistsnearby.com</t>
        </is>
      </c>
      <c r="B279046" t="n">
        <v>118</v>
      </c>
    </row>
    <row r="279047">
      <c r="A279047" t="inlineStr">
        <is>
          <t>www.solutionhow.com</t>
        </is>
      </c>
      <c r="B279047" t="n">
        <v>118</v>
      </c>
    </row>
    <row r="279048">
      <c r="A279048" t="inlineStr">
        <is>
          <t>cdnxw1.youx.xxx</t>
        </is>
      </c>
      <c r="B279048" t="n">
        <v>118</v>
      </c>
    </row>
    <row r="279049">
      <c r="A279049" t="inlineStr">
        <is>
          <t>www.tmdesignworks.com</t>
        </is>
      </c>
      <c r="B279049" t="n">
        <v>118</v>
      </c>
    </row>
    <row r="279050">
      <c r="A279050" t="inlineStr">
        <is>
          <t>bloemenhuisbalkema.nl</t>
        </is>
      </c>
      <c r="B279050" t="n">
        <v>118</v>
      </c>
    </row>
    <row r="279051">
      <c r="A279051" t="inlineStr">
        <is>
          <t>dnvbry4stcg1.cloudfront.net</t>
        </is>
      </c>
      <c r="B279051" t="n">
        <v>118</v>
      </c>
    </row>
    <row r="279052">
      <c r="A279052" t="inlineStr">
        <is>
          <t>noisenation.files.wordpress.com</t>
        </is>
      </c>
      <c r="B279052" t="n">
        <v>118</v>
      </c>
    </row>
    <row r="279053">
      <c r="A279053" t="inlineStr">
        <is>
          <t>siloscordoba.com</t>
        </is>
      </c>
      <c r="B279053" t="n">
        <v>118</v>
      </c>
    </row>
    <row r="279054">
      <c r="A279054" t="inlineStr">
        <is>
          <t>www.thewheelturns.fr</t>
        </is>
      </c>
      <c r="B279054" t="n">
        <v>118</v>
      </c>
    </row>
    <row r="279055">
      <c r="A279055" t="inlineStr">
        <is>
          <t>www.kcsdschools.net</t>
        </is>
      </c>
      <c r="B279055" t="n">
        <v>118</v>
      </c>
    </row>
    <row r="279056">
      <c r="A279056" t="inlineStr">
        <is>
          <t>sd-4.archive-host.com</t>
        </is>
      </c>
      <c r="B279056" t="n">
        <v>118</v>
      </c>
    </row>
    <row r="279057">
      <c r="A279057" t="inlineStr">
        <is>
          <t>enclo.lenobl.ru</t>
        </is>
      </c>
      <c r="B279057" t="n">
        <v>118</v>
      </c>
    </row>
    <row r="279058">
      <c r="A279058" t="inlineStr">
        <is>
          <t>www.partakias.gr</t>
        </is>
      </c>
      <c r="B279058" t="n">
        <v>118</v>
      </c>
    </row>
    <row r="279059">
      <c r="A279059" t="inlineStr">
        <is>
          <t>observervoice.com</t>
        </is>
      </c>
      <c r="B279059" t="n">
        <v>118</v>
      </c>
    </row>
    <row r="279060">
      <c r="A279060" t="inlineStr">
        <is>
          <t>giddytees.co.uk</t>
        </is>
      </c>
      <c r="B279060" t="n">
        <v>118</v>
      </c>
    </row>
    <row r="279061">
      <c r="A279061" t="inlineStr">
        <is>
          <t>breezymama.com</t>
        </is>
      </c>
      <c r="B279061" t="n">
        <v>118</v>
      </c>
    </row>
    <row r="279062">
      <c r="A279062" t="inlineStr">
        <is>
          <t>cartesetstickers331423683.files.wordpress.com</t>
        </is>
      </c>
      <c r="B279062" t="n">
        <v>118</v>
      </c>
    </row>
    <row r="279063">
      <c r="A279063" t="inlineStr">
        <is>
          <t>www.osibaltimore.org</t>
        </is>
      </c>
      <c r="B279063" t="n">
        <v>118</v>
      </c>
    </row>
    <row r="279064">
      <c r="A279064" t="inlineStr">
        <is>
          <t>www.thetoolreport.com</t>
        </is>
      </c>
      <c r="B279064" t="n">
        <v>118</v>
      </c>
    </row>
    <row r="279065">
      <c r="A279065" t="inlineStr">
        <is>
          <t>content.uiowa.edu</t>
        </is>
      </c>
      <c r="B279065" t="n">
        <v>118</v>
      </c>
    </row>
    <row r="279066">
      <c r="A279066" t="inlineStr">
        <is>
          <t>www.ecowayhouseware.com</t>
        </is>
      </c>
      <c r="B279066" t="n">
        <v>118</v>
      </c>
    </row>
    <row r="279067">
      <c r="A279067" t="inlineStr">
        <is>
          <t>www.drinkmilkinglassbottles.com</t>
        </is>
      </c>
      <c r="B279067" t="n">
        <v>118</v>
      </c>
    </row>
    <row r="279068">
      <c r="A279068" t="inlineStr">
        <is>
          <t>pangolinassociates.com</t>
        </is>
      </c>
      <c r="B279068" t="n">
        <v>118</v>
      </c>
    </row>
    <row r="279069">
      <c r="A279069" t="inlineStr">
        <is>
          <t>blockchainwelt.de</t>
        </is>
      </c>
      <c r="B279069" t="n">
        <v>118</v>
      </c>
    </row>
    <row r="279070">
      <c r="A279070" t="inlineStr">
        <is>
          <t>hot-milf-tube.com</t>
        </is>
      </c>
      <c r="B279070" t="n">
        <v>118</v>
      </c>
    </row>
    <row r="279071">
      <c r="A279071" t="inlineStr">
        <is>
          <t>www.thevegastourist.com</t>
        </is>
      </c>
      <c r="B279071" t="n">
        <v>118</v>
      </c>
    </row>
    <row r="279072">
      <c r="A279072" t="inlineStr">
        <is>
          <t>acalog-clients.s3.amazonaws.com</t>
        </is>
      </c>
      <c r="B279072" t="n">
        <v>118</v>
      </c>
    </row>
    <row r="279073">
      <c r="A279073" t="inlineStr">
        <is>
          <t>www.movies24.club</t>
        </is>
      </c>
      <c r="B279073" t="n">
        <v>118</v>
      </c>
    </row>
    <row r="279074">
      <c r="A279074" t="inlineStr">
        <is>
          <t>freewiseman.files.wordpress.com</t>
        </is>
      </c>
      <c r="B279074" t="n">
        <v>118</v>
      </c>
    </row>
    <row r="279075">
      <c r="A279075" t="inlineStr">
        <is>
          <t>lilyspecialevents.files.wordpress.com</t>
        </is>
      </c>
      <c r="B279075" t="n">
        <v>118</v>
      </c>
    </row>
    <row r="279076">
      <c r="A279076" t="inlineStr">
        <is>
          <t>morenaija.com.ng</t>
        </is>
      </c>
      <c r="B279076" t="n">
        <v>118</v>
      </c>
    </row>
    <row r="279077">
      <c r="A279077" t="inlineStr">
        <is>
          <t>www.ncrealtors.org</t>
        </is>
      </c>
      <c r="B279077" t="n">
        <v>118</v>
      </c>
    </row>
    <row r="279078">
      <c r="A279078" t="inlineStr">
        <is>
          <t>hiendaccents-1.azureedge.net</t>
        </is>
      </c>
      <c r="B279078" t="n">
        <v>118</v>
      </c>
    </row>
    <row r="279079">
      <c r="A279079" t="inlineStr">
        <is>
          <t>jdmpestcontrol.ca</t>
        </is>
      </c>
      <c r="B279079" t="n">
        <v>118</v>
      </c>
    </row>
    <row r="279080">
      <c r="A279080" t="inlineStr">
        <is>
          <t>www.canowindraphoenix.com.au</t>
        </is>
      </c>
      <c r="B279080" t="n">
        <v>118</v>
      </c>
    </row>
    <row r="279081">
      <c r="A279081" t="inlineStr">
        <is>
          <t>www.nolansrental.com</t>
        </is>
      </c>
      <c r="B279081" t="n">
        <v>118</v>
      </c>
    </row>
    <row r="279082">
      <c r="A279082" t="inlineStr">
        <is>
          <t>indiafirst.in</t>
        </is>
      </c>
      <c r="B279082" t="n">
        <v>118</v>
      </c>
    </row>
    <row r="279083">
      <c r="A279083" t="inlineStr">
        <is>
          <t>iscfc.files.wordpress.com</t>
        </is>
      </c>
      <c r="B279083" t="n">
        <v>118</v>
      </c>
    </row>
    <row r="279084">
      <c r="A279084" t="inlineStr">
        <is>
          <t>blog.guguguru.com</t>
        </is>
      </c>
      <c r="B279084" t="n">
        <v>118</v>
      </c>
    </row>
    <row r="279085">
      <c r="A279085" t="inlineStr">
        <is>
          <t>skin-skin6.syon12.cafe24.com</t>
        </is>
      </c>
      <c r="B279085" t="n">
        <v>118</v>
      </c>
    </row>
    <row r="279086">
      <c r="A279086" t="inlineStr">
        <is>
          <t>pacpulse.files.wordpress.com</t>
        </is>
      </c>
      <c r="B279086" t="n">
        <v>118</v>
      </c>
    </row>
    <row r="279087">
      <c r="A279087" t="inlineStr">
        <is>
          <t>dhsupplies.com.au</t>
        </is>
      </c>
      <c r="B279087" t="n">
        <v>118</v>
      </c>
    </row>
    <row r="279088">
      <c r="A279088" t="inlineStr">
        <is>
          <t>www.kidskouch.com</t>
        </is>
      </c>
      <c r="B279088" t="n">
        <v>118</v>
      </c>
    </row>
    <row r="279089">
      <c r="A279089" t="inlineStr">
        <is>
          <t>mirifurniture.com</t>
        </is>
      </c>
      <c r="B279089" t="n">
        <v>118</v>
      </c>
    </row>
    <row r="279090">
      <c r="A279090" t="inlineStr">
        <is>
          <t>www.androidapksbox.com</t>
        </is>
      </c>
      <c r="B279090" t="n">
        <v>118</v>
      </c>
    </row>
    <row r="279091">
      <c r="A279091" t="inlineStr">
        <is>
          <t>www.mtrcustomleather.com</t>
        </is>
      </c>
      <c r="B279091" t="n">
        <v>118</v>
      </c>
    </row>
    <row r="279092">
      <c r="A279092" t="inlineStr">
        <is>
          <t>uighurtimes.com</t>
        </is>
      </c>
      <c r="B279092" t="n">
        <v>118</v>
      </c>
    </row>
    <row r="279093">
      <c r="A279093" t="inlineStr">
        <is>
          <t>canopea-paris.com</t>
        </is>
      </c>
      <c r="B279093" t="n">
        <v>118</v>
      </c>
    </row>
    <row r="279094">
      <c r="A279094" t="inlineStr">
        <is>
          <t>jessiloublog.com</t>
        </is>
      </c>
      <c r="B279094" t="n">
        <v>118</v>
      </c>
    </row>
    <row r="279095">
      <c r="A279095" t="inlineStr">
        <is>
          <t>www.moreland.vic.gov.au</t>
        </is>
      </c>
      <c r="B279095" t="n">
        <v>118</v>
      </c>
    </row>
    <row r="279096">
      <c r="A279096" t="inlineStr">
        <is>
          <t>www.msmode.de</t>
        </is>
      </c>
      <c r="B279096" t="n">
        <v>118</v>
      </c>
    </row>
    <row r="279097">
      <c r="A279097" t="inlineStr">
        <is>
          <t>www.elanorawholesale.com.au</t>
        </is>
      </c>
      <c r="B279097" t="n">
        <v>118</v>
      </c>
    </row>
    <row r="279098">
      <c r="A279098" t="inlineStr">
        <is>
          <t>www.banaby.de</t>
        </is>
      </c>
      <c r="B279098" t="n">
        <v>118</v>
      </c>
    </row>
    <row r="279099">
      <c r="A279099" t="inlineStr">
        <is>
          <t>timeandmore.pl</t>
        </is>
      </c>
      <c r="B279099" t="n">
        <v>118</v>
      </c>
    </row>
    <row r="279100">
      <c r="A279100" t="inlineStr">
        <is>
          <t>fragiledesign.com</t>
        </is>
      </c>
      <c r="B279100" t="n">
        <v>118</v>
      </c>
    </row>
    <row r="279101">
      <c r="A279101" t="inlineStr">
        <is>
          <t>aceopen.art</t>
        </is>
      </c>
      <c r="B279101" t="n">
        <v>118</v>
      </c>
    </row>
    <row r="279102">
      <c r="A279102" t="inlineStr">
        <is>
          <t>static.winamax.fr</t>
        </is>
      </c>
      <c r="B279102" t="n">
        <v>118</v>
      </c>
    </row>
    <row r="279103">
      <c r="A279103" t="inlineStr">
        <is>
          <t>cdnl.tblsft.com</t>
        </is>
      </c>
      <c r="B279103" t="n">
        <v>118</v>
      </c>
    </row>
    <row r="279104">
      <c r="A279104" t="inlineStr">
        <is>
          <t>www.bricopa.com</t>
        </is>
      </c>
      <c r="B279104" t="n">
        <v>118</v>
      </c>
    </row>
    <row r="279105">
      <c r="A279105" t="inlineStr">
        <is>
          <t>pearlfmradio.sx</t>
        </is>
      </c>
      <c r="B279105" t="n">
        <v>118</v>
      </c>
    </row>
    <row r="279106">
      <c r="A279106" t="inlineStr">
        <is>
          <t>blog.st.com</t>
        </is>
      </c>
      <c r="B279106" t="n">
        <v>118</v>
      </c>
    </row>
    <row r="279107">
      <c r="A279107" t="inlineStr">
        <is>
          <t>blogs.sussex.ac.uk</t>
        </is>
      </c>
      <c r="B279107" t="n">
        <v>118</v>
      </c>
    </row>
    <row r="279108">
      <c r="A279108" t="inlineStr">
        <is>
          <t>www.fahrradbekleidung-onlines.de</t>
        </is>
      </c>
      <c r="B279108" t="n">
        <v>118</v>
      </c>
    </row>
    <row r="279109">
      <c r="A279109" t="inlineStr">
        <is>
          <t>need4games.ro</t>
        </is>
      </c>
      <c r="B279109" t="n">
        <v>118</v>
      </c>
    </row>
    <row r="279110">
      <c r="A279110" t="inlineStr">
        <is>
          <t>dl.ledtronics.com</t>
        </is>
      </c>
      <c r="B279110" t="n">
        <v>118</v>
      </c>
    </row>
    <row r="279111">
      <c r="A279111" t="inlineStr">
        <is>
          <t>www.mamboserver.com</t>
        </is>
      </c>
      <c r="B279111" t="n">
        <v>118</v>
      </c>
    </row>
    <row r="279112">
      <c r="A279112" t="inlineStr">
        <is>
          <t>www.seafarermedia.com</t>
        </is>
      </c>
      <c r="B279112" t="n">
        <v>118</v>
      </c>
    </row>
    <row r="279113">
      <c r="A279113" t="inlineStr">
        <is>
          <t>imgct1.aeplcdn.com</t>
        </is>
      </c>
      <c r="B279113" t="n">
        <v>118</v>
      </c>
    </row>
    <row r="279114">
      <c r="A279114" t="inlineStr">
        <is>
          <t>grogheads.com</t>
        </is>
      </c>
      <c r="B279114" t="n">
        <v>118</v>
      </c>
    </row>
    <row r="279115">
      <c r="A279115" t="inlineStr">
        <is>
          <t>www.maine-lylobster.com</t>
        </is>
      </c>
      <c r="B279115" t="n">
        <v>118</v>
      </c>
    </row>
    <row r="279116">
      <c r="A279116" t="inlineStr">
        <is>
          <t>cdn.bigcmobiles.com</t>
        </is>
      </c>
      <c r="B279116" t="n">
        <v>118</v>
      </c>
    </row>
    <row r="279117">
      <c r="A279117" t="inlineStr">
        <is>
          <t>www.hightonltd.com</t>
        </is>
      </c>
      <c r="B279117" t="n">
        <v>118</v>
      </c>
    </row>
    <row r="279118">
      <c r="A279118" t="inlineStr">
        <is>
          <t>minterdial.com</t>
        </is>
      </c>
      <c r="B279118" t="n">
        <v>118</v>
      </c>
    </row>
    <row r="279119">
      <c r="A279119" t="inlineStr">
        <is>
          <t>mk0worldgamblin42h75.kinstacdn.com</t>
        </is>
      </c>
      <c r="B279119" t="n">
        <v>118</v>
      </c>
    </row>
    <row r="279120">
      <c r="A279120" t="inlineStr">
        <is>
          <t>3726zl2aw6yv43so6z3auhmo.wpengine.netdna-cdn.com</t>
        </is>
      </c>
      <c r="B279120" t="n">
        <v>118</v>
      </c>
    </row>
    <row r="279121">
      <c r="A279121" t="inlineStr">
        <is>
          <t>asia-images.com</t>
        </is>
      </c>
      <c r="B279121" t="n">
        <v>118</v>
      </c>
    </row>
    <row r="279122">
      <c r="A279122" t="inlineStr">
        <is>
          <t>eaglerockscenes.com</t>
        </is>
      </c>
      <c r="B279122" t="n">
        <v>118</v>
      </c>
    </row>
    <row r="279123">
      <c r="A279123" t="inlineStr">
        <is>
          <t>www.tiketti.fi</t>
        </is>
      </c>
      <c r="B279123" t="n">
        <v>118</v>
      </c>
    </row>
    <row r="279124">
      <c r="A279124" t="inlineStr">
        <is>
          <t>bernier-eliades.com</t>
        </is>
      </c>
      <c r="B279124" t="n">
        <v>118</v>
      </c>
    </row>
    <row r="279125">
      <c r="A279125" t="inlineStr">
        <is>
          <t>topsportsmall.com</t>
        </is>
      </c>
      <c r="B279125" t="n">
        <v>118</v>
      </c>
    </row>
    <row r="279126">
      <c r="A279126" t="inlineStr">
        <is>
          <t>www.christiantruthcenter.com</t>
        </is>
      </c>
      <c r="B279126" t="n">
        <v>118</v>
      </c>
    </row>
    <row r="279127">
      <c r="A279127" t="inlineStr">
        <is>
          <t>img-yts.unblocked.name</t>
        </is>
      </c>
      <c r="B279127" t="n">
        <v>118</v>
      </c>
    </row>
    <row r="279128">
      <c r="A279128" t="inlineStr">
        <is>
          <t>www.pathwaylending.org</t>
        </is>
      </c>
      <c r="B279128" t="n">
        <v>118</v>
      </c>
    </row>
    <row r="279129">
      <c r="A279129" t="inlineStr">
        <is>
          <t>hitchin.nub.news</t>
        </is>
      </c>
      <c r="B279129" t="n">
        <v>118</v>
      </c>
    </row>
    <row r="279130">
      <c r="A279130" t="inlineStr">
        <is>
          <t>christinearnold.com</t>
        </is>
      </c>
      <c r="B279130" t="n">
        <v>118</v>
      </c>
    </row>
    <row r="279131">
      <c r="A279131" t="inlineStr">
        <is>
          <t>aasgaardco.com</t>
        </is>
      </c>
      <c r="B279131" t="n">
        <v>118</v>
      </c>
    </row>
    <row r="279132">
      <c r="A279132" t="inlineStr">
        <is>
          <t>www.elliotwhittier.com</t>
        </is>
      </c>
      <c r="B279132" t="n">
        <v>118</v>
      </c>
    </row>
    <row r="279133">
      <c r="A279133" t="inlineStr">
        <is>
          <t>www.tigermuaythai.com</t>
        </is>
      </c>
      <c r="B279133" t="n">
        <v>118</v>
      </c>
    </row>
    <row r="279134">
      <c r="A279134" t="inlineStr">
        <is>
          <t>jobandwork.asia</t>
        </is>
      </c>
      <c r="B279134" t="n">
        <v>118</v>
      </c>
    </row>
    <row r="279135">
      <c r="A279135" t="inlineStr">
        <is>
          <t>jeffreyjackson.files.wordpress.com</t>
        </is>
      </c>
      <c r="B279135" t="n">
        <v>118</v>
      </c>
    </row>
    <row r="279136">
      <c r="A279136" t="inlineStr">
        <is>
          <t>www.greatdealsindia.com</t>
        </is>
      </c>
      <c r="B279136" t="n">
        <v>118</v>
      </c>
    </row>
    <row r="279137">
      <c r="A279137" t="inlineStr">
        <is>
          <t>www.upj-advocate.com</t>
        </is>
      </c>
      <c r="B279137" t="n">
        <v>118</v>
      </c>
    </row>
    <row r="279138">
      <c r="A279138" t="inlineStr">
        <is>
          <t>www.eoslabstone.com</t>
        </is>
      </c>
      <c r="B279138" t="n">
        <v>118</v>
      </c>
    </row>
    <row r="279139">
      <c r="A279139" t="inlineStr">
        <is>
          <t>oconnorscaseih.com.au</t>
        </is>
      </c>
      <c r="B279139" t="n">
        <v>118</v>
      </c>
    </row>
    <row r="279140">
      <c r="A279140" t="inlineStr">
        <is>
          <t>www.lairegroup.com</t>
        </is>
      </c>
      <c r="B279140" t="n">
        <v>118</v>
      </c>
    </row>
    <row r="279141">
      <c r="A279141" t="inlineStr">
        <is>
          <t>shop.nikkifaktur.de</t>
        </is>
      </c>
      <c r="B279141" t="n">
        <v>118</v>
      </c>
    </row>
    <row r="279142">
      <c r="A279142" t="inlineStr">
        <is>
          <t>www.backpackinglight.co.uk</t>
        </is>
      </c>
      <c r="B279142" t="n">
        <v>118</v>
      </c>
    </row>
    <row r="279143">
      <c r="A279143" t="inlineStr">
        <is>
          <t>templetonguide.com</t>
        </is>
      </c>
      <c r="B279143" t="n">
        <v>118</v>
      </c>
    </row>
    <row r="279144">
      <c r="A279144" t="inlineStr">
        <is>
          <t>personalizedbykate.com</t>
        </is>
      </c>
      <c r="B279144" t="n">
        <v>118</v>
      </c>
    </row>
    <row r="279145">
      <c r="A279145" t="inlineStr">
        <is>
          <t>www.monadnocktravel.com</t>
        </is>
      </c>
      <c r="B279145" t="n">
        <v>118</v>
      </c>
    </row>
    <row r="279146">
      <c r="A279146" t="inlineStr">
        <is>
          <t>madebyjoel.com</t>
        </is>
      </c>
      <c r="B279146" t="n">
        <v>118</v>
      </c>
    </row>
    <row r="279147">
      <c r="A279147" t="inlineStr">
        <is>
          <t>www.gameogre.com</t>
        </is>
      </c>
      <c r="B279147" t="n">
        <v>118</v>
      </c>
    </row>
    <row r="279148">
      <c r="A279148" t="inlineStr">
        <is>
          <t>edigest.ph</t>
        </is>
      </c>
      <c r="B279148" t="n">
        <v>118</v>
      </c>
    </row>
    <row r="279149">
      <c r="A279149" t="inlineStr">
        <is>
          <t>www.keemia.fr</t>
        </is>
      </c>
      <c r="B279149" t="n">
        <v>118</v>
      </c>
    </row>
    <row r="279150">
      <c r="A279150" t="inlineStr">
        <is>
          <t>selectlimos.co.uk</t>
        </is>
      </c>
      <c r="B279150" t="n">
        <v>118</v>
      </c>
    </row>
    <row r="279151">
      <c r="A279151" t="inlineStr">
        <is>
          <t>3m81uc13d785ayd16a43z517-wpengine.netdna-ssl.com</t>
        </is>
      </c>
      <c r="B279151" t="n">
        <v>118</v>
      </c>
    </row>
    <row r="279152">
      <c r="A279152" t="inlineStr">
        <is>
          <t>www.inglesport.com</t>
        </is>
      </c>
      <c r="B279152" t="n">
        <v>118</v>
      </c>
    </row>
    <row r="279153">
      <c r="A279153" t="inlineStr">
        <is>
          <t>www.careerintels.com</t>
        </is>
      </c>
      <c r="B279153" t="n">
        <v>118</v>
      </c>
    </row>
    <row r="279154">
      <c r="A279154" t="inlineStr">
        <is>
          <t>www.carriewithchildren.com</t>
        </is>
      </c>
      <c r="B279154" t="n">
        <v>118</v>
      </c>
    </row>
    <row r="279155">
      <c r="A279155" t="inlineStr">
        <is>
          <t>www.mba.com</t>
        </is>
      </c>
      <c r="B279155" t="n">
        <v>118</v>
      </c>
    </row>
    <row r="279156">
      <c r="A279156" t="inlineStr">
        <is>
          <t>rornrwxhokoi5q.leadongcdn.com</t>
        </is>
      </c>
      <c r="B279156" t="n">
        <v>118</v>
      </c>
    </row>
    <row r="279157">
      <c r="A279157" t="inlineStr">
        <is>
          <t>trueconf.com</t>
        </is>
      </c>
      <c r="B279157" t="n">
        <v>118</v>
      </c>
    </row>
    <row r="279158">
      <c r="A279158" t="inlineStr">
        <is>
          <t>www.drum-tec.de</t>
        </is>
      </c>
      <c r="B279158" t="n">
        <v>118</v>
      </c>
    </row>
    <row r="279159">
      <c r="A279159" t="inlineStr">
        <is>
          <t>seagrant.psu.edu</t>
        </is>
      </c>
      <c r="B279159" t="n">
        <v>118</v>
      </c>
    </row>
    <row r="279160">
      <c r="A279160" t="inlineStr">
        <is>
          <t>www.proserveit.com</t>
        </is>
      </c>
      <c r="B279160" t="n">
        <v>118</v>
      </c>
    </row>
    <row r="279161">
      <c r="A279161" t="inlineStr">
        <is>
          <t>barracudamsp.com</t>
        </is>
      </c>
      <c r="B279161" t="n">
        <v>118</v>
      </c>
    </row>
    <row r="279162">
      <c r="A279162" t="inlineStr">
        <is>
          <t>magadan.shop.megafon.ru</t>
        </is>
      </c>
      <c r="B279162" t="n">
        <v>118</v>
      </c>
    </row>
    <row r="279163">
      <c r="A279163" t="inlineStr">
        <is>
          <t>www.moviefoot.com</t>
        </is>
      </c>
      <c r="B279163" t="n">
        <v>118</v>
      </c>
    </row>
    <row r="279164">
      <c r="A279164" t="inlineStr">
        <is>
          <t>sheppartonmowers.com.au</t>
        </is>
      </c>
      <c r="B279164" t="n">
        <v>118</v>
      </c>
    </row>
    <row r="279165">
      <c r="A279165" t="inlineStr">
        <is>
          <t>storage-solutions.com</t>
        </is>
      </c>
      <c r="B279165" t="n">
        <v>118</v>
      </c>
    </row>
    <row r="279166">
      <c r="A279166" t="inlineStr">
        <is>
          <t>paulawynne.com</t>
        </is>
      </c>
      <c r="B279166" t="n">
        <v>118</v>
      </c>
    </row>
    <row r="279167">
      <c r="A279167" t="inlineStr">
        <is>
          <t>lethbridgecollege.ca</t>
        </is>
      </c>
      <c r="B279167" t="n">
        <v>118</v>
      </c>
    </row>
    <row r="279168">
      <c r="A279168" t="inlineStr">
        <is>
          <t>rusvvo.com</t>
        </is>
      </c>
      <c r="B279168" t="n">
        <v>118</v>
      </c>
    </row>
    <row r="279169">
      <c r="A279169" t="inlineStr">
        <is>
          <t>www.netreo.com</t>
        </is>
      </c>
      <c r="B279169" t="n">
        <v>118</v>
      </c>
    </row>
    <row r="279170">
      <c r="A279170" t="inlineStr">
        <is>
          <t>www.newzoogle.com</t>
        </is>
      </c>
      <c r="B279170" t="n">
        <v>118</v>
      </c>
    </row>
    <row r="279171">
      <c r="A279171" t="inlineStr">
        <is>
          <t>tenstrawberrystreet.com</t>
        </is>
      </c>
      <c r="B279171" t="n">
        <v>118</v>
      </c>
    </row>
    <row r="279172">
      <c r="A279172" t="inlineStr">
        <is>
          <t>kstr.shop.megafon.ru</t>
        </is>
      </c>
      <c r="B279172" t="n">
        <v>118</v>
      </c>
    </row>
    <row r="279173">
      <c r="A279173" t="inlineStr">
        <is>
          <t>www.travelopro.com</t>
        </is>
      </c>
      <c r="B279173" t="n">
        <v>118</v>
      </c>
    </row>
    <row r="279174">
      <c r="A279174" t="inlineStr">
        <is>
          <t>www.tailoredlabel.com</t>
        </is>
      </c>
      <c r="B279174" t="n">
        <v>118</v>
      </c>
    </row>
    <row r="279175">
      <c r="A279175" t="inlineStr">
        <is>
          <t>pixiecrystals.com</t>
        </is>
      </c>
      <c r="B279175" t="n">
        <v>118</v>
      </c>
    </row>
    <row r="279176">
      <c r="A279176" t="inlineStr">
        <is>
          <t>worthingtongalleries.com</t>
        </is>
      </c>
      <c r="B279176" t="n">
        <v>118</v>
      </c>
    </row>
    <row r="279177">
      <c r="A279177" t="inlineStr">
        <is>
          <t>bestcnmall.com</t>
        </is>
      </c>
      <c r="B279177" t="n">
        <v>118</v>
      </c>
    </row>
    <row r="279178">
      <c r="A279178" t="inlineStr">
        <is>
          <t>acmobility.com.au</t>
        </is>
      </c>
      <c r="B279178" t="n">
        <v>118</v>
      </c>
    </row>
    <row r="279179">
      <c r="A279179" t="inlineStr">
        <is>
          <t>bikegc.es</t>
        </is>
      </c>
      <c r="B279179" t="n">
        <v>118</v>
      </c>
    </row>
    <row r="279180">
      <c r="A279180" t="inlineStr">
        <is>
          <t>www.forumathletic.ca</t>
        </is>
      </c>
      <c r="B279180" t="n">
        <v>118</v>
      </c>
    </row>
    <row r="279181">
      <c r="A279181" t="inlineStr">
        <is>
          <t>knobco.com</t>
        </is>
      </c>
      <c r="B279181" t="n">
        <v>118</v>
      </c>
    </row>
    <row r="279182">
      <c r="A279182" t="inlineStr">
        <is>
          <t>www.racingline-rc.nl</t>
        </is>
      </c>
      <c r="B279182" t="n">
        <v>118</v>
      </c>
    </row>
    <row r="279183">
      <c r="A279183" t="inlineStr">
        <is>
          <t>catchthemes.com</t>
        </is>
      </c>
      <c r="B279183" t="n">
        <v>118</v>
      </c>
    </row>
    <row r="279184">
      <c r="A279184" t="inlineStr">
        <is>
          <t>salecnc.com</t>
        </is>
      </c>
      <c r="B279184" t="n">
        <v>118</v>
      </c>
    </row>
    <row r="279185">
      <c r="A279185" t="inlineStr">
        <is>
          <t>www.burstcreative.com.au</t>
        </is>
      </c>
      <c r="B279185" t="n">
        <v>118</v>
      </c>
    </row>
    <row r="279186">
      <c r="A279186" t="inlineStr">
        <is>
          <t>www.cozybaby.biz</t>
        </is>
      </c>
      <c r="B279186" t="n">
        <v>118</v>
      </c>
    </row>
    <row r="279187">
      <c r="A279187" t="inlineStr">
        <is>
          <t>www.vboceanside.com</t>
        </is>
      </c>
      <c r="B279187" t="n">
        <v>118</v>
      </c>
    </row>
    <row r="279188">
      <c r="A279188" t="inlineStr">
        <is>
          <t>admin-erp.eddiebauer.de</t>
        </is>
      </c>
      <c r="B279188" t="n">
        <v>118</v>
      </c>
    </row>
    <row r="279189">
      <c r="A279189" t="inlineStr">
        <is>
          <t>weyriver.co.uk</t>
        </is>
      </c>
      <c r="B279189" t="n">
        <v>118</v>
      </c>
    </row>
    <row r="279190">
      <c r="A279190" t="inlineStr">
        <is>
          <t>androidow.com</t>
        </is>
      </c>
      <c r="B279190" t="n">
        <v>118</v>
      </c>
    </row>
    <row r="279191">
      <c r="A279191" t="inlineStr">
        <is>
          <t>animalwellnessguide.com</t>
        </is>
      </c>
      <c r="B279191" t="n">
        <v>118</v>
      </c>
    </row>
    <row r="279192">
      <c r="A279192" t="inlineStr">
        <is>
          <t>memepedia.ru</t>
        </is>
      </c>
      <c r="B279192" t="n">
        <v>118</v>
      </c>
    </row>
    <row r="279193">
      <c r="A279193" t="inlineStr">
        <is>
          <t>welikeshooting.com</t>
        </is>
      </c>
      <c r="B279193" t="n">
        <v>118</v>
      </c>
    </row>
    <row r="279194">
      <c r="A279194" t="inlineStr">
        <is>
          <t>www.montereypark.ca.gov</t>
        </is>
      </c>
      <c r="B279194" t="n">
        <v>118</v>
      </c>
    </row>
    <row r="279195">
      <c r="A279195" t="inlineStr">
        <is>
          <t>www.painttalk.com</t>
        </is>
      </c>
      <c r="B279195" t="n">
        <v>118</v>
      </c>
    </row>
    <row r="279196">
      <c r="A279196" t="inlineStr">
        <is>
          <t>dacvb.com</t>
        </is>
      </c>
      <c r="B279196" t="n">
        <v>118</v>
      </c>
    </row>
    <row r="279197">
      <c r="A279197" t="inlineStr">
        <is>
          <t>www.crueltyfreekitty.com</t>
        </is>
      </c>
      <c r="B279197" t="n">
        <v>118</v>
      </c>
    </row>
    <row r="279198">
      <c r="A279198" t="inlineStr">
        <is>
          <t>www.innova-systems.co.uk</t>
        </is>
      </c>
      <c r="B279198" t="n">
        <v>118</v>
      </c>
    </row>
    <row r="279199">
      <c r="A279199" t="inlineStr">
        <is>
          <t>www.bifff.net</t>
        </is>
      </c>
      <c r="B279199" t="n">
        <v>118</v>
      </c>
    </row>
    <row r="279200">
      <c r="A279200" t="inlineStr">
        <is>
          <t>www.chaliklaw.com</t>
        </is>
      </c>
      <c r="B279200" t="n">
        <v>118</v>
      </c>
    </row>
    <row r="279201">
      <c r="A279201" t="inlineStr">
        <is>
          <t>2loud2oldmusicdotcom.files.wordpress.com</t>
        </is>
      </c>
      <c r="B279201" t="n">
        <v>118</v>
      </c>
    </row>
    <row r="279202">
      <c r="A279202" t="inlineStr">
        <is>
          <t>palawandailynews.com</t>
        </is>
      </c>
      <c r="B279202" t="n">
        <v>118</v>
      </c>
    </row>
    <row r="279203">
      <c r="A279203" t="inlineStr">
        <is>
          <t>traincollectors.co.uk</t>
        </is>
      </c>
      <c r="B279203" t="n">
        <v>118</v>
      </c>
    </row>
    <row r="279204">
      <c r="A279204" t="inlineStr">
        <is>
          <t>www.tntgear.com</t>
        </is>
      </c>
      <c r="B279204" t="n">
        <v>118</v>
      </c>
    </row>
    <row r="279205">
      <c r="A279205" t="inlineStr">
        <is>
          <t>www.fabusse.com</t>
        </is>
      </c>
      <c r="B279205" t="n">
        <v>118</v>
      </c>
    </row>
    <row r="279206">
      <c r="A279206" t="inlineStr">
        <is>
          <t>static.gurufocus.com</t>
        </is>
      </c>
      <c r="B279206" t="n">
        <v>118</v>
      </c>
    </row>
    <row r="279207">
      <c r="A279207" t="inlineStr">
        <is>
          <t>www.metacompliance.com</t>
        </is>
      </c>
      <c r="B279207" t="n">
        <v>118</v>
      </c>
    </row>
    <row r="279208">
      <c r="A279208" t="inlineStr">
        <is>
          <t>www.khadinatural.com</t>
        </is>
      </c>
      <c r="B279208" t="n">
        <v>118</v>
      </c>
    </row>
    <row r="279209">
      <c r="A279209" t="inlineStr">
        <is>
          <t>mundodelmovil.com</t>
        </is>
      </c>
      <c r="B279209" t="n">
        <v>118</v>
      </c>
    </row>
    <row r="279210">
      <c r="A279210" t="inlineStr">
        <is>
          <t>ucbuilders.com</t>
        </is>
      </c>
      <c r="B279210" t="n">
        <v>118</v>
      </c>
    </row>
    <row r="279211">
      <c r="A279211" t="inlineStr">
        <is>
          <t>www.teamtrinity.com</t>
        </is>
      </c>
      <c r="B279211" t="n">
        <v>118</v>
      </c>
    </row>
    <row r="279212">
      <c r="A279212" t="inlineStr">
        <is>
          <t>www.orangecountyfl.net</t>
        </is>
      </c>
      <c r="B279212" t="n">
        <v>118</v>
      </c>
    </row>
    <row r="279213">
      <c r="A279213" t="inlineStr">
        <is>
          <t>milesgaynin.com</t>
        </is>
      </c>
      <c r="B279213" t="n">
        <v>118</v>
      </c>
    </row>
    <row r="279214">
      <c r="A279214" t="inlineStr">
        <is>
          <t>www.resene.com.au</t>
        </is>
      </c>
      <c r="B279214" t="n">
        <v>118</v>
      </c>
    </row>
    <row r="279215">
      <c r="A279215" t="inlineStr">
        <is>
          <t>tierlists.com</t>
        </is>
      </c>
      <c r="B279215" t="n">
        <v>118</v>
      </c>
    </row>
    <row r="279216">
      <c r="A279216" t="inlineStr">
        <is>
          <t>www.kleenex.com</t>
        </is>
      </c>
      <c r="B279216" t="n">
        <v>118</v>
      </c>
    </row>
    <row r="279217">
      <c r="A279217" t="inlineStr">
        <is>
          <t>adamtropics.com</t>
        </is>
      </c>
      <c r="B279217" t="n">
        <v>118</v>
      </c>
    </row>
    <row r="279218">
      <c r="A279218" t="inlineStr">
        <is>
          <t>www.mojekolo.cz</t>
        </is>
      </c>
      <c r="B279218" t="n">
        <v>118</v>
      </c>
    </row>
    <row r="279219">
      <c r="A279219" t="inlineStr">
        <is>
          <t>www.mbtoutlet.us.com</t>
        </is>
      </c>
      <c r="B279219" t="n">
        <v>118</v>
      </c>
    </row>
    <row r="279220">
      <c r="A279220" t="inlineStr">
        <is>
          <t>www.aankal.gr</t>
        </is>
      </c>
      <c r="B279220" t="n">
        <v>118</v>
      </c>
    </row>
    <row r="279221">
      <c r="A279221" t="inlineStr">
        <is>
          <t>www.greatlakesskipper.com</t>
        </is>
      </c>
      <c r="B279221" t="n">
        <v>118</v>
      </c>
    </row>
    <row r="279222">
      <c r="A279222" t="inlineStr">
        <is>
          <t>www.handbagsbygrace.com</t>
        </is>
      </c>
      <c r="B279222" t="n">
        <v>118</v>
      </c>
    </row>
    <row r="279223">
      <c r="A279223" t="inlineStr">
        <is>
          <t>publichealthnm.org</t>
        </is>
      </c>
      <c r="B279223" t="n">
        <v>118</v>
      </c>
    </row>
    <row r="279224">
      <c r="A279224" t="inlineStr">
        <is>
          <t>www.thesoulshoppe.com</t>
        </is>
      </c>
      <c r="B279224" t="n">
        <v>118</v>
      </c>
    </row>
    <row r="279225">
      <c r="A279225" t="inlineStr">
        <is>
          <t>coachdavelive.video</t>
        </is>
      </c>
      <c r="B279225" t="n">
        <v>118</v>
      </c>
    </row>
    <row r="279226">
      <c r="A279226" t="inlineStr">
        <is>
          <t>www.lootware.de</t>
        </is>
      </c>
      <c r="B279226" t="n">
        <v>118</v>
      </c>
    </row>
    <row r="279227">
      <c r="A279227" t="inlineStr">
        <is>
          <t>mygardenzone.com</t>
        </is>
      </c>
      <c r="B279227" t="n">
        <v>118</v>
      </c>
    </row>
    <row r="279228">
      <c r="A279228" t="inlineStr">
        <is>
          <t>www.woottensplants.com</t>
        </is>
      </c>
      <c r="B279228" t="n">
        <v>118</v>
      </c>
    </row>
    <row r="279229">
      <c r="A279229" t="inlineStr">
        <is>
          <t>www.amespubliclibrary.org</t>
        </is>
      </c>
      <c r="B279229" t="n">
        <v>118</v>
      </c>
    </row>
    <row r="279230">
      <c r="A279230" t="inlineStr">
        <is>
          <t>realworldchamp.files.wordpress.com</t>
        </is>
      </c>
      <c r="B279230" t="n">
        <v>118</v>
      </c>
    </row>
    <row r="279231">
      <c r="A279231" t="inlineStr">
        <is>
          <t>www.emworks.com</t>
        </is>
      </c>
      <c r="B279231" t="n">
        <v>118</v>
      </c>
    </row>
    <row r="279232">
      <c r="A279232" t="inlineStr">
        <is>
          <t>www.whisky-erlebnis-ol.de</t>
        </is>
      </c>
      <c r="B279232" t="n">
        <v>118</v>
      </c>
    </row>
    <row r="279233">
      <c r="A279233" t="inlineStr">
        <is>
          <t>www.xpand-it.com</t>
        </is>
      </c>
      <c r="B279233" t="n">
        <v>118</v>
      </c>
    </row>
    <row r="279234">
      <c r="A279234" t="inlineStr">
        <is>
          <t>www.jequipemamaison.com</t>
        </is>
      </c>
      <c r="B279234" t="n">
        <v>118</v>
      </c>
    </row>
    <row r="279235">
      <c r="A279235" t="inlineStr">
        <is>
          <t>thehomeofhiphop.com</t>
        </is>
      </c>
      <c r="B279235" t="n">
        <v>118</v>
      </c>
    </row>
    <row r="279236">
      <c r="A279236" t="inlineStr">
        <is>
          <t>safsms.com</t>
        </is>
      </c>
      <c r="B279236" t="n">
        <v>118</v>
      </c>
    </row>
    <row r="279237">
      <c r="A279237" t="inlineStr">
        <is>
          <t>www.kandyking.co.uk</t>
        </is>
      </c>
      <c r="B279237" t="n">
        <v>118</v>
      </c>
    </row>
    <row r="279238">
      <c r="A279238" t="inlineStr">
        <is>
          <t>www.prodim-systems.com</t>
        </is>
      </c>
      <c r="B279238" t="n">
        <v>118</v>
      </c>
    </row>
    <row r="279239">
      <c r="A279239" t="inlineStr">
        <is>
          <t>www.venuebeta.de</t>
        </is>
      </c>
      <c r="B279239" t="n">
        <v>118</v>
      </c>
    </row>
    <row r="279240">
      <c r="A279240" t="inlineStr">
        <is>
          <t>www.revelationbd.com</t>
        </is>
      </c>
      <c r="B279240" t="n">
        <v>118</v>
      </c>
    </row>
    <row r="279241">
      <c r="A279241" t="inlineStr">
        <is>
          <t>abuspadlocksonline.co.uk</t>
        </is>
      </c>
      <c r="B279241" t="n">
        <v>118</v>
      </c>
    </row>
    <row r="279242">
      <c r="A279242" t="inlineStr">
        <is>
          <t>img12.postila.io</t>
        </is>
      </c>
      <c r="B279242" t="n">
        <v>118</v>
      </c>
    </row>
    <row r="279243">
      <c r="A279243" t="inlineStr">
        <is>
          <t>www.irobusto.com</t>
        </is>
      </c>
      <c r="B279243" t="n">
        <v>118</v>
      </c>
    </row>
    <row r="279244">
      <c r="A279244" t="inlineStr">
        <is>
          <t>static.readerscave.com</t>
        </is>
      </c>
      <c r="B279244" t="n">
        <v>118</v>
      </c>
    </row>
    <row r="279245">
      <c r="A279245" t="inlineStr">
        <is>
          <t>mummyconstant.com</t>
        </is>
      </c>
      <c r="B279245" t="n">
        <v>118</v>
      </c>
    </row>
    <row r="279246">
      <c r="A279246" t="inlineStr">
        <is>
          <t>sadzawka.pl</t>
        </is>
      </c>
      <c r="B279246" t="n">
        <v>118</v>
      </c>
    </row>
    <row r="279247">
      <c r="A279247" t="inlineStr">
        <is>
          <t>photoboothrocks.com</t>
        </is>
      </c>
      <c r="B279247" t="n">
        <v>118</v>
      </c>
    </row>
    <row r="279248">
      <c r="A279248" t="inlineStr">
        <is>
          <t>cdnroute.bpsgameserver.com</t>
        </is>
      </c>
      <c r="B279248" t="n">
        <v>118</v>
      </c>
    </row>
    <row r="279249">
      <c r="A279249" t="inlineStr">
        <is>
          <t>www.livehomeo.com</t>
        </is>
      </c>
      <c r="B279249" t="n">
        <v>118</v>
      </c>
    </row>
    <row r="279250">
      <c r="A279250" t="inlineStr">
        <is>
          <t>sunshinepando.com</t>
        </is>
      </c>
      <c r="B279250" t="n">
        <v>118</v>
      </c>
    </row>
    <row r="279251">
      <c r="A279251" t="inlineStr">
        <is>
          <t>setupmyhotel.com</t>
        </is>
      </c>
      <c r="B279251" t="n">
        <v>118</v>
      </c>
    </row>
    <row r="279252">
      <c r="A279252" t="inlineStr">
        <is>
          <t>www.filmbluray.id</t>
        </is>
      </c>
      <c r="B279252" t="n">
        <v>118</v>
      </c>
    </row>
    <row r="279253">
      <c r="A279253" t="inlineStr">
        <is>
          <t>assets.dealerppc.com</t>
        </is>
      </c>
      <c r="B279253" t="n">
        <v>118</v>
      </c>
    </row>
    <row r="279254">
      <c r="A279254" t="inlineStr">
        <is>
          <t>www.epysa.org</t>
        </is>
      </c>
      <c r="B279254" t="n">
        <v>118</v>
      </c>
    </row>
    <row r="279255">
      <c r="A279255" t="inlineStr">
        <is>
          <t>profilecosmeticsurgery.com</t>
        </is>
      </c>
      <c r="B279255" t="n">
        <v>118</v>
      </c>
    </row>
    <row r="279256">
      <c r="A279256" t="inlineStr">
        <is>
          <t>www.bestflyingdrone.com</t>
        </is>
      </c>
      <c r="B279256" t="n">
        <v>118</v>
      </c>
    </row>
    <row r="279257">
      <c r="A279257" t="inlineStr">
        <is>
          <t>www.motherrisingbirth.com</t>
        </is>
      </c>
      <c r="B279257" t="n">
        <v>118</v>
      </c>
    </row>
    <row r="279258">
      <c r="A279258" t="inlineStr">
        <is>
          <t>registrelep-sararegistry.gc.ca</t>
        </is>
      </c>
      <c r="B279258" t="n">
        <v>118</v>
      </c>
    </row>
    <row r="279259">
      <c r="A279259" t="inlineStr">
        <is>
          <t>tristar-sport.ru</t>
        </is>
      </c>
      <c r="B279259" t="n">
        <v>118</v>
      </c>
    </row>
    <row r="279260">
      <c r="A279260" t="inlineStr">
        <is>
          <t>s61.radikal.ru</t>
        </is>
      </c>
      <c r="B279260" t="n">
        <v>118</v>
      </c>
    </row>
    <row r="279261">
      <c r="A279261" t="inlineStr">
        <is>
          <t>collierscrystals.com.au</t>
        </is>
      </c>
      <c r="B279261" t="n">
        <v>118</v>
      </c>
    </row>
    <row r="279262">
      <c r="A279262" t="inlineStr">
        <is>
          <t>www.sweetnfairy.com</t>
        </is>
      </c>
      <c r="B279262" t="n">
        <v>118</v>
      </c>
    </row>
    <row r="279263">
      <c r="A279263" t="inlineStr">
        <is>
          <t>henrythesmol.com</t>
        </is>
      </c>
      <c r="B279263" t="n">
        <v>118</v>
      </c>
    </row>
    <row r="279264">
      <c r="A279264" t="inlineStr">
        <is>
          <t>www.nsromamedia.com</t>
        </is>
      </c>
      <c r="B279264" t="n">
        <v>118</v>
      </c>
    </row>
    <row r="279265">
      <c r="A279265" t="inlineStr">
        <is>
          <t>memosforme.files.wordpress.com</t>
        </is>
      </c>
      <c r="B279265" t="n">
        <v>118</v>
      </c>
    </row>
    <row r="279266">
      <c r="A279266" t="inlineStr">
        <is>
          <t>content.pornoargentinox.com</t>
        </is>
      </c>
      <c r="B279266" t="n">
        <v>118</v>
      </c>
    </row>
    <row r="279267">
      <c r="A279267" t="inlineStr">
        <is>
          <t>loveandfeathers.files.wordpress.com</t>
        </is>
      </c>
      <c r="B279267" t="n">
        <v>118</v>
      </c>
    </row>
    <row r="279268">
      <c r="A279268" t="inlineStr">
        <is>
          <t>creativepr.com</t>
        </is>
      </c>
      <c r="B279268" t="n">
        <v>118</v>
      </c>
    </row>
    <row r="279269">
      <c r="A279269" t="inlineStr">
        <is>
          <t>fitnessauthority.co.uk</t>
        </is>
      </c>
      <c r="B279269" t="n">
        <v>118</v>
      </c>
    </row>
    <row r="279270">
      <c r="A279270" t="inlineStr">
        <is>
          <t>www.duetsblog.com</t>
        </is>
      </c>
      <c r="B279270" t="n">
        <v>118</v>
      </c>
    </row>
    <row r="279271">
      <c r="A279271" t="inlineStr">
        <is>
          <t>www.dubaibeauties.net</t>
        </is>
      </c>
      <c r="B279271" t="n">
        <v>118</v>
      </c>
    </row>
    <row r="279272">
      <c r="A279272" t="inlineStr">
        <is>
          <t>www.nostalgicinvestments.com</t>
        </is>
      </c>
      <c r="B279272" t="n">
        <v>118</v>
      </c>
    </row>
    <row r="279273">
      <c r="A279273" t="inlineStr">
        <is>
          <t>www.tube-mature-porn.com</t>
        </is>
      </c>
      <c r="B279273" t="n">
        <v>118</v>
      </c>
    </row>
    <row r="279274">
      <c r="A279274" t="inlineStr">
        <is>
          <t>www.sleekfood.com</t>
        </is>
      </c>
      <c r="B279274" t="n">
        <v>118</v>
      </c>
    </row>
    <row r="279275">
      <c r="A279275" t="inlineStr">
        <is>
          <t>www.bikeoholic.se</t>
        </is>
      </c>
      <c r="B279275" t="n">
        <v>118</v>
      </c>
    </row>
    <row r="279276">
      <c r="A279276" t="inlineStr">
        <is>
          <t>files.javtc.tv</t>
        </is>
      </c>
      <c r="B279276" t="n">
        <v>118</v>
      </c>
    </row>
    <row r="279277">
      <c r="A279277" t="inlineStr">
        <is>
          <t>www.zax.com.au</t>
        </is>
      </c>
      <c r="B279277" t="n">
        <v>118</v>
      </c>
    </row>
    <row r="279278">
      <c r="A279278" t="inlineStr">
        <is>
          <t>www.logicalposition.com</t>
        </is>
      </c>
      <c r="B279278" t="n">
        <v>118</v>
      </c>
    </row>
    <row r="279279">
      <c r="A279279" t="inlineStr">
        <is>
          <t>m.amiga-stl.com</t>
        </is>
      </c>
      <c r="B279279" t="n">
        <v>118</v>
      </c>
    </row>
    <row r="279280">
      <c r="A279280" t="inlineStr">
        <is>
          <t>static.m4ufree.to</t>
        </is>
      </c>
      <c r="B279280" t="n">
        <v>118</v>
      </c>
    </row>
    <row r="279281">
      <c r="A279281" t="inlineStr">
        <is>
          <t>jgzn.files.wordpress.com</t>
        </is>
      </c>
      <c r="B279281" t="n">
        <v>118</v>
      </c>
    </row>
    <row r="279282">
      <c r="A279282" t="inlineStr">
        <is>
          <t>brashblog.files.wordpress.com</t>
        </is>
      </c>
      <c r="B279282" t="n">
        <v>118</v>
      </c>
    </row>
    <row r="279283">
      <c r="A279283" t="inlineStr">
        <is>
          <t>capaddicts.com</t>
        </is>
      </c>
      <c r="B279283" t="n">
        <v>118</v>
      </c>
    </row>
    <row r="279284">
      <c r="A279284" t="inlineStr">
        <is>
          <t>parkwarehouse.com</t>
        </is>
      </c>
      <c r="B279284" t="n">
        <v>118</v>
      </c>
    </row>
    <row r="279285">
      <c r="A279285" t="inlineStr">
        <is>
          <t>www.forsomeonewhohaseverything.com</t>
        </is>
      </c>
      <c r="B279285" t="n">
        <v>118</v>
      </c>
    </row>
    <row r="279286">
      <c r="A279286" t="inlineStr">
        <is>
          <t>jmwbarnard.com</t>
        </is>
      </c>
      <c r="B279286" t="n">
        <v>118</v>
      </c>
    </row>
    <row r="279287">
      <c r="A279287" t="inlineStr">
        <is>
          <t>www.geeksforgeeks.org</t>
        </is>
      </c>
      <c r="B279287" t="n">
        <v>118</v>
      </c>
    </row>
    <row r="279288">
      <c r="A279288" t="inlineStr">
        <is>
          <t>www.hillspet.gr</t>
        </is>
      </c>
      <c r="B279288" t="n">
        <v>118</v>
      </c>
    </row>
    <row r="279289">
      <c r="A279289" t="inlineStr">
        <is>
          <t>www.lexis.ae</t>
        </is>
      </c>
      <c r="B279289" t="n">
        <v>118</v>
      </c>
    </row>
    <row r="279290">
      <c r="A279290" t="inlineStr">
        <is>
          <t>julintimitydotcom.files.wordpress.com</t>
        </is>
      </c>
      <c r="B279290" t="n">
        <v>118</v>
      </c>
    </row>
    <row r="279291">
      <c r="A279291" t="inlineStr">
        <is>
          <t>www.juguetessexualesparaadultos.com</t>
        </is>
      </c>
      <c r="B279291" t="n">
        <v>118</v>
      </c>
    </row>
    <row r="279292">
      <c r="A279292" t="inlineStr">
        <is>
          <t>www.hartfordwolfpack.com</t>
        </is>
      </c>
      <c r="B279292" t="n">
        <v>118</v>
      </c>
    </row>
    <row r="279293">
      <c r="A279293" t="inlineStr">
        <is>
          <t>thanagan.com</t>
        </is>
      </c>
      <c r="B279293" t="n">
        <v>118</v>
      </c>
    </row>
    <row r="279294">
      <c r="A279294" t="inlineStr">
        <is>
          <t>content.12stepvideos.com</t>
        </is>
      </c>
      <c r="B279294" t="n">
        <v>118</v>
      </c>
    </row>
    <row r="279295">
      <c r="A279295" t="inlineStr">
        <is>
          <t>www.justpractising.com</t>
        </is>
      </c>
      <c r="B279295" t="n">
        <v>118</v>
      </c>
    </row>
    <row r="279296">
      <c r="A279296" t="inlineStr">
        <is>
          <t>www.dogowner.co.uk</t>
        </is>
      </c>
      <c r="B279296" t="n">
        <v>118</v>
      </c>
    </row>
    <row r="279297">
      <c r="A279297" t="inlineStr">
        <is>
          <t>www.cygnetgsp.in</t>
        </is>
      </c>
      <c r="B279297" t="n">
        <v>118</v>
      </c>
    </row>
    <row r="279298">
      <c r="A279298" t="inlineStr">
        <is>
          <t>natuurgroothandel.com</t>
        </is>
      </c>
      <c r="B279298" t="n">
        <v>118</v>
      </c>
    </row>
    <row r="279299">
      <c r="A279299" t="inlineStr">
        <is>
          <t>www.mojehodinky.sk</t>
        </is>
      </c>
      <c r="B279299" t="n">
        <v>118</v>
      </c>
    </row>
    <row r="279300">
      <c r="A279300" t="inlineStr">
        <is>
          <t>www.brolacrafts.com</t>
        </is>
      </c>
      <c r="B279300" t="n">
        <v>118</v>
      </c>
    </row>
    <row r="279301">
      <c r="A279301" t="inlineStr">
        <is>
          <t>forest-master.com</t>
        </is>
      </c>
      <c r="B279301" t="n">
        <v>118</v>
      </c>
    </row>
    <row r="279302">
      <c r="A279302" t="inlineStr">
        <is>
          <t>mlox953ittou.i.optimole.com</t>
        </is>
      </c>
      <c r="B279302" t="n">
        <v>118</v>
      </c>
    </row>
    <row r="279303">
      <c r="A279303" t="inlineStr">
        <is>
          <t>axminster.nub.news</t>
        </is>
      </c>
      <c r="B279303" t="n">
        <v>118</v>
      </c>
    </row>
    <row r="279304">
      <c r="A279304" t="inlineStr">
        <is>
          <t>www.thelimekiln.ie</t>
        </is>
      </c>
      <c r="B279304" t="n">
        <v>118</v>
      </c>
    </row>
    <row r="279305">
      <c r="A279305" t="inlineStr">
        <is>
          <t>www.bzwiremesh.com</t>
        </is>
      </c>
      <c r="B279305" t="n">
        <v>118</v>
      </c>
    </row>
    <row r="279306">
      <c r="A279306" t="inlineStr">
        <is>
          <t>www.mycarperformance.com.au</t>
        </is>
      </c>
      <c r="B279306" t="n">
        <v>118</v>
      </c>
    </row>
    <row r="279307">
      <c r="A279307" t="inlineStr">
        <is>
          <t>angarrack.org</t>
        </is>
      </c>
      <c r="B279307" t="n">
        <v>118</v>
      </c>
    </row>
    <row r="279308">
      <c r="A279308" t="inlineStr">
        <is>
          <t>www.loomlove.com</t>
        </is>
      </c>
      <c r="B279308" t="n">
        <v>118</v>
      </c>
    </row>
    <row r="279309">
      <c r="A279309" t="inlineStr">
        <is>
          <t>www.reeldeals.com</t>
        </is>
      </c>
      <c r="B279309" t="n">
        <v>118</v>
      </c>
    </row>
    <row r="279310">
      <c r="A279310" t="inlineStr">
        <is>
          <t>blog.trustedtechteam.com</t>
        </is>
      </c>
      <c r="B279310" t="n">
        <v>118</v>
      </c>
    </row>
    <row r="279311">
      <c r="A279311" t="inlineStr">
        <is>
          <t>lazypetstore.com</t>
        </is>
      </c>
      <c r="B279311" t="n">
        <v>118</v>
      </c>
    </row>
    <row r="279312">
      <c r="A279312" t="inlineStr">
        <is>
          <t>wolfhounddirect.com</t>
        </is>
      </c>
      <c r="B279312" t="n">
        <v>118</v>
      </c>
    </row>
    <row r="279313">
      <c r="A279313" t="inlineStr">
        <is>
          <t>maison-curio.com</t>
        </is>
      </c>
      <c r="B279313" t="n">
        <v>118</v>
      </c>
    </row>
    <row r="279314">
      <c r="A279314" t="inlineStr">
        <is>
          <t>www.happymumhappychild.co.nz</t>
        </is>
      </c>
      <c r="B279314" t="n">
        <v>118</v>
      </c>
    </row>
    <row r="279315">
      <c r="A279315" t="inlineStr">
        <is>
          <t>thai-tube.info</t>
        </is>
      </c>
      <c r="B279315" t="n">
        <v>118</v>
      </c>
    </row>
    <row r="279316">
      <c r="A279316" t="inlineStr">
        <is>
          <t>elmwood.superliquor.co.nz</t>
        </is>
      </c>
      <c r="B279316" t="n">
        <v>118</v>
      </c>
    </row>
    <row r="279317">
      <c r="A279317" t="inlineStr">
        <is>
          <t>rasadnikmihalek.com</t>
        </is>
      </c>
      <c r="B279317" t="n">
        <v>118</v>
      </c>
    </row>
    <row r="279318">
      <c r="A279318" t="inlineStr">
        <is>
          <t>www.easyrack.org</t>
        </is>
      </c>
      <c r="B279318" t="n">
        <v>118</v>
      </c>
    </row>
    <row r="279319">
      <c r="A279319" t="inlineStr">
        <is>
          <t>support.cloudhq.net</t>
        </is>
      </c>
      <c r="B279319" t="n">
        <v>118</v>
      </c>
    </row>
    <row r="279320">
      <c r="A279320" t="inlineStr">
        <is>
          <t>images.harmonhomes.com</t>
        </is>
      </c>
      <c r="B279320" t="n">
        <v>118</v>
      </c>
    </row>
    <row r="279321">
      <c r="A279321" t="inlineStr">
        <is>
          <t>content.futanari-sites.com</t>
        </is>
      </c>
      <c r="B279321" t="n">
        <v>118</v>
      </c>
    </row>
    <row r="279322">
      <c r="A279322" t="inlineStr">
        <is>
          <t>www.heavydutyrack.in</t>
        </is>
      </c>
      <c r="B279322" t="n">
        <v>118</v>
      </c>
    </row>
    <row r="279323">
      <c r="A279323" t="inlineStr">
        <is>
          <t>shop.crossroadssales.com</t>
        </is>
      </c>
      <c r="B279323" t="n">
        <v>118</v>
      </c>
    </row>
    <row r="279324">
      <c r="A279324" t="inlineStr">
        <is>
          <t>www.sew-dolling.com</t>
        </is>
      </c>
      <c r="B279324" t="n">
        <v>118</v>
      </c>
    </row>
    <row r="279325">
      <c r="A279325" t="inlineStr">
        <is>
          <t>www.selectjewels.co.in</t>
        </is>
      </c>
      <c r="B279325" t="n">
        <v>118</v>
      </c>
    </row>
    <row r="279326">
      <c r="A279326" t="inlineStr">
        <is>
          <t>www.careersfortomorrow.com.au</t>
        </is>
      </c>
      <c r="B279326" t="n">
        <v>118</v>
      </c>
    </row>
    <row r="279327">
      <c r="A279327" t="inlineStr">
        <is>
          <t>www.boilersupplies.com</t>
        </is>
      </c>
      <c r="B279327" t="n">
        <v>118</v>
      </c>
    </row>
    <row r="279328">
      <c r="A279328" t="inlineStr">
        <is>
          <t>cdn.vitabalance.net</t>
        </is>
      </c>
      <c r="B279328" t="n">
        <v>118</v>
      </c>
    </row>
    <row r="279329">
      <c r="A279329" t="inlineStr">
        <is>
          <t>www.security-faqs.com</t>
        </is>
      </c>
      <c r="B279329" t="n">
        <v>118</v>
      </c>
    </row>
    <row r="279330">
      <c r="A279330" t="inlineStr">
        <is>
          <t>www.picklejuice.com</t>
        </is>
      </c>
      <c r="B279330" t="n">
        <v>118</v>
      </c>
    </row>
    <row r="279331">
      <c r="A279331" t="inlineStr">
        <is>
          <t>cdn.cld.eu</t>
        </is>
      </c>
      <c r="B279331" t="n">
        <v>118</v>
      </c>
    </row>
    <row r="279332">
      <c r="A279332" t="inlineStr">
        <is>
          <t>www.fishermanstips.com</t>
        </is>
      </c>
      <c r="B279332" t="n">
        <v>118</v>
      </c>
    </row>
    <row r="279333">
      <c r="A279333" t="inlineStr">
        <is>
          <t>images.e-deala.com</t>
        </is>
      </c>
      <c r="B279333" t="n">
        <v>118</v>
      </c>
    </row>
    <row r="279334">
      <c r="A279334" t="inlineStr">
        <is>
          <t>cosmeticos.cz</t>
        </is>
      </c>
      <c r="B279334" t="n">
        <v>118</v>
      </c>
    </row>
    <row r="279335">
      <c r="A279335" t="inlineStr">
        <is>
          <t>tamilfilm.se</t>
        </is>
      </c>
      <c r="B279335" t="n">
        <v>118</v>
      </c>
    </row>
    <row r="279336">
      <c r="A279336" t="inlineStr">
        <is>
          <t>www.cortineocreative.com</t>
        </is>
      </c>
      <c r="B279336" t="n">
        <v>118</v>
      </c>
    </row>
    <row r="279337">
      <c r="A279337" t="inlineStr">
        <is>
          <t>www.alex71.com</t>
        </is>
      </c>
      <c r="B279337" t="n">
        <v>118</v>
      </c>
    </row>
    <row r="279338">
      <c r="A279338" t="inlineStr">
        <is>
          <t>wolfandapple.co.uk</t>
        </is>
      </c>
      <c r="B279338" t="n">
        <v>118</v>
      </c>
    </row>
    <row r="279339">
      <c r="A279339" t="inlineStr">
        <is>
          <t>www.promaminky.cz</t>
        </is>
      </c>
      <c r="B279339" t="n">
        <v>118</v>
      </c>
    </row>
    <row r="279340">
      <c r="A279340" t="inlineStr">
        <is>
          <t>themes.wpvideorobot.com</t>
        </is>
      </c>
      <c r="B279340" t="n">
        <v>118</v>
      </c>
    </row>
    <row r="279341">
      <c r="A279341" t="inlineStr">
        <is>
          <t>www.royalbrand.pk</t>
        </is>
      </c>
      <c r="B279341" t="n">
        <v>118</v>
      </c>
    </row>
    <row r="279342">
      <c r="A279342" t="inlineStr">
        <is>
          <t>www.engageny.org</t>
        </is>
      </c>
      <c r="B279342" t="n">
        <v>118</v>
      </c>
    </row>
    <row r="279343">
      <c r="A279343" t="inlineStr">
        <is>
          <t>www.surfstore.co.uk</t>
        </is>
      </c>
      <c r="B279343" t="n">
        <v>118</v>
      </c>
    </row>
    <row r="279344">
      <c r="A279344" t="inlineStr">
        <is>
          <t>jaclarwillard.files.wordpress.com</t>
        </is>
      </c>
      <c r="B279344" t="n">
        <v>118</v>
      </c>
    </row>
    <row r="279345">
      <c r="A279345" t="inlineStr">
        <is>
          <t>tuhistoria.es</t>
        </is>
      </c>
      <c r="B279345" t="n">
        <v>118</v>
      </c>
    </row>
    <row r="279346">
      <c r="A279346" t="inlineStr">
        <is>
          <t>www.onamrecords.com</t>
        </is>
      </c>
      <c r="B279346" t="n">
        <v>118</v>
      </c>
    </row>
    <row r="279347">
      <c r="A279347" t="inlineStr">
        <is>
          <t>www.zodiacpackersmovers.com</t>
        </is>
      </c>
      <c r="B279347" t="n">
        <v>118</v>
      </c>
    </row>
    <row r="279348">
      <c r="A279348" t="inlineStr">
        <is>
          <t>crksecurity.com.au</t>
        </is>
      </c>
      <c r="B279348" t="n">
        <v>118</v>
      </c>
    </row>
    <row r="279349">
      <c r="A279349" t="inlineStr">
        <is>
          <t>img.likealike.info</t>
        </is>
      </c>
      <c r="B279349" t="n">
        <v>118</v>
      </c>
    </row>
    <row r="279350">
      <c r="A279350" t="inlineStr">
        <is>
          <t>www.xyfos.com</t>
        </is>
      </c>
      <c r="B279350" t="n">
        <v>118</v>
      </c>
    </row>
    <row r="279351">
      <c r="A279351" t="inlineStr">
        <is>
          <t>earnfromyourlaptop.com</t>
        </is>
      </c>
      <c r="B279351" t="n">
        <v>118</v>
      </c>
    </row>
    <row r="279352">
      <c r="A279352" t="inlineStr">
        <is>
          <t>www.babesnude.info</t>
        </is>
      </c>
      <c r="B279352" t="n">
        <v>118</v>
      </c>
    </row>
    <row r="279353">
      <c r="A279353" t="inlineStr">
        <is>
          <t>find.com.ua</t>
        </is>
      </c>
      <c r="B279353" t="n">
        <v>118</v>
      </c>
    </row>
    <row r="279354">
      <c r="A279354" t="inlineStr">
        <is>
          <t>www.samsungcanadaparts.com</t>
        </is>
      </c>
      <c r="B279354" t="n">
        <v>118</v>
      </c>
    </row>
    <row r="279355">
      <c r="A279355" t="inlineStr">
        <is>
          <t>www.obbrewing.com</t>
        </is>
      </c>
      <c r="B279355" t="n">
        <v>118</v>
      </c>
    </row>
    <row r="279356">
      <c r="A279356" t="inlineStr">
        <is>
          <t>cloud.rslawards.com</t>
        </is>
      </c>
      <c r="B279356" t="n">
        <v>118</v>
      </c>
    </row>
    <row r="279357">
      <c r="A279357" t="inlineStr">
        <is>
          <t>www.artfaircalendar.com</t>
        </is>
      </c>
      <c r="B279357" t="n">
        <v>118</v>
      </c>
    </row>
    <row r="279358">
      <c r="A279358" t="inlineStr">
        <is>
          <t>www.teleste.com</t>
        </is>
      </c>
      <c r="B279358" t="n">
        <v>118</v>
      </c>
    </row>
    <row r="279359">
      <c r="A279359" t="inlineStr">
        <is>
          <t>434241.xyz</t>
        </is>
      </c>
      <c r="B279359" t="n">
        <v>118</v>
      </c>
    </row>
    <row r="279360">
      <c r="A279360" t="inlineStr">
        <is>
          <t>www.sugarsalem.org</t>
        </is>
      </c>
      <c r="B279360" t="n">
        <v>118</v>
      </c>
    </row>
    <row r="279361">
      <c r="A279361" t="inlineStr">
        <is>
          <t>hayscoolingandheating.com</t>
        </is>
      </c>
      <c r="B279361" t="n">
        <v>118</v>
      </c>
    </row>
    <row r="279362">
      <c r="A279362" t="inlineStr">
        <is>
          <t>assets.drsnyder.com</t>
        </is>
      </c>
      <c r="B279362" t="n">
        <v>118</v>
      </c>
    </row>
    <row r="279363">
      <c r="A279363" t="inlineStr">
        <is>
          <t>www.icebiscuit.com</t>
        </is>
      </c>
      <c r="B279363" t="n">
        <v>118</v>
      </c>
    </row>
    <row r="279364">
      <c r="A279364" t="inlineStr">
        <is>
          <t>www.bekredito.lt</t>
        </is>
      </c>
      <c r="B279364" t="n">
        <v>118</v>
      </c>
    </row>
    <row r="279365">
      <c r="A279365" t="inlineStr">
        <is>
          <t>www.utility-outdoor.com</t>
        </is>
      </c>
      <c r="B279365" t="n">
        <v>118</v>
      </c>
    </row>
    <row r="279366">
      <c r="A279366" t="inlineStr">
        <is>
          <t>www.steel-tubes.com</t>
        </is>
      </c>
      <c r="B279366" t="n">
        <v>118</v>
      </c>
    </row>
    <row r="279367">
      <c r="A279367" t="inlineStr">
        <is>
          <t>www.paperstreet.com</t>
        </is>
      </c>
      <c r="B279367" t="n">
        <v>118</v>
      </c>
    </row>
    <row r="279368">
      <c r="A279368" t="inlineStr">
        <is>
          <t>trade.dexam.co.uk</t>
        </is>
      </c>
      <c r="B279368" t="n">
        <v>118</v>
      </c>
    </row>
    <row r="279369">
      <c r="A279369" t="inlineStr">
        <is>
          <t>pululahuahostal.com</t>
        </is>
      </c>
      <c r="B279369" t="n">
        <v>118</v>
      </c>
    </row>
    <row r="279370">
      <c r="A279370" t="inlineStr">
        <is>
          <t>www.captcaruana.com</t>
        </is>
      </c>
      <c r="B279370" t="n">
        <v>118</v>
      </c>
    </row>
    <row r="279371">
      <c r="A279371" t="inlineStr">
        <is>
          <t>nevadamagazine.com</t>
        </is>
      </c>
      <c r="B279371" t="n">
        <v>118</v>
      </c>
    </row>
    <row r="279372">
      <c r="A279372" t="inlineStr">
        <is>
          <t>www.hadbos.com</t>
        </is>
      </c>
      <c r="B279372" t="n">
        <v>118</v>
      </c>
    </row>
    <row r="279373">
      <c r="A279373" t="inlineStr">
        <is>
          <t>exchange.shopifycdn.com</t>
        </is>
      </c>
      <c r="B279373" t="n">
        <v>118</v>
      </c>
    </row>
    <row r="279374">
      <c r="A279374" t="inlineStr">
        <is>
          <t>stealthisdress.com</t>
        </is>
      </c>
      <c r="B279374" t="n">
        <v>118</v>
      </c>
    </row>
    <row r="279375">
      <c r="A279375" t="inlineStr">
        <is>
          <t>static.spainhouses.net</t>
        </is>
      </c>
      <c r="B279375" t="n">
        <v>118</v>
      </c>
    </row>
    <row r="279376">
      <c r="A279376" t="inlineStr">
        <is>
          <t>www.tubenow8.com</t>
        </is>
      </c>
      <c r="B279376" t="n">
        <v>118</v>
      </c>
    </row>
    <row r="279377">
      <c r="A279377" t="inlineStr">
        <is>
          <t>www.shirt84.de</t>
        </is>
      </c>
      <c r="B279377" t="n">
        <v>118</v>
      </c>
    </row>
    <row r="279378">
      <c r="A279378" t="inlineStr">
        <is>
          <t>ponysfm.com</t>
        </is>
      </c>
      <c r="B279378" t="n">
        <v>118</v>
      </c>
    </row>
    <row r="279379">
      <c r="A279379" t="inlineStr">
        <is>
          <t>poemspoetryart.com</t>
        </is>
      </c>
      <c r="B279379" t="n">
        <v>118</v>
      </c>
    </row>
    <row r="279380">
      <c r="A279380" t="inlineStr">
        <is>
          <t>espacefoot.fr</t>
        </is>
      </c>
      <c r="B279380" t="n">
        <v>118</v>
      </c>
    </row>
    <row r="279381">
      <c r="A279381" t="inlineStr">
        <is>
          <t>strapping-products.com</t>
        </is>
      </c>
      <c r="B279381" t="n">
        <v>118</v>
      </c>
    </row>
    <row r="279382">
      <c r="A279382" t="inlineStr">
        <is>
          <t>www.nrri.umn.edu</t>
        </is>
      </c>
      <c r="B279382" t="n">
        <v>118</v>
      </c>
    </row>
    <row r="279383">
      <c r="A279383" t="inlineStr">
        <is>
          <t>si-manufacturing.com</t>
        </is>
      </c>
      <c r="B279383" t="n">
        <v>118</v>
      </c>
    </row>
    <row r="279384">
      <c r="A279384" t="inlineStr">
        <is>
          <t>www.apkrec.com</t>
        </is>
      </c>
      <c r="B279384" t="n">
        <v>118</v>
      </c>
    </row>
    <row r="279385">
      <c r="A279385" t="inlineStr">
        <is>
          <t>www.planetethiopia.com</t>
        </is>
      </c>
      <c r="B279385" t="n">
        <v>118</v>
      </c>
    </row>
    <row r="279386">
      <c r="A279386" t="inlineStr">
        <is>
          <t>eng.laski.cz</t>
        </is>
      </c>
      <c r="B279386" t="n">
        <v>118</v>
      </c>
    </row>
    <row r="279387">
      <c r="A279387" t="inlineStr">
        <is>
          <t>www.mokotechnology.com</t>
        </is>
      </c>
      <c r="B279387" t="n">
        <v>118</v>
      </c>
    </row>
    <row r="279388">
      <c r="A279388" t="inlineStr">
        <is>
          <t>v9video.com</t>
        </is>
      </c>
      <c r="B279388" t="n">
        <v>118</v>
      </c>
    </row>
    <row r="279389">
      <c r="A279389" t="inlineStr">
        <is>
          <t>images.electricsmokeri.com</t>
        </is>
      </c>
      <c r="B279389" t="n">
        <v>118</v>
      </c>
    </row>
    <row r="279390">
      <c r="A279390" t="inlineStr">
        <is>
          <t>knobhillscape.b-cdn.net</t>
        </is>
      </c>
      <c r="B279390" t="n">
        <v>118</v>
      </c>
    </row>
    <row r="279391">
      <c r="A279391" t="inlineStr">
        <is>
          <t>dinosaurstew.com</t>
        </is>
      </c>
      <c r="B279391" t="n">
        <v>118</v>
      </c>
    </row>
    <row r="279392">
      <c r="A279392" t="inlineStr">
        <is>
          <t>carmenkaiser.com</t>
        </is>
      </c>
      <c r="B279392" t="n">
        <v>118</v>
      </c>
    </row>
    <row r="279393">
      <c r="A279393" t="inlineStr">
        <is>
          <t>andreareiser.com</t>
        </is>
      </c>
      <c r="B279393" t="n">
        <v>118</v>
      </c>
    </row>
    <row r="279394">
      <c r="A279394" t="inlineStr">
        <is>
          <t>www.barefoot.ie</t>
        </is>
      </c>
      <c r="B279394" t="n">
        <v>118</v>
      </c>
    </row>
    <row r="279395">
      <c r="A279395" t="inlineStr">
        <is>
          <t>kinu5.com</t>
        </is>
      </c>
      <c r="B279395" t="n">
        <v>118</v>
      </c>
    </row>
    <row r="279396">
      <c r="A279396" t="inlineStr">
        <is>
          <t>www.esotericgifts.com</t>
        </is>
      </c>
      <c r="B279396" t="n">
        <v>118</v>
      </c>
    </row>
    <row r="279397">
      <c r="A279397" t="inlineStr">
        <is>
          <t>premiumtents.co.za</t>
        </is>
      </c>
      <c r="B279397" t="n">
        <v>118</v>
      </c>
    </row>
    <row r="279398">
      <c r="A279398" t="inlineStr">
        <is>
          <t>www.elizabetharden.com.es</t>
        </is>
      </c>
      <c r="B279398" t="n">
        <v>118</v>
      </c>
    </row>
    <row r="279399">
      <c r="A279399" t="inlineStr">
        <is>
          <t>madtactical.es</t>
        </is>
      </c>
      <c r="B279399" t="n">
        <v>118</v>
      </c>
    </row>
    <row r="279400">
      <c r="A279400" t="inlineStr">
        <is>
          <t>cdn2.glasshousestore.com</t>
        </is>
      </c>
      <c r="B279400" t="n">
        <v>118</v>
      </c>
    </row>
    <row r="279401">
      <c r="A279401" t="inlineStr">
        <is>
          <t>emeraldcitykidsdotcom.files.wordpress.com</t>
        </is>
      </c>
      <c r="B279401" t="n">
        <v>118</v>
      </c>
    </row>
    <row r="279402">
      <c r="A279402" t="inlineStr">
        <is>
          <t>artisticimprints.3dcartstores.com</t>
        </is>
      </c>
      <c r="B279402" t="n">
        <v>118</v>
      </c>
    </row>
    <row r="279403">
      <c r="A279403" t="inlineStr">
        <is>
          <t>highlander.com.ua</t>
        </is>
      </c>
      <c r="B279403" t="n">
        <v>118</v>
      </c>
    </row>
    <row r="279404">
      <c r="A279404" t="inlineStr">
        <is>
          <t>www.staplersandstaples.com</t>
        </is>
      </c>
      <c r="B279404" t="n">
        <v>118</v>
      </c>
    </row>
    <row r="279405">
      <c r="A279405" t="inlineStr">
        <is>
          <t>www.serialupdates.me</t>
        </is>
      </c>
      <c r="B279405" t="n">
        <v>118</v>
      </c>
    </row>
    <row r="279406">
      <c r="A279406" t="inlineStr">
        <is>
          <t>www.naturalbabygoods.com</t>
        </is>
      </c>
      <c r="B279406" t="n">
        <v>118</v>
      </c>
    </row>
    <row r="279407">
      <c r="A279407" t="inlineStr">
        <is>
          <t>www.collierroofingsurrey.co.uk</t>
        </is>
      </c>
      <c r="B279407" t="n">
        <v>118</v>
      </c>
    </row>
    <row r="279408">
      <c r="A279408" t="inlineStr">
        <is>
          <t>www.airconditionercompanynearme.com</t>
        </is>
      </c>
      <c r="B279408" t="n">
        <v>118</v>
      </c>
    </row>
    <row r="279409">
      <c r="A279409" t="inlineStr">
        <is>
          <t>akyurekltd.com</t>
        </is>
      </c>
      <c r="B279409" t="n">
        <v>118</v>
      </c>
    </row>
    <row r="279410">
      <c r="A279410" t="inlineStr">
        <is>
          <t>wimedical.healthmobius.net</t>
        </is>
      </c>
      <c r="B279410" t="n">
        <v>118</v>
      </c>
    </row>
    <row r="279411">
      <c r="A279411" t="inlineStr">
        <is>
          <t>uncensoredhealth.net</t>
        </is>
      </c>
      <c r="B279411" t="n">
        <v>118</v>
      </c>
    </row>
    <row r="279412">
      <c r="A279412" t="inlineStr">
        <is>
          <t>www.centurycartconnect.com</t>
        </is>
      </c>
      <c r="B279412" t="n">
        <v>118</v>
      </c>
    </row>
    <row r="279413">
      <c r="A279413" t="inlineStr">
        <is>
          <t>www.softwarexda.com</t>
        </is>
      </c>
      <c r="B279413" t="n">
        <v>118</v>
      </c>
    </row>
    <row r="279414">
      <c r="A279414" t="inlineStr">
        <is>
          <t>blog.protecht.com.au</t>
        </is>
      </c>
      <c r="B279414" t="n">
        <v>118</v>
      </c>
    </row>
    <row r="279415">
      <c r="A279415" t="inlineStr">
        <is>
          <t>events.sustainablebrands.com</t>
        </is>
      </c>
      <c r="B279415" t="n">
        <v>118</v>
      </c>
    </row>
    <row r="279416">
      <c r="A279416" t="inlineStr">
        <is>
          <t>xcoptershop.cafe24.com</t>
        </is>
      </c>
      <c r="B279416" t="n">
        <v>118</v>
      </c>
    </row>
    <row r="279417">
      <c r="A279417" t="inlineStr">
        <is>
          <t>www.kidscentershopping.com</t>
        </is>
      </c>
      <c r="B279417" t="n">
        <v>118</v>
      </c>
    </row>
    <row r="279418">
      <c r="A279418" t="inlineStr">
        <is>
          <t>theprankstore.com</t>
        </is>
      </c>
      <c r="B279418" t="n">
        <v>118</v>
      </c>
    </row>
    <row r="279419">
      <c r="A279419" t="inlineStr">
        <is>
          <t>marcburba.com</t>
        </is>
      </c>
      <c r="B279419" t="n">
        <v>118</v>
      </c>
    </row>
    <row r="279420">
      <c r="A279420" t="inlineStr">
        <is>
          <t>bricovel.com</t>
        </is>
      </c>
      <c r="B279420" t="n">
        <v>118</v>
      </c>
    </row>
    <row r="279421">
      <c r="A279421" t="inlineStr">
        <is>
          <t>www.ganas.com.cn</t>
        </is>
      </c>
      <c r="B279421" t="n">
        <v>118</v>
      </c>
    </row>
    <row r="279422">
      <c r="A279422" t="inlineStr">
        <is>
          <t>www.playful-dc.com</t>
        </is>
      </c>
      <c r="B279422" t="n">
        <v>118</v>
      </c>
    </row>
    <row r="279423">
      <c r="A279423" t="inlineStr">
        <is>
          <t>www.gu.de</t>
        </is>
      </c>
      <c r="B279423" t="n">
        <v>118</v>
      </c>
    </row>
    <row r="279424">
      <c r="A279424" t="inlineStr">
        <is>
          <t>grantorrents.org</t>
        </is>
      </c>
      <c r="B279424" t="n">
        <v>118</v>
      </c>
    </row>
    <row r="279425">
      <c r="A279425" t="inlineStr">
        <is>
          <t>www.thewhiskybank.de</t>
        </is>
      </c>
      <c r="B279425" t="n">
        <v>118</v>
      </c>
    </row>
    <row r="279426">
      <c r="A279426" t="inlineStr">
        <is>
          <t>www.totalmag.ro</t>
        </is>
      </c>
      <c r="B279426" t="n">
        <v>118</v>
      </c>
    </row>
    <row r="279427">
      <c r="A279427" t="inlineStr">
        <is>
          <t>www.staffars.se</t>
        </is>
      </c>
      <c r="B279427" t="n">
        <v>118</v>
      </c>
    </row>
    <row r="279428">
      <c r="A279428" t="inlineStr">
        <is>
          <t>giant.dexecure.net</t>
        </is>
      </c>
      <c r="B279428" t="n">
        <v>118</v>
      </c>
    </row>
    <row r="279429">
      <c r="A279429" t="inlineStr">
        <is>
          <t>www.lightboxcoaching.com</t>
        </is>
      </c>
      <c r="B279429" t="n">
        <v>118</v>
      </c>
    </row>
    <row r="279430">
      <c r="A279430" t="inlineStr">
        <is>
          <t>thewonkybroomstick.co.uk</t>
        </is>
      </c>
      <c r="B279430" t="n">
        <v>118</v>
      </c>
    </row>
    <row r="279431">
      <c r="A279431" t="inlineStr">
        <is>
          <t>smartwoods.eu</t>
        </is>
      </c>
      <c r="B279431" t="n">
        <v>118</v>
      </c>
    </row>
    <row r="279432">
      <c r="A279432" t="inlineStr">
        <is>
          <t>www.ljpbuilders.co.uk</t>
        </is>
      </c>
      <c r="B279432" t="n">
        <v>118</v>
      </c>
    </row>
    <row r="279433">
      <c r="A279433" t="inlineStr">
        <is>
          <t>www.kotomi.de</t>
        </is>
      </c>
      <c r="B279433" t="n">
        <v>118</v>
      </c>
    </row>
    <row r="279434">
      <c r="A279434" t="inlineStr">
        <is>
          <t>www.dependableworklights.com</t>
        </is>
      </c>
      <c r="B279434" t="n">
        <v>118</v>
      </c>
    </row>
    <row r="279435">
      <c r="A279435" t="inlineStr">
        <is>
          <t>www.hatworx.com</t>
        </is>
      </c>
      <c r="B279435" t="n">
        <v>118</v>
      </c>
    </row>
    <row r="279436">
      <c r="A279436" t="inlineStr">
        <is>
          <t>eplusgames.net</t>
        </is>
      </c>
      <c r="B279436" t="n">
        <v>118</v>
      </c>
    </row>
    <row r="279437">
      <c r="A279437" t="inlineStr">
        <is>
          <t>iskcononline.com</t>
        </is>
      </c>
      <c r="B279437" t="n">
        <v>118</v>
      </c>
    </row>
    <row r="279438">
      <c r="A279438" t="inlineStr">
        <is>
          <t>veryfashionplanet.com</t>
        </is>
      </c>
      <c r="B279438" t="n">
        <v>118</v>
      </c>
    </row>
    <row r="279439">
      <c r="A279439" t="inlineStr">
        <is>
          <t>toimistotarvike.fi</t>
        </is>
      </c>
      <c r="B279439" t="n">
        <v>118</v>
      </c>
    </row>
    <row r="279440">
      <c r="A279440" t="inlineStr">
        <is>
          <t>www.lardesports.com</t>
        </is>
      </c>
      <c r="B279440" t="n">
        <v>118</v>
      </c>
    </row>
    <row r="279441">
      <c r="A279441" t="inlineStr">
        <is>
          <t>www.scubacenter.nl</t>
        </is>
      </c>
      <c r="B279441" t="n">
        <v>118</v>
      </c>
    </row>
    <row r="279442">
      <c r="A279442" t="inlineStr">
        <is>
          <t>www.dance515.com</t>
        </is>
      </c>
      <c r="B279442" t="n">
        <v>118</v>
      </c>
    </row>
    <row r="279443">
      <c r="A279443" t="inlineStr">
        <is>
          <t>beauty.n-mart.ru</t>
        </is>
      </c>
      <c r="B279443" t="n">
        <v>118</v>
      </c>
    </row>
    <row r="279444">
      <c r="A279444" t="inlineStr">
        <is>
          <t>www.fessparkerwineshop.com</t>
        </is>
      </c>
      <c r="B279444" t="n">
        <v>118</v>
      </c>
    </row>
    <row r="279445">
      <c r="A279445" t="inlineStr">
        <is>
          <t>www.artpropertymanagement.com</t>
        </is>
      </c>
      <c r="B279445" t="n">
        <v>118</v>
      </c>
    </row>
    <row r="279446">
      <c r="A279446" t="inlineStr">
        <is>
          <t>www.industrialscrewcompressor.com</t>
        </is>
      </c>
      <c r="B279446" t="n">
        <v>118</v>
      </c>
    </row>
    <row r="279447">
      <c r="A279447" t="inlineStr">
        <is>
          <t>matthewrupp.com</t>
        </is>
      </c>
      <c r="B279447" t="n">
        <v>118</v>
      </c>
    </row>
    <row r="279448">
      <c r="A279448" t="inlineStr">
        <is>
          <t>www.tacticalworks.com</t>
        </is>
      </c>
      <c r="B279448" t="n">
        <v>118</v>
      </c>
    </row>
    <row r="279449">
      <c r="A279449" t="inlineStr">
        <is>
          <t>www.eVogues.com</t>
        </is>
      </c>
      <c r="B279449" t="n">
        <v>118</v>
      </c>
    </row>
    <row r="279450">
      <c r="A279450" t="inlineStr">
        <is>
          <t>tds2.xxxgroupporno.top</t>
        </is>
      </c>
      <c r="B279450" t="n">
        <v>118</v>
      </c>
    </row>
    <row r="279451">
      <c r="A279451" t="inlineStr">
        <is>
          <t>jsquaredevents.com</t>
        </is>
      </c>
      <c r="B279451" t="n">
        <v>118</v>
      </c>
    </row>
    <row r="279452">
      <c r="A279452" t="inlineStr">
        <is>
          <t>everyreadthing.files.wordpress.com</t>
        </is>
      </c>
      <c r="B279452" t="n">
        <v>118</v>
      </c>
    </row>
    <row r="279453">
      <c r="A279453" t="inlineStr">
        <is>
          <t>www.highstreetvouchers.com</t>
        </is>
      </c>
      <c r="B279453" t="n">
        <v>118</v>
      </c>
    </row>
    <row r="279454">
      <c r="A279454" t="inlineStr">
        <is>
          <t>kos-check.com</t>
        </is>
      </c>
      <c r="B279454" t="n">
        <v>118</v>
      </c>
    </row>
    <row r="279455">
      <c r="A279455" t="inlineStr">
        <is>
          <t>www.rivetwise.co.uk</t>
        </is>
      </c>
      <c r="B279455" t="n">
        <v>118</v>
      </c>
    </row>
    <row r="279456">
      <c r="A279456" t="inlineStr">
        <is>
          <t>ivpstore.ru</t>
        </is>
      </c>
      <c r="B279456" t="n">
        <v>118</v>
      </c>
    </row>
    <row r="279457">
      <c r="A279457" t="inlineStr">
        <is>
          <t>www.vibrant.com</t>
        </is>
      </c>
      <c r="B279457" t="n">
        <v>118</v>
      </c>
    </row>
    <row r="279458">
      <c r="A279458" t="inlineStr">
        <is>
          <t>www.clintoncountyinfo.com</t>
        </is>
      </c>
      <c r="B279458" t="n">
        <v>118</v>
      </c>
    </row>
    <row r="279459">
      <c r="A279459" t="inlineStr">
        <is>
          <t>fengshuiweb-rwbzza0n.netdna-ssl.com</t>
        </is>
      </c>
      <c r="B279459" t="n">
        <v>118</v>
      </c>
    </row>
    <row r="279460">
      <c r="A279460" t="inlineStr">
        <is>
          <t>66.cdn.ekm.net</t>
        </is>
      </c>
      <c r="B279460" t="n">
        <v>118</v>
      </c>
    </row>
    <row r="279461">
      <c r="A279461" t="inlineStr">
        <is>
          <t>planetgsm.si</t>
        </is>
      </c>
      <c r="B279461" t="n">
        <v>118</v>
      </c>
    </row>
    <row r="279462">
      <c r="A279462" t="inlineStr">
        <is>
          <t>www.loveshrewsbury.com</t>
        </is>
      </c>
      <c r="B279462" t="n">
        <v>118</v>
      </c>
    </row>
    <row r="279463">
      <c r="A279463" t="inlineStr">
        <is>
          <t>couponpal.com</t>
        </is>
      </c>
      <c r="B279463" t="n">
        <v>118</v>
      </c>
    </row>
    <row r="279464">
      <c r="A279464" t="inlineStr">
        <is>
          <t>smashwiki.info</t>
        </is>
      </c>
      <c r="B279464" t="n">
        <v>118</v>
      </c>
    </row>
    <row r="279465">
      <c r="A279465" t="inlineStr">
        <is>
          <t>www.artificialgrass-miami.com</t>
        </is>
      </c>
      <c r="B279465" t="n">
        <v>118</v>
      </c>
    </row>
    <row r="279466">
      <c r="A279466" t="inlineStr">
        <is>
          <t>www.lynbrookschools.org</t>
        </is>
      </c>
      <c r="B279466" t="n">
        <v>118</v>
      </c>
    </row>
    <row r="279467">
      <c r="A279467" t="inlineStr">
        <is>
          <t>www.bruder-speelgoed.nl</t>
        </is>
      </c>
      <c r="B279467" t="n">
        <v>118</v>
      </c>
    </row>
    <row r="279468">
      <c r="A279468" t="inlineStr">
        <is>
          <t>www.rosevalleybg.com</t>
        </is>
      </c>
      <c r="B279468" t="n">
        <v>118</v>
      </c>
    </row>
    <row r="279469">
      <c r="A279469" t="inlineStr">
        <is>
          <t>resource.petkey.org</t>
        </is>
      </c>
      <c r="B279469" t="n">
        <v>118</v>
      </c>
    </row>
    <row r="279470">
      <c r="A279470" t="inlineStr">
        <is>
          <t>www.heritagemakers.com</t>
        </is>
      </c>
      <c r="B279470" t="n">
        <v>118</v>
      </c>
    </row>
    <row r="279471">
      <c r="A279471" t="inlineStr">
        <is>
          <t>www.adl.cc</t>
        </is>
      </c>
      <c r="B279471" t="n">
        <v>118</v>
      </c>
    </row>
    <row r="279472">
      <c r="A279472" t="inlineStr">
        <is>
          <t>static-v3.e-jumbo.gr</t>
        </is>
      </c>
      <c r="B279472" t="n">
        <v>118</v>
      </c>
    </row>
    <row r="279473">
      <c r="A279473" t="inlineStr">
        <is>
          <t>www.rawarrior.com</t>
        </is>
      </c>
      <c r="B279473" t="n">
        <v>118</v>
      </c>
    </row>
    <row r="279474">
      <c r="A279474" t="inlineStr">
        <is>
          <t>digitalcommons.coastal.edu</t>
        </is>
      </c>
      <c r="B279474" t="n">
        <v>118</v>
      </c>
    </row>
    <row r="279475">
      <c r="A279475" t="inlineStr">
        <is>
          <t>www.thepetwarehouse.co.uk</t>
        </is>
      </c>
      <c r="B279475" t="n">
        <v>118</v>
      </c>
    </row>
    <row r="279476">
      <c r="A279476" t="inlineStr">
        <is>
          <t>asset6.jm-bruneau.nl</t>
        </is>
      </c>
      <c r="B279476" t="n">
        <v>118</v>
      </c>
    </row>
    <row r="279477">
      <c r="A279477" t="inlineStr">
        <is>
          <t>www.smileysglitterstore.co.uk</t>
        </is>
      </c>
      <c r="B279477" t="n">
        <v>118</v>
      </c>
    </row>
    <row r="279478">
      <c r="A279478" t="inlineStr">
        <is>
          <t>eshop.rexonix.cz</t>
        </is>
      </c>
      <c r="B279478" t="n">
        <v>118</v>
      </c>
    </row>
    <row r="279479">
      <c r="A279479" t="inlineStr">
        <is>
          <t>www.carservicemanuals.repair7.com</t>
        </is>
      </c>
      <c r="B279479" t="n">
        <v>118</v>
      </c>
    </row>
    <row r="279480">
      <c r="A279480" t="inlineStr">
        <is>
          <t>couponforless.com</t>
        </is>
      </c>
      <c r="B279480" t="n">
        <v>118</v>
      </c>
    </row>
    <row r="279481">
      <c r="A279481" t="inlineStr">
        <is>
          <t>takandam.com</t>
        </is>
      </c>
      <c r="B279481" t="n">
        <v>118</v>
      </c>
    </row>
    <row r="279482">
      <c r="A279482" t="inlineStr">
        <is>
          <t>crazyforvinyl.com</t>
        </is>
      </c>
      <c r="B279482" t="n">
        <v>118</v>
      </c>
    </row>
    <row r="279483">
      <c r="A279483" t="inlineStr">
        <is>
          <t>www.funkforhire.co.in</t>
        </is>
      </c>
      <c r="B279483" t="n">
        <v>118</v>
      </c>
    </row>
    <row r="279484">
      <c r="A279484" t="inlineStr">
        <is>
          <t>limpix.com</t>
        </is>
      </c>
      <c r="B279484" t="n">
        <v>118</v>
      </c>
    </row>
    <row r="279485">
      <c r="A279485" t="inlineStr">
        <is>
          <t>www.homesupply.net</t>
        </is>
      </c>
      <c r="B279485" t="n">
        <v>118</v>
      </c>
    </row>
    <row r="279486">
      <c r="A279486" t="inlineStr">
        <is>
          <t>hotsigns.net</t>
        </is>
      </c>
      <c r="B279486" t="n">
        <v>118</v>
      </c>
    </row>
    <row r="279487">
      <c r="A279487" t="inlineStr">
        <is>
          <t>www.livogstiil.dk</t>
        </is>
      </c>
      <c r="B279487" t="n">
        <v>118</v>
      </c>
    </row>
    <row r="279488">
      <c r="A279488" t="inlineStr">
        <is>
          <t>b2b.partcommunity.com</t>
        </is>
      </c>
      <c r="B279488" t="n">
        <v>118</v>
      </c>
    </row>
    <row r="279489">
      <c r="A279489" t="inlineStr">
        <is>
          <t>www.edugeek.net</t>
        </is>
      </c>
      <c r="B279489" t="n">
        <v>118</v>
      </c>
    </row>
    <row r="279490">
      <c r="A279490" t="inlineStr">
        <is>
          <t>cy-wireless.com</t>
        </is>
      </c>
      <c r="B279490" t="n">
        <v>118</v>
      </c>
    </row>
    <row r="279491">
      <c r="A279491" t="inlineStr">
        <is>
          <t>germanyflowershop.com</t>
        </is>
      </c>
      <c r="B279491" t="n">
        <v>118</v>
      </c>
    </row>
    <row r="279492">
      <c r="A279492" t="inlineStr">
        <is>
          <t>www.beautemia.com</t>
        </is>
      </c>
      <c r="B279492" t="n">
        <v>118</v>
      </c>
    </row>
    <row r="279493">
      <c r="A279493" t="inlineStr">
        <is>
          <t>thebookshelfgargoyle.files.wordpress.com</t>
        </is>
      </c>
      <c r="B279493" t="n">
        <v>118</v>
      </c>
    </row>
    <row r="279494">
      <c r="A279494" t="inlineStr">
        <is>
          <t>saida-nails.de</t>
        </is>
      </c>
      <c r="B279494" t="n">
        <v>118</v>
      </c>
    </row>
    <row r="279495">
      <c r="A279495" t="inlineStr">
        <is>
          <t>www.barricade.co.uk</t>
        </is>
      </c>
      <c r="B279495" t="n">
        <v>118</v>
      </c>
    </row>
    <row r="279496">
      <c r="A279496" t="inlineStr">
        <is>
          <t>www.omb.fi</t>
        </is>
      </c>
      <c r="B279496" t="n">
        <v>118</v>
      </c>
    </row>
    <row r="279497">
      <c r="A279497" t="inlineStr">
        <is>
          <t>bedrijfskleding.nl</t>
        </is>
      </c>
      <c r="B279497" t="n">
        <v>118</v>
      </c>
    </row>
    <row r="279498">
      <c r="A279498" t="inlineStr">
        <is>
          <t>milf-fuck-videos.com</t>
        </is>
      </c>
      <c r="B279498" t="n">
        <v>118</v>
      </c>
    </row>
    <row r="279499">
      <c r="A279499" t="inlineStr">
        <is>
          <t>www.newfitshop.at</t>
        </is>
      </c>
      <c r="B279499" t="n">
        <v>118</v>
      </c>
    </row>
    <row r="279500">
      <c r="A279500" t="inlineStr">
        <is>
          <t>www.collegelink.gr</t>
        </is>
      </c>
      <c r="B279500" t="n">
        <v>118</v>
      </c>
    </row>
    <row r="279501">
      <c r="A279501" t="inlineStr">
        <is>
          <t>www.old-pocketwatches.com</t>
        </is>
      </c>
      <c r="B279501" t="n">
        <v>118</v>
      </c>
    </row>
    <row r="279502">
      <c r="A279502" t="inlineStr">
        <is>
          <t>premiumsportsandracingcars.com</t>
        </is>
      </c>
      <c r="B279502" t="n">
        <v>118</v>
      </c>
    </row>
    <row r="279503">
      <c r="A279503" t="inlineStr">
        <is>
          <t>www.chelseafinestationery.com</t>
        </is>
      </c>
      <c r="B279503" t="n">
        <v>118</v>
      </c>
    </row>
    <row r="279504">
      <c r="A279504" t="inlineStr">
        <is>
          <t>www.hartleysarnhem.nl</t>
        </is>
      </c>
      <c r="B279504" t="n">
        <v>118</v>
      </c>
    </row>
    <row r="279505">
      <c r="A279505" t="inlineStr">
        <is>
          <t>www.iuctechnologies.com</t>
        </is>
      </c>
      <c r="B279505" t="n">
        <v>118</v>
      </c>
    </row>
    <row r="279506">
      <c r="A279506" t="inlineStr">
        <is>
          <t>www.foodvoices.co.uk</t>
        </is>
      </c>
      <c r="B279506" t="n">
        <v>118</v>
      </c>
    </row>
    <row r="279507">
      <c r="A279507" t="inlineStr">
        <is>
          <t>www.upps.it</t>
        </is>
      </c>
      <c r="B279507" t="n">
        <v>118</v>
      </c>
    </row>
    <row r="279508">
      <c r="A279508" t="inlineStr">
        <is>
          <t>www.goldmore.com</t>
        </is>
      </c>
      <c r="B279508" t="n">
        <v>118</v>
      </c>
    </row>
    <row r="279509">
      <c r="A279509" t="inlineStr">
        <is>
          <t>www.cooksport.co.uk</t>
        </is>
      </c>
      <c r="B279509" t="n">
        <v>118</v>
      </c>
    </row>
    <row r="279510">
      <c r="A279510" t="inlineStr">
        <is>
          <t>blog.wsi-emarketing.com</t>
        </is>
      </c>
      <c r="B279510" t="n">
        <v>118</v>
      </c>
    </row>
    <row r="279511">
      <c r="A279511" t="inlineStr">
        <is>
          <t>moneycreditandyou.com</t>
        </is>
      </c>
      <c r="B279511" t="n">
        <v>118</v>
      </c>
    </row>
    <row r="279512">
      <c r="A279512" t="inlineStr">
        <is>
          <t>www.ditisporno.com</t>
        </is>
      </c>
      <c r="B279512" t="n">
        <v>118</v>
      </c>
    </row>
    <row r="279513">
      <c r="A279513" t="inlineStr">
        <is>
          <t>tonyshop.mx</t>
        </is>
      </c>
      <c r="B279513" t="n">
        <v>118</v>
      </c>
    </row>
    <row r="279514">
      <c r="A279514" t="inlineStr">
        <is>
          <t>www.rugs-tapestries.com</t>
        </is>
      </c>
      <c r="B279514" t="n">
        <v>118</v>
      </c>
    </row>
    <row r="279515">
      <c r="A279515" t="inlineStr">
        <is>
          <t>sharonmartincounseling.com</t>
        </is>
      </c>
      <c r="B279515" t="n">
        <v>118</v>
      </c>
    </row>
    <row r="279516">
      <c r="A279516" t="inlineStr">
        <is>
          <t>kuchingbrick.com</t>
        </is>
      </c>
      <c r="B279516" t="n">
        <v>118</v>
      </c>
    </row>
    <row r="279517">
      <c r="A279517" t="inlineStr">
        <is>
          <t>www.xxl-sizes.de</t>
        </is>
      </c>
      <c r="B279517" t="n">
        <v>118</v>
      </c>
    </row>
    <row r="279518">
      <c r="A279518" t="inlineStr">
        <is>
          <t>elitenutritionalproducts.com</t>
        </is>
      </c>
      <c r="B279518" t="n">
        <v>118</v>
      </c>
    </row>
    <row r="279519">
      <c r="A279519" t="inlineStr">
        <is>
          <t>russian-teen.net</t>
        </is>
      </c>
      <c r="B279519" t="n">
        <v>118</v>
      </c>
    </row>
    <row r="279520">
      <c r="A279520" t="inlineStr">
        <is>
          <t>help.sbobet.com</t>
        </is>
      </c>
      <c r="B279520" t="n">
        <v>118</v>
      </c>
    </row>
    <row r="279521">
      <c r="A279521" t="inlineStr">
        <is>
          <t>www.toplineflynns.ie</t>
        </is>
      </c>
      <c r="B279521" t="n">
        <v>118</v>
      </c>
    </row>
    <row r="279522">
      <c r="A279522" t="inlineStr">
        <is>
          <t>shop.kuratlejaecker.ch</t>
        </is>
      </c>
      <c r="B279522" t="n">
        <v>118</v>
      </c>
    </row>
    <row r="279523">
      <c r="A279523" t="inlineStr">
        <is>
          <t>www.minder.org</t>
        </is>
      </c>
      <c r="B279523" t="n">
        <v>118</v>
      </c>
    </row>
    <row r="279524">
      <c r="A279524" t="inlineStr">
        <is>
          <t>www.wescape.fr</t>
        </is>
      </c>
      <c r="B279524" t="n">
        <v>118</v>
      </c>
    </row>
    <row r="279525">
      <c r="A279525" t="inlineStr">
        <is>
          <t>nakedgrannies.info</t>
        </is>
      </c>
      <c r="B279525" t="n">
        <v>118</v>
      </c>
    </row>
    <row r="279526">
      <c r="A279526" t="inlineStr">
        <is>
          <t>fabricsbytheyards.com</t>
        </is>
      </c>
      <c r="B279526" t="n">
        <v>118</v>
      </c>
    </row>
    <row r="279527">
      <c r="A279527" t="inlineStr">
        <is>
          <t>www.chinamotorscooter.com</t>
        </is>
      </c>
      <c r="B279527" t="n">
        <v>118</v>
      </c>
    </row>
    <row r="279528">
      <c r="A279528" t="inlineStr">
        <is>
          <t>www.wetmummy.com</t>
        </is>
      </c>
      <c r="B279528" t="n">
        <v>118</v>
      </c>
    </row>
    <row r="279529">
      <c r="A279529" t="inlineStr">
        <is>
          <t>libarchive.slcc.edu</t>
        </is>
      </c>
      <c r="B279529" t="n">
        <v>118</v>
      </c>
    </row>
    <row r="279530">
      <c r="A279530" t="inlineStr">
        <is>
          <t>sodcenter.com</t>
        </is>
      </c>
      <c r="B279530" t="n">
        <v>118</v>
      </c>
    </row>
    <row r="279531">
      <c r="A279531" t="inlineStr">
        <is>
          <t>www.grandmas-wisdom.com</t>
        </is>
      </c>
      <c r="B279531" t="n">
        <v>118</v>
      </c>
    </row>
    <row r="279532">
      <c r="A279532" t="inlineStr">
        <is>
          <t>www.shopkeystonestate.com</t>
        </is>
      </c>
      <c r="B279532" t="n">
        <v>118</v>
      </c>
    </row>
    <row r="279533">
      <c r="A279533" t="inlineStr">
        <is>
          <t>www.learn.org.au</t>
        </is>
      </c>
      <c r="B279533" t="n">
        <v>118</v>
      </c>
    </row>
    <row r="279534">
      <c r="A279534" t="inlineStr">
        <is>
          <t>www.jitendrazaa.com</t>
        </is>
      </c>
      <c r="B279534" t="n">
        <v>118</v>
      </c>
    </row>
    <row r="279535">
      <c r="A279535" t="inlineStr">
        <is>
          <t>autos.theamericanrenegade.com</t>
        </is>
      </c>
      <c r="B279535" t="n">
        <v>118</v>
      </c>
    </row>
    <row r="279536">
      <c r="A279536" t="inlineStr">
        <is>
          <t>thumbs.bdsmwaytube.com</t>
        </is>
      </c>
      <c r="B279536" t="n">
        <v>118</v>
      </c>
    </row>
    <row r="279537">
      <c r="A279537" t="inlineStr">
        <is>
          <t>fs8.deka.ua</t>
        </is>
      </c>
      <c r="B279537" t="n">
        <v>118</v>
      </c>
    </row>
    <row r="279538">
      <c r="A279538" t="inlineStr">
        <is>
          <t>www.superiorcigars.com</t>
        </is>
      </c>
      <c r="B279538" t="n">
        <v>118</v>
      </c>
    </row>
    <row r="279539">
      <c r="A279539" t="inlineStr">
        <is>
          <t>newleafonline.ie</t>
        </is>
      </c>
      <c r="B279539" t="n">
        <v>118</v>
      </c>
    </row>
    <row r="279540">
      <c r="A279540" t="inlineStr">
        <is>
          <t>images.rezumeet.com</t>
        </is>
      </c>
      <c r="B279540" t="n">
        <v>118</v>
      </c>
    </row>
    <row r="279541">
      <c r="A279541" t="inlineStr">
        <is>
          <t>dapursativa.files.wordpress.com</t>
        </is>
      </c>
      <c r="B279541" t="n">
        <v>118</v>
      </c>
    </row>
    <row r="279542">
      <c r="A279542" t="inlineStr">
        <is>
          <t>info-gate.gr</t>
        </is>
      </c>
      <c r="B279542" t="n">
        <v>118</v>
      </c>
    </row>
    <row r="279543">
      <c r="A279543" t="inlineStr">
        <is>
          <t>lendit.s3.amazonaws.com</t>
        </is>
      </c>
      <c r="B279543" t="n">
        <v>118</v>
      </c>
    </row>
    <row r="279544">
      <c r="A279544" t="inlineStr">
        <is>
          <t>gibsonpewter.com</t>
        </is>
      </c>
      <c r="B279544" t="n">
        <v>118</v>
      </c>
    </row>
    <row r="279545">
      <c r="A279545" t="inlineStr">
        <is>
          <t>happybirthdaywishes-image.com</t>
        </is>
      </c>
      <c r="B279545" t="n">
        <v>118</v>
      </c>
    </row>
    <row r="279546">
      <c r="A279546" t="inlineStr">
        <is>
          <t>firsttimemommy.net</t>
        </is>
      </c>
      <c r="B279546" t="n">
        <v>118</v>
      </c>
    </row>
    <row r="279547">
      <c r="A279547" t="inlineStr">
        <is>
          <t>www.riebeekcollege.co.za</t>
        </is>
      </c>
      <c r="B279547" t="n">
        <v>118</v>
      </c>
    </row>
    <row r="279548">
      <c r="A279548" t="inlineStr">
        <is>
          <t>www.sbsales.com</t>
        </is>
      </c>
      <c r="B279548" t="n">
        <v>118</v>
      </c>
    </row>
    <row r="279549">
      <c r="A279549" t="inlineStr">
        <is>
          <t>www.ptvgi.co.id</t>
        </is>
      </c>
      <c r="B279549" t="n">
        <v>118</v>
      </c>
    </row>
    <row r="279550">
      <c r="A279550" t="inlineStr">
        <is>
          <t>www.topcomhomes.com</t>
        </is>
      </c>
      <c r="B279550" t="n">
        <v>118</v>
      </c>
    </row>
    <row r="279551">
      <c r="A279551" t="inlineStr">
        <is>
          <t>3moto.ru</t>
        </is>
      </c>
      <c r="B279551" t="n">
        <v>118</v>
      </c>
    </row>
    <row r="279552">
      <c r="A279552" t="inlineStr">
        <is>
          <t>uvgreetings.com</t>
        </is>
      </c>
      <c r="B279552" t="n">
        <v>118</v>
      </c>
    </row>
    <row r="279553">
      <c r="A279553" t="inlineStr">
        <is>
          <t>www.crystaldream.com</t>
        </is>
      </c>
      <c r="B279553" t="n">
        <v>118</v>
      </c>
    </row>
    <row r="279554">
      <c r="A279554" t="inlineStr">
        <is>
          <t>casinosonline.s3.amazonaws.com</t>
        </is>
      </c>
      <c r="B279554" t="n">
        <v>118</v>
      </c>
    </row>
    <row r="279555">
      <c r="A279555" t="inlineStr">
        <is>
          <t>volleyhouse.gr</t>
        </is>
      </c>
      <c r="B279555" t="n">
        <v>118</v>
      </c>
    </row>
    <row r="279556">
      <c r="A279556" t="inlineStr">
        <is>
          <t>media3.mamahood.com.sg</t>
        </is>
      </c>
      <c r="B279556" t="n">
        <v>118</v>
      </c>
    </row>
    <row r="279557">
      <c r="A279557" t="inlineStr">
        <is>
          <t>www.online-kiosken.dk</t>
        </is>
      </c>
      <c r="B279557" t="n">
        <v>118</v>
      </c>
    </row>
    <row r="279558">
      <c r="A279558" t="inlineStr">
        <is>
          <t>www.htmlpanda.com</t>
        </is>
      </c>
      <c r="B279558" t="n">
        <v>118</v>
      </c>
    </row>
    <row r="279559">
      <c r="A279559" t="inlineStr">
        <is>
          <t>www.comgad.cz</t>
        </is>
      </c>
      <c r="B279559" t="n">
        <v>118</v>
      </c>
    </row>
    <row r="279560">
      <c r="A279560" t="inlineStr">
        <is>
          <t>paperbackkingdom.com</t>
        </is>
      </c>
      <c r="B279560" t="n">
        <v>118</v>
      </c>
    </row>
    <row r="279561">
      <c r="A279561" t="inlineStr">
        <is>
          <t>9ri9jxlvvz-flywheel.netdna-ssl.com</t>
        </is>
      </c>
      <c r="B279561" t="n">
        <v>118</v>
      </c>
    </row>
    <row r="279562">
      <c r="A279562" t="inlineStr">
        <is>
          <t>arcadetownfun.com</t>
        </is>
      </c>
      <c r="B279562" t="n">
        <v>118</v>
      </c>
    </row>
    <row r="279563">
      <c r="A279563" t="inlineStr">
        <is>
          <t>www.kvepalugama.lt</t>
        </is>
      </c>
      <c r="B279563" t="n">
        <v>118</v>
      </c>
    </row>
    <row r="279564">
      <c r="A279564" t="inlineStr">
        <is>
          <t>www.vermont.com</t>
        </is>
      </c>
      <c r="B279564" t="n">
        <v>118</v>
      </c>
    </row>
    <row r="279565">
      <c r="A279565" t="inlineStr">
        <is>
          <t>www.227rent.com</t>
        </is>
      </c>
      <c r="B279565" t="n">
        <v>118</v>
      </c>
    </row>
    <row r="279566">
      <c r="A279566" t="inlineStr">
        <is>
          <t>www.promocenterintl.com</t>
        </is>
      </c>
      <c r="B279566" t="n">
        <v>118</v>
      </c>
    </row>
    <row r="279567">
      <c r="A279567" t="inlineStr">
        <is>
          <t>www.moto-center-winterthur.ch</t>
        </is>
      </c>
      <c r="B279567" t="n">
        <v>118</v>
      </c>
    </row>
    <row r="279568">
      <c r="A279568" t="inlineStr">
        <is>
          <t>www.cutie-de-palace.com</t>
        </is>
      </c>
      <c r="B279568" t="n">
        <v>118</v>
      </c>
    </row>
    <row r="279569">
      <c r="A279569" t="inlineStr">
        <is>
          <t>bendelli.nl</t>
        </is>
      </c>
      <c r="B279569" t="n">
        <v>118</v>
      </c>
    </row>
    <row r="279570">
      <c r="A279570" t="inlineStr">
        <is>
          <t>www.svapobar.it</t>
        </is>
      </c>
      <c r="B279570" t="n">
        <v>118</v>
      </c>
    </row>
    <row r="279571">
      <c r="A279571" t="inlineStr">
        <is>
          <t>www.glorylacewig.com</t>
        </is>
      </c>
      <c r="B279571" t="n">
        <v>118</v>
      </c>
    </row>
    <row r="279572">
      <c r="A279572" t="inlineStr">
        <is>
          <t>realgoodsco.com</t>
        </is>
      </c>
      <c r="B279572" t="n">
        <v>118</v>
      </c>
    </row>
    <row r="279573">
      <c r="A279573" t="inlineStr">
        <is>
          <t>www.matureshare.com</t>
        </is>
      </c>
      <c r="B279573" t="n">
        <v>118</v>
      </c>
    </row>
    <row r="279574">
      <c r="A279574" t="inlineStr">
        <is>
          <t>www.tidygardens.uk</t>
        </is>
      </c>
      <c r="B279574" t="n">
        <v>118</v>
      </c>
    </row>
    <row r="279575">
      <c r="A279575" t="inlineStr">
        <is>
          <t>store.joeyyap.com</t>
        </is>
      </c>
      <c r="B279575" t="n">
        <v>118</v>
      </c>
    </row>
    <row r="279576">
      <c r="A279576" t="inlineStr">
        <is>
          <t>upscalehobbies.com</t>
        </is>
      </c>
      <c r="B279576" t="n">
        <v>118</v>
      </c>
    </row>
    <row r="279577">
      <c r="A279577" t="inlineStr">
        <is>
          <t>www.kicksclub.ru</t>
        </is>
      </c>
      <c r="B279577" t="n">
        <v>118</v>
      </c>
    </row>
    <row r="279578">
      <c r="A279578" t="inlineStr">
        <is>
          <t>www.affordablegh.com</t>
        </is>
      </c>
      <c r="B279578" t="n">
        <v>118</v>
      </c>
    </row>
    <row r="279579">
      <c r="A279579" t="inlineStr">
        <is>
          <t>hotpornvideos.me</t>
        </is>
      </c>
      <c r="B279579" t="n">
        <v>118</v>
      </c>
    </row>
    <row r="279580">
      <c r="A279580" t="inlineStr">
        <is>
          <t>sdadmin.feverxl.de</t>
        </is>
      </c>
      <c r="B279580" t="n">
        <v>118</v>
      </c>
    </row>
    <row r="279581">
      <c r="A279581" t="inlineStr">
        <is>
          <t>www.carrollparts.com</t>
        </is>
      </c>
      <c r="B279581" t="n">
        <v>118</v>
      </c>
    </row>
    <row r="279582">
      <c r="A279582" t="inlineStr">
        <is>
          <t>januashop.com</t>
        </is>
      </c>
      <c r="B279582" t="n">
        <v>118</v>
      </c>
    </row>
    <row r="279583">
      <c r="A279583" t="inlineStr">
        <is>
          <t>www.erpprep.com</t>
        </is>
      </c>
      <c r="B279583" t="n">
        <v>118</v>
      </c>
    </row>
    <row r="279584">
      <c r="A279584" t="inlineStr">
        <is>
          <t>s-machine.com</t>
        </is>
      </c>
      <c r="B279584" t="n">
        <v>118</v>
      </c>
    </row>
    <row r="279585">
      <c r="A279585" t="inlineStr">
        <is>
          <t>www.bmw-zilina.sk</t>
        </is>
      </c>
      <c r="B279585" t="n">
        <v>118</v>
      </c>
    </row>
    <row r="279586">
      <c r="A279586" t="inlineStr">
        <is>
          <t>presidentesupermarkets.com</t>
        </is>
      </c>
      <c r="B279586" t="n">
        <v>118</v>
      </c>
    </row>
    <row r="279587">
      <c r="A279587" t="inlineStr">
        <is>
          <t>shopythai.com</t>
        </is>
      </c>
      <c r="B279587" t="n">
        <v>118</v>
      </c>
    </row>
    <row r="279588">
      <c r="A279588" t="inlineStr">
        <is>
          <t>www.leathermanfashion.com</t>
        </is>
      </c>
      <c r="B279588" t="n">
        <v>118</v>
      </c>
    </row>
    <row r="279589">
      <c r="A279589" t="inlineStr">
        <is>
          <t>www.oo2.fr</t>
        </is>
      </c>
      <c r="B279589" t="n">
        <v>118</v>
      </c>
    </row>
    <row r="279590">
      <c r="A279590" t="inlineStr">
        <is>
          <t>winwiththeateam.com</t>
        </is>
      </c>
      <c r="B279590" t="n">
        <v>118</v>
      </c>
    </row>
    <row r="279591">
      <c r="A279591" t="inlineStr">
        <is>
          <t>st5.taboo-family-thumbs.com</t>
        </is>
      </c>
      <c r="B279591" t="n">
        <v>118</v>
      </c>
    </row>
    <row r="279592">
      <c r="A279592" t="inlineStr">
        <is>
          <t>shop.pbaimports.com.au</t>
        </is>
      </c>
      <c r="B279592" t="n">
        <v>118</v>
      </c>
    </row>
    <row r="279593">
      <c r="A279593" t="inlineStr">
        <is>
          <t>www.easiyonline.co.uk</t>
        </is>
      </c>
      <c r="B279593" t="n">
        <v>118</v>
      </c>
    </row>
    <row r="279594">
      <c r="A279594" t="inlineStr">
        <is>
          <t>www.lcddisplaymodule.com</t>
        </is>
      </c>
      <c r="B279594" t="n">
        <v>118</v>
      </c>
    </row>
    <row r="279595">
      <c r="A279595" t="inlineStr">
        <is>
          <t>www.cosmetino.hu</t>
        </is>
      </c>
      <c r="B279595" t="n">
        <v>118</v>
      </c>
    </row>
    <row r="279596">
      <c r="A279596" t="inlineStr">
        <is>
          <t>damba.org</t>
        </is>
      </c>
      <c r="B279596" t="n">
        <v>118</v>
      </c>
    </row>
    <row r="279597">
      <c r="A279597" t="inlineStr">
        <is>
          <t>leadpreneuracademy.org</t>
        </is>
      </c>
      <c r="B279597" t="n">
        <v>118</v>
      </c>
    </row>
    <row r="279598">
      <c r="A279598" t="inlineStr">
        <is>
          <t>boot-bag.com</t>
        </is>
      </c>
      <c r="B279598" t="n">
        <v>118</v>
      </c>
    </row>
    <row r="279599">
      <c r="A279599" t="inlineStr">
        <is>
          <t>burtonavenue.com</t>
        </is>
      </c>
      <c r="B279599" t="n">
        <v>118</v>
      </c>
    </row>
    <row r="279600">
      <c r="A279600" t="inlineStr">
        <is>
          <t>www.upseducation.in</t>
        </is>
      </c>
      <c r="B279600" t="n">
        <v>118</v>
      </c>
    </row>
    <row r="279601">
      <c r="A279601" t="inlineStr">
        <is>
          <t>www.larochelashes.com</t>
        </is>
      </c>
      <c r="B279601" t="n">
        <v>118</v>
      </c>
    </row>
    <row r="279602">
      <c r="A279602" t="inlineStr">
        <is>
          <t>meltonauction.com</t>
        </is>
      </c>
      <c r="B279602" t="n">
        <v>118</v>
      </c>
    </row>
    <row r="279603">
      <c r="A279603" t="inlineStr">
        <is>
          <t>hdtvparts.net</t>
        </is>
      </c>
      <c r="B279603" t="n">
        <v>118</v>
      </c>
    </row>
    <row r="279604">
      <c r="A279604" t="inlineStr">
        <is>
          <t>zannakeithley.com</t>
        </is>
      </c>
      <c r="B279604" t="n">
        <v>118</v>
      </c>
    </row>
    <row r="279605">
      <c r="A279605" t="inlineStr">
        <is>
          <t>www.alupress.cz</t>
        </is>
      </c>
      <c r="B279605" t="n">
        <v>118</v>
      </c>
    </row>
    <row r="279606">
      <c r="A279606" t="inlineStr">
        <is>
          <t>sourceonedental.com</t>
        </is>
      </c>
      <c r="B279606" t="n">
        <v>118</v>
      </c>
    </row>
    <row r="279607">
      <c r="A279607" t="inlineStr">
        <is>
          <t>sanatorii.by</t>
        </is>
      </c>
      <c r="B279607" t="n">
        <v>118</v>
      </c>
    </row>
    <row r="279608">
      <c r="A279608" t="inlineStr">
        <is>
          <t>www.luftballonwelt.at</t>
        </is>
      </c>
      <c r="B279608" t="n">
        <v>118</v>
      </c>
    </row>
    <row r="279609">
      <c r="A279609" t="inlineStr">
        <is>
          <t>www.printingcircle.com</t>
        </is>
      </c>
      <c r="B279609" t="n">
        <v>118</v>
      </c>
    </row>
    <row r="279610">
      <c r="A279610" t="inlineStr">
        <is>
          <t>www.handball-markt.de</t>
        </is>
      </c>
      <c r="B279610" t="n">
        <v>118</v>
      </c>
    </row>
    <row r="279611">
      <c r="A279611" t="inlineStr">
        <is>
          <t>www.universalhobbies.fr</t>
        </is>
      </c>
      <c r="B279611" t="n">
        <v>118</v>
      </c>
    </row>
    <row r="279612">
      <c r="A279612" t="inlineStr">
        <is>
          <t>forestfolkretired.com</t>
        </is>
      </c>
      <c r="B279612" t="n">
        <v>118</v>
      </c>
    </row>
    <row r="279613">
      <c r="A279613" t="inlineStr">
        <is>
          <t>www.auctionsinternational.com</t>
        </is>
      </c>
      <c r="B279613" t="n">
        <v>118</v>
      </c>
    </row>
    <row r="279614">
      <c r="A279614" t="inlineStr">
        <is>
          <t>raresetvery.com</t>
        </is>
      </c>
      <c r="B279614" t="n">
        <v>118</v>
      </c>
    </row>
    <row r="279615">
      <c r="A279615" t="inlineStr">
        <is>
          <t>www.kit-lissagebresilien.com</t>
        </is>
      </c>
      <c r="B279615" t="n">
        <v>118</v>
      </c>
    </row>
    <row r="279616">
      <c r="A279616" t="inlineStr">
        <is>
          <t>sectorhostelero.com</t>
        </is>
      </c>
      <c r="B279616" t="n">
        <v>118</v>
      </c>
    </row>
    <row r="279617">
      <c r="A279617" t="inlineStr">
        <is>
          <t>www.johngmbh.com</t>
        </is>
      </c>
      <c r="B279617" t="n">
        <v>118</v>
      </c>
    </row>
    <row r="279618">
      <c r="A279618" t="inlineStr">
        <is>
          <t>pokernavi.net</t>
        </is>
      </c>
      <c r="B279618" t="n">
        <v>118</v>
      </c>
    </row>
    <row r="279619">
      <c r="A279619" t="inlineStr">
        <is>
          <t>www.norwall.com</t>
        </is>
      </c>
      <c r="B279619" t="n">
        <v>118</v>
      </c>
    </row>
    <row r="279620">
      <c r="A279620" t="inlineStr">
        <is>
          <t>plants.sargentsgardens.com</t>
        </is>
      </c>
      <c r="B279620" t="n">
        <v>118</v>
      </c>
    </row>
    <row r="279621">
      <c r="A279621" t="inlineStr">
        <is>
          <t>www.margiottashoes.com</t>
        </is>
      </c>
      <c r="B279621" t="n">
        <v>118</v>
      </c>
    </row>
    <row r="279622">
      <c r="A279622" t="inlineStr">
        <is>
          <t>www.autohausbr.com</t>
        </is>
      </c>
      <c r="B279622" t="n">
        <v>118</v>
      </c>
    </row>
    <row r="279623">
      <c r="A279623" t="inlineStr">
        <is>
          <t>at.babor.com</t>
        </is>
      </c>
      <c r="B279623" t="n">
        <v>118</v>
      </c>
    </row>
    <row r="279624">
      <c r="A279624" t="inlineStr">
        <is>
          <t>www.23wineandwhiskey.com</t>
        </is>
      </c>
      <c r="B279624" t="n">
        <v>118</v>
      </c>
    </row>
    <row r="279625">
      <c r="A279625" t="inlineStr">
        <is>
          <t>mattub.com</t>
        </is>
      </c>
      <c r="B279625" t="n">
        <v>118</v>
      </c>
    </row>
    <row r="279626">
      <c r="A279626" t="inlineStr">
        <is>
          <t>artystyczny.com.pl</t>
        </is>
      </c>
      <c r="B279626" t="n">
        <v>118</v>
      </c>
    </row>
    <row r="279627">
      <c r="A279627" t="inlineStr">
        <is>
          <t>img.drogasil.com.br</t>
        </is>
      </c>
      <c r="B279627" t="n">
        <v>118</v>
      </c>
    </row>
    <row r="279628">
      <c r="A279628" t="inlineStr">
        <is>
          <t>hoaluminaries.com</t>
        </is>
      </c>
      <c r="B279628" t="n">
        <v>118</v>
      </c>
    </row>
    <row r="279629">
      <c r="A279629" t="inlineStr">
        <is>
          <t>www.semiconstore.com</t>
        </is>
      </c>
      <c r="B279629" t="n">
        <v>118</v>
      </c>
    </row>
    <row r="279630">
      <c r="A279630" t="inlineStr">
        <is>
          <t>lemacau.online</t>
        </is>
      </c>
      <c r="B279630" t="n">
        <v>118</v>
      </c>
    </row>
    <row r="279631">
      <c r="A279631" t="inlineStr">
        <is>
          <t>www.bennevisclub.nl</t>
        </is>
      </c>
      <c r="B279631" t="n">
        <v>118</v>
      </c>
    </row>
    <row r="279632">
      <c r="A279632" t="inlineStr">
        <is>
          <t>www.petsmall.pk</t>
        </is>
      </c>
      <c r="B279632" t="n">
        <v>118</v>
      </c>
    </row>
    <row r="279633">
      <c r="A279633" t="inlineStr">
        <is>
          <t>trenditotsboutique.com</t>
        </is>
      </c>
      <c r="B279633" t="n">
        <v>118</v>
      </c>
    </row>
    <row r="279634">
      <c r="A279634" t="inlineStr">
        <is>
          <t>www.deals-uae.com</t>
        </is>
      </c>
      <c r="B279634" t="n">
        <v>118</v>
      </c>
    </row>
    <row r="279635">
      <c r="A279635" t="inlineStr">
        <is>
          <t>suplementy-fitness.cz</t>
        </is>
      </c>
      <c r="B279635" t="n">
        <v>118</v>
      </c>
    </row>
    <row r="279636">
      <c r="A279636" t="inlineStr">
        <is>
          <t>i3.infocar.ua</t>
        </is>
      </c>
      <c r="B279636" t="n">
        <v>118</v>
      </c>
    </row>
    <row r="279637">
      <c r="A279637" t="inlineStr">
        <is>
          <t>en.reingex.com</t>
        </is>
      </c>
      <c r="B279637" t="n">
        <v>118</v>
      </c>
    </row>
    <row r="279638">
      <c r="A279638" t="inlineStr">
        <is>
          <t>www.jouetsetcadeauxpourtous.fr</t>
        </is>
      </c>
      <c r="B279638" t="n">
        <v>118</v>
      </c>
    </row>
    <row r="279639">
      <c r="A279639" t="inlineStr">
        <is>
          <t>alterperfumes.com</t>
        </is>
      </c>
      <c r="B279639" t="n">
        <v>118</v>
      </c>
    </row>
    <row r="279640">
      <c r="A279640" t="inlineStr">
        <is>
          <t>cdn.careers24.com</t>
        </is>
      </c>
      <c r="B279640" t="n">
        <v>118</v>
      </c>
    </row>
    <row r="279641">
      <c r="A279641" t="inlineStr">
        <is>
          <t>www.xmatures.com</t>
        </is>
      </c>
      <c r="B279641" t="n">
        <v>118</v>
      </c>
    </row>
    <row r="279642">
      <c r="A279642" t="inlineStr">
        <is>
          <t>theposhdogclothingcompany.co.uk</t>
        </is>
      </c>
      <c r="B279642" t="n">
        <v>118</v>
      </c>
    </row>
    <row r="279643">
      <c r="A279643" t="inlineStr">
        <is>
          <t>www.piantedacqua.it</t>
        </is>
      </c>
      <c r="B279643" t="n">
        <v>118</v>
      </c>
    </row>
    <row r="279644">
      <c r="A279644" t="inlineStr">
        <is>
          <t>www.sporthorsesaddlery.com.au</t>
        </is>
      </c>
      <c r="B279644" t="n">
        <v>118</v>
      </c>
    </row>
    <row r="279645">
      <c r="A279645" t="inlineStr">
        <is>
          <t>dumbotaku.com</t>
        </is>
      </c>
      <c r="B279645" t="n">
        <v>118</v>
      </c>
    </row>
    <row r="279646">
      <c r="A279646" t="inlineStr">
        <is>
          <t>www.evannalashes.com</t>
        </is>
      </c>
      <c r="B279646" t="n">
        <v>118</v>
      </c>
    </row>
    <row r="279647">
      <c r="A279647" t="inlineStr">
        <is>
          <t>stillfaith.com</t>
        </is>
      </c>
      <c r="B279647" t="n">
        <v>118</v>
      </c>
    </row>
    <row r="279648">
      <c r="A279648" t="inlineStr">
        <is>
          <t>www.mycar.net.au</t>
        </is>
      </c>
      <c r="B279648" t="n">
        <v>118</v>
      </c>
    </row>
    <row r="279649">
      <c r="A279649" t="inlineStr">
        <is>
          <t>www.elektronicka-cigareta-online.sk</t>
        </is>
      </c>
      <c r="B279649" t="n">
        <v>118</v>
      </c>
    </row>
    <row r="279650">
      <c r="A279650" t="inlineStr">
        <is>
          <t>www.free-uninstall.org</t>
        </is>
      </c>
      <c r="B279650" t="n">
        <v>118</v>
      </c>
    </row>
    <row r="279651">
      <c r="A279651" t="inlineStr">
        <is>
          <t>www.sultan.com.my</t>
        </is>
      </c>
      <c r="B279651" t="n">
        <v>118</v>
      </c>
    </row>
    <row r="279652">
      <c r="A279652" t="inlineStr">
        <is>
          <t>extraordinarybusinessbooks.com</t>
        </is>
      </c>
      <c r="B279652" t="n">
        <v>118</v>
      </c>
    </row>
    <row r="279653">
      <c r="A279653" t="inlineStr">
        <is>
          <t>slots-volcano.com</t>
        </is>
      </c>
      <c r="B279653" t="n">
        <v>118</v>
      </c>
    </row>
    <row r="279654">
      <c r="A279654" t="inlineStr">
        <is>
          <t>promocutcode.com</t>
        </is>
      </c>
      <c r="B279654" t="n">
        <v>118</v>
      </c>
    </row>
    <row r="279655">
      <c r="A279655" t="inlineStr">
        <is>
          <t>www.plateshack.com</t>
        </is>
      </c>
      <c r="B279655" t="n">
        <v>118</v>
      </c>
    </row>
    <row r="279656">
      <c r="A279656" t="inlineStr">
        <is>
          <t>rudragemsvalley.com</t>
        </is>
      </c>
      <c r="B279656" t="n">
        <v>118</v>
      </c>
    </row>
    <row r="279657">
      <c r="A279657" t="inlineStr">
        <is>
          <t>24e9adbff616fce684b9-0104574e8494fe54f995c7c36851a919.ssl.cf1.rackcdn.com</t>
        </is>
      </c>
      <c r="B279657" t="n">
        <v>118</v>
      </c>
    </row>
    <row r="279658">
      <c r="A279658" t="inlineStr">
        <is>
          <t>www.jmbuttons.com</t>
        </is>
      </c>
      <c r="B279658" t="n">
        <v>118</v>
      </c>
    </row>
    <row r="279659">
      <c r="A279659" t="inlineStr">
        <is>
          <t>m.yznrx.com</t>
        </is>
      </c>
      <c r="B279659" t="n">
        <v>118</v>
      </c>
    </row>
    <row r="279660">
      <c r="A279660" t="inlineStr">
        <is>
          <t>goodwines4u.co.uk</t>
        </is>
      </c>
      <c r="B279660" t="n">
        <v>118</v>
      </c>
    </row>
    <row r="279661">
      <c r="A279661" t="inlineStr">
        <is>
          <t>taphandlecollection.com</t>
        </is>
      </c>
      <c r="B279661" t="n">
        <v>118</v>
      </c>
    </row>
    <row r="279662">
      <c r="A279662" t="inlineStr">
        <is>
          <t>www.foldabletabletennistable.com</t>
        </is>
      </c>
      <c r="B279662" t="n">
        <v>118</v>
      </c>
    </row>
    <row r="279663">
      <c r="A279663" t="inlineStr">
        <is>
          <t>sheenytee.com</t>
        </is>
      </c>
      <c r="B279663" t="n">
        <v>118</v>
      </c>
    </row>
    <row r="279664">
      <c r="A279664" t="inlineStr">
        <is>
          <t>amdryzenghz.com</t>
        </is>
      </c>
      <c r="B279664" t="n">
        <v>118</v>
      </c>
    </row>
    <row r="279665">
      <c r="A279665" t="inlineStr">
        <is>
          <t>st1.smutmomtube.com</t>
        </is>
      </c>
      <c r="B279665" t="n">
        <v>118</v>
      </c>
    </row>
    <row r="279666">
      <c r="A279666" t="inlineStr">
        <is>
          <t>www.gngartisans.com</t>
        </is>
      </c>
      <c r="B279666" t="n">
        <v>118</v>
      </c>
    </row>
    <row r="279667">
      <c r="A279667" t="inlineStr">
        <is>
          <t>vactecseptic.com</t>
        </is>
      </c>
      <c r="B279667" t="n">
        <v>118</v>
      </c>
    </row>
    <row r="279668">
      <c r="A279668" t="inlineStr">
        <is>
          <t>www.kidswearonline.co.uk</t>
        </is>
      </c>
      <c r="B279668" t="n">
        <v>118</v>
      </c>
    </row>
    <row r="279669">
      <c r="A279669" t="inlineStr">
        <is>
          <t>sereniandshentel.com</t>
        </is>
      </c>
      <c r="B279669" t="n">
        <v>118</v>
      </c>
    </row>
    <row r="279670">
      <c r="A279670" t="inlineStr">
        <is>
          <t>m.enrich-luggage.com</t>
        </is>
      </c>
      <c r="B279670" t="n">
        <v>118</v>
      </c>
    </row>
    <row r="279671">
      <c r="A279671" t="inlineStr">
        <is>
          <t>www.chrisdoylephotos.co.uk</t>
        </is>
      </c>
      <c r="B279671" t="n">
        <v>118</v>
      </c>
    </row>
    <row r="279672">
      <c r="A279672" t="inlineStr">
        <is>
          <t>www.boatmanmarking.com</t>
        </is>
      </c>
      <c r="B279672" t="n">
        <v>118</v>
      </c>
    </row>
    <row r="279673">
      <c r="A279673" t="inlineStr">
        <is>
          <t>download2movies.com</t>
        </is>
      </c>
      <c r="B279673" t="n">
        <v>118</v>
      </c>
    </row>
    <row r="279674">
      <c r="A279674" t="inlineStr">
        <is>
          <t>ooptom.ru</t>
        </is>
      </c>
      <c r="B279674" t="n">
        <v>118</v>
      </c>
    </row>
    <row r="279675">
      <c r="A279675" t="inlineStr">
        <is>
          <t>www.prolineracks.com</t>
        </is>
      </c>
      <c r="B279675" t="n">
        <v>118</v>
      </c>
    </row>
    <row r="279676">
      <c r="A279676" t="inlineStr">
        <is>
          <t>monthlyexpense.com</t>
        </is>
      </c>
      <c r="B279676" t="n">
        <v>118</v>
      </c>
    </row>
    <row r="279677">
      <c r="A279677" t="inlineStr">
        <is>
          <t>www.vinyl45.net</t>
        </is>
      </c>
      <c r="B279677" t="n">
        <v>118</v>
      </c>
    </row>
    <row r="279678">
      <c r="A279678" t="inlineStr">
        <is>
          <t>leather-jacket.com</t>
        </is>
      </c>
      <c r="B279678" t="n">
        <v>118</v>
      </c>
    </row>
    <row r="279679">
      <c r="A279679" t="inlineStr">
        <is>
          <t>a.dearchem.com</t>
        </is>
      </c>
      <c r="B279679" t="n">
        <v>118</v>
      </c>
    </row>
    <row r="279680">
      <c r="A279680" t="inlineStr">
        <is>
          <t>www.1couteaujaponais.eu</t>
        </is>
      </c>
      <c r="B279680" t="n">
        <v>118</v>
      </c>
    </row>
    <row r="279681">
      <c r="A279681" t="inlineStr">
        <is>
          <t>routingnumberbank.com</t>
        </is>
      </c>
      <c r="B279681" t="n">
        <v>118</v>
      </c>
    </row>
    <row r="279682">
      <c r="A279682" t="inlineStr">
        <is>
          <t>www.saywon.com</t>
        </is>
      </c>
      <c r="B279682" t="n">
        <v>118</v>
      </c>
    </row>
    <row r="279683">
      <c r="A279683" t="inlineStr">
        <is>
          <t>www.hairextensionssydney.com.au</t>
        </is>
      </c>
      <c r="B279683" t="n">
        <v>118</v>
      </c>
    </row>
    <row r="279684">
      <c r="A279684" t="inlineStr">
        <is>
          <t>www.termpaperwriting.services</t>
        </is>
      </c>
      <c r="B279684" t="n">
        <v>118</v>
      </c>
    </row>
    <row r="279685">
      <c r="A279685" t="inlineStr">
        <is>
          <t>www.learnmetering.com</t>
        </is>
      </c>
      <c r="B279685" t="n">
        <v>118</v>
      </c>
    </row>
    <row r="279686">
      <c r="A279686" t="inlineStr">
        <is>
          <t>cnhlfilter.com</t>
        </is>
      </c>
      <c r="B279686" t="n">
        <v>118</v>
      </c>
    </row>
    <row r="279687">
      <c r="A279687" t="inlineStr">
        <is>
          <t>zoo-net.pl</t>
        </is>
      </c>
      <c r="B279687" t="n">
        <v>118</v>
      </c>
    </row>
    <row r="279688">
      <c r="A279688" t="inlineStr">
        <is>
          <t>www.accessconnect.com</t>
        </is>
      </c>
      <c r="B279688" t="n">
        <v>118</v>
      </c>
    </row>
    <row r="279689">
      <c r="A279689" t="inlineStr">
        <is>
          <t>www.1stchoiceroofingcincy.com</t>
        </is>
      </c>
      <c r="B279689" t="n">
        <v>118</v>
      </c>
    </row>
    <row r="279690">
      <c r="A279690" t="inlineStr">
        <is>
          <t>www.selection.ca</t>
        </is>
      </c>
      <c r="B279690" t="n">
        <v>118</v>
      </c>
    </row>
    <row r="279691">
      <c r="A279691" t="inlineStr">
        <is>
          <t>d24b33.medialib.edu.glogster.com</t>
        </is>
      </c>
      <c r="B279691" t="n">
        <v>118</v>
      </c>
    </row>
    <row r="279692">
      <c r="A279692" t="inlineStr">
        <is>
          <t>img0.yardbarker.com</t>
        </is>
      </c>
      <c r="B279692" t="n">
        <v>118</v>
      </c>
    </row>
    <row r="279693">
      <c r="A279693" t="inlineStr">
        <is>
          <t>img1.yardbarker.com</t>
        </is>
      </c>
      <c r="B279693" t="n">
        <v>118</v>
      </c>
    </row>
    <row r="279694">
      <c r="A279694" t="inlineStr">
        <is>
          <t>clesimaginematin.com</t>
        </is>
      </c>
      <c r="B279694" t="n">
        <v>118</v>
      </c>
    </row>
    <row r="279695">
      <c r="A279695" t="inlineStr">
        <is>
          <t>behandeltmir.com</t>
        </is>
      </c>
      <c r="B279695" t="n">
        <v>118</v>
      </c>
    </row>
    <row r="279696">
      <c r="A279696" t="inlineStr">
        <is>
          <t>auto-testdrive.ro</t>
        </is>
      </c>
      <c r="B279696" t="n">
        <v>118</v>
      </c>
    </row>
    <row r="279697">
      <c r="A279697" t="inlineStr">
        <is>
          <t>www.lespetitsriens.com</t>
        </is>
      </c>
      <c r="B279697" t="n">
        <v>118</v>
      </c>
    </row>
    <row r="279698">
      <c r="A279698" t="inlineStr">
        <is>
          <t>1608512676.rsc.cdn77.org</t>
        </is>
      </c>
      <c r="B279698" t="n">
        <v>118</v>
      </c>
    </row>
    <row r="279699">
      <c r="A279699" t="inlineStr">
        <is>
          <t>digitalmall.phoenix-center-harburg.de</t>
        </is>
      </c>
      <c r="B279699" t="n">
        <v>118</v>
      </c>
    </row>
    <row r="279700">
      <c r="A279700" t="inlineStr">
        <is>
          <t>www.be-outdoor.de</t>
        </is>
      </c>
      <c r="B279700" t="n">
        <v>118</v>
      </c>
    </row>
    <row r="279701">
      <c r="A279701" t="inlineStr">
        <is>
          <t>uhrforum.de</t>
        </is>
      </c>
      <c r="B279701" t="n">
        <v>118</v>
      </c>
    </row>
    <row r="279702">
      <c r="A279702" t="inlineStr">
        <is>
          <t>www.zahu.cz</t>
        </is>
      </c>
      <c r="B279702" t="n">
        <v>118</v>
      </c>
    </row>
    <row r="279703">
      <c r="A279703" t="inlineStr">
        <is>
          <t>dux8hybk73ml8.cloudfront.net</t>
        </is>
      </c>
      <c r="B279703" t="n">
        <v>118</v>
      </c>
    </row>
    <row r="279704">
      <c r="A279704" t="inlineStr">
        <is>
          <t>motif.china-led-lighting.com</t>
        </is>
      </c>
      <c r="B279704" t="n">
        <v>118</v>
      </c>
    </row>
    <row r="279705">
      <c r="A279705" t="inlineStr">
        <is>
          <t>miamiresidential.com</t>
        </is>
      </c>
      <c r="B279705" t="n">
        <v>118</v>
      </c>
    </row>
    <row r="279706">
      <c r="A279706" t="inlineStr">
        <is>
          <t>pimage.mascot.be</t>
        </is>
      </c>
      <c r="B279706" t="n">
        <v>118</v>
      </c>
    </row>
    <row r="279707">
      <c r="A279707" t="inlineStr">
        <is>
          <t>www.gabor-shop.fr</t>
        </is>
      </c>
      <c r="B279707" t="n">
        <v>118</v>
      </c>
    </row>
    <row r="279708">
      <c r="A279708" t="inlineStr">
        <is>
          <t>static2.swiat-krzesel.pl</t>
        </is>
      </c>
      <c r="B279708" t="n">
        <v>118</v>
      </c>
    </row>
    <row r="279709">
      <c r="A279709" t="inlineStr">
        <is>
          <t>autopc.com.ua</t>
        </is>
      </c>
      <c r="B279709" t="n">
        <v>118</v>
      </c>
    </row>
    <row r="279710">
      <c r="A279710" t="inlineStr">
        <is>
          <t>www.andropedi.com</t>
        </is>
      </c>
      <c r="B279710" t="n">
        <v>118</v>
      </c>
    </row>
    <row r="279711">
      <c r="A279711" t="inlineStr">
        <is>
          <t>klikonderdil.com</t>
        </is>
      </c>
      <c r="B279711" t="n">
        <v>118</v>
      </c>
    </row>
    <row r="279712">
      <c r="A279712" t="inlineStr">
        <is>
          <t>r.photo.store.qq.com</t>
        </is>
      </c>
      <c r="B279712" t="n">
        <v>118</v>
      </c>
    </row>
    <row r="279713">
      <c r="A279713" t="inlineStr">
        <is>
          <t>1progs.ru</t>
        </is>
      </c>
      <c r="B279713" t="n">
        <v>118</v>
      </c>
    </row>
    <row r="279714">
      <c r="A279714" t="inlineStr">
        <is>
          <t>www.churchphoto.de</t>
        </is>
      </c>
      <c r="B279714" t="n">
        <v>118</v>
      </c>
    </row>
    <row r="279715">
      <c r="A279715" t="inlineStr">
        <is>
          <t>stickarcwelder.com</t>
        </is>
      </c>
      <c r="B279715" t="n">
        <v>118</v>
      </c>
    </row>
    <row r="279716">
      <c r="A279716" t="inlineStr">
        <is>
          <t>mayorista.tiralahilacha.com</t>
        </is>
      </c>
      <c r="B279716" t="n">
        <v>118</v>
      </c>
    </row>
    <row r="279717">
      <c r="A279717" t="inlineStr">
        <is>
          <t>www.senortonto.com</t>
        </is>
      </c>
      <c r="B279717" t="n">
        <v>118</v>
      </c>
    </row>
    <row r="279718">
      <c r="A279718" t="inlineStr">
        <is>
          <t>static3.domenasportowa.pl</t>
        </is>
      </c>
      <c r="B279718" t="n">
        <v>118</v>
      </c>
    </row>
    <row r="279719">
      <c r="A279719" t="inlineStr">
        <is>
          <t>www.alatimilic.hr</t>
        </is>
      </c>
      <c r="B279719" t="n">
        <v>118</v>
      </c>
    </row>
    <row r="279720">
      <c r="A279720" t="inlineStr">
        <is>
          <t>www.colorlandtoys.com</t>
        </is>
      </c>
      <c r="B279720" t="n">
        <v>118</v>
      </c>
    </row>
    <row r="279721">
      <c r="A279721" t="inlineStr">
        <is>
          <t>enminiatura.es</t>
        </is>
      </c>
      <c r="B279721" t="n">
        <v>118</v>
      </c>
    </row>
    <row r="279722">
      <c r="A279722" t="inlineStr">
        <is>
          <t>www.enfermania.com</t>
        </is>
      </c>
      <c r="B279722" t="n">
        <v>118</v>
      </c>
    </row>
    <row r="279723">
      <c r="A279723" t="inlineStr">
        <is>
          <t>job-we.fun</t>
        </is>
      </c>
      <c r="B279723" t="n">
        <v>118</v>
      </c>
    </row>
    <row r="279724">
      <c r="A279724" t="inlineStr">
        <is>
          <t>growmart.cz</t>
        </is>
      </c>
      <c r="B279724" t="n">
        <v>118</v>
      </c>
    </row>
    <row r="279725">
      <c r="A279725" t="inlineStr">
        <is>
          <t>artq.net</t>
        </is>
      </c>
      <c r="B279725" t="n">
        <v>118</v>
      </c>
    </row>
    <row r="279726">
      <c r="A279726" t="inlineStr">
        <is>
          <t>www.gerakbudaya.com</t>
        </is>
      </c>
      <c r="B279726" t="n">
        <v>118</v>
      </c>
    </row>
    <row r="279727">
      <c r="A279727" t="inlineStr">
        <is>
          <t>www.1000milesjourney.com</t>
        </is>
      </c>
      <c r="B279727" t="n">
        <v>118</v>
      </c>
    </row>
    <row r="279728">
      <c r="A279728" t="inlineStr">
        <is>
          <t>inspirationist.net</t>
        </is>
      </c>
      <c r="B279728" t="n">
        <v>118</v>
      </c>
    </row>
    <row r="279729">
      <c r="A279729" t="inlineStr">
        <is>
          <t>d3p7vvhesu6og1.cloudfront.net</t>
        </is>
      </c>
      <c r="B279729" t="n">
        <v>118</v>
      </c>
    </row>
    <row r="279730">
      <c r="A279730" t="inlineStr">
        <is>
          <t>aeronauticapydotcom.files.wordpress.com</t>
        </is>
      </c>
      <c r="B279730" t="n">
        <v>118</v>
      </c>
    </row>
    <row r="279731">
      <c r="A279731" t="inlineStr">
        <is>
          <t>swbiodiversity.org</t>
        </is>
      </c>
      <c r="B279731" t="n">
        <v>118</v>
      </c>
    </row>
    <row r="279732">
      <c r="A279732" t="inlineStr">
        <is>
          <t>www.wamo-shop.de</t>
        </is>
      </c>
      <c r="B279732" t="n">
        <v>118</v>
      </c>
    </row>
    <row r="279733">
      <c r="A279733" t="inlineStr">
        <is>
          <t>www.manicdepression.fr</t>
        </is>
      </c>
      <c r="B279733" t="n">
        <v>118</v>
      </c>
    </row>
    <row r="279734">
      <c r="A279734" t="inlineStr">
        <is>
          <t>www.mercurio-drinks.de</t>
        </is>
      </c>
      <c r="B279734" t="n">
        <v>118</v>
      </c>
    </row>
    <row r="279735">
      <c r="A279735" t="inlineStr">
        <is>
          <t>wolenkatoen.nl</t>
        </is>
      </c>
      <c r="B279735" t="n">
        <v>118</v>
      </c>
    </row>
    <row r="279736">
      <c r="A279736" t="inlineStr">
        <is>
          <t>tmlewin.imgix.net</t>
        </is>
      </c>
      <c r="B279736" t="n">
        <v>118</v>
      </c>
    </row>
    <row r="279737">
      <c r="A279737" t="inlineStr">
        <is>
          <t>goods.kaypu.com</t>
        </is>
      </c>
      <c r="B279737" t="n">
        <v>118</v>
      </c>
    </row>
    <row r="279738">
      <c r="A279738" t="inlineStr">
        <is>
          <t>theluxuryvillacollection.com</t>
        </is>
      </c>
      <c r="B279738" t="n">
        <v>118</v>
      </c>
    </row>
    <row r="279739">
      <c r="A279739" t="inlineStr">
        <is>
          <t>www.sitecs.net</t>
        </is>
      </c>
      <c r="B279739" t="n">
        <v>118</v>
      </c>
    </row>
    <row r="279740">
      <c r="A279740" t="inlineStr">
        <is>
          <t>www.intergardshop.de</t>
        </is>
      </c>
      <c r="B279740" t="n">
        <v>118</v>
      </c>
    </row>
    <row r="279741">
      <c r="A279741" t="inlineStr">
        <is>
          <t>extraordinaryafrica.files.wordpress.com</t>
        </is>
      </c>
      <c r="B279741" t="n">
        <v>118</v>
      </c>
    </row>
    <row r="279742">
      <c r="A279742" t="inlineStr">
        <is>
          <t>navi-cars.ru</t>
        </is>
      </c>
      <c r="B279742" t="n">
        <v>118</v>
      </c>
    </row>
    <row r="279743">
      <c r="A279743" t="inlineStr">
        <is>
          <t>parts4laptops.eu</t>
        </is>
      </c>
      <c r="B279743" t="n">
        <v>118</v>
      </c>
    </row>
    <row r="279744">
      <c r="A279744" t="inlineStr">
        <is>
          <t>wikiliq.org</t>
        </is>
      </c>
      <c r="B279744" t="n">
        <v>118</v>
      </c>
    </row>
    <row r="279745">
      <c r="A279745" t="inlineStr">
        <is>
          <t>www.bakemag.com</t>
        </is>
      </c>
      <c r="B279745" t="n">
        <v>118</v>
      </c>
    </row>
    <row r="279746">
      <c r="A279746" t="inlineStr">
        <is>
          <t>www.fayence-steinzeug-vogt.de</t>
        </is>
      </c>
      <c r="B279746" t="n">
        <v>118</v>
      </c>
    </row>
    <row r="279747">
      <c r="A279747" t="inlineStr">
        <is>
          <t>www.sevensedie.it</t>
        </is>
      </c>
      <c r="B279747" t="n">
        <v>118</v>
      </c>
    </row>
    <row r="279748">
      <c r="A279748" t="inlineStr">
        <is>
          <t>www.pcsupportassenwebshop.nl</t>
        </is>
      </c>
      <c r="B279748" t="n">
        <v>118</v>
      </c>
    </row>
    <row r="279749">
      <c r="A279749" t="inlineStr">
        <is>
          <t>countryroadsmagazine.com</t>
        </is>
      </c>
      <c r="B279749" t="n">
        <v>118</v>
      </c>
    </row>
    <row r="279750">
      <c r="A279750" t="inlineStr">
        <is>
          <t>edufair.fsi.com.my</t>
        </is>
      </c>
      <c r="B279750" t="n">
        <v>118</v>
      </c>
    </row>
    <row r="279751">
      <c r="A279751" t="inlineStr">
        <is>
          <t>www.activedistributionshop.org</t>
        </is>
      </c>
      <c r="B279751" t="n">
        <v>118</v>
      </c>
    </row>
    <row r="279752">
      <c r="A279752" t="inlineStr">
        <is>
          <t>www.film2serial.ir</t>
        </is>
      </c>
      <c r="B279752" t="n">
        <v>118</v>
      </c>
    </row>
    <row r="279753">
      <c r="A279753" t="inlineStr">
        <is>
          <t>12tipster.com</t>
        </is>
      </c>
      <c r="B279753" t="n">
        <v>118</v>
      </c>
    </row>
    <row r="279754">
      <c r="A279754" t="inlineStr">
        <is>
          <t>www.puyricard.fr</t>
        </is>
      </c>
      <c r="B279754" t="n">
        <v>118</v>
      </c>
    </row>
    <row r="279755">
      <c r="A279755" t="inlineStr">
        <is>
          <t>www.green-house-store.com</t>
        </is>
      </c>
      <c r="B279755" t="n">
        <v>118</v>
      </c>
    </row>
    <row r="279756">
      <c r="A279756" t="inlineStr">
        <is>
          <t>www.northernhouseclearance.co.uk</t>
        </is>
      </c>
      <c r="B279756" t="n">
        <v>118</v>
      </c>
    </row>
    <row r="279757">
      <c r="A279757" t="inlineStr">
        <is>
          <t>allnutritious.com</t>
        </is>
      </c>
      <c r="B279757" t="n">
        <v>118</v>
      </c>
    </row>
    <row r="279758">
      <c r="A279758" t="inlineStr">
        <is>
          <t>cabanadoleitor.com.br</t>
        </is>
      </c>
      <c r="B279758" t="n">
        <v>118</v>
      </c>
    </row>
    <row r="279759">
      <c r="A279759" t="inlineStr">
        <is>
          <t>www.broframestone.com</t>
        </is>
      </c>
      <c r="B279759" t="n">
        <v>118</v>
      </c>
    </row>
    <row r="279760">
      <c r="A279760" t="inlineStr">
        <is>
          <t>cdn1.vestuariolaboral.com</t>
        </is>
      </c>
      <c r="B279760" t="n">
        <v>118</v>
      </c>
    </row>
    <row r="279761">
      <c r="A279761" t="inlineStr">
        <is>
          <t>sun-wah.be</t>
        </is>
      </c>
      <c r="B279761" t="n">
        <v>118</v>
      </c>
    </row>
    <row r="279762">
      <c r="A279762" t="inlineStr">
        <is>
          <t>www.anjokleinvak.nl</t>
        </is>
      </c>
      <c r="B279762" t="n">
        <v>118</v>
      </c>
    </row>
    <row r="279763">
      <c r="A279763" t="inlineStr">
        <is>
          <t>www.blender.org</t>
        </is>
      </c>
      <c r="B279763" t="n">
        <v>118</v>
      </c>
    </row>
    <row r="279764">
      <c r="A279764" t="inlineStr">
        <is>
          <t>tapandrestset.com</t>
        </is>
      </c>
      <c r="B279764" t="n">
        <v>118</v>
      </c>
    </row>
    <row r="279765">
      <c r="A279765" t="inlineStr">
        <is>
          <t>pelisxporno.net</t>
        </is>
      </c>
      <c r="B279765" t="n">
        <v>118</v>
      </c>
    </row>
    <row r="279766">
      <c r="A279766" t="inlineStr">
        <is>
          <t>www.jarmuipar.hu</t>
        </is>
      </c>
      <c r="B279766" t="n">
        <v>118</v>
      </c>
    </row>
    <row r="279767">
      <c r="A279767" t="inlineStr">
        <is>
          <t>tout-pour-ton-camion.fr</t>
        </is>
      </c>
      <c r="B279767" t="n">
        <v>118</v>
      </c>
    </row>
    <row r="279768">
      <c r="A279768" t="inlineStr">
        <is>
          <t>blog.bestamericanpoetry.com</t>
        </is>
      </c>
      <c r="B279768" t="n">
        <v>118</v>
      </c>
    </row>
    <row r="279769">
      <c r="A279769" t="inlineStr">
        <is>
          <t>bunnyeatsdesign.files.wordpress.com</t>
        </is>
      </c>
      <c r="B279769" t="n">
        <v>118</v>
      </c>
    </row>
    <row r="279770">
      <c r="A279770" t="inlineStr">
        <is>
          <t>media-products.airliftexpress.com</t>
        </is>
      </c>
      <c r="B279770" t="n">
        <v>118</v>
      </c>
    </row>
    <row r="279771">
      <c r="A279771" t="inlineStr">
        <is>
          <t>www.lespetitesjoiesdelavielondonienne.com</t>
        </is>
      </c>
      <c r="B279771" t="n">
        <v>118</v>
      </c>
    </row>
    <row r="279772">
      <c r="A279772" t="inlineStr">
        <is>
          <t>rodonline.typepad.com</t>
        </is>
      </c>
      <c r="B279772" t="n">
        <v>118</v>
      </c>
    </row>
    <row r="279773">
      <c r="A279773" t="inlineStr">
        <is>
          <t>shop2.ingedus.com</t>
        </is>
      </c>
      <c r="B279773" t="n">
        <v>118</v>
      </c>
    </row>
    <row r="279774">
      <c r="A279774" t="inlineStr">
        <is>
          <t>www.etas24.com</t>
        </is>
      </c>
      <c r="B279774" t="n">
        <v>118</v>
      </c>
    </row>
    <row r="279775">
      <c r="A279775" t="inlineStr">
        <is>
          <t>www.pro-commerces.com</t>
        </is>
      </c>
      <c r="B279775" t="n">
        <v>118</v>
      </c>
    </row>
    <row r="279776">
      <c r="A279776" t="inlineStr">
        <is>
          <t>isa.pl</t>
        </is>
      </c>
      <c r="B279776" t="n">
        <v>118</v>
      </c>
    </row>
    <row r="279777">
      <c r="A279777" t="inlineStr">
        <is>
          <t>www.yourantiquarian.com</t>
        </is>
      </c>
      <c r="B279777" t="n">
        <v>118</v>
      </c>
    </row>
    <row r="279778">
      <c r="A279778" t="inlineStr">
        <is>
          <t>www.horseyard.com.au</t>
        </is>
      </c>
      <c r="B279778" t="n">
        <v>118</v>
      </c>
    </row>
    <row r="279779">
      <c r="A279779" t="inlineStr">
        <is>
          <t>1wljigy90kh4162er2gv8ar4-wpengine.netdna-ssl.com</t>
        </is>
      </c>
      <c r="B279779" t="n">
        <v>118</v>
      </c>
    </row>
    <row r="279780">
      <c r="A279780" t="inlineStr">
        <is>
          <t>www.akkusmarkt.de</t>
        </is>
      </c>
      <c r="B279780" t="n">
        <v>118</v>
      </c>
    </row>
    <row r="279781">
      <c r="A279781" t="inlineStr">
        <is>
          <t>www.cookingpalette.net</t>
        </is>
      </c>
      <c r="B279781" t="n">
        <v>118</v>
      </c>
    </row>
    <row r="279782">
      <c r="A279782" t="inlineStr">
        <is>
          <t>egrocery.shop</t>
        </is>
      </c>
      <c r="B279782" t="n">
        <v>118</v>
      </c>
    </row>
    <row r="279783">
      <c r="A279783" t="inlineStr">
        <is>
          <t>s1.ptdocz.com</t>
        </is>
      </c>
      <c r="B279783" t="n">
        <v>118</v>
      </c>
    </row>
    <row r="279784">
      <c r="A279784" t="inlineStr">
        <is>
          <t>www.tenartis.com</t>
        </is>
      </c>
      <c r="B279784" t="n">
        <v>118</v>
      </c>
    </row>
    <row r="279785">
      <c r="A279785" t="inlineStr">
        <is>
          <t>zsdfgsdfvsdfgsdfg546346745dfgbd.com</t>
        </is>
      </c>
      <c r="B279785" t="n">
        <v>118</v>
      </c>
    </row>
    <row r="279786">
      <c r="A279786" t="inlineStr">
        <is>
          <t>www.les-lubies-de-fifi.com</t>
        </is>
      </c>
      <c r="B279786" t="n">
        <v>118</v>
      </c>
    </row>
    <row r="279787">
      <c r="A279787" t="inlineStr">
        <is>
          <t>palmbeachclassics.com</t>
        </is>
      </c>
      <c r="B279787" t="n">
        <v>118</v>
      </c>
    </row>
    <row r="279788">
      <c r="A279788" t="inlineStr">
        <is>
          <t>bearing-supplier.com</t>
        </is>
      </c>
      <c r="B279788" t="n">
        <v>118</v>
      </c>
    </row>
    <row r="279789">
      <c r="A279789" t="inlineStr">
        <is>
          <t>graogayoso.com</t>
        </is>
      </c>
      <c r="B279789" t="n">
        <v>118</v>
      </c>
    </row>
    <row r="279790">
      <c r="A279790" t="inlineStr">
        <is>
          <t>buysuitstuxedos.com</t>
        </is>
      </c>
      <c r="B279790" t="n">
        <v>118</v>
      </c>
    </row>
    <row r="279791">
      <c r="A279791" t="inlineStr">
        <is>
          <t>abt24.pl</t>
        </is>
      </c>
      <c r="B279791" t="n">
        <v>118</v>
      </c>
    </row>
    <row r="279792">
      <c r="A279792" t="inlineStr">
        <is>
          <t>shanewebber.com</t>
        </is>
      </c>
      <c r="B279792" t="n">
        <v>118</v>
      </c>
    </row>
    <row r="279793">
      <c r="A279793" t="inlineStr">
        <is>
          <t>jangart.co.kr</t>
        </is>
      </c>
      <c r="B279793" t="n">
        <v>118</v>
      </c>
    </row>
    <row r="279794">
      <c r="A279794" t="inlineStr">
        <is>
          <t>www.thedreamafrica.com</t>
        </is>
      </c>
      <c r="B279794" t="n">
        <v>118</v>
      </c>
    </row>
    <row r="279795">
      <c r="A279795" t="inlineStr">
        <is>
          <t>www.krmivo-pes.cz</t>
        </is>
      </c>
      <c r="B279795" t="n">
        <v>118</v>
      </c>
    </row>
    <row r="279796">
      <c r="A279796" t="inlineStr">
        <is>
          <t>files.universdelcomic.com</t>
        </is>
      </c>
      <c r="B279796" t="n">
        <v>118</v>
      </c>
    </row>
    <row r="279797">
      <c r="A279797" t="inlineStr">
        <is>
          <t>occ-0-360-358.1.nflxso.net</t>
        </is>
      </c>
      <c r="B279797" t="n">
        <v>118</v>
      </c>
    </row>
    <row r="279798">
      <c r="A279798" t="inlineStr">
        <is>
          <t>png.pngitem.com</t>
        </is>
      </c>
      <c r="B279798" t="n">
        <v>118</v>
      </c>
    </row>
    <row r="279799">
      <c r="A279799" t="inlineStr">
        <is>
          <t>www.bsh-ag.de</t>
        </is>
      </c>
      <c r="B279799" t="n">
        <v>118</v>
      </c>
    </row>
    <row r="279800">
      <c r="A279800" t="inlineStr">
        <is>
          <t>kingofthemile.com</t>
        </is>
      </c>
      <c r="B279800" t="n">
        <v>118</v>
      </c>
    </row>
    <row r="279801">
      <c r="A279801" t="inlineStr">
        <is>
          <t>filmcounter.com</t>
        </is>
      </c>
      <c r="B279801" t="n">
        <v>118</v>
      </c>
    </row>
    <row r="279802">
      <c r="A279802" t="inlineStr">
        <is>
          <t>vs2.artatolstatic.com</t>
        </is>
      </c>
      <c r="B279802" t="n">
        <v>118</v>
      </c>
    </row>
    <row r="279803">
      <c r="A279803" t="inlineStr">
        <is>
          <t>cinemedios.files.wordpress.com</t>
        </is>
      </c>
      <c r="B279803" t="n">
        <v>118</v>
      </c>
    </row>
    <row r="279804">
      <c r="A279804" t="inlineStr">
        <is>
          <t>ponderingprinciples.com</t>
        </is>
      </c>
      <c r="B279804" t="n">
        <v>118</v>
      </c>
    </row>
    <row r="279805">
      <c r="A279805" t="inlineStr">
        <is>
          <t>www.southluangwasafaris.com</t>
        </is>
      </c>
      <c r="B279805" t="n">
        <v>118</v>
      </c>
    </row>
    <row r="279806">
      <c r="A279806" t="inlineStr">
        <is>
          <t>blog.eil.com</t>
        </is>
      </c>
      <c r="B279806" t="n">
        <v>118</v>
      </c>
    </row>
    <row r="279807">
      <c r="A279807" t="inlineStr">
        <is>
          <t>www.myfurnituredirect.co.uk</t>
        </is>
      </c>
      <c r="B279807" t="n">
        <v>118</v>
      </c>
    </row>
    <row r="279808">
      <c r="A279808" t="inlineStr">
        <is>
          <t>linkovforge.com</t>
        </is>
      </c>
      <c r="B279808" t="n">
        <v>118</v>
      </c>
    </row>
    <row r="279809">
      <c r="A279809" t="inlineStr">
        <is>
          <t>www.lotusclubqueensland.com</t>
        </is>
      </c>
      <c r="B279809" t="n">
        <v>118</v>
      </c>
    </row>
    <row r="279810">
      <c r="A279810" t="inlineStr">
        <is>
          <t>www.guidomaggi.com</t>
        </is>
      </c>
      <c r="B279810" t="n">
        <v>118</v>
      </c>
    </row>
    <row r="279811">
      <c r="A279811" t="inlineStr">
        <is>
          <t>sw23546.smartweb-static.com</t>
        </is>
      </c>
      <c r="B279811" t="n">
        <v>118</v>
      </c>
    </row>
    <row r="279812">
      <c r="A279812" t="inlineStr">
        <is>
          <t>jobryantnz.files.wordpress.com</t>
        </is>
      </c>
      <c r="B279812" t="n">
        <v>118</v>
      </c>
    </row>
    <row r="279813">
      <c r="A279813" t="inlineStr">
        <is>
          <t>cdn.holidayrider.com</t>
        </is>
      </c>
      <c r="B279813" t="n">
        <v>118</v>
      </c>
    </row>
    <row r="279814">
      <c r="A279814" t="inlineStr">
        <is>
          <t>professionals.web.propertysuite.co.nz</t>
        </is>
      </c>
      <c r="B279814" t="n">
        <v>118</v>
      </c>
    </row>
    <row r="279815">
      <c r="A279815" t="inlineStr">
        <is>
          <t>cdn.netze-bw.de</t>
        </is>
      </c>
      <c r="B279815" t="n">
        <v>118</v>
      </c>
    </row>
    <row r="279816">
      <c r="A279816" t="inlineStr">
        <is>
          <t>www.hendersonbearings.co.uk</t>
        </is>
      </c>
      <c r="B279816" t="n">
        <v>118</v>
      </c>
    </row>
    <row r="279817">
      <c r="A279817" t="inlineStr">
        <is>
          <t>i.jamesvillas.co.uk</t>
        </is>
      </c>
      <c r="B279817" t="n">
        <v>118</v>
      </c>
    </row>
    <row r="279818">
      <c r="A279818" t="inlineStr">
        <is>
          <t>ninetalis.files.wordpress.com</t>
        </is>
      </c>
      <c r="B279818" t="n">
        <v>118</v>
      </c>
    </row>
    <row r="279819">
      <c r="A279819" t="inlineStr">
        <is>
          <t>eboutique.alliance9000.com</t>
        </is>
      </c>
      <c r="B279819" t="n">
        <v>118</v>
      </c>
    </row>
    <row r="279820">
      <c r="A279820" t="inlineStr">
        <is>
          <t>kurowskimetals.com</t>
        </is>
      </c>
      <c r="B279820" t="n">
        <v>118</v>
      </c>
    </row>
    <row r="279821">
      <c r="A279821" t="inlineStr">
        <is>
          <t>ihatehouseguests.files.wordpress.com</t>
        </is>
      </c>
      <c r="B279821" t="n">
        <v>118</v>
      </c>
    </row>
    <row r="279822">
      <c r="A279822" t="inlineStr">
        <is>
          <t>www.cinematown.it</t>
        </is>
      </c>
      <c r="B279822" t="n">
        <v>118</v>
      </c>
    </row>
    <row r="279823">
      <c r="A279823" t="inlineStr">
        <is>
          <t>www.skidshop.se</t>
        </is>
      </c>
      <c r="B279823" t="n">
        <v>118</v>
      </c>
    </row>
    <row r="279824">
      <c r="A279824" t="inlineStr">
        <is>
          <t>www.concert-classical-guitar.com</t>
        </is>
      </c>
      <c r="B279824" t="n">
        <v>118</v>
      </c>
    </row>
    <row r="279825">
      <c r="A279825" t="inlineStr">
        <is>
          <t>www.royalqueenseeds.fr</t>
        </is>
      </c>
      <c r="B279825" t="n">
        <v>118</v>
      </c>
    </row>
    <row r="279826">
      <c r="A279826" t="inlineStr">
        <is>
          <t>www.buyakkus.de</t>
        </is>
      </c>
      <c r="B279826" t="n">
        <v>118</v>
      </c>
    </row>
    <row r="279827">
      <c r="A279827" t="inlineStr">
        <is>
          <t>youngadultbookmadness.files.wordpress.com</t>
        </is>
      </c>
      <c r="B279827" t="n">
        <v>118</v>
      </c>
    </row>
    <row r="279828">
      <c r="A279828" t="inlineStr">
        <is>
          <t>dbl4hsd8tfgwq.cloudfront.net</t>
        </is>
      </c>
      <c r="B279828" t="n">
        <v>118</v>
      </c>
    </row>
    <row r="279829">
      <c r="A279829" t="inlineStr">
        <is>
          <t>www.machineslotonline.it</t>
        </is>
      </c>
      <c r="B279829" t="n">
        <v>118</v>
      </c>
    </row>
    <row r="279830">
      <c r="A279830" t="inlineStr">
        <is>
          <t>www.logisticsplus.com</t>
        </is>
      </c>
      <c r="B279830" t="n">
        <v>118</v>
      </c>
    </row>
    <row r="279831">
      <c r="A279831" t="inlineStr">
        <is>
          <t>cfcdn.streetfightmag.com</t>
        </is>
      </c>
      <c r="B279831" t="n">
        <v>118</v>
      </c>
    </row>
    <row r="279832">
      <c r="A279832" t="inlineStr">
        <is>
          <t>avilashop.com</t>
        </is>
      </c>
      <c r="B279832" t="n">
        <v>118</v>
      </c>
    </row>
    <row r="279833">
      <c r="A279833" t="inlineStr">
        <is>
          <t>www.auxbeacon.org</t>
        </is>
      </c>
      <c r="B279833" t="n">
        <v>118</v>
      </c>
    </row>
    <row r="279834">
      <c r="A279834" t="inlineStr">
        <is>
          <t>shop.recenze-her.cz</t>
        </is>
      </c>
      <c r="B279834" t="n">
        <v>118</v>
      </c>
    </row>
    <row r="279835">
      <c r="A279835" t="inlineStr">
        <is>
          <t>www.cruisin.me</t>
        </is>
      </c>
      <c r="B279835" t="n">
        <v>118</v>
      </c>
    </row>
    <row r="279836">
      <c r="A279836" t="inlineStr">
        <is>
          <t>www.czechminibreweries.com</t>
        </is>
      </c>
      <c r="B279836" t="n">
        <v>118</v>
      </c>
    </row>
    <row r="279837">
      <c r="A279837" t="inlineStr">
        <is>
          <t>archive.theknowledgegroup.org</t>
        </is>
      </c>
      <c r="B279837" t="n">
        <v>118</v>
      </c>
    </row>
    <row r="279838">
      <c r="A279838" t="inlineStr">
        <is>
          <t>blog.spectrocoin.com</t>
        </is>
      </c>
      <c r="B279838" t="n">
        <v>118</v>
      </c>
    </row>
    <row r="279839">
      <c r="A279839" t="inlineStr">
        <is>
          <t>pulptastic.com</t>
        </is>
      </c>
      <c r="B279839" t="n">
        <v>118</v>
      </c>
    </row>
    <row r="279840">
      <c r="A279840" t="inlineStr">
        <is>
          <t>www.shop4swimming.com</t>
        </is>
      </c>
      <c r="B279840" t="n">
        <v>118</v>
      </c>
    </row>
    <row r="279841">
      <c r="A279841" t="inlineStr">
        <is>
          <t>jollybellyfm.com.my</t>
        </is>
      </c>
      <c r="B279841" t="n">
        <v>118</v>
      </c>
    </row>
    <row r="279842">
      <c r="A279842" t="inlineStr">
        <is>
          <t>img53.pixhost.to</t>
        </is>
      </c>
      <c r="B279842" t="n">
        <v>118</v>
      </c>
    </row>
    <row r="279843">
      <c r="A279843" t="inlineStr">
        <is>
          <t>storage.stfalcon.com</t>
        </is>
      </c>
      <c r="B279843" t="n">
        <v>118</v>
      </c>
    </row>
    <row r="279844">
      <c r="A279844" t="inlineStr">
        <is>
          <t>dazzleabaya.com</t>
        </is>
      </c>
      <c r="B279844" t="n">
        <v>118</v>
      </c>
    </row>
    <row r="279845">
      <c r="A279845" t="inlineStr">
        <is>
          <t>aspaclaria.com</t>
        </is>
      </c>
      <c r="B279845" t="n">
        <v>118</v>
      </c>
    </row>
    <row r="279846">
      <c r="A279846" t="inlineStr">
        <is>
          <t>karenburniston.typepad.com</t>
        </is>
      </c>
      <c r="B279846" t="n">
        <v>118</v>
      </c>
    </row>
    <row r="279847">
      <c r="A279847" t="inlineStr">
        <is>
          <t>www.signix.com</t>
        </is>
      </c>
      <c r="B279847" t="n">
        <v>118</v>
      </c>
    </row>
    <row r="279848">
      <c r="A279848" t="inlineStr">
        <is>
          <t>cinemarevius.files.wordpress.com</t>
        </is>
      </c>
      <c r="B279848" t="n">
        <v>118</v>
      </c>
    </row>
    <row r="279849">
      <c r="A279849" t="inlineStr">
        <is>
          <t>www.diariesofmagazine.com</t>
        </is>
      </c>
      <c r="B279849" t="n">
        <v>118</v>
      </c>
    </row>
    <row r="279850">
      <c r="A279850" t="inlineStr">
        <is>
          <t>mywindowsill.com</t>
        </is>
      </c>
      <c r="B279850" t="n">
        <v>118</v>
      </c>
    </row>
    <row r="279851">
      <c r="A279851" t="inlineStr">
        <is>
          <t>www.runnek.fr</t>
        </is>
      </c>
      <c r="B279851" t="n">
        <v>118</v>
      </c>
    </row>
    <row r="279852">
      <c r="A279852" t="inlineStr">
        <is>
          <t>www.swissguides.com</t>
        </is>
      </c>
      <c r="B279852" t="n">
        <v>118</v>
      </c>
    </row>
    <row r="279853">
      <c r="A279853" t="inlineStr">
        <is>
          <t>skalabara.files.wordpress.com</t>
        </is>
      </c>
      <c r="B279853" t="n">
        <v>118</v>
      </c>
    </row>
    <row r="279854">
      <c r="A279854" t="inlineStr">
        <is>
          <t>d17fy28x8ov4h8.cloudfront.net</t>
        </is>
      </c>
      <c r="B279854" t="n">
        <v>118</v>
      </c>
    </row>
    <row r="279855">
      <c r="A279855" t="inlineStr">
        <is>
          <t>livehealthyosu.files.wordpress.com</t>
        </is>
      </c>
      <c r="B279855" t="n">
        <v>118</v>
      </c>
    </row>
    <row r="279856">
      <c r="A279856" t="inlineStr">
        <is>
          <t>www.bhagwanbhajan.com</t>
        </is>
      </c>
      <c r="B279856" t="n">
        <v>118</v>
      </c>
    </row>
    <row r="279857">
      <c r="A279857" t="inlineStr">
        <is>
          <t>www.glassdesigns.com</t>
        </is>
      </c>
      <c r="B279857" t="n">
        <v>118</v>
      </c>
    </row>
    <row r="279858">
      <c r="A279858" t="inlineStr">
        <is>
          <t>carpcity.pl</t>
        </is>
      </c>
      <c r="B279858" t="n">
        <v>118</v>
      </c>
    </row>
    <row r="279859">
      <c r="A279859" t="inlineStr">
        <is>
          <t>todoasiashop.com</t>
        </is>
      </c>
      <c r="B279859" t="n">
        <v>118</v>
      </c>
    </row>
    <row r="279860">
      <c r="A279860" t="inlineStr">
        <is>
          <t>thumbnails39.imagebam.com</t>
        </is>
      </c>
      <c r="B279860" t="n">
        <v>118</v>
      </c>
    </row>
    <row r="279861">
      <c r="A279861" t="inlineStr">
        <is>
          <t>trueworldtravels.files.wordpress.com</t>
        </is>
      </c>
      <c r="B279861" t="n">
        <v>118</v>
      </c>
    </row>
    <row r="279862">
      <c r="A279862" t="inlineStr">
        <is>
          <t>unitfromjapan.com</t>
        </is>
      </c>
      <c r="B279862" t="n">
        <v>118</v>
      </c>
    </row>
    <row r="279863">
      <c r="A279863" t="inlineStr">
        <is>
          <t>i6.thedjlist.com</t>
        </is>
      </c>
      <c r="B279863" t="n">
        <v>118</v>
      </c>
    </row>
    <row r="279864">
      <c r="A279864" t="inlineStr">
        <is>
          <t>keepthetech.com</t>
        </is>
      </c>
      <c r="B279864" t="n">
        <v>118</v>
      </c>
    </row>
    <row r="279865">
      <c r="A279865" t="inlineStr">
        <is>
          <t>www.perfectnaked.com</t>
        </is>
      </c>
      <c r="B279865" t="n">
        <v>118</v>
      </c>
    </row>
    <row r="279866">
      <c r="A279866" t="inlineStr">
        <is>
          <t>religioustravelplanningguide.com</t>
        </is>
      </c>
      <c r="B279866" t="n">
        <v>118</v>
      </c>
    </row>
    <row r="279867">
      <c r="A279867" t="inlineStr">
        <is>
          <t>praisebaltimore.com</t>
        </is>
      </c>
      <c r="B279867" t="n">
        <v>118</v>
      </c>
    </row>
    <row r="279868">
      <c r="A279868" t="inlineStr">
        <is>
          <t>bidoonism.files.wordpress.com</t>
        </is>
      </c>
      <c r="B279868" t="n">
        <v>118</v>
      </c>
    </row>
    <row r="279869">
      <c r="A279869" t="inlineStr">
        <is>
          <t>www.pepilacdesjoncs.com</t>
        </is>
      </c>
      <c r="B279869" t="n">
        <v>118</v>
      </c>
    </row>
    <row r="279870">
      <c r="A279870" t="inlineStr">
        <is>
          <t>presbyterian.ca</t>
        </is>
      </c>
      <c r="B279870" t="n">
        <v>118</v>
      </c>
    </row>
    <row r="279871">
      <c r="A279871" t="inlineStr">
        <is>
          <t>cms.zerohedge.com</t>
        </is>
      </c>
      <c r="B279871" t="n">
        <v>118</v>
      </c>
    </row>
    <row r="279872">
      <c r="A279872" t="inlineStr">
        <is>
          <t>static-beautyhigh.stylecaster.com</t>
        </is>
      </c>
      <c r="B279872" t="n">
        <v>118</v>
      </c>
    </row>
    <row r="279873">
      <c r="A279873" t="inlineStr">
        <is>
          <t>www.jewelry-weblog.com</t>
        </is>
      </c>
      <c r="B279873" t="n">
        <v>118</v>
      </c>
    </row>
    <row r="279874">
      <c r="A279874" t="inlineStr">
        <is>
          <t>cdn-thumbs.barewalls.com</t>
        </is>
      </c>
      <c r="B279874" t="n">
        <v>118</v>
      </c>
    </row>
    <row r="279875">
      <c r="A279875" t="inlineStr">
        <is>
          <t>techietweets.com</t>
        </is>
      </c>
      <c r="B279875" t="n">
        <v>118</v>
      </c>
    </row>
    <row r="279876">
      <c r="A279876" t="inlineStr">
        <is>
          <t>mastersofmedia.hum.uva.nl</t>
        </is>
      </c>
      <c r="B279876" t="n">
        <v>118</v>
      </c>
    </row>
    <row r="279877">
      <c r="A279877" t="inlineStr">
        <is>
          <t>www.sambafoot.com</t>
        </is>
      </c>
      <c r="B279877" t="n">
        <v>118</v>
      </c>
    </row>
    <row r="279878">
      <c r="A279878" t="inlineStr">
        <is>
          <t>www.agnato-sklep.pl</t>
        </is>
      </c>
      <c r="B279878" t="n">
        <v>118</v>
      </c>
    </row>
    <row r="279879">
      <c r="A279879" t="inlineStr">
        <is>
          <t>sayyes.com</t>
        </is>
      </c>
      <c r="B279879" t="n">
        <v>118</v>
      </c>
    </row>
    <row r="279880">
      <c r="A279880" t="inlineStr">
        <is>
          <t>seeplymouth.com</t>
        </is>
      </c>
      <c r="B279880" t="n">
        <v>118</v>
      </c>
    </row>
    <row r="279881">
      <c r="A279881" t="inlineStr">
        <is>
          <t>roadstories.ca</t>
        </is>
      </c>
      <c r="B279881" t="n">
        <v>118</v>
      </c>
    </row>
    <row r="279882">
      <c r="A279882" t="inlineStr">
        <is>
          <t>ocracokeguide.com</t>
        </is>
      </c>
      <c r="B279882" t="n">
        <v>118</v>
      </c>
    </row>
    <row r="279883">
      <c r="A279883" t="inlineStr">
        <is>
          <t>geek-ff8b.kxcdn.com</t>
        </is>
      </c>
      <c r="B279883" t="n">
        <v>118</v>
      </c>
    </row>
    <row r="279884">
      <c r="A279884" t="inlineStr">
        <is>
          <t>www.slotsplaycasinos.com</t>
        </is>
      </c>
      <c r="B279884" t="n">
        <v>118</v>
      </c>
    </row>
    <row r="279885">
      <c r="A279885" t="inlineStr">
        <is>
          <t>thailoadgames.com</t>
        </is>
      </c>
      <c r="B279885" t="n">
        <v>118</v>
      </c>
    </row>
    <row r="279886">
      <c r="A279886" t="inlineStr">
        <is>
          <t>public-images.interaction-design.org</t>
        </is>
      </c>
      <c r="B279886" t="n">
        <v>118</v>
      </c>
    </row>
    <row r="279887">
      <c r="A279887" t="inlineStr">
        <is>
          <t>www.thepowerstore.com</t>
        </is>
      </c>
      <c r="B279887" t="n">
        <v>118</v>
      </c>
    </row>
    <row r="279888">
      <c r="A279888" t="inlineStr">
        <is>
          <t>togheishop.com</t>
        </is>
      </c>
      <c r="B279888" t="n">
        <v>118</v>
      </c>
    </row>
    <row r="279889">
      <c r="A279889" t="inlineStr">
        <is>
          <t>new.galerie-mobler.com</t>
        </is>
      </c>
      <c r="B279889" t="n">
        <v>118</v>
      </c>
    </row>
    <row r="279890">
      <c r="A279890" t="inlineStr">
        <is>
          <t>dwfhvz9um3rr6.cloudfront.net</t>
        </is>
      </c>
      <c r="B279890" t="n">
        <v>118</v>
      </c>
    </row>
    <row r="279891">
      <c r="A279891" t="inlineStr">
        <is>
          <t>vegonline.org</t>
        </is>
      </c>
      <c r="B279891" t="n">
        <v>118</v>
      </c>
    </row>
    <row r="279892">
      <c r="A279892" t="inlineStr">
        <is>
          <t>myhealthessentials.ca</t>
        </is>
      </c>
      <c r="B279892" t="n">
        <v>118</v>
      </c>
    </row>
    <row r="279893">
      <c r="A279893" t="inlineStr">
        <is>
          <t>www.nsbanking.com</t>
        </is>
      </c>
      <c r="B279893" t="n">
        <v>118</v>
      </c>
    </row>
    <row r="279894">
      <c r="A279894" t="inlineStr">
        <is>
          <t>www.aliadventures.com</t>
        </is>
      </c>
      <c r="B279894" t="n">
        <v>118</v>
      </c>
    </row>
    <row r="279895">
      <c r="A279895" t="inlineStr">
        <is>
          <t>www.handmademen.com</t>
        </is>
      </c>
      <c r="B279895" t="n">
        <v>118</v>
      </c>
    </row>
    <row r="279896">
      <c r="A279896" t="inlineStr">
        <is>
          <t>abanmall.com</t>
        </is>
      </c>
      <c r="B279896" t="n">
        <v>118</v>
      </c>
    </row>
    <row r="279897">
      <c r="A279897" t="inlineStr">
        <is>
          <t>banksyunofficialdotcom.files.wordpress.com</t>
        </is>
      </c>
      <c r="B279897" t="n">
        <v>118</v>
      </c>
    </row>
    <row r="279898">
      <c r="A279898" t="inlineStr">
        <is>
          <t>northernbike.files.wordpress.com</t>
        </is>
      </c>
      <c r="B279898" t="n">
        <v>118</v>
      </c>
    </row>
    <row r="279899">
      <c r="A279899" t="inlineStr">
        <is>
          <t>www.taptonestates.co.uk</t>
        </is>
      </c>
      <c r="B279899" t="n">
        <v>118</v>
      </c>
    </row>
    <row r="279900">
      <c r="A279900" t="inlineStr">
        <is>
          <t>d1zdxptf8tk3f9.cloudfront.net</t>
        </is>
      </c>
      <c r="B279900" t="n">
        <v>118</v>
      </c>
    </row>
    <row r="279901">
      <c r="A279901" t="inlineStr">
        <is>
          <t>www.vegas4locals.com</t>
        </is>
      </c>
      <c r="B279901" t="n">
        <v>118</v>
      </c>
    </row>
    <row r="279902">
      <c r="A279902" t="inlineStr">
        <is>
          <t>ionthescene.com</t>
        </is>
      </c>
      <c r="B279902" t="n">
        <v>118</v>
      </c>
    </row>
    <row r="279903">
      <c r="A279903" t="inlineStr">
        <is>
          <t>tutsfx.com</t>
        </is>
      </c>
      <c r="B279903" t="n">
        <v>118</v>
      </c>
    </row>
    <row r="279904">
      <c r="A279904" t="inlineStr">
        <is>
          <t>urbanboss.files.wordpress.com</t>
        </is>
      </c>
      <c r="B279904" t="n">
        <v>118</v>
      </c>
    </row>
    <row r="279905">
      <c r="A279905" t="inlineStr">
        <is>
          <t>countrymusicpride.com</t>
        </is>
      </c>
      <c r="B279905" t="n">
        <v>118</v>
      </c>
    </row>
    <row r="279906">
      <c r="A279906" t="inlineStr">
        <is>
          <t>www.purposeof.com.au</t>
        </is>
      </c>
      <c r="B279906" t="n">
        <v>118</v>
      </c>
    </row>
    <row r="279907">
      <c r="A279907" t="inlineStr">
        <is>
          <t>schiebeauty.se</t>
        </is>
      </c>
      <c r="B279907" t="n">
        <v>118</v>
      </c>
    </row>
    <row r="279908">
      <c r="A279908" t="inlineStr">
        <is>
          <t>www.lysports.com</t>
        </is>
      </c>
      <c r="B279908" t="n">
        <v>118</v>
      </c>
    </row>
    <row r="279909">
      <c r="A279909" t="inlineStr">
        <is>
          <t>nude-gals.com</t>
        </is>
      </c>
      <c r="B279909" t="n">
        <v>118</v>
      </c>
    </row>
    <row r="279910">
      <c r="A279910" t="inlineStr">
        <is>
          <t>www.sfxacushnet.com</t>
        </is>
      </c>
      <c r="B279910" t="n">
        <v>118</v>
      </c>
    </row>
    <row r="279911">
      <c r="A279911" t="inlineStr">
        <is>
          <t>www.dia-designs.com</t>
        </is>
      </c>
      <c r="B279911" t="n">
        <v>118</v>
      </c>
    </row>
    <row r="279912">
      <c r="A279912" t="inlineStr">
        <is>
          <t>spoonflower.typepad.com</t>
        </is>
      </c>
      <c r="B279912" t="n">
        <v>118</v>
      </c>
    </row>
    <row r="279913">
      <c r="A279913" t="inlineStr">
        <is>
          <t>mayorarte.com</t>
        </is>
      </c>
      <c r="B279913" t="n">
        <v>118</v>
      </c>
    </row>
    <row r="279914">
      <c r="A279914" t="inlineStr">
        <is>
          <t>www.metaswitch.com</t>
        </is>
      </c>
      <c r="B279914" t="n">
        <v>118</v>
      </c>
    </row>
    <row r="279915">
      <c r="A279915" t="inlineStr">
        <is>
          <t>www.acuitus.co.uk</t>
        </is>
      </c>
      <c r="B279915" t="n">
        <v>118</v>
      </c>
    </row>
    <row r="279916">
      <c r="A279916" t="inlineStr">
        <is>
          <t>asianbusinesshub.com</t>
        </is>
      </c>
      <c r="B279916" t="n">
        <v>118</v>
      </c>
    </row>
    <row r="279917">
      <c r="A279917" t="inlineStr">
        <is>
          <t>www.wes-shop.de</t>
        </is>
      </c>
      <c r="B279917" t="n">
        <v>118</v>
      </c>
    </row>
    <row r="279918">
      <c r="A279918" t="inlineStr">
        <is>
          <t>media3.tyre-shopping.com</t>
        </is>
      </c>
      <c r="B279918" t="n">
        <v>118</v>
      </c>
    </row>
    <row r="279919">
      <c r="A279919" t="inlineStr">
        <is>
          <t>www.aimclear.com</t>
        </is>
      </c>
      <c r="B279919" t="n">
        <v>118</v>
      </c>
    </row>
    <row r="279920">
      <c r="A279920" t="inlineStr">
        <is>
          <t>nairobiwire.com</t>
        </is>
      </c>
      <c r="B279920" t="n">
        <v>118</v>
      </c>
    </row>
    <row r="279921">
      <c r="A279921" t="inlineStr">
        <is>
          <t>mhthemes.com</t>
        </is>
      </c>
      <c r="B279921" t="n">
        <v>118</v>
      </c>
    </row>
    <row r="279922">
      <c r="A279922" t="inlineStr">
        <is>
          <t>dboyent.com</t>
        </is>
      </c>
      <c r="B279922" t="n">
        <v>118</v>
      </c>
    </row>
    <row r="279923">
      <c r="A279923" t="inlineStr">
        <is>
          <t>blog.iinet.net.au</t>
        </is>
      </c>
      <c r="B279923" t="n">
        <v>118</v>
      </c>
    </row>
    <row r="279924">
      <c r="A279924" t="inlineStr">
        <is>
          <t>northdallasautos.com</t>
        </is>
      </c>
      <c r="B279924" t="n">
        <v>118</v>
      </c>
    </row>
    <row r="279925">
      <c r="A279925" t="inlineStr">
        <is>
          <t>rank1-media.com</t>
        </is>
      </c>
      <c r="B279925" t="n">
        <v>118</v>
      </c>
    </row>
    <row r="279926">
      <c r="A279926" t="inlineStr">
        <is>
          <t>futekiya.com</t>
        </is>
      </c>
      <c r="B279926" t="n">
        <v>118</v>
      </c>
    </row>
    <row r="279927">
      <c r="A279927" t="inlineStr">
        <is>
          <t>pitchstonewaters.com</t>
        </is>
      </c>
      <c r="B279927" t="n">
        <v>118</v>
      </c>
    </row>
    <row r="279928">
      <c r="A279928" t="inlineStr">
        <is>
          <t>all3abb.com</t>
        </is>
      </c>
      <c r="B279928" t="n">
        <v>118</v>
      </c>
    </row>
    <row r="279929">
      <c r="A279929" t="inlineStr">
        <is>
          <t>www.brandcouponmall.com</t>
        </is>
      </c>
      <c r="B279929" t="n">
        <v>118</v>
      </c>
    </row>
    <row r="279930">
      <c r="A279930" t="inlineStr">
        <is>
          <t>www.annadiva.de</t>
        </is>
      </c>
      <c r="B279930" t="n">
        <v>118</v>
      </c>
    </row>
    <row r="279931">
      <c r="A279931" t="inlineStr">
        <is>
          <t>blissbeautyandglitter.com</t>
        </is>
      </c>
      <c r="B279931" t="n">
        <v>118</v>
      </c>
    </row>
    <row r="279932">
      <c r="A279932" t="inlineStr">
        <is>
          <t>images03-fame.gammacdn.com</t>
        </is>
      </c>
      <c r="B279932" t="n">
        <v>118</v>
      </c>
    </row>
    <row r="279933">
      <c r="A279933" t="inlineStr">
        <is>
          <t>cosmopolitanevents.com.au</t>
        </is>
      </c>
      <c r="B279933" t="n">
        <v>118</v>
      </c>
    </row>
    <row r="279934">
      <c r="A279934" t="inlineStr">
        <is>
          <t>z2e8r6n9.stackpathcdn.com</t>
        </is>
      </c>
      <c r="B279934" t="n">
        <v>118</v>
      </c>
    </row>
    <row r="279935">
      <c r="A279935" t="inlineStr">
        <is>
          <t>cdn.asians-girls.com</t>
        </is>
      </c>
      <c r="B279935" t="n">
        <v>118</v>
      </c>
    </row>
    <row r="279936">
      <c r="A279936" t="inlineStr">
        <is>
          <t>craftnigallery.org</t>
        </is>
      </c>
      <c r="B279936" t="n">
        <v>118</v>
      </c>
    </row>
    <row r="279937">
      <c r="A279937" t="inlineStr">
        <is>
          <t>thegintomytonic.com</t>
        </is>
      </c>
      <c r="B279937" t="n">
        <v>118</v>
      </c>
    </row>
    <row r="279938">
      <c r="A279938" t="inlineStr">
        <is>
          <t>totalbodystore.youngevity.com</t>
        </is>
      </c>
      <c r="B279938" t="n">
        <v>118</v>
      </c>
    </row>
    <row r="279939">
      <c r="A279939" t="inlineStr">
        <is>
          <t>travel.saga.co.uk</t>
        </is>
      </c>
      <c r="B279939" t="n">
        <v>118</v>
      </c>
    </row>
    <row r="279940">
      <c r="A279940" t="inlineStr">
        <is>
          <t>swissfitchick.files.wordpress.com</t>
        </is>
      </c>
      <c r="B279940" t="n">
        <v>118</v>
      </c>
    </row>
    <row r="279941">
      <c r="A279941" t="inlineStr">
        <is>
          <t>search.it.online.fr</t>
        </is>
      </c>
      <c r="B279941" t="n">
        <v>118</v>
      </c>
    </row>
    <row r="279942">
      <c r="A279942" t="inlineStr">
        <is>
          <t>www.ccasa.org</t>
        </is>
      </c>
      <c r="B279942" t="n">
        <v>118</v>
      </c>
    </row>
    <row r="279943">
      <c r="A279943" t="inlineStr">
        <is>
          <t>americaneagletrophies.com</t>
        </is>
      </c>
      <c r="B279943" t="n">
        <v>118</v>
      </c>
    </row>
    <row r="279944">
      <c r="A279944" t="inlineStr">
        <is>
          <t>www.oneplanet.com.au</t>
        </is>
      </c>
      <c r="B279944" t="n">
        <v>118</v>
      </c>
    </row>
    <row r="279945">
      <c r="A279945" t="inlineStr">
        <is>
          <t>fbo-assets.s3.ap-southeast-2.amazonaws.com</t>
        </is>
      </c>
      <c r="B279945" t="n">
        <v>118</v>
      </c>
    </row>
    <row r="279946">
      <c r="A279946" t="inlineStr">
        <is>
          <t>megapop.nl</t>
        </is>
      </c>
      <c r="B279946" t="n">
        <v>118</v>
      </c>
    </row>
    <row r="279947">
      <c r="A279947" t="inlineStr">
        <is>
          <t>retired.bluecotton.com</t>
        </is>
      </c>
      <c r="B279947" t="n">
        <v>118</v>
      </c>
    </row>
    <row r="279948">
      <c r="A279948" t="inlineStr">
        <is>
          <t>seng.no</t>
        </is>
      </c>
      <c r="B279948" t="n">
        <v>118</v>
      </c>
    </row>
    <row r="279949">
      <c r="A279949" t="inlineStr">
        <is>
          <t>awesomelyluvvie.com</t>
        </is>
      </c>
      <c r="B279949" t="n">
        <v>118</v>
      </c>
    </row>
    <row r="279950">
      <c r="A279950" t="inlineStr">
        <is>
          <t>www.thinkingoftravel.com</t>
        </is>
      </c>
      <c r="B279950" t="n">
        <v>118</v>
      </c>
    </row>
    <row r="279951">
      <c r="A279951" t="inlineStr">
        <is>
          <t>tricitybud.com</t>
        </is>
      </c>
      <c r="B279951" t="n">
        <v>118</v>
      </c>
    </row>
    <row r="279952">
      <c r="A279952" t="inlineStr">
        <is>
          <t>www.kingstrains.co.uk</t>
        </is>
      </c>
      <c r="B279952" t="n">
        <v>118</v>
      </c>
    </row>
    <row r="279953">
      <c r="A279953" t="inlineStr">
        <is>
          <t>www.theexhibitorshandbook.ca</t>
        </is>
      </c>
      <c r="B279953" t="n">
        <v>118</v>
      </c>
    </row>
    <row r="279954">
      <c r="A279954" t="inlineStr">
        <is>
          <t>bnewmanx.wpengine.netdna-cdn.com</t>
        </is>
      </c>
      <c r="B279954" t="n">
        <v>118</v>
      </c>
    </row>
    <row r="279955">
      <c r="A279955" t="inlineStr">
        <is>
          <t>www.savoringitaly.com</t>
        </is>
      </c>
      <c r="B279955" t="n">
        <v>118</v>
      </c>
    </row>
    <row r="279956">
      <c r="A279956" t="inlineStr">
        <is>
          <t>english.shannews.org</t>
        </is>
      </c>
      <c r="B279956" t="n">
        <v>118</v>
      </c>
    </row>
    <row r="279957">
      <c r="A279957" t="inlineStr">
        <is>
          <t>www.igdiscover.com</t>
        </is>
      </c>
      <c r="B279957" t="n">
        <v>118</v>
      </c>
    </row>
    <row r="279958">
      <c r="A279958" t="inlineStr">
        <is>
          <t>fortiseyewear.co.uk</t>
        </is>
      </c>
      <c r="B279958" t="n">
        <v>118</v>
      </c>
    </row>
    <row r="279959">
      <c r="A279959" t="inlineStr">
        <is>
          <t>nemaa.org</t>
        </is>
      </c>
      <c r="B279959" t="n">
        <v>118</v>
      </c>
    </row>
    <row r="279960">
      <c r="A279960" t="inlineStr">
        <is>
          <t>aurorarlynn.net</t>
        </is>
      </c>
      <c r="B279960" t="n">
        <v>118</v>
      </c>
    </row>
    <row r="279961">
      <c r="A279961" t="inlineStr">
        <is>
          <t>www.silsal.com</t>
        </is>
      </c>
      <c r="B279961" t="n">
        <v>118</v>
      </c>
    </row>
    <row r="279962">
      <c r="A279962" t="inlineStr">
        <is>
          <t>allanimemag.files.wordpress.com</t>
        </is>
      </c>
      <c r="B279962" t="n">
        <v>118</v>
      </c>
    </row>
    <row r="279963">
      <c r="A279963" t="inlineStr">
        <is>
          <t>www.jeanmorneau.com</t>
        </is>
      </c>
      <c r="B279963" t="n">
        <v>118</v>
      </c>
    </row>
    <row r="279964">
      <c r="A279964" t="inlineStr">
        <is>
          <t>gardencentresnearme.co.uk</t>
        </is>
      </c>
      <c r="B279964" t="n">
        <v>118</v>
      </c>
    </row>
    <row r="279965">
      <c r="A279965" t="inlineStr">
        <is>
          <t>images.brickbrowse.com</t>
        </is>
      </c>
      <c r="B279965" t="n">
        <v>118</v>
      </c>
    </row>
    <row r="279966">
      <c r="A279966" t="inlineStr">
        <is>
          <t>myr.indigopreciousmetals.com</t>
        </is>
      </c>
      <c r="B279966" t="n">
        <v>118</v>
      </c>
    </row>
    <row r="279967">
      <c r="A279967" t="inlineStr">
        <is>
          <t>www.quiznighthq.com</t>
        </is>
      </c>
      <c r="B279967" t="n">
        <v>118</v>
      </c>
    </row>
    <row r="279968">
      <c r="A279968" t="inlineStr">
        <is>
          <t>www.aquarange.com.au</t>
        </is>
      </c>
      <c r="B279968" t="n">
        <v>118</v>
      </c>
    </row>
    <row r="279969">
      <c r="A279969" t="inlineStr">
        <is>
          <t>www.eurokilt.com</t>
        </is>
      </c>
      <c r="B279969" t="n">
        <v>118</v>
      </c>
    </row>
    <row r="279970">
      <c r="A279970" t="inlineStr">
        <is>
          <t>pacific.scoop.co.nz</t>
        </is>
      </c>
      <c r="B279970" t="n">
        <v>118</v>
      </c>
    </row>
    <row r="279971">
      <c r="A279971" t="inlineStr">
        <is>
          <t>www.rc9000.be</t>
        </is>
      </c>
      <c r="B279971" t="n">
        <v>118</v>
      </c>
    </row>
    <row r="279972">
      <c r="A279972" t="inlineStr">
        <is>
          <t>macademiangirl.com</t>
        </is>
      </c>
      <c r="B279972" t="n">
        <v>118</v>
      </c>
    </row>
    <row r="279973">
      <c r="A279973" t="inlineStr">
        <is>
          <t>prod-cdn.damacproperties.com</t>
        </is>
      </c>
      <c r="B279973" t="n">
        <v>118</v>
      </c>
    </row>
    <row r="279974">
      <c r="A279974" t="inlineStr">
        <is>
          <t>stephenvaradyarchitecture.files.wordpress.com</t>
        </is>
      </c>
      <c r="B279974" t="n">
        <v>118</v>
      </c>
    </row>
    <row r="279975">
      <c r="A279975" t="inlineStr">
        <is>
          <t>www.wataan.tv</t>
        </is>
      </c>
      <c r="B279975" t="n">
        <v>118</v>
      </c>
    </row>
    <row r="279976">
      <c r="A279976" t="inlineStr">
        <is>
          <t>crystalportalgems.com</t>
        </is>
      </c>
      <c r="B279976" t="n">
        <v>118</v>
      </c>
    </row>
    <row r="279977">
      <c r="A279977" t="inlineStr">
        <is>
          <t>openoffices.com</t>
        </is>
      </c>
      <c r="B279977" t="n">
        <v>118</v>
      </c>
    </row>
    <row r="279978">
      <c r="A279978" t="inlineStr">
        <is>
          <t>shadicentral.com</t>
        </is>
      </c>
      <c r="B279978" t="n">
        <v>118</v>
      </c>
    </row>
    <row r="279979">
      <c r="A279979" t="inlineStr">
        <is>
          <t>coronavirus.utah.gov</t>
        </is>
      </c>
      <c r="B279979" t="n">
        <v>118</v>
      </c>
    </row>
    <row r="279980">
      <c r="A279980" t="inlineStr">
        <is>
          <t>www.cloudmanagementinsider.com</t>
        </is>
      </c>
      <c r="B279980" t="n">
        <v>118</v>
      </c>
    </row>
    <row r="279981">
      <c r="A279981" t="inlineStr">
        <is>
          <t>www.the-giftworks.com</t>
        </is>
      </c>
      <c r="B279981" t="n">
        <v>118</v>
      </c>
    </row>
    <row r="279982">
      <c r="A279982" t="inlineStr">
        <is>
          <t>www.mysimsnetwork.com</t>
        </is>
      </c>
      <c r="B279982" t="n">
        <v>118</v>
      </c>
    </row>
    <row r="279983">
      <c r="A279983" t="inlineStr">
        <is>
          <t>satpro.tv</t>
        </is>
      </c>
      <c r="B279983" t="n">
        <v>118</v>
      </c>
    </row>
    <row r="279984">
      <c r="A279984" t="inlineStr">
        <is>
          <t>www.TeenieCakes.com</t>
        </is>
      </c>
      <c r="B279984" t="n">
        <v>118</v>
      </c>
    </row>
    <row r="279985">
      <c r="A279985" t="inlineStr">
        <is>
          <t>boyoutabrooklyn.files.wordpress.com</t>
        </is>
      </c>
      <c r="B279985" t="n">
        <v>118</v>
      </c>
    </row>
    <row r="279986">
      <c r="A279986" t="inlineStr">
        <is>
          <t>disneyexaminer.com</t>
        </is>
      </c>
      <c r="B279986" t="n">
        <v>118</v>
      </c>
    </row>
    <row r="279987">
      <c r="A279987" t="inlineStr">
        <is>
          <t>www.gadgetsolutionsonline.co.za</t>
        </is>
      </c>
      <c r="B279987" t="n">
        <v>118</v>
      </c>
    </row>
    <row r="279988">
      <c r="A279988" t="inlineStr">
        <is>
          <t>www.flowerstobangalore.co.in</t>
        </is>
      </c>
      <c r="B279988" t="n">
        <v>118</v>
      </c>
    </row>
    <row r="279989">
      <c r="A279989" t="inlineStr">
        <is>
          <t>www.bremaininspain.com</t>
        </is>
      </c>
      <c r="B279989" t="n">
        <v>118</v>
      </c>
    </row>
    <row r="279990">
      <c r="A279990" t="inlineStr">
        <is>
          <t>commercialskylightrepair.com</t>
        </is>
      </c>
      <c r="B279990" t="n">
        <v>118</v>
      </c>
    </row>
    <row r="279991">
      <c r="A279991" t="inlineStr">
        <is>
          <t>www.youporn.nu</t>
        </is>
      </c>
      <c r="B279991" t="n">
        <v>118</v>
      </c>
    </row>
    <row r="279992">
      <c r="A279992" t="inlineStr">
        <is>
          <t>forestmachinemagazine.com</t>
        </is>
      </c>
      <c r="B279992" t="n">
        <v>118</v>
      </c>
    </row>
    <row r="279993">
      <c r="A279993" t="inlineStr">
        <is>
          <t>hawaiianrecovery.com</t>
        </is>
      </c>
      <c r="B279993" t="n">
        <v>118</v>
      </c>
    </row>
    <row r="279994">
      <c r="A279994" t="inlineStr">
        <is>
          <t>www.thewholesaler.biz</t>
        </is>
      </c>
      <c r="B279994" t="n">
        <v>118</v>
      </c>
    </row>
    <row r="279995">
      <c r="A279995" t="inlineStr">
        <is>
          <t>jamespaulcorreia.com</t>
        </is>
      </c>
      <c r="B279995" t="n">
        <v>118</v>
      </c>
    </row>
    <row r="279996">
      <c r="A279996" t="inlineStr">
        <is>
          <t>www.reidoswhiskys.com.br</t>
        </is>
      </c>
      <c r="B279996" t="n">
        <v>118</v>
      </c>
    </row>
    <row r="279997">
      <c r="A279997" t="inlineStr">
        <is>
          <t>www.acunetix.com</t>
        </is>
      </c>
      <c r="B279997" t="n">
        <v>118</v>
      </c>
    </row>
    <row r="279998">
      <c r="A279998" t="inlineStr">
        <is>
          <t>bideoak2.euskadi.net</t>
        </is>
      </c>
      <c r="B279998" t="n">
        <v>118</v>
      </c>
    </row>
    <row r="279999">
      <c r="A279999" t="inlineStr">
        <is>
          <t>hl-img.peco.uodoo.com</t>
        </is>
      </c>
      <c r="B279999" t="n">
        <v>118</v>
      </c>
    </row>
    <row r="280000">
      <c r="A280000" t="inlineStr">
        <is>
          <t>creativeleaves.com</t>
        </is>
      </c>
      <c r="B280000" t="n">
        <v>118</v>
      </c>
    </row>
    <row r="280001">
      <c r="A280001" t="inlineStr">
        <is>
          <t>www.cgpartnersllc.com</t>
        </is>
      </c>
      <c r="B280001" t="n">
        <v>118</v>
      </c>
    </row>
    <row r="280002">
      <c r="A280002" t="inlineStr">
        <is>
          <t>www.shreyaghoshal.org</t>
        </is>
      </c>
      <c r="B280002" t="n">
        <v>118</v>
      </c>
    </row>
    <row r="280003">
      <c r="A280003" t="inlineStr">
        <is>
          <t>www.realitygame.fr</t>
        </is>
      </c>
      <c r="B280003" t="n">
        <v>118</v>
      </c>
    </row>
    <row r="280004">
      <c r="A280004" t="inlineStr">
        <is>
          <t>1ktbpn15g1pe4e6c4211c4sv-wpengine.netdna-ssl.com</t>
        </is>
      </c>
      <c r="B280004" t="n">
        <v>118</v>
      </c>
    </row>
    <row r="280005">
      <c r="A280005" t="inlineStr">
        <is>
          <t>en.thmeythmey.com</t>
        </is>
      </c>
      <c r="B280005" t="n">
        <v>118</v>
      </c>
    </row>
    <row r="280006">
      <c r="A280006" t="inlineStr">
        <is>
          <t>ultimatesandbagtraining.com</t>
        </is>
      </c>
      <c r="B280006" t="n">
        <v>118</v>
      </c>
    </row>
    <row r="280007">
      <c r="A280007" t="inlineStr">
        <is>
          <t>lvexpo.com</t>
        </is>
      </c>
      <c r="B280007" t="n">
        <v>118</v>
      </c>
    </row>
    <row r="280008">
      <c r="A280008" t="inlineStr">
        <is>
          <t>www.partnersbroughtyferry.co.uk</t>
        </is>
      </c>
      <c r="B280008" t="n">
        <v>118</v>
      </c>
    </row>
    <row r="280009">
      <c r="A280009" t="inlineStr">
        <is>
          <t>FETE24.INFO</t>
        </is>
      </c>
      <c r="B280009" t="n">
        <v>118</v>
      </c>
    </row>
    <row r="280010">
      <c r="A280010" t="inlineStr">
        <is>
          <t>ontourwithdaisy.co.uk</t>
        </is>
      </c>
      <c r="B280010" t="n">
        <v>118</v>
      </c>
    </row>
    <row r="280011">
      <c r="A280011" t="inlineStr">
        <is>
          <t>acsholidays.com</t>
        </is>
      </c>
      <c r="B280011" t="n">
        <v>118</v>
      </c>
    </row>
    <row r="280012">
      <c r="A280012" t="inlineStr">
        <is>
          <t>www.printableheaven.com</t>
        </is>
      </c>
      <c r="B280012" t="n">
        <v>118</v>
      </c>
    </row>
    <row r="280013">
      <c r="A280013" t="inlineStr">
        <is>
          <t>www.ruthmalkinlerner.com</t>
        </is>
      </c>
      <c r="B280013" t="n">
        <v>118</v>
      </c>
    </row>
    <row r="280014">
      <c r="A280014" t="inlineStr">
        <is>
          <t>www.ahealthandfitnessblog.com</t>
        </is>
      </c>
      <c r="B280014" t="n">
        <v>118</v>
      </c>
    </row>
    <row r="280015">
      <c r="A280015" t="inlineStr">
        <is>
          <t>norsemandirect.com</t>
        </is>
      </c>
      <c r="B280015" t="n">
        <v>118</v>
      </c>
    </row>
    <row r="280016">
      <c r="A280016" t="inlineStr">
        <is>
          <t>www.bredonhillshooting.co.uk</t>
        </is>
      </c>
      <c r="B280016" t="n">
        <v>118</v>
      </c>
    </row>
    <row r="280017">
      <c r="A280017" t="inlineStr">
        <is>
          <t>www.videojuegosclub.com</t>
        </is>
      </c>
      <c r="B280017" t="n">
        <v>118</v>
      </c>
    </row>
    <row r="280018">
      <c r="A280018" t="inlineStr">
        <is>
          <t>www.kmeliteproducts.co.uk</t>
        </is>
      </c>
      <c r="B280018" t="n">
        <v>118</v>
      </c>
    </row>
    <row r="280019">
      <c r="A280019" t="inlineStr">
        <is>
          <t>img80002950.weyesimg.com</t>
        </is>
      </c>
      <c r="B280019" t="n">
        <v>118</v>
      </c>
    </row>
    <row r="280020">
      <c r="A280020" t="inlineStr">
        <is>
          <t>www.partyphotoinvitations.com</t>
        </is>
      </c>
      <c r="B280020" t="n">
        <v>118</v>
      </c>
    </row>
    <row r="280021">
      <c r="A280021" t="inlineStr">
        <is>
          <t>m-source.com</t>
        </is>
      </c>
      <c r="B280021" t="n">
        <v>118</v>
      </c>
    </row>
    <row r="280022">
      <c r="A280022" t="inlineStr">
        <is>
          <t>images.thebridesofhouston.com</t>
        </is>
      </c>
      <c r="B280022" t="n">
        <v>118</v>
      </c>
    </row>
    <row r="280023">
      <c r="A280023" t="inlineStr">
        <is>
          <t>tierfutter-onlineshop.ch</t>
        </is>
      </c>
      <c r="B280023" t="n">
        <v>118</v>
      </c>
    </row>
    <row r="280024">
      <c r="A280024" t="inlineStr">
        <is>
          <t>energynews.us</t>
        </is>
      </c>
      <c r="B280024" t="n">
        <v>118</v>
      </c>
    </row>
    <row r="280025">
      <c r="A280025" t="inlineStr">
        <is>
          <t>www.snai.it</t>
        </is>
      </c>
      <c r="B280025" t="n">
        <v>118</v>
      </c>
    </row>
    <row r="280026">
      <c r="A280026" t="inlineStr">
        <is>
          <t>www.agapecreativeoh.com</t>
        </is>
      </c>
      <c r="B280026" t="n">
        <v>118</v>
      </c>
    </row>
    <row r="280027">
      <c r="A280027" t="inlineStr">
        <is>
          <t>gmspors.com</t>
        </is>
      </c>
      <c r="B280027" t="n">
        <v>118</v>
      </c>
    </row>
    <row r="280028">
      <c r="A280028" t="inlineStr">
        <is>
          <t>grovehurstpetshop.co.uk</t>
        </is>
      </c>
      <c r="B280028" t="n">
        <v>118</v>
      </c>
    </row>
    <row r="280029">
      <c r="A280029" t="inlineStr">
        <is>
          <t>tiongsan.com</t>
        </is>
      </c>
      <c r="B280029" t="n">
        <v>118</v>
      </c>
    </row>
    <row r="280030">
      <c r="A280030" t="inlineStr">
        <is>
          <t>content.directsupplycdn.com</t>
        </is>
      </c>
      <c r="B280030" t="n">
        <v>118</v>
      </c>
    </row>
    <row r="280031">
      <c r="A280031" t="inlineStr">
        <is>
          <t>10audioz.com</t>
        </is>
      </c>
      <c r="B280031" t="n">
        <v>118</v>
      </c>
    </row>
    <row r="280032">
      <c r="A280032" t="inlineStr">
        <is>
          <t>www.kapoorzone.com</t>
        </is>
      </c>
      <c r="B280032" t="n">
        <v>118</v>
      </c>
    </row>
    <row r="280033">
      <c r="A280033" t="inlineStr">
        <is>
          <t>behealthy-beloved.com</t>
        </is>
      </c>
      <c r="B280033" t="n">
        <v>118</v>
      </c>
    </row>
    <row r="280034">
      <c r="A280034" t="inlineStr">
        <is>
          <t>oneofsevenproject.com</t>
        </is>
      </c>
      <c r="B280034" t="n">
        <v>118</v>
      </c>
    </row>
    <row r="280035">
      <c r="A280035" t="inlineStr">
        <is>
          <t>www.nationalvisas.com.au</t>
        </is>
      </c>
      <c r="B280035" t="n">
        <v>118</v>
      </c>
    </row>
    <row r="280036">
      <c r="A280036" t="inlineStr">
        <is>
          <t>www.depaul.org</t>
        </is>
      </c>
      <c r="B280036" t="n">
        <v>118</v>
      </c>
    </row>
    <row r="280037">
      <c r="A280037" t="inlineStr">
        <is>
          <t>www.excelnortheast.co.uk</t>
        </is>
      </c>
      <c r="B280037" t="n">
        <v>118</v>
      </c>
    </row>
    <row r="280038">
      <c r="A280038" t="inlineStr">
        <is>
          <t>www.tapsmart.com</t>
        </is>
      </c>
      <c r="B280038" t="n">
        <v>118</v>
      </c>
    </row>
    <row r="280039">
      <c r="A280039" t="inlineStr">
        <is>
          <t>www.afro-shop.cz</t>
        </is>
      </c>
      <c r="B280039" t="n">
        <v>118</v>
      </c>
    </row>
    <row r="280040">
      <c r="A280040" t="inlineStr">
        <is>
          <t>poetryjoy.files.wordpress.com</t>
        </is>
      </c>
      <c r="B280040" t="n">
        <v>118</v>
      </c>
    </row>
    <row r="280041">
      <c r="A280041" t="inlineStr">
        <is>
          <t>www.mamashomestead.com</t>
        </is>
      </c>
      <c r="B280041" t="n">
        <v>118</v>
      </c>
    </row>
    <row r="280042">
      <c r="A280042" t="inlineStr">
        <is>
          <t>www.ajsupplies.co.uk</t>
        </is>
      </c>
      <c r="B280042" t="n">
        <v>118</v>
      </c>
    </row>
    <row r="280043">
      <c r="A280043" t="inlineStr">
        <is>
          <t>www.readandcobooks.co.uk</t>
        </is>
      </c>
      <c r="B280043" t="n">
        <v>118</v>
      </c>
    </row>
    <row r="280044">
      <c r="A280044" t="inlineStr">
        <is>
          <t>enf-cmnf.com</t>
        </is>
      </c>
      <c r="B280044" t="n">
        <v>118</v>
      </c>
    </row>
    <row r="280045">
      <c r="A280045" t="inlineStr">
        <is>
          <t>www.bestlolita.com</t>
        </is>
      </c>
      <c r="B280045" t="n">
        <v>118</v>
      </c>
    </row>
    <row r="280046">
      <c r="A280046" t="inlineStr">
        <is>
          <t>cdn.robgreer.com</t>
        </is>
      </c>
      <c r="B280046" t="n">
        <v>118</v>
      </c>
    </row>
    <row r="280047">
      <c r="A280047" t="inlineStr">
        <is>
          <t>www.7bofora.com</t>
        </is>
      </c>
      <c r="B280047" t="n">
        <v>118</v>
      </c>
    </row>
    <row r="280048">
      <c r="A280048" t="inlineStr">
        <is>
          <t>www.amaven.co.uk</t>
        </is>
      </c>
      <c r="B280048" t="n">
        <v>118</v>
      </c>
    </row>
    <row r="280049">
      <c r="A280049" t="inlineStr">
        <is>
          <t>images.newbalancesneakers.us</t>
        </is>
      </c>
      <c r="B280049" t="n">
        <v>118</v>
      </c>
    </row>
    <row r="280050">
      <c r="A280050" t="inlineStr">
        <is>
          <t>29fmkn1yunw3lrvz31vu6v7f-wpengine.netdna-ssl.com</t>
        </is>
      </c>
      <c r="B280050" t="n">
        <v>118</v>
      </c>
    </row>
    <row r="280051">
      <c r="A280051" t="inlineStr">
        <is>
          <t>madonnamadworld.com.br</t>
        </is>
      </c>
      <c r="B280051" t="n">
        <v>118</v>
      </c>
    </row>
    <row r="280052">
      <c r="A280052" t="inlineStr">
        <is>
          <t>theonlywayiswildlife.files.wordpress.com</t>
        </is>
      </c>
      <c r="B280052" t="n">
        <v>118</v>
      </c>
    </row>
    <row r="280053">
      <c r="A280053" t="inlineStr">
        <is>
          <t>thebalochistanpoint.com</t>
        </is>
      </c>
      <c r="B280053" t="n">
        <v>118</v>
      </c>
    </row>
    <row r="280054">
      <c r="A280054" t="inlineStr">
        <is>
          <t>generalstab.org</t>
        </is>
      </c>
      <c r="B280054" t="n">
        <v>118</v>
      </c>
    </row>
    <row r="280055">
      <c r="A280055" t="inlineStr">
        <is>
          <t>www.wilsonautoelectric.com</t>
        </is>
      </c>
      <c r="B280055" t="n">
        <v>118</v>
      </c>
    </row>
    <row r="280056">
      <c r="A280056" t="inlineStr">
        <is>
          <t>www.mottchildren.org</t>
        </is>
      </c>
      <c r="B280056" t="n">
        <v>118</v>
      </c>
    </row>
    <row r="280057">
      <c r="A280057" t="inlineStr">
        <is>
          <t>fitsnews.com</t>
        </is>
      </c>
      <c r="B280057" t="n">
        <v>118</v>
      </c>
    </row>
    <row r="280058">
      <c r="A280058" t="inlineStr">
        <is>
          <t>hadassahbridals.com.ng</t>
        </is>
      </c>
      <c r="B280058" t="n">
        <v>118</v>
      </c>
    </row>
    <row r="280059">
      <c r="A280059" t="inlineStr">
        <is>
          <t>www.knownhost.com</t>
        </is>
      </c>
      <c r="B280059" t="n">
        <v>118</v>
      </c>
    </row>
    <row r="280060">
      <c r="A280060" t="inlineStr">
        <is>
          <t>cdn3.tsdj.net</t>
        </is>
      </c>
      <c r="B280060" t="n">
        <v>118</v>
      </c>
    </row>
    <row r="280061">
      <c r="A280061" t="inlineStr">
        <is>
          <t>www.nayataaza.com</t>
        </is>
      </c>
      <c r="B280061" t="n">
        <v>118</v>
      </c>
    </row>
    <row r="280062">
      <c r="A280062" t="inlineStr">
        <is>
          <t>janeadamsceramics.net</t>
        </is>
      </c>
      <c r="B280062" t="n">
        <v>118</v>
      </c>
    </row>
    <row r="280063">
      <c r="A280063" t="inlineStr">
        <is>
          <t>www.rv123.com</t>
        </is>
      </c>
      <c r="B280063" t="n">
        <v>118</v>
      </c>
    </row>
    <row r="280064">
      <c r="A280064" t="inlineStr">
        <is>
          <t>info.advertising.expedia.com</t>
        </is>
      </c>
      <c r="B280064" t="n">
        <v>118</v>
      </c>
    </row>
    <row r="280065">
      <c r="A280065" t="inlineStr">
        <is>
          <t>www.freshersplus.com</t>
        </is>
      </c>
      <c r="B280065" t="n">
        <v>118</v>
      </c>
    </row>
    <row r="280066">
      <c r="A280066" t="inlineStr">
        <is>
          <t>www.muchomasquedrinks.com</t>
        </is>
      </c>
      <c r="B280066" t="n">
        <v>118</v>
      </c>
    </row>
    <row r="280067">
      <c r="A280067" t="inlineStr">
        <is>
          <t>moroccotravelblog.com</t>
        </is>
      </c>
      <c r="B280067" t="n">
        <v>118</v>
      </c>
    </row>
    <row r="280068">
      <c r="A280068" t="inlineStr">
        <is>
          <t>precious-piece.com</t>
        </is>
      </c>
      <c r="B280068" t="n">
        <v>118</v>
      </c>
    </row>
    <row r="280069">
      <c r="A280069" t="inlineStr">
        <is>
          <t>5ad7q3a4mi737b0ze2x0pml2-wpengine.netdna-ssl.com</t>
        </is>
      </c>
      <c r="B280069" t="n">
        <v>118</v>
      </c>
    </row>
    <row r="280070">
      <c r="A280070" t="inlineStr">
        <is>
          <t>popkh.net</t>
        </is>
      </c>
      <c r="B280070" t="n">
        <v>118</v>
      </c>
    </row>
    <row r="280071">
      <c r="A280071" t="inlineStr">
        <is>
          <t>susanearlam.files.wordpress.com</t>
        </is>
      </c>
      <c r="B280071" t="n">
        <v>118</v>
      </c>
    </row>
    <row r="280072">
      <c r="A280072" t="inlineStr">
        <is>
          <t>d0od-wpengine.netdna-ssl.com</t>
        </is>
      </c>
      <c r="B280072" t="n">
        <v>118</v>
      </c>
    </row>
    <row r="280073">
      <c r="A280073" t="inlineStr">
        <is>
          <t>www.reviewgadgets.net</t>
        </is>
      </c>
      <c r="B280073" t="n">
        <v>118</v>
      </c>
    </row>
    <row r="280074">
      <c r="A280074" t="inlineStr">
        <is>
          <t>oxon.ankle-biters.co.uk</t>
        </is>
      </c>
      <c r="B280074" t="n">
        <v>118</v>
      </c>
    </row>
    <row r="280075">
      <c r="A280075" t="inlineStr">
        <is>
          <t>747469.smushcdn.com</t>
        </is>
      </c>
      <c r="B280075" t="n">
        <v>118</v>
      </c>
    </row>
    <row r="280076">
      <c r="A280076" t="inlineStr">
        <is>
          <t>www.missionawards.com</t>
        </is>
      </c>
      <c r="B280076" t="n">
        <v>118</v>
      </c>
    </row>
    <row r="280077">
      <c r="A280077" t="inlineStr">
        <is>
          <t>etsyhablaespanol.files.wordpress.com</t>
        </is>
      </c>
      <c r="B280077" t="n">
        <v>118</v>
      </c>
    </row>
    <row r="280078">
      <c r="A280078" t="inlineStr">
        <is>
          <t>visitbeavercounty.com</t>
        </is>
      </c>
      <c r="B280078" t="n">
        <v>118</v>
      </c>
    </row>
    <row r="280079">
      <c r="A280079" t="inlineStr">
        <is>
          <t>michaeltritthart.com</t>
        </is>
      </c>
      <c r="B280079" t="n">
        <v>118</v>
      </c>
    </row>
    <row r="280080">
      <c r="A280080" t="inlineStr">
        <is>
          <t>www.maths.ox.ac.uk</t>
        </is>
      </c>
      <c r="B280080" t="n">
        <v>118</v>
      </c>
    </row>
    <row r="280081">
      <c r="A280081" t="inlineStr">
        <is>
          <t>www.mouseketrips.com</t>
        </is>
      </c>
      <c r="B280081" t="n">
        <v>118</v>
      </c>
    </row>
    <row r="280082">
      <c r="A280082" t="inlineStr">
        <is>
          <t>www.awkwardsound.com</t>
        </is>
      </c>
      <c r="B280082" t="n">
        <v>118</v>
      </c>
    </row>
    <row r="280083">
      <c r="A280083" t="inlineStr">
        <is>
          <t>showcasesa.com.au</t>
        </is>
      </c>
      <c r="B280083" t="n">
        <v>118</v>
      </c>
    </row>
    <row r="280084">
      <c r="A280084" t="inlineStr">
        <is>
          <t>www.nutrakingdom.com</t>
        </is>
      </c>
      <c r="B280084" t="n">
        <v>118</v>
      </c>
    </row>
    <row r="280085">
      <c r="A280085" t="inlineStr">
        <is>
          <t>www.highspot.com</t>
        </is>
      </c>
      <c r="B280085" t="n">
        <v>118</v>
      </c>
    </row>
    <row r="280086">
      <c r="A280086" t="inlineStr">
        <is>
          <t>bodyliberationphotos.com</t>
        </is>
      </c>
      <c r="B280086" t="n">
        <v>118</v>
      </c>
    </row>
    <row r="280087">
      <c r="A280087" t="inlineStr">
        <is>
          <t>www.durasupreme.com</t>
        </is>
      </c>
      <c r="B280087" t="n">
        <v>118</v>
      </c>
    </row>
    <row r="280088">
      <c r="A280088" t="inlineStr">
        <is>
          <t>www.ivy-metering.com</t>
        </is>
      </c>
      <c r="B280088" t="n">
        <v>118</v>
      </c>
    </row>
    <row r="280089">
      <c r="A280089" t="inlineStr">
        <is>
          <t>www.henryharvin.com</t>
        </is>
      </c>
      <c r="B280089" t="n">
        <v>118</v>
      </c>
    </row>
    <row r="280090">
      <c r="A280090" t="inlineStr">
        <is>
          <t>firstaerosquadron.files.wordpress.com</t>
        </is>
      </c>
      <c r="B280090" t="n">
        <v>118</v>
      </c>
    </row>
    <row r="280091">
      <c r="A280091" t="inlineStr">
        <is>
          <t>colewood-automotive.s3-eu-west-1.amazonaws.com</t>
        </is>
      </c>
      <c r="B280091" t="n">
        <v>118</v>
      </c>
    </row>
    <row r="280092">
      <c r="A280092" t="inlineStr">
        <is>
          <t>www.foxgranitecountertops.com</t>
        </is>
      </c>
      <c r="B280092" t="n">
        <v>118</v>
      </c>
    </row>
    <row r="280093">
      <c r="A280093" t="inlineStr">
        <is>
          <t>www.cinesnob.net</t>
        </is>
      </c>
      <c r="B280093" t="n">
        <v>118</v>
      </c>
    </row>
    <row r="280094">
      <c r="A280094" t="inlineStr">
        <is>
          <t>www.granapadano.it</t>
        </is>
      </c>
      <c r="B280094" t="n">
        <v>118</v>
      </c>
    </row>
    <row r="280095">
      <c r="A280095" t="inlineStr">
        <is>
          <t>ajnabii.com</t>
        </is>
      </c>
      <c r="B280095" t="n">
        <v>118</v>
      </c>
    </row>
    <row r="280096">
      <c r="A280096" t="inlineStr">
        <is>
          <t>www.cleaningsupplydirect.com</t>
        </is>
      </c>
      <c r="B280096" t="n">
        <v>118</v>
      </c>
    </row>
    <row r="280097">
      <c r="A280097" t="inlineStr">
        <is>
          <t>images.voyeur-babe.com</t>
        </is>
      </c>
      <c r="B280097" t="n">
        <v>118</v>
      </c>
    </row>
    <row r="280098">
      <c r="A280098" t="inlineStr">
        <is>
          <t>incadventures.com</t>
        </is>
      </c>
      <c r="B280098" t="n">
        <v>118</v>
      </c>
    </row>
    <row r="280099">
      <c r="A280099" t="inlineStr">
        <is>
          <t>www.forsythwoman.com</t>
        </is>
      </c>
      <c r="B280099" t="n">
        <v>118</v>
      </c>
    </row>
    <row r="280100">
      <c r="A280100" t="inlineStr">
        <is>
          <t>thewolfrun.com</t>
        </is>
      </c>
      <c r="B280100" t="n">
        <v>118</v>
      </c>
    </row>
    <row r="280101">
      <c r="A280101" t="inlineStr">
        <is>
          <t>deedsandwords.com</t>
        </is>
      </c>
      <c r="B280101" t="n">
        <v>118</v>
      </c>
    </row>
    <row r="280102">
      <c r="A280102" t="inlineStr">
        <is>
          <t>www.multiculturaltoys4u.co.uk</t>
        </is>
      </c>
      <c r="B280102" t="n">
        <v>118</v>
      </c>
    </row>
    <row r="280103">
      <c r="A280103" t="inlineStr">
        <is>
          <t>www.murseworld.com</t>
        </is>
      </c>
      <c r="B280103" t="n">
        <v>118</v>
      </c>
    </row>
    <row r="280104">
      <c r="A280104" t="inlineStr">
        <is>
          <t>cathyeastham.com</t>
        </is>
      </c>
      <c r="B280104" t="n">
        <v>118</v>
      </c>
    </row>
    <row r="280105">
      <c r="A280105" t="inlineStr">
        <is>
          <t>askthetrucker.com</t>
        </is>
      </c>
      <c r="B280105" t="n">
        <v>118</v>
      </c>
    </row>
    <row r="280106">
      <c r="A280106" t="inlineStr">
        <is>
          <t>flashacademy.com.ng</t>
        </is>
      </c>
      <c r="B280106" t="n">
        <v>118</v>
      </c>
    </row>
    <row r="280107">
      <c r="A280107" t="inlineStr">
        <is>
          <t>www.lavivahome.com</t>
        </is>
      </c>
      <c r="B280107" t="n">
        <v>118</v>
      </c>
    </row>
    <row r="280108">
      <c r="A280108" t="inlineStr">
        <is>
          <t>dsd1.youxxxporn.pro</t>
        </is>
      </c>
      <c r="B280108" t="n">
        <v>118</v>
      </c>
    </row>
    <row r="280109">
      <c r="A280109" t="inlineStr">
        <is>
          <t>1000islandsrv.viaretailparts.ca</t>
        </is>
      </c>
      <c r="B280109" t="n">
        <v>118</v>
      </c>
    </row>
    <row r="280110">
      <c r="A280110" t="inlineStr">
        <is>
          <t>diamondnoserings.com</t>
        </is>
      </c>
      <c r="B280110" t="n">
        <v>118</v>
      </c>
    </row>
    <row r="280111">
      <c r="A280111" t="inlineStr">
        <is>
          <t>betterhealthkare.com</t>
        </is>
      </c>
      <c r="B280111" t="n">
        <v>118</v>
      </c>
    </row>
    <row r="280112">
      <c r="A280112" t="inlineStr">
        <is>
          <t>darlingtonfc.co.uk</t>
        </is>
      </c>
      <c r="B280112" t="n">
        <v>118</v>
      </c>
    </row>
    <row r="280113">
      <c r="A280113" t="inlineStr">
        <is>
          <t>primadinamik.com.my</t>
        </is>
      </c>
      <c r="B280113" t="n">
        <v>118</v>
      </c>
    </row>
    <row r="280114">
      <c r="A280114" t="inlineStr">
        <is>
          <t>www.sweetpenniesfromheaven.com</t>
        </is>
      </c>
      <c r="B280114" t="n">
        <v>118</v>
      </c>
    </row>
    <row r="280115">
      <c r="A280115" t="inlineStr">
        <is>
          <t>www.keene.co.uk</t>
        </is>
      </c>
      <c r="B280115" t="n">
        <v>118</v>
      </c>
    </row>
    <row r="280116">
      <c r="A280116" t="inlineStr">
        <is>
          <t>www.ibbetts.co.uk</t>
        </is>
      </c>
      <c r="B280116" t="n">
        <v>118</v>
      </c>
    </row>
    <row r="280117">
      <c r="A280117" t="inlineStr">
        <is>
          <t>crowcanyonjournal.files.wordpress.com</t>
        </is>
      </c>
      <c r="B280117" t="n">
        <v>118</v>
      </c>
    </row>
    <row r="280118">
      <c r="A280118" t="inlineStr">
        <is>
          <t>cdn.allwhitefish.com</t>
        </is>
      </c>
      <c r="B280118" t="n">
        <v>118</v>
      </c>
    </row>
    <row r="280119">
      <c r="A280119" t="inlineStr">
        <is>
          <t>morningstaronline.co.uk</t>
        </is>
      </c>
      <c r="B280119" t="n">
        <v>118</v>
      </c>
    </row>
    <row r="280120">
      <c r="A280120" t="inlineStr">
        <is>
          <t>1l2nxw1vgd0wmeyfqfafc51a-wpengine.netdna-ssl.com</t>
        </is>
      </c>
      <c r="B280120" t="n">
        <v>118</v>
      </c>
    </row>
    <row r="280121">
      <c r="A280121" t="inlineStr">
        <is>
          <t>shahaudio.in</t>
        </is>
      </c>
      <c r="B280121" t="n">
        <v>118</v>
      </c>
    </row>
    <row r="280122">
      <c r="A280122" t="inlineStr">
        <is>
          <t>www.chicagoreporter.com</t>
        </is>
      </c>
      <c r="B280122" t="n">
        <v>118</v>
      </c>
    </row>
    <row r="280123">
      <c r="A280123" t="inlineStr">
        <is>
          <t>bonkers-assets.s3.amazonaws.com</t>
        </is>
      </c>
      <c r="B280123" t="n">
        <v>118</v>
      </c>
    </row>
    <row r="280124">
      <c r="A280124" t="inlineStr">
        <is>
          <t>thefrontrowcenter.com</t>
        </is>
      </c>
      <c r="B280124" t="n">
        <v>118</v>
      </c>
    </row>
    <row r="280125">
      <c r="A280125" t="inlineStr">
        <is>
          <t>vimp.thepiltonstory.org</t>
        </is>
      </c>
      <c r="B280125" t="n">
        <v>118</v>
      </c>
    </row>
    <row r="280126">
      <c r="A280126" t="inlineStr">
        <is>
          <t>tellyvisions.org</t>
        </is>
      </c>
      <c r="B280126" t="n">
        <v>118</v>
      </c>
    </row>
    <row r="280127">
      <c r="A280127" t="inlineStr">
        <is>
          <t>cbinsideout.com</t>
        </is>
      </c>
      <c r="B280127" t="n">
        <v>118</v>
      </c>
    </row>
    <row r="280128">
      <c r="A280128" t="inlineStr">
        <is>
          <t>weallight.com</t>
        </is>
      </c>
      <c r="B280128" t="n">
        <v>118</v>
      </c>
    </row>
    <row r="280129">
      <c r="A280129" t="inlineStr">
        <is>
          <t>progressivebuildersmn.com</t>
        </is>
      </c>
      <c r="B280129" t="n">
        <v>118</v>
      </c>
    </row>
    <row r="280130">
      <c r="A280130" t="inlineStr">
        <is>
          <t>www.greengutwellness.com</t>
        </is>
      </c>
      <c r="B280130" t="n">
        <v>118</v>
      </c>
    </row>
    <row r="280131">
      <c r="A280131" t="inlineStr">
        <is>
          <t>www.sarahsbigidea.com</t>
        </is>
      </c>
      <c r="B280131" t="n">
        <v>118</v>
      </c>
    </row>
    <row r="280132">
      <c r="A280132" t="inlineStr">
        <is>
          <t>www.t-mobilearena.com</t>
        </is>
      </c>
      <c r="B280132" t="n">
        <v>118</v>
      </c>
    </row>
    <row r="280133">
      <c r="A280133" t="inlineStr">
        <is>
          <t>blogs.edgehill.ac.uk</t>
        </is>
      </c>
      <c r="B280133" t="n">
        <v>118</v>
      </c>
    </row>
    <row r="280134">
      <c r="A280134" t="inlineStr">
        <is>
          <t>www.digitalgpoint.com</t>
        </is>
      </c>
      <c r="B280134" t="n">
        <v>118</v>
      </c>
    </row>
    <row r="280135">
      <c r="A280135" t="inlineStr">
        <is>
          <t>zapp5.staticworld.net</t>
        </is>
      </c>
      <c r="B280135" t="n">
        <v>118</v>
      </c>
    </row>
    <row r="280136">
      <c r="A280136" t="inlineStr">
        <is>
          <t>www.bdpquadrangle.com</t>
        </is>
      </c>
      <c r="B280136" t="n">
        <v>118</v>
      </c>
    </row>
    <row r="280137">
      <c r="A280137" t="inlineStr">
        <is>
          <t>www.supplylineid.com</t>
        </is>
      </c>
      <c r="B280137" t="n">
        <v>118</v>
      </c>
    </row>
    <row r="280138">
      <c r="A280138" t="inlineStr">
        <is>
          <t>mmbuilds.com</t>
        </is>
      </c>
      <c r="B280138" t="n">
        <v>118</v>
      </c>
    </row>
    <row r="280139">
      <c r="A280139" t="inlineStr">
        <is>
          <t>sealandair.gr</t>
        </is>
      </c>
      <c r="B280139" t="n">
        <v>118</v>
      </c>
    </row>
    <row r="280140">
      <c r="A280140" t="inlineStr">
        <is>
          <t>gblockingsystems.co.uk</t>
        </is>
      </c>
      <c r="B280140" t="n">
        <v>118</v>
      </c>
    </row>
    <row r="280141">
      <c r="A280141" t="inlineStr">
        <is>
          <t>agentletouchfunerals.com.au</t>
        </is>
      </c>
      <c r="B280141" t="n">
        <v>118</v>
      </c>
    </row>
    <row r="280142">
      <c r="A280142" t="inlineStr">
        <is>
          <t>www.janineintheworld.com</t>
        </is>
      </c>
      <c r="B280142" t="n">
        <v>118</v>
      </c>
    </row>
    <row r="280143">
      <c r="A280143" t="inlineStr">
        <is>
          <t>www.barakashop.co.za</t>
        </is>
      </c>
      <c r="B280143" t="n">
        <v>118</v>
      </c>
    </row>
    <row r="280144">
      <c r="A280144" t="inlineStr">
        <is>
          <t>thistookmymoney.com</t>
        </is>
      </c>
      <c r="B280144" t="n">
        <v>118</v>
      </c>
    </row>
    <row r="280145">
      <c r="A280145" t="inlineStr">
        <is>
          <t>inspiringlandscapes.com.au</t>
        </is>
      </c>
      <c r="B280145" t="n">
        <v>118</v>
      </c>
    </row>
    <row r="280146">
      <c r="A280146" t="inlineStr">
        <is>
          <t>www.361packaging.com</t>
        </is>
      </c>
      <c r="B280146" t="n">
        <v>118</v>
      </c>
    </row>
    <row r="280147">
      <c r="A280147" t="inlineStr">
        <is>
          <t>justusdogs.com.au</t>
        </is>
      </c>
      <c r="B280147" t="n">
        <v>118</v>
      </c>
    </row>
    <row r="280148">
      <c r="A280148" t="inlineStr">
        <is>
          <t>boowiki.info</t>
        </is>
      </c>
      <c r="B280148" t="n">
        <v>118</v>
      </c>
    </row>
    <row r="280149">
      <c r="A280149" t="inlineStr">
        <is>
          <t>photos.projects-abroad-groups.co.uk</t>
        </is>
      </c>
      <c r="B280149" t="n">
        <v>118</v>
      </c>
    </row>
    <row r="280150">
      <c r="A280150" t="inlineStr">
        <is>
          <t>www.porcelainpottery.org.uk</t>
        </is>
      </c>
      <c r="B280150" t="n">
        <v>118</v>
      </c>
    </row>
    <row r="280151">
      <c r="A280151" t="inlineStr">
        <is>
          <t>www.highroydshospital.com</t>
        </is>
      </c>
      <c r="B280151" t="n">
        <v>118</v>
      </c>
    </row>
    <row r="280152">
      <c r="A280152" t="inlineStr">
        <is>
          <t>iconbug.com</t>
        </is>
      </c>
      <c r="B280152" t="n">
        <v>118</v>
      </c>
    </row>
    <row r="280153">
      <c r="A280153" t="inlineStr">
        <is>
          <t>growmac.my</t>
        </is>
      </c>
      <c r="B280153" t="n">
        <v>118</v>
      </c>
    </row>
    <row r="280154">
      <c r="A280154" t="inlineStr">
        <is>
          <t>capitalpolishers.com</t>
        </is>
      </c>
      <c r="B280154" t="n">
        <v>118</v>
      </c>
    </row>
    <row r="280155">
      <c r="A280155" t="inlineStr">
        <is>
          <t>nutechelectronics.com</t>
        </is>
      </c>
      <c r="B280155" t="n">
        <v>118</v>
      </c>
    </row>
    <row r="280156">
      <c r="A280156" t="inlineStr">
        <is>
          <t>sarashi-binding.net</t>
        </is>
      </c>
      <c r="B280156" t="n">
        <v>118</v>
      </c>
    </row>
    <row r="280157">
      <c r="A280157" t="inlineStr">
        <is>
          <t>thebignote.com</t>
        </is>
      </c>
      <c r="B280157" t="n">
        <v>118</v>
      </c>
    </row>
    <row r="280158">
      <c r="A280158" t="inlineStr">
        <is>
          <t>maryvancenc.b-cdn.net</t>
        </is>
      </c>
      <c r="B280158" t="n">
        <v>118</v>
      </c>
    </row>
    <row r="280159">
      <c r="A280159" t="inlineStr">
        <is>
          <t>www.whatsfilming.ca</t>
        </is>
      </c>
      <c r="B280159" t="n">
        <v>118</v>
      </c>
    </row>
    <row r="280160">
      <c r="A280160" t="inlineStr">
        <is>
          <t>www.zyoilpurifier.com</t>
        </is>
      </c>
      <c r="B280160" t="n">
        <v>118</v>
      </c>
    </row>
    <row r="280161">
      <c r="A280161" t="inlineStr">
        <is>
          <t>intensefitnessworkouts.com</t>
        </is>
      </c>
      <c r="B280161" t="n">
        <v>118</v>
      </c>
    </row>
    <row r="280162">
      <c r="A280162" t="inlineStr">
        <is>
          <t>www.vehicledynamicsinternational.com</t>
        </is>
      </c>
      <c r="B280162" t="n">
        <v>118</v>
      </c>
    </row>
    <row r="280163">
      <c r="A280163" t="inlineStr">
        <is>
          <t>www.mobileidsolutions.com</t>
        </is>
      </c>
      <c r="B280163" t="n">
        <v>118</v>
      </c>
    </row>
    <row r="280164">
      <c r="A280164" t="inlineStr">
        <is>
          <t>www.mediaendeavor.com</t>
        </is>
      </c>
      <c r="B280164" t="n">
        <v>118</v>
      </c>
    </row>
    <row r="280165">
      <c r="A280165" t="inlineStr">
        <is>
          <t>web.ece.ucsb.edu</t>
        </is>
      </c>
      <c r="B280165" t="n">
        <v>118</v>
      </c>
    </row>
    <row r="280166">
      <c r="A280166" t="inlineStr">
        <is>
          <t>www.activehands.com</t>
        </is>
      </c>
      <c r="B280166" t="n">
        <v>118</v>
      </c>
    </row>
    <row r="280167">
      <c r="A280167" t="inlineStr">
        <is>
          <t>www.cashandtrademagazine.com</t>
        </is>
      </c>
      <c r="B280167" t="n">
        <v>118</v>
      </c>
    </row>
    <row r="280168">
      <c r="A280168" t="inlineStr">
        <is>
          <t>www.moderndancedress.com</t>
        </is>
      </c>
      <c r="B280168" t="n">
        <v>118</v>
      </c>
    </row>
    <row r="280169">
      <c r="A280169" t="inlineStr">
        <is>
          <t>allwaysdelicious.com</t>
        </is>
      </c>
      <c r="B280169" t="n">
        <v>118</v>
      </c>
    </row>
    <row r="280170">
      <c r="A280170" t="inlineStr">
        <is>
          <t>d1tjohjvimcqgl.cloudfront.net</t>
        </is>
      </c>
      <c r="B280170" t="n">
        <v>118</v>
      </c>
    </row>
    <row r="280171">
      <c r="A280171" t="inlineStr">
        <is>
          <t>gradywhite.blob.core.windows.net</t>
        </is>
      </c>
      <c r="B280171" t="n">
        <v>118</v>
      </c>
    </row>
    <row r="280172">
      <c r="A280172" t="inlineStr">
        <is>
          <t>www.onpointcu.com</t>
        </is>
      </c>
      <c r="B280172" t="n">
        <v>118</v>
      </c>
    </row>
    <row r="280173">
      <c r="A280173" t="inlineStr">
        <is>
          <t>www.hastingsindependentpress.co.uk</t>
        </is>
      </c>
      <c r="B280173" t="n">
        <v>118</v>
      </c>
    </row>
    <row r="280174">
      <c r="A280174" t="inlineStr">
        <is>
          <t>www.crazyaboutquotes.com</t>
        </is>
      </c>
      <c r="B280174" t="n">
        <v>118</v>
      </c>
    </row>
    <row r="280175">
      <c r="A280175" t="inlineStr">
        <is>
          <t>www.awbsltd.com</t>
        </is>
      </c>
      <c r="B280175" t="n">
        <v>118</v>
      </c>
    </row>
    <row r="280176">
      <c r="A280176" t="inlineStr">
        <is>
          <t>www.thai.lt</t>
        </is>
      </c>
      <c r="B280176" t="n">
        <v>118</v>
      </c>
    </row>
    <row r="280177">
      <c r="A280177" t="inlineStr">
        <is>
          <t>becomingbailey.com</t>
        </is>
      </c>
      <c r="B280177" t="n">
        <v>118</v>
      </c>
    </row>
    <row r="280178">
      <c r="A280178" t="inlineStr">
        <is>
          <t>www.phoneresolve.com</t>
        </is>
      </c>
      <c r="B280178" t="n">
        <v>118</v>
      </c>
    </row>
    <row r="280179">
      <c r="A280179" t="inlineStr">
        <is>
          <t>bandaruorganics.com</t>
        </is>
      </c>
      <c r="B280179" t="n">
        <v>118</v>
      </c>
    </row>
    <row r="280180">
      <c r="A280180" t="inlineStr">
        <is>
          <t>www.tgp4u.org</t>
        </is>
      </c>
      <c r="B280180" t="n">
        <v>118</v>
      </c>
    </row>
    <row r="280181">
      <c r="A280181" t="inlineStr">
        <is>
          <t>www.restaurantseating.com</t>
        </is>
      </c>
      <c r="B280181" t="n">
        <v>118</v>
      </c>
    </row>
    <row r="280182">
      <c r="A280182" t="inlineStr">
        <is>
          <t>edward-designer.com</t>
        </is>
      </c>
      <c r="B280182" t="n">
        <v>118</v>
      </c>
    </row>
    <row r="280183">
      <c r="A280183" t="inlineStr">
        <is>
          <t>alicjamann.files.wordpress.com</t>
        </is>
      </c>
      <c r="B280183" t="n">
        <v>118</v>
      </c>
    </row>
    <row r="280184">
      <c r="A280184" t="inlineStr">
        <is>
          <t>cdn-7.nikon-cdn.com</t>
        </is>
      </c>
      <c r="B280184" t="n">
        <v>118</v>
      </c>
    </row>
    <row r="280185">
      <c r="A280185" t="inlineStr">
        <is>
          <t>diypaintingtips.com</t>
        </is>
      </c>
      <c r="B280185" t="n">
        <v>118</v>
      </c>
    </row>
    <row r="280186">
      <c r="A280186" t="inlineStr">
        <is>
          <t>compassnews360.com</t>
        </is>
      </c>
      <c r="B280186" t="n">
        <v>118</v>
      </c>
    </row>
    <row r="280187">
      <c r="A280187" t="inlineStr">
        <is>
          <t>cdn.mynextbox.com</t>
        </is>
      </c>
      <c r="B280187" t="n">
        <v>118</v>
      </c>
    </row>
    <row r="280188">
      <c r="A280188" t="inlineStr">
        <is>
          <t>stlbeer.org</t>
        </is>
      </c>
      <c r="B280188" t="n">
        <v>118</v>
      </c>
    </row>
    <row r="280189">
      <c r="A280189" t="inlineStr">
        <is>
          <t>sunnybeachmag.com</t>
        </is>
      </c>
      <c r="B280189" t="n">
        <v>118</v>
      </c>
    </row>
    <row r="280190">
      <c r="A280190" t="inlineStr">
        <is>
          <t>www.wnealservices.com</t>
        </is>
      </c>
      <c r="B280190" t="n">
        <v>118</v>
      </c>
    </row>
    <row r="280191">
      <c r="A280191" t="inlineStr">
        <is>
          <t>orm-chimera-prod.s3.amazonaws.com</t>
        </is>
      </c>
      <c r="B280191" t="n">
        <v>118</v>
      </c>
    </row>
    <row r="280192">
      <c r="A280192" t="inlineStr">
        <is>
          <t>www.thevectorimpact.com</t>
        </is>
      </c>
      <c r="B280192" t="n">
        <v>118</v>
      </c>
    </row>
    <row r="280193">
      <c r="A280193" t="inlineStr">
        <is>
          <t>www.laikoe.com</t>
        </is>
      </c>
      <c r="B280193" t="n">
        <v>118</v>
      </c>
    </row>
    <row r="280194">
      <c r="A280194" t="inlineStr">
        <is>
          <t>caitliniles.ca</t>
        </is>
      </c>
      <c r="B280194" t="n">
        <v>118</v>
      </c>
    </row>
    <row r="280195">
      <c r="A280195" t="inlineStr">
        <is>
          <t>fallfordiy.com</t>
        </is>
      </c>
      <c r="B280195" t="n">
        <v>118</v>
      </c>
    </row>
    <row r="280196">
      <c r="A280196" t="inlineStr">
        <is>
          <t>www.sophisticateddorkiness.com</t>
        </is>
      </c>
      <c r="B280196" t="n">
        <v>118</v>
      </c>
    </row>
    <row r="280197">
      <c r="A280197" t="inlineStr">
        <is>
          <t>indiana9fossils.com</t>
        </is>
      </c>
      <c r="B280197" t="n">
        <v>118</v>
      </c>
    </row>
    <row r="280198">
      <c r="A280198" t="inlineStr">
        <is>
          <t>www-shoeguide-org.exactdn.com</t>
        </is>
      </c>
      <c r="B280198" t="n">
        <v>118</v>
      </c>
    </row>
    <row r="280199">
      <c r="A280199" t="inlineStr">
        <is>
          <t>palestineinsight.files.wordpress.com</t>
        </is>
      </c>
      <c r="B280199" t="n">
        <v>118</v>
      </c>
    </row>
    <row r="280200">
      <c r="A280200" t="inlineStr">
        <is>
          <t>insight.estate123.com</t>
        </is>
      </c>
      <c r="B280200" t="n">
        <v>118</v>
      </c>
    </row>
    <row r="280201">
      <c r="A280201" t="inlineStr">
        <is>
          <t>vitalyatattoo.ru</t>
        </is>
      </c>
      <c r="B280201" t="n">
        <v>118</v>
      </c>
    </row>
    <row r="280202">
      <c r="A280202" t="inlineStr">
        <is>
          <t>billmorrisrealtor.files.wordpress.com</t>
        </is>
      </c>
      <c r="B280202" t="n">
        <v>118</v>
      </c>
    </row>
    <row r="280203">
      <c r="A280203" t="inlineStr">
        <is>
          <t>pavementrunner.com</t>
        </is>
      </c>
      <c r="B280203" t="n">
        <v>118</v>
      </c>
    </row>
    <row r="280204">
      <c r="A280204" t="inlineStr">
        <is>
          <t>brianshomeblog.com</t>
        </is>
      </c>
      <c r="B280204" t="n">
        <v>118</v>
      </c>
    </row>
    <row r="280205">
      <c r="A280205" t="inlineStr">
        <is>
          <t>freshfoodinaflash.files.wordpress.com</t>
        </is>
      </c>
      <c r="B280205" t="n">
        <v>118</v>
      </c>
    </row>
    <row r="280206">
      <c r="A280206" t="inlineStr">
        <is>
          <t>smartmove2uk.com</t>
        </is>
      </c>
      <c r="B280206" t="n">
        <v>118</v>
      </c>
    </row>
    <row r="280207">
      <c r="A280207" t="inlineStr">
        <is>
          <t>freefrontend.com</t>
        </is>
      </c>
      <c r="B280207" t="n">
        <v>118</v>
      </c>
    </row>
    <row r="280208">
      <c r="A280208" t="inlineStr">
        <is>
          <t>artificialbrain.net</t>
        </is>
      </c>
      <c r="B280208" t="n">
        <v>118</v>
      </c>
    </row>
    <row r="280209">
      <c r="A280209" t="inlineStr">
        <is>
          <t>abroadly-media.s3.amazonaws.com</t>
        </is>
      </c>
      <c r="B280209" t="n">
        <v>118</v>
      </c>
    </row>
    <row r="280210">
      <c r="A280210" t="inlineStr">
        <is>
          <t>www.downtoearthlandscapesinc.com</t>
        </is>
      </c>
      <c r="B280210" t="n">
        <v>118</v>
      </c>
    </row>
    <row r="280211">
      <c r="A280211" t="inlineStr">
        <is>
          <t>tracidmitchell.com</t>
        </is>
      </c>
      <c r="B280211" t="n">
        <v>118</v>
      </c>
    </row>
    <row r="280212">
      <c r="A280212" t="inlineStr">
        <is>
          <t>m.moniselseward.com</t>
        </is>
      </c>
      <c r="B280212" t="n">
        <v>118</v>
      </c>
    </row>
    <row r="280213">
      <c r="A280213" t="inlineStr">
        <is>
          <t>23b2q23xj0252w2pbi40r4p2-wpengine.netdna-ssl.com</t>
        </is>
      </c>
      <c r="B280213" t="n">
        <v>118</v>
      </c>
    </row>
    <row r="280214">
      <c r="A280214" t="inlineStr">
        <is>
          <t>www.plansourceinc.com</t>
        </is>
      </c>
      <c r="B280214" t="n">
        <v>118</v>
      </c>
    </row>
    <row r="280215">
      <c r="A280215" t="inlineStr">
        <is>
          <t>cdn.monezsoft.ca</t>
        </is>
      </c>
      <c r="B280215" t="n">
        <v>118</v>
      </c>
    </row>
    <row r="280216">
      <c r="A280216" t="inlineStr">
        <is>
          <t>ecm-wedsites.s3.amazonaws.com</t>
        </is>
      </c>
      <c r="B280216" t="n">
        <v>118</v>
      </c>
    </row>
    <row r="280217">
      <c r="A280217" t="inlineStr">
        <is>
          <t>www.r-plast.com</t>
        </is>
      </c>
      <c r="B280217" t="n">
        <v>118</v>
      </c>
    </row>
    <row r="280218">
      <c r="A280218" t="inlineStr">
        <is>
          <t>ajwroughtiron.com</t>
        </is>
      </c>
      <c r="B280218" t="n">
        <v>118</v>
      </c>
    </row>
    <row r="280219">
      <c r="A280219" t="inlineStr">
        <is>
          <t>www.theknittedbearcompany.co.uk</t>
        </is>
      </c>
      <c r="B280219" t="n">
        <v>118</v>
      </c>
    </row>
    <row r="280220">
      <c r="A280220" t="inlineStr">
        <is>
          <t>nursing.com</t>
        </is>
      </c>
      <c r="B280220" t="n">
        <v>118</v>
      </c>
    </row>
    <row r="280221">
      <c r="A280221" t="inlineStr">
        <is>
          <t>thedailyrenegade.com</t>
        </is>
      </c>
      <c r="B280221" t="n">
        <v>118</v>
      </c>
    </row>
    <row r="280222">
      <c r="A280222" t="inlineStr">
        <is>
          <t>www.vnews.com</t>
        </is>
      </c>
      <c r="B280222" t="n">
        <v>118</v>
      </c>
    </row>
    <row r="280223">
      <c r="A280223" t="inlineStr">
        <is>
          <t>ryanjayreviews.com</t>
        </is>
      </c>
      <c r="B280223" t="n">
        <v>118</v>
      </c>
    </row>
    <row r="280224">
      <c r="A280224" t="inlineStr">
        <is>
          <t>wellcrafted.files.wordpress.com</t>
        </is>
      </c>
      <c r="B280224" t="n">
        <v>118</v>
      </c>
    </row>
    <row r="280225">
      <c r="A280225" t="inlineStr">
        <is>
          <t>www.lawnow.org</t>
        </is>
      </c>
      <c r="B280225" t="n">
        <v>118</v>
      </c>
    </row>
    <row r="280226">
      <c r="A280226" t="inlineStr">
        <is>
          <t>catchquotes.com</t>
        </is>
      </c>
      <c r="B280226" t="n">
        <v>118</v>
      </c>
    </row>
    <row r="280227">
      <c r="A280227" t="inlineStr">
        <is>
          <t>www.porscheclubgb.com</t>
        </is>
      </c>
      <c r="B280227" t="n">
        <v>118</v>
      </c>
    </row>
    <row r="280228">
      <c r="A280228" t="inlineStr">
        <is>
          <t>www.bridalshowerideas4u.com</t>
        </is>
      </c>
      <c r="B280228" t="n">
        <v>118</v>
      </c>
    </row>
    <row r="280229">
      <c r="A280229" t="inlineStr">
        <is>
          <t>www.allaboutstem.co.uk</t>
        </is>
      </c>
      <c r="B280229" t="n">
        <v>118</v>
      </c>
    </row>
    <row r="280230">
      <c r="A280230" t="inlineStr">
        <is>
          <t>media3.test-aankoop.be</t>
        </is>
      </c>
      <c r="B280230" t="n">
        <v>118</v>
      </c>
    </row>
    <row r="280231">
      <c r="A280231" t="inlineStr">
        <is>
          <t>mydreamsofdisney.com</t>
        </is>
      </c>
      <c r="B280231" t="n">
        <v>118</v>
      </c>
    </row>
    <row r="280232">
      <c r="A280232" t="inlineStr">
        <is>
          <t>w6ig3zr1jm-flywheel.netdna-ssl.com</t>
        </is>
      </c>
      <c r="B280232" t="n">
        <v>118</v>
      </c>
    </row>
    <row r="280233">
      <c r="A280233" t="inlineStr">
        <is>
          <t>bluhorn.com</t>
        </is>
      </c>
      <c r="B280233" t="n">
        <v>118</v>
      </c>
    </row>
    <row r="280234">
      <c r="A280234" t="inlineStr">
        <is>
          <t>www.ohioathletics.com</t>
        </is>
      </c>
      <c r="B280234" t="n">
        <v>118</v>
      </c>
    </row>
    <row r="280235">
      <c r="A280235" t="inlineStr">
        <is>
          <t>kmcmaggroup.com</t>
        </is>
      </c>
      <c r="B280235" t="n">
        <v>118</v>
      </c>
    </row>
    <row r="280236">
      <c r="A280236" t="inlineStr">
        <is>
          <t>www.aliventures.com</t>
        </is>
      </c>
      <c r="B280236" t="n">
        <v>118</v>
      </c>
    </row>
    <row r="280237">
      <c r="A280237" t="inlineStr">
        <is>
          <t>beardgrowingpro.com</t>
        </is>
      </c>
      <c r="B280237" t="n">
        <v>118</v>
      </c>
    </row>
    <row r="280238">
      <c r="A280238" t="inlineStr">
        <is>
          <t>happsters.files.wordpress.com</t>
        </is>
      </c>
      <c r="B280238" t="n">
        <v>118</v>
      </c>
    </row>
    <row r="280239">
      <c r="A280239" t="inlineStr">
        <is>
          <t>www.bestwishmessage.com</t>
        </is>
      </c>
      <c r="B280239" t="n">
        <v>118</v>
      </c>
    </row>
    <row r="280240">
      <c r="A280240" t="inlineStr">
        <is>
          <t>www.informationntechnology.com</t>
        </is>
      </c>
      <c r="B280240" t="n">
        <v>118</v>
      </c>
    </row>
    <row r="280241">
      <c r="A280241" t="inlineStr">
        <is>
          <t>www.ocbfbookstore.org</t>
        </is>
      </c>
      <c r="B280241" t="n">
        <v>118</v>
      </c>
    </row>
    <row r="280242">
      <c r="A280242" t="inlineStr">
        <is>
          <t>uniformstore.com</t>
        </is>
      </c>
      <c r="B280242" t="n">
        <v>118</v>
      </c>
    </row>
    <row r="280243">
      <c r="A280243" t="inlineStr">
        <is>
          <t>www.sawmsisters.com</t>
        </is>
      </c>
      <c r="B280243" t="n">
        <v>118</v>
      </c>
    </row>
    <row r="280244">
      <c r="A280244" t="inlineStr">
        <is>
          <t>content.lesbiantubesporn.com</t>
        </is>
      </c>
      <c r="B280244" t="n">
        <v>118</v>
      </c>
    </row>
    <row r="280245">
      <c r="A280245" t="inlineStr">
        <is>
          <t>unclegeorge.com.au</t>
        </is>
      </c>
      <c r="B280245" t="n">
        <v>118</v>
      </c>
    </row>
    <row r="280246">
      <c r="A280246" t="inlineStr">
        <is>
          <t>content.immobiliare-ruscigni.com</t>
        </is>
      </c>
      <c r="B280246" t="n">
        <v>118</v>
      </c>
    </row>
    <row r="280247">
      <c r="A280247" t="inlineStr">
        <is>
          <t>www.chateaubusche.com</t>
        </is>
      </c>
      <c r="B280247" t="n">
        <v>118</v>
      </c>
    </row>
    <row r="280248">
      <c r="A280248" t="inlineStr">
        <is>
          <t>www.btfy.com</t>
        </is>
      </c>
      <c r="B280248" t="n">
        <v>118</v>
      </c>
    </row>
    <row r="280249">
      <c r="A280249" t="inlineStr">
        <is>
          <t>ageofrevolution.org</t>
        </is>
      </c>
      <c r="B280249" t="n">
        <v>118</v>
      </c>
    </row>
    <row r="280250">
      <c r="A280250" t="inlineStr">
        <is>
          <t>bestonturkey.com</t>
        </is>
      </c>
      <c r="B280250" t="n">
        <v>118</v>
      </c>
    </row>
    <row r="280251">
      <c r="A280251" t="inlineStr">
        <is>
          <t>love2java.com</t>
        </is>
      </c>
      <c r="B280251" t="n">
        <v>118</v>
      </c>
    </row>
    <row r="280252">
      <c r="A280252" t="inlineStr">
        <is>
          <t>www.barnraisersheds.com</t>
        </is>
      </c>
      <c r="B280252" t="n">
        <v>118</v>
      </c>
    </row>
    <row r="280253">
      <c r="A280253" t="inlineStr">
        <is>
          <t>3sir5417bd2eeg8tl187rtox.wpengine.netdna-cdn.com</t>
        </is>
      </c>
      <c r="B280253" t="n">
        <v>118</v>
      </c>
    </row>
    <row r="280254">
      <c r="A280254" t="inlineStr">
        <is>
          <t>askconny.com</t>
        </is>
      </c>
      <c r="B280254" t="n">
        <v>118</v>
      </c>
    </row>
    <row r="280255">
      <c r="A280255" t="inlineStr">
        <is>
          <t>content.2babesplay.com</t>
        </is>
      </c>
      <c r="B280255" t="n">
        <v>118</v>
      </c>
    </row>
    <row r="280256">
      <c r="A280256" t="inlineStr">
        <is>
          <t>smudgetikka.files.wordpress.com</t>
        </is>
      </c>
      <c r="B280256" t="n">
        <v>118</v>
      </c>
    </row>
    <row r="280257">
      <c r="A280257" t="inlineStr">
        <is>
          <t>fireco.co.nz</t>
        </is>
      </c>
      <c r="B280257" t="n">
        <v>118</v>
      </c>
    </row>
    <row r="280258">
      <c r="A280258" t="inlineStr">
        <is>
          <t>www.sanyinc.com</t>
        </is>
      </c>
      <c r="B280258" t="n">
        <v>118</v>
      </c>
    </row>
    <row r="280259">
      <c r="A280259" t="inlineStr">
        <is>
          <t>www.bicosdefio.com</t>
        </is>
      </c>
      <c r="B280259" t="n">
        <v>118</v>
      </c>
    </row>
    <row r="280260">
      <c r="A280260" t="inlineStr">
        <is>
          <t>www.hidlighting.com.au</t>
        </is>
      </c>
      <c r="B280260" t="n">
        <v>118</v>
      </c>
    </row>
    <row r="280261">
      <c r="A280261" t="inlineStr">
        <is>
          <t>diyshedsandplans.com</t>
        </is>
      </c>
      <c r="B280261" t="n">
        <v>118</v>
      </c>
    </row>
    <row r="280262">
      <c r="A280262" t="inlineStr">
        <is>
          <t>www.orientenergyreview.com</t>
        </is>
      </c>
      <c r="B280262" t="n">
        <v>118</v>
      </c>
    </row>
    <row r="280263">
      <c r="A280263" t="inlineStr">
        <is>
          <t>panelborders.files.wordpress.com</t>
        </is>
      </c>
      <c r="B280263" t="n">
        <v>118</v>
      </c>
    </row>
    <row r="280264">
      <c r="A280264" t="inlineStr">
        <is>
          <t>blog.gforces.co.uk</t>
        </is>
      </c>
      <c r="B280264" t="n">
        <v>118</v>
      </c>
    </row>
    <row r="280265">
      <c r="A280265" t="inlineStr">
        <is>
          <t>www.supernewsng.com</t>
        </is>
      </c>
      <c r="B280265" t="n">
        <v>118</v>
      </c>
    </row>
    <row r="280266">
      <c r="A280266" t="inlineStr">
        <is>
          <t>www.lifecaretip.com</t>
        </is>
      </c>
      <c r="B280266" t="n">
        <v>118</v>
      </c>
    </row>
    <row r="280267">
      <c r="A280267" t="inlineStr">
        <is>
          <t>www.cbo-it.de</t>
        </is>
      </c>
      <c r="B280267" t="n">
        <v>118</v>
      </c>
    </row>
    <row r="280268">
      <c r="A280268" t="inlineStr">
        <is>
          <t>storage.uk.cloud.ovh.net</t>
        </is>
      </c>
      <c r="B280268" t="n">
        <v>118</v>
      </c>
    </row>
    <row r="280269">
      <c r="A280269" t="inlineStr">
        <is>
          <t>www.starweddingring.co.uk</t>
        </is>
      </c>
      <c r="B280269" t="n">
        <v>118</v>
      </c>
    </row>
    <row r="280270">
      <c r="A280270" t="inlineStr">
        <is>
          <t>www.jejeproperties.org</t>
        </is>
      </c>
      <c r="B280270" t="n">
        <v>118</v>
      </c>
    </row>
    <row r="280271">
      <c r="A280271" t="inlineStr">
        <is>
          <t>jensrunningblog.files.wordpress.com</t>
        </is>
      </c>
      <c r="B280271" t="n">
        <v>118</v>
      </c>
    </row>
    <row r="280272">
      <c r="A280272" t="inlineStr">
        <is>
          <t>theliteraturetoday.com</t>
        </is>
      </c>
      <c r="B280272" t="n">
        <v>118</v>
      </c>
    </row>
    <row r="280273">
      <c r="A280273" t="inlineStr">
        <is>
          <t>29cja5sshw9cd2hej34fi12j-wpengine.netdna-ssl.com</t>
        </is>
      </c>
      <c r="B280273" t="n">
        <v>118</v>
      </c>
    </row>
    <row r="280274">
      <c r="A280274" t="inlineStr">
        <is>
          <t>www.betterbodies-online.co.uk</t>
        </is>
      </c>
      <c r="B280274" t="n">
        <v>118</v>
      </c>
    </row>
    <row r="280275">
      <c r="A280275" t="inlineStr">
        <is>
          <t>www.mygreenaustralia.com</t>
        </is>
      </c>
      <c r="B280275" t="n">
        <v>118</v>
      </c>
    </row>
    <row r="280276">
      <c r="A280276" t="inlineStr">
        <is>
          <t>kingslandpetsupplies.com</t>
        </is>
      </c>
      <c r="B280276" t="n">
        <v>118</v>
      </c>
    </row>
    <row r="280277">
      <c r="A280277" t="inlineStr">
        <is>
          <t>deeply-assets.thenewhumanitarian.org</t>
        </is>
      </c>
      <c r="B280277" t="n">
        <v>118</v>
      </c>
    </row>
    <row r="280278">
      <c r="A280278" t="inlineStr">
        <is>
          <t>organizationaltoast.com</t>
        </is>
      </c>
      <c r="B280278" t="n">
        <v>118</v>
      </c>
    </row>
    <row r="280279">
      <c r="A280279" t="inlineStr">
        <is>
          <t>discoveringyourhappiness.files.wordpress.com</t>
        </is>
      </c>
      <c r="B280279" t="n">
        <v>118</v>
      </c>
    </row>
    <row r="280280">
      <c r="A280280" t="inlineStr">
        <is>
          <t>www.openforchristmas.com</t>
        </is>
      </c>
      <c r="B280280" t="n">
        <v>118</v>
      </c>
    </row>
    <row r="280281">
      <c r="A280281" t="inlineStr">
        <is>
          <t>donnietv.com</t>
        </is>
      </c>
      <c r="B280281" t="n">
        <v>118</v>
      </c>
    </row>
    <row r="280282">
      <c r="A280282" t="inlineStr">
        <is>
          <t>approachingfood.com</t>
        </is>
      </c>
      <c r="B280282" t="n">
        <v>118</v>
      </c>
    </row>
    <row r="280283">
      <c r="A280283" t="inlineStr">
        <is>
          <t>www.kimosappliances.com</t>
        </is>
      </c>
      <c r="B280283" t="n">
        <v>118</v>
      </c>
    </row>
    <row r="280284">
      <c r="A280284" t="inlineStr">
        <is>
          <t>hearandnow.cochlearamericas.com</t>
        </is>
      </c>
      <c r="B280284" t="n">
        <v>118</v>
      </c>
    </row>
    <row r="280285">
      <c r="A280285" t="inlineStr">
        <is>
          <t>threelittlebirdslawncare.com</t>
        </is>
      </c>
      <c r="B280285" t="n">
        <v>118</v>
      </c>
    </row>
    <row r="280286">
      <c r="A280286" t="inlineStr">
        <is>
          <t>southernadoornmentsdecor.com</t>
        </is>
      </c>
      <c r="B280286" t="n">
        <v>118</v>
      </c>
    </row>
    <row r="280287">
      <c r="A280287" t="inlineStr">
        <is>
          <t>resources.seniorhousingnews.com</t>
        </is>
      </c>
      <c r="B280287" t="n">
        <v>118</v>
      </c>
    </row>
    <row r="280288">
      <c r="A280288" t="inlineStr">
        <is>
          <t>caar-rets.paragonrels.com</t>
        </is>
      </c>
      <c r="B280288" t="n">
        <v>118</v>
      </c>
    </row>
    <row r="280289">
      <c r="A280289" t="inlineStr">
        <is>
          <t>d1jnzwil5g8le2.cloudfront.net</t>
        </is>
      </c>
      <c r="B280289" t="n">
        <v>118</v>
      </c>
    </row>
    <row r="280290">
      <c r="A280290" t="inlineStr">
        <is>
          <t>azevedosreviews.files.wordpress.com</t>
        </is>
      </c>
      <c r="B280290" t="n">
        <v>118</v>
      </c>
    </row>
    <row r="280291">
      <c r="A280291" t="inlineStr">
        <is>
          <t>www.dtcint.com</t>
        </is>
      </c>
      <c r="B280291" t="n">
        <v>118</v>
      </c>
    </row>
    <row r="280292">
      <c r="A280292" t="inlineStr">
        <is>
          <t>www.cinderfordrfc.co.uk</t>
        </is>
      </c>
      <c r="B280292" t="n">
        <v>118</v>
      </c>
    </row>
    <row r="280293">
      <c r="A280293" t="inlineStr">
        <is>
          <t>myfavoritewebdesigns.com</t>
        </is>
      </c>
      <c r="B280293" t="n">
        <v>118</v>
      </c>
    </row>
    <row r="280294">
      <c r="A280294" t="inlineStr">
        <is>
          <t>www.modernmetals.com</t>
        </is>
      </c>
      <c r="B280294" t="n">
        <v>118</v>
      </c>
    </row>
    <row r="280295">
      <c r="A280295" t="inlineStr">
        <is>
          <t>www.batterie-pc-portables.fr</t>
        </is>
      </c>
      <c r="B280295" t="n">
        <v>118</v>
      </c>
    </row>
    <row r="280296">
      <c r="A280296" t="inlineStr">
        <is>
          <t>www.don-audio.com</t>
        </is>
      </c>
      <c r="B280296" t="n">
        <v>118</v>
      </c>
    </row>
    <row r="280297">
      <c r="A280297" t="inlineStr">
        <is>
          <t>golledge-web.azureedge.net</t>
        </is>
      </c>
      <c r="B280297" t="n">
        <v>118</v>
      </c>
    </row>
    <row r="280298">
      <c r="A280298" t="inlineStr">
        <is>
          <t>www.slot-stop.de</t>
        </is>
      </c>
      <c r="B280298" t="n">
        <v>118</v>
      </c>
    </row>
    <row r="280299">
      <c r="A280299" t="inlineStr">
        <is>
          <t>mrtreeservices.com</t>
        </is>
      </c>
      <c r="B280299" t="n">
        <v>118</v>
      </c>
    </row>
    <row r="280300">
      <c r="A280300" t="inlineStr">
        <is>
          <t>pixxxle.com</t>
        </is>
      </c>
      <c r="B280300" t="n">
        <v>118</v>
      </c>
    </row>
    <row r="280301">
      <c r="A280301" t="inlineStr">
        <is>
          <t>www.generaldigital.com</t>
        </is>
      </c>
      <c r="B280301" t="n">
        <v>118</v>
      </c>
    </row>
    <row r="280302">
      <c r="A280302" t="inlineStr">
        <is>
          <t>npmuscadinegrapesupplements.buyygy.com</t>
        </is>
      </c>
      <c r="B280302" t="n">
        <v>118</v>
      </c>
    </row>
    <row r="280303">
      <c r="A280303" t="inlineStr">
        <is>
          <t>blackwoodspress.com</t>
        </is>
      </c>
      <c r="B280303" t="n">
        <v>118</v>
      </c>
    </row>
    <row r="280304">
      <c r="A280304" t="inlineStr">
        <is>
          <t>thestadiumreviews.com</t>
        </is>
      </c>
      <c r="B280304" t="n">
        <v>118</v>
      </c>
    </row>
    <row r="280305">
      <c r="A280305" t="inlineStr">
        <is>
          <t>www.onlinecasino.co.nz</t>
        </is>
      </c>
      <c r="B280305" t="n">
        <v>118</v>
      </c>
    </row>
    <row r="280306">
      <c r="A280306" t="inlineStr">
        <is>
          <t>www.eagle-enforcement.org</t>
        </is>
      </c>
      <c r="B280306" t="n">
        <v>118</v>
      </c>
    </row>
    <row r="280307">
      <c r="A280307" t="inlineStr">
        <is>
          <t>www.recordernews.com</t>
        </is>
      </c>
      <c r="B280307" t="n">
        <v>118</v>
      </c>
    </row>
    <row r="280308">
      <c r="A280308" t="inlineStr">
        <is>
          <t>shapelychicsheri.com</t>
        </is>
      </c>
      <c r="B280308" t="n">
        <v>118</v>
      </c>
    </row>
    <row r="280309">
      <c r="A280309" t="inlineStr">
        <is>
          <t>blog.teaching.com.au</t>
        </is>
      </c>
      <c r="B280309" t="n">
        <v>118</v>
      </c>
    </row>
    <row r="280310">
      <c r="A280310" t="inlineStr">
        <is>
          <t>authorweekly.com</t>
        </is>
      </c>
      <c r="B280310" t="n">
        <v>118</v>
      </c>
    </row>
    <row r="280311">
      <c r="A280311" t="inlineStr">
        <is>
          <t>www.anewdriver.ie</t>
        </is>
      </c>
      <c r="B280311" t="n">
        <v>118</v>
      </c>
    </row>
    <row r="280312">
      <c r="A280312" t="inlineStr">
        <is>
          <t>autocarmalaysia.com</t>
        </is>
      </c>
      <c r="B280312" t="n">
        <v>118</v>
      </c>
    </row>
    <row r="280313">
      <c r="A280313" t="inlineStr">
        <is>
          <t>www.connect4climate.org</t>
        </is>
      </c>
      <c r="B280313" t="n">
        <v>118</v>
      </c>
    </row>
    <row r="280314">
      <c r="A280314" t="inlineStr">
        <is>
          <t>forextraderportal.com</t>
        </is>
      </c>
      <c r="B280314" t="n">
        <v>118</v>
      </c>
    </row>
    <row r="280315">
      <c r="A280315" t="inlineStr">
        <is>
          <t>ancient-archeology.com</t>
        </is>
      </c>
      <c r="B280315" t="n">
        <v>118</v>
      </c>
    </row>
    <row r="280316">
      <c r="A280316" t="inlineStr">
        <is>
          <t>www.webdomain-authority.com</t>
        </is>
      </c>
      <c r="B280316" t="n">
        <v>118</v>
      </c>
    </row>
    <row r="280317">
      <c r="A280317" t="inlineStr">
        <is>
          <t>archstonedecor.files.wordpress.com</t>
        </is>
      </c>
      <c r="B280317" t="n">
        <v>118</v>
      </c>
    </row>
    <row r="280318">
      <c r="A280318" t="inlineStr">
        <is>
          <t>generalcounselnews.com</t>
        </is>
      </c>
      <c r="B280318" t="n">
        <v>118</v>
      </c>
    </row>
    <row r="280319">
      <c r="A280319" t="inlineStr">
        <is>
          <t>peakoptical.com</t>
        </is>
      </c>
      <c r="B280319" t="n">
        <v>118</v>
      </c>
    </row>
    <row r="280320">
      <c r="A280320" t="inlineStr">
        <is>
          <t>www.jvadventuregear.co.uk</t>
        </is>
      </c>
      <c r="B280320" t="n">
        <v>118</v>
      </c>
    </row>
    <row r="280321">
      <c r="A280321" t="inlineStr">
        <is>
          <t>www.internationaldessertsblog.com</t>
        </is>
      </c>
      <c r="B280321" t="n">
        <v>118</v>
      </c>
    </row>
    <row r="280322">
      <c r="A280322" t="inlineStr">
        <is>
          <t>jramm.buyygy.com</t>
        </is>
      </c>
      <c r="B280322" t="n">
        <v>118</v>
      </c>
    </row>
    <row r="280323">
      <c r="A280323" t="inlineStr">
        <is>
          <t>www.bestchinahotel.com</t>
        </is>
      </c>
      <c r="B280323" t="n">
        <v>118</v>
      </c>
    </row>
    <row r="280324">
      <c r="A280324" t="inlineStr">
        <is>
          <t>zinco-greenroof.com</t>
        </is>
      </c>
      <c r="B280324" t="n">
        <v>118</v>
      </c>
    </row>
    <row r="280325">
      <c r="A280325" t="inlineStr">
        <is>
          <t>www.radioswissjazz.ch</t>
        </is>
      </c>
      <c r="B280325" t="n">
        <v>118</v>
      </c>
    </row>
    <row r="280326">
      <c r="A280326" t="inlineStr">
        <is>
          <t>covid19signs.com</t>
        </is>
      </c>
      <c r="B280326" t="n">
        <v>118</v>
      </c>
    </row>
    <row r="280327">
      <c r="A280327" t="inlineStr">
        <is>
          <t>www.stickerpoint.net</t>
        </is>
      </c>
      <c r="B280327" t="n">
        <v>118</v>
      </c>
    </row>
    <row r="280328">
      <c r="A280328" t="inlineStr">
        <is>
          <t>mrgeek.in</t>
        </is>
      </c>
      <c r="B280328" t="n">
        <v>118</v>
      </c>
    </row>
    <row r="280329">
      <c r="A280329" t="inlineStr">
        <is>
          <t>artfarmllc.files.wordpress.com</t>
        </is>
      </c>
      <c r="B280329" t="n">
        <v>118</v>
      </c>
    </row>
    <row r="280330">
      <c r="A280330" t="inlineStr">
        <is>
          <t>musicglue-wordpress-communion.s3.amazonaws.com</t>
        </is>
      </c>
      <c r="B280330" t="n">
        <v>118</v>
      </c>
    </row>
    <row r="280331">
      <c r="A280331" t="inlineStr">
        <is>
          <t>gainfromhere.com</t>
        </is>
      </c>
      <c r="B280331" t="n">
        <v>118</v>
      </c>
    </row>
    <row r="280332">
      <c r="A280332" t="inlineStr">
        <is>
          <t>www.medmastery.com</t>
        </is>
      </c>
      <c r="B280332" t="n">
        <v>118</v>
      </c>
    </row>
    <row r="280333">
      <c r="A280333" t="inlineStr">
        <is>
          <t>www.measuretronix.com</t>
        </is>
      </c>
      <c r="B280333" t="n">
        <v>118</v>
      </c>
    </row>
    <row r="280334">
      <c r="A280334" t="inlineStr">
        <is>
          <t>www.propertyshowrooms.com</t>
        </is>
      </c>
      <c r="B280334" t="n">
        <v>118</v>
      </c>
    </row>
    <row r="280335">
      <c r="A280335" t="inlineStr">
        <is>
          <t>www.bypassrental.com</t>
        </is>
      </c>
      <c r="B280335" t="n">
        <v>118</v>
      </c>
    </row>
    <row r="280336">
      <c r="A280336" t="inlineStr">
        <is>
          <t>www.smallvehicleresource.com</t>
        </is>
      </c>
      <c r="B280336" t="n">
        <v>118</v>
      </c>
    </row>
    <row r="280337">
      <c r="A280337" t="inlineStr">
        <is>
          <t>mysearchformagic.files.wordpress.com</t>
        </is>
      </c>
      <c r="B280337" t="n">
        <v>118</v>
      </c>
    </row>
    <row r="280338">
      <c r="A280338" t="inlineStr">
        <is>
          <t>www.greenjeeva.com</t>
        </is>
      </c>
      <c r="B280338" t="n">
        <v>118</v>
      </c>
    </row>
    <row r="280339">
      <c r="A280339" t="inlineStr">
        <is>
          <t>www.academyofmusicphiladelphia.com</t>
        </is>
      </c>
      <c r="B280339" t="n">
        <v>118</v>
      </c>
    </row>
    <row r="280340">
      <c r="A280340" t="inlineStr">
        <is>
          <t>www.stovesonline.co.uk</t>
        </is>
      </c>
      <c r="B280340" t="n">
        <v>118</v>
      </c>
    </row>
    <row r="280341">
      <c r="A280341" t="inlineStr">
        <is>
          <t>www.rock-hill.k12.sc.us</t>
        </is>
      </c>
      <c r="B280341" t="n">
        <v>118</v>
      </c>
    </row>
    <row r="280342">
      <c r="A280342" t="inlineStr">
        <is>
          <t>alexmoreland.files.wordpress.com</t>
        </is>
      </c>
      <c r="B280342" t="n">
        <v>118</v>
      </c>
    </row>
    <row r="280343">
      <c r="A280343" t="inlineStr">
        <is>
          <t>www.geneva.il.us</t>
        </is>
      </c>
      <c r="B280343" t="n">
        <v>118</v>
      </c>
    </row>
    <row r="280344">
      <c r="A280344" t="inlineStr">
        <is>
          <t>shop.generation-global.com</t>
        </is>
      </c>
      <c r="B280344" t="n">
        <v>118</v>
      </c>
    </row>
    <row r="280345">
      <c r="A280345" t="inlineStr">
        <is>
          <t>newyorkoffices.com</t>
        </is>
      </c>
      <c r="B280345" t="n">
        <v>118</v>
      </c>
    </row>
    <row r="280346">
      <c r="A280346" t="inlineStr">
        <is>
          <t>cottagechroniclesblog.com</t>
        </is>
      </c>
      <c r="B280346" t="n">
        <v>118</v>
      </c>
    </row>
    <row r="280347">
      <c r="A280347" t="inlineStr">
        <is>
          <t>kttx.com</t>
        </is>
      </c>
      <c r="B280347" t="n">
        <v>118</v>
      </c>
    </row>
    <row r="280348">
      <c r="A280348" t="inlineStr">
        <is>
          <t>instinctfurniture.co.nz</t>
        </is>
      </c>
      <c r="B280348" t="n">
        <v>118</v>
      </c>
    </row>
    <row r="280349">
      <c r="A280349" t="inlineStr">
        <is>
          <t>www.avcokey.com</t>
        </is>
      </c>
      <c r="B280349" t="n">
        <v>118</v>
      </c>
    </row>
    <row r="280350">
      <c r="A280350" t="inlineStr">
        <is>
          <t>www.oriontech.com</t>
        </is>
      </c>
      <c r="B280350" t="n">
        <v>118</v>
      </c>
    </row>
    <row r="280351">
      <c r="A280351" t="inlineStr">
        <is>
          <t>lafayettefieldhockey.files.wordpress.com</t>
        </is>
      </c>
      <c r="B280351" t="n">
        <v>118</v>
      </c>
    </row>
    <row r="280352">
      <c r="A280352" t="inlineStr">
        <is>
          <t>www.handling-equipment.co.uk</t>
        </is>
      </c>
      <c r="B280352" t="n">
        <v>118</v>
      </c>
    </row>
    <row r="280353">
      <c r="A280353" t="inlineStr">
        <is>
          <t>www.bull18cleaners.com.au</t>
        </is>
      </c>
      <c r="B280353" t="n">
        <v>118</v>
      </c>
    </row>
    <row r="280354">
      <c r="A280354" t="inlineStr">
        <is>
          <t>www.moaf.org</t>
        </is>
      </c>
      <c r="B280354" t="n">
        <v>118</v>
      </c>
    </row>
    <row r="280355">
      <c r="A280355" t="inlineStr">
        <is>
          <t>www.lightshop.com</t>
        </is>
      </c>
      <c r="B280355" t="n">
        <v>118</v>
      </c>
    </row>
    <row r="280356">
      <c r="A280356" t="inlineStr">
        <is>
          <t>100922595.buyygy.com</t>
        </is>
      </c>
      <c r="B280356" t="n">
        <v>118</v>
      </c>
    </row>
    <row r="280357">
      <c r="A280357" t="inlineStr">
        <is>
          <t>onahillgaragequads.co.uk</t>
        </is>
      </c>
      <c r="B280357" t="n">
        <v>118</v>
      </c>
    </row>
    <row r="280358">
      <c r="A280358" t="inlineStr">
        <is>
          <t>www.camella-zambales.com</t>
        </is>
      </c>
      <c r="B280358" t="n">
        <v>118</v>
      </c>
    </row>
    <row r="280359">
      <c r="A280359" t="inlineStr">
        <is>
          <t>dmhnzl5mp9mj6.cloudfront.net</t>
        </is>
      </c>
      <c r="B280359" t="n">
        <v>118</v>
      </c>
    </row>
    <row r="280360">
      <c r="A280360" t="inlineStr">
        <is>
          <t>omnexus.specialchem.com</t>
        </is>
      </c>
      <c r="B280360" t="n">
        <v>118</v>
      </c>
    </row>
    <row r="280361">
      <c r="A280361" t="inlineStr">
        <is>
          <t>www.perlmanmd.com</t>
        </is>
      </c>
      <c r="B280361" t="n">
        <v>118</v>
      </c>
    </row>
    <row r="280362">
      <c r="A280362" t="inlineStr">
        <is>
          <t>kreditangebot.org</t>
        </is>
      </c>
      <c r="B280362" t="n">
        <v>118</v>
      </c>
    </row>
    <row r="280363">
      <c r="A280363" t="inlineStr">
        <is>
          <t>solo-leveling.store</t>
        </is>
      </c>
      <c r="B280363" t="n">
        <v>118</v>
      </c>
    </row>
    <row r="280364">
      <c r="A280364" t="inlineStr">
        <is>
          <t>campinginthesmokymountains.com</t>
        </is>
      </c>
      <c r="B280364" t="n">
        <v>118</v>
      </c>
    </row>
    <row r="280365">
      <c r="A280365" t="inlineStr">
        <is>
          <t>www.topedgetinting.com</t>
        </is>
      </c>
      <c r="B280365" t="n">
        <v>118</v>
      </c>
    </row>
    <row r="280366">
      <c r="A280366" t="inlineStr">
        <is>
          <t>advancedcoupons.b-cdn.net</t>
        </is>
      </c>
      <c r="B280366" t="n">
        <v>118</v>
      </c>
    </row>
    <row r="280367">
      <c r="A280367" t="inlineStr">
        <is>
          <t>capitalgainstaxsolutions.com</t>
        </is>
      </c>
      <c r="B280367" t="n">
        <v>118</v>
      </c>
    </row>
    <row r="280368">
      <c r="A280368" t="inlineStr">
        <is>
          <t>proseotools.net</t>
        </is>
      </c>
      <c r="B280368" t="n">
        <v>118</v>
      </c>
    </row>
    <row r="280369">
      <c r="A280369" t="inlineStr">
        <is>
          <t>capitolmedals.com</t>
        </is>
      </c>
      <c r="B280369" t="n">
        <v>118</v>
      </c>
    </row>
    <row r="280370">
      <c r="A280370" t="inlineStr">
        <is>
          <t>mikeandtina.buyygy.com</t>
        </is>
      </c>
      <c r="B280370" t="n">
        <v>118</v>
      </c>
    </row>
    <row r="280371">
      <c r="A280371" t="inlineStr">
        <is>
          <t>deedeerencehausen.buyygy.com</t>
        </is>
      </c>
      <c r="B280371" t="n">
        <v>118</v>
      </c>
    </row>
    <row r="280372">
      <c r="A280372" t="inlineStr">
        <is>
          <t>www.belle-epoque-dolls.com</t>
        </is>
      </c>
      <c r="B280372" t="n">
        <v>118</v>
      </c>
    </row>
    <row r="280373">
      <c r="A280373" t="inlineStr">
        <is>
          <t>thegardeningeveryday.com</t>
        </is>
      </c>
      <c r="B280373" t="n">
        <v>118</v>
      </c>
    </row>
    <row r="280374">
      <c r="A280374" t="inlineStr">
        <is>
          <t>thetripclip.com</t>
        </is>
      </c>
      <c r="B280374" t="n">
        <v>118</v>
      </c>
    </row>
    <row r="280375">
      <c r="A280375" t="inlineStr">
        <is>
          <t>thespree.com</t>
        </is>
      </c>
      <c r="B280375" t="n">
        <v>118</v>
      </c>
    </row>
    <row r="280376">
      <c r="A280376" t="inlineStr">
        <is>
          <t>chainbin.com</t>
        </is>
      </c>
      <c r="B280376" t="n">
        <v>118</v>
      </c>
    </row>
    <row r="280377">
      <c r="A280377" t="inlineStr">
        <is>
          <t>realbusinessnew.com</t>
        </is>
      </c>
      <c r="B280377" t="n">
        <v>118</v>
      </c>
    </row>
    <row r="280378">
      <c r="A280378" t="inlineStr">
        <is>
          <t>macesbd.com</t>
        </is>
      </c>
      <c r="B280378" t="n">
        <v>118</v>
      </c>
    </row>
    <row r="280379">
      <c r="A280379" t="inlineStr">
        <is>
          <t>www.marketresearchnewspaper.com</t>
        </is>
      </c>
      <c r="B280379" t="n">
        <v>118</v>
      </c>
    </row>
    <row r="280380">
      <c r="A280380" t="inlineStr">
        <is>
          <t>www.africaexpeditionsupport.com</t>
        </is>
      </c>
      <c r="B280380" t="n">
        <v>118</v>
      </c>
    </row>
    <row r="280381">
      <c r="A280381" t="inlineStr">
        <is>
          <t>www.discounthomebedding.com</t>
        </is>
      </c>
      <c r="B280381" t="n">
        <v>118</v>
      </c>
    </row>
    <row r="280382">
      <c r="A280382" t="inlineStr">
        <is>
          <t>www.riversideartandglass.co.uk</t>
        </is>
      </c>
      <c r="B280382" t="n">
        <v>118</v>
      </c>
    </row>
    <row r="280383">
      <c r="A280383" t="inlineStr">
        <is>
          <t>thefabmom.com</t>
        </is>
      </c>
      <c r="B280383" t="n">
        <v>118</v>
      </c>
    </row>
    <row r="280384">
      <c r="A280384" t="inlineStr">
        <is>
          <t>www.northwoodsmontessori.org</t>
        </is>
      </c>
      <c r="B280384" t="n">
        <v>118</v>
      </c>
    </row>
    <row r="280385">
      <c r="A280385" t="inlineStr">
        <is>
          <t>www.industrysearch.com.au</t>
        </is>
      </c>
      <c r="B280385" t="n">
        <v>118</v>
      </c>
    </row>
    <row r="280386">
      <c r="A280386" t="inlineStr">
        <is>
          <t>louisemitchell.com</t>
        </is>
      </c>
      <c r="B280386" t="n">
        <v>118</v>
      </c>
    </row>
    <row r="280387">
      <c r="A280387" t="inlineStr">
        <is>
          <t>www.hoteltowelset.com</t>
        </is>
      </c>
      <c r="B280387" t="n">
        <v>118</v>
      </c>
    </row>
    <row r="280388">
      <c r="A280388" t="inlineStr">
        <is>
          <t>ireneblackett.buyygy.com</t>
        </is>
      </c>
      <c r="B280388" t="n">
        <v>118</v>
      </c>
    </row>
    <row r="280389">
      <c r="A280389" t="inlineStr">
        <is>
          <t>www.hometoys.com</t>
        </is>
      </c>
      <c r="B280389" t="n">
        <v>118</v>
      </c>
    </row>
    <row r="280390">
      <c r="A280390" t="inlineStr">
        <is>
          <t>leicesterhottubhire.co.uk</t>
        </is>
      </c>
      <c r="B280390" t="n">
        <v>118</v>
      </c>
    </row>
    <row r="280391">
      <c r="A280391" t="inlineStr">
        <is>
          <t>world-news-network.com</t>
        </is>
      </c>
      <c r="B280391" t="n">
        <v>118</v>
      </c>
    </row>
    <row r="280392">
      <c r="A280392" t="inlineStr">
        <is>
          <t>www.oregonscientificstore.com</t>
        </is>
      </c>
      <c r="B280392" t="n">
        <v>118</v>
      </c>
    </row>
    <row r="280393">
      <c r="A280393" t="inlineStr">
        <is>
          <t>shop.nine-records.com</t>
        </is>
      </c>
      <c r="B280393" t="n">
        <v>118</v>
      </c>
    </row>
    <row r="280394">
      <c r="A280394" t="inlineStr">
        <is>
          <t>www.scienceclarified.com</t>
        </is>
      </c>
      <c r="B280394" t="n">
        <v>118</v>
      </c>
    </row>
    <row r="280395">
      <c r="A280395" t="inlineStr">
        <is>
          <t>www.jardencustom.com</t>
        </is>
      </c>
      <c r="B280395" t="n">
        <v>118</v>
      </c>
    </row>
    <row r="280396">
      <c r="A280396" t="inlineStr">
        <is>
          <t>alh-res.cloudinary.com</t>
        </is>
      </c>
      <c r="B280396" t="n">
        <v>118</v>
      </c>
    </row>
    <row r="280397">
      <c r="A280397" t="inlineStr">
        <is>
          <t>www.jasonic-ele.com</t>
        </is>
      </c>
      <c r="B280397" t="n">
        <v>118</v>
      </c>
    </row>
    <row r="280398">
      <c r="A280398" t="inlineStr">
        <is>
          <t>www.yucatanadventure.com.mx</t>
        </is>
      </c>
      <c r="B280398" t="n">
        <v>118</v>
      </c>
    </row>
    <row r="280399">
      <c r="A280399" t="inlineStr">
        <is>
          <t>behemoth-store.com</t>
        </is>
      </c>
      <c r="B280399" t="n">
        <v>118</v>
      </c>
    </row>
    <row r="280400">
      <c r="A280400" t="inlineStr">
        <is>
          <t>tvland.mtvnimages.com</t>
        </is>
      </c>
      <c r="B280400" t="n">
        <v>118</v>
      </c>
    </row>
    <row r="280401">
      <c r="A280401" t="inlineStr">
        <is>
          <t>thediscerningphotographer.com</t>
        </is>
      </c>
      <c r="B280401" t="n">
        <v>118</v>
      </c>
    </row>
    <row r="280402">
      <c r="A280402" t="inlineStr">
        <is>
          <t>www.despensavaldes.com</t>
        </is>
      </c>
      <c r="B280402" t="n">
        <v>118</v>
      </c>
    </row>
    <row r="280403">
      <c r="A280403" t="inlineStr">
        <is>
          <t>www.orthodox.net</t>
        </is>
      </c>
      <c r="B280403" t="n">
        <v>118</v>
      </c>
    </row>
    <row r="280404">
      <c r="A280404" t="inlineStr">
        <is>
          <t>playmuz.ru</t>
        </is>
      </c>
      <c r="B280404" t="n">
        <v>118</v>
      </c>
    </row>
    <row r="280405">
      <c r="A280405" t="inlineStr">
        <is>
          <t>vivabags-bg.com</t>
        </is>
      </c>
      <c r="B280405" t="n">
        <v>118</v>
      </c>
    </row>
    <row r="280406">
      <c r="A280406" t="inlineStr">
        <is>
          <t>www.aussizzgroup.com</t>
        </is>
      </c>
      <c r="B280406" t="n">
        <v>118</v>
      </c>
    </row>
    <row r="280407">
      <c r="A280407" t="inlineStr">
        <is>
          <t>www.redzet.lv</t>
        </is>
      </c>
      <c r="B280407" t="n">
        <v>118</v>
      </c>
    </row>
    <row r="280408">
      <c r="A280408" t="inlineStr">
        <is>
          <t>www.reggaestory.de</t>
        </is>
      </c>
      <c r="B280408" t="n">
        <v>118</v>
      </c>
    </row>
    <row r="280409">
      <c r="A280409" t="inlineStr">
        <is>
          <t>wiki.openbravo.com</t>
        </is>
      </c>
      <c r="B280409" t="n">
        <v>118</v>
      </c>
    </row>
    <row r="280410">
      <c r="A280410" t="inlineStr">
        <is>
          <t>www.risepipe.com</t>
        </is>
      </c>
      <c r="B280410" t="n">
        <v>118</v>
      </c>
    </row>
    <row r="280411">
      <c r="A280411" t="inlineStr">
        <is>
          <t>prestelpublishing.penguinrandomhouse.de</t>
        </is>
      </c>
      <c r="B280411" t="n">
        <v>118</v>
      </c>
    </row>
    <row r="280412">
      <c r="A280412" t="inlineStr">
        <is>
          <t>mmatycoon.com</t>
        </is>
      </c>
      <c r="B280412" t="n">
        <v>118</v>
      </c>
    </row>
    <row r="280413">
      <c r="A280413" t="inlineStr">
        <is>
          <t>www.clipartmaps.com</t>
        </is>
      </c>
      <c r="B280413" t="n">
        <v>118</v>
      </c>
    </row>
    <row r="280414">
      <c r="A280414" t="inlineStr">
        <is>
          <t>ihsmessenger.com</t>
        </is>
      </c>
      <c r="B280414" t="n">
        <v>118</v>
      </c>
    </row>
    <row r="280415">
      <c r="A280415" t="inlineStr">
        <is>
          <t>www.sea-sea.com</t>
        </is>
      </c>
      <c r="B280415" t="n">
        <v>118</v>
      </c>
    </row>
    <row r="280416">
      <c r="A280416" t="inlineStr">
        <is>
          <t>IWantWatches.com</t>
        </is>
      </c>
      <c r="B280416" t="n">
        <v>118</v>
      </c>
    </row>
    <row r="280417">
      <c r="A280417" t="inlineStr">
        <is>
          <t>www.watts-team.com</t>
        </is>
      </c>
      <c r="B280417" t="n">
        <v>118</v>
      </c>
    </row>
    <row r="280418">
      <c r="A280418" t="inlineStr">
        <is>
          <t>www.ruggedized-keyboard.com</t>
        </is>
      </c>
      <c r="B280418" t="n">
        <v>118</v>
      </c>
    </row>
    <row r="280419">
      <c r="A280419" t="inlineStr">
        <is>
          <t>www.armandhammer.com</t>
        </is>
      </c>
      <c r="B280419" t="n">
        <v>118</v>
      </c>
    </row>
    <row r="280420">
      <c r="A280420" t="inlineStr">
        <is>
          <t>www.homernews.com</t>
        </is>
      </c>
      <c r="B280420" t="n">
        <v>118</v>
      </c>
    </row>
    <row r="280421">
      <c r="A280421" t="inlineStr">
        <is>
          <t>www.platformtennis.org</t>
        </is>
      </c>
      <c r="B280421" t="n">
        <v>118</v>
      </c>
    </row>
    <row r="280422">
      <c r="A280422" t="inlineStr">
        <is>
          <t>www.cnslurrypump.com</t>
        </is>
      </c>
      <c r="B280422" t="n">
        <v>118</v>
      </c>
    </row>
    <row r="280423">
      <c r="A280423" t="inlineStr">
        <is>
          <t>www.bikecentrum.eu</t>
        </is>
      </c>
      <c r="B280423" t="n">
        <v>118</v>
      </c>
    </row>
    <row r="280424">
      <c r="A280424" t="inlineStr">
        <is>
          <t>www.spencerbackman.com</t>
        </is>
      </c>
      <c r="B280424" t="n">
        <v>118</v>
      </c>
    </row>
    <row r="280425">
      <c r="A280425" t="inlineStr">
        <is>
          <t>www.uhf-rfidreader.com</t>
        </is>
      </c>
      <c r="B280425" t="n">
        <v>118</v>
      </c>
    </row>
    <row r="280426">
      <c r="A280426" t="inlineStr">
        <is>
          <t>shop.eurovial.ro</t>
        </is>
      </c>
      <c r="B280426" t="n">
        <v>118</v>
      </c>
    </row>
    <row r="280427">
      <c r="A280427" t="inlineStr">
        <is>
          <t>www.thelittlegreensheep.co.uk</t>
        </is>
      </c>
      <c r="B280427" t="n">
        <v>118</v>
      </c>
    </row>
    <row r="280428">
      <c r="A280428" t="inlineStr">
        <is>
          <t>telescopesplanet.com</t>
        </is>
      </c>
      <c r="B280428" t="n">
        <v>118</v>
      </c>
    </row>
    <row r="280429">
      <c r="A280429" t="inlineStr">
        <is>
          <t>www.woodworking-machine-sales.com</t>
        </is>
      </c>
      <c r="B280429" t="n">
        <v>118</v>
      </c>
    </row>
    <row r="280430">
      <c r="A280430" t="inlineStr">
        <is>
          <t>s3.aws.blueriver.com</t>
        </is>
      </c>
      <c r="B280430" t="n">
        <v>118</v>
      </c>
    </row>
    <row r="280431">
      <c r="A280431" t="inlineStr">
        <is>
          <t>www.veeshee.com</t>
        </is>
      </c>
      <c r="B280431" t="n">
        <v>118</v>
      </c>
    </row>
    <row r="280432">
      <c r="A280432" t="inlineStr">
        <is>
          <t>www.allplant.eu</t>
        </is>
      </c>
      <c r="B280432" t="n">
        <v>118</v>
      </c>
    </row>
    <row r="280433">
      <c r="A280433" t="inlineStr">
        <is>
          <t>www.globelifeinsurance.com</t>
        </is>
      </c>
      <c r="B280433" t="n">
        <v>118</v>
      </c>
    </row>
    <row r="280434">
      <c r="A280434" t="inlineStr">
        <is>
          <t>www.defenceguru.co.in</t>
        </is>
      </c>
      <c r="B280434" t="n">
        <v>118</v>
      </c>
    </row>
    <row r="280435">
      <c r="A280435" t="inlineStr">
        <is>
          <t>827cde3530c4bca2ba3a-d0bc77840b0bfeb88c24a0af13471e9e.ssl.cf1.rackcdn.com</t>
        </is>
      </c>
      <c r="B280435" t="n">
        <v>118</v>
      </c>
    </row>
    <row r="280436">
      <c r="A280436" t="inlineStr">
        <is>
          <t>www.dbkestates.com</t>
        </is>
      </c>
      <c r="B280436" t="n">
        <v>118</v>
      </c>
    </row>
    <row r="280437">
      <c r="A280437" t="inlineStr">
        <is>
          <t>db6303ff7187bcd46c14-7358c33f913ad8062dfe6781b0875714.ssl.cf1.rackcdn.com</t>
        </is>
      </c>
      <c r="B280437" t="n">
        <v>118</v>
      </c>
    </row>
    <row r="280438">
      <c r="A280438" t="inlineStr">
        <is>
          <t>c8f2177ae61415ff0e0d-f5b90d38f5a0f74226a22842d4c755ef.ssl.cf5.rackcdn.com</t>
        </is>
      </c>
      <c r="B280438" t="n">
        <v>118</v>
      </c>
    </row>
    <row r="280439">
      <c r="A280439" t="inlineStr">
        <is>
          <t>e2887de91f996ee1e5fe-98bad452ccb43556cea6d6d3ef03f3c0.ssl.cf1.rackcdn.com</t>
        </is>
      </c>
      <c r="B280439" t="n">
        <v>118</v>
      </c>
    </row>
    <row r="280440">
      <c r="A280440" t="inlineStr">
        <is>
          <t>kulbardi.com.au</t>
        </is>
      </c>
      <c r="B280440" t="n">
        <v>118</v>
      </c>
    </row>
    <row r="280441">
      <c r="A280441" t="inlineStr">
        <is>
          <t>52abbdc00f79eb5e6d9b-9a2c5544886d9b7e9488d93dc7ae29b2.ssl.cf5.rackcdn.com</t>
        </is>
      </c>
      <c r="B280441" t="n">
        <v>118</v>
      </c>
    </row>
    <row r="280442">
      <c r="A280442" t="inlineStr">
        <is>
          <t>www.image.edu.in</t>
        </is>
      </c>
      <c r="B280442" t="n">
        <v>118</v>
      </c>
    </row>
    <row r="280443">
      <c r="A280443" t="inlineStr">
        <is>
          <t>img.yr6.net</t>
        </is>
      </c>
      <c r="B280443" t="n">
        <v>118</v>
      </c>
    </row>
    <row r="280444">
      <c r="A280444" t="inlineStr">
        <is>
          <t>azpc.sk</t>
        </is>
      </c>
      <c r="B280444" t="n">
        <v>118</v>
      </c>
    </row>
    <row r="280445">
      <c r="A280445" t="inlineStr">
        <is>
          <t>www.dobeauty.com.au</t>
        </is>
      </c>
      <c r="B280445" t="n">
        <v>118</v>
      </c>
    </row>
    <row r="280446">
      <c r="A280446" t="inlineStr">
        <is>
          <t>3s7ll51mhp2u18xn1646fs9i-wpengine.netdna-ssl.com</t>
        </is>
      </c>
      <c r="B280446" t="n">
        <v>118</v>
      </c>
    </row>
    <row r="280447">
      <c r="A280447" t="inlineStr">
        <is>
          <t>infashion.innovations.co.nz</t>
        </is>
      </c>
      <c r="B280447" t="n">
        <v>118</v>
      </c>
    </row>
    <row r="280448">
      <c r="A280448" t="inlineStr">
        <is>
          <t>jnrnrwxhnkom5p.leadongcdn.com</t>
        </is>
      </c>
      <c r="B280448" t="n">
        <v>118</v>
      </c>
    </row>
    <row r="280449">
      <c r="A280449" t="inlineStr">
        <is>
          <t>rollball.com.cn</t>
        </is>
      </c>
      <c r="B280449" t="n">
        <v>118</v>
      </c>
    </row>
    <row r="280450">
      <c r="A280450" t="inlineStr">
        <is>
          <t>gayxxx.work</t>
        </is>
      </c>
      <c r="B280450" t="n">
        <v>118</v>
      </c>
    </row>
    <row r="280451">
      <c r="A280451" t="inlineStr">
        <is>
          <t>www.bhcpress.com</t>
        </is>
      </c>
      <c r="B280451" t="n">
        <v>118</v>
      </c>
    </row>
    <row r="280452">
      <c r="A280452" t="inlineStr">
        <is>
          <t>hicksandhicks.com</t>
        </is>
      </c>
      <c r="B280452" t="n">
        <v>118</v>
      </c>
    </row>
    <row r="280453">
      <c r="A280453" t="inlineStr">
        <is>
          <t>www.greatfurnituretradingco.co.uk</t>
        </is>
      </c>
      <c r="B280453" t="n">
        <v>117</v>
      </c>
    </row>
    <row r="280454">
      <c r="A280454" t="inlineStr">
        <is>
          <t>www.thomasmangan.com</t>
        </is>
      </c>
      <c r="B280454" t="n">
        <v>117</v>
      </c>
    </row>
    <row r="280455">
      <c r="A280455" t="inlineStr">
        <is>
          <t>www.forcca.com</t>
        </is>
      </c>
      <c r="B280455" t="n">
        <v>117</v>
      </c>
    </row>
    <row r="280456">
      <c r="A280456" t="inlineStr">
        <is>
          <t>www.tomvh.com</t>
        </is>
      </c>
      <c r="B280456" t="n">
        <v>117</v>
      </c>
    </row>
    <row r="280457">
      <c r="A280457" t="inlineStr">
        <is>
          <t>boatpickers.com.au</t>
        </is>
      </c>
      <c r="B280457" t="n">
        <v>117</v>
      </c>
    </row>
    <row r="280458">
      <c r="A280458" t="inlineStr">
        <is>
          <t>laserwerx.co.uk</t>
        </is>
      </c>
      <c r="B280458" t="n">
        <v>117</v>
      </c>
    </row>
    <row r="280459">
      <c r="A280459" t="inlineStr">
        <is>
          <t>www.sklep.tankmodels.pl</t>
        </is>
      </c>
      <c r="B280459" t="n">
        <v>117</v>
      </c>
    </row>
    <row r="280460">
      <c r="A280460" t="inlineStr">
        <is>
          <t>www.surfandturfroofing.com</t>
        </is>
      </c>
      <c r="B280460" t="n">
        <v>117</v>
      </c>
    </row>
    <row r="280461">
      <c r="A280461" t="inlineStr">
        <is>
          <t>cdn.mdr.de</t>
        </is>
      </c>
      <c r="B280461" t="n">
        <v>117</v>
      </c>
    </row>
    <row r="280462">
      <c r="A280462" t="inlineStr">
        <is>
          <t>img3.momomall.com.tw</t>
        </is>
      </c>
      <c r="B280462" t="n">
        <v>117</v>
      </c>
    </row>
    <row r="280463">
      <c r="A280463" t="inlineStr">
        <is>
          <t>eurozpravy.cz</t>
        </is>
      </c>
      <c r="B280463" t="n">
        <v>117</v>
      </c>
    </row>
    <row r="280464">
      <c r="A280464" t="inlineStr">
        <is>
          <t>louiefest.com</t>
        </is>
      </c>
      <c r="B280464" t="n">
        <v>117</v>
      </c>
    </row>
    <row r="280465">
      <c r="A280465" t="inlineStr">
        <is>
          <t>www.systemed.fr</t>
        </is>
      </c>
      <c r="B280465" t="n">
        <v>117</v>
      </c>
    </row>
    <row r="280466">
      <c r="A280466" t="inlineStr">
        <is>
          <t>www.iagua.es</t>
        </is>
      </c>
      <c r="B280466" t="n">
        <v>117</v>
      </c>
    </row>
    <row r="280467">
      <c r="A280467" t="inlineStr">
        <is>
          <t>images.spasibovsem.ru</t>
        </is>
      </c>
      <c r="B280467" t="n">
        <v>117</v>
      </c>
    </row>
    <row r="280468">
      <c r="A280468" t="inlineStr">
        <is>
          <t>www.zimmerschau.de</t>
        </is>
      </c>
      <c r="B280468" t="n">
        <v>117</v>
      </c>
    </row>
    <row r="280469">
      <c r="A280469" t="inlineStr">
        <is>
          <t>static3.kupivip.ru</t>
        </is>
      </c>
      <c r="B280469" t="n">
        <v>117</v>
      </c>
    </row>
    <row r="280470">
      <c r="A280470" t="inlineStr">
        <is>
          <t>d1iwjdqt6csjn1.cloudfront.net</t>
        </is>
      </c>
      <c r="B280470" t="n">
        <v>117</v>
      </c>
    </row>
    <row r="280471">
      <c r="A280471" t="inlineStr">
        <is>
          <t>www.vivat.de</t>
        </is>
      </c>
      <c r="B280471" t="n">
        <v>117</v>
      </c>
    </row>
    <row r="280472">
      <c r="A280472" t="inlineStr">
        <is>
          <t>imgsrv2.voi.id</t>
        </is>
      </c>
      <c r="B280472" t="n">
        <v>117</v>
      </c>
    </row>
    <row r="280473">
      <c r="A280473" t="inlineStr">
        <is>
          <t>data.labin.com</t>
        </is>
      </c>
      <c r="B280473" t="n">
        <v>117</v>
      </c>
    </row>
    <row r="280474">
      <c r="A280474" t="inlineStr">
        <is>
          <t>wf.inetprint.cz</t>
        </is>
      </c>
      <c r="B280474" t="n">
        <v>117</v>
      </c>
    </row>
    <row r="280475">
      <c r="A280475" t="inlineStr">
        <is>
          <t>www.larepublica.ec</t>
        </is>
      </c>
      <c r="B280475" t="n">
        <v>117</v>
      </c>
    </row>
    <row r="280476">
      <c r="A280476" t="inlineStr">
        <is>
          <t>www.numismaticarovira.com</t>
        </is>
      </c>
      <c r="B280476" t="n">
        <v>117</v>
      </c>
    </row>
    <row r="280477">
      <c r="A280477" t="inlineStr">
        <is>
          <t>partenaire.interflora.fr</t>
        </is>
      </c>
      <c r="B280477" t="n">
        <v>117</v>
      </c>
    </row>
    <row r="280478">
      <c r="A280478" t="inlineStr">
        <is>
          <t>book-gratuit.com</t>
        </is>
      </c>
      <c r="B280478" t="n">
        <v>117</v>
      </c>
    </row>
    <row r="280479">
      <c r="A280479" t="inlineStr">
        <is>
          <t>image.clickoslo.com</t>
        </is>
      </c>
      <c r="B280479" t="n">
        <v>117</v>
      </c>
    </row>
    <row r="280480">
      <c r="A280480" t="inlineStr">
        <is>
          <t>www.eltes.it</t>
        </is>
      </c>
      <c r="B280480" t="n">
        <v>117</v>
      </c>
    </row>
    <row r="280481">
      <c r="A280481" t="inlineStr">
        <is>
          <t>www.camer.be</t>
        </is>
      </c>
      <c r="B280481" t="n">
        <v>117</v>
      </c>
    </row>
    <row r="280482">
      <c r="A280482" t="inlineStr">
        <is>
          <t>www.mnogofarkopov.ru</t>
        </is>
      </c>
      <c r="B280482" t="n">
        <v>117</v>
      </c>
    </row>
    <row r="280483">
      <c r="A280483" t="inlineStr">
        <is>
          <t>www.hometiger.it</t>
        </is>
      </c>
      <c r="B280483" t="n">
        <v>117</v>
      </c>
    </row>
    <row r="280484">
      <c r="A280484" t="inlineStr">
        <is>
          <t>bild4.qimage.de</t>
        </is>
      </c>
      <c r="B280484" t="n">
        <v>117</v>
      </c>
    </row>
    <row r="280485">
      <c r="A280485" t="inlineStr">
        <is>
          <t>k30.kn3.net</t>
        </is>
      </c>
      <c r="B280485" t="n">
        <v>117</v>
      </c>
    </row>
    <row r="280486">
      <c r="A280486" t="inlineStr">
        <is>
          <t>www.kesekolah.com</t>
        </is>
      </c>
      <c r="B280486" t="n">
        <v>117</v>
      </c>
    </row>
    <row r="280487">
      <c r="A280487" t="inlineStr">
        <is>
          <t>www.siameyewear.com</t>
        </is>
      </c>
      <c r="B280487" t="n">
        <v>117</v>
      </c>
    </row>
    <row r="280488">
      <c r="A280488" t="inlineStr">
        <is>
          <t>static01.ofertia.com</t>
        </is>
      </c>
      <c r="B280488" t="n">
        <v>117</v>
      </c>
    </row>
    <row r="280489">
      <c r="A280489" t="inlineStr">
        <is>
          <t>zena-in.cz</t>
        </is>
      </c>
      <c r="B280489" t="n">
        <v>117</v>
      </c>
    </row>
    <row r="280490">
      <c r="A280490" t="inlineStr">
        <is>
          <t>shop-galaxy.com.ua</t>
        </is>
      </c>
      <c r="B280490" t="n">
        <v>117</v>
      </c>
    </row>
    <row r="280491">
      <c r="A280491" t="inlineStr">
        <is>
          <t>www.la-boutique-militante.com</t>
        </is>
      </c>
      <c r="B280491" t="n">
        <v>117</v>
      </c>
    </row>
    <row r="280492">
      <c r="A280492" t="inlineStr">
        <is>
          <t>www.turbo.pt</t>
        </is>
      </c>
      <c r="B280492" t="n">
        <v>117</v>
      </c>
    </row>
    <row r="280493">
      <c r="A280493" t="inlineStr">
        <is>
          <t>www.elneverazo.com</t>
        </is>
      </c>
      <c r="B280493" t="n">
        <v>117</v>
      </c>
    </row>
    <row r="280494">
      <c r="A280494" t="inlineStr">
        <is>
          <t>cdn.verkeersbureaus.info</t>
        </is>
      </c>
      <c r="B280494" t="n">
        <v>117</v>
      </c>
    </row>
    <row r="280495">
      <c r="A280495" t="inlineStr">
        <is>
          <t>direct.sanwa.co.jp</t>
        </is>
      </c>
      <c r="B280495" t="n">
        <v>117</v>
      </c>
    </row>
    <row r="280496">
      <c r="A280496" t="inlineStr">
        <is>
          <t>blankbooks.co.za</t>
        </is>
      </c>
      <c r="B280496" t="n">
        <v>117</v>
      </c>
    </row>
    <row r="280497">
      <c r="A280497" t="inlineStr">
        <is>
          <t>www.ibercoin.com</t>
        </is>
      </c>
      <c r="B280497" t="n">
        <v>117</v>
      </c>
    </row>
    <row r="280498">
      <c r="A280498" t="inlineStr">
        <is>
          <t>img.u.travel</t>
        </is>
      </c>
      <c r="B280498" t="n">
        <v>117</v>
      </c>
    </row>
    <row r="280499">
      <c r="A280499" t="inlineStr">
        <is>
          <t>www.fragolosi.it</t>
        </is>
      </c>
      <c r="B280499" t="n">
        <v>117</v>
      </c>
    </row>
    <row r="280500">
      <c r="A280500" t="inlineStr">
        <is>
          <t>photos.proximmo-voiron.fr</t>
        </is>
      </c>
      <c r="B280500" t="n">
        <v>117</v>
      </c>
    </row>
    <row r="280501">
      <c r="A280501" t="inlineStr">
        <is>
          <t>elton.com.ua</t>
        </is>
      </c>
      <c r="B280501" t="n">
        <v>117</v>
      </c>
    </row>
    <row r="280502">
      <c r="A280502" t="inlineStr">
        <is>
          <t>giantvelo.ru</t>
        </is>
      </c>
      <c r="B280502" t="n">
        <v>117</v>
      </c>
    </row>
    <row r="280503">
      <c r="A280503" t="inlineStr">
        <is>
          <t>www.anunturili.ro</t>
        </is>
      </c>
      <c r="B280503" t="n">
        <v>117</v>
      </c>
    </row>
    <row r="280504">
      <c r="A280504" t="inlineStr">
        <is>
          <t>images.office-deals.fr</t>
        </is>
      </c>
      <c r="B280504" t="n">
        <v>117</v>
      </c>
    </row>
    <row r="280505">
      <c r="A280505" t="inlineStr">
        <is>
          <t>appeared-but.com</t>
        </is>
      </c>
      <c r="B280505" t="n">
        <v>117</v>
      </c>
    </row>
    <row r="280506">
      <c r="A280506" t="inlineStr">
        <is>
          <t>dwea1d6t4vtan.cloudfront.net</t>
        </is>
      </c>
      <c r="B280506" t="n">
        <v>117</v>
      </c>
    </row>
    <row r="280507">
      <c r="A280507" t="inlineStr">
        <is>
          <t>www.grootplezier.nl</t>
        </is>
      </c>
      <c r="B280507" t="n">
        <v>117</v>
      </c>
    </row>
    <row r="280508">
      <c r="A280508" t="inlineStr">
        <is>
          <t>www.english-movie.com</t>
        </is>
      </c>
      <c r="B280508" t="n">
        <v>117</v>
      </c>
    </row>
    <row r="280509">
      <c r="A280509" t="inlineStr">
        <is>
          <t>www.leblogdomotique.fr</t>
        </is>
      </c>
      <c r="B280509" t="n">
        <v>117</v>
      </c>
    </row>
    <row r="280510">
      <c r="A280510" t="inlineStr">
        <is>
          <t>luxurycarmagazine-28b0.kxcdn.com</t>
        </is>
      </c>
      <c r="B280510" t="n">
        <v>117</v>
      </c>
    </row>
    <row r="280511">
      <c r="A280511" t="inlineStr">
        <is>
          <t>www.cinecomedies.com</t>
        </is>
      </c>
      <c r="B280511" t="n">
        <v>117</v>
      </c>
    </row>
    <row r="280512">
      <c r="A280512" t="inlineStr">
        <is>
          <t>www.sergent-major.de</t>
        </is>
      </c>
      <c r="B280512" t="n">
        <v>117</v>
      </c>
    </row>
    <row r="280513">
      <c r="A280513" t="inlineStr">
        <is>
          <t>www.esc-distribution.com</t>
        </is>
      </c>
      <c r="B280513" t="n">
        <v>117</v>
      </c>
    </row>
    <row r="280514">
      <c r="A280514" t="inlineStr">
        <is>
          <t>media.creepyshake.com</t>
        </is>
      </c>
      <c r="B280514" t="n">
        <v>117</v>
      </c>
    </row>
    <row r="280515">
      <c r="A280515" t="inlineStr">
        <is>
          <t>produkt-tests.com</t>
        </is>
      </c>
      <c r="B280515" t="n">
        <v>117</v>
      </c>
    </row>
    <row r="280516">
      <c r="A280516" t="inlineStr">
        <is>
          <t>firetruckresource.com</t>
        </is>
      </c>
      <c r="B280516" t="n">
        <v>117</v>
      </c>
    </row>
    <row r="280517">
      <c r="A280517" t="inlineStr">
        <is>
          <t>www.gundamplanet.com</t>
        </is>
      </c>
      <c r="B280517" t="n">
        <v>117</v>
      </c>
    </row>
    <row r="280518">
      <c r="A280518" t="inlineStr">
        <is>
          <t>218rge28pm2aqgwbb254ld51.wpengine.netdna-cdn.com</t>
        </is>
      </c>
      <c r="B280518" t="n">
        <v>117</v>
      </c>
    </row>
    <row r="280519">
      <c r="A280519" t="inlineStr">
        <is>
          <t>www.parfemy-elnino.sk</t>
        </is>
      </c>
      <c r="B280519" t="n">
        <v>117</v>
      </c>
    </row>
    <row r="280520">
      <c r="A280520" t="inlineStr">
        <is>
          <t>more4lessdigital.com</t>
        </is>
      </c>
      <c r="B280520" t="n">
        <v>117</v>
      </c>
    </row>
    <row r="280521">
      <c r="A280521" t="inlineStr">
        <is>
          <t>digitalmall.marktplatz-center.de</t>
        </is>
      </c>
      <c r="B280521" t="n">
        <v>117</v>
      </c>
    </row>
    <row r="280522">
      <c r="A280522" t="inlineStr">
        <is>
          <t>www.jungle.com.gr</t>
        </is>
      </c>
      <c r="B280522" t="n">
        <v>117</v>
      </c>
    </row>
    <row r="280523">
      <c r="A280523" t="inlineStr">
        <is>
          <t>eazyspadeals.com</t>
        </is>
      </c>
      <c r="B280523" t="n">
        <v>117</v>
      </c>
    </row>
    <row r="280524">
      <c r="A280524" t="inlineStr">
        <is>
          <t>www.adspropertyworld.com</t>
        </is>
      </c>
      <c r="B280524" t="n">
        <v>117</v>
      </c>
    </row>
    <row r="280525">
      <c r="A280525" t="inlineStr">
        <is>
          <t>www.religioustolerance.org</t>
        </is>
      </c>
      <c r="B280525" t="n">
        <v>117</v>
      </c>
    </row>
    <row r="280526">
      <c r="A280526" t="inlineStr">
        <is>
          <t>5nrorwxhmqqijik.leadongcdn.com</t>
        </is>
      </c>
      <c r="B280526" t="n">
        <v>117</v>
      </c>
    </row>
    <row r="280527">
      <c r="A280527" t="inlineStr">
        <is>
          <t>ansariandassociates.com</t>
        </is>
      </c>
      <c r="B280527" t="n">
        <v>117</v>
      </c>
    </row>
    <row r="280528">
      <c r="A280528" t="inlineStr">
        <is>
          <t>gunbelts.com</t>
        </is>
      </c>
      <c r="B280528" t="n">
        <v>117</v>
      </c>
    </row>
    <row r="280529">
      <c r="A280529" t="inlineStr">
        <is>
          <t>jornrwxhmnol5p.ldycdn.com</t>
        </is>
      </c>
      <c r="B280529" t="n">
        <v>117</v>
      </c>
    </row>
    <row r="280530">
      <c r="A280530" t="inlineStr">
        <is>
          <t>www.suntopx.com</t>
        </is>
      </c>
      <c r="B280530" t="n">
        <v>117</v>
      </c>
    </row>
    <row r="280531">
      <c r="A280531" t="inlineStr">
        <is>
          <t>www.trojanclassics.com</t>
        </is>
      </c>
      <c r="B280531" t="n">
        <v>117</v>
      </c>
    </row>
    <row r="280532">
      <c r="A280532" t="inlineStr">
        <is>
          <t>worldpokerdeals.com</t>
        </is>
      </c>
      <c r="B280532" t="n">
        <v>117</v>
      </c>
    </row>
    <row r="280533">
      <c r="A280533" t="inlineStr">
        <is>
          <t>dreamscode.com.br</t>
        </is>
      </c>
      <c r="B280533" t="n">
        <v>117</v>
      </c>
    </row>
    <row r="280534">
      <c r="A280534" t="inlineStr">
        <is>
          <t>dcpd6wotaa0mb.cloudfront.net</t>
        </is>
      </c>
      <c r="B280534" t="n">
        <v>117</v>
      </c>
    </row>
    <row r="280535">
      <c r="A280535" t="inlineStr">
        <is>
          <t>www.javteens.com</t>
        </is>
      </c>
      <c r="B280535" t="n">
        <v>117</v>
      </c>
    </row>
    <row r="280536">
      <c r="A280536" t="inlineStr">
        <is>
          <t>www.bucksmontparty.com</t>
        </is>
      </c>
      <c r="B280536" t="n">
        <v>117</v>
      </c>
    </row>
    <row r="280537">
      <c r="A280537" t="inlineStr">
        <is>
          <t>libertyvf.land</t>
        </is>
      </c>
      <c r="B280537" t="n">
        <v>117</v>
      </c>
    </row>
    <row r="280538">
      <c r="A280538" t="inlineStr">
        <is>
          <t>www.gnarlysunset.com</t>
        </is>
      </c>
      <c r="B280538" t="n">
        <v>117</v>
      </c>
    </row>
    <row r="280539">
      <c r="A280539" t="inlineStr">
        <is>
          <t>www.startexind.com</t>
        </is>
      </c>
      <c r="B280539" t="n">
        <v>117</v>
      </c>
    </row>
    <row r="280540">
      <c r="A280540" t="inlineStr">
        <is>
          <t>content.massagecreepblog.com</t>
        </is>
      </c>
      <c r="B280540" t="n">
        <v>117</v>
      </c>
    </row>
    <row r="280541">
      <c r="A280541" t="inlineStr">
        <is>
          <t>powertotheposter-production.s3.amazonaws.com</t>
        </is>
      </c>
      <c r="B280541" t="n">
        <v>117</v>
      </c>
    </row>
    <row r="280542">
      <c r="A280542" t="inlineStr">
        <is>
          <t>www.smoothcats.com</t>
        </is>
      </c>
      <c r="B280542" t="n">
        <v>117</v>
      </c>
    </row>
    <row r="280543">
      <c r="A280543" t="inlineStr">
        <is>
          <t>nonfictionauthorsassociation-simpliolabs.netdna-ssl.com</t>
        </is>
      </c>
      <c r="B280543" t="n">
        <v>117</v>
      </c>
    </row>
    <row r="280544">
      <c r="A280544" t="inlineStr">
        <is>
          <t>www.spadre.com</t>
        </is>
      </c>
      <c r="B280544" t="n">
        <v>117</v>
      </c>
    </row>
    <row r="280545">
      <c r="A280545" t="inlineStr">
        <is>
          <t>hvostatiy.ru</t>
        </is>
      </c>
      <c r="B280545" t="n">
        <v>117</v>
      </c>
    </row>
    <row r="280546">
      <c r="A280546" t="inlineStr">
        <is>
          <t>www.bigblueskyparty.com</t>
        </is>
      </c>
      <c r="B280546" t="n">
        <v>117</v>
      </c>
    </row>
    <row r="280547">
      <c r="A280547" t="inlineStr">
        <is>
          <t>www.western-cape-info.com</t>
        </is>
      </c>
      <c r="B280547" t="n">
        <v>117</v>
      </c>
    </row>
    <row r="280548">
      <c r="A280548" t="inlineStr">
        <is>
          <t>subella.co.za</t>
        </is>
      </c>
      <c r="B280548" t="n">
        <v>117</v>
      </c>
    </row>
    <row r="280549">
      <c r="A280549" t="inlineStr">
        <is>
          <t>carolesdollclothes.com</t>
        </is>
      </c>
      <c r="B280549" t="n">
        <v>117</v>
      </c>
    </row>
    <row r="280550">
      <c r="A280550" t="inlineStr">
        <is>
          <t>www.toniponcesport.com</t>
        </is>
      </c>
      <c r="B280550" t="n">
        <v>117</v>
      </c>
    </row>
    <row r="280551">
      <c r="A280551" t="inlineStr">
        <is>
          <t>promostore.co.uk</t>
        </is>
      </c>
      <c r="B280551" t="n">
        <v>117</v>
      </c>
    </row>
    <row r="280552">
      <c r="A280552" t="inlineStr">
        <is>
          <t>8dc38288aeab8fad531e-639dc4e7d1171fa0e8e1abaa11642b8a.r22.cf2.rackcdn.com</t>
        </is>
      </c>
      <c r="B280552" t="n">
        <v>117</v>
      </c>
    </row>
    <row r="280553">
      <c r="A280553" t="inlineStr">
        <is>
          <t>media.libreplanet.org</t>
        </is>
      </c>
      <c r="B280553" t="n">
        <v>117</v>
      </c>
    </row>
    <row r="280554">
      <c r="A280554" t="inlineStr">
        <is>
          <t>5nrorwxhlklkjij.leadongcdn.com</t>
        </is>
      </c>
      <c r="B280554" t="n">
        <v>117</v>
      </c>
    </row>
    <row r="280555">
      <c r="A280555" t="inlineStr">
        <is>
          <t>intellcom.net</t>
        </is>
      </c>
      <c r="B280555" t="n">
        <v>117</v>
      </c>
    </row>
    <row r="280556">
      <c r="A280556" t="inlineStr">
        <is>
          <t>f311114ed76923aa5da2-5fffdfa64cbbbfebecb991eebfe66533.ssl.cf1.rackcdn.com</t>
        </is>
      </c>
      <c r="B280556" t="n">
        <v>117</v>
      </c>
    </row>
    <row r="280557">
      <c r="A280557" t="inlineStr">
        <is>
          <t>db87e536dacc621b2c5e-24d92ba99dc7697e340eb5776413a858.r68.cf2.rackcdn.com</t>
        </is>
      </c>
      <c r="B280557" t="n">
        <v>117</v>
      </c>
    </row>
    <row r="280558">
      <c r="A280558" t="inlineStr">
        <is>
          <t>apieceofcake.co.kr</t>
        </is>
      </c>
      <c r="B280558" t="n">
        <v>117</v>
      </c>
    </row>
    <row r="280559">
      <c r="A280559" t="inlineStr">
        <is>
          <t>hdpub.top</t>
        </is>
      </c>
      <c r="B280559" t="n">
        <v>117</v>
      </c>
    </row>
    <row r="280560">
      <c r="A280560" t="inlineStr">
        <is>
          <t>cycles-et-nature.com</t>
        </is>
      </c>
      <c r="B280560" t="n">
        <v>117</v>
      </c>
    </row>
    <row r="280561">
      <c r="A280561" t="inlineStr">
        <is>
          <t>www.heblad.eu</t>
        </is>
      </c>
      <c r="B280561" t="n">
        <v>117</v>
      </c>
    </row>
    <row r="280562">
      <c r="A280562" t="inlineStr">
        <is>
          <t>www.eljardindeleden.biz</t>
        </is>
      </c>
      <c r="B280562" t="n">
        <v>117</v>
      </c>
    </row>
    <row r="280563">
      <c r="A280563" t="inlineStr">
        <is>
          <t>gigantyczny.pl</t>
        </is>
      </c>
      <c r="B280563" t="n">
        <v>117</v>
      </c>
    </row>
    <row r="280564">
      <c r="A280564" t="inlineStr">
        <is>
          <t>mk0sdaflooringcq0idb.kinstacdn.com</t>
        </is>
      </c>
      <c r="B280564" t="n">
        <v>117</v>
      </c>
    </row>
    <row r="280565">
      <c r="A280565" t="inlineStr">
        <is>
          <t>www.beadsetc.com.sg</t>
        </is>
      </c>
      <c r="B280565" t="n">
        <v>117</v>
      </c>
    </row>
    <row r="280566">
      <c r="A280566" t="inlineStr">
        <is>
          <t>rkrorwxhjiijlq5q.ldycdn.com</t>
        </is>
      </c>
      <c r="B280566" t="n">
        <v>117</v>
      </c>
    </row>
    <row r="280567">
      <c r="A280567" t="inlineStr">
        <is>
          <t>5lrorwxhmqqiiik.leadongcdn.com</t>
        </is>
      </c>
      <c r="B280567" t="n">
        <v>117</v>
      </c>
    </row>
    <row r="280568">
      <c r="A280568" t="inlineStr">
        <is>
          <t>www.cchangejewelrysupplies.com</t>
        </is>
      </c>
      <c r="B280568" t="n">
        <v>117</v>
      </c>
    </row>
    <row r="280569">
      <c r="A280569" t="inlineStr">
        <is>
          <t>persian.balance-electricscooter.com</t>
        </is>
      </c>
      <c r="B280569" t="n">
        <v>117</v>
      </c>
    </row>
    <row r="280570">
      <c r="A280570" t="inlineStr">
        <is>
          <t>mk0bestspyd7pdloexnh.kinstacdn.com</t>
        </is>
      </c>
      <c r="B280570" t="n">
        <v>117</v>
      </c>
    </row>
    <row r="280571">
      <c r="A280571" t="inlineStr">
        <is>
          <t>glasstablesonline.co.uk</t>
        </is>
      </c>
      <c r="B280571" t="n">
        <v>117</v>
      </c>
    </row>
    <row r="280572">
      <c r="A280572" t="inlineStr">
        <is>
          <t>allsportsauctions.com</t>
        </is>
      </c>
      <c r="B280572" t="n">
        <v>117</v>
      </c>
    </row>
    <row r="280573">
      <c r="A280573" t="inlineStr">
        <is>
          <t>hol.abime.net</t>
        </is>
      </c>
      <c r="B280573" t="n">
        <v>117</v>
      </c>
    </row>
    <row r="280574">
      <c r="A280574" t="inlineStr">
        <is>
          <t>www.henangelgoogmachinery.com</t>
        </is>
      </c>
      <c r="B280574" t="n">
        <v>117</v>
      </c>
    </row>
    <row r="280575">
      <c r="A280575" t="inlineStr">
        <is>
          <t>m.rawrow.com</t>
        </is>
      </c>
      <c r="B280575" t="n">
        <v>117</v>
      </c>
    </row>
    <row r="280576">
      <c r="A280576" t="inlineStr">
        <is>
          <t>www.artificialgrassmodesto.com</t>
        </is>
      </c>
      <c r="B280576" t="n">
        <v>117</v>
      </c>
    </row>
    <row r="280577">
      <c r="A280577" t="inlineStr">
        <is>
          <t>movieneon.com</t>
        </is>
      </c>
      <c r="B280577" t="n">
        <v>117</v>
      </c>
    </row>
    <row r="280578">
      <c r="A280578" t="inlineStr">
        <is>
          <t>direct.ugandaradionetwork.com</t>
        </is>
      </c>
      <c r="B280578" t="n">
        <v>117</v>
      </c>
    </row>
    <row r="280579">
      <c r="A280579" t="inlineStr">
        <is>
          <t>svkatherine.com</t>
        </is>
      </c>
      <c r="B280579" t="n">
        <v>117</v>
      </c>
    </row>
    <row r="280580">
      <c r="A280580" t="inlineStr">
        <is>
          <t>www.passitonrecoveryshop.com</t>
        </is>
      </c>
      <c r="B280580" t="n">
        <v>117</v>
      </c>
    </row>
    <row r="280581">
      <c r="A280581" t="inlineStr">
        <is>
          <t>store.tab-guitar-school.co.jp</t>
        </is>
      </c>
      <c r="B280581" t="n">
        <v>117</v>
      </c>
    </row>
    <row r="280582">
      <c r="A280582" t="inlineStr">
        <is>
          <t>english.chinamil.com.cn</t>
        </is>
      </c>
      <c r="B280582" t="n">
        <v>117</v>
      </c>
    </row>
    <row r="280583">
      <c r="A280583" t="inlineStr">
        <is>
          <t>harrisbrownphotography.com</t>
        </is>
      </c>
      <c r="B280583" t="n">
        <v>117</v>
      </c>
    </row>
    <row r="280584">
      <c r="A280584" t="inlineStr">
        <is>
          <t>www.hotboxstudios.co.uk</t>
        </is>
      </c>
      <c r="B280584" t="n">
        <v>117</v>
      </c>
    </row>
    <row r="280585">
      <c r="A280585" t="inlineStr">
        <is>
          <t>www.automatic-fillingmachine.com</t>
        </is>
      </c>
      <c r="B280585" t="n">
        <v>117</v>
      </c>
    </row>
    <row r="280586">
      <c r="A280586" t="inlineStr">
        <is>
          <t>triarte.brynmawr.edu</t>
        </is>
      </c>
      <c r="B280586" t="n">
        <v>117</v>
      </c>
    </row>
    <row r="280587">
      <c r="A280587" t="inlineStr">
        <is>
          <t>482851-1520182-raikfcquaxqncofqfm.stackpathdns.com</t>
        </is>
      </c>
      <c r="B280587" t="n">
        <v>117</v>
      </c>
    </row>
    <row r="280588">
      <c r="A280588" t="inlineStr">
        <is>
          <t>victoriamainstreet.org</t>
        </is>
      </c>
      <c r="B280588" t="n">
        <v>117</v>
      </c>
    </row>
    <row r="280589">
      <c r="A280589" t="inlineStr">
        <is>
          <t>www.kccla.org</t>
        </is>
      </c>
      <c r="B280589" t="n">
        <v>117</v>
      </c>
    </row>
    <row r="280590">
      <c r="A280590" t="inlineStr">
        <is>
          <t>www.wasp-performance.co.uk</t>
        </is>
      </c>
      <c r="B280590" t="n">
        <v>117</v>
      </c>
    </row>
    <row r="280591">
      <c r="A280591" t="inlineStr">
        <is>
          <t>fbc0021f339e2d2c4082-f489e8ff80a7f2e3001280df7038db01.r29.cf1.rackcdn.com</t>
        </is>
      </c>
      <c r="B280591" t="n">
        <v>117</v>
      </c>
    </row>
    <row r="280592">
      <c r="A280592" t="inlineStr">
        <is>
          <t>m.cnspipes.com</t>
        </is>
      </c>
      <c r="B280592" t="n">
        <v>117</v>
      </c>
    </row>
    <row r="280593">
      <c r="A280593" t="inlineStr">
        <is>
          <t>292c9c658a0d2014f5ed-78acb2cc01f4ce577b55ed61fbdca24d.ssl.cf1.rackcdn.com</t>
        </is>
      </c>
      <c r="B280593" t="n">
        <v>117</v>
      </c>
    </row>
    <row r="280594">
      <c r="A280594" t="inlineStr">
        <is>
          <t>www.euro-book.co.uk</t>
        </is>
      </c>
      <c r="B280594" t="n">
        <v>117</v>
      </c>
    </row>
    <row r="280595">
      <c r="A280595" t="inlineStr">
        <is>
          <t>2ce7ddd73b93d32386a5-470c78a336619e579d03452138f0b920.ssl.cf1.rackcdn.com</t>
        </is>
      </c>
      <c r="B280595" t="n">
        <v>117</v>
      </c>
    </row>
    <row r="280596">
      <c r="A280596" t="inlineStr">
        <is>
          <t>xn--ex3bu1cn3l2ph7zc.com</t>
        </is>
      </c>
      <c r="B280596" t="n">
        <v>117</v>
      </c>
    </row>
    <row r="280597">
      <c r="A280597" t="inlineStr">
        <is>
          <t>larkingslist.com</t>
        </is>
      </c>
      <c r="B280597" t="n">
        <v>117</v>
      </c>
    </row>
    <row r="280598">
      <c r="A280598" t="inlineStr">
        <is>
          <t>m.zhuoyifabric.com</t>
        </is>
      </c>
      <c r="B280598" t="n">
        <v>117</v>
      </c>
    </row>
    <row r="280599">
      <c r="A280599" t="inlineStr">
        <is>
          <t>f60bab6901765c803b4e-601318d174a45ec927a79b5a37e1085f.ssl.cf1.rackcdn.com</t>
        </is>
      </c>
      <c r="B280599" t="n">
        <v>117</v>
      </c>
    </row>
    <row r="280600">
      <c r="A280600" t="inlineStr">
        <is>
          <t>5krorwxhpjkirij.hk.sofastcdn.com</t>
        </is>
      </c>
      <c r="B280600" t="n">
        <v>117</v>
      </c>
    </row>
    <row r="280601">
      <c r="A280601" t="inlineStr">
        <is>
          <t>www.mysports.ch</t>
        </is>
      </c>
      <c r="B280601" t="n">
        <v>117</v>
      </c>
    </row>
    <row r="280602">
      <c r="A280602" t="inlineStr">
        <is>
          <t>senith.lk</t>
        </is>
      </c>
      <c r="B280602" t="n">
        <v>117</v>
      </c>
    </row>
    <row r="280603">
      <c r="A280603" t="inlineStr">
        <is>
          <t>www.igniteandhealyourlifellc.com</t>
        </is>
      </c>
      <c r="B280603" t="n">
        <v>117</v>
      </c>
    </row>
    <row r="280604">
      <c r="A280604" t="inlineStr">
        <is>
          <t>www.gatewayappliance.com</t>
        </is>
      </c>
      <c r="B280604" t="n">
        <v>117</v>
      </c>
    </row>
    <row r="280605">
      <c r="A280605" t="inlineStr">
        <is>
          <t>gestuet-haemelschenburg.de</t>
        </is>
      </c>
      <c r="B280605" t="n">
        <v>117</v>
      </c>
    </row>
    <row r="280606">
      <c r="A280606" t="inlineStr">
        <is>
          <t>m.china-cimc.com</t>
        </is>
      </c>
      <c r="B280606" t="n">
        <v>117</v>
      </c>
    </row>
    <row r="280607">
      <c r="A280607" t="inlineStr">
        <is>
          <t>www.commercialpropertyadvisor.com</t>
        </is>
      </c>
      <c r="B280607" t="n">
        <v>117</v>
      </c>
    </row>
    <row r="280608">
      <c r="A280608" t="inlineStr">
        <is>
          <t>gcc.edu</t>
        </is>
      </c>
      <c r="B280608" t="n">
        <v>117</v>
      </c>
    </row>
    <row r="280609">
      <c r="A280609" t="inlineStr">
        <is>
          <t>www.dukhi.su</t>
        </is>
      </c>
      <c r="B280609" t="n">
        <v>117</v>
      </c>
    </row>
    <row r="280610">
      <c r="A280610" t="inlineStr">
        <is>
          <t>rogerspictures.com</t>
        </is>
      </c>
      <c r="B280610" t="n">
        <v>117</v>
      </c>
    </row>
    <row r="280611">
      <c r="A280611" t="inlineStr">
        <is>
          <t>d3ertfc829vzop.cloudfront.net</t>
        </is>
      </c>
      <c r="B280611" t="n">
        <v>117</v>
      </c>
    </row>
    <row r="280612">
      <c r="A280612" t="inlineStr">
        <is>
          <t>wallpapers.com</t>
        </is>
      </c>
      <c r="B280612" t="n">
        <v>117</v>
      </c>
    </row>
    <row r="280613">
      <c r="A280613" t="inlineStr">
        <is>
          <t>www.featureshoot.com</t>
        </is>
      </c>
      <c r="B280613" t="n">
        <v>117</v>
      </c>
    </row>
    <row r="280614">
      <c r="A280614" t="inlineStr">
        <is>
          <t>www.altfg.com</t>
        </is>
      </c>
      <c r="B280614" t="n">
        <v>117</v>
      </c>
    </row>
    <row r="280615">
      <c r="A280615" t="inlineStr">
        <is>
          <t>ciaranoneillphotography.com</t>
        </is>
      </c>
      <c r="B280615" t="n">
        <v>117</v>
      </c>
    </row>
    <row r="280616">
      <c r="A280616" t="inlineStr">
        <is>
          <t>www.traeger.com</t>
        </is>
      </c>
      <c r="B280616" t="n">
        <v>117</v>
      </c>
    </row>
    <row r="280617">
      <c r="A280617" t="inlineStr">
        <is>
          <t>nataliedecor.com</t>
        </is>
      </c>
      <c r="B280617" t="n">
        <v>117</v>
      </c>
    </row>
    <row r="280618">
      <c r="A280618" t="inlineStr">
        <is>
          <t>www.dividendsranking.com</t>
        </is>
      </c>
      <c r="B280618" t="n">
        <v>117</v>
      </c>
    </row>
    <row r="280619">
      <c r="A280619" t="inlineStr">
        <is>
          <t>hayleyonholiday.com</t>
        </is>
      </c>
      <c r="B280619" t="n">
        <v>117</v>
      </c>
    </row>
    <row r="280620">
      <c r="A280620" t="inlineStr">
        <is>
          <t>wanderlustandwellness.org</t>
        </is>
      </c>
      <c r="B280620" t="n">
        <v>117</v>
      </c>
    </row>
    <row r="280621">
      <c r="A280621" t="inlineStr">
        <is>
          <t>loganwestom.com</t>
        </is>
      </c>
      <c r="B280621" t="n">
        <v>117</v>
      </c>
    </row>
    <row r="280622">
      <c r="A280622" t="inlineStr">
        <is>
          <t>www.usonahome.com</t>
        </is>
      </c>
      <c r="B280622" t="n">
        <v>117</v>
      </c>
    </row>
    <row r="280623">
      <c r="A280623" t="inlineStr">
        <is>
          <t>www.prettyinspiration.com</t>
        </is>
      </c>
      <c r="B280623" t="n">
        <v>117</v>
      </c>
    </row>
    <row r="280624">
      <c r="A280624" t="inlineStr">
        <is>
          <t>www.plumpuddingillustration.com</t>
        </is>
      </c>
      <c r="B280624" t="n">
        <v>117</v>
      </c>
    </row>
    <row r="280625">
      <c r="A280625" t="inlineStr">
        <is>
          <t>www.runtastic.com</t>
        </is>
      </c>
      <c r="B280625" t="n">
        <v>117</v>
      </c>
    </row>
    <row r="280626">
      <c r="A280626" t="inlineStr">
        <is>
          <t>www.trustile.com</t>
        </is>
      </c>
      <c r="B280626" t="n">
        <v>117</v>
      </c>
    </row>
    <row r="280627">
      <c r="A280627" t="inlineStr">
        <is>
          <t>objetsdedecoration.fr</t>
        </is>
      </c>
      <c r="B280627" t="n">
        <v>117</v>
      </c>
    </row>
    <row r="280628">
      <c r="A280628" t="inlineStr">
        <is>
          <t>www.unknownmale.com</t>
        </is>
      </c>
      <c r="B280628" t="n">
        <v>117</v>
      </c>
    </row>
    <row r="280629">
      <c r="A280629" t="inlineStr">
        <is>
          <t>www.sneaker-zimmer.de</t>
        </is>
      </c>
      <c r="B280629" t="n">
        <v>117</v>
      </c>
    </row>
    <row r="280630">
      <c r="A280630" t="inlineStr">
        <is>
          <t>www.selenepozzer.com</t>
        </is>
      </c>
      <c r="B280630" t="n">
        <v>117</v>
      </c>
    </row>
    <row r="280631">
      <c r="A280631" t="inlineStr">
        <is>
          <t>new.seasia.co</t>
        </is>
      </c>
      <c r="B280631" t="n">
        <v>117</v>
      </c>
    </row>
    <row r="280632">
      <c r="A280632" t="inlineStr">
        <is>
          <t>www.film-o-holic.com</t>
        </is>
      </c>
      <c r="B280632" t="n">
        <v>117</v>
      </c>
    </row>
    <row r="280633">
      <c r="A280633" t="inlineStr">
        <is>
          <t>www.mydavinci.com</t>
        </is>
      </c>
      <c r="B280633" t="n">
        <v>117</v>
      </c>
    </row>
    <row r="280634">
      <c r="A280634" t="inlineStr">
        <is>
          <t>lafabrico.uk</t>
        </is>
      </c>
      <c r="B280634" t="n">
        <v>117</v>
      </c>
    </row>
    <row r="280635">
      <c r="A280635" t="inlineStr">
        <is>
          <t>paleoglutenfree.com</t>
        </is>
      </c>
      <c r="B280635" t="n">
        <v>117</v>
      </c>
    </row>
    <row r="280636">
      <c r="A280636" t="inlineStr">
        <is>
          <t>www.smithgroup.com</t>
        </is>
      </c>
      <c r="B280636" t="n">
        <v>117</v>
      </c>
    </row>
    <row r="280637">
      <c r="A280637" t="inlineStr">
        <is>
          <t>tarynrahlphotography.co.za</t>
        </is>
      </c>
      <c r="B280637" t="n">
        <v>117</v>
      </c>
    </row>
    <row r="280638">
      <c r="A280638" t="inlineStr">
        <is>
          <t>adultyhotels.com</t>
        </is>
      </c>
      <c r="B280638" t="n">
        <v>117</v>
      </c>
    </row>
    <row r="280639">
      <c r="A280639" t="inlineStr">
        <is>
          <t>ronaldhunter.com</t>
        </is>
      </c>
      <c r="B280639" t="n">
        <v>117</v>
      </c>
    </row>
    <row r="280640">
      <c r="A280640" t="inlineStr">
        <is>
          <t>www.prestigeholidayhomes.com.au</t>
        </is>
      </c>
      <c r="B280640" t="n">
        <v>117</v>
      </c>
    </row>
    <row r="280641">
      <c r="A280641" t="inlineStr">
        <is>
          <t>roadrunnersports.scene7.com</t>
        </is>
      </c>
      <c r="B280641" t="n">
        <v>117</v>
      </c>
    </row>
    <row r="280642">
      <c r="A280642" t="inlineStr">
        <is>
          <t>www.holkham.co.uk</t>
        </is>
      </c>
      <c r="B280642" t="n">
        <v>117</v>
      </c>
    </row>
    <row r="280643">
      <c r="A280643" t="inlineStr">
        <is>
          <t>whisperandblush.files.wordpress.com</t>
        </is>
      </c>
      <c r="B280643" t="n">
        <v>117</v>
      </c>
    </row>
    <row r="280644">
      <c r="A280644" t="inlineStr">
        <is>
          <t>www.ukpandorabangle2019.com</t>
        </is>
      </c>
      <c r="B280644" t="n">
        <v>117</v>
      </c>
    </row>
    <row r="280645">
      <c r="A280645" t="inlineStr">
        <is>
          <t>www.weddinglds.com</t>
        </is>
      </c>
      <c r="B280645" t="n">
        <v>117</v>
      </c>
    </row>
    <row r="280646">
      <c r="A280646" t="inlineStr">
        <is>
          <t>ona.c.blog.ss-blog.jp</t>
        </is>
      </c>
      <c r="B280646" t="n">
        <v>117</v>
      </c>
    </row>
    <row r="280647">
      <c r="A280647" t="inlineStr">
        <is>
          <t>lorenzocattani.files.wordpress.com</t>
        </is>
      </c>
      <c r="B280647" t="n">
        <v>117</v>
      </c>
    </row>
    <row r="280648">
      <c r="A280648" t="inlineStr">
        <is>
          <t>www.maureendupreez.com</t>
        </is>
      </c>
      <c r="B280648" t="n">
        <v>117</v>
      </c>
    </row>
    <row r="280649">
      <c r="A280649" t="inlineStr">
        <is>
          <t>cms.wellcome.org</t>
        </is>
      </c>
      <c r="B280649" t="n">
        <v>117</v>
      </c>
    </row>
    <row r="280650">
      <c r="A280650" t="inlineStr">
        <is>
          <t>silentfilmstillarchive.com</t>
        </is>
      </c>
      <c r="B280650" t="n">
        <v>117</v>
      </c>
    </row>
    <row r="280651">
      <c r="A280651" t="inlineStr">
        <is>
          <t>www.oxbowclarksdale.com</t>
        </is>
      </c>
      <c r="B280651" t="n">
        <v>117</v>
      </c>
    </row>
    <row r="280652">
      <c r="A280652" t="inlineStr">
        <is>
          <t>tv-shows.se</t>
        </is>
      </c>
      <c r="B280652" t="n">
        <v>117</v>
      </c>
    </row>
    <row r="280653">
      <c r="A280653" t="inlineStr">
        <is>
          <t>highscorehouse.com</t>
        </is>
      </c>
      <c r="B280653" t="n">
        <v>117</v>
      </c>
    </row>
    <row r="280654">
      <c r="A280654" t="inlineStr">
        <is>
          <t>cdn.abey.com.au</t>
        </is>
      </c>
      <c r="B280654" t="n">
        <v>117</v>
      </c>
    </row>
    <row r="280655">
      <c r="A280655" t="inlineStr">
        <is>
          <t>boxwoodavenue.com</t>
        </is>
      </c>
      <c r="B280655" t="n">
        <v>117</v>
      </c>
    </row>
    <row r="280656">
      <c r="A280656" t="inlineStr">
        <is>
          <t>static.fashionpost.jp</t>
        </is>
      </c>
      <c r="B280656" t="n">
        <v>117</v>
      </c>
    </row>
    <row r="280657">
      <c r="A280657" t="inlineStr">
        <is>
          <t>verbnow.com</t>
        </is>
      </c>
      <c r="B280657" t="n">
        <v>117</v>
      </c>
    </row>
    <row r="280658">
      <c r="A280658" t="inlineStr">
        <is>
          <t>thehust.com</t>
        </is>
      </c>
      <c r="B280658" t="n">
        <v>117</v>
      </c>
    </row>
    <row r="280659">
      <c r="A280659" t="inlineStr">
        <is>
          <t>findyournextoffice.com</t>
        </is>
      </c>
      <c r="B280659" t="n">
        <v>117</v>
      </c>
    </row>
    <row r="280660">
      <c r="A280660" t="inlineStr">
        <is>
          <t>www.lingofacts.com</t>
        </is>
      </c>
      <c r="B280660" t="n">
        <v>117</v>
      </c>
    </row>
    <row r="280661">
      <c r="A280661" t="inlineStr">
        <is>
          <t>callhippo.com</t>
        </is>
      </c>
      <c r="B280661" t="n">
        <v>117</v>
      </c>
    </row>
    <row r="280662">
      <c r="A280662" t="inlineStr">
        <is>
          <t>archeyes.com</t>
        </is>
      </c>
      <c r="B280662" t="n">
        <v>117</v>
      </c>
    </row>
    <row r="280663">
      <c r="A280663" t="inlineStr">
        <is>
          <t>encompassafric-wpengine.netdna-ssl.com</t>
        </is>
      </c>
      <c r="B280663" t="n">
        <v>117</v>
      </c>
    </row>
    <row r="280664">
      <c r="A280664" t="inlineStr">
        <is>
          <t>katerinaskouzina.com</t>
        </is>
      </c>
      <c r="B280664" t="n">
        <v>117</v>
      </c>
    </row>
    <row r="280665">
      <c r="A280665" t="inlineStr">
        <is>
          <t>www.mejewellers.com.au</t>
        </is>
      </c>
      <c r="B280665" t="n">
        <v>117</v>
      </c>
    </row>
    <row r="280666">
      <c r="A280666" t="inlineStr">
        <is>
          <t>howlingforjustice.files.wordpress.com</t>
        </is>
      </c>
      <c r="B280666" t="n">
        <v>117</v>
      </c>
    </row>
    <row r="280667">
      <c r="A280667" t="inlineStr">
        <is>
          <t>www.echo24.de</t>
        </is>
      </c>
      <c r="B280667" t="n">
        <v>117</v>
      </c>
    </row>
    <row r="280668">
      <c r="A280668" t="inlineStr">
        <is>
          <t>www.mypennines.co.uk</t>
        </is>
      </c>
      <c r="B280668" t="n">
        <v>117</v>
      </c>
    </row>
    <row r="280669">
      <c r="A280669" t="inlineStr">
        <is>
          <t>fgcu360.com</t>
        </is>
      </c>
      <c r="B280669" t="n">
        <v>117</v>
      </c>
    </row>
    <row r="280670">
      <c r="A280670" t="inlineStr">
        <is>
          <t>qa.jimsformalwear.com</t>
        </is>
      </c>
      <c r="B280670" t="n">
        <v>117</v>
      </c>
    </row>
    <row r="280671">
      <c r="A280671" t="inlineStr">
        <is>
          <t>www.mapleandmango.com</t>
        </is>
      </c>
      <c r="B280671" t="n">
        <v>117</v>
      </c>
    </row>
    <row r="280672">
      <c r="A280672" t="inlineStr">
        <is>
          <t>www.offtheeatenpathblog.com</t>
        </is>
      </c>
      <c r="B280672" t="n">
        <v>117</v>
      </c>
    </row>
    <row r="280673">
      <c r="A280673" t="inlineStr">
        <is>
          <t>www.helloworldmagazine.com</t>
        </is>
      </c>
      <c r="B280673" t="n">
        <v>117</v>
      </c>
    </row>
    <row r="280674">
      <c r="A280674" t="inlineStr">
        <is>
          <t>www.homemagez.com</t>
        </is>
      </c>
      <c r="B280674" t="n">
        <v>117</v>
      </c>
    </row>
    <row r="280675">
      <c r="A280675" t="inlineStr">
        <is>
          <t>chintaisaigon.com</t>
        </is>
      </c>
      <c r="B280675" t="n">
        <v>117</v>
      </c>
    </row>
    <row r="280676">
      <c r="A280676" t="inlineStr">
        <is>
          <t>pennylaneemporium.com</t>
        </is>
      </c>
      <c r="B280676" t="n">
        <v>117</v>
      </c>
    </row>
    <row r="280677">
      <c r="A280677" t="inlineStr">
        <is>
          <t>www.mediaspacesolutions.com</t>
        </is>
      </c>
      <c r="B280677" t="n">
        <v>117</v>
      </c>
    </row>
    <row r="280678">
      <c r="A280678" t="inlineStr">
        <is>
          <t>www.fourjandals.com</t>
        </is>
      </c>
      <c r="B280678" t="n">
        <v>117</v>
      </c>
    </row>
    <row r="280679">
      <c r="A280679" t="inlineStr">
        <is>
          <t>fishmasters.com</t>
        </is>
      </c>
      <c r="B280679" t="n">
        <v>117</v>
      </c>
    </row>
    <row r="280680">
      <c r="A280680" t="inlineStr">
        <is>
          <t>www.heysigmund.com</t>
        </is>
      </c>
      <c r="B280680" t="n">
        <v>117</v>
      </c>
    </row>
    <row r="280681">
      <c r="A280681" t="inlineStr">
        <is>
          <t>capturesintime.com</t>
        </is>
      </c>
      <c r="B280681" t="n">
        <v>117</v>
      </c>
    </row>
    <row r="280682">
      <c r="A280682" t="inlineStr">
        <is>
          <t>thecoinshoppe.ca</t>
        </is>
      </c>
      <c r="B280682" t="n">
        <v>117</v>
      </c>
    </row>
    <row r="280683">
      <c r="A280683" t="inlineStr">
        <is>
          <t>images.godsonandcoles.co.uk</t>
        </is>
      </c>
      <c r="B280683" t="n">
        <v>117</v>
      </c>
    </row>
    <row r="280684">
      <c r="A280684" t="inlineStr">
        <is>
          <t>duncan.co</t>
        </is>
      </c>
      <c r="B280684" t="n">
        <v>117</v>
      </c>
    </row>
    <row r="280685">
      <c r="A280685" t="inlineStr">
        <is>
          <t>www.idrc.ca</t>
        </is>
      </c>
      <c r="B280685" t="n">
        <v>117</v>
      </c>
    </row>
    <row r="280686">
      <c r="A280686" t="inlineStr">
        <is>
          <t>www.webtekno.com</t>
        </is>
      </c>
      <c r="B280686" t="n">
        <v>117</v>
      </c>
    </row>
    <row r="280687">
      <c r="A280687" t="inlineStr">
        <is>
          <t>kassyoshea.com</t>
        </is>
      </c>
      <c r="B280687" t="n">
        <v>117</v>
      </c>
    </row>
    <row r="280688">
      <c r="A280688" t="inlineStr">
        <is>
          <t>www.insidescience.org</t>
        </is>
      </c>
      <c r="B280688" t="n">
        <v>117</v>
      </c>
    </row>
    <row r="280689">
      <c r="A280689" t="inlineStr">
        <is>
          <t>www.constructiondefectjournal.com</t>
        </is>
      </c>
      <c r="B280689" t="n">
        <v>117</v>
      </c>
    </row>
    <row r="280690">
      <c r="A280690" t="inlineStr">
        <is>
          <t>www.everypainterpaintshimself.com</t>
        </is>
      </c>
      <c r="B280690" t="n">
        <v>117</v>
      </c>
    </row>
    <row r="280691">
      <c r="A280691" t="inlineStr">
        <is>
          <t>www.karensmithdesigns.com</t>
        </is>
      </c>
      <c r="B280691" t="n">
        <v>117</v>
      </c>
    </row>
    <row r="280692">
      <c r="A280692" t="inlineStr">
        <is>
          <t>www.transportmonthly.co.uk</t>
        </is>
      </c>
      <c r="B280692" t="n">
        <v>117</v>
      </c>
    </row>
    <row r="280693">
      <c r="A280693" t="inlineStr">
        <is>
          <t>www.centenarioherogra.com</t>
        </is>
      </c>
      <c r="B280693" t="n">
        <v>117</v>
      </c>
    </row>
    <row r="280694">
      <c r="A280694" t="inlineStr">
        <is>
          <t>www.ilfordphoto.com</t>
        </is>
      </c>
      <c r="B280694" t="n">
        <v>117</v>
      </c>
    </row>
    <row r="280695">
      <c r="A280695" t="inlineStr">
        <is>
          <t>www.meganbennettphoto.com</t>
        </is>
      </c>
      <c r="B280695" t="n">
        <v>117</v>
      </c>
    </row>
    <row r="280696">
      <c r="A280696" t="inlineStr">
        <is>
          <t>lustrumproject.files.wordpress.com</t>
        </is>
      </c>
      <c r="B280696" t="n">
        <v>117</v>
      </c>
    </row>
    <row r="280697">
      <c r="A280697" t="inlineStr">
        <is>
          <t>www.megamonalisa.com</t>
        </is>
      </c>
      <c r="B280697" t="n">
        <v>117</v>
      </c>
    </row>
    <row r="280698">
      <c r="A280698" t="inlineStr">
        <is>
          <t>www.turkeyhomes.com</t>
        </is>
      </c>
      <c r="B280698" t="n">
        <v>117</v>
      </c>
    </row>
    <row r="280699">
      <c r="A280699" t="inlineStr">
        <is>
          <t>www.mesvisionoptics.com</t>
        </is>
      </c>
      <c r="B280699" t="n">
        <v>117</v>
      </c>
    </row>
    <row r="280700">
      <c r="A280700" t="inlineStr">
        <is>
          <t>www.baylymoore.com</t>
        </is>
      </c>
      <c r="B280700" t="n">
        <v>117</v>
      </c>
    </row>
    <row r="280701">
      <c r="A280701" t="inlineStr">
        <is>
          <t>homedecorimage.com</t>
        </is>
      </c>
      <c r="B280701" t="n">
        <v>117</v>
      </c>
    </row>
    <row r="280702">
      <c r="A280702" t="inlineStr">
        <is>
          <t>www.leaderdog.org</t>
        </is>
      </c>
      <c r="B280702" t="n">
        <v>117</v>
      </c>
    </row>
    <row r="280703">
      <c r="A280703" t="inlineStr">
        <is>
          <t>www.mixeddesign.club</t>
        </is>
      </c>
      <c r="B280703" t="n">
        <v>117</v>
      </c>
    </row>
    <row r="280704">
      <c r="A280704" t="inlineStr">
        <is>
          <t>www.i-play-poker-online.com</t>
        </is>
      </c>
      <c r="B280704" t="n">
        <v>117</v>
      </c>
    </row>
    <row r="280705">
      <c r="A280705" t="inlineStr">
        <is>
          <t>parameter-9fcd.kxcdn.com</t>
        </is>
      </c>
      <c r="B280705" t="n">
        <v>117</v>
      </c>
    </row>
    <row r="280706">
      <c r="A280706" t="inlineStr">
        <is>
          <t>haisp.vn</t>
        </is>
      </c>
      <c r="B280706" t="n">
        <v>117</v>
      </c>
    </row>
    <row r="280707">
      <c r="A280707" t="inlineStr">
        <is>
          <t>eb5news.com</t>
        </is>
      </c>
      <c r="B280707" t="n">
        <v>117</v>
      </c>
    </row>
    <row r="280708">
      <c r="A280708" t="inlineStr">
        <is>
          <t>www.servershop-bayern.de</t>
        </is>
      </c>
      <c r="B280708" t="n">
        <v>117</v>
      </c>
    </row>
    <row r="280709">
      <c r="A280709" t="inlineStr">
        <is>
          <t>www.coraevans.com</t>
        </is>
      </c>
      <c r="B280709" t="n">
        <v>117</v>
      </c>
    </row>
    <row r="280710">
      <c r="A280710" t="inlineStr">
        <is>
          <t>www.macmodel.cz</t>
        </is>
      </c>
      <c r="B280710" t="n">
        <v>117</v>
      </c>
    </row>
    <row r="280711">
      <c r="A280711" t="inlineStr">
        <is>
          <t>chenghuaj.com</t>
        </is>
      </c>
      <c r="B280711" t="n">
        <v>117</v>
      </c>
    </row>
    <row r="280712">
      <c r="A280712" t="inlineStr">
        <is>
          <t>files.nsctotal.com.br</t>
        </is>
      </c>
      <c r="B280712" t="n">
        <v>117</v>
      </c>
    </row>
    <row r="280713">
      <c r="A280713" t="inlineStr">
        <is>
          <t>www.blumenthalbelktheatre.com</t>
        </is>
      </c>
      <c r="B280713" t="n">
        <v>117</v>
      </c>
    </row>
    <row r="280714">
      <c r="A280714" t="inlineStr">
        <is>
          <t>archeologie.jp</t>
        </is>
      </c>
      <c r="B280714" t="n">
        <v>117</v>
      </c>
    </row>
    <row r="280715">
      <c r="A280715" t="inlineStr">
        <is>
          <t>uncharted101.com</t>
        </is>
      </c>
      <c r="B280715" t="n">
        <v>117</v>
      </c>
    </row>
    <row r="280716">
      <c r="A280716" t="inlineStr">
        <is>
          <t>www.sjcvenues.com</t>
        </is>
      </c>
      <c r="B280716" t="n">
        <v>117</v>
      </c>
    </row>
    <row r="280717">
      <c r="A280717" t="inlineStr">
        <is>
          <t>www.rmit.edu.au</t>
        </is>
      </c>
      <c r="B280717" t="n">
        <v>117</v>
      </c>
    </row>
    <row r="280718">
      <c r="A280718" t="inlineStr">
        <is>
          <t>successmystic.com</t>
        </is>
      </c>
      <c r="B280718" t="n">
        <v>117</v>
      </c>
    </row>
    <row r="280719">
      <c r="A280719" t="inlineStr">
        <is>
          <t>www.gabreport.com</t>
        </is>
      </c>
      <c r="B280719" t="n">
        <v>117</v>
      </c>
    </row>
    <row r="280720">
      <c r="A280720" t="inlineStr">
        <is>
          <t>www.atmosenergy.com</t>
        </is>
      </c>
      <c r="B280720" t="n">
        <v>117</v>
      </c>
    </row>
    <row r="280721">
      <c r="A280721" t="inlineStr">
        <is>
          <t>fr.goldengooseoutletusa.com</t>
        </is>
      </c>
      <c r="B280721" t="n">
        <v>117</v>
      </c>
    </row>
    <row r="280722">
      <c r="A280722" t="inlineStr">
        <is>
          <t>www.thetatt.com</t>
        </is>
      </c>
      <c r="B280722" t="n">
        <v>117</v>
      </c>
    </row>
    <row r="280723">
      <c r="A280723" t="inlineStr">
        <is>
          <t>wilsonkelseydesign.com</t>
        </is>
      </c>
      <c r="B280723" t="n">
        <v>117</v>
      </c>
    </row>
    <row r="280724">
      <c r="A280724" t="inlineStr">
        <is>
          <t>stockmarket.ezistreet.com</t>
        </is>
      </c>
      <c r="B280724" t="n">
        <v>117</v>
      </c>
    </row>
    <row r="280725">
      <c r="A280725" t="inlineStr">
        <is>
          <t>adventuresofasickchick.com</t>
        </is>
      </c>
      <c r="B280725" t="n">
        <v>117</v>
      </c>
    </row>
    <row r="280726">
      <c r="A280726" t="inlineStr">
        <is>
          <t>puzel.ir</t>
        </is>
      </c>
      <c r="B280726" t="n">
        <v>117</v>
      </c>
    </row>
    <row r="280727">
      <c r="A280727" t="inlineStr">
        <is>
          <t>apfmag.mdmpublishing.com</t>
        </is>
      </c>
      <c r="B280727" t="n">
        <v>117</v>
      </c>
    </row>
    <row r="280728">
      <c r="A280728" t="inlineStr">
        <is>
          <t>healthtian.com</t>
        </is>
      </c>
      <c r="B280728" t="n">
        <v>117</v>
      </c>
    </row>
    <row r="280729">
      <c r="A280729" t="inlineStr">
        <is>
          <t>history.denverbroncos.com</t>
        </is>
      </c>
      <c r="B280729" t="n">
        <v>117</v>
      </c>
    </row>
    <row r="280730">
      <c r="A280730" t="inlineStr">
        <is>
          <t>www.bestweave.org</t>
        </is>
      </c>
      <c r="B280730" t="n">
        <v>117</v>
      </c>
    </row>
    <row r="280731">
      <c r="A280731" t="inlineStr">
        <is>
          <t>www.animhut.com</t>
        </is>
      </c>
      <c r="B280731" t="n">
        <v>117</v>
      </c>
    </row>
    <row r="280732">
      <c r="A280732" t="inlineStr">
        <is>
          <t>www.chefbikeski.com</t>
        </is>
      </c>
      <c r="B280732" t="n">
        <v>117</v>
      </c>
    </row>
    <row r="280733">
      <c r="A280733" t="inlineStr">
        <is>
          <t>welovetrump.com</t>
        </is>
      </c>
      <c r="B280733" t="n">
        <v>117</v>
      </c>
    </row>
    <row r="280734">
      <c r="A280734" t="inlineStr">
        <is>
          <t>sdsucollegian.com</t>
        </is>
      </c>
      <c r="B280734" t="n">
        <v>117</v>
      </c>
    </row>
    <row r="280735">
      <c r="A280735" t="inlineStr">
        <is>
          <t>so1.akam.nflximg.com</t>
        </is>
      </c>
      <c r="B280735" t="n">
        <v>117</v>
      </c>
    </row>
    <row r="280736">
      <c r="A280736" t="inlineStr">
        <is>
          <t>wanderlustplusone.files.wordpress.com</t>
        </is>
      </c>
      <c r="B280736" t="n">
        <v>117</v>
      </c>
    </row>
    <row r="280737">
      <c r="A280737" t="inlineStr">
        <is>
          <t>www.penguintravel.com</t>
        </is>
      </c>
      <c r="B280737" t="n">
        <v>117</v>
      </c>
    </row>
    <row r="280738">
      <c r="A280738" t="inlineStr">
        <is>
          <t>static-www.o2.co.uk</t>
        </is>
      </c>
      <c r="B280738" t="n">
        <v>117</v>
      </c>
    </row>
    <row r="280739">
      <c r="A280739" t="inlineStr">
        <is>
          <t>gov.texas.gov</t>
        </is>
      </c>
      <c r="B280739" t="n">
        <v>117</v>
      </c>
    </row>
    <row r="280740">
      <c r="A280740" t="inlineStr">
        <is>
          <t>www.clerawindows.com</t>
        </is>
      </c>
      <c r="B280740" t="n">
        <v>117</v>
      </c>
    </row>
    <row r="280741">
      <c r="A280741" t="inlineStr">
        <is>
          <t>www.netpicks.com</t>
        </is>
      </c>
      <c r="B280741" t="n">
        <v>117</v>
      </c>
    </row>
    <row r="280742">
      <c r="A280742" t="inlineStr">
        <is>
          <t>www.reviewresorts.com</t>
        </is>
      </c>
      <c r="B280742" t="n">
        <v>117</v>
      </c>
    </row>
    <row r="280743">
      <c r="A280743" t="inlineStr">
        <is>
          <t>royalreservations.com</t>
        </is>
      </c>
      <c r="B280743" t="n">
        <v>117</v>
      </c>
    </row>
    <row r="280744">
      <c r="A280744" t="inlineStr">
        <is>
          <t>tourism.vn</t>
        </is>
      </c>
      <c r="B280744" t="n">
        <v>117</v>
      </c>
    </row>
    <row r="280745">
      <c r="A280745" t="inlineStr">
        <is>
          <t>www.goldreporter.de</t>
        </is>
      </c>
      <c r="B280745" t="n">
        <v>117</v>
      </c>
    </row>
    <row r="280746">
      <c r="A280746" t="inlineStr">
        <is>
          <t>www.houston-theater.com</t>
        </is>
      </c>
      <c r="B280746" t="n">
        <v>117</v>
      </c>
    </row>
    <row r="280747">
      <c r="A280747" t="inlineStr">
        <is>
          <t>mur.tv</t>
        </is>
      </c>
      <c r="B280747" t="n">
        <v>117</v>
      </c>
    </row>
    <row r="280748">
      <c r="A280748" t="inlineStr">
        <is>
          <t>chasemagnett.files.wordpress.com</t>
        </is>
      </c>
      <c r="B280748" t="n">
        <v>117</v>
      </c>
    </row>
    <row r="280749">
      <c r="A280749" t="inlineStr">
        <is>
          <t>sovman-w3tc-sovereignman.s3.amazonaws.com</t>
        </is>
      </c>
      <c r="B280749" t="n">
        <v>117</v>
      </c>
    </row>
    <row r="280750">
      <c r="A280750" t="inlineStr">
        <is>
          <t>www.lesgameuses.eu</t>
        </is>
      </c>
      <c r="B280750" t="n">
        <v>117</v>
      </c>
    </row>
    <row r="280751">
      <c r="A280751" t="inlineStr">
        <is>
          <t>underkg.co.kr</t>
        </is>
      </c>
      <c r="B280751" t="n">
        <v>117</v>
      </c>
    </row>
    <row r="280752">
      <c r="A280752" t="inlineStr">
        <is>
          <t>arts.ucalgary.ca</t>
        </is>
      </c>
      <c r="B280752" t="n">
        <v>117</v>
      </c>
    </row>
    <row r="280753">
      <c r="A280753" t="inlineStr">
        <is>
          <t>canarycompany.com</t>
        </is>
      </c>
      <c r="B280753" t="n">
        <v>117</v>
      </c>
    </row>
    <row r="280754">
      <c r="A280754" t="inlineStr">
        <is>
          <t>humanjourney.us</t>
        </is>
      </c>
      <c r="B280754" t="n">
        <v>117</v>
      </c>
    </row>
    <row r="280755">
      <c r="A280755" t="inlineStr">
        <is>
          <t>nextbillion.net</t>
        </is>
      </c>
      <c r="B280755" t="n">
        <v>117</v>
      </c>
    </row>
    <row r="280756">
      <c r="A280756" t="inlineStr">
        <is>
          <t>orhandmade.com</t>
        </is>
      </c>
      <c r="B280756" t="n">
        <v>117</v>
      </c>
    </row>
    <row r="280757">
      <c r="A280757" t="inlineStr">
        <is>
          <t>teapartygirl.com</t>
        </is>
      </c>
      <c r="B280757" t="n">
        <v>117</v>
      </c>
    </row>
    <row r="280758">
      <c r="A280758" t="inlineStr">
        <is>
          <t>flooring.uk.com</t>
        </is>
      </c>
      <c r="B280758" t="n">
        <v>117</v>
      </c>
    </row>
    <row r="280759">
      <c r="A280759" t="inlineStr">
        <is>
          <t>www.furrytalk.com</t>
        </is>
      </c>
      <c r="B280759" t="n">
        <v>117</v>
      </c>
    </row>
    <row r="280760">
      <c r="A280760" t="inlineStr">
        <is>
          <t>sedonaaromatics.com</t>
        </is>
      </c>
      <c r="B280760" t="n">
        <v>117</v>
      </c>
    </row>
    <row r="280761">
      <c r="A280761" t="inlineStr">
        <is>
          <t>www.netsynergy.com</t>
        </is>
      </c>
      <c r="B280761" t="n">
        <v>117</v>
      </c>
    </row>
    <row r="280762">
      <c r="A280762" t="inlineStr">
        <is>
          <t>lucysfriendlyfoods.files.wordpress.com</t>
        </is>
      </c>
      <c r="B280762" t="n">
        <v>117</v>
      </c>
    </row>
    <row r="280763">
      <c r="A280763" t="inlineStr">
        <is>
          <t>www.gardenvisit.com</t>
        </is>
      </c>
      <c r="B280763" t="n">
        <v>117</v>
      </c>
    </row>
    <row r="280764">
      <c r="A280764" t="inlineStr">
        <is>
          <t>img.allstarbio.com</t>
        </is>
      </c>
      <c r="B280764" t="n">
        <v>117</v>
      </c>
    </row>
    <row r="280765">
      <c r="A280765" t="inlineStr">
        <is>
          <t>www.flickeralley.com</t>
        </is>
      </c>
      <c r="B280765" t="n">
        <v>117</v>
      </c>
    </row>
    <row r="280766">
      <c r="A280766" t="inlineStr">
        <is>
          <t>hairstyleshowto.com</t>
        </is>
      </c>
      <c r="B280766" t="n">
        <v>117</v>
      </c>
    </row>
    <row r="280767">
      <c r="A280767" t="inlineStr">
        <is>
          <t>www.giorgiojewellers.co.uk</t>
        </is>
      </c>
      <c r="B280767" t="n">
        <v>117</v>
      </c>
    </row>
    <row r="280768">
      <c r="A280768" t="inlineStr">
        <is>
          <t>crownschool.uchicago.edu</t>
        </is>
      </c>
      <c r="B280768" t="n">
        <v>117</v>
      </c>
    </row>
    <row r="280769">
      <c r="A280769" t="inlineStr">
        <is>
          <t>www.bayo.com</t>
        </is>
      </c>
      <c r="B280769" t="n">
        <v>117</v>
      </c>
    </row>
    <row r="280770">
      <c r="A280770" t="inlineStr">
        <is>
          <t>www.seriemaniac.com</t>
        </is>
      </c>
      <c r="B280770" t="n">
        <v>117</v>
      </c>
    </row>
    <row r="280771">
      <c r="A280771" t="inlineStr">
        <is>
          <t>cdn1.bestporn.su</t>
        </is>
      </c>
      <c r="B280771" t="n">
        <v>117</v>
      </c>
    </row>
    <row r="280772">
      <c r="A280772" t="inlineStr">
        <is>
          <t>feedyourskull.com</t>
        </is>
      </c>
      <c r="B280772" t="n">
        <v>117</v>
      </c>
    </row>
    <row r="280773">
      <c r="A280773" t="inlineStr">
        <is>
          <t>www.prunejuicemedia.com</t>
        </is>
      </c>
      <c r="B280773" t="n">
        <v>117</v>
      </c>
    </row>
    <row r="280774">
      <c r="A280774" t="inlineStr">
        <is>
          <t>hypemaniaph.files.wordpress.com</t>
        </is>
      </c>
      <c r="B280774" t="n">
        <v>117</v>
      </c>
    </row>
    <row r="280775">
      <c r="A280775" t="inlineStr">
        <is>
          <t>www.shopforesthillsfoods.com</t>
        </is>
      </c>
      <c r="B280775" t="n">
        <v>117</v>
      </c>
    </row>
    <row r="280776">
      <c r="A280776" t="inlineStr">
        <is>
          <t>akaatent.com</t>
        </is>
      </c>
      <c r="B280776" t="n">
        <v>117</v>
      </c>
    </row>
    <row r="280777">
      <c r="A280777" t="inlineStr">
        <is>
          <t>www.naturallyloriel.com</t>
        </is>
      </c>
      <c r="B280777" t="n">
        <v>117</v>
      </c>
    </row>
    <row r="280778">
      <c r="A280778" t="inlineStr">
        <is>
          <t>exactrecon.com</t>
        </is>
      </c>
      <c r="B280778" t="n">
        <v>117</v>
      </c>
    </row>
    <row r="280779">
      <c r="A280779" t="inlineStr">
        <is>
          <t>www.thepcdoctor.com.au</t>
        </is>
      </c>
      <c r="B280779" t="n">
        <v>117</v>
      </c>
    </row>
    <row r="280780">
      <c r="A280780" t="inlineStr">
        <is>
          <t>www.wraps.club</t>
        </is>
      </c>
      <c r="B280780" t="n">
        <v>117</v>
      </c>
    </row>
    <row r="280781">
      <c r="A280781" t="inlineStr">
        <is>
          <t>wolkanca.com.tr</t>
        </is>
      </c>
      <c r="B280781" t="n">
        <v>117</v>
      </c>
    </row>
    <row r="280782">
      <c r="A280782" t="inlineStr">
        <is>
          <t>mobigid24.ru</t>
        </is>
      </c>
      <c r="B280782" t="n">
        <v>117</v>
      </c>
    </row>
    <row r="280783">
      <c r="A280783" t="inlineStr">
        <is>
          <t>www.polydron.co.uk</t>
        </is>
      </c>
      <c r="B280783" t="n">
        <v>117</v>
      </c>
    </row>
    <row r="280784">
      <c r="A280784" t="inlineStr">
        <is>
          <t>victoriankitchencompany.ie</t>
        </is>
      </c>
      <c r="B280784" t="n">
        <v>117</v>
      </c>
    </row>
    <row r="280785">
      <c r="A280785" t="inlineStr">
        <is>
          <t>www.johnqcookmd.com</t>
        </is>
      </c>
      <c r="B280785" t="n">
        <v>117</v>
      </c>
    </row>
    <row r="280786">
      <c r="A280786" t="inlineStr">
        <is>
          <t>www.calledtoshare.com</t>
        </is>
      </c>
      <c r="B280786" t="n">
        <v>117</v>
      </c>
    </row>
    <row r="280787">
      <c r="A280787" t="inlineStr">
        <is>
          <t>www.distretto12.it</t>
        </is>
      </c>
      <c r="B280787" t="n">
        <v>117</v>
      </c>
    </row>
    <row r="280788">
      <c r="A280788" t="inlineStr">
        <is>
          <t>mylatinatable.com</t>
        </is>
      </c>
      <c r="B280788" t="n">
        <v>117</v>
      </c>
    </row>
    <row r="280789">
      <c r="A280789" t="inlineStr">
        <is>
          <t>www.business-news.org.uk</t>
        </is>
      </c>
      <c r="B280789" t="n">
        <v>117</v>
      </c>
    </row>
    <row r="280790">
      <c r="A280790" t="inlineStr">
        <is>
          <t>koshercamembert.files.wordpress.com</t>
        </is>
      </c>
      <c r="B280790" t="n">
        <v>117</v>
      </c>
    </row>
    <row r="280791">
      <c r="A280791" t="inlineStr">
        <is>
          <t>unserer-ah.com</t>
        </is>
      </c>
      <c r="B280791" t="n">
        <v>117</v>
      </c>
    </row>
    <row r="280792">
      <c r="A280792" t="inlineStr">
        <is>
          <t>uniball.co.uk</t>
        </is>
      </c>
      <c r="B280792" t="n">
        <v>117</v>
      </c>
    </row>
    <row r="280793">
      <c r="A280793" t="inlineStr">
        <is>
          <t>packagingnewsletter.com</t>
        </is>
      </c>
      <c r="B280793" t="n">
        <v>117</v>
      </c>
    </row>
    <row r="280794">
      <c r="A280794" t="inlineStr">
        <is>
          <t>iphoneislam.com</t>
        </is>
      </c>
      <c r="B280794" t="n">
        <v>117</v>
      </c>
    </row>
    <row r="280795">
      <c r="A280795" t="inlineStr">
        <is>
          <t>gregorymancuso.com</t>
        </is>
      </c>
      <c r="B280795" t="n">
        <v>117</v>
      </c>
    </row>
    <row r="280796">
      <c r="A280796" t="inlineStr">
        <is>
          <t>www.bard.edu</t>
        </is>
      </c>
      <c r="B280796" t="n">
        <v>117</v>
      </c>
    </row>
    <row r="280797">
      <c r="A280797" t="inlineStr">
        <is>
          <t>businessblockchainhq.com</t>
        </is>
      </c>
      <c r="B280797" t="n">
        <v>117</v>
      </c>
    </row>
    <row r="280798">
      <c r="A280798" t="inlineStr">
        <is>
          <t>chityikody.com</t>
        </is>
      </c>
      <c r="B280798" t="n">
        <v>117</v>
      </c>
    </row>
    <row r="280799">
      <c r="A280799" t="inlineStr">
        <is>
          <t>www.thevinylfactory.com</t>
        </is>
      </c>
      <c r="B280799" t="n">
        <v>117</v>
      </c>
    </row>
    <row r="280800">
      <c r="A280800" t="inlineStr">
        <is>
          <t>www.sarofimhall.com</t>
        </is>
      </c>
      <c r="B280800" t="n">
        <v>117</v>
      </c>
    </row>
    <row r="280801">
      <c r="A280801" t="inlineStr">
        <is>
          <t>pumora.com</t>
        </is>
      </c>
      <c r="B280801" t="n">
        <v>117</v>
      </c>
    </row>
    <row r="280802">
      <c r="A280802" t="inlineStr">
        <is>
          <t>dmarket.com</t>
        </is>
      </c>
      <c r="B280802" t="n">
        <v>117</v>
      </c>
    </row>
    <row r="280803">
      <c r="A280803" t="inlineStr">
        <is>
          <t>caroleking.com</t>
        </is>
      </c>
      <c r="B280803" t="n">
        <v>117</v>
      </c>
    </row>
    <row r="280804">
      <c r="A280804" t="inlineStr">
        <is>
          <t>qoob.name</t>
        </is>
      </c>
      <c r="B280804" t="n">
        <v>117</v>
      </c>
    </row>
    <row r="280805">
      <c r="A280805" t="inlineStr">
        <is>
          <t>maison-rapin.com</t>
        </is>
      </c>
      <c r="B280805" t="n">
        <v>117</v>
      </c>
    </row>
    <row r="280806">
      <c r="A280806" t="inlineStr">
        <is>
          <t>blog.hmns.org</t>
        </is>
      </c>
      <c r="B280806" t="n">
        <v>117</v>
      </c>
    </row>
    <row r="280807">
      <c r="A280807" t="inlineStr">
        <is>
          <t>balishukawedding.com</t>
        </is>
      </c>
      <c r="B280807" t="n">
        <v>117</v>
      </c>
    </row>
    <row r="280808">
      <c r="A280808" t="inlineStr">
        <is>
          <t>bymyheels.com</t>
        </is>
      </c>
      <c r="B280808" t="n">
        <v>117</v>
      </c>
    </row>
    <row r="280809">
      <c r="A280809" t="inlineStr">
        <is>
          <t>www.470.org</t>
        </is>
      </c>
      <c r="B280809" t="n">
        <v>117</v>
      </c>
    </row>
    <row r="280810">
      <c r="A280810" t="inlineStr">
        <is>
          <t>havemediawilltravel.com</t>
        </is>
      </c>
      <c r="B280810" t="n">
        <v>117</v>
      </c>
    </row>
    <row r="280811">
      <c r="A280811" t="inlineStr">
        <is>
          <t>www.kumon.com</t>
        </is>
      </c>
      <c r="B280811" t="n">
        <v>117</v>
      </c>
    </row>
    <row r="280812">
      <c r="A280812" t="inlineStr">
        <is>
          <t>cdn.hizmetnews.com</t>
        </is>
      </c>
      <c r="B280812" t="n">
        <v>117</v>
      </c>
    </row>
    <row r="280813">
      <c r="A280813" t="inlineStr">
        <is>
          <t>glaubstbegann.com</t>
        </is>
      </c>
      <c r="B280813" t="n">
        <v>117</v>
      </c>
    </row>
    <row r="280814">
      <c r="A280814" t="inlineStr">
        <is>
          <t>hobbynation.net</t>
        </is>
      </c>
      <c r="B280814" t="n">
        <v>117</v>
      </c>
    </row>
    <row r="280815">
      <c r="A280815" t="inlineStr">
        <is>
          <t>owl-crafts.com</t>
        </is>
      </c>
      <c r="B280815" t="n">
        <v>117</v>
      </c>
    </row>
    <row r="280816">
      <c r="A280816" t="inlineStr">
        <is>
          <t>files.builder.misssite.com</t>
        </is>
      </c>
      <c r="B280816" t="n">
        <v>117</v>
      </c>
    </row>
    <row r="280817">
      <c r="A280817" t="inlineStr">
        <is>
          <t>two17photo.s3.amazonaws.com</t>
        </is>
      </c>
      <c r="B280817" t="n">
        <v>117</v>
      </c>
    </row>
    <row r="280818">
      <c r="A280818" t="inlineStr">
        <is>
          <t>adventure-ready.com</t>
        </is>
      </c>
      <c r="B280818" t="n">
        <v>117</v>
      </c>
    </row>
    <row r="280819">
      <c r="A280819" t="inlineStr">
        <is>
          <t>storesmart.shthemes.com</t>
        </is>
      </c>
      <c r="B280819" t="n">
        <v>117</v>
      </c>
    </row>
    <row r="280820">
      <c r="A280820" t="inlineStr">
        <is>
          <t>www.champlainstone.com</t>
        </is>
      </c>
      <c r="B280820" t="n">
        <v>117</v>
      </c>
    </row>
    <row r="280821">
      <c r="A280821" t="inlineStr">
        <is>
          <t>tattoosprint.com</t>
        </is>
      </c>
      <c r="B280821" t="n">
        <v>117</v>
      </c>
    </row>
    <row r="280822">
      <c r="A280822" t="inlineStr">
        <is>
          <t>thmbs.baklol.com</t>
        </is>
      </c>
      <c r="B280822" t="n">
        <v>117</v>
      </c>
    </row>
    <row r="280823">
      <c r="A280823" t="inlineStr">
        <is>
          <t>studyabroad.ucdavis.edu</t>
        </is>
      </c>
      <c r="B280823" t="n">
        <v>117</v>
      </c>
    </row>
    <row r="280824">
      <c r="A280824" t="inlineStr">
        <is>
          <t>makeupandbeautyguides.com</t>
        </is>
      </c>
      <c r="B280824" t="n">
        <v>117</v>
      </c>
    </row>
    <row r="280825">
      <c r="A280825" t="inlineStr">
        <is>
          <t>www2.unbc.ca</t>
        </is>
      </c>
      <c r="B280825" t="n">
        <v>117</v>
      </c>
    </row>
    <row r="280826">
      <c r="A280826" t="inlineStr">
        <is>
          <t>www.henryhartley.com</t>
        </is>
      </c>
      <c r="B280826" t="n">
        <v>117</v>
      </c>
    </row>
    <row r="280827">
      <c r="A280827" t="inlineStr">
        <is>
          <t>www.mixonline.com</t>
        </is>
      </c>
      <c r="B280827" t="n">
        <v>117</v>
      </c>
    </row>
    <row r="280828">
      <c r="A280828" t="inlineStr">
        <is>
          <t>www.miamimoversforless.com</t>
        </is>
      </c>
      <c r="B280828" t="n">
        <v>117</v>
      </c>
    </row>
    <row r="280829">
      <c r="A280829" t="inlineStr">
        <is>
          <t>www.kingsbridge.cz</t>
        </is>
      </c>
      <c r="B280829" t="n">
        <v>117</v>
      </c>
    </row>
    <row r="280830">
      <c r="A280830" t="inlineStr">
        <is>
          <t>visitkop.com</t>
        </is>
      </c>
      <c r="B280830" t="n">
        <v>117</v>
      </c>
    </row>
    <row r="280831">
      <c r="A280831" t="inlineStr">
        <is>
          <t>www.electrical-deals.co.uk</t>
        </is>
      </c>
      <c r="B280831" t="n">
        <v>117</v>
      </c>
    </row>
    <row r="280832">
      <c r="A280832" t="inlineStr">
        <is>
          <t>www.kinotv.com</t>
        </is>
      </c>
      <c r="B280832" t="n">
        <v>117</v>
      </c>
    </row>
    <row r="280833">
      <c r="A280833" t="inlineStr">
        <is>
          <t>www.nicoletaneff.com</t>
        </is>
      </c>
      <c r="B280833" t="n">
        <v>117</v>
      </c>
    </row>
    <row r="280834">
      <c r="A280834" t="inlineStr">
        <is>
          <t>oag.parliament.nz</t>
        </is>
      </c>
      <c r="B280834" t="n">
        <v>117</v>
      </c>
    </row>
    <row r="280835">
      <c r="A280835" t="inlineStr">
        <is>
          <t>www.mailmonitor.com</t>
        </is>
      </c>
      <c r="B280835" t="n">
        <v>117</v>
      </c>
    </row>
    <row r="280836">
      <c r="A280836" t="inlineStr">
        <is>
          <t>www.ushistory.org</t>
        </is>
      </c>
      <c r="B280836" t="n">
        <v>117</v>
      </c>
    </row>
    <row r="280837">
      <c r="A280837" t="inlineStr">
        <is>
          <t>jewelsbytrish.com</t>
        </is>
      </c>
      <c r="B280837" t="n">
        <v>117</v>
      </c>
    </row>
    <row r="280838">
      <c r="A280838" t="inlineStr">
        <is>
          <t>swau.edu</t>
        </is>
      </c>
      <c r="B280838" t="n">
        <v>117</v>
      </c>
    </row>
    <row r="280839">
      <c r="A280839" t="inlineStr">
        <is>
          <t>seedsofchange.com</t>
        </is>
      </c>
      <c r="B280839" t="n">
        <v>117</v>
      </c>
    </row>
    <row r="280840">
      <c r="A280840" t="inlineStr">
        <is>
          <t>1e41pz40cqk13seewu2pmiqs-wpengine.netdna-ssl.com</t>
        </is>
      </c>
      <c r="B280840" t="n">
        <v>117</v>
      </c>
    </row>
    <row r="280841">
      <c r="A280841" t="inlineStr">
        <is>
          <t>149367133.v2.pressablecdn.com</t>
        </is>
      </c>
      <c r="B280841" t="n">
        <v>117</v>
      </c>
    </row>
    <row r="280842">
      <c r="A280842" t="inlineStr">
        <is>
          <t>images-1.gog.com</t>
        </is>
      </c>
      <c r="B280842" t="n">
        <v>117</v>
      </c>
    </row>
    <row r="280843">
      <c r="A280843" t="inlineStr">
        <is>
          <t>emerj.com</t>
        </is>
      </c>
      <c r="B280843" t="n">
        <v>117</v>
      </c>
    </row>
    <row r="280844">
      <c r="A280844" t="inlineStr">
        <is>
          <t>www.bronzinolaw.com</t>
        </is>
      </c>
      <c r="B280844" t="n">
        <v>117</v>
      </c>
    </row>
    <row r="280845">
      <c r="A280845" t="inlineStr">
        <is>
          <t>shop.sg.canon</t>
        </is>
      </c>
      <c r="B280845" t="n">
        <v>117</v>
      </c>
    </row>
    <row r="280846">
      <c r="A280846" t="inlineStr">
        <is>
          <t>www.racerviews.com</t>
        </is>
      </c>
      <c r="B280846" t="n">
        <v>117</v>
      </c>
    </row>
    <row r="280847">
      <c r="A280847" t="inlineStr">
        <is>
          <t>netflix.fromabroad.org</t>
        </is>
      </c>
      <c r="B280847" t="n">
        <v>117</v>
      </c>
    </row>
    <row r="280848">
      <c r="A280848" t="inlineStr">
        <is>
          <t>www.compareconservatorycost.co.uk</t>
        </is>
      </c>
      <c r="B280848" t="n">
        <v>117</v>
      </c>
    </row>
    <row r="280849">
      <c r="A280849" t="inlineStr">
        <is>
          <t>beekmannyc.com</t>
        </is>
      </c>
      <c r="B280849" t="n">
        <v>117</v>
      </c>
    </row>
    <row r="280850">
      <c r="A280850" t="inlineStr">
        <is>
          <t>macgillivrayfreeman.com</t>
        </is>
      </c>
      <c r="B280850" t="n">
        <v>117</v>
      </c>
    </row>
    <row r="280851">
      <c r="A280851" t="inlineStr">
        <is>
          <t>squareonelondon.com</t>
        </is>
      </c>
      <c r="B280851" t="n">
        <v>117</v>
      </c>
    </row>
    <row r="280852">
      <c r="A280852" t="inlineStr">
        <is>
          <t>www.mogimprovementservices.com</t>
        </is>
      </c>
      <c r="B280852" t="n">
        <v>117</v>
      </c>
    </row>
    <row r="280853">
      <c r="A280853" t="inlineStr">
        <is>
          <t>us.shadesoftime.co.uk</t>
        </is>
      </c>
      <c r="B280853" t="n">
        <v>117</v>
      </c>
    </row>
    <row r="280854">
      <c r="A280854" t="inlineStr">
        <is>
          <t>www.hairmdindia.com</t>
        </is>
      </c>
      <c r="B280854" t="n">
        <v>117</v>
      </c>
    </row>
    <row r="280855">
      <c r="A280855" t="inlineStr">
        <is>
          <t>ccchfa.org</t>
        </is>
      </c>
      <c r="B280855" t="n">
        <v>117</v>
      </c>
    </row>
    <row r="280856">
      <c r="A280856" t="inlineStr">
        <is>
          <t>www.bestcheck.in</t>
        </is>
      </c>
      <c r="B280856" t="n">
        <v>117</v>
      </c>
    </row>
    <row r="280857">
      <c r="A280857" t="inlineStr">
        <is>
          <t>www.sportsawakening.com</t>
        </is>
      </c>
      <c r="B280857" t="n">
        <v>117</v>
      </c>
    </row>
    <row r="280858">
      <c r="A280858" t="inlineStr">
        <is>
          <t>imagesourceusa.com</t>
        </is>
      </c>
      <c r="B280858" t="n">
        <v>117</v>
      </c>
    </row>
    <row r="280859">
      <c r="A280859" t="inlineStr">
        <is>
          <t>authoritytattoo.com</t>
        </is>
      </c>
      <c r="B280859" t="n">
        <v>117</v>
      </c>
    </row>
    <row r="280860">
      <c r="A280860" t="inlineStr">
        <is>
          <t>posterscool.com</t>
        </is>
      </c>
      <c r="B280860" t="n">
        <v>117</v>
      </c>
    </row>
    <row r="280861">
      <c r="A280861" t="inlineStr">
        <is>
          <t>www.bristolairport.co.uk</t>
        </is>
      </c>
      <c r="B280861" t="n">
        <v>117</v>
      </c>
    </row>
    <row r="280862">
      <c r="A280862" t="inlineStr">
        <is>
          <t>qualterhall.co.uk</t>
        </is>
      </c>
      <c r="B280862" t="n">
        <v>117</v>
      </c>
    </row>
    <row r="280863">
      <c r="A280863" t="inlineStr">
        <is>
          <t>www.ukwishesh.com</t>
        </is>
      </c>
      <c r="B280863" t="n">
        <v>117</v>
      </c>
    </row>
    <row r="280864">
      <c r="A280864" t="inlineStr">
        <is>
          <t>business-mortgage.info</t>
        </is>
      </c>
      <c r="B280864" t="n">
        <v>117</v>
      </c>
    </row>
    <row r="280865">
      <c r="A280865" t="inlineStr">
        <is>
          <t>usrallyteam.com</t>
        </is>
      </c>
      <c r="B280865" t="n">
        <v>117</v>
      </c>
    </row>
    <row r="280866">
      <c r="A280866" t="inlineStr">
        <is>
          <t>www.ricoh.com</t>
        </is>
      </c>
      <c r="B280866" t="n">
        <v>117</v>
      </c>
    </row>
    <row r="280867">
      <c r="A280867" t="inlineStr">
        <is>
          <t>img.indiaonline.in</t>
        </is>
      </c>
      <c r="B280867" t="n">
        <v>117</v>
      </c>
    </row>
    <row r="280868">
      <c r="A280868" t="inlineStr">
        <is>
          <t>blog.alcas.us</t>
        </is>
      </c>
      <c r="B280868" t="n">
        <v>117</v>
      </c>
    </row>
    <row r="280869">
      <c r="A280869" t="inlineStr">
        <is>
          <t>school.proctors.org</t>
        </is>
      </c>
      <c r="B280869" t="n">
        <v>117</v>
      </c>
    </row>
    <row r="280870">
      <c r="A280870" t="inlineStr">
        <is>
          <t>www.exactdrive.com</t>
        </is>
      </c>
      <c r="B280870" t="n">
        <v>117</v>
      </c>
    </row>
    <row r="280871">
      <c r="A280871" t="inlineStr">
        <is>
          <t>superheroesgears.com</t>
        </is>
      </c>
      <c r="B280871" t="n">
        <v>117</v>
      </c>
    </row>
    <row r="280872">
      <c r="A280872" t="inlineStr">
        <is>
          <t>100mandalas.files.wordpress.com</t>
        </is>
      </c>
      <c r="B280872" t="n">
        <v>117</v>
      </c>
    </row>
    <row r="280873">
      <c r="A280873" t="inlineStr">
        <is>
          <t>health.usf.edu</t>
        </is>
      </c>
      <c r="B280873" t="n">
        <v>117</v>
      </c>
    </row>
    <row r="280874">
      <c r="A280874" t="inlineStr">
        <is>
          <t>cdn-prod.dairyaustralia.com.au</t>
        </is>
      </c>
      <c r="B280874" t="n">
        <v>117</v>
      </c>
    </row>
    <row r="280875">
      <c r="A280875" t="inlineStr">
        <is>
          <t>quintessenzadesign.com</t>
        </is>
      </c>
      <c r="B280875" t="n">
        <v>117</v>
      </c>
    </row>
    <row r="280876">
      <c r="A280876" t="inlineStr">
        <is>
          <t>ps-image-bucket.s3.amazonaws.com</t>
        </is>
      </c>
      <c r="B280876" t="n">
        <v>117</v>
      </c>
    </row>
    <row r="280877">
      <c r="A280877" t="inlineStr">
        <is>
          <t>www.bagofgames.com</t>
        </is>
      </c>
      <c r="B280877" t="n">
        <v>117</v>
      </c>
    </row>
    <row r="280878">
      <c r="A280878" t="inlineStr">
        <is>
          <t>mod-bit.in</t>
        </is>
      </c>
      <c r="B280878" t="n">
        <v>117</v>
      </c>
    </row>
    <row r="280879">
      <c r="A280879" t="inlineStr">
        <is>
          <t>www.plantengineering.com</t>
        </is>
      </c>
      <c r="B280879" t="n">
        <v>117</v>
      </c>
    </row>
    <row r="280880">
      <c r="A280880" t="inlineStr">
        <is>
          <t>m.epochtimesph.com</t>
        </is>
      </c>
      <c r="B280880" t="n">
        <v>117</v>
      </c>
    </row>
    <row r="280881">
      <c r="A280881" t="inlineStr">
        <is>
          <t>www.sergiofabbri.com</t>
        </is>
      </c>
      <c r="B280881" t="n">
        <v>117</v>
      </c>
    </row>
    <row r="280882">
      <c r="A280882" t="inlineStr">
        <is>
          <t>www.lvdgroup.com</t>
        </is>
      </c>
      <c r="B280882" t="n">
        <v>117</v>
      </c>
    </row>
    <row r="280883">
      <c r="A280883" t="inlineStr">
        <is>
          <t>thebumblingbears.zenfolio.com</t>
        </is>
      </c>
      <c r="B280883" t="n">
        <v>117</v>
      </c>
    </row>
    <row r="280884">
      <c r="A280884" t="inlineStr">
        <is>
          <t>www.cumnockchronicle.com</t>
        </is>
      </c>
      <c r="B280884" t="n">
        <v>117</v>
      </c>
    </row>
    <row r="280885">
      <c r="A280885" t="inlineStr">
        <is>
          <t>www.muki.com.au</t>
        </is>
      </c>
      <c r="B280885" t="n">
        <v>117</v>
      </c>
    </row>
    <row r="280886">
      <c r="A280886" t="inlineStr">
        <is>
          <t>newquayactivitycentre.co.uk</t>
        </is>
      </c>
      <c r="B280886" t="n">
        <v>117</v>
      </c>
    </row>
    <row r="280887">
      <c r="A280887" t="inlineStr">
        <is>
          <t>ramtechmod-ubqgecjumemdsor7wr.netdna-ssl.com</t>
        </is>
      </c>
      <c r="B280887" t="n">
        <v>117</v>
      </c>
    </row>
    <row r="280888">
      <c r="A280888" t="inlineStr">
        <is>
          <t>organicgrowersschool.org</t>
        </is>
      </c>
      <c r="B280888" t="n">
        <v>117</v>
      </c>
    </row>
    <row r="280889">
      <c r="A280889" t="inlineStr">
        <is>
          <t>ci-prod-cdn.s3.amazonaws.com</t>
        </is>
      </c>
      <c r="B280889" t="n">
        <v>117</v>
      </c>
    </row>
    <row r="280890">
      <c r="A280890" t="inlineStr">
        <is>
          <t>xaraskinclinic.com.au</t>
        </is>
      </c>
      <c r="B280890" t="n">
        <v>117</v>
      </c>
    </row>
    <row r="280891">
      <c r="A280891" t="inlineStr">
        <is>
          <t>a-mad.ru</t>
        </is>
      </c>
      <c r="B280891" t="n">
        <v>117</v>
      </c>
    </row>
    <row r="280892">
      <c r="A280892" t="inlineStr">
        <is>
          <t>www.moninformatique.net</t>
        </is>
      </c>
      <c r="B280892" t="n">
        <v>117</v>
      </c>
    </row>
    <row r="280893">
      <c r="A280893" t="inlineStr">
        <is>
          <t>www.crackerscompany.de</t>
        </is>
      </c>
      <c r="B280893" t="n">
        <v>117</v>
      </c>
    </row>
    <row r="280894">
      <c r="A280894" t="inlineStr">
        <is>
          <t>cdn5.dixyporn.com</t>
        </is>
      </c>
      <c r="B280894" t="n">
        <v>117</v>
      </c>
    </row>
    <row r="280895">
      <c r="A280895" t="inlineStr">
        <is>
          <t>static.ctonline.mx</t>
        </is>
      </c>
      <c r="B280895" t="n">
        <v>117</v>
      </c>
    </row>
    <row r="280896">
      <c r="A280896" t="inlineStr">
        <is>
          <t>panorama.ucmerced.edu</t>
        </is>
      </c>
      <c r="B280896" t="n">
        <v>117</v>
      </c>
    </row>
    <row r="280897">
      <c r="A280897" t="inlineStr">
        <is>
          <t>michaelkohlhaas.org</t>
        </is>
      </c>
      <c r="B280897" t="n">
        <v>117</v>
      </c>
    </row>
    <row r="280898">
      <c r="A280898" t="inlineStr">
        <is>
          <t>www.sabrinasomers.com</t>
        </is>
      </c>
      <c r="B280898" t="n">
        <v>117</v>
      </c>
    </row>
    <row r="280899">
      <c r="A280899" t="inlineStr">
        <is>
          <t>theionian.org</t>
        </is>
      </c>
      <c r="B280899" t="n">
        <v>117</v>
      </c>
    </row>
    <row r="280900">
      <c r="A280900" t="inlineStr">
        <is>
          <t>travelwithwendy.files.wordpress.com</t>
        </is>
      </c>
      <c r="B280900" t="n">
        <v>117</v>
      </c>
    </row>
    <row r="280901">
      <c r="A280901" t="inlineStr">
        <is>
          <t>tfqqw2fj4dg19ptc623900gl-wpengine.netdna-ssl.com</t>
        </is>
      </c>
      <c r="B280901" t="n">
        <v>117</v>
      </c>
    </row>
    <row r="280902">
      <c r="A280902" t="inlineStr">
        <is>
          <t>www.seanhennessy.ie</t>
        </is>
      </c>
      <c r="B280902" t="n">
        <v>117</v>
      </c>
    </row>
    <row r="280903">
      <c r="A280903" t="inlineStr">
        <is>
          <t>www.blaser.de</t>
        </is>
      </c>
      <c r="B280903" t="n">
        <v>117</v>
      </c>
    </row>
    <row r="280904">
      <c r="A280904" t="inlineStr">
        <is>
          <t>www.prospectsasean.com</t>
        </is>
      </c>
      <c r="B280904" t="n">
        <v>117</v>
      </c>
    </row>
    <row r="280905">
      <c r="A280905" t="inlineStr">
        <is>
          <t>www.trane.com</t>
        </is>
      </c>
      <c r="B280905" t="n">
        <v>117</v>
      </c>
    </row>
    <row r="280906">
      <c r="A280906" t="inlineStr">
        <is>
          <t>www.fronetics.com</t>
        </is>
      </c>
      <c r="B280906" t="n">
        <v>117</v>
      </c>
    </row>
    <row r="280907">
      <c r="A280907" t="inlineStr">
        <is>
          <t>patmosbook.gr</t>
        </is>
      </c>
      <c r="B280907" t="n">
        <v>117</v>
      </c>
    </row>
    <row r="280908">
      <c r="A280908" t="inlineStr">
        <is>
          <t>www.opendisplayfridge.com</t>
        </is>
      </c>
      <c r="B280908" t="n">
        <v>117</v>
      </c>
    </row>
    <row r="280909">
      <c r="A280909" t="inlineStr">
        <is>
          <t>www.cmo.com.au</t>
        </is>
      </c>
      <c r="B280909" t="n">
        <v>117</v>
      </c>
    </row>
    <row r="280910">
      <c r="A280910" t="inlineStr">
        <is>
          <t>www.wowtechub.com</t>
        </is>
      </c>
      <c r="B280910" t="n">
        <v>117</v>
      </c>
    </row>
    <row r="280911">
      <c r="A280911" t="inlineStr">
        <is>
          <t>www.borla.com</t>
        </is>
      </c>
      <c r="B280911" t="n">
        <v>117</v>
      </c>
    </row>
    <row r="280912">
      <c r="A280912" t="inlineStr">
        <is>
          <t>www.cars4sa.co.za</t>
        </is>
      </c>
      <c r="B280912" t="n">
        <v>117</v>
      </c>
    </row>
    <row r="280913">
      <c r="A280913" t="inlineStr">
        <is>
          <t>www.douglas.co.us</t>
        </is>
      </c>
      <c r="B280913" t="n">
        <v>117</v>
      </c>
    </row>
    <row r="280914">
      <c r="A280914" t="inlineStr">
        <is>
          <t>www.cakegift.in</t>
        </is>
      </c>
      <c r="B280914" t="n">
        <v>117</v>
      </c>
    </row>
    <row r="280915">
      <c r="A280915" t="inlineStr">
        <is>
          <t>lauralamode.de</t>
        </is>
      </c>
      <c r="B280915" t="n">
        <v>117</v>
      </c>
    </row>
    <row r="280916">
      <c r="A280916" t="inlineStr">
        <is>
          <t>de.flowercampings.com</t>
        </is>
      </c>
      <c r="B280916" t="n">
        <v>117</v>
      </c>
    </row>
    <row r="280917">
      <c r="A280917" t="inlineStr">
        <is>
          <t>www.thetrailmaster.com</t>
        </is>
      </c>
      <c r="B280917" t="n">
        <v>117</v>
      </c>
    </row>
    <row r="280918">
      <c r="A280918" t="inlineStr">
        <is>
          <t>www.budgetepicurean.com</t>
        </is>
      </c>
      <c r="B280918" t="n">
        <v>117</v>
      </c>
    </row>
    <row r="280919">
      <c r="A280919" t="inlineStr">
        <is>
          <t>tattoosidea.net</t>
        </is>
      </c>
      <c r="B280919" t="n">
        <v>117</v>
      </c>
    </row>
    <row r="280920">
      <c r="A280920" t="inlineStr">
        <is>
          <t>cdn.dailypicked.com</t>
        </is>
      </c>
      <c r="B280920" t="n">
        <v>117</v>
      </c>
    </row>
    <row r="280921">
      <c r="A280921" t="inlineStr">
        <is>
          <t>www.katherinesflorists.co.uk</t>
        </is>
      </c>
      <c r="B280921" t="n">
        <v>117</v>
      </c>
    </row>
    <row r="280922">
      <c r="A280922" t="inlineStr">
        <is>
          <t>graduateordie.b-cdn.net</t>
        </is>
      </c>
      <c r="B280922" t="n">
        <v>117</v>
      </c>
    </row>
    <row r="280923">
      <c r="A280923" t="inlineStr">
        <is>
          <t>normal2016.files.wordpress.com</t>
        </is>
      </c>
      <c r="B280923" t="n">
        <v>117</v>
      </c>
    </row>
    <row r="280924">
      <c r="A280924" t="inlineStr">
        <is>
          <t>techware.pl</t>
        </is>
      </c>
      <c r="B280924" t="n">
        <v>117</v>
      </c>
    </row>
    <row r="280925">
      <c r="A280925" t="inlineStr">
        <is>
          <t>www.getmyring.com</t>
        </is>
      </c>
      <c r="B280925" t="n">
        <v>117</v>
      </c>
    </row>
    <row r="280926">
      <c r="A280926" t="inlineStr">
        <is>
          <t>www.kruufm.com</t>
        </is>
      </c>
      <c r="B280926" t="n">
        <v>117</v>
      </c>
    </row>
    <row r="280927">
      <c r="A280927" t="inlineStr">
        <is>
          <t>www.greathousefixtures.com</t>
        </is>
      </c>
      <c r="B280927" t="n">
        <v>117</v>
      </c>
    </row>
    <row r="280928">
      <c r="A280928" t="inlineStr">
        <is>
          <t>www.seesuffolk.com</t>
        </is>
      </c>
      <c r="B280928" t="n">
        <v>117</v>
      </c>
    </row>
    <row r="280929">
      <c r="A280929" t="inlineStr">
        <is>
          <t>sontin.com</t>
        </is>
      </c>
      <c r="B280929" t="n">
        <v>117</v>
      </c>
    </row>
    <row r="280930">
      <c r="A280930" t="inlineStr">
        <is>
          <t>yonderauto.com</t>
        </is>
      </c>
      <c r="B280930" t="n">
        <v>117</v>
      </c>
    </row>
    <row r="280931">
      <c r="A280931" t="inlineStr">
        <is>
          <t>mainnet-state.publiq.network</t>
        </is>
      </c>
      <c r="B280931" t="n">
        <v>117</v>
      </c>
    </row>
    <row r="280932">
      <c r="A280932" t="inlineStr">
        <is>
          <t>bjjlegends.com</t>
        </is>
      </c>
      <c r="B280932" t="n">
        <v>117</v>
      </c>
    </row>
    <row r="280933">
      <c r="A280933" t="inlineStr">
        <is>
          <t>fourcornerstone.com</t>
        </is>
      </c>
      <c r="B280933" t="n">
        <v>117</v>
      </c>
    </row>
    <row r="280934">
      <c r="A280934" t="inlineStr">
        <is>
          <t>www.skrewtips.com</t>
        </is>
      </c>
      <c r="B280934" t="n">
        <v>117</v>
      </c>
    </row>
    <row r="280935">
      <c r="A280935" t="inlineStr">
        <is>
          <t>www.themomsatodds.com</t>
        </is>
      </c>
      <c r="B280935" t="n">
        <v>117</v>
      </c>
    </row>
    <row r="280936">
      <c r="A280936" t="inlineStr">
        <is>
          <t>mookafurniture.com</t>
        </is>
      </c>
      <c r="B280936" t="n">
        <v>117</v>
      </c>
    </row>
    <row r="280937">
      <c r="A280937" t="inlineStr">
        <is>
          <t>sasdialliance.org.za</t>
        </is>
      </c>
      <c r="B280937" t="n">
        <v>117</v>
      </c>
    </row>
    <row r="280938">
      <c r="A280938" t="inlineStr">
        <is>
          <t>www.mbbsexperts.com</t>
        </is>
      </c>
      <c r="B280938" t="n">
        <v>117</v>
      </c>
    </row>
    <row r="280939">
      <c r="A280939" t="inlineStr">
        <is>
          <t>moyestore.com</t>
        </is>
      </c>
      <c r="B280939" t="n">
        <v>117</v>
      </c>
    </row>
    <row r="280940">
      <c r="A280940" t="inlineStr">
        <is>
          <t>www.dublinevents.com</t>
        </is>
      </c>
      <c r="B280940" t="n">
        <v>117</v>
      </c>
    </row>
    <row r="280941">
      <c r="A280941" t="inlineStr">
        <is>
          <t>www.cleo.com</t>
        </is>
      </c>
      <c r="B280941" t="n">
        <v>117</v>
      </c>
    </row>
    <row r="280942">
      <c r="A280942" t="inlineStr">
        <is>
          <t>ellengregory.files.wordpress.com</t>
        </is>
      </c>
      <c r="B280942" t="n">
        <v>117</v>
      </c>
    </row>
    <row r="280943">
      <c r="A280943" t="inlineStr">
        <is>
          <t>bakercustomjewelry.com</t>
        </is>
      </c>
      <c r="B280943" t="n">
        <v>117</v>
      </c>
    </row>
    <row r="280944">
      <c r="A280944" t="inlineStr">
        <is>
          <t>www.bark.us</t>
        </is>
      </c>
      <c r="B280944" t="n">
        <v>117</v>
      </c>
    </row>
    <row r="280945">
      <c r="A280945" t="inlineStr">
        <is>
          <t>athos.com.cy</t>
        </is>
      </c>
      <c r="B280945" t="n">
        <v>117</v>
      </c>
    </row>
    <row r="280946">
      <c r="A280946" t="inlineStr">
        <is>
          <t>creativeclickmedia.com</t>
        </is>
      </c>
      <c r="B280946" t="n">
        <v>117</v>
      </c>
    </row>
    <row r="280947">
      <c r="A280947" t="inlineStr">
        <is>
          <t>www7.mississauga.ca</t>
        </is>
      </c>
      <c r="B280947" t="n">
        <v>117</v>
      </c>
    </row>
    <row r="280948">
      <c r="A280948" t="inlineStr">
        <is>
          <t>johnshortlandwriter.files.wordpress.com</t>
        </is>
      </c>
      <c r="B280948" t="n">
        <v>117</v>
      </c>
    </row>
    <row r="280949">
      <c r="A280949" t="inlineStr">
        <is>
          <t>belthatch.com</t>
        </is>
      </c>
      <c r="B280949" t="n">
        <v>117</v>
      </c>
    </row>
    <row r="280950">
      <c r="A280950" t="inlineStr">
        <is>
          <t>www.thefilmchair.com</t>
        </is>
      </c>
      <c r="B280950" t="n">
        <v>117</v>
      </c>
    </row>
    <row r="280951">
      <c r="A280951" t="inlineStr">
        <is>
          <t>vibrant-interiors.com.au</t>
        </is>
      </c>
      <c r="B280951" t="n">
        <v>117</v>
      </c>
    </row>
    <row r="280952">
      <c r="A280952" t="inlineStr">
        <is>
          <t>bedfordandbowery.com</t>
        </is>
      </c>
      <c r="B280952" t="n">
        <v>117</v>
      </c>
    </row>
    <row r="280953">
      <c r="A280953" t="inlineStr">
        <is>
          <t>users.telenet.be</t>
        </is>
      </c>
      <c r="B280953" t="n">
        <v>117</v>
      </c>
    </row>
    <row r="280954">
      <c r="A280954" t="inlineStr">
        <is>
          <t>www.mybump2baby.com</t>
        </is>
      </c>
      <c r="B280954" t="n">
        <v>117</v>
      </c>
    </row>
    <row r="280955">
      <c r="A280955" t="inlineStr">
        <is>
          <t>www.petclassifieds.co.uk</t>
        </is>
      </c>
      <c r="B280955" t="n">
        <v>117</v>
      </c>
    </row>
    <row r="280956">
      <c r="A280956" t="inlineStr">
        <is>
          <t>2aj06r1u36nq36oio22xka00-wpengine.netdna-ssl.com</t>
        </is>
      </c>
      <c r="B280956" t="n">
        <v>117</v>
      </c>
    </row>
    <row r="280957">
      <c r="A280957" t="inlineStr">
        <is>
          <t>leadcomseating.fr</t>
        </is>
      </c>
      <c r="B280957" t="n">
        <v>117</v>
      </c>
    </row>
    <row r="280958">
      <c r="A280958" t="inlineStr">
        <is>
          <t>theriggingcompany.files.wordpress.com</t>
        </is>
      </c>
      <c r="B280958" t="n">
        <v>117</v>
      </c>
    </row>
    <row r="280959">
      <c r="A280959" t="inlineStr">
        <is>
          <t>www.cityofsound.com</t>
        </is>
      </c>
      <c r="B280959" t="n">
        <v>117</v>
      </c>
    </row>
    <row r="280960">
      <c r="A280960" t="inlineStr">
        <is>
          <t>hellowdog.com</t>
        </is>
      </c>
      <c r="B280960" t="n">
        <v>117</v>
      </c>
    </row>
    <row r="280961">
      <c r="A280961" t="inlineStr">
        <is>
          <t>www.michelle-tyler.com</t>
        </is>
      </c>
      <c r="B280961" t="n">
        <v>117</v>
      </c>
    </row>
    <row r="280962">
      <c r="A280962" t="inlineStr">
        <is>
          <t>www.serviphoneonline.com</t>
        </is>
      </c>
      <c r="B280962" t="n">
        <v>117</v>
      </c>
    </row>
    <row r="280963">
      <c r="A280963" t="inlineStr">
        <is>
          <t>www.farrat.com</t>
        </is>
      </c>
      <c r="B280963" t="n">
        <v>117</v>
      </c>
    </row>
    <row r="280964">
      <c r="A280964" t="inlineStr">
        <is>
          <t>z3photorankmedia-a.akamaihd.net</t>
        </is>
      </c>
      <c r="B280964" t="n">
        <v>117</v>
      </c>
    </row>
    <row r="280965">
      <c r="A280965" t="inlineStr">
        <is>
          <t>trvkl2upjil9pwyr2ueq841c-wpengine.netdna-ssl.com</t>
        </is>
      </c>
      <c r="B280965" t="n">
        <v>117</v>
      </c>
    </row>
    <row r="280966">
      <c r="A280966" t="inlineStr">
        <is>
          <t>mathvault.ca</t>
        </is>
      </c>
      <c r="B280966" t="n">
        <v>117</v>
      </c>
    </row>
    <row r="280967">
      <c r="A280967" t="inlineStr">
        <is>
          <t>shop.omnichannel.bg</t>
        </is>
      </c>
      <c r="B280967" t="n">
        <v>117</v>
      </c>
    </row>
    <row r="280968">
      <c r="A280968" t="inlineStr">
        <is>
          <t>epicimage.ahalpha.com</t>
        </is>
      </c>
      <c r="B280968" t="n">
        <v>117</v>
      </c>
    </row>
    <row r="280969">
      <c r="A280969" t="inlineStr">
        <is>
          <t>n1outdoors.com</t>
        </is>
      </c>
      <c r="B280969" t="n">
        <v>117</v>
      </c>
    </row>
    <row r="280970">
      <c r="A280970" t="inlineStr">
        <is>
          <t>visitangus.com</t>
        </is>
      </c>
      <c r="B280970" t="n">
        <v>117</v>
      </c>
    </row>
    <row r="280971">
      <c r="A280971" t="inlineStr">
        <is>
          <t>blackcatbistro.ca</t>
        </is>
      </c>
      <c r="B280971" t="n">
        <v>117</v>
      </c>
    </row>
    <row r="280972">
      <c r="A280972" t="inlineStr">
        <is>
          <t>paoru.fr</t>
        </is>
      </c>
      <c r="B280972" t="n">
        <v>117</v>
      </c>
    </row>
    <row r="280973">
      <c r="A280973" t="inlineStr">
        <is>
          <t>avtodeti.ru</t>
        </is>
      </c>
      <c r="B280973" t="n">
        <v>117</v>
      </c>
    </row>
    <row r="280974">
      <c r="A280974" t="inlineStr">
        <is>
          <t>complect-com.ru</t>
        </is>
      </c>
      <c r="B280974" t="n">
        <v>117</v>
      </c>
    </row>
    <row r="280975">
      <c r="A280975" t="inlineStr">
        <is>
          <t>www.thespicyolive.com</t>
        </is>
      </c>
      <c r="B280975" t="n">
        <v>117</v>
      </c>
    </row>
    <row r="280976">
      <c r="A280976" t="inlineStr">
        <is>
          <t>www.wannapack.com</t>
        </is>
      </c>
      <c r="B280976" t="n">
        <v>117</v>
      </c>
    </row>
    <row r="280977">
      <c r="A280977" t="inlineStr">
        <is>
          <t>www.butlercc.edu</t>
        </is>
      </c>
      <c r="B280977" t="n">
        <v>117</v>
      </c>
    </row>
    <row r="280978">
      <c r="A280978" t="inlineStr">
        <is>
          <t>www.fiftiesweb.com</t>
        </is>
      </c>
      <c r="B280978" t="n">
        <v>117</v>
      </c>
    </row>
    <row r="280979">
      <c r="A280979" t="inlineStr">
        <is>
          <t>www.missionridge.com</t>
        </is>
      </c>
      <c r="B280979" t="n">
        <v>117</v>
      </c>
    </row>
    <row r="280980">
      <c r="A280980" t="inlineStr">
        <is>
          <t>www.sec.gov</t>
        </is>
      </c>
      <c r="B280980" t="n">
        <v>117</v>
      </c>
    </row>
    <row r="280981">
      <c r="A280981" t="inlineStr">
        <is>
          <t>itsmile.sk</t>
        </is>
      </c>
      <c r="B280981" t="n">
        <v>117</v>
      </c>
    </row>
    <row r="280982">
      <c r="A280982" t="inlineStr">
        <is>
          <t>cdn.marketing.planday.com</t>
        </is>
      </c>
      <c r="B280982" t="n">
        <v>117</v>
      </c>
    </row>
    <row r="280983">
      <c r="A280983" t="inlineStr">
        <is>
          <t>thebeergoddess.com</t>
        </is>
      </c>
      <c r="B280983" t="n">
        <v>117</v>
      </c>
    </row>
    <row r="280984">
      <c r="A280984" t="inlineStr">
        <is>
          <t>www.snacksmodern.com</t>
        </is>
      </c>
      <c r="B280984" t="n">
        <v>117</v>
      </c>
    </row>
    <row r="280985">
      <c r="A280985" t="inlineStr">
        <is>
          <t>www.mostmotionblog.com</t>
        </is>
      </c>
      <c r="B280985" t="n">
        <v>117</v>
      </c>
    </row>
    <row r="280986">
      <c r="A280986" t="inlineStr">
        <is>
          <t>current-rms.com</t>
        </is>
      </c>
      <c r="B280986" t="n">
        <v>117</v>
      </c>
    </row>
    <row r="280987">
      <c r="A280987" t="inlineStr">
        <is>
          <t>www.discovercontainers.com</t>
        </is>
      </c>
      <c r="B280987" t="n">
        <v>117</v>
      </c>
    </row>
    <row r="280988">
      <c r="A280988" t="inlineStr">
        <is>
          <t>isabelguarch.com</t>
        </is>
      </c>
      <c r="B280988" t="n">
        <v>117</v>
      </c>
    </row>
    <row r="280989">
      <c r="A280989" t="inlineStr">
        <is>
          <t>cvfm.org.uk</t>
        </is>
      </c>
      <c r="B280989" t="n">
        <v>117</v>
      </c>
    </row>
    <row r="280990">
      <c r="A280990" t="inlineStr">
        <is>
          <t>delawarewildflowers.org</t>
        </is>
      </c>
      <c r="B280990" t="n">
        <v>117</v>
      </c>
    </row>
    <row r="280991">
      <c r="A280991" t="inlineStr">
        <is>
          <t>sosjersey.co.uk</t>
        </is>
      </c>
      <c r="B280991" t="n">
        <v>117</v>
      </c>
    </row>
    <row r="280992">
      <c r="A280992" t="inlineStr">
        <is>
          <t>sukena.pk</t>
        </is>
      </c>
      <c r="B280992" t="n">
        <v>117</v>
      </c>
    </row>
    <row r="280993">
      <c r="A280993" t="inlineStr">
        <is>
          <t>data.integrativepro.com</t>
        </is>
      </c>
      <c r="B280993" t="n">
        <v>117</v>
      </c>
    </row>
    <row r="280994">
      <c r="A280994" t="inlineStr">
        <is>
          <t>oregonartpac.com</t>
        </is>
      </c>
      <c r="B280994" t="n">
        <v>117</v>
      </c>
    </row>
    <row r="280995">
      <c r="A280995" t="inlineStr">
        <is>
          <t>3fl57v4a19ai270s1i3u79qp6yx-wpengine.netdna-ssl.com</t>
        </is>
      </c>
      <c r="B280995" t="n">
        <v>117</v>
      </c>
    </row>
    <row r="280996">
      <c r="A280996" t="inlineStr">
        <is>
          <t>fatdaddy.de</t>
        </is>
      </c>
      <c r="B280996" t="n">
        <v>117</v>
      </c>
    </row>
    <row r="280997">
      <c r="A280997" t="inlineStr">
        <is>
          <t>cz.airwheel.net</t>
        </is>
      </c>
      <c r="B280997" t="n">
        <v>117</v>
      </c>
    </row>
    <row r="280998">
      <c r="A280998" t="inlineStr">
        <is>
          <t>infoexpo.es</t>
        </is>
      </c>
      <c r="B280998" t="n">
        <v>117</v>
      </c>
    </row>
    <row r="280999">
      <c r="A280999" t="inlineStr">
        <is>
          <t>hollieshobbies.files.wordpress.com</t>
        </is>
      </c>
      <c r="B280999" t="n">
        <v>117</v>
      </c>
    </row>
    <row r="281000">
      <c r="A281000" t="inlineStr">
        <is>
          <t>www.ruthwade.com</t>
        </is>
      </c>
      <c r="B281000" t="n">
        <v>117</v>
      </c>
    </row>
    <row r="281001">
      <c r="A281001" t="inlineStr">
        <is>
          <t>www.lovebrownsugar.com</t>
        </is>
      </c>
      <c r="B281001" t="n">
        <v>117</v>
      </c>
    </row>
    <row r="281002">
      <c r="A281002" t="inlineStr">
        <is>
          <t>www.youdontknowjersey.com</t>
        </is>
      </c>
      <c r="B281002" t="n">
        <v>117</v>
      </c>
    </row>
    <row r="281003">
      <c r="A281003" t="inlineStr">
        <is>
          <t>missjewelz.files.wordpress.com</t>
        </is>
      </c>
      <c r="B281003" t="n">
        <v>117</v>
      </c>
    </row>
    <row r="281004">
      <c r="A281004" t="inlineStr">
        <is>
          <t>www.steel-360.com</t>
        </is>
      </c>
      <c r="B281004" t="n">
        <v>117</v>
      </c>
    </row>
    <row r="281005">
      <c r="A281005" t="inlineStr">
        <is>
          <t>imjeffreyrex.files.wordpress.com</t>
        </is>
      </c>
      <c r="B281005" t="n">
        <v>117</v>
      </c>
    </row>
    <row r="281006">
      <c r="A281006" t="inlineStr">
        <is>
          <t>hourlesslife.com</t>
        </is>
      </c>
      <c r="B281006" t="n">
        <v>117</v>
      </c>
    </row>
    <row r="281007">
      <c r="A281007" t="inlineStr">
        <is>
          <t>www.lafss.com</t>
        </is>
      </c>
      <c r="B281007" t="n">
        <v>117</v>
      </c>
    </row>
    <row r="281008">
      <c r="A281008" t="inlineStr">
        <is>
          <t>www.worldsoccershop.com</t>
        </is>
      </c>
      <c r="B281008" t="n">
        <v>117</v>
      </c>
    </row>
    <row r="281009">
      <c r="A281009" t="inlineStr">
        <is>
          <t>jetprimeshop.it</t>
        </is>
      </c>
      <c r="B281009" t="n">
        <v>117</v>
      </c>
    </row>
    <row r="281010">
      <c r="A281010" t="inlineStr">
        <is>
          <t>pro.delta.com</t>
        </is>
      </c>
      <c r="B281010" t="n">
        <v>117</v>
      </c>
    </row>
    <row r="281011">
      <c r="A281011" t="inlineStr">
        <is>
          <t>www.limevpn.com</t>
        </is>
      </c>
      <c r="B281011" t="n">
        <v>117</v>
      </c>
    </row>
    <row r="281012">
      <c r="A281012" t="inlineStr">
        <is>
          <t>www.killerinktattoo.co.uk</t>
        </is>
      </c>
      <c r="B281012" t="n">
        <v>117</v>
      </c>
    </row>
    <row r="281013">
      <c r="A281013" t="inlineStr">
        <is>
          <t>www.bathroomticker.com</t>
        </is>
      </c>
      <c r="B281013" t="n">
        <v>117</v>
      </c>
    </row>
    <row r="281014">
      <c r="A281014" t="inlineStr">
        <is>
          <t>www.jurassicworlduniverse.com</t>
        </is>
      </c>
      <c r="B281014" t="n">
        <v>117</v>
      </c>
    </row>
    <row r="281015">
      <c r="A281015" t="inlineStr">
        <is>
          <t>d22izw7byeupn1.cloudfront.net</t>
        </is>
      </c>
      <c r="B281015" t="n">
        <v>117</v>
      </c>
    </row>
    <row r="281016">
      <c r="A281016" t="inlineStr">
        <is>
          <t>pdfboks.com</t>
        </is>
      </c>
      <c r="B281016" t="n">
        <v>117</v>
      </c>
    </row>
    <row r="281017">
      <c r="A281017" t="inlineStr">
        <is>
          <t>www.custombollywoodposter.in</t>
        </is>
      </c>
      <c r="B281017" t="n">
        <v>117</v>
      </c>
    </row>
    <row r="281018">
      <c r="A281018" t="inlineStr">
        <is>
          <t>www.cropp.com</t>
        </is>
      </c>
      <c r="B281018" t="n">
        <v>117</v>
      </c>
    </row>
    <row r="281019">
      <c r="A281019" t="inlineStr">
        <is>
          <t>it.uefa.com</t>
        </is>
      </c>
      <c r="B281019" t="n">
        <v>117</v>
      </c>
    </row>
    <row r="281020">
      <c r="A281020" t="inlineStr">
        <is>
          <t>alleecreative.com</t>
        </is>
      </c>
      <c r="B281020" t="n">
        <v>117</v>
      </c>
    </row>
    <row r="281021">
      <c r="A281021" t="inlineStr">
        <is>
          <t>wordpress.harding.edu</t>
        </is>
      </c>
      <c r="B281021" t="n">
        <v>117</v>
      </c>
    </row>
    <row r="281022">
      <c r="A281022" t="inlineStr">
        <is>
          <t>letzgro.net</t>
        </is>
      </c>
      <c r="B281022" t="n">
        <v>117</v>
      </c>
    </row>
    <row r="281023">
      <c r="A281023" t="inlineStr">
        <is>
          <t>epicpartyteam.com</t>
        </is>
      </c>
      <c r="B281023" t="n">
        <v>117</v>
      </c>
    </row>
    <row r="281024">
      <c r="A281024" t="inlineStr">
        <is>
          <t>www.kiehls.se</t>
        </is>
      </c>
      <c r="B281024" t="n">
        <v>117</v>
      </c>
    </row>
    <row r="281025">
      <c r="A281025" t="inlineStr">
        <is>
          <t>militaria-agent.com</t>
        </is>
      </c>
      <c r="B281025" t="n">
        <v>117</v>
      </c>
    </row>
    <row r="281026">
      <c r="A281026" t="inlineStr">
        <is>
          <t>beautywiremagazine.com</t>
        </is>
      </c>
      <c r="B281026" t="n">
        <v>117</v>
      </c>
    </row>
    <row r="281027">
      <c r="A281027" t="inlineStr">
        <is>
          <t>www.yitentertainment.com</t>
        </is>
      </c>
      <c r="B281027" t="n">
        <v>117</v>
      </c>
    </row>
    <row r="281028">
      <c r="A281028" t="inlineStr">
        <is>
          <t>bestconsumerreviews.com</t>
        </is>
      </c>
      <c r="B281028" t="n">
        <v>117</v>
      </c>
    </row>
    <row r="281029">
      <c r="A281029" t="inlineStr">
        <is>
          <t>kojaconcept.com</t>
        </is>
      </c>
      <c r="B281029" t="n">
        <v>117</v>
      </c>
    </row>
    <row r="281030">
      <c r="A281030" t="inlineStr">
        <is>
          <t>d1wkd4vb9emk64.cloudfront.net</t>
        </is>
      </c>
      <c r="B281030" t="n">
        <v>117</v>
      </c>
    </row>
    <row r="281031">
      <c r="A281031" t="inlineStr">
        <is>
          <t>casiestewart.com</t>
        </is>
      </c>
      <c r="B281031" t="n">
        <v>117</v>
      </c>
    </row>
    <row r="281032">
      <c r="A281032" t="inlineStr">
        <is>
          <t>www.theturbantimes.com</t>
        </is>
      </c>
      <c r="B281032" t="n">
        <v>117</v>
      </c>
    </row>
    <row r="281033">
      <c r="A281033" t="inlineStr">
        <is>
          <t>homemusicmaker.com</t>
        </is>
      </c>
      <c r="B281033" t="n">
        <v>117</v>
      </c>
    </row>
    <row r="281034">
      <c r="A281034" t="inlineStr">
        <is>
          <t>www.webtvwire.com</t>
        </is>
      </c>
      <c r="B281034" t="n">
        <v>117</v>
      </c>
    </row>
    <row r="281035">
      <c r="A281035" t="inlineStr">
        <is>
          <t>aztreasures.org</t>
        </is>
      </c>
      <c r="B281035" t="n">
        <v>117</v>
      </c>
    </row>
    <row r="281036">
      <c r="A281036" t="inlineStr">
        <is>
          <t>journalweek.com</t>
        </is>
      </c>
      <c r="B281036" t="n">
        <v>117</v>
      </c>
    </row>
    <row r="281037">
      <c r="A281037" t="inlineStr">
        <is>
          <t>www.lucy-cole.co.uk</t>
        </is>
      </c>
      <c r="B281037" t="n">
        <v>117</v>
      </c>
    </row>
    <row r="281038">
      <c r="A281038" t="inlineStr">
        <is>
          <t>www.bswusa.com</t>
        </is>
      </c>
      <c r="B281038" t="n">
        <v>117</v>
      </c>
    </row>
    <row r="281039">
      <c r="A281039" t="inlineStr">
        <is>
          <t>thebottomlinenews.com</t>
        </is>
      </c>
      <c r="B281039" t="n">
        <v>117</v>
      </c>
    </row>
    <row r="281040">
      <c r="A281040" t="inlineStr">
        <is>
          <t>leonelescota.files.wordpress.com</t>
        </is>
      </c>
      <c r="B281040" t="n">
        <v>117</v>
      </c>
    </row>
    <row r="281041">
      <c r="A281041" t="inlineStr">
        <is>
          <t>www.lifeofpippa.co.uk</t>
        </is>
      </c>
      <c r="B281041" t="n">
        <v>117</v>
      </c>
    </row>
    <row r="281042">
      <c r="A281042" t="inlineStr">
        <is>
          <t>www2.digitarvike.fi</t>
        </is>
      </c>
      <c r="B281042" t="n">
        <v>117</v>
      </c>
    </row>
    <row r="281043">
      <c r="A281043" t="inlineStr">
        <is>
          <t>cpmodels.co.uk</t>
        </is>
      </c>
      <c r="B281043" t="n">
        <v>117</v>
      </c>
    </row>
    <row r="281044">
      <c r="A281044" t="inlineStr">
        <is>
          <t>www.modernhanginglights.com</t>
        </is>
      </c>
      <c r="B281044" t="n">
        <v>117</v>
      </c>
    </row>
    <row r="281045">
      <c r="A281045" t="inlineStr">
        <is>
          <t>assets.aversio.com</t>
        </is>
      </c>
      <c r="B281045" t="n">
        <v>117</v>
      </c>
    </row>
    <row r="281046">
      <c r="A281046" t="inlineStr">
        <is>
          <t>targetmademedoit.com</t>
        </is>
      </c>
      <c r="B281046" t="n">
        <v>117</v>
      </c>
    </row>
    <row r="281047">
      <c r="A281047" t="inlineStr">
        <is>
          <t>smartgrowth.org</t>
        </is>
      </c>
      <c r="B281047" t="n">
        <v>117</v>
      </c>
    </row>
    <row r="281048">
      <c r="A281048" t="inlineStr">
        <is>
          <t>bowwowdoggiedaycare.com</t>
        </is>
      </c>
      <c r="B281048" t="n">
        <v>117</v>
      </c>
    </row>
    <row r="281049">
      <c r="A281049" t="inlineStr">
        <is>
          <t>md.tripshock.com</t>
        </is>
      </c>
      <c r="B281049" t="n">
        <v>117</v>
      </c>
    </row>
    <row r="281050">
      <c r="A281050" t="inlineStr">
        <is>
          <t>magvis.lt</t>
        </is>
      </c>
      <c r="B281050" t="n">
        <v>117</v>
      </c>
    </row>
    <row r="281051">
      <c r="A281051" t="inlineStr">
        <is>
          <t>alabama.butterflyatlas.usf.edu</t>
        </is>
      </c>
      <c r="B281051" t="n">
        <v>117</v>
      </c>
    </row>
    <row r="281052">
      <c r="A281052" t="inlineStr">
        <is>
          <t>5rrorwxhmqpqril.leadongcdn.com</t>
        </is>
      </c>
      <c r="B281052" t="n">
        <v>117</v>
      </c>
    </row>
    <row r="281053">
      <c r="A281053" t="inlineStr">
        <is>
          <t>dot-media.gr</t>
        </is>
      </c>
      <c r="B281053" t="n">
        <v>117</v>
      </c>
    </row>
    <row r="281054">
      <c r="A281054" t="inlineStr">
        <is>
          <t>www.ratherbephotog.com</t>
        </is>
      </c>
      <c r="B281054" t="n">
        <v>117</v>
      </c>
    </row>
    <row r="281055">
      <c r="A281055" t="inlineStr">
        <is>
          <t>www.circuitchasers.com</t>
        </is>
      </c>
      <c r="B281055" t="n">
        <v>117</v>
      </c>
    </row>
    <row r="281056">
      <c r="A281056" t="inlineStr">
        <is>
          <t>www.menushop.co.uk</t>
        </is>
      </c>
      <c r="B281056" t="n">
        <v>117</v>
      </c>
    </row>
    <row r="281057">
      <c r="A281057" t="inlineStr">
        <is>
          <t>magsbc.com</t>
        </is>
      </c>
      <c r="B281057" t="n">
        <v>117</v>
      </c>
    </row>
    <row r="281058">
      <c r="A281058" t="inlineStr">
        <is>
          <t>m.lughnasainternationalfrielfestival.com</t>
        </is>
      </c>
      <c r="B281058" t="n">
        <v>117</v>
      </c>
    </row>
    <row r="281059">
      <c r="A281059" t="inlineStr">
        <is>
          <t>tyler-adam.com</t>
        </is>
      </c>
      <c r="B281059" t="n">
        <v>117</v>
      </c>
    </row>
    <row r="281060">
      <c r="A281060" t="inlineStr">
        <is>
          <t>quirkyfusion.com</t>
        </is>
      </c>
      <c r="B281060" t="n">
        <v>117</v>
      </c>
    </row>
    <row r="281061">
      <c r="A281061" t="inlineStr">
        <is>
          <t>www.bluebargain.com</t>
        </is>
      </c>
      <c r="B281061" t="n">
        <v>117</v>
      </c>
    </row>
    <row r="281062">
      <c r="A281062" t="inlineStr">
        <is>
          <t>www.rynolawncare.com</t>
        </is>
      </c>
      <c r="B281062" t="n">
        <v>117</v>
      </c>
    </row>
    <row r="281063">
      <c r="A281063" t="inlineStr">
        <is>
          <t>foodplusice.com</t>
        </is>
      </c>
      <c r="B281063" t="n">
        <v>117</v>
      </c>
    </row>
    <row r="281064">
      <c r="A281064" t="inlineStr">
        <is>
          <t>winthroptrans.wpengine.com</t>
        </is>
      </c>
      <c r="B281064" t="n">
        <v>117</v>
      </c>
    </row>
    <row r="281065">
      <c r="A281065" t="inlineStr">
        <is>
          <t>www.thecaravelle.com</t>
        </is>
      </c>
      <c r="B281065" t="n">
        <v>117</v>
      </c>
    </row>
    <row r="281066">
      <c r="A281066" t="inlineStr">
        <is>
          <t>xiaomi-mi.by</t>
        </is>
      </c>
      <c r="B281066" t="n">
        <v>117</v>
      </c>
    </row>
    <row r="281067">
      <c r="A281067" t="inlineStr">
        <is>
          <t>hadfieldguns.com</t>
        </is>
      </c>
      <c r="B281067" t="n">
        <v>117</v>
      </c>
    </row>
    <row r="281068">
      <c r="A281068" t="inlineStr">
        <is>
          <t>www.dieu-crea-la-femme.com</t>
        </is>
      </c>
      <c r="B281068" t="n">
        <v>117</v>
      </c>
    </row>
    <row r="281069">
      <c r="A281069" t="inlineStr">
        <is>
          <t>dailyjag.com</t>
        </is>
      </c>
      <c r="B281069" t="n">
        <v>117</v>
      </c>
    </row>
    <row r="281070">
      <c r="A281070" t="inlineStr">
        <is>
          <t>sweetelephants.com.au</t>
        </is>
      </c>
      <c r="B281070" t="n">
        <v>117</v>
      </c>
    </row>
    <row r="281071">
      <c r="A281071" t="inlineStr">
        <is>
          <t>images1.estately.net</t>
        </is>
      </c>
      <c r="B281071" t="n">
        <v>117</v>
      </c>
    </row>
    <row r="281072">
      <c r="A281072" t="inlineStr">
        <is>
          <t>www.e-station-store.com</t>
        </is>
      </c>
      <c r="B281072" t="n">
        <v>117</v>
      </c>
    </row>
    <row r="281073">
      <c r="A281073" t="inlineStr">
        <is>
          <t>whatsfordinneresq.com</t>
        </is>
      </c>
      <c r="B281073" t="n">
        <v>117</v>
      </c>
    </row>
    <row r="281074">
      <c r="A281074" t="inlineStr">
        <is>
          <t>www.lincolntech.edu</t>
        </is>
      </c>
      <c r="B281074" t="n">
        <v>117</v>
      </c>
    </row>
    <row r="281075">
      <c r="A281075" t="inlineStr">
        <is>
          <t>rodo.com.ar</t>
        </is>
      </c>
      <c r="B281075" t="n">
        <v>117</v>
      </c>
    </row>
    <row r="281076">
      <c r="A281076" t="inlineStr">
        <is>
          <t>worldtour.org.uk</t>
        </is>
      </c>
      <c r="B281076" t="n">
        <v>117</v>
      </c>
    </row>
    <row r="281077">
      <c r="A281077" t="inlineStr">
        <is>
          <t>dssinc.org.au</t>
        </is>
      </c>
      <c r="B281077" t="n">
        <v>117</v>
      </c>
    </row>
    <row r="281078">
      <c r="A281078" t="inlineStr">
        <is>
          <t>www.hawkinsash.cpa</t>
        </is>
      </c>
      <c r="B281078" t="n">
        <v>117</v>
      </c>
    </row>
    <row r="281079">
      <c r="A281079" t="inlineStr">
        <is>
          <t>www.vumc.org</t>
        </is>
      </c>
      <c r="B281079" t="n">
        <v>117</v>
      </c>
    </row>
    <row r="281080">
      <c r="A281080" t="inlineStr">
        <is>
          <t>dtrtwrestlingnews.files.wordpress.com</t>
        </is>
      </c>
      <c r="B281080" t="n">
        <v>117</v>
      </c>
    </row>
    <row r="281081">
      <c r="A281081" t="inlineStr">
        <is>
          <t>www.carpetsandfloorsonline.co.uk</t>
        </is>
      </c>
      <c r="B281081" t="n">
        <v>117</v>
      </c>
    </row>
    <row r="281082">
      <c r="A281082" t="inlineStr">
        <is>
          <t>greatpeakdistrictcottages.co.uk</t>
        </is>
      </c>
      <c r="B281082" t="n">
        <v>117</v>
      </c>
    </row>
    <row r="281083">
      <c r="A281083" t="inlineStr">
        <is>
          <t>bakisto.pk</t>
        </is>
      </c>
      <c r="B281083" t="n">
        <v>117</v>
      </c>
    </row>
    <row r="281084">
      <c r="A281084" t="inlineStr">
        <is>
          <t>1ywo1g3aliw8v83zq5lfv910-wpengine.netdna-ssl.com</t>
        </is>
      </c>
      <c r="B281084" t="n">
        <v>117</v>
      </c>
    </row>
    <row r="281085">
      <c r="A281085" t="inlineStr">
        <is>
          <t>ouggi.ru</t>
        </is>
      </c>
      <c r="B281085" t="n">
        <v>117</v>
      </c>
    </row>
    <row r="281086">
      <c r="A281086" t="inlineStr">
        <is>
          <t>media.bron.pl</t>
        </is>
      </c>
      <c r="B281086" t="n">
        <v>117</v>
      </c>
    </row>
    <row r="281087">
      <c r="A281087" t="inlineStr">
        <is>
          <t>cdn.grainedit.com</t>
        </is>
      </c>
      <c r="B281087" t="n">
        <v>117</v>
      </c>
    </row>
    <row r="281088">
      <c r="A281088" t="inlineStr">
        <is>
          <t>www.natureland.net</t>
        </is>
      </c>
      <c r="B281088" t="n">
        <v>117</v>
      </c>
    </row>
    <row r="281089">
      <c r="A281089" t="inlineStr">
        <is>
          <t>www.magicroundaboutvintage.co.uk</t>
        </is>
      </c>
      <c r="B281089" t="n">
        <v>117</v>
      </c>
    </row>
    <row r="281090">
      <c r="A281090" t="inlineStr">
        <is>
          <t>www.conroysflowerssandiego.com</t>
        </is>
      </c>
      <c r="B281090" t="n">
        <v>117</v>
      </c>
    </row>
    <row r="281091">
      <c r="A281091" t="inlineStr">
        <is>
          <t>images.golforegon.com</t>
        </is>
      </c>
      <c r="B281091" t="n">
        <v>117</v>
      </c>
    </row>
    <row r="281092">
      <c r="A281092" t="inlineStr">
        <is>
          <t>edenflorist.com</t>
        </is>
      </c>
      <c r="B281092" t="n">
        <v>117</v>
      </c>
    </row>
    <row r="281093">
      <c r="A281093" t="inlineStr">
        <is>
          <t>www.deadites.net</t>
        </is>
      </c>
      <c r="B281093" t="n">
        <v>117</v>
      </c>
    </row>
    <row r="281094">
      <c r="A281094" t="inlineStr">
        <is>
          <t>valdes.com.sv</t>
        </is>
      </c>
      <c r="B281094" t="n">
        <v>117</v>
      </c>
    </row>
    <row r="281095">
      <c r="A281095" t="inlineStr">
        <is>
          <t>www.lanagrossa-store.dk</t>
        </is>
      </c>
      <c r="B281095" t="n">
        <v>117</v>
      </c>
    </row>
    <row r="281096">
      <c r="A281096" t="inlineStr">
        <is>
          <t>fapdick.com</t>
        </is>
      </c>
      <c r="B281096" t="n">
        <v>117</v>
      </c>
    </row>
    <row r="281097">
      <c r="A281097" t="inlineStr">
        <is>
          <t>www.trendyard.nl</t>
        </is>
      </c>
      <c r="B281097" t="n">
        <v>117</v>
      </c>
    </row>
    <row r="281098">
      <c r="A281098" t="inlineStr">
        <is>
          <t>www.seasonworkers.com</t>
        </is>
      </c>
      <c r="B281098" t="n">
        <v>117</v>
      </c>
    </row>
    <row r="281099">
      <c r="A281099" t="inlineStr">
        <is>
          <t>www.ivws.org</t>
        </is>
      </c>
      <c r="B281099" t="n">
        <v>117</v>
      </c>
    </row>
    <row r="281100">
      <c r="A281100" t="inlineStr">
        <is>
          <t>www.eschsupply.com</t>
        </is>
      </c>
      <c r="B281100" t="n">
        <v>117</v>
      </c>
    </row>
    <row r="281101">
      <c r="A281101" t="inlineStr">
        <is>
          <t>codepcgames.com</t>
        </is>
      </c>
      <c r="B281101" t="n">
        <v>117</v>
      </c>
    </row>
    <row r="281102">
      <c r="A281102" t="inlineStr">
        <is>
          <t>404h2m3pz5qc3bf8mx2j5plg.wpengine.netdna-cdn.com</t>
        </is>
      </c>
      <c r="B281102" t="n">
        <v>117</v>
      </c>
    </row>
    <row r="281103">
      <c r="A281103" t="inlineStr">
        <is>
          <t>www.budgetstoffen.nl</t>
        </is>
      </c>
      <c r="B281103" t="n">
        <v>117</v>
      </c>
    </row>
    <row r="281104">
      <c r="A281104" t="inlineStr">
        <is>
          <t>sidmouth.nub.news</t>
        </is>
      </c>
      <c r="B281104" t="n">
        <v>117</v>
      </c>
    </row>
    <row r="281105">
      <c r="A281105" t="inlineStr">
        <is>
          <t>cdn2.porn-suit.com</t>
        </is>
      </c>
      <c r="B281105" t="n">
        <v>117</v>
      </c>
    </row>
    <row r="281106">
      <c r="A281106" t="inlineStr">
        <is>
          <t>www.hempfest.org</t>
        </is>
      </c>
      <c r="B281106" t="n">
        <v>117</v>
      </c>
    </row>
    <row r="281107">
      <c r="A281107" t="inlineStr">
        <is>
          <t>cdn.dezin.info</t>
        </is>
      </c>
      <c r="B281107" t="n">
        <v>117</v>
      </c>
    </row>
    <row r="281108">
      <c r="A281108" t="inlineStr">
        <is>
          <t>www.sevenhopesunited.com</t>
        </is>
      </c>
      <c r="B281108" t="n">
        <v>117</v>
      </c>
    </row>
    <row r="281109">
      <c r="A281109" t="inlineStr">
        <is>
          <t>www.cases2go.com</t>
        </is>
      </c>
      <c r="B281109" t="n">
        <v>117</v>
      </c>
    </row>
    <row r="281110">
      <c r="A281110" t="inlineStr">
        <is>
          <t>www.achristmasstoryhouse.com</t>
        </is>
      </c>
      <c r="B281110" t="n">
        <v>117</v>
      </c>
    </row>
    <row r="281111">
      <c r="A281111" t="inlineStr">
        <is>
          <t>www.dutch-headshop.eu</t>
        </is>
      </c>
      <c r="B281111" t="n">
        <v>117</v>
      </c>
    </row>
    <row r="281112">
      <c r="A281112" t="inlineStr">
        <is>
          <t>www.polysound.ru</t>
        </is>
      </c>
      <c r="B281112" t="n">
        <v>117</v>
      </c>
    </row>
    <row r="281113">
      <c r="A281113" t="inlineStr">
        <is>
          <t>www.phonetravelwiz.com</t>
        </is>
      </c>
      <c r="B281113" t="n">
        <v>117</v>
      </c>
    </row>
    <row r="281114">
      <c r="A281114" t="inlineStr">
        <is>
          <t>themoviespoiler.com</t>
        </is>
      </c>
      <c r="B281114" t="n">
        <v>117</v>
      </c>
    </row>
    <row r="281115">
      <c r="A281115" t="inlineStr">
        <is>
          <t>www.hubersuhner.com</t>
        </is>
      </c>
      <c r="B281115" t="n">
        <v>117</v>
      </c>
    </row>
    <row r="281116">
      <c r="A281116" t="inlineStr">
        <is>
          <t>www.bicycleproductguide.com</t>
        </is>
      </c>
      <c r="B281116" t="n">
        <v>117</v>
      </c>
    </row>
    <row r="281117">
      <c r="A281117" t="inlineStr">
        <is>
          <t>sportnetit.com</t>
        </is>
      </c>
      <c r="B281117" t="n">
        <v>117</v>
      </c>
    </row>
    <row r="281118">
      <c r="A281118" t="inlineStr">
        <is>
          <t>www.games2.nl</t>
        </is>
      </c>
      <c r="B281118" t="n">
        <v>117</v>
      </c>
    </row>
    <row r="281119">
      <c r="A281119" t="inlineStr">
        <is>
          <t>webmaxformance.com</t>
        </is>
      </c>
      <c r="B281119" t="n">
        <v>117</v>
      </c>
    </row>
    <row r="281120">
      <c r="A281120" t="inlineStr">
        <is>
          <t>www.skinneymedspa.com</t>
        </is>
      </c>
      <c r="B281120" t="n">
        <v>117</v>
      </c>
    </row>
    <row r="281121">
      <c r="A281121" t="inlineStr">
        <is>
          <t>www.lakwatsero.com</t>
        </is>
      </c>
      <c r="B281121" t="n">
        <v>117</v>
      </c>
    </row>
    <row r="281122">
      <c r="A281122" t="inlineStr">
        <is>
          <t>www.personainsights.com</t>
        </is>
      </c>
      <c r="B281122" t="n">
        <v>117</v>
      </c>
    </row>
    <row r="281123">
      <c r="A281123" t="inlineStr">
        <is>
          <t>cappuccinoandfashion.com</t>
        </is>
      </c>
      <c r="B281123" t="n">
        <v>117</v>
      </c>
    </row>
    <row r="281124">
      <c r="A281124" t="inlineStr">
        <is>
          <t>www.lifenetems.org</t>
        </is>
      </c>
      <c r="B281124" t="n">
        <v>117</v>
      </c>
    </row>
    <row r="281125">
      <c r="A281125" t="inlineStr">
        <is>
          <t>mylittlehappiness.nl</t>
        </is>
      </c>
      <c r="B281125" t="n">
        <v>117</v>
      </c>
    </row>
    <row r="281126">
      <c r="A281126" t="inlineStr">
        <is>
          <t>portworx.com</t>
        </is>
      </c>
      <c r="B281126" t="n">
        <v>117</v>
      </c>
    </row>
    <row r="281127">
      <c r="A281127" t="inlineStr">
        <is>
          <t>www.newjerseywines.com</t>
        </is>
      </c>
      <c r="B281127" t="n">
        <v>117</v>
      </c>
    </row>
    <row r="281128">
      <c r="A281128" t="inlineStr">
        <is>
          <t>uberfone.co.uk</t>
        </is>
      </c>
      <c r="B281128" t="n">
        <v>117</v>
      </c>
    </row>
    <row r="281129">
      <c r="A281129" t="inlineStr">
        <is>
          <t>danishquartet.com</t>
        </is>
      </c>
      <c r="B281129" t="n">
        <v>117</v>
      </c>
    </row>
    <row r="281130">
      <c r="A281130" t="inlineStr">
        <is>
          <t>unitedhomeexperts.com</t>
        </is>
      </c>
      <c r="B281130" t="n">
        <v>117</v>
      </c>
    </row>
    <row r="281131">
      <c r="A281131" t="inlineStr">
        <is>
          <t>cdn3.boomtube.pro</t>
        </is>
      </c>
      <c r="B281131" t="n">
        <v>117</v>
      </c>
    </row>
    <row r="281132">
      <c r="A281132" t="inlineStr">
        <is>
          <t>careers.jobvite.com</t>
        </is>
      </c>
      <c r="B281132" t="n">
        <v>117</v>
      </c>
    </row>
    <row r="281133">
      <c r="A281133" t="inlineStr">
        <is>
          <t>www.microscopemaster.com</t>
        </is>
      </c>
      <c r="B281133" t="n">
        <v>117</v>
      </c>
    </row>
    <row r="281134">
      <c r="A281134" t="inlineStr">
        <is>
          <t>www.starline.la</t>
        </is>
      </c>
      <c r="B281134" t="n">
        <v>117</v>
      </c>
    </row>
    <row r="281135">
      <c r="A281135" t="inlineStr">
        <is>
          <t>www.airsoftguns.sk</t>
        </is>
      </c>
      <c r="B281135" t="n">
        <v>117</v>
      </c>
    </row>
    <row r="281136">
      <c r="A281136" t="inlineStr">
        <is>
          <t>www.packagingimpressions.com</t>
        </is>
      </c>
      <c r="B281136" t="n">
        <v>117</v>
      </c>
    </row>
    <row r="281137">
      <c r="A281137" t="inlineStr">
        <is>
          <t>www.nostopmusic.it</t>
        </is>
      </c>
      <c r="B281137" t="n">
        <v>117</v>
      </c>
    </row>
    <row r="281138">
      <c r="A281138" t="inlineStr">
        <is>
          <t>crissangel.com</t>
        </is>
      </c>
      <c r="B281138" t="n">
        <v>117</v>
      </c>
    </row>
    <row r="281139">
      <c r="A281139" t="inlineStr">
        <is>
          <t>whiskycorner.files.wordpress.com</t>
        </is>
      </c>
      <c r="B281139" t="n">
        <v>117</v>
      </c>
    </row>
    <row r="281140">
      <c r="A281140" t="inlineStr">
        <is>
          <t>gxs-racing.com</t>
        </is>
      </c>
      <c r="B281140" t="n">
        <v>117</v>
      </c>
    </row>
    <row r="281141">
      <c r="A281141" t="inlineStr">
        <is>
          <t>tallgrassfreight.com</t>
        </is>
      </c>
      <c r="B281141" t="n">
        <v>117</v>
      </c>
    </row>
    <row r="281142">
      <c r="A281142" t="inlineStr">
        <is>
          <t>i79.fastpic.org</t>
        </is>
      </c>
      <c r="B281142" t="n">
        <v>117</v>
      </c>
    </row>
    <row r="281143">
      <c r="A281143" t="inlineStr">
        <is>
          <t>personalizedhipflasks.com</t>
        </is>
      </c>
      <c r="B281143" t="n">
        <v>117</v>
      </c>
    </row>
    <row r="281144">
      <c r="A281144" t="inlineStr">
        <is>
          <t>www.mummahh.com.au</t>
        </is>
      </c>
      <c r="B281144" t="n">
        <v>117</v>
      </c>
    </row>
    <row r="281145">
      <c r="A281145" t="inlineStr">
        <is>
          <t>badbeekeepingblog.files.wordpress.com</t>
        </is>
      </c>
      <c r="B281145" t="n">
        <v>117</v>
      </c>
    </row>
    <row r="281146">
      <c r="A281146" t="inlineStr">
        <is>
          <t>www.openthebooks.com</t>
        </is>
      </c>
      <c r="B281146" t="n">
        <v>117</v>
      </c>
    </row>
    <row r="281147">
      <c r="A281147" t="inlineStr">
        <is>
          <t>bleedingespresso.com</t>
        </is>
      </c>
      <c r="B281147" t="n">
        <v>117</v>
      </c>
    </row>
    <row r="281148">
      <c r="A281148" t="inlineStr">
        <is>
          <t>www.droidopinions.com</t>
        </is>
      </c>
      <c r="B281148" t="n">
        <v>117</v>
      </c>
    </row>
    <row r="281149">
      <c r="A281149" t="inlineStr">
        <is>
          <t>digino.org</t>
        </is>
      </c>
      <c r="B281149" t="n">
        <v>117</v>
      </c>
    </row>
    <row r="281150">
      <c r="A281150" t="inlineStr">
        <is>
          <t>allelbows.com</t>
        </is>
      </c>
      <c r="B281150" t="n">
        <v>117</v>
      </c>
    </row>
    <row r="281151">
      <c r="A281151" t="inlineStr">
        <is>
          <t>www.catit.co.uk</t>
        </is>
      </c>
      <c r="B281151" t="n">
        <v>117</v>
      </c>
    </row>
    <row r="281152">
      <c r="A281152" t="inlineStr">
        <is>
          <t>permanentoffense.com</t>
        </is>
      </c>
      <c r="B281152" t="n">
        <v>117</v>
      </c>
    </row>
    <row r="281153">
      <c r="A281153" t="inlineStr">
        <is>
          <t>www.amentsoc.org</t>
        </is>
      </c>
      <c r="B281153" t="n">
        <v>117</v>
      </c>
    </row>
    <row r="281154">
      <c r="A281154" t="inlineStr">
        <is>
          <t>www.coolhousecollection.com</t>
        </is>
      </c>
      <c r="B281154" t="n">
        <v>117</v>
      </c>
    </row>
    <row r="281155">
      <c r="A281155" t="inlineStr">
        <is>
          <t>www.seahorsepools.com</t>
        </is>
      </c>
      <c r="B281155" t="n">
        <v>117</v>
      </c>
    </row>
    <row r="281156">
      <c r="A281156" t="inlineStr">
        <is>
          <t>www.djarumbadminton.com</t>
        </is>
      </c>
      <c r="B281156" t="n">
        <v>117</v>
      </c>
    </row>
    <row r="281157">
      <c r="A281157" t="inlineStr">
        <is>
          <t>www.bensimonseoul.co.kr</t>
        </is>
      </c>
      <c r="B281157" t="n">
        <v>117</v>
      </c>
    </row>
    <row r="281158">
      <c r="A281158" t="inlineStr">
        <is>
          <t>www.wxshenyun.com</t>
        </is>
      </c>
      <c r="B281158" t="n">
        <v>117</v>
      </c>
    </row>
    <row r="281159">
      <c r="A281159" t="inlineStr">
        <is>
          <t>xatab-repack.ru</t>
        </is>
      </c>
      <c r="B281159" t="n">
        <v>117</v>
      </c>
    </row>
    <row r="281160">
      <c r="A281160" t="inlineStr">
        <is>
          <t>willburt.zenfolio.com</t>
        </is>
      </c>
      <c r="B281160" t="n">
        <v>117</v>
      </c>
    </row>
    <row r="281161">
      <c r="A281161" t="inlineStr">
        <is>
          <t>papattescompany.com</t>
        </is>
      </c>
      <c r="B281161" t="n">
        <v>117</v>
      </c>
    </row>
    <row r="281162">
      <c r="A281162" t="inlineStr">
        <is>
          <t>www.wyldfurr.com</t>
        </is>
      </c>
      <c r="B281162" t="n">
        <v>117</v>
      </c>
    </row>
    <row r="281163">
      <c r="A281163" t="inlineStr">
        <is>
          <t>www.texaspokersupply.com</t>
        </is>
      </c>
      <c r="B281163" t="n">
        <v>117</v>
      </c>
    </row>
    <row r="281164">
      <c r="A281164" t="inlineStr">
        <is>
          <t>www.infinyt.fr</t>
        </is>
      </c>
      <c r="B281164" t="n">
        <v>117</v>
      </c>
    </row>
    <row r="281165">
      <c r="A281165" t="inlineStr">
        <is>
          <t>www.cael.org</t>
        </is>
      </c>
      <c r="B281165" t="n">
        <v>117</v>
      </c>
    </row>
    <row r="281166">
      <c r="A281166" t="inlineStr">
        <is>
          <t>www.sitepoint.com</t>
        </is>
      </c>
      <c r="B281166" t="n">
        <v>117</v>
      </c>
    </row>
    <row r="281167">
      <c r="A281167" t="inlineStr">
        <is>
          <t>www.14850.com</t>
        </is>
      </c>
      <c r="B281167" t="n">
        <v>117</v>
      </c>
    </row>
    <row r="281168">
      <c r="A281168" t="inlineStr">
        <is>
          <t>www.westpharma.com</t>
        </is>
      </c>
      <c r="B281168" t="n">
        <v>117</v>
      </c>
    </row>
    <row r="281169">
      <c r="A281169" t="inlineStr">
        <is>
          <t>www.logicinbound.com</t>
        </is>
      </c>
      <c r="B281169" t="n">
        <v>117</v>
      </c>
    </row>
    <row r="281170">
      <c r="A281170" t="inlineStr">
        <is>
          <t>probationchallenge.org</t>
        </is>
      </c>
      <c r="B281170" t="n">
        <v>117</v>
      </c>
    </row>
    <row r="281171">
      <c r="A281171" t="inlineStr">
        <is>
          <t>www.greektastes.com</t>
        </is>
      </c>
      <c r="B281171" t="n">
        <v>117</v>
      </c>
    </row>
    <row r="281172">
      <c r="A281172" t="inlineStr">
        <is>
          <t>sfpsmom.com</t>
        </is>
      </c>
      <c r="B281172" t="n">
        <v>117</v>
      </c>
    </row>
    <row r="281173">
      <c r="A281173" t="inlineStr">
        <is>
          <t>www.myza.co.za</t>
        </is>
      </c>
      <c r="B281173" t="n">
        <v>117</v>
      </c>
    </row>
    <row r="281174">
      <c r="A281174" t="inlineStr">
        <is>
          <t>indianews.in</t>
        </is>
      </c>
      <c r="B281174" t="n">
        <v>117</v>
      </c>
    </row>
    <row r="281175">
      <c r="A281175" t="inlineStr">
        <is>
          <t>www.tudorblinds.com</t>
        </is>
      </c>
      <c r="B281175" t="n">
        <v>117</v>
      </c>
    </row>
    <row r="281176">
      <c r="A281176" t="inlineStr">
        <is>
          <t>www.medallionenergy.com</t>
        </is>
      </c>
      <c r="B281176" t="n">
        <v>117</v>
      </c>
    </row>
    <row r="281177">
      <c r="A281177" t="inlineStr">
        <is>
          <t>sharrardpainting.ca</t>
        </is>
      </c>
      <c r="B281177" t="n">
        <v>117</v>
      </c>
    </row>
    <row r="281178">
      <c r="A281178" t="inlineStr">
        <is>
          <t>6ichthusfish.typepad.com</t>
        </is>
      </c>
      <c r="B281178" t="n">
        <v>117</v>
      </c>
    </row>
    <row r="281179">
      <c r="A281179" t="inlineStr">
        <is>
          <t>sexphotos4free.com</t>
        </is>
      </c>
      <c r="B281179" t="n">
        <v>117</v>
      </c>
    </row>
    <row r="281180">
      <c r="A281180" t="inlineStr">
        <is>
          <t>ckgd.net</t>
        </is>
      </c>
      <c r="B281180" t="n">
        <v>117</v>
      </c>
    </row>
    <row r="281181">
      <c r="A281181" t="inlineStr">
        <is>
          <t>azars.net</t>
        </is>
      </c>
      <c r="B281181" t="n">
        <v>117</v>
      </c>
    </row>
    <row r="281182">
      <c r="A281182" t="inlineStr">
        <is>
          <t>www.spellenhuis.nl</t>
        </is>
      </c>
      <c r="B281182" t="n">
        <v>117</v>
      </c>
    </row>
    <row r="281183">
      <c r="A281183" t="inlineStr">
        <is>
          <t>www.vs-elec.fr</t>
        </is>
      </c>
      <c r="B281183" t="n">
        <v>117</v>
      </c>
    </row>
    <row r="281184">
      <c r="A281184" t="inlineStr">
        <is>
          <t>thewishfactor.files.wordpress.com</t>
        </is>
      </c>
      <c r="B281184" t="n">
        <v>117</v>
      </c>
    </row>
    <row r="281185">
      <c r="A281185" t="inlineStr">
        <is>
          <t>www.pocketbook.co.uk</t>
        </is>
      </c>
      <c r="B281185" t="n">
        <v>117</v>
      </c>
    </row>
    <row r="281186">
      <c r="A281186" t="inlineStr">
        <is>
          <t>elliemaes.boutique</t>
        </is>
      </c>
      <c r="B281186" t="n">
        <v>117</v>
      </c>
    </row>
    <row r="281187">
      <c r="A281187" t="inlineStr">
        <is>
          <t>5prorwxhpiqkrij.ldycdn.com</t>
        </is>
      </c>
      <c r="B281187" t="n">
        <v>117</v>
      </c>
    </row>
    <row r="281188">
      <c r="A281188" t="inlineStr">
        <is>
          <t>www.cadabams.org</t>
        </is>
      </c>
      <c r="B281188" t="n">
        <v>117</v>
      </c>
    </row>
    <row r="281189">
      <c r="A281189" t="inlineStr">
        <is>
          <t>cdn.picmonic.com</t>
        </is>
      </c>
      <c r="B281189" t="n">
        <v>117</v>
      </c>
    </row>
    <row r="281190">
      <c r="A281190" t="inlineStr">
        <is>
          <t>internationallawyersdirectory.com</t>
        </is>
      </c>
      <c r="B281190" t="n">
        <v>117</v>
      </c>
    </row>
    <row r="281191">
      <c r="A281191" t="inlineStr">
        <is>
          <t>socgamer.com</t>
        </is>
      </c>
      <c r="B281191" t="n">
        <v>117</v>
      </c>
    </row>
    <row r="281192">
      <c r="A281192" t="inlineStr">
        <is>
          <t>www.themarionfsblog.com</t>
        </is>
      </c>
      <c r="B281192" t="n">
        <v>117</v>
      </c>
    </row>
    <row r="281193">
      <c r="A281193" t="inlineStr">
        <is>
          <t>tigardlife.com</t>
        </is>
      </c>
      <c r="B281193" t="n">
        <v>117</v>
      </c>
    </row>
    <row r="281194">
      <c r="A281194" t="inlineStr">
        <is>
          <t>dzineflip.com</t>
        </is>
      </c>
      <c r="B281194" t="n">
        <v>117</v>
      </c>
    </row>
    <row r="281195">
      <c r="A281195" t="inlineStr">
        <is>
          <t>www.frederickengraving.com</t>
        </is>
      </c>
      <c r="B281195" t="n">
        <v>117</v>
      </c>
    </row>
    <row r="281196">
      <c r="A281196" t="inlineStr">
        <is>
          <t>www.healthycabinetmakers.com</t>
        </is>
      </c>
      <c r="B281196" t="n">
        <v>117</v>
      </c>
    </row>
    <row r="281197">
      <c r="A281197" t="inlineStr">
        <is>
          <t>hainet.ru</t>
        </is>
      </c>
      <c r="B281197" t="n">
        <v>117</v>
      </c>
    </row>
    <row r="281198">
      <c r="A281198" t="inlineStr">
        <is>
          <t>lakerschools.org</t>
        </is>
      </c>
      <c r="B281198" t="n">
        <v>117</v>
      </c>
    </row>
    <row r="281199">
      <c r="A281199" t="inlineStr">
        <is>
          <t>www.nucoplus.com</t>
        </is>
      </c>
      <c r="B281199" t="n">
        <v>117</v>
      </c>
    </row>
    <row r="281200">
      <c r="A281200" t="inlineStr">
        <is>
          <t>www.morningdewmedia.com</t>
        </is>
      </c>
      <c r="B281200" t="n">
        <v>117</v>
      </c>
    </row>
    <row r="281201">
      <c r="A281201" t="inlineStr">
        <is>
          <t>www.ic0nstrux.com</t>
        </is>
      </c>
      <c r="B281201" t="n">
        <v>117</v>
      </c>
    </row>
    <row r="281202">
      <c r="A281202" t="inlineStr">
        <is>
          <t>www.specialliteproducts.com</t>
        </is>
      </c>
      <c r="B281202" t="n">
        <v>117</v>
      </c>
    </row>
    <row r="281203">
      <c r="A281203" t="inlineStr">
        <is>
          <t>pornteenmom.com</t>
        </is>
      </c>
      <c r="B281203" t="n">
        <v>117</v>
      </c>
    </row>
    <row r="281204">
      <c r="A281204" t="inlineStr">
        <is>
          <t>www.landlordssolutions.com</t>
        </is>
      </c>
      <c r="B281204" t="n">
        <v>117</v>
      </c>
    </row>
    <row r="281205">
      <c r="A281205" t="inlineStr">
        <is>
          <t>goodhousedecor.com</t>
        </is>
      </c>
      <c r="B281205" t="n">
        <v>117</v>
      </c>
    </row>
    <row r="281206">
      <c r="A281206" t="inlineStr">
        <is>
          <t>movingcities.org</t>
        </is>
      </c>
      <c r="B281206" t="n">
        <v>117</v>
      </c>
    </row>
    <row r="281207">
      <c r="A281207" t="inlineStr">
        <is>
          <t>pc-downloaden.nl</t>
        </is>
      </c>
      <c r="B281207" t="n">
        <v>117</v>
      </c>
    </row>
    <row r="281208">
      <c r="A281208" t="inlineStr">
        <is>
          <t>sansoucystone.com</t>
        </is>
      </c>
      <c r="B281208" t="n">
        <v>117</v>
      </c>
    </row>
    <row r="281209">
      <c r="A281209" t="inlineStr">
        <is>
          <t>coverquest-com.imgix.net</t>
        </is>
      </c>
      <c r="B281209" t="n">
        <v>117</v>
      </c>
    </row>
    <row r="281210">
      <c r="A281210" t="inlineStr">
        <is>
          <t>www.termohrnek.cz</t>
        </is>
      </c>
      <c r="B281210" t="n">
        <v>117</v>
      </c>
    </row>
    <row r="281211">
      <c r="A281211" t="inlineStr">
        <is>
          <t>capella.systems</t>
        </is>
      </c>
      <c r="B281211" t="n">
        <v>117</v>
      </c>
    </row>
    <row r="281212">
      <c r="A281212" t="inlineStr">
        <is>
          <t>www.carp-world.de</t>
        </is>
      </c>
      <c r="B281212" t="n">
        <v>117</v>
      </c>
    </row>
    <row r="281213">
      <c r="A281213" t="inlineStr">
        <is>
          <t>www.eventrent.co.nz</t>
        </is>
      </c>
      <c r="B281213" t="n">
        <v>117</v>
      </c>
    </row>
    <row r="281214">
      <c r="A281214" t="inlineStr">
        <is>
          <t>thompsoncooper.co.uk</t>
        </is>
      </c>
      <c r="B281214" t="n">
        <v>117</v>
      </c>
    </row>
    <row r="281215">
      <c r="A281215" t="inlineStr">
        <is>
          <t>www.bookequals.com</t>
        </is>
      </c>
      <c r="B281215" t="n">
        <v>117</v>
      </c>
    </row>
    <row r="281216">
      <c r="A281216" t="inlineStr">
        <is>
          <t>378943.smushcdn.com</t>
        </is>
      </c>
      <c r="B281216" t="n">
        <v>117</v>
      </c>
    </row>
    <row r="281217">
      <c r="A281217" t="inlineStr">
        <is>
          <t>netl.doe.gov</t>
        </is>
      </c>
      <c r="B281217" t="n">
        <v>117</v>
      </c>
    </row>
    <row r="281218">
      <c r="A281218" t="inlineStr">
        <is>
          <t>emailspedia.com</t>
        </is>
      </c>
      <c r="B281218" t="n">
        <v>117</v>
      </c>
    </row>
    <row r="281219">
      <c r="A281219" t="inlineStr">
        <is>
          <t>www.help4addiction.co.uk</t>
        </is>
      </c>
      <c r="B281219" t="n">
        <v>117</v>
      </c>
    </row>
    <row r="281220">
      <c r="A281220" t="inlineStr">
        <is>
          <t>diehardscarves.com</t>
        </is>
      </c>
      <c r="B281220" t="n">
        <v>117</v>
      </c>
    </row>
    <row r="281221">
      <c r="A281221" t="inlineStr">
        <is>
          <t>newyorkcakesupplies-1.azureedge.net</t>
        </is>
      </c>
      <c r="B281221" t="n">
        <v>117</v>
      </c>
    </row>
    <row r="281222">
      <c r="A281222" t="inlineStr">
        <is>
          <t>overland-underwater.com</t>
        </is>
      </c>
      <c r="B281222" t="n">
        <v>117</v>
      </c>
    </row>
    <row r="281223">
      <c r="A281223" t="inlineStr">
        <is>
          <t>madisonexteriorsandremodeling.com</t>
        </is>
      </c>
      <c r="B281223" t="n">
        <v>117</v>
      </c>
    </row>
    <row r="281224">
      <c r="A281224" t="inlineStr">
        <is>
          <t>animesonline.vip</t>
        </is>
      </c>
      <c r="B281224" t="n">
        <v>117</v>
      </c>
    </row>
    <row r="281225">
      <c r="A281225" t="inlineStr">
        <is>
          <t>www.dangerkittyfashions.com</t>
        </is>
      </c>
      <c r="B281225" t="n">
        <v>117</v>
      </c>
    </row>
    <row r="281226">
      <c r="A281226" t="inlineStr">
        <is>
          <t>www.music.store.bg</t>
        </is>
      </c>
      <c r="B281226" t="n">
        <v>117</v>
      </c>
    </row>
    <row r="281227">
      <c r="A281227" t="inlineStr">
        <is>
          <t>aigleregalosempresa.com</t>
        </is>
      </c>
      <c r="B281227" t="n">
        <v>117</v>
      </c>
    </row>
    <row r="281228">
      <c r="A281228" t="inlineStr">
        <is>
          <t>www.reviewsbysupersven.com</t>
        </is>
      </c>
      <c r="B281228" t="n">
        <v>117</v>
      </c>
    </row>
    <row r="281229">
      <c r="A281229" t="inlineStr">
        <is>
          <t>cdn3.carinet.de</t>
        </is>
      </c>
      <c r="B281229" t="n">
        <v>117</v>
      </c>
    </row>
    <row r="281230">
      <c r="A281230" t="inlineStr">
        <is>
          <t>partyconcierge.com</t>
        </is>
      </c>
      <c r="B281230" t="n">
        <v>117</v>
      </c>
    </row>
    <row r="281231">
      <c r="A281231" t="inlineStr">
        <is>
          <t>willa-cecylia.eu</t>
        </is>
      </c>
      <c r="B281231" t="n">
        <v>117</v>
      </c>
    </row>
    <row r="281232">
      <c r="A281232" t="inlineStr">
        <is>
          <t>www.endlesshorizonoutfitters.com</t>
        </is>
      </c>
      <c r="B281232" t="n">
        <v>117</v>
      </c>
    </row>
    <row r="281233">
      <c r="A281233" t="inlineStr">
        <is>
          <t>www.guardianchimneysweep.net</t>
        </is>
      </c>
      <c r="B281233" t="n">
        <v>117</v>
      </c>
    </row>
    <row r="281234">
      <c r="A281234" t="inlineStr">
        <is>
          <t>www.pasel.co.jp</t>
        </is>
      </c>
      <c r="B281234" t="n">
        <v>117</v>
      </c>
    </row>
    <row r="281235">
      <c r="A281235" t="inlineStr">
        <is>
          <t>steel-city.co.uk</t>
        </is>
      </c>
      <c r="B281235" t="n">
        <v>117</v>
      </c>
    </row>
    <row r="281236">
      <c r="A281236" t="inlineStr">
        <is>
          <t>eastvillagetimes.com</t>
        </is>
      </c>
      <c r="B281236" t="n">
        <v>117</v>
      </c>
    </row>
    <row r="281237">
      <c r="A281237" t="inlineStr">
        <is>
          <t>ishop.hu</t>
        </is>
      </c>
      <c r="B281237" t="n">
        <v>117</v>
      </c>
    </row>
    <row r="281238">
      <c r="A281238" t="inlineStr">
        <is>
          <t>www.karitraa.com</t>
        </is>
      </c>
      <c r="B281238" t="n">
        <v>117</v>
      </c>
    </row>
    <row r="281239">
      <c r="A281239" t="inlineStr">
        <is>
          <t>5mrorwxhmkjljij.ldycdn.com</t>
        </is>
      </c>
      <c r="B281239" t="n">
        <v>117</v>
      </c>
    </row>
    <row r="281240">
      <c r="A281240" t="inlineStr">
        <is>
          <t>www.ree.es</t>
        </is>
      </c>
      <c r="B281240" t="n">
        <v>117</v>
      </c>
    </row>
    <row r="281241">
      <c r="A281241" t="inlineStr">
        <is>
          <t>beezeeecoland.com</t>
        </is>
      </c>
      <c r="B281241" t="n">
        <v>117</v>
      </c>
    </row>
    <row r="281242">
      <c r="A281242" t="inlineStr">
        <is>
          <t>barcelonacolours.com</t>
        </is>
      </c>
      <c r="B281242" t="n">
        <v>117</v>
      </c>
    </row>
    <row r="281243">
      <c r="A281243" t="inlineStr">
        <is>
          <t>www.thehappymd.com</t>
        </is>
      </c>
      <c r="B281243" t="n">
        <v>117</v>
      </c>
    </row>
    <row r="281244">
      <c r="A281244" t="inlineStr">
        <is>
          <t>www.concoursdujour.com</t>
        </is>
      </c>
      <c r="B281244" t="n">
        <v>117</v>
      </c>
    </row>
    <row r="281245">
      <c r="A281245" t="inlineStr">
        <is>
          <t>www.ptlandscapeinc.com</t>
        </is>
      </c>
      <c r="B281245" t="n">
        <v>117</v>
      </c>
    </row>
    <row r="281246">
      <c r="A281246" t="inlineStr">
        <is>
          <t>mashking.net</t>
        </is>
      </c>
      <c r="B281246" t="n">
        <v>117</v>
      </c>
    </row>
    <row r="281247">
      <c r="A281247" t="inlineStr">
        <is>
          <t>4truck-accessories.com</t>
        </is>
      </c>
      <c r="B281247" t="n">
        <v>117</v>
      </c>
    </row>
    <row r="281248">
      <c r="A281248" t="inlineStr">
        <is>
          <t>lahorecentre.com</t>
        </is>
      </c>
      <c r="B281248" t="n">
        <v>117</v>
      </c>
    </row>
    <row r="281249">
      <c r="A281249" t="inlineStr">
        <is>
          <t>www.hamiltonsurgicalarts.com</t>
        </is>
      </c>
      <c r="B281249" t="n">
        <v>117</v>
      </c>
    </row>
    <row r="281250">
      <c r="A281250" t="inlineStr">
        <is>
          <t>shop.robitronic.com</t>
        </is>
      </c>
      <c r="B281250" t="n">
        <v>117</v>
      </c>
    </row>
    <row r="281251">
      <c r="A281251" t="inlineStr">
        <is>
          <t>www.apopofpink.com</t>
        </is>
      </c>
      <c r="B281251" t="n">
        <v>117</v>
      </c>
    </row>
    <row r="281252">
      <c r="A281252" t="inlineStr">
        <is>
          <t>myfriendsoffice.com</t>
        </is>
      </c>
      <c r="B281252" t="n">
        <v>117</v>
      </c>
    </row>
    <row r="281253">
      <c r="A281253" t="inlineStr">
        <is>
          <t>www.apptrawler.com</t>
        </is>
      </c>
      <c r="B281253" t="n">
        <v>117</v>
      </c>
    </row>
    <row r="281254">
      <c r="A281254" t="inlineStr">
        <is>
          <t>www.framingham.com</t>
        </is>
      </c>
      <c r="B281254" t="n">
        <v>117</v>
      </c>
    </row>
    <row r="281255">
      <c r="A281255" t="inlineStr">
        <is>
          <t>www.stampsbyme.co.uk</t>
        </is>
      </c>
      <c r="B281255" t="n">
        <v>117</v>
      </c>
    </row>
    <row r="281256">
      <c r="A281256" t="inlineStr">
        <is>
          <t>www.partsforspeed.com</t>
        </is>
      </c>
      <c r="B281256" t="n">
        <v>117</v>
      </c>
    </row>
    <row r="281257">
      <c r="A281257" t="inlineStr">
        <is>
          <t>www.shopmazzaa.com</t>
        </is>
      </c>
      <c r="B281257" t="n">
        <v>117</v>
      </c>
    </row>
    <row r="281258">
      <c r="A281258" t="inlineStr">
        <is>
          <t>www.trevorrick.co.uk</t>
        </is>
      </c>
      <c r="B281258" t="n">
        <v>117</v>
      </c>
    </row>
    <row r="281259">
      <c r="A281259" t="inlineStr">
        <is>
          <t>www.bhamcityschools.org</t>
        </is>
      </c>
      <c r="B281259" t="n">
        <v>117</v>
      </c>
    </row>
    <row r="281260">
      <c r="A281260" t="inlineStr">
        <is>
          <t>www.nicerelay.com</t>
        </is>
      </c>
      <c r="B281260" t="n">
        <v>117</v>
      </c>
    </row>
    <row r="281261">
      <c r="A281261" t="inlineStr">
        <is>
          <t>us.houseboatky.com</t>
        </is>
      </c>
      <c r="B281261" t="n">
        <v>117</v>
      </c>
    </row>
    <row r="281262">
      <c r="A281262" t="inlineStr">
        <is>
          <t>zelleyonline.com</t>
        </is>
      </c>
      <c r="B281262" t="n">
        <v>117</v>
      </c>
    </row>
    <row r="281263">
      <c r="A281263" t="inlineStr">
        <is>
          <t>www.mardgleb.com</t>
        </is>
      </c>
      <c r="B281263" t="n">
        <v>117</v>
      </c>
    </row>
    <row r="281264">
      <c r="A281264" t="inlineStr">
        <is>
          <t>picua.org:443</t>
        </is>
      </c>
      <c r="B281264" t="n">
        <v>117</v>
      </c>
    </row>
    <row r="281265">
      <c r="A281265" t="inlineStr">
        <is>
          <t>realestate-ink.com</t>
        </is>
      </c>
      <c r="B281265" t="n">
        <v>117</v>
      </c>
    </row>
    <row r="281266">
      <c r="A281266" t="inlineStr">
        <is>
          <t>www.room-of-art.de</t>
        </is>
      </c>
      <c r="B281266" t="n">
        <v>117</v>
      </c>
    </row>
    <row r="281267">
      <c r="A281267" t="inlineStr">
        <is>
          <t>mimimartin8.files.wordpress.com</t>
        </is>
      </c>
      <c r="B281267" t="n">
        <v>117</v>
      </c>
    </row>
    <row r="281268">
      <c r="A281268" t="inlineStr">
        <is>
          <t>mk0bizziebodies6wpww.kinstacdn.com</t>
        </is>
      </c>
      <c r="B281268" t="n">
        <v>117</v>
      </c>
    </row>
    <row r="281269">
      <c r="A281269" t="inlineStr">
        <is>
          <t>shiftsst.com</t>
        </is>
      </c>
      <c r="B281269" t="n">
        <v>117</v>
      </c>
    </row>
    <row r="281270">
      <c r="A281270" t="inlineStr">
        <is>
          <t>www.thedressing-room.co.uk</t>
        </is>
      </c>
      <c r="B281270" t="n">
        <v>117</v>
      </c>
    </row>
    <row r="281271">
      <c r="A281271" t="inlineStr">
        <is>
          <t>kiokids.net</t>
        </is>
      </c>
      <c r="B281271" t="n">
        <v>117</v>
      </c>
    </row>
    <row r="281272">
      <c r="A281272" t="inlineStr">
        <is>
          <t>www.drogerie-studer.ch</t>
        </is>
      </c>
      <c r="B281272" t="n">
        <v>117</v>
      </c>
    </row>
    <row r="281273">
      <c r="A281273" t="inlineStr">
        <is>
          <t>www.luxurypads.net</t>
        </is>
      </c>
      <c r="B281273" t="n">
        <v>117</v>
      </c>
    </row>
    <row r="281274">
      <c r="A281274" t="inlineStr">
        <is>
          <t>www.berriencounty.org</t>
        </is>
      </c>
      <c r="B281274" t="n">
        <v>117</v>
      </c>
    </row>
    <row r="281275">
      <c r="A281275" t="inlineStr">
        <is>
          <t>images.cpufansi.com</t>
        </is>
      </c>
      <c r="B281275" t="n">
        <v>117</v>
      </c>
    </row>
    <row r="281276">
      <c r="A281276" t="inlineStr">
        <is>
          <t>eadn-wc04-201538.nxedge.io</t>
        </is>
      </c>
      <c r="B281276" t="n">
        <v>117</v>
      </c>
    </row>
    <row r="281277">
      <c r="A281277" t="inlineStr">
        <is>
          <t>www.phalenacademies.org</t>
        </is>
      </c>
      <c r="B281277" t="n">
        <v>117</v>
      </c>
    </row>
    <row r="281278">
      <c r="A281278" t="inlineStr">
        <is>
          <t>m.popsdisplay.com</t>
        </is>
      </c>
      <c r="B281278" t="n">
        <v>117</v>
      </c>
    </row>
    <row r="281279">
      <c r="A281279" t="inlineStr">
        <is>
          <t>cysoft.ro</t>
        </is>
      </c>
      <c r="B281279" t="n">
        <v>117</v>
      </c>
    </row>
    <row r="281280">
      <c r="A281280" t="inlineStr">
        <is>
          <t>theperfectgive.com.sg</t>
        </is>
      </c>
      <c r="B281280" t="n">
        <v>117</v>
      </c>
    </row>
    <row r="281281">
      <c r="A281281" t="inlineStr">
        <is>
          <t>mobila.guru</t>
        </is>
      </c>
      <c r="B281281" t="n">
        <v>117</v>
      </c>
    </row>
    <row r="281282">
      <c r="A281282" t="inlineStr">
        <is>
          <t>uspatriotarmory.com</t>
        </is>
      </c>
      <c r="B281282" t="n">
        <v>117</v>
      </c>
    </row>
    <row r="281283">
      <c r="A281283" t="inlineStr">
        <is>
          <t>www.musicado.es</t>
        </is>
      </c>
      <c r="B281283" t="n">
        <v>117</v>
      </c>
    </row>
    <row r="281284">
      <c r="A281284" t="inlineStr">
        <is>
          <t>media2.test-achats.be</t>
        </is>
      </c>
      <c r="B281284" t="n">
        <v>117</v>
      </c>
    </row>
    <row r="281285">
      <c r="A281285" t="inlineStr">
        <is>
          <t>inspectioneering.com</t>
        </is>
      </c>
      <c r="B281285" t="n">
        <v>117</v>
      </c>
    </row>
    <row r="281286">
      <c r="A281286" t="inlineStr">
        <is>
          <t>dtsf.com</t>
        </is>
      </c>
      <c r="B281286" t="n">
        <v>117</v>
      </c>
    </row>
    <row r="281287">
      <c r="A281287" t="inlineStr">
        <is>
          <t>gscs.lge.com</t>
        </is>
      </c>
      <c r="B281287" t="n">
        <v>117</v>
      </c>
    </row>
    <row r="281288">
      <c r="A281288" t="inlineStr">
        <is>
          <t>bluependulum.com</t>
        </is>
      </c>
      <c r="B281288" t="n">
        <v>117</v>
      </c>
    </row>
    <row r="281289">
      <c r="A281289" t="inlineStr">
        <is>
          <t>www.laetificatmadison.com</t>
        </is>
      </c>
      <c r="B281289" t="n">
        <v>117</v>
      </c>
    </row>
    <row r="281290">
      <c r="A281290" t="inlineStr">
        <is>
          <t>www.ekdokan.com</t>
        </is>
      </c>
      <c r="B281290" t="n">
        <v>117</v>
      </c>
    </row>
    <row r="281291">
      <c r="A281291" t="inlineStr">
        <is>
          <t>www.mastersofmoney.com</t>
        </is>
      </c>
      <c r="B281291" t="n">
        <v>117</v>
      </c>
    </row>
    <row r="281292">
      <c r="A281292" t="inlineStr">
        <is>
          <t>villasamarillas.nl</t>
        </is>
      </c>
      <c r="B281292" t="n">
        <v>117</v>
      </c>
    </row>
    <row r="281293">
      <c r="A281293" t="inlineStr">
        <is>
          <t>withcats.eu</t>
        </is>
      </c>
      <c r="B281293" t="n">
        <v>117</v>
      </c>
    </row>
    <row r="281294">
      <c r="A281294" t="inlineStr">
        <is>
          <t>www.ajguns.net</t>
        </is>
      </c>
      <c r="B281294" t="n">
        <v>117</v>
      </c>
    </row>
    <row r="281295">
      <c r="A281295" t="inlineStr">
        <is>
          <t>www.mypieracci.com</t>
        </is>
      </c>
      <c r="B281295" t="n">
        <v>117</v>
      </c>
    </row>
    <row r="281296">
      <c r="A281296" t="inlineStr">
        <is>
          <t>www.hotels-paris-france-hotels.com</t>
        </is>
      </c>
      <c r="B281296" t="n">
        <v>117</v>
      </c>
    </row>
    <row r="281297">
      <c r="A281297" t="inlineStr">
        <is>
          <t>uniformapp.in</t>
        </is>
      </c>
      <c r="B281297" t="n">
        <v>117</v>
      </c>
    </row>
    <row r="281298">
      <c r="A281298" t="inlineStr">
        <is>
          <t>minkyshop.com</t>
        </is>
      </c>
      <c r="B281298" t="n">
        <v>117</v>
      </c>
    </row>
    <row r="281299">
      <c r="A281299" t="inlineStr">
        <is>
          <t>www.miratis.com</t>
        </is>
      </c>
      <c r="B281299" t="n">
        <v>117</v>
      </c>
    </row>
    <row r="281300">
      <c r="A281300" t="inlineStr">
        <is>
          <t>www.bidcurios.com</t>
        </is>
      </c>
      <c r="B281300" t="n">
        <v>117</v>
      </c>
    </row>
    <row r="281301">
      <c r="A281301" t="inlineStr">
        <is>
          <t>en.bit.news</t>
        </is>
      </c>
      <c r="B281301" t="n">
        <v>117</v>
      </c>
    </row>
    <row r="281302">
      <c r="A281302" t="inlineStr">
        <is>
          <t>conniemoorecom.files.wordpress.com</t>
        </is>
      </c>
      <c r="B281302" t="n">
        <v>117</v>
      </c>
    </row>
    <row r="281303">
      <c r="A281303" t="inlineStr">
        <is>
          <t>img.gravitytales.net</t>
        </is>
      </c>
      <c r="B281303" t="n">
        <v>117</v>
      </c>
    </row>
    <row r="281304">
      <c r="A281304" t="inlineStr">
        <is>
          <t>79.170.44.152</t>
        </is>
      </c>
      <c r="B281304" t="n">
        <v>117</v>
      </c>
    </row>
    <row r="281305">
      <c r="A281305" t="inlineStr">
        <is>
          <t>old-pussy.info</t>
        </is>
      </c>
      <c r="B281305" t="n">
        <v>117</v>
      </c>
    </row>
    <row r="281306">
      <c r="A281306" t="inlineStr">
        <is>
          <t>magickaglobal.com</t>
        </is>
      </c>
      <c r="B281306" t="n">
        <v>117</v>
      </c>
    </row>
    <row r="281307">
      <c r="A281307" t="inlineStr">
        <is>
          <t>yippitee.com</t>
        </is>
      </c>
      <c r="B281307" t="n">
        <v>117</v>
      </c>
    </row>
    <row r="281308">
      <c r="A281308" t="inlineStr">
        <is>
          <t>www.nic.in</t>
        </is>
      </c>
      <c r="B281308" t="n">
        <v>117</v>
      </c>
    </row>
    <row r="281309">
      <c r="A281309" t="inlineStr">
        <is>
          <t>zippo.store.ro</t>
        </is>
      </c>
      <c r="B281309" t="n">
        <v>117</v>
      </c>
    </row>
    <row r="281310">
      <c r="A281310" t="inlineStr">
        <is>
          <t>cdn.themeland.com</t>
        </is>
      </c>
      <c r="B281310" t="n">
        <v>117</v>
      </c>
    </row>
    <row r="281311">
      <c r="A281311" t="inlineStr">
        <is>
          <t>www.midorikittykitty.com</t>
        </is>
      </c>
      <c r="B281311" t="n">
        <v>117</v>
      </c>
    </row>
    <row r="281312">
      <c r="A281312" t="inlineStr">
        <is>
          <t>freshisthepodcast.com</t>
        </is>
      </c>
      <c r="B281312" t="n">
        <v>117</v>
      </c>
    </row>
    <row r="281313">
      <c r="A281313" t="inlineStr">
        <is>
          <t>reviewof.net</t>
        </is>
      </c>
      <c r="B281313" t="n">
        <v>117</v>
      </c>
    </row>
    <row r="281314">
      <c r="A281314" t="inlineStr">
        <is>
          <t>www.ambrosiusshop.be</t>
        </is>
      </c>
      <c r="B281314" t="n">
        <v>117</v>
      </c>
    </row>
    <row r="281315">
      <c r="A281315" t="inlineStr">
        <is>
          <t>www.genesisbox.pl</t>
        </is>
      </c>
      <c r="B281315" t="n">
        <v>117</v>
      </c>
    </row>
    <row r="281316">
      <c r="A281316" t="inlineStr">
        <is>
          <t>www.comparisonshop.com</t>
        </is>
      </c>
      <c r="B281316" t="n">
        <v>117</v>
      </c>
    </row>
    <row r="281317">
      <c r="A281317" t="inlineStr">
        <is>
          <t>www.createasoft.com</t>
        </is>
      </c>
      <c r="B281317" t="n">
        <v>117</v>
      </c>
    </row>
    <row r="281318">
      <c r="A281318" t="inlineStr">
        <is>
          <t>www.unepfi.org</t>
        </is>
      </c>
      <c r="B281318" t="n">
        <v>117</v>
      </c>
    </row>
    <row r="281319">
      <c r="A281319" t="inlineStr">
        <is>
          <t>www.hobbycult.com</t>
        </is>
      </c>
      <c r="B281319" t="n">
        <v>117</v>
      </c>
    </row>
    <row r="281320">
      <c r="A281320" t="inlineStr">
        <is>
          <t>bastelzwerg.eu</t>
        </is>
      </c>
      <c r="B281320" t="n">
        <v>117</v>
      </c>
    </row>
    <row r="281321">
      <c r="A281321" t="inlineStr">
        <is>
          <t>seagrant.uaf.edu</t>
        </is>
      </c>
      <c r="B281321" t="n">
        <v>117</v>
      </c>
    </row>
    <row r="281322">
      <c r="A281322" t="inlineStr">
        <is>
          <t>www.onlinepokies.site</t>
        </is>
      </c>
      <c r="B281322" t="n">
        <v>117</v>
      </c>
    </row>
    <row r="281323">
      <c r="A281323" t="inlineStr">
        <is>
          <t>www.croftcarboncollege.org</t>
        </is>
      </c>
      <c r="B281323" t="n">
        <v>117</v>
      </c>
    </row>
    <row r="281324">
      <c r="A281324" t="inlineStr">
        <is>
          <t>www.bloorresearch.com</t>
        </is>
      </c>
      <c r="B281324" t="n">
        <v>117</v>
      </c>
    </row>
    <row r="281325">
      <c r="A281325" t="inlineStr">
        <is>
          <t>abilityministry.com</t>
        </is>
      </c>
      <c r="B281325" t="n">
        <v>117</v>
      </c>
    </row>
    <row r="281326">
      <c r="A281326" t="inlineStr">
        <is>
          <t>raizstore.com</t>
        </is>
      </c>
      <c r="B281326" t="n">
        <v>117</v>
      </c>
    </row>
    <row r="281327">
      <c r="A281327" t="inlineStr">
        <is>
          <t>normal.org</t>
        </is>
      </c>
      <c r="B281327" t="n">
        <v>117</v>
      </c>
    </row>
    <row r="281328">
      <c r="A281328" t="inlineStr">
        <is>
          <t>public-library.safetyculture.io</t>
        </is>
      </c>
      <c r="B281328" t="n">
        <v>117</v>
      </c>
    </row>
    <row r="281329">
      <c r="A281329" t="inlineStr">
        <is>
          <t>kopirki.net</t>
        </is>
      </c>
      <c r="B281329" t="n">
        <v>117</v>
      </c>
    </row>
    <row r="281330">
      <c r="A281330" t="inlineStr">
        <is>
          <t>www.blissweddingshows.co.uk</t>
        </is>
      </c>
      <c r="B281330" t="n">
        <v>117</v>
      </c>
    </row>
    <row r="281331">
      <c r="A281331" t="inlineStr">
        <is>
          <t>countyalarms.com</t>
        </is>
      </c>
      <c r="B281331" t="n">
        <v>117</v>
      </c>
    </row>
    <row r="281332">
      <c r="A281332" t="inlineStr">
        <is>
          <t>www.irishshopper.com</t>
        </is>
      </c>
      <c r="B281332" t="n">
        <v>117</v>
      </c>
    </row>
    <row r="281333">
      <c r="A281333" t="inlineStr">
        <is>
          <t>ccdi.ca</t>
        </is>
      </c>
      <c r="B281333" t="n">
        <v>117</v>
      </c>
    </row>
    <row r="281334">
      <c r="A281334" t="inlineStr">
        <is>
          <t>zauberdiscount.de</t>
        </is>
      </c>
      <c r="B281334" t="n">
        <v>117</v>
      </c>
    </row>
    <row r="281335">
      <c r="A281335" t="inlineStr">
        <is>
          <t>www.kralendorp.nl</t>
        </is>
      </c>
      <c r="B281335" t="n">
        <v>117</v>
      </c>
    </row>
    <row r="281336">
      <c r="A281336" t="inlineStr">
        <is>
          <t>www.moxbeta.com</t>
        </is>
      </c>
      <c r="B281336" t="n">
        <v>117</v>
      </c>
    </row>
    <row r="281337">
      <c r="A281337" t="inlineStr">
        <is>
          <t>www.undertherose.co.uk</t>
        </is>
      </c>
      <c r="B281337" t="n">
        <v>117</v>
      </c>
    </row>
    <row r="281338">
      <c r="A281338" t="inlineStr">
        <is>
          <t>cdn3.teenfuck.su</t>
        </is>
      </c>
      <c r="B281338" t="n">
        <v>117</v>
      </c>
    </row>
    <row r="281339">
      <c r="A281339" t="inlineStr">
        <is>
          <t>maisrecipes.files.wordpress.com</t>
        </is>
      </c>
      <c r="B281339" t="n">
        <v>117</v>
      </c>
    </row>
    <row r="281340">
      <c r="A281340" t="inlineStr">
        <is>
          <t>www.retekess.com</t>
        </is>
      </c>
      <c r="B281340" t="n">
        <v>117</v>
      </c>
    </row>
    <row r="281341">
      <c r="A281341" t="inlineStr">
        <is>
          <t>tpimprovements.com</t>
        </is>
      </c>
      <c r="B281341" t="n">
        <v>117</v>
      </c>
    </row>
    <row r="281342">
      <c r="A281342" t="inlineStr">
        <is>
          <t>www.themerchant.wien</t>
        </is>
      </c>
      <c r="B281342" t="n">
        <v>117</v>
      </c>
    </row>
    <row r="281343">
      <c r="A281343" t="inlineStr">
        <is>
          <t>www.irspen.ie</t>
        </is>
      </c>
      <c r="B281343" t="n">
        <v>117</v>
      </c>
    </row>
    <row r="281344">
      <c r="A281344" t="inlineStr">
        <is>
          <t>www.rebelshockey.us</t>
        </is>
      </c>
      <c r="B281344" t="n">
        <v>117</v>
      </c>
    </row>
    <row r="281345">
      <c r="A281345" t="inlineStr">
        <is>
          <t>thecreativejuices.ca</t>
        </is>
      </c>
      <c r="B281345" t="n">
        <v>117</v>
      </c>
    </row>
    <row r="281346">
      <c r="A281346" t="inlineStr">
        <is>
          <t>www.incorporate.sg</t>
        </is>
      </c>
      <c r="B281346" t="n">
        <v>117</v>
      </c>
    </row>
    <row r="281347">
      <c r="A281347" t="inlineStr">
        <is>
          <t>babyfoote.files.wordpress.com</t>
        </is>
      </c>
      <c r="B281347" t="n">
        <v>117</v>
      </c>
    </row>
    <row r="281348">
      <c r="A281348" t="inlineStr">
        <is>
          <t>roofcleaningtampa.files.wordpress.com</t>
        </is>
      </c>
      <c r="B281348" t="n">
        <v>117</v>
      </c>
    </row>
    <row r="281349">
      <c r="A281349" t="inlineStr">
        <is>
          <t>cannichstores.co.uk</t>
        </is>
      </c>
      <c r="B281349" t="n">
        <v>117</v>
      </c>
    </row>
    <row r="281350">
      <c r="A281350" t="inlineStr">
        <is>
          <t>img4.cliparto.com</t>
        </is>
      </c>
      <c r="B281350" t="n">
        <v>117</v>
      </c>
    </row>
    <row r="281351">
      <c r="A281351" t="inlineStr">
        <is>
          <t>www.caringmedical.com</t>
        </is>
      </c>
      <c r="B281351" t="n">
        <v>117</v>
      </c>
    </row>
    <row r="281352">
      <c r="A281352" t="inlineStr">
        <is>
          <t>lightbox2.com</t>
        </is>
      </c>
      <c r="B281352" t="n">
        <v>117</v>
      </c>
    </row>
    <row r="281353">
      <c r="A281353" t="inlineStr">
        <is>
          <t>herosquadshop.com</t>
        </is>
      </c>
      <c r="B281353" t="n">
        <v>117</v>
      </c>
    </row>
    <row r="281354">
      <c r="A281354" t="inlineStr">
        <is>
          <t>www.risleysaddlery.co.uk</t>
        </is>
      </c>
      <c r="B281354" t="n">
        <v>117</v>
      </c>
    </row>
    <row r="281355">
      <c r="A281355" t="inlineStr">
        <is>
          <t>www.loudtechie.com</t>
        </is>
      </c>
      <c r="B281355" t="n">
        <v>117</v>
      </c>
    </row>
    <row r="281356">
      <c r="A281356" t="inlineStr">
        <is>
          <t>eu-rope.ideasoneurope.eu</t>
        </is>
      </c>
      <c r="B281356" t="n">
        <v>117</v>
      </c>
    </row>
    <row r="281357">
      <c r="A281357" t="inlineStr">
        <is>
          <t>profisee.com</t>
        </is>
      </c>
      <c r="B281357" t="n">
        <v>117</v>
      </c>
    </row>
    <row r="281358">
      <c r="A281358" t="inlineStr">
        <is>
          <t>www.thatsjustjeni.com</t>
        </is>
      </c>
      <c r="B281358" t="n">
        <v>117</v>
      </c>
    </row>
    <row r="281359">
      <c r="A281359" t="inlineStr">
        <is>
          <t>www.dungeondice.it</t>
        </is>
      </c>
      <c r="B281359" t="n">
        <v>117</v>
      </c>
    </row>
    <row r="281360">
      <c r="A281360" t="inlineStr">
        <is>
          <t>www.smith-green.com</t>
        </is>
      </c>
      <c r="B281360" t="n">
        <v>117</v>
      </c>
    </row>
    <row r="281361">
      <c r="A281361" t="inlineStr">
        <is>
          <t>redbellows.co.uk</t>
        </is>
      </c>
      <c r="B281361" t="n">
        <v>117</v>
      </c>
    </row>
    <row r="281362">
      <c r="A281362" t="inlineStr">
        <is>
          <t>101267347.buyygy.com</t>
        </is>
      </c>
      <c r="B281362" t="n">
        <v>117</v>
      </c>
    </row>
    <row r="281363">
      <c r="A281363" t="inlineStr">
        <is>
          <t>sekrety-lady.ru</t>
        </is>
      </c>
      <c r="B281363" t="n">
        <v>117</v>
      </c>
    </row>
    <row r="281364">
      <c r="A281364" t="inlineStr">
        <is>
          <t>jobs.game</t>
        </is>
      </c>
      <c r="B281364" t="n">
        <v>117</v>
      </c>
    </row>
    <row r="281365">
      <c r="A281365" t="inlineStr">
        <is>
          <t>www.dipixio.com</t>
        </is>
      </c>
      <c r="B281365" t="n">
        <v>117</v>
      </c>
    </row>
    <row r="281366">
      <c r="A281366" t="inlineStr">
        <is>
          <t>www.rowerywroclaw.pl</t>
        </is>
      </c>
      <c r="B281366" t="n">
        <v>117</v>
      </c>
    </row>
    <row r="281367">
      <c r="A281367" t="inlineStr">
        <is>
          <t>www.flooringtoolsdirect.com</t>
        </is>
      </c>
      <c r="B281367" t="n">
        <v>117</v>
      </c>
    </row>
    <row r="281368">
      <c r="A281368" t="inlineStr">
        <is>
          <t>www.barclaycard.co.uk</t>
        </is>
      </c>
      <c r="B281368" t="n">
        <v>117</v>
      </c>
    </row>
    <row r="281369">
      <c r="A281369" t="inlineStr">
        <is>
          <t>www.machinephd.com</t>
        </is>
      </c>
      <c r="B281369" t="n">
        <v>117</v>
      </c>
    </row>
    <row r="281370">
      <c r="A281370" t="inlineStr">
        <is>
          <t>schafi-shop.de</t>
        </is>
      </c>
      <c r="B281370" t="n">
        <v>117</v>
      </c>
    </row>
    <row r="281371">
      <c r="A281371" t="inlineStr">
        <is>
          <t>www.ski-outdoor-shop.de</t>
        </is>
      </c>
      <c r="B281371" t="n">
        <v>117</v>
      </c>
    </row>
    <row r="281372">
      <c r="A281372" t="inlineStr">
        <is>
          <t>www.winschoten24.nl</t>
        </is>
      </c>
      <c r="B281372" t="n">
        <v>117</v>
      </c>
    </row>
    <row r="281373">
      <c r="A281373" t="inlineStr">
        <is>
          <t>www.tennis3.it</t>
        </is>
      </c>
      <c r="B281373" t="n">
        <v>117</v>
      </c>
    </row>
    <row r="281374">
      <c r="A281374" t="inlineStr">
        <is>
          <t>packagingproducts.co.nz</t>
        </is>
      </c>
      <c r="B281374" t="n">
        <v>117</v>
      </c>
    </row>
    <row r="281375">
      <c r="A281375" t="inlineStr">
        <is>
          <t>thembl.org</t>
        </is>
      </c>
      <c r="B281375" t="n">
        <v>117</v>
      </c>
    </row>
    <row r="281376">
      <c r="A281376" t="inlineStr">
        <is>
          <t>www.smichoffer.cz</t>
        </is>
      </c>
      <c r="B281376" t="n">
        <v>117</v>
      </c>
    </row>
    <row r="281377">
      <c r="A281377" t="inlineStr">
        <is>
          <t>www.fullcolorled-display.com</t>
        </is>
      </c>
      <c r="B281377" t="n">
        <v>117</v>
      </c>
    </row>
    <row r="281378">
      <c r="A281378" t="inlineStr">
        <is>
          <t>globalprpool.com</t>
        </is>
      </c>
      <c r="B281378" t="n">
        <v>117</v>
      </c>
    </row>
    <row r="281379">
      <c r="A281379" t="inlineStr">
        <is>
          <t>berrystyles.com</t>
        </is>
      </c>
      <c r="B281379" t="n">
        <v>117</v>
      </c>
    </row>
    <row r="281380">
      <c r="A281380" t="inlineStr">
        <is>
          <t>coniwasghana.org</t>
        </is>
      </c>
      <c r="B281380" t="n">
        <v>117</v>
      </c>
    </row>
    <row r="281381">
      <c r="A281381" t="inlineStr">
        <is>
          <t>itsgratuitous.com</t>
        </is>
      </c>
      <c r="B281381" t="n">
        <v>117</v>
      </c>
    </row>
    <row r="281382">
      <c r="A281382" t="inlineStr">
        <is>
          <t>netstorage.ringcentral.com</t>
        </is>
      </c>
      <c r="B281382" t="n">
        <v>117</v>
      </c>
    </row>
    <row r="281383">
      <c r="A281383" t="inlineStr">
        <is>
          <t>www.singhmovers.com.au</t>
        </is>
      </c>
      <c r="B281383" t="n">
        <v>117</v>
      </c>
    </row>
    <row r="281384">
      <c r="A281384" t="inlineStr">
        <is>
          <t>m.stone-selling.com</t>
        </is>
      </c>
      <c r="B281384" t="n">
        <v>117</v>
      </c>
    </row>
    <row r="281385">
      <c r="A281385" t="inlineStr">
        <is>
          <t>erichgift.com</t>
        </is>
      </c>
      <c r="B281385" t="n">
        <v>117</v>
      </c>
    </row>
    <row r="281386">
      <c r="A281386" t="inlineStr">
        <is>
          <t>bloggingio.com</t>
        </is>
      </c>
      <c r="B281386" t="n">
        <v>117</v>
      </c>
    </row>
    <row r="281387">
      <c r="A281387" t="inlineStr">
        <is>
          <t>i6h9d8c7.stackpathcdn.com</t>
        </is>
      </c>
      <c r="B281387" t="n">
        <v>117</v>
      </c>
    </row>
    <row r="281388">
      <c r="A281388" t="inlineStr">
        <is>
          <t>www.doopydoos.com</t>
        </is>
      </c>
      <c r="B281388" t="n">
        <v>117</v>
      </c>
    </row>
    <row r="281389">
      <c r="A281389" t="inlineStr">
        <is>
          <t>maxi-sale.ru</t>
        </is>
      </c>
      <c r="B281389" t="n">
        <v>117</v>
      </c>
    </row>
    <row r="281390">
      <c r="A281390" t="inlineStr">
        <is>
          <t>diabetestimes.co.uk</t>
        </is>
      </c>
      <c r="B281390" t="n">
        <v>117</v>
      </c>
    </row>
    <row r="281391">
      <c r="A281391" t="inlineStr">
        <is>
          <t>www.instantfun.com.au</t>
        </is>
      </c>
      <c r="B281391" t="n">
        <v>117</v>
      </c>
    </row>
    <row r="281392">
      <c r="A281392" t="inlineStr">
        <is>
          <t>chefyan.ca</t>
        </is>
      </c>
      <c r="B281392" t="n">
        <v>117</v>
      </c>
    </row>
    <row r="281393">
      <c r="A281393" t="inlineStr">
        <is>
          <t>galvaniccharmdotcom.files.wordpress.com</t>
        </is>
      </c>
      <c r="B281393" t="n">
        <v>117</v>
      </c>
    </row>
    <row r="281394">
      <c r="A281394" t="inlineStr">
        <is>
          <t>resx1.rapaport.com</t>
        </is>
      </c>
      <c r="B281394" t="n">
        <v>117</v>
      </c>
    </row>
    <row r="281395">
      <c r="A281395" t="inlineStr">
        <is>
          <t>www.kelsopr.com</t>
        </is>
      </c>
      <c r="B281395" t="n">
        <v>117</v>
      </c>
    </row>
    <row r="281396">
      <c r="A281396" t="inlineStr">
        <is>
          <t>www.wifi-actioncamera.com</t>
        </is>
      </c>
      <c r="B281396" t="n">
        <v>117</v>
      </c>
    </row>
    <row r="281397">
      <c r="A281397" t="inlineStr">
        <is>
          <t>www.erlingsolem.com</t>
        </is>
      </c>
      <c r="B281397" t="n">
        <v>117</v>
      </c>
    </row>
    <row r="281398">
      <c r="A281398" t="inlineStr">
        <is>
          <t>www.obdresource.com</t>
        </is>
      </c>
      <c r="B281398" t="n">
        <v>117</v>
      </c>
    </row>
    <row r="281399">
      <c r="A281399" t="inlineStr">
        <is>
          <t>www.ridingpics.de</t>
        </is>
      </c>
      <c r="B281399" t="n">
        <v>117</v>
      </c>
    </row>
    <row r="281400">
      <c r="A281400" t="inlineStr">
        <is>
          <t>xoutpost.com</t>
        </is>
      </c>
      <c r="B281400" t="n">
        <v>117</v>
      </c>
    </row>
    <row r="281401">
      <c r="A281401" t="inlineStr">
        <is>
          <t>www.tuckerfox.com.au</t>
        </is>
      </c>
      <c r="B281401" t="n">
        <v>117</v>
      </c>
    </row>
    <row r="281402">
      <c r="A281402" t="inlineStr">
        <is>
          <t>pycom.io</t>
        </is>
      </c>
      <c r="B281402" t="n">
        <v>117</v>
      </c>
    </row>
    <row r="281403">
      <c r="A281403" t="inlineStr">
        <is>
          <t>infohealth.net</t>
        </is>
      </c>
      <c r="B281403" t="n">
        <v>117</v>
      </c>
    </row>
    <row r="281404">
      <c r="A281404" t="inlineStr">
        <is>
          <t>hupfundweg.files.wordpress.com</t>
        </is>
      </c>
      <c r="B281404" t="n">
        <v>117</v>
      </c>
    </row>
    <row r="281405">
      <c r="A281405" t="inlineStr">
        <is>
          <t>www.siprof.es</t>
        </is>
      </c>
      <c r="B281405" t="n">
        <v>117</v>
      </c>
    </row>
    <row r="281406">
      <c r="A281406" t="inlineStr">
        <is>
          <t>beautybazar.co.uk</t>
        </is>
      </c>
      <c r="B281406" t="n">
        <v>117</v>
      </c>
    </row>
    <row r="281407">
      <c r="A281407" t="inlineStr">
        <is>
          <t>www.stringvibe.com</t>
        </is>
      </c>
      <c r="B281407" t="n">
        <v>117</v>
      </c>
    </row>
    <row r="281408">
      <c r="A281408" t="inlineStr">
        <is>
          <t>acerbisb2b.co.uk</t>
        </is>
      </c>
      <c r="B281408" t="n">
        <v>117</v>
      </c>
    </row>
    <row r="281409">
      <c r="A281409" t="inlineStr">
        <is>
          <t>writefreelance.in</t>
        </is>
      </c>
      <c r="B281409" t="n">
        <v>117</v>
      </c>
    </row>
    <row r="281410">
      <c r="A281410" t="inlineStr">
        <is>
          <t>www.customdesign.co.uk</t>
        </is>
      </c>
      <c r="B281410" t="n">
        <v>117</v>
      </c>
    </row>
    <row r="281411">
      <c r="A281411" t="inlineStr">
        <is>
          <t>www.babyv.se</t>
        </is>
      </c>
      <c r="B281411" t="n">
        <v>117</v>
      </c>
    </row>
    <row r="281412">
      <c r="A281412" t="inlineStr">
        <is>
          <t>www.runoster.be</t>
        </is>
      </c>
      <c r="B281412" t="n">
        <v>117</v>
      </c>
    </row>
    <row r="281413">
      <c r="A281413" t="inlineStr">
        <is>
          <t>arts.cmb.ac.lk</t>
        </is>
      </c>
      <c r="B281413" t="n">
        <v>117</v>
      </c>
    </row>
    <row r="281414">
      <c r="A281414" t="inlineStr">
        <is>
          <t>thankyouhoneyblog.com</t>
        </is>
      </c>
      <c r="B281414" t="n">
        <v>117</v>
      </c>
    </row>
    <row r="281415">
      <c r="A281415" t="inlineStr">
        <is>
          <t>ellelainey.files.wordpress.com</t>
        </is>
      </c>
      <c r="B281415" t="n">
        <v>117</v>
      </c>
    </row>
    <row r="281416">
      <c r="A281416" t="inlineStr">
        <is>
          <t>rochakjankari.in</t>
        </is>
      </c>
      <c r="B281416" t="n">
        <v>117</v>
      </c>
    </row>
    <row r="281417">
      <c r="A281417" t="inlineStr">
        <is>
          <t>movify.co.uk</t>
        </is>
      </c>
      <c r="B281417" t="n">
        <v>117</v>
      </c>
    </row>
    <row r="281418">
      <c r="A281418" t="inlineStr">
        <is>
          <t>staticcdn.watski.com</t>
        </is>
      </c>
      <c r="B281418" t="n">
        <v>117</v>
      </c>
    </row>
    <row r="281419">
      <c r="A281419" t="inlineStr">
        <is>
          <t>www.hertings.com</t>
        </is>
      </c>
      <c r="B281419" t="n">
        <v>117</v>
      </c>
    </row>
    <row r="281420">
      <c r="A281420" t="inlineStr">
        <is>
          <t>aromaparfume.ru</t>
        </is>
      </c>
      <c r="B281420" t="n">
        <v>117</v>
      </c>
    </row>
    <row r="281421">
      <c r="A281421" t="inlineStr">
        <is>
          <t>ddtc.co.id</t>
        </is>
      </c>
      <c r="B281421" t="n">
        <v>117</v>
      </c>
    </row>
    <row r="281422">
      <c r="A281422" t="inlineStr">
        <is>
          <t>5rrorwxhoppmril.ldycdn.com</t>
        </is>
      </c>
      <c r="B281422" t="n">
        <v>117</v>
      </c>
    </row>
    <row r="281423">
      <c r="A281423" t="inlineStr">
        <is>
          <t>store.thevegetariansite.com</t>
        </is>
      </c>
      <c r="B281423" t="n">
        <v>117</v>
      </c>
    </row>
    <row r="281424">
      <c r="A281424" t="inlineStr">
        <is>
          <t>vitarock.ca</t>
        </is>
      </c>
      <c r="B281424" t="n">
        <v>117</v>
      </c>
    </row>
    <row r="281425">
      <c r="A281425" t="inlineStr">
        <is>
          <t>terraincognita.com.ua</t>
        </is>
      </c>
      <c r="B281425" t="n">
        <v>117</v>
      </c>
    </row>
    <row r="281426">
      <c r="A281426" t="inlineStr">
        <is>
          <t>www.mindtaker.org</t>
        </is>
      </c>
      <c r="B281426" t="n">
        <v>117</v>
      </c>
    </row>
    <row r="281427">
      <c r="A281427" t="inlineStr">
        <is>
          <t>bagboom.com.ua</t>
        </is>
      </c>
      <c r="B281427" t="n">
        <v>117</v>
      </c>
    </row>
    <row r="281428">
      <c r="A281428" t="inlineStr">
        <is>
          <t>img1.japanbooster.com</t>
        </is>
      </c>
      <c r="B281428" t="n">
        <v>117</v>
      </c>
    </row>
    <row r="281429">
      <c r="A281429" t="inlineStr">
        <is>
          <t>www.smovapor.de</t>
        </is>
      </c>
      <c r="B281429" t="n">
        <v>117</v>
      </c>
    </row>
    <row r="281430">
      <c r="A281430" t="inlineStr">
        <is>
          <t>heavydutytool.by</t>
        </is>
      </c>
      <c r="B281430" t="n">
        <v>117</v>
      </c>
    </row>
    <row r="281431">
      <c r="A281431" t="inlineStr">
        <is>
          <t>gocami.com</t>
        </is>
      </c>
      <c r="B281431" t="n">
        <v>117</v>
      </c>
    </row>
    <row r="281432">
      <c r="A281432" t="inlineStr">
        <is>
          <t>www.mysticalscraps.com</t>
        </is>
      </c>
      <c r="B281432" t="n">
        <v>117</v>
      </c>
    </row>
    <row r="281433">
      <c r="A281433" t="inlineStr">
        <is>
          <t>vaiu.es</t>
        </is>
      </c>
      <c r="B281433" t="n">
        <v>117</v>
      </c>
    </row>
    <row r="281434">
      <c r="A281434" t="inlineStr">
        <is>
          <t>www.andersonlibrary.org</t>
        </is>
      </c>
      <c r="B281434" t="n">
        <v>117</v>
      </c>
    </row>
    <row r="281435">
      <c r="A281435" t="inlineStr">
        <is>
          <t>shop.kantoorexpert.nl</t>
        </is>
      </c>
      <c r="B281435" t="n">
        <v>117</v>
      </c>
    </row>
    <row r="281436">
      <c r="A281436" t="inlineStr">
        <is>
          <t>vickie.life</t>
        </is>
      </c>
      <c r="B281436" t="n">
        <v>117</v>
      </c>
    </row>
    <row r="281437">
      <c r="A281437" t="inlineStr">
        <is>
          <t>www.infosmush.com</t>
        </is>
      </c>
      <c r="B281437" t="n">
        <v>117</v>
      </c>
    </row>
    <row r="281438">
      <c r="A281438" t="inlineStr">
        <is>
          <t>overboard-japan.jp</t>
        </is>
      </c>
      <c r="B281438" t="n">
        <v>117</v>
      </c>
    </row>
    <row r="281439">
      <c r="A281439" t="inlineStr">
        <is>
          <t>us.consulby.com</t>
        </is>
      </c>
      <c r="B281439" t="n">
        <v>117</v>
      </c>
    </row>
    <row r="281440">
      <c r="A281440" t="inlineStr">
        <is>
          <t>www.mitnikmachine.com</t>
        </is>
      </c>
      <c r="B281440" t="n">
        <v>117</v>
      </c>
    </row>
    <row r="281441">
      <c r="A281441" t="inlineStr">
        <is>
          <t>digitalmarketingprofs.in</t>
        </is>
      </c>
      <c r="B281441" t="n">
        <v>117</v>
      </c>
    </row>
    <row r="281442">
      <c r="A281442" t="inlineStr">
        <is>
          <t>shop.rcdespanyol.com</t>
        </is>
      </c>
      <c r="B281442" t="n">
        <v>117</v>
      </c>
    </row>
    <row r="281443">
      <c r="A281443" t="inlineStr">
        <is>
          <t>www.fitflop-india.com</t>
        </is>
      </c>
      <c r="B281443" t="n">
        <v>117</v>
      </c>
    </row>
    <row r="281444">
      <c r="A281444" t="inlineStr">
        <is>
          <t>petkalioglou.gr</t>
        </is>
      </c>
      <c r="B281444" t="n">
        <v>117</v>
      </c>
    </row>
    <row r="281445">
      <c r="A281445" t="inlineStr">
        <is>
          <t>www.indoor-led-lights.com</t>
        </is>
      </c>
      <c r="B281445" t="n">
        <v>117</v>
      </c>
    </row>
    <row r="281446">
      <c r="A281446" t="inlineStr">
        <is>
          <t>www.1casa.com</t>
        </is>
      </c>
      <c r="B281446" t="n">
        <v>117</v>
      </c>
    </row>
    <row r="281447">
      <c r="A281447" t="inlineStr">
        <is>
          <t>momoiromarket.com</t>
        </is>
      </c>
      <c r="B281447" t="n">
        <v>117</v>
      </c>
    </row>
    <row r="281448">
      <c r="A281448" t="inlineStr">
        <is>
          <t>www.winay.com</t>
        </is>
      </c>
      <c r="B281448" t="n">
        <v>117</v>
      </c>
    </row>
    <row r="281449">
      <c r="A281449" t="inlineStr">
        <is>
          <t>richardhallstyling.co.uk</t>
        </is>
      </c>
      <c r="B281449" t="n">
        <v>117</v>
      </c>
    </row>
    <row r="281450">
      <c r="A281450" t="inlineStr">
        <is>
          <t>ladonnadelvino.files.wordpress.com</t>
        </is>
      </c>
      <c r="B281450" t="n">
        <v>117</v>
      </c>
    </row>
    <row r="281451">
      <c r="A281451" t="inlineStr">
        <is>
          <t>www.gcjuegos.cl</t>
        </is>
      </c>
      <c r="B281451" t="n">
        <v>117</v>
      </c>
    </row>
    <row r="281452">
      <c r="A281452" t="inlineStr">
        <is>
          <t>makeupmarket.ru</t>
        </is>
      </c>
      <c r="B281452" t="n">
        <v>117</v>
      </c>
    </row>
    <row r="281453">
      <c r="A281453" t="inlineStr">
        <is>
          <t>theworldasiseeitbloganddesigns.com</t>
        </is>
      </c>
      <c r="B281453" t="n">
        <v>117</v>
      </c>
    </row>
    <row r="281454">
      <c r="A281454" t="inlineStr">
        <is>
          <t>zinniabloom.com</t>
        </is>
      </c>
      <c r="B281454" t="n">
        <v>117</v>
      </c>
    </row>
    <row r="281455">
      <c r="A281455" t="inlineStr">
        <is>
          <t>www.allevents.ng</t>
        </is>
      </c>
      <c r="B281455" t="n">
        <v>117</v>
      </c>
    </row>
    <row r="281456">
      <c r="A281456" t="inlineStr">
        <is>
          <t>peachaccessories.com</t>
        </is>
      </c>
      <c r="B281456" t="n">
        <v>117</v>
      </c>
    </row>
    <row r="281457">
      <c r="A281457" t="inlineStr">
        <is>
          <t>www.rosenboom.nl</t>
        </is>
      </c>
      <c r="B281457" t="n">
        <v>117</v>
      </c>
    </row>
    <row r="281458">
      <c r="A281458" t="inlineStr">
        <is>
          <t>www.sunshinecoastchildcare.com</t>
        </is>
      </c>
      <c r="B281458" t="n">
        <v>117</v>
      </c>
    </row>
    <row r="281459">
      <c r="A281459" t="inlineStr">
        <is>
          <t>legnoo.ru</t>
        </is>
      </c>
      <c r="B281459" t="n">
        <v>117</v>
      </c>
    </row>
    <row r="281460">
      <c r="A281460" t="inlineStr">
        <is>
          <t>www.runningshorts.com</t>
        </is>
      </c>
      <c r="B281460" t="n">
        <v>117</v>
      </c>
    </row>
    <row r="281461">
      <c r="A281461" t="inlineStr">
        <is>
          <t>www.ciga-france.fr</t>
        </is>
      </c>
      <c r="B281461" t="n">
        <v>117</v>
      </c>
    </row>
    <row r="281462">
      <c r="A281462" t="inlineStr">
        <is>
          <t>streetwearhub.com</t>
        </is>
      </c>
      <c r="B281462" t="n">
        <v>117</v>
      </c>
    </row>
    <row r="281463">
      <c r="A281463" t="inlineStr">
        <is>
          <t>www.drshuster.net</t>
        </is>
      </c>
      <c r="B281463" t="n">
        <v>117</v>
      </c>
    </row>
    <row r="281464">
      <c r="A281464" t="inlineStr">
        <is>
          <t>lrchallenge4x4.co.uk</t>
        </is>
      </c>
      <c r="B281464" t="n">
        <v>117</v>
      </c>
    </row>
    <row r="281465">
      <c r="A281465" t="inlineStr">
        <is>
          <t>lesbrary.com</t>
        </is>
      </c>
      <c r="B281465" t="n">
        <v>117</v>
      </c>
    </row>
    <row r="281466">
      <c r="A281466" t="inlineStr">
        <is>
          <t>ebooksz.net</t>
        </is>
      </c>
      <c r="B281466" t="n">
        <v>117</v>
      </c>
    </row>
    <row r="281467">
      <c r="A281467" t="inlineStr">
        <is>
          <t>gillianleerose.files.wordpress.com</t>
        </is>
      </c>
      <c r="B281467" t="n">
        <v>117</v>
      </c>
    </row>
    <row r="281468">
      <c r="A281468" t="inlineStr">
        <is>
          <t>vod-plus.pl</t>
        </is>
      </c>
      <c r="B281468" t="n">
        <v>117</v>
      </c>
    </row>
    <row r="281469">
      <c r="A281469" t="inlineStr">
        <is>
          <t>www.thinkplandoact.in</t>
        </is>
      </c>
      <c r="B281469" t="n">
        <v>117</v>
      </c>
    </row>
    <row r="281470">
      <c r="A281470" t="inlineStr">
        <is>
          <t>thisbibletalks.com</t>
        </is>
      </c>
      <c r="B281470" t="n">
        <v>117</v>
      </c>
    </row>
    <row r="281471">
      <c r="A281471" t="inlineStr">
        <is>
          <t>www.studymaterials.com.ng</t>
        </is>
      </c>
      <c r="B281471" t="n">
        <v>117</v>
      </c>
    </row>
    <row r="281472">
      <c r="A281472" t="inlineStr">
        <is>
          <t>www.lasseolsson.com</t>
        </is>
      </c>
      <c r="B281472" t="n">
        <v>117</v>
      </c>
    </row>
    <row r="281473">
      <c r="A281473" t="inlineStr">
        <is>
          <t>www.maxtoyco.com</t>
        </is>
      </c>
      <c r="B281473" t="n">
        <v>117</v>
      </c>
    </row>
    <row r="281474">
      <c r="A281474" t="inlineStr">
        <is>
          <t>www.hoses.co.uk</t>
        </is>
      </c>
      <c r="B281474" t="n">
        <v>117</v>
      </c>
    </row>
    <row r="281475">
      <c r="A281475" t="inlineStr">
        <is>
          <t>www.taw.eu.com</t>
        </is>
      </c>
      <c r="B281475" t="n">
        <v>117</v>
      </c>
    </row>
    <row r="281476">
      <c r="A281476" t="inlineStr">
        <is>
          <t>www.clubcrossdressing.com</t>
        </is>
      </c>
      <c r="B281476" t="n">
        <v>117</v>
      </c>
    </row>
    <row r="281477">
      <c r="A281477" t="inlineStr">
        <is>
          <t>imagineitinstone.ca</t>
        </is>
      </c>
      <c r="B281477" t="n">
        <v>117</v>
      </c>
    </row>
    <row r="281478">
      <c r="A281478" t="inlineStr">
        <is>
          <t>www.angelknits.co.uk</t>
        </is>
      </c>
      <c r="B281478" t="n">
        <v>117</v>
      </c>
    </row>
    <row r="281479">
      <c r="A281479" t="inlineStr">
        <is>
          <t>sphsupplies.co.uk</t>
        </is>
      </c>
      <c r="B281479" t="n">
        <v>117</v>
      </c>
    </row>
    <row r="281480">
      <c r="A281480" t="inlineStr">
        <is>
          <t>www.manutdfanatics.hu</t>
        </is>
      </c>
      <c r="B281480" t="n">
        <v>117</v>
      </c>
    </row>
    <row r="281481">
      <c r="A281481" t="inlineStr">
        <is>
          <t>successonstilettos.files.wordpress.com</t>
        </is>
      </c>
      <c r="B281481" t="n">
        <v>117</v>
      </c>
    </row>
    <row r="281482">
      <c r="A281482" t="inlineStr">
        <is>
          <t>old.saskia.cz</t>
        </is>
      </c>
      <c r="B281482" t="n">
        <v>117</v>
      </c>
    </row>
    <row r="281483">
      <c r="A281483" t="inlineStr">
        <is>
          <t>www.freeway09.com</t>
        </is>
      </c>
      <c r="B281483" t="n">
        <v>117</v>
      </c>
    </row>
    <row r="281484">
      <c r="A281484" t="inlineStr">
        <is>
          <t>www.sundryshop.com</t>
        </is>
      </c>
      <c r="B281484" t="n">
        <v>117</v>
      </c>
    </row>
    <row r="281485">
      <c r="A281485" t="inlineStr">
        <is>
          <t>macserial.com</t>
        </is>
      </c>
      <c r="B281485" t="n">
        <v>117</v>
      </c>
    </row>
    <row r="281486">
      <c r="A281486" t="inlineStr">
        <is>
          <t>kuvat.suomalainen.com</t>
        </is>
      </c>
      <c r="B281486" t="n">
        <v>117</v>
      </c>
    </row>
    <row r="281487">
      <c r="A281487" t="inlineStr">
        <is>
          <t>www.omt.de</t>
        </is>
      </c>
      <c r="B281487" t="n">
        <v>117</v>
      </c>
    </row>
    <row r="281488">
      <c r="A281488" t="inlineStr">
        <is>
          <t>www.edtech.events</t>
        </is>
      </c>
      <c r="B281488" t="n">
        <v>117</v>
      </c>
    </row>
    <row r="281489">
      <c r="A281489" t="inlineStr">
        <is>
          <t>www.petpetmama.com</t>
        </is>
      </c>
      <c r="B281489" t="n">
        <v>117</v>
      </c>
    </row>
    <row r="281490">
      <c r="A281490" t="inlineStr">
        <is>
          <t>www.strampelwicht.com</t>
        </is>
      </c>
      <c r="B281490" t="n">
        <v>117</v>
      </c>
    </row>
    <row r="281491">
      <c r="A281491" t="inlineStr">
        <is>
          <t>static.netpeaksoftware.com</t>
        </is>
      </c>
      <c r="B281491" t="n">
        <v>117</v>
      </c>
    </row>
    <row r="281492">
      <c r="A281492" t="inlineStr">
        <is>
          <t>www.thedownloadplanet.com</t>
        </is>
      </c>
      <c r="B281492" t="n">
        <v>117</v>
      </c>
    </row>
    <row r="281493">
      <c r="A281493" t="inlineStr">
        <is>
          <t>evet.world</t>
        </is>
      </c>
      <c r="B281493" t="n">
        <v>117</v>
      </c>
    </row>
    <row r="281494">
      <c r="A281494" t="inlineStr">
        <is>
          <t>101268532.buyygy.com</t>
        </is>
      </c>
      <c r="B281494" t="n">
        <v>117</v>
      </c>
    </row>
    <row r="281495">
      <c r="A281495" t="inlineStr">
        <is>
          <t>www.pharmacyworld.gr</t>
        </is>
      </c>
      <c r="B281495" t="n">
        <v>117</v>
      </c>
    </row>
    <row r="281496">
      <c r="A281496" t="inlineStr">
        <is>
          <t>medicalbulkbuy.com</t>
        </is>
      </c>
      <c r="B281496" t="n">
        <v>117</v>
      </c>
    </row>
    <row r="281497">
      <c r="A281497" t="inlineStr">
        <is>
          <t>bestradios.co.uk</t>
        </is>
      </c>
      <c r="B281497" t="n">
        <v>117</v>
      </c>
    </row>
    <row r="281498">
      <c r="A281498" t="inlineStr">
        <is>
          <t>saasclub.io</t>
        </is>
      </c>
      <c r="B281498" t="n">
        <v>117</v>
      </c>
    </row>
    <row r="281499">
      <c r="A281499" t="inlineStr">
        <is>
          <t>www.lafarfallahobby.it</t>
        </is>
      </c>
      <c r="B281499" t="n">
        <v>117</v>
      </c>
    </row>
    <row r="281500">
      <c r="A281500" t="inlineStr">
        <is>
          <t>www.vistavillasjavea.com</t>
        </is>
      </c>
      <c r="B281500" t="n">
        <v>117</v>
      </c>
    </row>
    <row r="281501">
      <c r="A281501" t="inlineStr">
        <is>
          <t>www.electroprecio.com</t>
        </is>
      </c>
      <c r="B281501" t="n">
        <v>117</v>
      </c>
    </row>
    <row r="281502">
      <c r="A281502" t="inlineStr">
        <is>
          <t>www.bike4chai.com</t>
        </is>
      </c>
      <c r="B281502" t="n">
        <v>117</v>
      </c>
    </row>
    <row r="281503">
      <c r="A281503" t="inlineStr">
        <is>
          <t>yourstrick.com</t>
        </is>
      </c>
      <c r="B281503" t="n">
        <v>117</v>
      </c>
    </row>
    <row r="281504">
      <c r="A281504" t="inlineStr">
        <is>
          <t>greatcricutideas.club</t>
        </is>
      </c>
      <c r="B281504" t="n">
        <v>117</v>
      </c>
    </row>
    <row r="281505">
      <c r="A281505" t="inlineStr">
        <is>
          <t>www.beanpeelingmachine.com</t>
        </is>
      </c>
      <c r="B281505" t="n">
        <v>117</v>
      </c>
    </row>
    <row r="281506">
      <c r="A281506" t="inlineStr">
        <is>
          <t>icedcakes.co.nz</t>
        </is>
      </c>
      <c r="B281506" t="n">
        <v>117</v>
      </c>
    </row>
    <row r="281507">
      <c r="A281507" t="inlineStr">
        <is>
          <t>eatmore.dk</t>
        </is>
      </c>
      <c r="B281507" t="n">
        <v>117</v>
      </c>
    </row>
    <row r="281508">
      <c r="A281508" t="inlineStr">
        <is>
          <t>wpscript.site</t>
        </is>
      </c>
      <c r="B281508" t="n">
        <v>117</v>
      </c>
    </row>
    <row r="281509">
      <c r="A281509" t="inlineStr">
        <is>
          <t>www.dailyrewardslogin.com</t>
        </is>
      </c>
      <c r="B281509" t="n">
        <v>117</v>
      </c>
    </row>
    <row r="281510">
      <c r="A281510" t="inlineStr">
        <is>
          <t>arcenciel-led.fr</t>
        </is>
      </c>
      <c r="B281510" t="n">
        <v>117</v>
      </c>
    </row>
    <row r="281511">
      <c r="A281511" t="inlineStr">
        <is>
          <t>cdn1.spydder.com</t>
        </is>
      </c>
      <c r="B281511" t="n">
        <v>117</v>
      </c>
    </row>
    <row r="281512">
      <c r="A281512" t="inlineStr">
        <is>
          <t>www.webexam.in</t>
        </is>
      </c>
      <c r="B281512" t="n">
        <v>117</v>
      </c>
    </row>
    <row r="281513">
      <c r="A281513" t="inlineStr">
        <is>
          <t>thewildone.cocolog-nifty.com</t>
        </is>
      </c>
      <c r="B281513" t="n">
        <v>117</v>
      </c>
    </row>
    <row r="281514">
      <c r="A281514" t="inlineStr">
        <is>
          <t>petskyonline.com</t>
        </is>
      </c>
      <c r="B281514" t="n">
        <v>117</v>
      </c>
    </row>
    <row r="281515">
      <c r="A281515" t="inlineStr">
        <is>
          <t>img.maturetubemovies.net</t>
        </is>
      </c>
      <c r="B281515" t="n">
        <v>117</v>
      </c>
    </row>
    <row r="281516">
      <c r="A281516" t="inlineStr">
        <is>
          <t>www.spinninggate.co.uk</t>
        </is>
      </c>
      <c r="B281516" t="n">
        <v>117</v>
      </c>
    </row>
    <row r="281517">
      <c r="A281517" t="inlineStr">
        <is>
          <t>estatelawatlanta.com</t>
        </is>
      </c>
      <c r="B281517" t="n">
        <v>117</v>
      </c>
    </row>
    <row r="281518">
      <c r="A281518" t="inlineStr">
        <is>
          <t>www.ringsideworld.co.uk</t>
        </is>
      </c>
      <c r="B281518" t="n">
        <v>117</v>
      </c>
    </row>
    <row r="281519">
      <c r="A281519" t="inlineStr">
        <is>
          <t>www.wow-womenonwriting.com</t>
        </is>
      </c>
      <c r="B281519" t="n">
        <v>117</v>
      </c>
    </row>
    <row r="281520">
      <c r="A281520" t="inlineStr">
        <is>
          <t>re-fresh.se</t>
        </is>
      </c>
      <c r="B281520" t="n">
        <v>117</v>
      </c>
    </row>
    <row r="281521">
      <c r="A281521" t="inlineStr">
        <is>
          <t>troubledteenministries.com</t>
        </is>
      </c>
      <c r="B281521" t="n">
        <v>117</v>
      </c>
    </row>
    <row r="281522">
      <c r="A281522" t="inlineStr">
        <is>
          <t>britishfoods.es</t>
        </is>
      </c>
      <c r="B281522" t="n">
        <v>117</v>
      </c>
    </row>
    <row r="281523">
      <c r="A281523" t="inlineStr">
        <is>
          <t>www.bkte.pl</t>
        </is>
      </c>
      <c r="B281523" t="n">
        <v>117</v>
      </c>
    </row>
    <row r="281524">
      <c r="A281524" t="inlineStr">
        <is>
          <t>babykidz.dk</t>
        </is>
      </c>
      <c r="B281524" t="n">
        <v>117</v>
      </c>
    </row>
    <row r="281525">
      <c r="A281525" t="inlineStr">
        <is>
          <t>wisesaying.org</t>
        </is>
      </c>
      <c r="B281525" t="n">
        <v>117</v>
      </c>
    </row>
    <row r="281526">
      <c r="A281526" t="inlineStr">
        <is>
          <t>africandjmixes.com</t>
        </is>
      </c>
      <c r="B281526" t="n">
        <v>117</v>
      </c>
    </row>
    <row r="281527">
      <c r="A281527" t="inlineStr">
        <is>
          <t>www.yarrah.com</t>
        </is>
      </c>
      <c r="B281527" t="n">
        <v>117</v>
      </c>
    </row>
    <row r="281528">
      <c r="A281528" t="inlineStr">
        <is>
          <t>rachete.tenisdecamp.ro</t>
        </is>
      </c>
      <c r="B281528" t="n">
        <v>117</v>
      </c>
    </row>
    <row r="281529">
      <c r="A281529" t="inlineStr">
        <is>
          <t>cdn3.rdlasamericas.cl</t>
        </is>
      </c>
      <c r="B281529" t="n">
        <v>117</v>
      </c>
    </row>
    <row r="281530">
      <c r="A281530" t="inlineStr">
        <is>
          <t>www.religiouskart.com</t>
        </is>
      </c>
      <c r="B281530" t="n">
        <v>117</v>
      </c>
    </row>
    <row r="281531">
      <c r="A281531" t="inlineStr">
        <is>
          <t>www.iqra.org</t>
        </is>
      </c>
      <c r="B281531" t="n">
        <v>117</v>
      </c>
    </row>
    <row r="281532">
      <c r="A281532" t="inlineStr">
        <is>
          <t>www.mistyque.in</t>
        </is>
      </c>
      <c r="B281532" t="n">
        <v>117</v>
      </c>
    </row>
    <row r="281533">
      <c r="A281533" t="inlineStr">
        <is>
          <t>www.imidefense.com</t>
        </is>
      </c>
      <c r="B281533" t="n">
        <v>117</v>
      </c>
    </row>
    <row r="281534">
      <c r="A281534" t="inlineStr">
        <is>
          <t>www.kidney-symptom.com</t>
        </is>
      </c>
      <c r="B281534" t="n">
        <v>117</v>
      </c>
    </row>
    <row r="281535">
      <c r="A281535" t="inlineStr">
        <is>
          <t>www.satsig.net</t>
        </is>
      </c>
      <c r="B281535" t="n">
        <v>117</v>
      </c>
    </row>
    <row r="281536">
      <c r="A281536" t="inlineStr">
        <is>
          <t>www.algmotoparts.com</t>
        </is>
      </c>
      <c r="B281536" t="n">
        <v>117</v>
      </c>
    </row>
    <row r="281537">
      <c r="A281537" t="inlineStr">
        <is>
          <t>www.plasticmoldingtools.com</t>
        </is>
      </c>
      <c r="B281537" t="n">
        <v>117</v>
      </c>
    </row>
    <row r="281538">
      <c r="A281538" t="inlineStr">
        <is>
          <t>old.www.autopoint.cz</t>
        </is>
      </c>
      <c r="B281538" t="n">
        <v>117</v>
      </c>
    </row>
    <row r="281539">
      <c r="A281539" t="inlineStr">
        <is>
          <t>www.coolorful.com</t>
        </is>
      </c>
      <c r="B281539" t="n">
        <v>117</v>
      </c>
    </row>
    <row r="281540">
      <c r="A281540" t="inlineStr">
        <is>
          <t>chudo-klybok.ru</t>
        </is>
      </c>
      <c r="B281540" t="n">
        <v>117</v>
      </c>
    </row>
    <row r="281541">
      <c r="A281541" t="inlineStr">
        <is>
          <t>www.sat-online.ch</t>
        </is>
      </c>
      <c r="B281541" t="n">
        <v>117</v>
      </c>
    </row>
    <row r="281542">
      <c r="A281542" t="inlineStr">
        <is>
          <t>www.sonality.co.uk</t>
        </is>
      </c>
      <c r="B281542" t="n">
        <v>117</v>
      </c>
    </row>
    <row r="281543">
      <c r="A281543" t="inlineStr">
        <is>
          <t>mosaika.ch</t>
        </is>
      </c>
      <c r="B281543" t="n">
        <v>117</v>
      </c>
    </row>
    <row r="281544">
      <c r="A281544" t="inlineStr">
        <is>
          <t>www.wowestores.co.uk</t>
        </is>
      </c>
      <c r="B281544" t="n">
        <v>117</v>
      </c>
    </row>
    <row r="281545">
      <c r="A281545" t="inlineStr">
        <is>
          <t>www.digitalquranpen.com</t>
        </is>
      </c>
      <c r="B281545" t="n">
        <v>117</v>
      </c>
    </row>
    <row r="281546">
      <c r="A281546" t="inlineStr">
        <is>
          <t>www.holmdeldems.org</t>
        </is>
      </c>
      <c r="B281546" t="n">
        <v>117</v>
      </c>
    </row>
    <row r="281547">
      <c r="A281547" t="inlineStr">
        <is>
          <t>www.lollette.com</t>
        </is>
      </c>
      <c r="B281547" t="n">
        <v>117</v>
      </c>
    </row>
    <row r="281548">
      <c r="A281548" t="inlineStr">
        <is>
          <t>hkm1931.com</t>
        </is>
      </c>
      <c r="B281548" t="n">
        <v>117</v>
      </c>
    </row>
    <row r="281549">
      <c r="A281549" t="inlineStr">
        <is>
          <t>www.binaryoptiontutorial.com</t>
        </is>
      </c>
      <c r="B281549" t="n">
        <v>117</v>
      </c>
    </row>
    <row r="281550">
      <c r="A281550" t="inlineStr">
        <is>
          <t>store4pet.ru</t>
        </is>
      </c>
      <c r="B281550" t="n">
        <v>117</v>
      </c>
    </row>
    <row r="281551">
      <c r="A281551" t="inlineStr">
        <is>
          <t>picknsave.store</t>
        </is>
      </c>
      <c r="B281551" t="n">
        <v>117</v>
      </c>
    </row>
    <row r="281552">
      <c r="A281552" t="inlineStr">
        <is>
          <t>assets.amulonline.ooo</t>
        </is>
      </c>
      <c r="B281552" t="n">
        <v>117</v>
      </c>
    </row>
    <row r="281553">
      <c r="A281553" t="inlineStr">
        <is>
          <t>www.indianbarcode.in</t>
        </is>
      </c>
      <c r="B281553" t="n">
        <v>117</v>
      </c>
    </row>
    <row r="281554">
      <c r="A281554" t="inlineStr">
        <is>
          <t>sparpedia.dk</t>
        </is>
      </c>
      <c r="B281554" t="n">
        <v>117</v>
      </c>
    </row>
    <row r="281555">
      <c r="A281555" t="inlineStr">
        <is>
          <t>euroskateshop.es</t>
        </is>
      </c>
      <c r="B281555" t="n">
        <v>117</v>
      </c>
    </row>
    <row r="281556">
      <c r="A281556" t="inlineStr">
        <is>
          <t>the-gatherings-antique-vintage.com</t>
        </is>
      </c>
      <c r="B281556" t="n">
        <v>117</v>
      </c>
    </row>
    <row r="281557">
      <c r="A281557" t="inlineStr">
        <is>
          <t>www.dailypornhd.pro</t>
        </is>
      </c>
      <c r="B281557" t="n">
        <v>117</v>
      </c>
    </row>
    <row r="281558">
      <c r="A281558" t="inlineStr">
        <is>
          <t>www.saffron-accessories.com</t>
        </is>
      </c>
      <c r="B281558" t="n">
        <v>117</v>
      </c>
    </row>
    <row r="281559">
      <c r="A281559" t="inlineStr">
        <is>
          <t>www.cnyradio.com</t>
        </is>
      </c>
      <c r="B281559" t="n">
        <v>117</v>
      </c>
    </row>
    <row r="281560">
      <c r="A281560" t="inlineStr">
        <is>
          <t>realestatelistings.s3.amazonaws.com</t>
        </is>
      </c>
      <c r="B281560" t="n">
        <v>117</v>
      </c>
    </row>
    <row r="281561">
      <c r="A281561" t="inlineStr">
        <is>
          <t>stopfalling.com</t>
        </is>
      </c>
      <c r="B281561" t="n">
        <v>117</v>
      </c>
    </row>
    <row r="281562">
      <c r="A281562" t="inlineStr">
        <is>
          <t>christinafrangione.files.wordpress.com</t>
        </is>
      </c>
      <c r="B281562" t="n">
        <v>117</v>
      </c>
    </row>
    <row r="281563">
      <c r="A281563" t="inlineStr">
        <is>
          <t>gamercave.pk</t>
        </is>
      </c>
      <c r="B281563" t="n">
        <v>117</v>
      </c>
    </row>
    <row r="281564">
      <c r="A281564" t="inlineStr">
        <is>
          <t>www.exoticgardening.com</t>
        </is>
      </c>
      <c r="B281564" t="n">
        <v>117</v>
      </c>
    </row>
    <row r="281565">
      <c r="A281565" t="inlineStr">
        <is>
          <t>unitedprofuture.it</t>
        </is>
      </c>
      <c r="B281565" t="n">
        <v>117</v>
      </c>
    </row>
    <row r="281566">
      <c r="A281566" t="inlineStr">
        <is>
          <t>www.shopolino.net</t>
        </is>
      </c>
      <c r="B281566" t="n">
        <v>117</v>
      </c>
    </row>
    <row r="281567">
      <c r="A281567" t="inlineStr">
        <is>
          <t>tvstand.my</t>
        </is>
      </c>
      <c r="B281567" t="n">
        <v>117</v>
      </c>
    </row>
    <row r="281568">
      <c r="A281568" t="inlineStr">
        <is>
          <t>www.surgicat.com</t>
        </is>
      </c>
      <c r="B281568" t="n">
        <v>117</v>
      </c>
    </row>
    <row r="281569">
      <c r="A281569" t="inlineStr">
        <is>
          <t>spyshoproundrock.com</t>
        </is>
      </c>
      <c r="B281569" t="n">
        <v>117</v>
      </c>
    </row>
    <row r="281570">
      <c r="A281570" t="inlineStr">
        <is>
          <t>oldtimeglass.com</t>
        </is>
      </c>
      <c r="B281570" t="n">
        <v>117</v>
      </c>
    </row>
    <row r="281571">
      <c r="A281571" t="inlineStr">
        <is>
          <t>www.hootinvitations.com.au</t>
        </is>
      </c>
      <c r="B281571" t="n">
        <v>117</v>
      </c>
    </row>
    <row r="281572">
      <c r="A281572" t="inlineStr">
        <is>
          <t>fitline.by</t>
        </is>
      </c>
      <c r="B281572" t="n">
        <v>117</v>
      </c>
    </row>
    <row r="281573">
      <c r="A281573" t="inlineStr">
        <is>
          <t>sweeperpartssales.com</t>
        </is>
      </c>
      <c r="B281573" t="n">
        <v>117</v>
      </c>
    </row>
    <row r="281574">
      <c r="A281574" t="inlineStr">
        <is>
          <t>orchidee.su</t>
        </is>
      </c>
      <c r="B281574" t="n">
        <v>117</v>
      </c>
    </row>
    <row r="281575">
      <c r="A281575" t="inlineStr">
        <is>
          <t>www.ultra-filter.dk</t>
        </is>
      </c>
      <c r="B281575" t="n">
        <v>117</v>
      </c>
    </row>
    <row r="281576">
      <c r="A281576" t="inlineStr">
        <is>
          <t>www.azumianddavid.com</t>
        </is>
      </c>
      <c r="B281576" t="n">
        <v>117</v>
      </c>
    </row>
    <row r="281577">
      <c r="A281577" t="inlineStr">
        <is>
          <t>gagsshop.com</t>
        </is>
      </c>
      <c r="B281577" t="n">
        <v>117</v>
      </c>
    </row>
    <row r="281578">
      <c r="A281578" t="inlineStr">
        <is>
          <t>www.krmivo-barf.cz</t>
        </is>
      </c>
      <c r="B281578" t="n">
        <v>117</v>
      </c>
    </row>
    <row r="281579">
      <c r="A281579" t="inlineStr">
        <is>
          <t>cdn.photovideosupply.com</t>
        </is>
      </c>
      <c r="B281579" t="n">
        <v>117</v>
      </c>
    </row>
    <row r="281580">
      <c r="A281580" t="inlineStr">
        <is>
          <t>y1-profile-images.s3.amazonaws.com</t>
        </is>
      </c>
      <c r="B281580" t="n">
        <v>117</v>
      </c>
    </row>
    <row r="281581">
      <c r="A281581" t="inlineStr">
        <is>
          <t>sussexmothgroup.org.uk</t>
        </is>
      </c>
      <c r="B281581" t="n">
        <v>117</v>
      </c>
    </row>
    <row r="281582">
      <c r="A281582" t="inlineStr">
        <is>
          <t>www.press.umich.edu</t>
        </is>
      </c>
      <c r="B281582" t="n">
        <v>117</v>
      </c>
    </row>
    <row r="281583">
      <c r="A281583" t="inlineStr">
        <is>
          <t>2mma90tmht825uxowgxb6w4d-wpengine.netdna-ssl.com</t>
        </is>
      </c>
      <c r="B281583" t="n">
        <v>117</v>
      </c>
    </row>
    <row r="281584">
      <c r="A281584" t="inlineStr">
        <is>
          <t>3gstore.com</t>
        </is>
      </c>
      <c r="B281584" t="n">
        <v>117</v>
      </c>
    </row>
    <row r="281585">
      <c r="A281585" t="inlineStr">
        <is>
          <t>cover.djjohal.pro</t>
        </is>
      </c>
      <c r="B281585" t="n">
        <v>117</v>
      </c>
    </row>
    <row r="281586">
      <c r="A281586" t="inlineStr">
        <is>
          <t>www.editionsbmr.com</t>
        </is>
      </c>
      <c r="B281586" t="n">
        <v>117</v>
      </c>
    </row>
    <row r="281587">
      <c r="A281587" t="inlineStr">
        <is>
          <t>www.bodegasjucar.es</t>
        </is>
      </c>
      <c r="B281587" t="n">
        <v>117</v>
      </c>
    </row>
    <row r="281588">
      <c r="A281588" t="inlineStr">
        <is>
          <t>ucompares.com</t>
        </is>
      </c>
      <c r="B281588" t="n">
        <v>117</v>
      </c>
    </row>
    <row r="281589">
      <c r="A281589" t="inlineStr">
        <is>
          <t>www.elfs-shop.com</t>
        </is>
      </c>
      <c r="B281589" t="n">
        <v>117</v>
      </c>
    </row>
    <row r="281590">
      <c r="A281590" t="inlineStr">
        <is>
          <t>www.javyes.com</t>
        </is>
      </c>
      <c r="B281590" t="n">
        <v>117</v>
      </c>
    </row>
    <row r="281591">
      <c r="A281591" t="inlineStr">
        <is>
          <t>alfazoo.cz</t>
        </is>
      </c>
      <c r="B281591" t="n">
        <v>117</v>
      </c>
    </row>
    <row r="281592">
      <c r="A281592" t="inlineStr">
        <is>
          <t>shop.yankeedaves.com</t>
        </is>
      </c>
      <c r="B281592" t="n">
        <v>117</v>
      </c>
    </row>
    <row r="281593">
      <c r="A281593" t="inlineStr">
        <is>
          <t>img.guuds.com</t>
        </is>
      </c>
      <c r="B281593" t="n">
        <v>117</v>
      </c>
    </row>
    <row r="281594">
      <c r="A281594" t="inlineStr">
        <is>
          <t>www.bigclassaction.com</t>
        </is>
      </c>
      <c r="B281594" t="n">
        <v>117</v>
      </c>
    </row>
    <row r="281595">
      <c r="A281595" t="inlineStr">
        <is>
          <t>harea.pt</t>
        </is>
      </c>
      <c r="B281595" t="n">
        <v>117</v>
      </c>
    </row>
    <row r="281596">
      <c r="A281596" t="inlineStr">
        <is>
          <t>www.supplybuild.com.au</t>
        </is>
      </c>
      <c r="B281596" t="n">
        <v>117</v>
      </c>
    </row>
    <row r="281597">
      <c r="A281597" t="inlineStr">
        <is>
          <t>www.nasons.net</t>
        </is>
      </c>
      <c r="B281597" t="n">
        <v>117</v>
      </c>
    </row>
    <row r="281598">
      <c r="A281598" t="inlineStr">
        <is>
          <t>info.triadmagnetics.com</t>
        </is>
      </c>
      <c r="B281598" t="n">
        <v>117</v>
      </c>
    </row>
    <row r="281599">
      <c r="A281599" t="inlineStr">
        <is>
          <t>florida.sourceonedental.com</t>
        </is>
      </c>
      <c r="B281599" t="n">
        <v>117</v>
      </c>
    </row>
    <row r="281600">
      <c r="A281600" t="inlineStr">
        <is>
          <t>www.jucariicucubau.ro</t>
        </is>
      </c>
      <c r="B281600" t="n">
        <v>117</v>
      </c>
    </row>
    <row r="281601">
      <c r="A281601" t="inlineStr">
        <is>
          <t>chubbyfat.com</t>
        </is>
      </c>
      <c r="B281601" t="n">
        <v>117</v>
      </c>
    </row>
    <row r="281602">
      <c r="A281602" t="inlineStr">
        <is>
          <t>www.adapter-chargers.com</t>
        </is>
      </c>
      <c r="B281602" t="n">
        <v>117</v>
      </c>
    </row>
    <row r="281603">
      <c r="A281603" t="inlineStr">
        <is>
          <t>sportmall.com.ua</t>
        </is>
      </c>
      <c r="B281603" t="n">
        <v>117</v>
      </c>
    </row>
    <row r="281604">
      <c r="A281604" t="inlineStr">
        <is>
          <t>www.kefo.rs</t>
        </is>
      </c>
      <c r="B281604" t="n">
        <v>117</v>
      </c>
    </row>
    <row r="281605">
      <c r="A281605" t="inlineStr">
        <is>
          <t>www.globalbandb.co.uk</t>
        </is>
      </c>
      <c r="B281605" t="n">
        <v>117</v>
      </c>
    </row>
    <row r="281606">
      <c r="A281606" t="inlineStr">
        <is>
          <t>www.book.store.bg</t>
        </is>
      </c>
      <c r="B281606" t="n">
        <v>117</v>
      </c>
    </row>
    <row r="281607">
      <c r="A281607" t="inlineStr">
        <is>
          <t>rusafu.com</t>
        </is>
      </c>
      <c r="B281607" t="n">
        <v>117</v>
      </c>
    </row>
    <row r="281608">
      <c r="A281608" t="inlineStr">
        <is>
          <t>album-mp3.sotka.org</t>
        </is>
      </c>
      <c r="B281608" t="n">
        <v>117</v>
      </c>
    </row>
    <row r="281609">
      <c r="A281609" t="inlineStr">
        <is>
          <t>maisafari.com</t>
        </is>
      </c>
      <c r="B281609" t="n">
        <v>117</v>
      </c>
    </row>
    <row r="281610">
      <c r="A281610" t="inlineStr">
        <is>
          <t>blackdog-model.com</t>
        </is>
      </c>
      <c r="B281610" t="n">
        <v>117</v>
      </c>
    </row>
    <row r="281611">
      <c r="A281611" t="inlineStr">
        <is>
          <t>staging.herbspro.com</t>
        </is>
      </c>
      <c r="B281611" t="n">
        <v>117</v>
      </c>
    </row>
    <row r="281612">
      <c r="A281612" t="inlineStr">
        <is>
          <t>slewingring-bearing.com</t>
        </is>
      </c>
      <c r="B281612" t="n">
        <v>117</v>
      </c>
    </row>
    <row r="281613">
      <c r="A281613" t="inlineStr">
        <is>
          <t>baby-suits.com</t>
        </is>
      </c>
      <c r="B281613" t="n">
        <v>117</v>
      </c>
    </row>
    <row r="281614">
      <c r="A281614" t="inlineStr">
        <is>
          <t>www.mb103.com</t>
        </is>
      </c>
      <c r="B281614" t="n">
        <v>117</v>
      </c>
    </row>
    <row r="281615">
      <c r="A281615" t="inlineStr">
        <is>
          <t>tonheavyduty.com</t>
        </is>
      </c>
      <c r="B281615" t="n">
        <v>117</v>
      </c>
    </row>
    <row r="281616">
      <c r="A281616" t="inlineStr">
        <is>
          <t>www.top-umbrella.com</t>
        </is>
      </c>
      <c r="B281616" t="n">
        <v>117</v>
      </c>
    </row>
    <row r="281617">
      <c r="A281617" t="inlineStr">
        <is>
          <t>www.pp-nonwoven.com</t>
        </is>
      </c>
      <c r="B281617" t="n">
        <v>117</v>
      </c>
    </row>
    <row r="281618">
      <c r="A281618" t="inlineStr">
        <is>
          <t>www.onlinediwaligifts.com</t>
        </is>
      </c>
      <c r="B281618" t="n">
        <v>117</v>
      </c>
    </row>
    <row r="281619">
      <c r="A281619" t="inlineStr">
        <is>
          <t>diski-v-spb.ru</t>
        </is>
      </c>
      <c r="B281619" t="n">
        <v>117</v>
      </c>
    </row>
    <row r="281620">
      <c r="A281620" t="inlineStr">
        <is>
          <t>music2you.dk</t>
        </is>
      </c>
      <c r="B281620" t="n">
        <v>117</v>
      </c>
    </row>
    <row r="281621">
      <c r="A281621" t="inlineStr">
        <is>
          <t>assets.moovup.com</t>
        </is>
      </c>
      <c r="B281621" t="n">
        <v>117</v>
      </c>
    </row>
    <row r="281622">
      <c r="A281622" t="inlineStr">
        <is>
          <t>sahibafabrics.com</t>
        </is>
      </c>
      <c r="B281622" t="n">
        <v>117</v>
      </c>
    </row>
    <row r="281623">
      <c r="A281623" t="inlineStr">
        <is>
          <t>sklep.lemone.pl</t>
        </is>
      </c>
      <c r="B281623" t="n">
        <v>117</v>
      </c>
    </row>
    <row r="281624">
      <c r="A281624" t="inlineStr">
        <is>
          <t>www.netout.it</t>
        </is>
      </c>
      <c r="B281624" t="n">
        <v>117</v>
      </c>
    </row>
    <row r="281625">
      <c r="A281625" t="inlineStr">
        <is>
          <t>www.camelotrealfires.co.uk</t>
        </is>
      </c>
      <c r="B281625" t="n">
        <v>117</v>
      </c>
    </row>
    <row r="281626">
      <c r="A281626" t="inlineStr">
        <is>
          <t>www.papillionaesthetics.com</t>
        </is>
      </c>
      <c r="B281626" t="n">
        <v>117</v>
      </c>
    </row>
    <row r="281627">
      <c r="A281627" t="inlineStr">
        <is>
          <t>prithas.in</t>
        </is>
      </c>
      <c r="B281627" t="n">
        <v>117</v>
      </c>
    </row>
    <row r="281628">
      <c r="A281628" t="inlineStr">
        <is>
          <t>shop.art-worx.de</t>
        </is>
      </c>
      <c r="B281628" t="n">
        <v>117</v>
      </c>
    </row>
    <row r="281629">
      <c r="A281629" t="inlineStr">
        <is>
          <t>beauty.interventionsd.com</t>
        </is>
      </c>
      <c r="B281629" t="n">
        <v>117</v>
      </c>
    </row>
    <row r="281630">
      <c r="A281630" t="inlineStr">
        <is>
          <t>onegaugenew.com</t>
        </is>
      </c>
      <c r="B281630" t="n">
        <v>117</v>
      </c>
    </row>
    <row r="281631">
      <c r="A281631" t="inlineStr">
        <is>
          <t>www.thehangerstore.co.uk</t>
        </is>
      </c>
      <c r="B281631" t="n">
        <v>117</v>
      </c>
    </row>
    <row r="281632">
      <c r="A281632" t="inlineStr">
        <is>
          <t>pornguruco.net</t>
        </is>
      </c>
      <c r="B281632" t="n">
        <v>117</v>
      </c>
    </row>
    <row r="281633">
      <c r="A281633" t="inlineStr">
        <is>
          <t>drcade.com</t>
        </is>
      </c>
      <c r="B281633" t="n">
        <v>117</v>
      </c>
    </row>
    <row r="281634">
      <c r="A281634" t="inlineStr">
        <is>
          <t>audio-album.sotka.org</t>
        </is>
      </c>
      <c r="B281634" t="n">
        <v>117</v>
      </c>
    </row>
    <row r="281635">
      <c r="A281635" t="inlineStr">
        <is>
          <t>leatherlicenseplates.com</t>
        </is>
      </c>
      <c r="B281635" t="n">
        <v>117</v>
      </c>
    </row>
    <row r="281636">
      <c r="A281636" t="inlineStr">
        <is>
          <t>partytime-inflatables.com</t>
        </is>
      </c>
      <c r="B281636" t="n">
        <v>117</v>
      </c>
    </row>
    <row r="281637">
      <c r="A281637" t="inlineStr">
        <is>
          <t>image.easyeda.com</t>
        </is>
      </c>
      <c r="B281637" t="n">
        <v>117</v>
      </c>
    </row>
    <row r="281638">
      <c r="A281638" t="inlineStr">
        <is>
          <t>maxgrowshop.fi</t>
        </is>
      </c>
      <c r="B281638" t="n">
        <v>117</v>
      </c>
    </row>
    <row r="281639">
      <c r="A281639" t="inlineStr">
        <is>
          <t>www.crfanstore.com</t>
        </is>
      </c>
      <c r="B281639" t="n">
        <v>117</v>
      </c>
    </row>
    <row r="281640">
      <c r="A281640" t="inlineStr">
        <is>
          <t>pigmelon.com</t>
        </is>
      </c>
      <c r="B281640" t="n">
        <v>117</v>
      </c>
    </row>
    <row r="281641">
      <c r="A281641" t="inlineStr">
        <is>
          <t>www.dOlce-medica.fr</t>
        </is>
      </c>
      <c r="B281641" t="n">
        <v>117</v>
      </c>
    </row>
    <row r="281642">
      <c r="A281642" t="inlineStr">
        <is>
          <t>www.wrestlinggearforallages.com</t>
        </is>
      </c>
      <c r="B281642" t="n">
        <v>117</v>
      </c>
    </row>
    <row r="281643">
      <c r="A281643" t="inlineStr">
        <is>
          <t>360propertymanagement.in</t>
        </is>
      </c>
      <c r="B281643" t="n">
        <v>117</v>
      </c>
    </row>
    <row r="281644">
      <c r="A281644" t="inlineStr">
        <is>
          <t>s1.izruk.com.ua</t>
        </is>
      </c>
      <c r="B281644" t="n">
        <v>117</v>
      </c>
    </row>
    <row r="281645">
      <c r="A281645" t="inlineStr">
        <is>
          <t>cdn.nflximg.net</t>
        </is>
      </c>
      <c r="B281645" t="n">
        <v>117</v>
      </c>
    </row>
    <row r="281646">
      <c r="A281646" t="inlineStr">
        <is>
          <t>www.mercier-auto.com</t>
        </is>
      </c>
      <c r="B281646" t="n">
        <v>117</v>
      </c>
    </row>
    <row r="281647">
      <c r="A281647" t="inlineStr">
        <is>
          <t>www.shopalive.ca</t>
        </is>
      </c>
      <c r="B281647" t="n">
        <v>117</v>
      </c>
    </row>
    <row r="281648">
      <c r="A281648" t="inlineStr">
        <is>
          <t>www.littlepals.co.uk</t>
        </is>
      </c>
      <c r="B281648" t="n">
        <v>117</v>
      </c>
    </row>
    <row r="281649">
      <c r="A281649" t="inlineStr">
        <is>
          <t>professionalsalonhair.com</t>
        </is>
      </c>
      <c r="B281649" t="n">
        <v>117</v>
      </c>
    </row>
    <row r="281650">
      <c r="A281650" t="inlineStr">
        <is>
          <t>impromocoder.com</t>
        </is>
      </c>
      <c r="B281650" t="n">
        <v>117</v>
      </c>
    </row>
    <row r="281651">
      <c r="A281651" t="inlineStr">
        <is>
          <t>atthetrackracing.com</t>
        </is>
      </c>
      <c r="B281651" t="n">
        <v>117</v>
      </c>
    </row>
    <row r="281652">
      <c r="A281652" t="inlineStr">
        <is>
          <t>www.k4direct.com</t>
        </is>
      </c>
      <c r="B281652" t="n">
        <v>117</v>
      </c>
    </row>
    <row r="281653">
      <c r="A281653" t="inlineStr">
        <is>
          <t>3ge-learning.com</t>
        </is>
      </c>
      <c r="B281653" t="n">
        <v>117</v>
      </c>
    </row>
    <row r="281654">
      <c r="A281654" t="inlineStr">
        <is>
          <t>nurseryandgardensupplies.co.nz</t>
        </is>
      </c>
      <c r="B281654" t="n">
        <v>117</v>
      </c>
    </row>
    <row r="281655">
      <c r="A281655" t="inlineStr">
        <is>
          <t>img.goapotik.com</t>
        </is>
      </c>
      <c r="B281655" t="n">
        <v>117</v>
      </c>
    </row>
    <row r="281656">
      <c r="A281656" t="inlineStr">
        <is>
          <t>nettbutikk.aalgaardzoo.com</t>
        </is>
      </c>
      <c r="B281656" t="n">
        <v>117</v>
      </c>
    </row>
    <row r="281657">
      <c r="A281657" t="inlineStr">
        <is>
          <t>deva.com.au</t>
        </is>
      </c>
      <c r="B281657" t="n">
        <v>117</v>
      </c>
    </row>
    <row r="281658">
      <c r="A281658" t="inlineStr">
        <is>
          <t>classified.nadbai.com</t>
        </is>
      </c>
      <c r="B281658" t="n">
        <v>117</v>
      </c>
    </row>
    <row r="281659">
      <c r="A281659" t="inlineStr">
        <is>
          <t>vintageno.co.kr</t>
        </is>
      </c>
      <c r="B281659" t="n">
        <v>117</v>
      </c>
    </row>
    <row r="281660">
      <c r="A281660" t="inlineStr">
        <is>
          <t>products.kinter.com</t>
        </is>
      </c>
      <c r="B281660" t="n">
        <v>117</v>
      </c>
    </row>
    <row r="281661">
      <c r="A281661" t="inlineStr">
        <is>
          <t>www.theappliancediscounters.com</t>
        </is>
      </c>
      <c r="B281661" t="n">
        <v>117</v>
      </c>
    </row>
    <row r="281662">
      <c r="A281662" t="inlineStr">
        <is>
          <t>5mrorwxhmpooiik.ldycdn.com</t>
        </is>
      </c>
      <c r="B281662" t="n">
        <v>117</v>
      </c>
    </row>
    <row r="281663">
      <c r="A281663" t="inlineStr">
        <is>
          <t>littlevida.com</t>
        </is>
      </c>
      <c r="B281663" t="n">
        <v>117</v>
      </c>
    </row>
    <row r="281664">
      <c r="A281664" t="inlineStr">
        <is>
          <t>mamamia.shop</t>
        </is>
      </c>
      <c r="B281664" t="n">
        <v>117</v>
      </c>
    </row>
    <row r="281665">
      <c r="A281665" t="inlineStr">
        <is>
          <t>ssexy.maturesexywomen.net</t>
        </is>
      </c>
      <c r="B281665" t="n">
        <v>117</v>
      </c>
    </row>
    <row r="281666">
      <c r="A281666" t="inlineStr">
        <is>
          <t>www.blakdogtackle.com</t>
        </is>
      </c>
      <c r="B281666" t="n">
        <v>117</v>
      </c>
    </row>
    <row r="281667">
      <c r="A281667" t="inlineStr">
        <is>
          <t>53clothingcompany.com</t>
        </is>
      </c>
      <c r="B281667" t="n">
        <v>117</v>
      </c>
    </row>
    <row r="281668">
      <c r="A281668" t="inlineStr">
        <is>
          <t>www.meditationintheworkplace.co.uk</t>
        </is>
      </c>
      <c r="B281668" t="n">
        <v>117</v>
      </c>
    </row>
    <row r="281669">
      <c r="A281669" t="inlineStr">
        <is>
          <t>www.bestfootdomination.com</t>
        </is>
      </c>
      <c r="B281669" t="n">
        <v>117</v>
      </c>
    </row>
    <row r="281670">
      <c r="A281670" t="inlineStr">
        <is>
          <t>www.kreatormocy.pl</t>
        </is>
      </c>
      <c r="B281670" t="n">
        <v>117</v>
      </c>
    </row>
    <row r="281671">
      <c r="A281671" t="inlineStr">
        <is>
          <t>availablejunkremoval.com</t>
        </is>
      </c>
      <c r="B281671" t="n">
        <v>117</v>
      </c>
    </row>
    <row r="281672">
      <c r="A281672" t="inlineStr">
        <is>
          <t>bilder2.n-tv.de</t>
        </is>
      </c>
      <c r="B281672" t="n">
        <v>117</v>
      </c>
    </row>
    <row r="281673">
      <c r="A281673" t="inlineStr">
        <is>
          <t>photo.jpnn.com</t>
        </is>
      </c>
      <c r="B281673" t="n">
        <v>117</v>
      </c>
    </row>
    <row r="281674">
      <c r="A281674" t="inlineStr">
        <is>
          <t>japanesegallery.com</t>
        </is>
      </c>
      <c r="B281674" t="n">
        <v>117</v>
      </c>
    </row>
    <row r="281675">
      <c r="A281675" t="inlineStr">
        <is>
          <t>cdn-jobmarket.quadriga.eu</t>
        </is>
      </c>
      <c r="B281675" t="n">
        <v>117</v>
      </c>
    </row>
    <row r="281676">
      <c r="A281676" t="inlineStr">
        <is>
          <t>radiopotok.ru</t>
        </is>
      </c>
      <c r="B281676" t="n">
        <v>117</v>
      </c>
    </row>
    <row r="281677">
      <c r="A281677" t="inlineStr">
        <is>
          <t>www.shop.santool.de</t>
        </is>
      </c>
      <c r="B281677" t="n">
        <v>117</v>
      </c>
    </row>
    <row r="281678">
      <c r="A281678" t="inlineStr">
        <is>
          <t>www.automatic-berger.de</t>
        </is>
      </c>
      <c r="B281678" t="n">
        <v>117</v>
      </c>
    </row>
    <row r="281679">
      <c r="A281679" t="inlineStr">
        <is>
          <t>i40.servimg.com</t>
        </is>
      </c>
      <c r="B281679" t="n">
        <v>117</v>
      </c>
    </row>
    <row r="281680">
      <c r="A281680" t="inlineStr">
        <is>
          <t>motoart.kharkov.ua</t>
        </is>
      </c>
      <c r="B281680" t="n">
        <v>117</v>
      </c>
    </row>
    <row r="281681">
      <c r="A281681" t="inlineStr">
        <is>
          <t>www.dynatech.de</t>
        </is>
      </c>
      <c r="B281681" t="n">
        <v>117</v>
      </c>
    </row>
    <row r="281682">
      <c r="A281682" t="inlineStr">
        <is>
          <t>malyhd.pl</t>
        </is>
      </c>
      <c r="B281682" t="n">
        <v>117</v>
      </c>
    </row>
    <row r="281683">
      <c r="A281683" t="inlineStr">
        <is>
          <t>shop-oye.it</t>
        </is>
      </c>
      <c r="B281683" t="n">
        <v>117</v>
      </c>
    </row>
    <row r="281684">
      <c r="A281684" t="inlineStr">
        <is>
          <t>ia801005.us.archive.org</t>
        </is>
      </c>
      <c r="B281684" t="n">
        <v>117</v>
      </c>
    </row>
    <row r="281685">
      <c r="A281685" t="inlineStr">
        <is>
          <t>www.pyn.com.ua</t>
        </is>
      </c>
      <c r="B281685" t="n">
        <v>117</v>
      </c>
    </row>
    <row r="281686">
      <c r="A281686" t="inlineStr">
        <is>
          <t>thoughtsbecomewordscom.files.wordpress.com</t>
        </is>
      </c>
      <c r="B281686" t="n">
        <v>117</v>
      </c>
    </row>
    <row r="281687">
      <c r="A281687" t="inlineStr">
        <is>
          <t>mysmartwatch.dk</t>
        </is>
      </c>
      <c r="B281687" t="n">
        <v>117</v>
      </c>
    </row>
    <row r="281688">
      <c r="A281688" t="inlineStr">
        <is>
          <t>www.joigifts.com</t>
        </is>
      </c>
      <c r="B281688" t="n">
        <v>117</v>
      </c>
    </row>
    <row r="281689">
      <c r="A281689" t="inlineStr">
        <is>
          <t>wowxwow.com</t>
        </is>
      </c>
      <c r="B281689" t="n">
        <v>117</v>
      </c>
    </row>
    <row r="281690">
      <c r="A281690" t="inlineStr">
        <is>
          <t>100gigabit.ru</t>
        </is>
      </c>
      <c r="B281690" t="n">
        <v>117</v>
      </c>
    </row>
    <row r="281691">
      <c r="A281691" t="inlineStr">
        <is>
          <t>www.barnes-international.com</t>
        </is>
      </c>
      <c r="B281691" t="n">
        <v>117</v>
      </c>
    </row>
    <row r="281692">
      <c r="A281692" t="inlineStr">
        <is>
          <t>www.mayoristaelectrico.com</t>
        </is>
      </c>
      <c r="B281692" t="n">
        <v>117</v>
      </c>
    </row>
    <row r="281693">
      <c r="A281693" t="inlineStr">
        <is>
          <t>negozio.crgline.com</t>
        </is>
      </c>
      <c r="B281693" t="n">
        <v>117</v>
      </c>
    </row>
    <row r="281694">
      <c r="A281694" t="inlineStr">
        <is>
          <t>static2.domenasportowa.pl</t>
        </is>
      </c>
      <c r="B281694" t="n">
        <v>117</v>
      </c>
    </row>
    <row r="281695">
      <c r="A281695" t="inlineStr">
        <is>
          <t>queautocompro.com</t>
        </is>
      </c>
      <c r="B281695" t="n">
        <v>117</v>
      </c>
    </row>
    <row r="281696">
      <c r="A281696" t="inlineStr">
        <is>
          <t>modalove.s3.amazonaws.com</t>
        </is>
      </c>
      <c r="B281696" t="n">
        <v>117</v>
      </c>
    </row>
    <row r="281697">
      <c r="A281697" t="inlineStr">
        <is>
          <t>schottmusiclondon.com</t>
        </is>
      </c>
      <c r="B281697" t="n">
        <v>117</v>
      </c>
    </row>
    <row r="281698">
      <c r="A281698" t="inlineStr">
        <is>
          <t>baoanhpaint.com</t>
        </is>
      </c>
      <c r="B281698" t="n">
        <v>117</v>
      </c>
    </row>
    <row r="281699">
      <c r="A281699" t="inlineStr">
        <is>
          <t>kidstown-klamotti.de</t>
        </is>
      </c>
      <c r="B281699" t="n">
        <v>117</v>
      </c>
    </row>
    <row r="281700">
      <c r="A281700" t="inlineStr">
        <is>
          <t>www.housepcshop.it</t>
        </is>
      </c>
      <c r="B281700" t="n">
        <v>117</v>
      </c>
    </row>
    <row r="281701">
      <c r="A281701" t="inlineStr">
        <is>
          <t>www.campustore.it</t>
        </is>
      </c>
      <c r="B281701" t="n">
        <v>117</v>
      </c>
    </row>
    <row r="281702">
      <c r="A281702" t="inlineStr">
        <is>
          <t>medias2.atlasformen.com</t>
        </is>
      </c>
      <c r="B281702" t="n">
        <v>117</v>
      </c>
    </row>
    <row r="281703">
      <c r="A281703" t="inlineStr">
        <is>
          <t>static.drimscreative.com</t>
        </is>
      </c>
      <c r="B281703" t="n">
        <v>117</v>
      </c>
    </row>
    <row r="281704">
      <c r="A281704" t="inlineStr">
        <is>
          <t>ventiapp.blob.core.windows.net</t>
        </is>
      </c>
      <c r="B281704" t="n">
        <v>117</v>
      </c>
    </row>
    <row r="281705">
      <c r="A281705" t="inlineStr">
        <is>
          <t>hizb-uttahrir.info</t>
        </is>
      </c>
      <c r="B281705" t="n">
        <v>117</v>
      </c>
    </row>
    <row r="281706">
      <c r="A281706" t="inlineStr">
        <is>
          <t>vivesceramica.files.wordpress.com</t>
        </is>
      </c>
      <c r="B281706" t="n">
        <v>117</v>
      </c>
    </row>
    <row r="281707">
      <c r="A281707" t="inlineStr">
        <is>
          <t>americanoutlet.org</t>
        </is>
      </c>
      <c r="B281707" t="n">
        <v>117</v>
      </c>
    </row>
    <row r="281708">
      <c r="A281708" t="inlineStr">
        <is>
          <t>www.kfaat.com</t>
        </is>
      </c>
      <c r="B281708" t="n">
        <v>117</v>
      </c>
    </row>
    <row r="281709">
      <c r="A281709" t="inlineStr">
        <is>
          <t>teljes-szerencses.icu</t>
        </is>
      </c>
      <c r="B281709" t="n">
        <v>117</v>
      </c>
    </row>
    <row r="281710">
      <c r="A281710" t="inlineStr">
        <is>
          <t>cdnm.puimic.ro</t>
        </is>
      </c>
      <c r="B281710" t="n">
        <v>117</v>
      </c>
    </row>
    <row r="281711">
      <c r="A281711" t="inlineStr">
        <is>
          <t>media.friv3play.net</t>
        </is>
      </c>
      <c r="B281711" t="n">
        <v>117</v>
      </c>
    </row>
    <row r="281712">
      <c r="A281712" t="inlineStr">
        <is>
          <t>intelxeonghz.com</t>
        </is>
      </c>
      <c r="B281712" t="n">
        <v>117</v>
      </c>
    </row>
    <row r="281713">
      <c r="A281713" t="inlineStr">
        <is>
          <t>www2.kisscartoon.uk</t>
        </is>
      </c>
      <c r="B281713" t="n">
        <v>117</v>
      </c>
    </row>
    <row r="281714">
      <c r="A281714" t="inlineStr">
        <is>
          <t>oestesom.vteximg.com.br</t>
        </is>
      </c>
      <c r="B281714" t="n">
        <v>117</v>
      </c>
    </row>
    <row r="281715">
      <c r="A281715" t="inlineStr">
        <is>
          <t>d1t78adged64l7.cloudfront.net</t>
        </is>
      </c>
      <c r="B281715" t="n">
        <v>117</v>
      </c>
    </row>
    <row r="281716">
      <c r="A281716" t="inlineStr">
        <is>
          <t>chasseursdecool.fr</t>
        </is>
      </c>
      <c r="B281716" t="n">
        <v>117</v>
      </c>
    </row>
    <row r="281717">
      <c r="A281717" t="inlineStr">
        <is>
          <t>media.creativemornings.com</t>
        </is>
      </c>
      <c r="B281717" t="n">
        <v>117</v>
      </c>
    </row>
    <row r="281718">
      <c r="A281718" t="inlineStr">
        <is>
          <t>www.lgp-online.it</t>
        </is>
      </c>
      <c r="B281718" t="n">
        <v>117</v>
      </c>
    </row>
    <row r="281719">
      <c r="A281719" t="inlineStr">
        <is>
          <t>cdn.proxyparts.com</t>
        </is>
      </c>
      <c r="B281719" t="n">
        <v>117</v>
      </c>
    </row>
    <row r="281720">
      <c r="A281720" t="inlineStr">
        <is>
          <t>risibank.fr</t>
        </is>
      </c>
      <c r="B281720" t="n">
        <v>117</v>
      </c>
    </row>
    <row r="281721">
      <c r="A281721" t="inlineStr">
        <is>
          <t>www.plantes-et-nature.fr</t>
        </is>
      </c>
      <c r="B281721" t="n">
        <v>117</v>
      </c>
    </row>
    <row r="281722">
      <c r="A281722" t="inlineStr">
        <is>
          <t>modnayaplitka.ru</t>
        </is>
      </c>
      <c r="B281722" t="n">
        <v>117</v>
      </c>
    </row>
    <row r="281723">
      <c r="A281723" t="inlineStr">
        <is>
          <t>uhr24.de</t>
        </is>
      </c>
      <c r="B281723" t="n">
        <v>117</v>
      </c>
    </row>
    <row r="281724">
      <c r="A281724" t="inlineStr">
        <is>
          <t>www.lapaginadeglisconti.it</t>
        </is>
      </c>
      <c r="B281724" t="n">
        <v>117</v>
      </c>
    </row>
    <row r="281725">
      <c r="A281725" t="inlineStr">
        <is>
          <t>saharasprei.com</t>
        </is>
      </c>
      <c r="B281725" t="n">
        <v>117</v>
      </c>
    </row>
    <row r="281726">
      <c r="A281726" t="inlineStr">
        <is>
          <t>www.chaussureairmaxpascher.fr</t>
        </is>
      </c>
      <c r="B281726" t="n">
        <v>117</v>
      </c>
    </row>
    <row r="281727">
      <c r="A281727" t="inlineStr">
        <is>
          <t>www.primepharmacy.gr</t>
        </is>
      </c>
      <c r="B281727" t="n">
        <v>117</v>
      </c>
    </row>
    <row r="281728">
      <c r="A281728" t="inlineStr">
        <is>
          <t>www.mujsolidworks.cz</t>
        </is>
      </c>
      <c r="B281728" t="n">
        <v>117</v>
      </c>
    </row>
    <row r="281729">
      <c r="A281729" t="inlineStr">
        <is>
          <t>vma-technika.com</t>
        </is>
      </c>
      <c r="B281729" t="n">
        <v>117</v>
      </c>
    </row>
    <row r="281730">
      <c r="A281730" t="inlineStr">
        <is>
          <t>1k9ch93e3xh2t4pa12vvmx1t-wpengine.netdna-ssl.com</t>
        </is>
      </c>
      <c r="B281730" t="n">
        <v>117</v>
      </c>
    </row>
    <row r="281731">
      <c r="A281731" t="inlineStr">
        <is>
          <t>pokerguru.in</t>
        </is>
      </c>
      <c r="B281731" t="n">
        <v>117</v>
      </c>
    </row>
    <row r="281732">
      <c r="A281732" t="inlineStr">
        <is>
          <t>www.objetsolaire.com</t>
        </is>
      </c>
      <c r="B281732" t="n">
        <v>117</v>
      </c>
    </row>
    <row r="281733">
      <c r="A281733" t="inlineStr">
        <is>
          <t>www.reutersevents.com:443</t>
        </is>
      </c>
      <c r="B281733" t="n">
        <v>117</v>
      </c>
    </row>
    <row r="281734">
      <c r="A281734" t="inlineStr">
        <is>
          <t>denvermoxie.files.wordpress.com</t>
        </is>
      </c>
      <c r="B281734" t="n">
        <v>117</v>
      </c>
    </row>
    <row r="281735">
      <c r="A281735" t="inlineStr">
        <is>
          <t>old.humanehollywood.org</t>
        </is>
      </c>
      <c r="B281735" t="n">
        <v>117</v>
      </c>
    </row>
    <row r="281736">
      <c r="A281736" t="inlineStr">
        <is>
          <t>muscleagresive.sk</t>
        </is>
      </c>
      <c r="B281736" t="n">
        <v>117</v>
      </c>
    </row>
    <row r="281737">
      <c r="A281737" t="inlineStr">
        <is>
          <t>www.greenlandmx.es</t>
        </is>
      </c>
      <c r="B281737" t="n">
        <v>117</v>
      </c>
    </row>
    <row r="281738">
      <c r="A281738" t="inlineStr">
        <is>
          <t>www.menonatacadista.com.br</t>
        </is>
      </c>
      <c r="B281738" t="n">
        <v>117</v>
      </c>
    </row>
    <row r="281739">
      <c r="A281739" t="inlineStr">
        <is>
          <t>showood.gr</t>
        </is>
      </c>
      <c r="B281739" t="n">
        <v>117</v>
      </c>
    </row>
    <row r="281740">
      <c r="A281740" t="inlineStr">
        <is>
          <t>www.liteforex.com</t>
        </is>
      </c>
      <c r="B281740" t="n">
        <v>117</v>
      </c>
    </row>
    <row r="281741">
      <c r="A281741" t="inlineStr">
        <is>
          <t>refillhouse.gr</t>
        </is>
      </c>
      <c r="B281741" t="n">
        <v>117</v>
      </c>
    </row>
    <row r="281742">
      <c r="A281742" t="inlineStr">
        <is>
          <t>store.shopware.com</t>
        </is>
      </c>
      <c r="B281742" t="n">
        <v>117</v>
      </c>
    </row>
    <row r="281743">
      <c r="A281743" t="inlineStr">
        <is>
          <t>static.mycottageholiday.co.uk</t>
        </is>
      </c>
      <c r="B281743" t="n">
        <v>117</v>
      </c>
    </row>
    <row r="281744">
      <c r="A281744" t="inlineStr">
        <is>
          <t>www.mejores-planes-viaje-nueva-york.com:443</t>
        </is>
      </c>
      <c r="B281744" t="n">
        <v>117</v>
      </c>
    </row>
    <row r="281745">
      <c r="A281745" t="inlineStr">
        <is>
          <t>www.vanderlinden-soest.nl</t>
        </is>
      </c>
      <c r="B281745" t="n">
        <v>117</v>
      </c>
    </row>
    <row r="281746">
      <c r="A281746" t="inlineStr">
        <is>
          <t>dailyboats.ru</t>
        </is>
      </c>
      <c r="B281746" t="n">
        <v>117</v>
      </c>
    </row>
    <row r="281747">
      <c r="A281747" t="inlineStr">
        <is>
          <t>www.guides-hachette.fr</t>
        </is>
      </c>
      <c r="B281747" t="n">
        <v>117</v>
      </c>
    </row>
    <row r="281748">
      <c r="A281748" t="inlineStr">
        <is>
          <t>www.euvouderosa.com</t>
        </is>
      </c>
      <c r="B281748" t="n">
        <v>117</v>
      </c>
    </row>
    <row r="281749">
      <c r="A281749" t="inlineStr">
        <is>
          <t>media.smurfitkappa.com</t>
        </is>
      </c>
      <c r="B281749" t="n">
        <v>117</v>
      </c>
    </row>
    <row r="281750">
      <c r="A281750" t="inlineStr">
        <is>
          <t>static-it.wondershare.com</t>
        </is>
      </c>
      <c r="B281750" t="n">
        <v>117</v>
      </c>
    </row>
    <row r="281751">
      <c r="A281751" t="inlineStr">
        <is>
          <t>www.dazebaonews.it</t>
        </is>
      </c>
      <c r="B281751" t="n">
        <v>117</v>
      </c>
    </row>
    <row r="281752">
      <c r="A281752" t="inlineStr">
        <is>
          <t>www.ets.cz</t>
        </is>
      </c>
      <c r="B281752" t="n">
        <v>117</v>
      </c>
    </row>
    <row r="281753">
      <c r="A281753" t="inlineStr">
        <is>
          <t>lifeateacher.files.wordpress.com</t>
        </is>
      </c>
      <c r="B281753" t="n">
        <v>117</v>
      </c>
    </row>
    <row r="281754">
      <c r="A281754" t="inlineStr">
        <is>
          <t>crackitindonesia.com</t>
        </is>
      </c>
      <c r="B281754" t="n">
        <v>117</v>
      </c>
    </row>
    <row r="281755">
      <c r="A281755" t="inlineStr">
        <is>
          <t>movies123.pk</t>
        </is>
      </c>
      <c r="B281755" t="n">
        <v>117</v>
      </c>
    </row>
    <row r="281756">
      <c r="A281756" t="inlineStr">
        <is>
          <t>gaymap.info</t>
        </is>
      </c>
      <c r="B281756" t="n">
        <v>117</v>
      </c>
    </row>
    <row r="281757">
      <c r="A281757" t="inlineStr">
        <is>
          <t>djpromotion.com.pl</t>
        </is>
      </c>
      <c r="B281757" t="n">
        <v>117</v>
      </c>
    </row>
    <row r="281758">
      <c r="A281758" t="inlineStr">
        <is>
          <t>assets.blackvelvetstudio.com</t>
        </is>
      </c>
      <c r="B281758" t="n">
        <v>117</v>
      </c>
    </row>
    <row r="281759">
      <c r="A281759" t="inlineStr">
        <is>
          <t>www.epidemie.cz</t>
        </is>
      </c>
      <c r="B281759" t="n">
        <v>117</v>
      </c>
    </row>
    <row r="281760">
      <c r="A281760" t="inlineStr">
        <is>
          <t>tottoguatemala.vteximg.com.br</t>
        </is>
      </c>
      <c r="B281760" t="n">
        <v>117</v>
      </c>
    </row>
    <row r="281761">
      <c r="A281761" t="inlineStr">
        <is>
          <t>freewebbuttons.net</t>
        </is>
      </c>
      <c r="B281761" t="n">
        <v>117</v>
      </c>
    </row>
    <row r="281762">
      <c r="A281762" t="inlineStr">
        <is>
          <t>www.lapetitechronique.com</t>
        </is>
      </c>
      <c r="B281762" t="n">
        <v>117</v>
      </c>
    </row>
    <row r="281763">
      <c r="A281763" t="inlineStr">
        <is>
          <t>mediacharting.digitallook.com</t>
        </is>
      </c>
      <c r="B281763" t="n">
        <v>117</v>
      </c>
    </row>
    <row r="281764">
      <c r="A281764" t="inlineStr">
        <is>
          <t>pastortravisdsmith.files.wordpress.com</t>
        </is>
      </c>
      <c r="B281764" t="n">
        <v>117</v>
      </c>
    </row>
    <row r="281765">
      <c r="A281765" t="inlineStr">
        <is>
          <t>img.pelispedia2.vip</t>
        </is>
      </c>
      <c r="B281765" t="n">
        <v>117</v>
      </c>
    </row>
    <row r="281766">
      <c r="A281766" t="inlineStr">
        <is>
          <t>www.brestisolation.fr</t>
        </is>
      </c>
      <c r="B281766" t="n">
        <v>117</v>
      </c>
    </row>
    <row r="281767">
      <c r="A281767" t="inlineStr">
        <is>
          <t>gperdumesaiguilles.com</t>
        </is>
      </c>
      <c r="B281767" t="n">
        <v>117</v>
      </c>
    </row>
    <row r="281768">
      <c r="A281768" t="inlineStr">
        <is>
          <t>www.buddha-figures.com</t>
        </is>
      </c>
      <c r="B281768" t="n">
        <v>117</v>
      </c>
    </row>
    <row r="281769">
      <c r="A281769" t="inlineStr">
        <is>
          <t>www.goldfish.be</t>
        </is>
      </c>
      <c r="B281769" t="n">
        <v>117</v>
      </c>
    </row>
    <row r="281770">
      <c r="A281770" t="inlineStr">
        <is>
          <t>www.dunnsfoodanddrinks.co.uk</t>
        </is>
      </c>
      <c r="B281770" t="n">
        <v>117</v>
      </c>
    </row>
    <row r="281771">
      <c r="A281771" t="inlineStr">
        <is>
          <t>stey-shop.de</t>
        </is>
      </c>
      <c r="B281771" t="n">
        <v>117</v>
      </c>
    </row>
    <row r="281772">
      <c r="A281772" t="inlineStr">
        <is>
          <t>veroniquedeviguerie.com</t>
        </is>
      </c>
      <c r="B281772" t="n">
        <v>117</v>
      </c>
    </row>
    <row r="281773">
      <c r="A281773" t="inlineStr">
        <is>
          <t>imagecache.ownersbest.com.mt</t>
        </is>
      </c>
      <c r="B281773" t="n">
        <v>117</v>
      </c>
    </row>
    <row r="281774">
      <c r="A281774" t="inlineStr">
        <is>
          <t>s.dzncdn.com</t>
        </is>
      </c>
      <c r="B281774" t="n">
        <v>117</v>
      </c>
    </row>
    <row r="281775">
      <c r="A281775" t="inlineStr">
        <is>
          <t>www.living-low-carb.de</t>
        </is>
      </c>
      <c r="B281775" t="n">
        <v>117</v>
      </c>
    </row>
    <row r="281776">
      <c r="A281776" t="inlineStr">
        <is>
          <t>spb-apple.ru</t>
        </is>
      </c>
      <c r="B281776" t="n">
        <v>117</v>
      </c>
    </row>
    <row r="281777">
      <c r="A281777" t="inlineStr">
        <is>
          <t>hipstrumentals.com</t>
        </is>
      </c>
      <c r="B281777" t="n">
        <v>117</v>
      </c>
    </row>
    <row r="281778">
      <c r="A281778" t="inlineStr">
        <is>
          <t>tardisbuilders.com</t>
        </is>
      </c>
      <c r="B281778" t="n">
        <v>117</v>
      </c>
    </row>
    <row r="281779">
      <c r="A281779" t="inlineStr">
        <is>
          <t>leviathan13.com</t>
        </is>
      </c>
      <c r="B281779" t="n">
        <v>117</v>
      </c>
    </row>
    <row r="281780">
      <c r="A281780" t="inlineStr">
        <is>
          <t>www.cibermag.com</t>
        </is>
      </c>
      <c r="B281780" t="n">
        <v>117</v>
      </c>
    </row>
    <row r="281781">
      <c r="A281781" t="inlineStr">
        <is>
          <t>assets8.artprize.org</t>
        </is>
      </c>
      <c r="B281781" t="n">
        <v>117</v>
      </c>
    </row>
    <row r="281782">
      <c r="A281782" t="inlineStr">
        <is>
          <t>econ-alerts.com</t>
        </is>
      </c>
      <c r="B281782" t="n">
        <v>117</v>
      </c>
    </row>
    <row r="281783">
      <c r="A281783" t="inlineStr">
        <is>
          <t>img.dentistryiq.com</t>
        </is>
      </c>
      <c r="B281783" t="n">
        <v>117</v>
      </c>
    </row>
    <row r="281784">
      <c r="A281784" t="inlineStr">
        <is>
          <t>kuechenfee-shop.de</t>
        </is>
      </c>
      <c r="B281784" t="n">
        <v>117</v>
      </c>
    </row>
    <row r="281785">
      <c r="A281785" t="inlineStr">
        <is>
          <t>www.sweetrecipeas.com</t>
        </is>
      </c>
      <c r="B281785" t="n">
        <v>117</v>
      </c>
    </row>
    <row r="281786">
      <c r="A281786" t="inlineStr">
        <is>
          <t>static.royalcanin.nl</t>
        </is>
      </c>
      <c r="B281786" t="n">
        <v>117</v>
      </c>
    </row>
    <row r="281787">
      <c r="A281787" t="inlineStr">
        <is>
          <t>p2e-pictures.s3.eu-central-1.amazonaws.com</t>
        </is>
      </c>
      <c r="B281787" t="n">
        <v>117</v>
      </c>
    </row>
    <row r="281788">
      <c r="A281788" t="inlineStr">
        <is>
          <t>starcitizenbase.de</t>
        </is>
      </c>
      <c r="B281788" t="n">
        <v>117</v>
      </c>
    </row>
    <row r="281789">
      <c r="A281789" t="inlineStr">
        <is>
          <t>community.vcoins.com</t>
        </is>
      </c>
      <c r="B281789" t="n">
        <v>117</v>
      </c>
    </row>
    <row r="281790">
      <c r="A281790" t="inlineStr">
        <is>
          <t>game2ok.net</t>
        </is>
      </c>
      <c r="B281790" t="n">
        <v>117</v>
      </c>
    </row>
    <row r="281791">
      <c r="A281791" t="inlineStr">
        <is>
          <t>housedecorationtip.com</t>
        </is>
      </c>
      <c r="B281791" t="n">
        <v>117</v>
      </c>
    </row>
    <row r="281792">
      <c r="A281792" t="inlineStr">
        <is>
          <t>www.vivacemusic.com.au</t>
        </is>
      </c>
      <c r="B281792" t="n">
        <v>117</v>
      </c>
    </row>
    <row r="281793">
      <c r="A281793" t="inlineStr">
        <is>
          <t>www.corkingwines.co.uk</t>
        </is>
      </c>
      <c r="B281793" t="n">
        <v>117</v>
      </c>
    </row>
    <row r="281794">
      <c r="A281794" t="inlineStr">
        <is>
          <t>www.citycloudcanada.com</t>
        </is>
      </c>
      <c r="B281794" t="n">
        <v>117</v>
      </c>
    </row>
    <row r="281795">
      <c r="A281795" t="inlineStr">
        <is>
          <t>vallenuova.it</t>
        </is>
      </c>
      <c r="B281795" t="n">
        <v>117</v>
      </c>
    </row>
    <row r="281796">
      <c r="A281796" t="inlineStr">
        <is>
          <t>www.house4you.gr</t>
        </is>
      </c>
      <c r="B281796" t="n">
        <v>117</v>
      </c>
    </row>
    <row r="281797">
      <c r="A281797" t="inlineStr">
        <is>
          <t>www.sex-versand.com</t>
        </is>
      </c>
      <c r="B281797" t="n">
        <v>117</v>
      </c>
    </row>
    <row r="281798">
      <c r="A281798" t="inlineStr">
        <is>
          <t>italoboxmusic.com</t>
        </is>
      </c>
      <c r="B281798" t="n">
        <v>117</v>
      </c>
    </row>
    <row r="281799">
      <c r="A281799" t="inlineStr">
        <is>
          <t>foodsforbetterhealth.com</t>
        </is>
      </c>
      <c r="B281799" t="n">
        <v>117</v>
      </c>
    </row>
    <row r="281800">
      <c r="A281800" t="inlineStr">
        <is>
          <t>www.hollywood-league.net</t>
        </is>
      </c>
      <c r="B281800" t="n">
        <v>117</v>
      </c>
    </row>
    <row r="281801">
      <c r="A281801" t="inlineStr">
        <is>
          <t>www.stageplays.com</t>
        </is>
      </c>
      <c r="B281801" t="n">
        <v>117</v>
      </c>
    </row>
    <row r="281802">
      <c r="A281802" t="inlineStr">
        <is>
          <t>schulen.dq-solutions.ch</t>
        </is>
      </c>
      <c r="B281802" t="n">
        <v>117</v>
      </c>
    </row>
    <row r="281803">
      <c r="A281803" t="inlineStr">
        <is>
          <t>www.webmobily.sk</t>
        </is>
      </c>
      <c r="B281803" t="n">
        <v>117</v>
      </c>
    </row>
    <row r="281804">
      <c r="A281804" t="inlineStr">
        <is>
          <t>www.workingmother.me</t>
        </is>
      </c>
      <c r="B281804" t="n">
        <v>117</v>
      </c>
    </row>
    <row r="281805">
      <c r="A281805" t="inlineStr">
        <is>
          <t>www.hobidevre.com</t>
        </is>
      </c>
      <c r="B281805" t="n">
        <v>117</v>
      </c>
    </row>
    <row r="281806">
      <c r="A281806" t="inlineStr">
        <is>
          <t>www.bolly-wood.de</t>
        </is>
      </c>
      <c r="B281806" t="n">
        <v>117</v>
      </c>
    </row>
    <row r="281807">
      <c r="A281807" t="inlineStr">
        <is>
          <t>www.telecajas.com</t>
        </is>
      </c>
      <c r="B281807" t="n">
        <v>117</v>
      </c>
    </row>
    <row r="281808">
      <c r="A281808" t="inlineStr">
        <is>
          <t>lukaspiatek.com</t>
        </is>
      </c>
      <c r="B281808" t="n">
        <v>117</v>
      </c>
    </row>
    <row r="281809">
      <c r="A281809" t="inlineStr">
        <is>
          <t>derangler.shop</t>
        </is>
      </c>
      <c r="B281809" t="n">
        <v>117</v>
      </c>
    </row>
    <row r="281810">
      <c r="A281810" t="inlineStr">
        <is>
          <t>149355317.v2.pressablecdn.com</t>
        </is>
      </c>
      <c r="B281810" t="n">
        <v>117</v>
      </c>
    </row>
    <row r="281811">
      <c r="A281811" t="inlineStr">
        <is>
          <t>games-assets.crossfit.com</t>
        </is>
      </c>
      <c r="B281811" t="n">
        <v>117</v>
      </c>
    </row>
    <row r="281812">
      <c r="A281812" t="inlineStr">
        <is>
          <t>erpinnews.com</t>
        </is>
      </c>
      <c r="B281812" t="n">
        <v>117</v>
      </c>
    </row>
    <row r="281813">
      <c r="A281813" t="inlineStr">
        <is>
          <t>assets.shopkund.com</t>
        </is>
      </c>
      <c r="B281813" t="n">
        <v>117</v>
      </c>
    </row>
    <row r="281814">
      <c r="A281814" t="inlineStr">
        <is>
          <t>writegear.co.za</t>
        </is>
      </c>
      <c r="B281814" t="n">
        <v>117</v>
      </c>
    </row>
    <row r="281815">
      <c r="A281815" t="inlineStr">
        <is>
          <t>scrapimpulse.com</t>
        </is>
      </c>
      <c r="B281815" t="n">
        <v>117</v>
      </c>
    </row>
    <row r="281816">
      <c r="A281816" t="inlineStr">
        <is>
          <t>d396xchof6d2wm.cloudfront.net</t>
        </is>
      </c>
      <c r="B281816" t="n">
        <v>117</v>
      </c>
    </row>
    <row r="281817">
      <c r="A281817" t="inlineStr">
        <is>
          <t>taralazar.files.wordpress.com</t>
        </is>
      </c>
      <c r="B281817" t="n">
        <v>117</v>
      </c>
    </row>
    <row r="281818">
      <c r="A281818" t="inlineStr">
        <is>
          <t>shop.toolbilliard.cz</t>
        </is>
      </c>
      <c r="B281818" t="n">
        <v>117</v>
      </c>
    </row>
    <row r="281819">
      <c r="A281819" t="inlineStr">
        <is>
          <t>slouchingtowardsthatcham.files.wordpress.com</t>
        </is>
      </c>
      <c r="B281819" t="n">
        <v>117</v>
      </c>
    </row>
    <row r="281820">
      <c r="A281820" t="inlineStr">
        <is>
          <t>paulgordonbrown.files.wordpress.com</t>
        </is>
      </c>
      <c r="B281820" t="n">
        <v>117</v>
      </c>
    </row>
    <row r="281821">
      <c r="A281821" t="inlineStr">
        <is>
          <t>comics.ua</t>
        </is>
      </c>
      <c r="B281821" t="n">
        <v>117</v>
      </c>
    </row>
    <row r="281822">
      <c r="A281822" t="inlineStr">
        <is>
          <t>www.sareenjewelry.com</t>
        </is>
      </c>
      <c r="B281822" t="n">
        <v>117</v>
      </c>
    </row>
    <row r="281823">
      <c r="A281823" t="inlineStr">
        <is>
          <t>filmdroid.hu</t>
        </is>
      </c>
      <c r="B281823" t="n">
        <v>117</v>
      </c>
    </row>
    <row r="281824">
      <c r="A281824" t="inlineStr">
        <is>
          <t>www.mylegacymaps.com</t>
        </is>
      </c>
      <c r="B281824" t="n">
        <v>117</v>
      </c>
    </row>
    <row r="281825">
      <c r="A281825" t="inlineStr">
        <is>
          <t>www.nonnabox.com</t>
        </is>
      </c>
      <c r="B281825" t="n">
        <v>117</v>
      </c>
    </row>
    <row r="281826">
      <c r="A281826" t="inlineStr">
        <is>
          <t>www.lekkerbikes.com.au</t>
        </is>
      </c>
      <c r="B281826" t="n">
        <v>117</v>
      </c>
    </row>
    <row r="281827">
      <c r="A281827" t="inlineStr">
        <is>
          <t>pattibenderdotcom.files.wordpress.com</t>
        </is>
      </c>
      <c r="B281827" t="n">
        <v>117</v>
      </c>
    </row>
    <row r="281828">
      <c r="A281828" t="inlineStr">
        <is>
          <t>img1.ret.co.il</t>
        </is>
      </c>
      <c r="B281828" t="n">
        <v>117</v>
      </c>
    </row>
    <row r="281829">
      <c r="A281829" t="inlineStr">
        <is>
          <t>d2lcxbbyt5n4wj.cloudfront.net</t>
        </is>
      </c>
      <c r="B281829" t="n">
        <v>117</v>
      </c>
    </row>
    <row r="281830">
      <c r="A281830" t="inlineStr">
        <is>
          <t>sherrillcityguides.com</t>
        </is>
      </c>
      <c r="B281830" t="n">
        <v>117</v>
      </c>
    </row>
    <row r="281831">
      <c r="A281831" t="inlineStr">
        <is>
          <t>images.planeboard.com</t>
        </is>
      </c>
      <c r="B281831" t="n">
        <v>117</v>
      </c>
    </row>
    <row r="281832">
      <c r="A281832" t="inlineStr">
        <is>
          <t>www.parousiabuff.com</t>
        </is>
      </c>
      <c r="B281832" t="n">
        <v>117</v>
      </c>
    </row>
    <row r="281833">
      <c r="A281833" t="inlineStr">
        <is>
          <t>motochki.com</t>
        </is>
      </c>
      <c r="B281833" t="n">
        <v>117</v>
      </c>
    </row>
    <row r="281834">
      <c r="A281834" t="inlineStr">
        <is>
          <t>kreuzberged.files.wordpress.com</t>
        </is>
      </c>
      <c r="B281834" t="n">
        <v>117</v>
      </c>
    </row>
    <row r="281835">
      <c r="A281835" t="inlineStr">
        <is>
          <t>www.mes-accessoires-mariage.com</t>
        </is>
      </c>
      <c r="B281835" t="n">
        <v>117</v>
      </c>
    </row>
    <row r="281836">
      <c r="A281836" t="inlineStr">
        <is>
          <t>ltj-june28-2019.s3.amazonaws.com</t>
        </is>
      </c>
      <c r="B281836" t="n">
        <v>117</v>
      </c>
    </row>
    <row r="281837">
      <c r="A281837" t="inlineStr">
        <is>
          <t>www.thewinereserve.co.uk</t>
        </is>
      </c>
      <c r="B281837" t="n">
        <v>117</v>
      </c>
    </row>
    <row r="281838">
      <c r="A281838" t="inlineStr">
        <is>
          <t>23hw1q3xvv4f3sksct3i9ujn-wpengine.netdna-ssl.com</t>
        </is>
      </c>
      <c r="B281838" t="n">
        <v>117</v>
      </c>
    </row>
    <row r="281839">
      <c r="A281839" t="inlineStr">
        <is>
          <t>eplio.com.ua</t>
        </is>
      </c>
      <c r="B281839" t="n">
        <v>117</v>
      </c>
    </row>
    <row r="281840">
      <c r="A281840" t="inlineStr">
        <is>
          <t>goasiadaytrip.com</t>
        </is>
      </c>
      <c r="B281840" t="n">
        <v>117</v>
      </c>
    </row>
    <row r="281841">
      <c r="A281841" t="inlineStr">
        <is>
          <t>comicbookjesus.files.wordpress.com</t>
        </is>
      </c>
      <c r="B281841" t="n">
        <v>117</v>
      </c>
    </row>
    <row r="281842">
      <c r="A281842" t="inlineStr">
        <is>
          <t>arrivalshall.files.wordpress.com</t>
        </is>
      </c>
      <c r="B281842" t="n">
        <v>117</v>
      </c>
    </row>
    <row r="281843">
      <c r="A281843" t="inlineStr">
        <is>
          <t>hudson-housatonic-arts.org</t>
        </is>
      </c>
      <c r="B281843" t="n">
        <v>117</v>
      </c>
    </row>
    <row r="281844">
      <c r="A281844" t="inlineStr">
        <is>
          <t>inspirationsbykatheryn.files.wordpress.com</t>
        </is>
      </c>
      <c r="B281844" t="n">
        <v>117</v>
      </c>
    </row>
    <row r="281845">
      <c r="A281845" t="inlineStr">
        <is>
          <t>bloggingeclipse.b-cdn.net</t>
        </is>
      </c>
      <c r="B281845" t="n">
        <v>117</v>
      </c>
    </row>
    <row r="281846">
      <c r="A281846" t="inlineStr">
        <is>
          <t>musicis4lovers.com</t>
        </is>
      </c>
      <c r="B281846" t="n">
        <v>117</v>
      </c>
    </row>
    <row r="281847">
      <c r="A281847" t="inlineStr">
        <is>
          <t>d3si5gemkczyt4.cloudfront.net</t>
        </is>
      </c>
      <c r="B281847" t="n">
        <v>117</v>
      </c>
    </row>
    <row r="281848">
      <c r="A281848" t="inlineStr">
        <is>
          <t>tiendaonline.moderndepot.es</t>
        </is>
      </c>
      <c r="B281848" t="n">
        <v>117</v>
      </c>
    </row>
    <row r="281849">
      <c r="A281849" t="inlineStr">
        <is>
          <t>cdn-adl.sourcelogistic.com</t>
        </is>
      </c>
      <c r="B281849" t="n">
        <v>117</v>
      </c>
    </row>
    <row r="281850">
      <c r="A281850" t="inlineStr">
        <is>
          <t>dyk8bhziazfed.cloudfront.net</t>
        </is>
      </c>
      <c r="B281850" t="n">
        <v>117</v>
      </c>
    </row>
    <row r="281851">
      <c r="A281851" t="inlineStr">
        <is>
          <t>veronicascott.files.wordpress.com</t>
        </is>
      </c>
      <c r="B281851" t="n">
        <v>117</v>
      </c>
    </row>
    <row r="281852">
      <c r="A281852" t="inlineStr">
        <is>
          <t>www.lucilia-b-immobilier.fr</t>
        </is>
      </c>
      <c r="B281852" t="n">
        <v>117</v>
      </c>
    </row>
    <row r="281853">
      <c r="A281853" t="inlineStr">
        <is>
          <t>cutie-galaxie.fr</t>
        </is>
      </c>
      <c r="B281853" t="n">
        <v>117</v>
      </c>
    </row>
    <row r="281854">
      <c r="A281854" t="inlineStr">
        <is>
          <t>medtree.co.uk</t>
        </is>
      </c>
      <c r="B281854" t="n">
        <v>117</v>
      </c>
    </row>
    <row r="281855">
      <c r="A281855" t="inlineStr">
        <is>
          <t>www.justartprints.co.uk</t>
        </is>
      </c>
      <c r="B281855" t="n">
        <v>117</v>
      </c>
    </row>
    <row r="281856">
      <c r="A281856" t="inlineStr">
        <is>
          <t>www.interllectual.com</t>
        </is>
      </c>
      <c r="B281856" t="n">
        <v>117</v>
      </c>
    </row>
    <row r="281857">
      <c r="A281857" t="inlineStr">
        <is>
          <t>poemanalysis.com</t>
        </is>
      </c>
      <c r="B281857" t="n">
        <v>117</v>
      </c>
    </row>
    <row r="281858">
      <c r="A281858" t="inlineStr">
        <is>
          <t>supplychain.enchange.com</t>
        </is>
      </c>
      <c r="B281858" t="n">
        <v>117</v>
      </c>
    </row>
    <row r="281859">
      <c r="A281859" t="inlineStr">
        <is>
          <t>markcahill.org</t>
        </is>
      </c>
      <c r="B281859" t="n">
        <v>117</v>
      </c>
    </row>
    <row r="281860">
      <c r="A281860" t="inlineStr">
        <is>
          <t>www.wire-rope-direct.com</t>
        </is>
      </c>
      <c r="B281860" t="n">
        <v>117</v>
      </c>
    </row>
    <row r="281861">
      <c r="A281861" t="inlineStr">
        <is>
          <t>image.nzcom.co.nz</t>
        </is>
      </c>
      <c r="B281861" t="n">
        <v>117</v>
      </c>
    </row>
    <row r="281862">
      <c r="A281862" t="inlineStr">
        <is>
          <t>halloweenamazing.com</t>
        </is>
      </c>
      <c r="B281862" t="n">
        <v>117</v>
      </c>
    </row>
    <row r="281863">
      <c r="A281863" t="inlineStr">
        <is>
          <t>therecipeworld.com</t>
        </is>
      </c>
      <c r="B281863" t="n">
        <v>117</v>
      </c>
    </row>
    <row r="281864">
      <c r="A281864" t="inlineStr">
        <is>
          <t>www.chelseamotorcycles.co.uk</t>
        </is>
      </c>
      <c r="B281864" t="n">
        <v>117</v>
      </c>
    </row>
    <row r="281865">
      <c r="A281865" t="inlineStr">
        <is>
          <t>d1ag22jku989cl.cloudfront.net</t>
        </is>
      </c>
      <c r="B281865" t="n">
        <v>117</v>
      </c>
    </row>
    <row r="281866">
      <c r="A281866" t="inlineStr">
        <is>
          <t>cdn.dailynews24.it</t>
        </is>
      </c>
      <c r="B281866" t="n">
        <v>117</v>
      </c>
    </row>
    <row r="281867">
      <c r="A281867" t="inlineStr">
        <is>
          <t>www.the-medium-is-not-enough.com</t>
        </is>
      </c>
      <c r="B281867" t="n">
        <v>117</v>
      </c>
    </row>
    <row r="281868">
      <c r="A281868" t="inlineStr">
        <is>
          <t>images.bjorn3d.com</t>
        </is>
      </c>
      <c r="B281868" t="n">
        <v>117</v>
      </c>
    </row>
    <row r="281869">
      <c r="A281869" t="inlineStr">
        <is>
          <t>piensosnaturales.com</t>
        </is>
      </c>
      <c r="B281869" t="n">
        <v>117</v>
      </c>
    </row>
    <row r="281870">
      <c r="A281870" t="inlineStr">
        <is>
          <t>toplist24h.com</t>
        </is>
      </c>
      <c r="B281870" t="n">
        <v>117</v>
      </c>
    </row>
    <row r="281871">
      <c r="A281871" t="inlineStr">
        <is>
          <t>www.goaholidayhomes.com</t>
        </is>
      </c>
      <c r="B281871" t="n">
        <v>117</v>
      </c>
    </row>
    <row r="281872">
      <c r="A281872" t="inlineStr">
        <is>
          <t>shirts.aucer.de</t>
        </is>
      </c>
      <c r="B281872" t="n">
        <v>117</v>
      </c>
    </row>
    <row r="281873">
      <c r="A281873" t="inlineStr">
        <is>
          <t>quintinlake.files.wordpress.com</t>
        </is>
      </c>
      <c r="B281873" t="n">
        <v>117</v>
      </c>
    </row>
    <row r="281874">
      <c r="A281874" t="inlineStr">
        <is>
          <t>celebratecanada.files.wordpress.com</t>
        </is>
      </c>
      <c r="B281874" t="n">
        <v>117</v>
      </c>
    </row>
    <row r="281875">
      <c r="A281875" t="inlineStr">
        <is>
          <t>demortalz.com</t>
        </is>
      </c>
      <c r="B281875" t="n">
        <v>117</v>
      </c>
    </row>
    <row r="281876">
      <c r="A281876" t="inlineStr">
        <is>
          <t>cdn4.thearmchair.in</t>
        </is>
      </c>
      <c r="B281876" t="n">
        <v>117</v>
      </c>
    </row>
    <row r="281877">
      <c r="A281877" t="inlineStr">
        <is>
          <t>www.hair-care24.de</t>
        </is>
      </c>
      <c r="B281877" t="n">
        <v>117</v>
      </c>
    </row>
    <row r="281878">
      <c r="A281878" t="inlineStr">
        <is>
          <t>cellsitesolutions.com</t>
        </is>
      </c>
      <c r="B281878" t="n">
        <v>117</v>
      </c>
    </row>
    <row r="281879">
      <c r="A281879" t="inlineStr">
        <is>
          <t>www.chinacosmeticpacking.com</t>
        </is>
      </c>
      <c r="B281879" t="n">
        <v>117</v>
      </c>
    </row>
    <row r="281880">
      <c r="A281880" t="inlineStr">
        <is>
          <t>www.suttonkersh.co.uk</t>
        </is>
      </c>
      <c r="B281880" t="n">
        <v>117</v>
      </c>
    </row>
    <row r="281881">
      <c r="A281881" t="inlineStr">
        <is>
          <t>images.bedsr.com</t>
        </is>
      </c>
      <c r="B281881" t="n">
        <v>117</v>
      </c>
    </row>
    <row r="281882">
      <c r="A281882" t="inlineStr">
        <is>
          <t>www.therunnerbeans.com</t>
        </is>
      </c>
      <c r="B281882" t="n">
        <v>117</v>
      </c>
    </row>
    <row r="281883">
      <c r="A281883" t="inlineStr">
        <is>
          <t>www.golfstoreholland.nl</t>
        </is>
      </c>
      <c r="B281883" t="n">
        <v>117</v>
      </c>
    </row>
    <row r="281884">
      <c r="A281884" t="inlineStr">
        <is>
          <t>chicagoconstructionnews.com</t>
        </is>
      </c>
      <c r="B281884" t="n">
        <v>117</v>
      </c>
    </row>
    <row r="281885">
      <c r="A281885" t="inlineStr">
        <is>
          <t>locustec.com</t>
        </is>
      </c>
      <c r="B281885" t="n">
        <v>117</v>
      </c>
    </row>
    <row r="281886">
      <c r="A281886" t="inlineStr">
        <is>
          <t>yankeebarbareno.files.wordpress.com</t>
        </is>
      </c>
      <c r="B281886" t="n">
        <v>117</v>
      </c>
    </row>
    <row r="281887">
      <c r="A281887" t="inlineStr">
        <is>
          <t>www.devliegerwinkel.nl</t>
        </is>
      </c>
      <c r="B281887" t="n">
        <v>117</v>
      </c>
    </row>
    <row r="281888">
      <c r="A281888" t="inlineStr">
        <is>
          <t>rajshreemart.com</t>
        </is>
      </c>
      <c r="B281888" t="n">
        <v>117</v>
      </c>
    </row>
    <row r="281889">
      <c r="A281889" t="inlineStr">
        <is>
          <t>khojinindia.com</t>
        </is>
      </c>
      <c r="B281889" t="n">
        <v>117</v>
      </c>
    </row>
    <row r="281890">
      <c r="A281890" t="inlineStr">
        <is>
          <t>www.karmagearluxxe.com</t>
        </is>
      </c>
      <c r="B281890" t="n">
        <v>117</v>
      </c>
    </row>
    <row r="281891">
      <c r="A281891" t="inlineStr">
        <is>
          <t>ssc.edu.ph</t>
        </is>
      </c>
      <c r="B281891" t="n">
        <v>117</v>
      </c>
    </row>
    <row r="281892">
      <c r="A281892" t="inlineStr">
        <is>
          <t>byjeffburger.files.wordpress.com</t>
        </is>
      </c>
      <c r="B281892" t="n">
        <v>117</v>
      </c>
    </row>
    <row r="281893">
      <c r="A281893" t="inlineStr">
        <is>
          <t>thegeekchurch.com</t>
        </is>
      </c>
      <c r="B281893" t="n">
        <v>117</v>
      </c>
    </row>
    <row r="281894">
      <c r="A281894" t="inlineStr">
        <is>
          <t>rutsandbel.com</t>
        </is>
      </c>
      <c r="B281894" t="n">
        <v>117</v>
      </c>
    </row>
    <row r="281895">
      <c r="A281895" t="inlineStr">
        <is>
          <t>biblioottawalibrary.ca</t>
        </is>
      </c>
      <c r="B281895" t="n">
        <v>117</v>
      </c>
    </row>
    <row r="281896">
      <c r="A281896" t="inlineStr">
        <is>
          <t>aprogroup.co.uk</t>
        </is>
      </c>
      <c r="B281896" t="n">
        <v>117</v>
      </c>
    </row>
    <row r="281897">
      <c r="A281897" t="inlineStr">
        <is>
          <t>fasklep.pl</t>
        </is>
      </c>
      <c r="B281897" t="n">
        <v>117</v>
      </c>
    </row>
    <row r="281898">
      <c r="A281898" t="inlineStr">
        <is>
          <t>e-time.in</t>
        </is>
      </c>
      <c r="B281898" t="n">
        <v>117</v>
      </c>
    </row>
    <row r="281899">
      <c r="A281899" t="inlineStr">
        <is>
          <t>svkaiquest.files.wordpress.com</t>
        </is>
      </c>
      <c r="B281899" t="n">
        <v>117</v>
      </c>
    </row>
    <row r="281900">
      <c r="A281900" t="inlineStr">
        <is>
          <t>slowtraveltours.com</t>
        </is>
      </c>
      <c r="B281900" t="n">
        <v>117</v>
      </c>
    </row>
    <row r="281901">
      <c r="A281901" t="inlineStr">
        <is>
          <t>www.flexiform.co.uk</t>
        </is>
      </c>
      <c r="B281901" t="n">
        <v>117</v>
      </c>
    </row>
    <row r="281902">
      <c r="A281902" t="inlineStr">
        <is>
          <t>west-games.com</t>
        </is>
      </c>
      <c r="B281902" t="n">
        <v>117</v>
      </c>
    </row>
    <row r="281903">
      <c r="A281903" t="inlineStr">
        <is>
          <t>kickasstrips.com:443</t>
        </is>
      </c>
      <c r="B281903" t="n">
        <v>117</v>
      </c>
    </row>
    <row r="281904">
      <c r="A281904" t="inlineStr">
        <is>
          <t>www.layersofhappiness.com</t>
        </is>
      </c>
      <c r="B281904" t="n">
        <v>117</v>
      </c>
    </row>
    <row r="281905">
      <c r="A281905" t="inlineStr">
        <is>
          <t>media.nilfisk.com</t>
        </is>
      </c>
      <c r="B281905" t="n">
        <v>117</v>
      </c>
    </row>
    <row r="281906">
      <c r="A281906" t="inlineStr">
        <is>
          <t>www.compelo.com</t>
        </is>
      </c>
      <c r="B281906" t="n">
        <v>117</v>
      </c>
    </row>
    <row r="281907">
      <c r="A281907" t="inlineStr">
        <is>
          <t>birdbeckett.com</t>
        </is>
      </c>
      <c r="B281907" t="n">
        <v>117</v>
      </c>
    </row>
    <row r="281908">
      <c r="A281908" t="inlineStr">
        <is>
          <t>blog.syncios.com</t>
        </is>
      </c>
      <c r="B281908" t="n">
        <v>117</v>
      </c>
    </row>
    <row r="281909">
      <c r="A281909" t="inlineStr">
        <is>
          <t>algonquinoutfitters.com</t>
        </is>
      </c>
      <c r="B281909" t="n">
        <v>117</v>
      </c>
    </row>
    <row r="281910">
      <c r="A281910" t="inlineStr">
        <is>
          <t>monaaliphotography.com</t>
        </is>
      </c>
      <c r="B281910" t="n">
        <v>117</v>
      </c>
    </row>
    <row r="281911">
      <c r="A281911" t="inlineStr">
        <is>
          <t>images.dad-n-lad.com</t>
        </is>
      </c>
      <c r="B281911" t="n">
        <v>117</v>
      </c>
    </row>
    <row r="281912">
      <c r="A281912" t="inlineStr">
        <is>
          <t>bestonmachinery.com</t>
        </is>
      </c>
      <c r="B281912" t="n">
        <v>117</v>
      </c>
    </row>
    <row r="281913">
      <c r="A281913" t="inlineStr">
        <is>
          <t>cinturificiobresciano.it</t>
        </is>
      </c>
      <c r="B281913" t="n">
        <v>117</v>
      </c>
    </row>
    <row r="281914">
      <c r="A281914" t="inlineStr">
        <is>
          <t>kpopbae.com</t>
        </is>
      </c>
      <c r="B281914" t="n">
        <v>117</v>
      </c>
    </row>
    <row r="281915">
      <c r="A281915" t="inlineStr">
        <is>
          <t>image.lightinthebox.com</t>
        </is>
      </c>
      <c r="B281915" t="n">
        <v>117</v>
      </c>
    </row>
    <row r="281916">
      <c r="A281916" t="inlineStr">
        <is>
          <t>cherryandoak.com</t>
        </is>
      </c>
      <c r="B281916" t="n">
        <v>117</v>
      </c>
    </row>
    <row r="281917">
      <c r="A281917" t="inlineStr">
        <is>
          <t>freestuff.co.nz</t>
        </is>
      </c>
      <c r="B281917" t="n">
        <v>117</v>
      </c>
    </row>
    <row r="281918">
      <c r="A281918" t="inlineStr">
        <is>
          <t>www.geekz.cl</t>
        </is>
      </c>
      <c r="B281918" t="n">
        <v>117</v>
      </c>
    </row>
    <row r="281919">
      <c r="A281919" t="inlineStr">
        <is>
          <t>beautyoneshop.ro</t>
        </is>
      </c>
      <c r="B281919" t="n">
        <v>117</v>
      </c>
    </row>
    <row r="281920">
      <c r="A281920" t="inlineStr">
        <is>
          <t>white-giraffe.com</t>
        </is>
      </c>
      <c r="B281920" t="n">
        <v>117</v>
      </c>
    </row>
    <row r="281921">
      <c r="A281921" t="inlineStr">
        <is>
          <t>cjlist.com</t>
        </is>
      </c>
      <c r="B281921" t="n">
        <v>117</v>
      </c>
    </row>
    <row r="281922">
      <c r="A281922" t="inlineStr">
        <is>
          <t>www.olssonsfiske.se</t>
        </is>
      </c>
      <c r="B281922" t="n">
        <v>117</v>
      </c>
    </row>
    <row r="281923">
      <c r="A281923" t="inlineStr">
        <is>
          <t>www.icomos.org</t>
        </is>
      </c>
      <c r="B281923" t="n">
        <v>117</v>
      </c>
    </row>
    <row r="281924">
      <c r="A281924" t="inlineStr">
        <is>
          <t>api.stunii.com</t>
        </is>
      </c>
      <c r="B281924" t="n">
        <v>117</v>
      </c>
    </row>
    <row r="281925">
      <c r="A281925" t="inlineStr">
        <is>
          <t>techduffer.com</t>
        </is>
      </c>
      <c r="B281925" t="n">
        <v>117</v>
      </c>
    </row>
    <row r="281926">
      <c r="A281926" t="inlineStr">
        <is>
          <t>d3oxxpqksdxu7j.cloudfront.net</t>
        </is>
      </c>
      <c r="B281926" t="n">
        <v>117</v>
      </c>
    </row>
    <row r="281927">
      <c r="A281927" t="inlineStr">
        <is>
          <t>shopsugarcube.files.wordpress.com</t>
        </is>
      </c>
      <c r="B281927" t="n">
        <v>117</v>
      </c>
    </row>
    <row r="281928">
      <c r="A281928" t="inlineStr">
        <is>
          <t>atlantictan.com</t>
        </is>
      </c>
      <c r="B281928" t="n">
        <v>117</v>
      </c>
    </row>
    <row r="281929">
      <c r="A281929" t="inlineStr">
        <is>
          <t>www.basiclifefashion.nl</t>
        </is>
      </c>
      <c r="B281929" t="n">
        <v>117</v>
      </c>
    </row>
    <row r="281930">
      <c r="A281930" t="inlineStr">
        <is>
          <t>churchsermonseriesideas.com</t>
        </is>
      </c>
      <c r="B281930" t="n">
        <v>117</v>
      </c>
    </row>
    <row r="281931">
      <c r="A281931" t="inlineStr">
        <is>
          <t>artistsketchpaper.com</t>
        </is>
      </c>
      <c r="B281931" t="n">
        <v>117</v>
      </c>
    </row>
    <row r="281932">
      <c r="A281932" t="inlineStr">
        <is>
          <t>www.punkinpatterns.com</t>
        </is>
      </c>
      <c r="B281932" t="n">
        <v>117</v>
      </c>
    </row>
    <row r="281933">
      <c r="A281933" t="inlineStr">
        <is>
          <t>arena.veto.gr</t>
        </is>
      </c>
      <c r="B281933" t="n">
        <v>117</v>
      </c>
    </row>
    <row r="281934">
      <c r="A281934" t="inlineStr">
        <is>
          <t>www.salisburyantiquescentre.com</t>
        </is>
      </c>
      <c r="B281934" t="n">
        <v>117</v>
      </c>
    </row>
    <row r="281935">
      <c r="A281935" t="inlineStr">
        <is>
          <t>thetravelinggingerbread.files.wordpress.com</t>
        </is>
      </c>
      <c r="B281935" t="n">
        <v>117</v>
      </c>
    </row>
    <row r="281936">
      <c r="A281936" t="inlineStr">
        <is>
          <t>galleryqui.files.wordpress.com</t>
        </is>
      </c>
      <c r="B281936" t="n">
        <v>117</v>
      </c>
    </row>
    <row r="281937">
      <c r="A281937" t="inlineStr">
        <is>
          <t>realcasinoscanada.com</t>
        </is>
      </c>
      <c r="B281937" t="n">
        <v>117</v>
      </c>
    </row>
    <row r="281938">
      <c r="A281938" t="inlineStr">
        <is>
          <t>thecommonthreadmerc.com</t>
        </is>
      </c>
      <c r="B281938" t="n">
        <v>117</v>
      </c>
    </row>
    <row r="281939">
      <c r="A281939" t="inlineStr">
        <is>
          <t>mdm.scene7.com</t>
        </is>
      </c>
      <c r="B281939" t="n">
        <v>117</v>
      </c>
    </row>
    <row r="281940">
      <c r="A281940" t="inlineStr">
        <is>
          <t>insidescientific.com</t>
        </is>
      </c>
      <c r="B281940" t="n">
        <v>117</v>
      </c>
    </row>
    <row r="281941">
      <c r="A281941" t="inlineStr">
        <is>
          <t>saveourschoolsnz.files.wordpress.com</t>
        </is>
      </c>
      <c r="B281941" t="n">
        <v>117</v>
      </c>
    </row>
    <row r="281942">
      <c r="A281942" t="inlineStr">
        <is>
          <t>shop.platinuminkpiercing.se</t>
        </is>
      </c>
      <c r="B281942" t="n">
        <v>117</v>
      </c>
    </row>
    <row r="281943">
      <c r="A281943" t="inlineStr">
        <is>
          <t>stecindia.co.in</t>
        </is>
      </c>
      <c r="B281943" t="n">
        <v>117</v>
      </c>
    </row>
    <row r="281944">
      <c r="A281944" t="inlineStr">
        <is>
          <t>www.allaboutravelling.com</t>
        </is>
      </c>
      <c r="B281944" t="n">
        <v>117</v>
      </c>
    </row>
    <row r="281945">
      <c r="A281945" t="inlineStr">
        <is>
          <t>www.relativelyinteresting.com</t>
        </is>
      </c>
      <c r="B281945" t="n">
        <v>117</v>
      </c>
    </row>
    <row r="281946">
      <c r="A281946" t="inlineStr">
        <is>
          <t>blog.theborgata.com</t>
        </is>
      </c>
      <c r="B281946" t="n">
        <v>117</v>
      </c>
    </row>
    <row r="281947">
      <c r="A281947" t="inlineStr">
        <is>
          <t>dlcbsfmy25vat.cloudfront.net</t>
        </is>
      </c>
      <c r="B281947" t="n">
        <v>117</v>
      </c>
    </row>
    <row r="281948">
      <c r="A281948" t="inlineStr">
        <is>
          <t>www.gea.de</t>
        </is>
      </c>
      <c r="B281948" t="n">
        <v>117</v>
      </c>
    </row>
    <row r="281949">
      <c r="A281949" t="inlineStr">
        <is>
          <t>www.orchestracentral.com</t>
        </is>
      </c>
      <c r="B281949" t="n">
        <v>117</v>
      </c>
    </row>
    <row r="281950">
      <c r="A281950" t="inlineStr">
        <is>
          <t>stusshed.files.wordpress.com</t>
        </is>
      </c>
      <c r="B281950" t="n">
        <v>117</v>
      </c>
    </row>
    <row r="281951">
      <c r="A281951" t="inlineStr">
        <is>
          <t>foreveryoungphotographybypaige.files.wordpress.com</t>
        </is>
      </c>
      <c r="B281951" t="n">
        <v>117</v>
      </c>
    </row>
    <row r="281952">
      <c r="A281952" t="inlineStr">
        <is>
          <t>www.4wineandwhiskey.com</t>
        </is>
      </c>
      <c r="B281952" t="n">
        <v>117</v>
      </c>
    </row>
    <row r="281953">
      <c r="A281953" t="inlineStr">
        <is>
          <t>3dlivingnutrition.youngevity.com</t>
        </is>
      </c>
      <c r="B281953" t="n">
        <v>117</v>
      </c>
    </row>
    <row r="281954">
      <c r="A281954" t="inlineStr">
        <is>
          <t>thewritesideof50.files.wordpress.com</t>
        </is>
      </c>
      <c r="B281954" t="n">
        <v>117</v>
      </c>
    </row>
    <row r="281955">
      <c r="A281955" t="inlineStr">
        <is>
          <t>www.ipoxstudios.com</t>
        </is>
      </c>
      <c r="B281955" t="n">
        <v>117</v>
      </c>
    </row>
    <row r="281956">
      <c r="A281956" t="inlineStr">
        <is>
          <t>www.schoolscapesuk.com</t>
        </is>
      </c>
      <c r="B281956" t="n">
        <v>117</v>
      </c>
    </row>
    <row r="281957">
      <c r="A281957" t="inlineStr">
        <is>
          <t>cdn-img.peoplematter.com</t>
        </is>
      </c>
      <c r="B281957" t="n">
        <v>117</v>
      </c>
    </row>
    <row r="281958">
      <c r="A281958" t="inlineStr">
        <is>
          <t>www.placedirect.co.za</t>
        </is>
      </c>
      <c r="B281958" t="n">
        <v>117</v>
      </c>
    </row>
    <row r="281959">
      <c r="A281959" t="inlineStr">
        <is>
          <t>www.mbl.edu</t>
        </is>
      </c>
      <c r="B281959" t="n">
        <v>117</v>
      </c>
    </row>
    <row r="281960">
      <c r="A281960" t="inlineStr">
        <is>
          <t>www.autopflege24.net</t>
        </is>
      </c>
      <c r="B281960" t="n">
        <v>117</v>
      </c>
    </row>
    <row r="281961">
      <c r="A281961" t="inlineStr">
        <is>
          <t>violetnesdoly.files.wordpress.com</t>
        </is>
      </c>
      <c r="B281961" t="n">
        <v>117</v>
      </c>
    </row>
    <row r="281962">
      <c r="A281962" t="inlineStr">
        <is>
          <t>gamercrash.files.wordpress.com</t>
        </is>
      </c>
      <c r="B281962" t="n">
        <v>117</v>
      </c>
    </row>
    <row r="281963">
      <c r="A281963" t="inlineStr">
        <is>
          <t>rankmath.com</t>
        </is>
      </c>
      <c r="B281963" t="n">
        <v>117</v>
      </c>
    </row>
    <row r="281964">
      <c r="A281964" t="inlineStr">
        <is>
          <t>icanstyleu.com</t>
        </is>
      </c>
      <c r="B281964" t="n">
        <v>117</v>
      </c>
    </row>
    <row r="281965">
      <c r="A281965" t="inlineStr">
        <is>
          <t>melbournecircle.files.wordpress.com</t>
        </is>
      </c>
      <c r="B281965" t="n">
        <v>117</v>
      </c>
    </row>
    <row r="281966">
      <c r="A281966" t="inlineStr">
        <is>
          <t>www.greenstoneplus.com</t>
        </is>
      </c>
      <c r="B281966" t="n">
        <v>117</v>
      </c>
    </row>
    <row r="281967">
      <c r="A281967" t="inlineStr">
        <is>
          <t>www.karenandrews.com.au</t>
        </is>
      </c>
      <c r="B281967" t="n">
        <v>117</v>
      </c>
    </row>
    <row r="281968">
      <c r="A281968" t="inlineStr">
        <is>
          <t>flandrumhill.files.wordpress.com</t>
        </is>
      </c>
      <c r="B281968" t="n">
        <v>117</v>
      </c>
    </row>
    <row r="281969">
      <c r="A281969" t="inlineStr">
        <is>
          <t>erre4mshop.fra1.digitaloceanspaces.com</t>
        </is>
      </c>
      <c r="B281969" t="n">
        <v>117</v>
      </c>
    </row>
    <row r="281970">
      <c r="A281970" t="inlineStr">
        <is>
          <t>thestyleindex.com</t>
        </is>
      </c>
      <c r="B281970" t="n">
        <v>117</v>
      </c>
    </row>
    <row r="281971">
      <c r="A281971" t="inlineStr">
        <is>
          <t>perverse.sex</t>
        </is>
      </c>
      <c r="B281971" t="n">
        <v>117</v>
      </c>
    </row>
    <row r="281972">
      <c r="A281972" t="inlineStr">
        <is>
          <t>organicvitamins.youngevity.com</t>
        </is>
      </c>
      <c r="B281972" t="n">
        <v>117</v>
      </c>
    </row>
    <row r="281973">
      <c r="A281973" t="inlineStr">
        <is>
          <t>www.ekirok-laboutique.com</t>
        </is>
      </c>
      <c r="B281973" t="n">
        <v>117</v>
      </c>
    </row>
    <row r="281974">
      <c r="A281974" t="inlineStr">
        <is>
          <t>www.dynamsoft.com</t>
        </is>
      </c>
      <c r="B281974" t="n">
        <v>117</v>
      </c>
    </row>
    <row r="281975">
      <c r="A281975" t="inlineStr">
        <is>
          <t>imagineerremodeling.com</t>
        </is>
      </c>
      <c r="B281975" t="n">
        <v>117</v>
      </c>
    </row>
    <row r="281976">
      <c r="A281976" t="inlineStr">
        <is>
          <t>cdn-media.essentracomponents.com</t>
        </is>
      </c>
      <c r="B281976" t="n">
        <v>117</v>
      </c>
    </row>
    <row r="281977">
      <c r="A281977" t="inlineStr">
        <is>
          <t>stresslessbehealthy.com</t>
        </is>
      </c>
      <c r="B281977" t="n">
        <v>117</v>
      </c>
    </row>
    <row r="281978">
      <c r="A281978" t="inlineStr">
        <is>
          <t>www.muw.edu</t>
        </is>
      </c>
      <c r="B281978" t="n">
        <v>117</v>
      </c>
    </row>
    <row r="281979">
      <c r="A281979" t="inlineStr">
        <is>
          <t>www.vacationindonesiatours.com</t>
        </is>
      </c>
      <c r="B281979" t="n">
        <v>117</v>
      </c>
    </row>
    <row r="281980">
      <c r="A281980" t="inlineStr">
        <is>
          <t>www.grandriverstone.com</t>
        </is>
      </c>
      <c r="B281980" t="n">
        <v>117</v>
      </c>
    </row>
    <row r="281981">
      <c r="A281981" t="inlineStr">
        <is>
          <t>www.heritagesouthholland.co.uk</t>
        </is>
      </c>
      <c r="B281981" t="n">
        <v>117</v>
      </c>
    </row>
    <row r="281982">
      <c r="A281982" t="inlineStr">
        <is>
          <t>wallofclocks.com</t>
        </is>
      </c>
      <c r="B281982" t="n">
        <v>117</v>
      </c>
    </row>
    <row r="281983">
      <c r="A281983" t="inlineStr">
        <is>
          <t>mytours.imgix.net</t>
        </is>
      </c>
      <c r="B281983" t="n">
        <v>117</v>
      </c>
    </row>
    <row r="281984">
      <c r="A281984" t="inlineStr">
        <is>
          <t>scotmountainholidays.com</t>
        </is>
      </c>
      <c r="B281984" t="n">
        <v>117</v>
      </c>
    </row>
    <row r="281985">
      <c r="A281985" t="inlineStr">
        <is>
          <t>talkintrashwithuhn.files.wordpress.com</t>
        </is>
      </c>
      <c r="B281985" t="n">
        <v>117</v>
      </c>
    </row>
    <row r="281986">
      <c r="A281986" t="inlineStr">
        <is>
          <t>backyardgoats.iamcountryside.com</t>
        </is>
      </c>
      <c r="B281986" t="n">
        <v>117</v>
      </c>
    </row>
    <row r="281987">
      <c r="A281987" t="inlineStr">
        <is>
          <t>thewindupspace.com</t>
        </is>
      </c>
      <c r="B281987" t="n">
        <v>117</v>
      </c>
    </row>
    <row r="281988">
      <c r="A281988" t="inlineStr">
        <is>
          <t>cambriapressacademicpublisher.files.wordpress.com</t>
        </is>
      </c>
      <c r="B281988" t="n">
        <v>117</v>
      </c>
    </row>
    <row r="281989">
      <c r="A281989" t="inlineStr">
        <is>
          <t>www.magicplantshop.com</t>
        </is>
      </c>
      <c r="B281989" t="n">
        <v>117</v>
      </c>
    </row>
    <row r="281990">
      <c r="A281990" t="inlineStr">
        <is>
          <t>ufhealthjax.org</t>
        </is>
      </c>
      <c r="B281990" t="n">
        <v>117</v>
      </c>
    </row>
    <row r="281991">
      <c r="A281991" t="inlineStr">
        <is>
          <t>www.venlora.com</t>
        </is>
      </c>
      <c r="B281991" t="n">
        <v>117</v>
      </c>
    </row>
    <row r="281992">
      <c r="A281992" t="inlineStr">
        <is>
          <t>www.saengernola.com</t>
        </is>
      </c>
      <c r="B281992" t="n">
        <v>117</v>
      </c>
    </row>
    <row r="281993">
      <c r="A281993" t="inlineStr">
        <is>
          <t>pineandsouth.com</t>
        </is>
      </c>
      <c r="B281993" t="n">
        <v>117</v>
      </c>
    </row>
    <row r="281994">
      <c r="A281994" t="inlineStr">
        <is>
          <t>insilenthill.ru</t>
        </is>
      </c>
      <c r="B281994" t="n">
        <v>117</v>
      </c>
    </row>
    <row r="281995">
      <c r="A281995" t="inlineStr">
        <is>
          <t>www.cta-hifi.com</t>
        </is>
      </c>
      <c r="B281995" t="n">
        <v>117</v>
      </c>
    </row>
    <row r="281996">
      <c r="A281996" t="inlineStr">
        <is>
          <t>www.nmpfishingtackle.co.uk</t>
        </is>
      </c>
      <c r="B281996" t="n">
        <v>117</v>
      </c>
    </row>
    <row r="281997">
      <c r="A281997" t="inlineStr">
        <is>
          <t>binarytradingreview.com</t>
        </is>
      </c>
      <c r="B281997" t="n">
        <v>117</v>
      </c>
    </row>
    <row r="281998">
      <c r="A281998" t="inlineStr">
        <is>
          <t>bsmoviereview.files.wordpress.com</t>
        </is>
      </c>
      <c r="B281998" t="n">
        <v>117</v>
      </c>
    </row>
    <row r="281999">
      <c r="A281999" t="inlineStr">
        <is>
          <t>homesabroadcyprus.com</t>
        </is>
      </c>
      <c r="B281999" t="n">
        <v>117</v>
      </c>
    </row>
    <row r="282000">
      <c r="A282000" t="inlineStr">
        <is>
          <t>megawordpresshosting.com</t>
        </is>
      </c>
      <c r="B282000" t="n">
        <v>117</v>
      </c>
    </row>
    <row r="282001">
      <c r="A282001" t="inlineStr">
        <is>
          <t>www.stathakis.com</t>
        </is>
      </c>
      <c r="B282001" t="n">
        <v>117</v>
      </c>
    </row>
    <row r="282002">
      <c r="A282002" t="inlineStr">
        <is>
          <t>www.ecksand.com</t>
        </is>
      </c>
      <c r="B282002" t="n">
        <v>117</v>
      </c>
    </row>
    <row r="282003">
      <c r="A282003" t="inlineStr">
        <is>
          <t>www.desu.edu</t>
        </is>
      </c>
      <c r="B282003" t="n">
        <v>117</v>
      </c>
    </row>
    <row r="282004">
      <c r="A282004" t="inlineStr">
        <is>
          <t>images.tripodp.com</t>
        </is>
      </c>
      <c r="B282004" t="n">
        <v>117</v>
      </c>
    </row>
    <row r="282005">
      <c r="A282005" t="inlineStr">
        <is>
          <t>topcasinoaffiliates.com</t>
        </is>
      </c>
      <c r="B282005" t="n">
        <v>117</v>
      </c>
    </row>
    <row r="282006">
      <c r="A282006" t="inlineStr">
        <is>
          <t>alabama.richardsandsouthern.com</t>
        </is>
      </c>
      <c r="B282006" t="n">
        <v>117</v>
      </c>
    </row>
    <row r="282007">
      <c r="A282007" t="inlineStr">
        <is>
          <t>browzify.com</t>
        </is>
      </c>
      <c r="B282007" t="n">
        <v>117</v>
      </c>
    </row>
    <row r="282008">
      <c r="A282008" t="inlineStr">
        <is>
          <t>dream-bikes.com</t>
        </is>
      </c>
      <c r="B282008" t="n">
        <v>117</v>
      </c>
    </row>
    <row r="282009">
      <c r="A282009" t="inlineStr">
        <is>
          <t>bandwagmag.com</t>
        </is>
      </c>
      <c r="B282009" t="n">
        <v>117</v>
      </c>
    </row>
    <row r="282010">
      <c r="A282010" t="inlineStr">
        <is>
          <t>e8ufb9jkjvf.exactdn.com</t>
        </is>
      </c>
      <c r="B282010" t="n">
        <v>117</v>
      </c>
    </row>
    <row r="282011">
      <c r="A282011" t="inlineStr">
        <is>
          <t>3hav6syr54410tar197fjna0-wpengine.netdna-ssl.com</t>
        </is>
      </c>
      <c r="B282011" t="n">
        <v>117</v>
      </c>
    </row>
    <row r="282012">
      <c r="A282012" t="inlineStr">
        <is>
          <t>sleeplessaliana.files.wordpress.com</t>
        </is>
      </c>
      <c r="B282012" t="n">
        <v>117</v>
      </c>
    </row>
    <row r="282013">
      <c r="A282013" t="inlineStr">
        <is>
          <t>347yv61tzi6a25scgvkhwhyj-wpengine.netdna-ssl.com</t>
        </is>
      </c>
      <c r="B282013" t="n">
        <v>117</v>
      </c>
    </row>
    <row r="282014">
      <c r="A282014" t="inlineStr">
        <is>
          <t>www.manorvets.co.uk</t>
        </is>
      </c>
      <c r="B282014" t="n">
        <v>117</v>
      </c>
    </row>
    <row r="282015">
      <c r="A282015" t="inlineStr">
        <is>
          <t>craftycity.com</t>
        </is>
      </c>
      <c r="B282015" t="n">
        <v>117</v>
      </c>
    </row>
    <row r="282016">
      <c r="A282016" t="inlineStr">
        <is>
          <t>mariabergswritinglife.files.wordpress.com</t>
        </is>
      </c>
      <c r="B282016" t="n">
        <v>117</v>
      </c>
    </row>
    <row r="282017">
      <c r="A282017" t="inlineStr">
        <is>
          <t>www.trinidadandtobagonews.com</t>
        </is>
      </c>
      <c r="B282017" t="n">
        <v>117</v>
      </c>
    </row>
    <row r="282018">
      <c r="A282018" t="inlineStr">
        <is>
          <t>agilethought.com</t>
        </is>
      </c>
      <c r="B282018" t="n">
        <v>117</v>
      </c>
    </row>
    <row r="282019">
      <c r="A282019" t="inlineStr">
        <is>
          <t>betterboat.com</t>
        </is>
      </c>
      <c r="B282019" t="n">
        <v>117</v>
      </c>
    </row>
    <row r="282020">
      <c r="A282020" t="inlineStr">
        <is>
          <t>www.sodapdf.com</t>
        </is>
      </c>
      <c r="B282020" t="n">
        <v>117</v>
      </c>
    </row>
    <row r="282021">
      <c r="A282021" t="inlineStr">
        <is>
          <t>wawooh.com</t>
        </is>
      </c>
      <c r="B282021" t="n">
        <v>117</v>
      </c>
    </row>
    <row r="282022">
      <c r="A282022" t="inlineStr">
        <is>
          <t>fumcaustin.org</t>
        </is>
      </c>
      <c r="B282022" t="n">
        <v>117</v>
      </c>
    </row>
    <row r="282023">
      <c r="A282023" t="inlineStr">
        <is>
          <t>maltedmeeple.com</t>
        </is>
      </c>
      <c r="B282023" t="n">
        <v>117</v>
      </c>
    </row>
    <row r="282024">
      <c r="A282024" t="inlineStr">
        <is>
          <t>www.afewsclassic.com</t>
        </is>
      </c>
      <c r="B282024" t="n">
        <v>117</v>
      </c>
    </row>
    <row r="282025">
      <c r="A282025" t="inlineStr">
        <is>
          <t>Highlights1.azureedge.net</t>
        </is>
      </c>
      <c r="B282025" t="n">
        <v>117</v>
      </c>
    </row>
    <row r="282026">
      <c r="A282026" t="inlineStr">
        <is>
          <t>tato.ng</t>
        </is>
      </c>
      <c r="B282026" t="n">
        <v>117</v>
      </c>
    </row>
    <row r="282027">
      <c r="A282027" t="inlineStr">
        <is>
          <t>www.phsell.com</t>
        </is>
      </c>
      <c r="B282027" t="n">
        <v>117</v>
      </c>
    </row>
    <row r="282028">
      <c r="A282028" t="inlineStr">
        <is>
          <t>newsatw.com</t>
        </is>
      </c>
      <c r="B282028" t="n">
        <v>117</v>
      </c>
    </row>
    <row r="282029">
      <c r="A282029" t="inlineStr">
        <is>
          <t>www.vinodiversity.com</t>
        </is>
      </c>
      <c r="B282029" t="n">
        <v>117</v>
      </c>
    </row>
    <row r="282030">
      <c r="A282030" t="inlineStr">
        <is>
          <t>chandigarhupdates.com</t>
        </is>
      </c>
      <c r="B282030" t="n">
        <v>117</v>
      </c>
    </row>
    <row r="282031">
      <c r="A282031" t="inlineStr">
        <is>
          <t>www.cabinetjoint.com</t>
        </is>
      </c>
      <c r="B282031" t="n">
        <v>117</v>
      </c>
    </row>
    <row r="282032">
      <c r="A282032" t="inlineStr">
        <is>
          <t>interpretivedesign.com.au</t>
        </is>
      </c>
      <c r="B282032" t="n">
        <v>117</v>
      </c>
    </row>
    <row r="282033">
      <c r="A282033" t="inlineStr">
        <is>
          <t>www.biblemoneymatters.com</t>
        </is>
      </c>
      <c r="B282033" t="n">
        <v>117</v>
      </c>
    </row>
    <row r="282034">
      <c r="A282034" t="inlineStr">
        <is>
          <t>gume.vidic-center.si</t>
        </is>
      </c>
      <c r="B282034" t="n">
        <v>117</v>
      </c>
    </row>
    <row r="282035">
      <c r="A282035" t="inlineStr">
        <is>
          <t>www.dominicsmithphotography.co.uk</t>
        </is>
      </c>
      <c r="B282035" t="n">
        <v>117</v>
      </c>
    </row>
    <row r="282036">
      <c r="A282036" t="inlineStr">
        <is>
          <t>feedingyourfam.com</t>
        </is>
      </c>
      <c r="B282036" t="n">
        <v>117</v>
      </c>
    </row>
    <row r="282037">
      <c r="A282037" t="inlineStr">
        <is>
          <t>www.turkington-windows.com</t>
        </is>
      </c>
      <c r="B282037" t="n">
        <v>117</v>
      </c>
    </row>
    <row r="282038">
      <c r="A282038" t="inlineStr">
        <is>
          <t>d16boswaajgaoq.cloudfront.net</t>
        </is>
      </c>
      <c r="B282038" t="n">
        <v>117</v>
      </c>
    </row>
    <row r="282039">
      <c r="A282039" t="inlineStr">
        <is>
          <t>www.missiecindz.com</t>
        </is>
      </c>
      <c r="B282039" t="n">
        <v>117</v>
      </c>
    </row>
    <row r="282040">
      <c r="A282040" t="inlineStr">
        <is>
          <t>www.dehomeappliances.my</t>
        </is>
      </c>
      <c r="B282040" t="n">
        <v>117</v>
      </c>
    </row>
    <row r="282041">
      <c r="A282041" t="inlineStr">
        <is>
          <t>beautyandthefeastblog.com</t>
        </is>
      </c>
      <c r="B282041" t="n">
        <v>117</v>
      </c>
    </row>
    <row r="282042">
      <c r="A282042" t="inlineStr">
        <is>
          <t>experiencehermann.com</t>
        </is>
      </c>
      <c r="B282042" t="n">
        <v>117</v>
      </c>
    </row>
    <row r="282043">
      <c r="A282043" t="inlineStr">
        <is>
          <t>www.shesaidyes.com</t>
        </is>
      </c>
      <c r="B282043" t="n">
        <v>117</v>
      </c>
    </row>
    <row r="282044">
      <c r="A282044" t="inlineStr">
        <is>
          <t>pbrigitte.files.wordpress.com</t>
        </is>
      </c>
      <c r="B282044" t="n">
        <v>117</v>
      </c>
    </row>
    <row r="282045">
      <c r="A282045" t="inlineStr">
        <is>
          <t>www.oshtugon.com</t>
        </is>
      </c>
      <c r="B282045" t="n">
        <v>117</v>
      </c>
    </row>
    <row r="282046">
      <c r="A282046" t="inlineStr">
        <is>
          <t>www.hancocklumber.com</t>
        </is>
      </c>
      <c r="B282046" t="n">
        <v>117</v>
      </c>
    </row>
    <row r="282047">
      <c r="A282047" t="inlineStr">
        <is>
          <t>susannahfullerton.com.au</t>
        </is>
      </c>
      <c r="B282047" t="n">
        <v>117</v>
      </c>
    </row>
    <row r="282048">
      <c r="A282048" t="inlineStr">
        <is>
          <t>www.greenwichworkshop.com</t>
        </is>
      </c>
      <c r="B282048" t="n">
        <v>117</v>
      </c>
    </row>
    <row r="282049">
      <c r="A282049" t="inlineStr">
        <is>
          <t>modelsport.no</t>
        </is>
      </c>
      <c r="B282049" t="n">
        <v>117</v>
      </c>
    </row>
    <row r="282050">
      <c r="A282050" t="inlineStr">
        <is>
          <t>www.thefpsreview.com</t>
        </is>
      </c>
      <c r="B282050" t="n">
        <v>117</v>
      </c>
    </row>
    <row r="282051">
      <c r="A282051" t="inlineStr">
        <is>
          <t>maxbuttons.com</t>
        </is>
      </c>
      <c r="B282051" t="n">
        <v>117</v>
      </c>
    </row>
    <row r="282052">
      <c r="A282052" t="inlineStr">
        <is>
          <t>lacitypix.files.wordpress.com</t>
        </is>
      </c>
      <c r="B282052" t="n">
        <v>117</v>
      </c>
    </row>
    <row r="282053">
      <c r="A282053" t="inlineStr">
        <is>
          <t>www.monumentaltrees.com</t>
        </is>
      </c>
      <c r="B282053" t="n">
        <v>117</v>
      </c>
    </row>
    <row r="282054">
      <c r="A282054" t="inlineStr">
        <is>
          <t>onboardsk8.com</t>
        </is>
      </c>
      <c r="B282054" t="n">
        <v>117</v>
      </c>
    </row>
    <row r="282055">
      <c r="A282055" t="inlineStr">
        <is>
          <t>www.japancidermarket.com</t>
        </is>
      </c>
      <c r="B282055" t="n">
        <v>117</v>
      </c>
    </row>
    <row r="282056">
      <c r="A282056" t="inlineStr">
        <is>
          <t>gimultimarcas.vteximg.com.br</t>
        </is>
      </c>
      <c r="B282056" t="n">
        <v>117</v>
      </c>
    </row>
    <row r="282057">
      <c r="A282057" t="inlineStr">
        <is>
          <t>heartinformation.files.wordpress.com</t>
        </is>
      </c>
      <c r="B282057" t="n">
        <v>117</v>
      </c>
    </row>
    <row r="282058">
      <c r="A282058" t="inlineStr">
        <is>
          <t>www.addictionresource.net</t>
        </is>
      </c>
      <c r="B282058" t="n">
        <v>117</v>
      </c>
    </row>
    <row r="282059">
      <c r="A282059" t="inlineStr">
        <is>
          <t>www.skydesigner.me</t>
        </is>
      </c>
      <c r="B282059" t="n">
        <v>117</v>
      </c>
    </row>
    <row r="282060">
      <c r="A282060" t="inlineStr">
        <is>
          <t>cdnmodernrodding.vertiqul.com</t>
        </is>
      </c>
      <c r="B282060" t="n">
        <v>117</v>
      </c>
    </row>
    <row r="282061">
      <c r="A282061" t="inlineStr">
        <is>
          <t>301o583r8shhildde3s0vcnh-wpengine.netdna-ssl.com</t>
        </is>
      </c>
      <c r="B282061" t="n">
        <v>117</v>
      </c>
    </row>
    <row r="282062">
      <c r="A282062" t="inlineStr">
        <is>
          <t>d1ebdenobygu5e.cloudfront.net</t>
        </is>
      </c>
      <c r="B282062" t="n">
        <v>117</v>
      </c>
    </row>
    <row r="282063">
      <c r="A282063" t="inlineStr">
        <is>
          <t>eightyeightphoto.com</t>
        </is>
      </c>
      <c r="B282063" t="n">
        <v>117</v>
      </c>
    </row>
    <row r="282064">
      <c r="A282064" t="inlineStr">
        <is>
          <t>joyful2bee.files.wordpress.com</t>
        </is>
      </c>
      <c r="B282064" t="n">
        <v>117</v>
      </c>
    </row>
    <row r="282065">
      <c r="A282065" t="inlineStr">
        <is>
          <t>canalstreetbeat-3c77.kxcdn.com</t>
        </is>
      </c>
      <c r="B282065" t="n">
        <v>117</v>
      </c>
    </row>
    <row r="282066">
      <c r="A282066" t="inlineStr">
        <is>
          <t>www.hunde-maulkorb-store.de</t>
        </is>
      </c>
      <c r="B282066" t="n">
        <v>117</v>
      </c>
    </row>
    <row r="282067">
      <c r="A282067" t="inlineStr">
        <is>
          <t>tonsofgoodness.com</t>
        </is>
      </c>
      <c r="B282067" t="n">
        <v>117</v>
      </c>
    </row>
    <row r="282068">
      <c r="A282068" t="inlineStr">
        <is>
          <t>g7h9m3p9.rocketcdn.me</t>
        </is>
      </c>
      <c r="B282068" t="n">
        <v>117</v>
      </c>
    </row>
    <row r="282069">
      <c r="A282069" t="inlineStr">
        <is>
          <t>movieposters.ie</t>
        </is>
      </c>
      <c r="B282069" t="n">
        <v>117</v>
      </c>
    </row>
    <row r="282070">
      <c r="A282070" t="inlineStr">
        <is>
          <t>www.graphtecgb.shop</t>
        </is>
      </c>
      <c r="B282070" t="n">
        <v>117</v>
      </c>
    </row>
    <row r="282071">
      <c r="A282071" t="inlineStr">
        <is>
          <t>www.airfreight-logistics.com</t>
        </is>
      </c>
      <c r="B282071" t="n">
        <v>117</v>
      </c>
    </row>
    <row r="282072">
      <c r="A282072" t="inlineStr">
        <is>
          <t>www.decondesigns.com</t>
        </is>
      </c>
      <c r="B282072" t="n">
        <v>117</v>
      </c>
    </row>
    <row r="282073">
      <c r="A282073" t="inlineStr">
        <is>
          <t>www.studyfrenchspanish.com</t>
        </is>
      </c>
      <c r="B282073" t="n">
        <v>117</v>
      </c>
    </row>
    <row r="282074">
      <c r="A282074" t="inlineStr">
        <is>
          <t>www.prainc.com</t>
        </is>
      </c>
      <c r="B282074" t="n">
        <v>117</v>
      </c>
    </row>
    <row r="282075">
      <c r="A282075" t="inlineStr">
        <is>
          <t>innocentcharmschats.co.uk</t>
        </is>
      </c>
      <c r="B282075" t="n">
        <v>117</v>
      </c>
    </row>
    <row r="282076">
      <c r="A282076" t="inlineStr">
        <is>
          <t>www.happywifehealthylife.com</t>
        </is>
      </c>
      <c r="B282076" t="n">
        <v>117</v>
      </c>
    </row>
    <row r="282077">
      <c r="A282077" t="inlineStr">
        <is>
          <t>thelandtrust.org.uk</t>
        </is>
      </c>
      <c r="B282077" t="n">
        <v>117</v>
      </c>
    </row>
    <row r="282078">
      <c r="A282078" t="inlineStr">
        <is>
          <t>dlzx9e7gl8jc4.cloudfront.net</t>
        </is>
      </c>
      <c r="B282078" t="n">
        <v>117</v>
      </c>
    </row>
    <row r="282079">
      <c r="A282079" t="inlineStr">
        <is>
          <t>frothies.uk</t>
        </is>
      </c>
      <c r="B282079" t="n">
        <v>117</v>
      </c>
    </row>
    <row r="282080">
      <c r="A282080" t="inlineStr">
        <is>
          <t>www.mellowoodfurniture.co.za</t>
        </is>
      </c>
      <c r="B282080" t="n">
        <v>117</v>
      </c>
    </row>
    <row r="282081">
      <c r="A282081" t="inlineStr">
        <is>
          <t>www.editbylauren.com</t>
        </is>
      </c>
      <c r="B282081" t="n">
        <v>117</v>
      </c>
    </row>
    <row r="282082">
      <c r="A282082" t="inlineStr">
        <is>
          <t>www.thefranchiseking.com</t>
        </is>
      </c>
      <c r="B282082" t="n">
        <v>117</v>
      </c>
    </row>
    <row r="282083">
      <c r="A282083" t="inlineStr">
        <is>
          <t>www.youthpeacefoundation.org</t>
        </is>
      </c>
      <c r="B282083" t="n">
        <v>117</v>
      </c>
    </row>
    <row r="282084">
      <c r="A282084" t="inlineStr">
        <is>
          <t>www.romantichomes.com</t>
        </is>
      </c>
      <c r="B282084" t="n">
        <v>117</v>
      </c>
    </row>
    <row r="282085">
      <c r="A282085" t="inlineStr">
        <is>
          <t>www.modishfurnishing.co.uk</t>
        </is>
      </c>
      <c r="B282085" t="n">
        <v>117</v>
      </c>
    </row>
    <row r="282086">
      <c r="A282086" t="inlineStr">
        <is>
          <t>countryandvictoriantimes.files.wordpress.com</t>
        </is>
      </c>
      <c r="B282086" t="n">
        <v>117</v>
      </c>
    </row>
    <row r="282087">
      <c r="A282087" t="inlineStr">
        <is>
          <t>sunriseread.com</t>
        </is>
      </c>
      <c r="B282087" t="n">
        <v>117</v>
      </c>
    </row>
    <row r="282088">
      <c r="A282088" t="inlineStr">
        <is>
          <t>www.alphacasinos.com</t>
        </is>
      </c>
      <c r="B282088" t="n">
        <v>117</v>
      </c>
    </row>
    <row r="282089">
      <c r="A282089" t="inlineStr">
        <is>
          <t>www.toolsinsight.com</t>
        </is>
      </c>
      <c r="B282089" t="n">
        <v>117</v>
      </c>
    </row>
    <row r="282090">
      <c r="A282090" t="inlineStr">
        <is>
          <t>gdw3.porn-tube.cam</t>
        </is>
      </c>
      <c r="B282090" t="n">
        <v>117</v>
      </c>
    </row>
    <row r="282091">
      <c r="A282091" t="inlineStr">
        <is>
          <t>www.timberstoreltd.co.uk</t>
        </is>
      </c>
      <c r="B282091" t="n">
        <v>117</v>
      </c>
    </row>
    <row r="282092">
      <c r="A282092" t="inlineStr">
        <is>
          <t>i9f2n2b4.rocketcdn.me</t>
        </is>
      </c>
      <c r="B282092" t="n">
        <v>117</v>
      </c>
    </row>
    <row r="282093">
      <c r="A282093" t="inlineStr">
        <is>
          <t>www2.clear.sale</t>
        </is>
      </c>
      <c r="B282093" t="n">
        <v>117</v>
      </c>
    </row>
    <row r="282094">
      <c r="A282094" t="inlineStr">
        <is>
          <t>www.vladyta.com</t>
        </is>
      </c>
      <c r="B282094" t="n">
        <v>117</v>
      </c>
    </row>
    <row r="282095">
      <c r="A282095" t="inlineStr">
        <is>
          <t>sarahblackstock.files.wordpress.com</t>
        </is>
      </c>
      <c r="B282095" t="n">
        <v>117</v>
      </c>
    </row>
    <row r="282096">
      <c r="A282096" t="inlineStr">
        <is>
          <t>www.cruckers.com</t>
        </is>
      </c>
      <c r="B282096" t="n">
        <v>117</v>
      </c>
    </row>
    <row r="282097">
      <c r="A282097" t="inlineStr">
        <is>
          <t>bgmerklecommunications.files.wordpress.com</t>
        </is>
      </c>
      <c r="B282097" t="n">
        <v>117</v>
      </c>
    </row>
    <row r="282098">
      <c r="A282098" t="inlineStr">
        <is>
          <t>diaryofaspanglishgirl.files.wordpress.com</t>
        </is>
      </c>
      <c r="B282098" t="n">
        <v>117</v>
      </c>
    </row>
    <row r="282099">
      <c r="A282099" t="inlineStr">
        <is>
          <t>mom254321.files.wordpress.com</t>
        </is>
      </c>
      <c r="B282099" t="n">
        <v>117</v>
      </c>
    </row>
    <row r="282100">
      <c r="A282100" t="inlineStr">
        <is>
          <t>www.victoryenterprises.com</t>
        </is>
      </c>
      <c r="B282100" t="n">
        <v>117</v>
      </c>
    </row>
    <row r="282101">
      <c r="A282101" t="inlineStr">
        <is>
          <t>rodneycarrington.richardsandsouthern.com</t>
        </is>
      </c>
      <c r="B282101" t="n">
        <v>117</v>
      </c>
    </row>
    <row r="282102">
      <c r="A282102" t="inlineStr">
        <is>
          <t>neverhaveievertampa.files.wordpress.com</t>
        </is>
      </c>
      <c r="B282102" t="n">
        <v>117</v>
      </c>
    </row>
    <row r="282103">
      <c r="A282103" t="inlineStr">
        <is>
          <t>waitersfriend.co.uk</t>
        </is>
      </c>
      <c r="B282103" t="n">
        <v>117</v>
      </c>
    </row>
    <row r="282104">
      <c r="A282104" t="inlineStr">
        <is>
          <t>thehomemadeexperiment.com</t>
        </is>
      </c>
      <c r="B282104" t="n">
        <v>117</v>
      </c>
    </row>
    <row r="282105">
      <c r="A282105" t="inlineStr">
        <is>
          <t>monroefamilydentistrync.com</t>
        </is>
      </c>
      <c r="B282105" t="n">
        <v>117</v>
      </c>
    </row>
    <row r="282106">
      <c r="A282106" t="inlineStr">
        <is>
          <t>brassmonkeysjewellery.co.uk</t>
        </is>
      </c>
      <c r="B282106" t="n">
        <v>117</v>
      </c>
    </row>
    <row r="282107">
      <c r="A282107" t="inlineStr">
        <is>
          <t>superdeluxeedition.com</t>
        </is>
      </c>
      <c r="B282107" t="n">
        <v>117</v>
      </c>
    </row>
    <row r="282108">
      <c r="A282108" t="inlineStr">
        <is>
          <t>burnaway.org</t>
        </is>
      </c>
      <c r="B282108" t="n">
        <v>117</v>
      </c>
    </row>
    <row r="282109">
      <c r="A282109" t="inlineStr">
        <is>
          <t>www.pakijobs.pk</t>
        </is>
      </c>
      <c r="B282109" t="n">
        <v>117</v>
      </c>
    </row>
    <row r="282110">
      <c r="A282110" t="inlineStr">
        <is>
          <t>www.freemanyoderauctions.com</t>
        </is>
      </c>
      <c r="B282110" t="n">
        <v>117</v>
      </c>
    </row>
    <row r="282111">
      <c r="A282111" t="inlineStr">
        <is>
          <t>www.panorama-consulting.com</t>
        </is>
      </c>
      <c r="B282111" t="n">
        <v>117</v>
      </c>
    </row>
    <row r="282112">
      <c r="A282112" t="inlineStr">
        <is>
          <t>outdoorhunt.net</t>
        </is>
      </c>
      <c r="B282112" t="n">
        <v>117</v>
      </c>
    </row>
    <row r="282113">
      <c r="A282113" t="inlineStr">
        <is>
          <t>www.coolestwatches.co</t>
        </is>
      </c>
      <c r="B282113" t="n">
        <v>117</v>
      </c>
    </row>
    <row r="282114">
      <c r="A282114" t="inlineStr">
        <is>
          <t>www.recoverycurios.com</t>
        </is>
      </c>
      <c r="B282114" t="n">
        <v>117</v>
      </c>
    </row>
    <row r="282115">
      <c r="A282115" t="inlineStr">
        <is>
          <t>www.tyresandmore.com</t>
        </is>
      </c>
      <c r="B282115" t="n">
        <v>117</v>
      </c>
    </row>
    <row r="282116">
      <c r="A282116" t="inlineStr">
        <is>
          <t>cdn.myfreeporn.tv</t>
        </is>
      </c>
      <c r="B282116" t="n">
        <v>117</v>
      </c>
    </row>
    <row r="282117">
      <c r="A282117" t="inlineStr">
        <is>
          <t>www.rittenhouseinn.com</t>
        </is>
      </c>
      <c r="B282117" t="n">
        <v>117</v>
      </c>
    </row>
    <row r="282118">
      <c r="A282118" t="inlineStr">
        <is>
          <t>drearth.com</t>
        </is>
      </c>
      <c r="B282118" t="n">
        <v>117</v>
      </c>
    </row>
    <row r="282119">
      <c r="A282119" t="inlineStr">
        <is>
          <t>farmihomie.com</t>
        </is>
      </c>
      <c r="B282119" t="n">
        <v>117</v>
      </c>
    </row>
    <row r="282120">
      <c r="A282120" t="inlineStr">
        <is>
          <t>cdn.marcgodfreeweddings.co.uk</t>
        </is>
      </c>
      <c r="B282120" t="n">
        <v>117</v>
      </c>
    </row>
    <row r="282121">
      <c r="A282121" t="inlineStr">
        <is>
          <t>addsomebutter.files.wordpress.com</t>
        </is>
      </c>
      <c r="B282121" t="n">
        <v>117</v>
      </c>
    </row>
    <row r="282122">
      <c r="A282122" t="inlineStr">
        <is>
          <t>www.aircargonews.net</t>
        </is>
      </c>
      <c r="B282122" t="n">
        <v>117</v>
      </c>
    </row>
    <row r="282123">
      <c r="A282123" t="inlineStr">
        <is>
          <t>followbenandjenna.com</t>
        </is>
      </c>
      <c r="B282123" t="n">
        <v>117</v>
      </c>
    </row>
    <row r="282124">
      <c r="A282124" t="inlineStr">
        <is>
          <t>www.matoska.com</t>
        </is>
      </c>
      <c r="B282124" t="n">
        <v>117</v>
      </c>
    </row>
    <row r="282125">
      <c r="A282125" t="inlineStr">
        <is>
          <t>www.filtermywater.com.au</t>
        </is>
      </c>
      <c r="B282125" t="n">
        <v>117</v>
      </c>
    </row>
    <row r="282126">
      <c r="A282126" t="inlineStr">
        <is>
          <t>training.uplatz.com</t>
        </is>
      </c>
      <c r="B282126" t="n">
        <v>117</v>
      </c>
    </row>
    <row r="282127">
      <c r="A282127" t="inlineStr">
        <is>
          <t>art-faux.com</t>
        </is>
      </c>
      <c r="B282127" t="n">
        <v>117</v>
      </c>
    </row>
    <row r="282128">
      <c r="A282128" t="inlineStr">
        <is>
          <t>www.chachingonashoestring.com</t>
        </is>
      </c>
      <c r="B282128" t="n">
        <v>117</v>
      </c>
    </row>
    <row r="282129">
      <c r="A282129" t="inlineStr">
        <is>
          <t>southbynorthwestblog.files.wordpress.com</t>
        </is>
      </c>
      <c r="B282129" t="n">
        <v>117</v>
      </c>
    </row>
    <row r="282130">
      <c r="A282130" t="inlineStr">
        <is>
          <t>www.hectorsaxeparis.com</t>
        </is>
      </c>
      <c r="B282130" t="n">
        <v>117</v>
      </c>
    </row>
    <row r="282131">
      <c r="A282131" t="inlineStr">
        <is>
          <t>www.learnist.org</t>
        </is>
      </c>
      <c r="B282131" t="n">
        <v>117</v>
      </c>
    </row>
    <row r="282132">
      <c r="A282132" t="inlineStr">
        <is>
          <t>images.royaro.com</t>
        </is>
      </c>
      <c r="B282132" t="n">
        <v>117</v>
      </c>
    </row>
    <row r="282133">
      <c r="A282133" t="inlineStr">
        <is>
          <t>ucbprelivefiles.s3-eu-west-1.amazonaws.com</t>
        </is>
      </c>
      <c r="B282133" t="n">
        <v>117</v>
      </c>
    </row>
    <row r="282134">
      <c r="A282134" t="inlineStr">
        <is>
          <t>traveldoneclever.com</t>
        </is>
      </c>
      <c r="B282134" t="n">
        <v>117</v>
      </c>
    </row>
    <row r="282135">
      <c r="A282135" t="inlineStr">
        <is>
          <t>www.childfund.ie</t>
        </is>
      </c>
      <c r="B282135" t="n">
        <v>117</v>
      </c>
    </row>
    <row r="282136">
      <c r="A282136" t="inlineStr">
        <is>
          <t>www.kenallouis.com</t>
        </is>
      </c>
      <c r="B282136" t="n">
        <v>117</v>
      </c>
    </row>
    <row r="282137">
      <c r="A282137" t="inlineStr">
        <is>
          <t>phsengineersltd.co.uk</t>
        </is>
      </c>
      <c r="B282137" t="n">
        <v>117</v>
      </c>
    </row>
    <row r="282138">
      <c r="A282138" t="inlineStr">
        <is>
          <t>www.hetasengineer.co.uk</t>
        </is>
      </c>
      <c r="B282138" t="n">
        <v>117</v>
      </c>
    </row>
    <row r="282139">
      <c r="A282139" t="inlineStr">
        <is>
          <t>www.automatedhome.co.uk</t>
        </is>
      </c>
      <c r="B282139" t="n">
        <v>117</v>
      </c>
    </row>
    <row r="282140">
      <c r="A282140" t="inlineStr">
        <is>
          <t>www.iphoneforums.net</t>
        </is>
      </c>
      <c r="B282140" t="n">
        <v>117</v>
      </c>
    </row>
    <row r="282141">
      <c r="A282141" t="inlineStr">
        <is>
          <t>www.3dincites.com</t>
        </is>
      </c>
      <c r="B282141" t="n">
        <v>117</v>
      </c>
    </row>
    <row r="282142">
      <c r="A282142" t="inlineStr">
        <is>
          <t>bdsm-anal.com</t>
        </is>
      </c>
      <c r="B282142" t="n">
        <v>117</v>
      </c>
    </row>
    <row r="282143">
      <c r="A282143" t="inlineStr">
        <is>
          <t>workwear-smart.co.uk</t>
        </is>
      </c>
      <c r="B282143" t="n">
        <v>117</v>
      </c>
    </row>
    <row r="282144">
      <c r="A282144" t="inlineStr">
        <is>
          <t>swartzcontracting.com</t>
        </is>
      </c>
      <c r="B282144" t="n">
        <v>117</v>
      </c>
    </row>
    <row r="282145">
      <c r="A282145" t="inlineStr">
        <is>
          <t>littlejohnswebshop.com</t>
        </is>
      </c>
      <c r="B282145" t="n">
        <v>117</v>
      </c>
    </row>
    <row r="282146">
      <c r="A282146" t="inlineStr">
        <is>
          <t>www.glamping-hotel.com</t>
        </is>
      </c>
      <c r="B282146" t="n">
        <v>117</v>
      </c>
    </row>
    <row r="282147">
      <c r="A282147" t="inlineStr">
        <is>
          <t>www.computerprintersprice.com</t>
        </is>
      </c>
      <c r="B282147" t="n">
        <v>117</v>
      </c>
    </row>
    <row r="282148">
      <c r="A282148" t="inlineStr">
        <is>
          <t>businessnetworkswdotorg.files.wordpress.com</t>
        </is>
      </c>
      <c r="B282148" t="n">
        <v>117</v>
      </c>
    </row>
    <row r="282149">
      <c r="A282149" t="inlineStr">
        <is>
          <t>www.peraltacitizen.com</t>
        </is>
      </c>
      <c r="B282149" t="n">
        <v>117</v>
      </c>
    </row>
    <row r="282150">
      <c r="A282150" t="inlineStr">
        <is>
          <t>24hourbatteries.com</t>
        </is>
      </c>
      <c r="B282150" t="n">
        <v>117</v>
      </c>
    </row>
    <row r="282151">
      <c r="A282151" t="inlineStr">
        <is>
          <t>www.infinitipins.com</t>
        </is>
      </c>
      <c r="B282151" t="n">
        <v>117</v>
      </c>
    </row>
    <row r="282152">
      <c r="A282152" t="inlineStr">
        <is>
          <t>2pb0gz4fidj2mk63t3tuaeew-wpengine.netdna-ssl.com</t>
        </is>
      </c>
      <c r="B282152" t="n">
        <v>117</v>
      </c>
    </row>
    <row r="282153">
      <c r="A282153" t="inlineStr">
        <is>
          <t>www.beaconsfieldhistory.org.uk</t>
        </is>
      </c>
      <c r="B282153" t="n">
        <v>117</v>
      </c>
    </row>
    <row r="282154">
      <c r="A282154" t="inlineStr">
        <is>
          <t>niftycool.shop</t>
        </is>
      </c>
      <c r="B282154" t="n">
        <v>117</v>
      </c>
    </row>
    <row r="282155">
      <c r="A282155" t="inlineStr">
        <is>
          <t>sitemaps.oldbenz.co</t>
        </is>
      </c>
      <c r="B282155" t="n">
        <v>117</v>
      </c>
    </row>
    <row r="282156">
      <c r="A282156" t="inlineStr">
        <is>
          <t>wp-uploads-trefis.s3.amazonaws.com</t>
        </is>
      </c>
      <c r="B282156" t="n">
        <v>117</v>
      </c>
    </row>
    <row r="282157">
      <c r="A282157" t="inlineStr">
        <is>
          <t>www.merakapda.com</t>
        </is>
      </c>
      <c r="B282157" t="n">
        <v>117</v>
      </c>
    </row>
    <row r="282158">
      <c r="A282158" t="inlineStr">
        <is>
          <t>likeabubblingbrook.com</t>
        </is>
      </c>
      <c r="B282158" t="n">
        <v>117</v>
      </c>
    </row>
    <row r="282159">
      <c r="A282159" t="inlineStr">
        <is>
          <t>www.scubaobsessed.com</t>
        </is>
      </c>
      <c r="B282159" t="n">
        <v>117</v>
      </c>
    </row>
    <row r="282160">
      <c r="A282160" t="inlineStr">
        <is>
          <t>miuithemes.tk</t>
        </is>
      </c>
      <c r="B282160" t="n">
        <v>117</v>
      </c>
    </row>
    <row r="282161">
      <c r="A282161" t="inlineStr">
        <is>
          <t>theholylandwithrichandcheryl.files.wordpress.com</t>
        </is>
      </c>
      <c r="B282161" t="n">
        <v>117</v>
      </c>
    </row>
    <row r="282162">
      <c r="A282162" t="inlineStr">
        <is>
          <t>www.puregreenexpress.ca</t>
        </is>
      </c>
      <c r="B282162" t="n">
        <v>117</v>
      </c>
    </row>
    <row r="282163">
      <c r="A282163" t="inlineStr">
        <is>
          <t>tn3w746okt1wsdwu2zz2yve3-wpengine.netdna-ssl.com</t>
        </is>
      </c>
      <c r="B282163" t="n">
        <v>117</v>
      </c>
    </row>
    <row r="282164">
      <c r="A282164" t="inlineStr">
        <is>
          <t>invisiblephotographer.asia</t>
        </is>
      </c>
      <c r="B282164" t="n">
        <v>117</v>
      </c>
    </row>
    <row r="282165">
      <c r="A282165" t="inlineStr">
        <is>
          <t>madventuresdotme.files.wordpress.com</t>
        </is>
      </c>
      <c r="B282165" t="n">
        <v>117</v>
      </c>
    </row>
    <row r="282166">
      <c r="A282166" t="inlineStr">
        <is>
          <t>wearemiller.com</t>
        </is>
      </c>
      <c r="B282166" t="n">
        <v>117</v>
      </c>
    </row>
    <row r="282167">
      <c r="A282167" t="inlineStr">
        <is>
          <t>minoritygolfassociation.com</t>
        </is>
      </c>
      <c r="B282167" t="n">
        <v>117</v>
      </c>
    </row>
    <row r="282168">
      <c r="A282168" t="inlineStr">
        <is>
          <t>cascade.com.ph</t>
        </is>
      </c>
      <c r="B282168" t="n">
        <v>117</v>
      </c>
    </row>
    <row r="282169">
      <c r="A282169" t="inlineStr">
        <is>
          <t>hippievanman.com</t>
        </is>
      </c>
      <c r="B282169" t="n">
        <v>117</v>
      </c>
    </row>
    <row r="282170">
      <c r="A282170" t="inlineStr">
        <is>
          <t>www.gracegear.shop</t>
        </is>
      </c>
      <c r="B282170" t="n">
        <v>117</v>
      </c>
    </row>
    <row r="282171">
      <c r="A282171" t="inlineStr">
        <is>
          <t>africanwandering.files.wordpress.com</t>
        </is>
      </c>
      <c r="B282171" t="n">
        <v>117</v>
      </c>
    </row>
    <row r="282172">
      <c r="A282172" t="inlineStr">
        <is>
          <t>dccbazarbd.com</t>
        </is>
      </c>
      <c r="B282172" t="n">
        <v>117</v>
      </c>
    </row>
    <row r="282173">
      <c r="A282173" t="inlineStr">
        <is>
          <t>maharashtrawatchco.com</t>
        </is>
      </c>
      <c r="B282173" t="n">
        <v>117</v>
      </c>
    </row>
    <row r="282174">
      <c r="A282174" t="inlineStr">
        <is>
          <t>www.buncombemastergardener.org</t>
        </is>
      </c>
      <c r="B282174" t="n">
        <v>117</v>
      </c>
    </row>
    <row r="282175">
      <c r="A282175" t="inlineStr">
        <is>
          <t>www.bridgeheadsoftware.com</t>
        </is>
      </c>
      <c r="B282175" t="n">
        <v>117</v>
      </c>
    </row>
    <row r="282176">
      <c r="A282176" t="inlineStr">
        <is>
          <t>d1nakyqvxb9v71.cloudfront.net</t>
        </is>
      </c>
      <c r="B282176" t="n">
        <v>117</v>
      </c>
    </row>
    <row r="282177">
      <c r="A282177" t="inlineStr">
        <is>
          <t>www.arcaracing.com</t>
        </is>
      </c>
      <c r="B282177" t="n">
        <v>117</v>
      </c>
    </row>
    <row r="282178">
      <c r="A282178" t="inlineStr">
        <is>
          <t>custom-marine.com</t>
        </is>
      </c>
      <c r="B282178" t="n">
        <v>117</v>
      </c>
    </row>
    <row r="282179">
      <c r="A282179" t="inlineStr">
        <is>
          <t>webandwarehouse.com.au</t>
        </is>
      </c>
      <c r="B282179" t="n">
        <v>117</v>
      </c>
    </row>
    <row r="282180">
      <c r="A282180" t="inlineStr">
        <is>
          <t>voyagingherbivore.com</t>
        </is>
      </c>
      <c r="B282180" t="n">
        <v>117</v>
      </c>
    </row>
    <row r="282181">
      <c r="A282181" t="inlineStr">
        <is>
          <t>wayneworkwear-2.azureedge.net</t>
        </is>
      </c>
      <c r="B282181" t="n">
        <v>117</v>
      </c>
    </row>
    <row r="282182">
      <c r="A282182" t="inlineStr">
        <is>
          <t>cdn1.vipmilfporn.com</t>
        </is>
      </c>
      <c r="B282182" t="n">
        <v>117</v>
      </c>
    </row>
    <row r="282183">
      <c r="A282183" t="inlineStr">
        <is>
          <t>goldengoodsusa.com</t>
        </is>
      </c>
      <c r="B282183" t="n">
        <v>117</v>
      </c>
    </row>
    <row r="282184">
      <c r="A282184" t="inlineStr">
        <is>
          <t>www.myrtlebeachonthecheap.com</t>
        </is>
      </c>
      <c r="B282184" t="n">
        <v>117</v>
      </c>
    </row>
    <row r="282185">
      <c r="A282185" t="inlineStr">
        <is>
          <t>belitsoft.com</t>
        </is>
      </c>
      <c r="B282185" t="n">
        <v>117</v>
      </c>
    </row>
    <row r="282186">
      <c r="A282186" t="inlineStr">
        <is>
          <t>aus-r5z4ulp.netdna-ssl.com</t>
        </is>
      </c>
      <c r="B282186" t="n">
        <v>117</v>
      </c>
    </row>
    <row r="282187">
      <c r="A282187" t="inlineStr">
        <is>
          <t>gonet.info</t>
        </is>
      </c>
      <c r="B282187" t="n">
        <v>117</v>
      </c>
    </row>
    <row r="282188">
      <c r="A282188" t="inlineStr">
        <is>
          <t>kominosolutions.com</t>
        </is>
      </c>
      <c r="B282188" t="n">
        <v>117</v>
      </c>
    </row>
    <row r="282189">
      <c r="A282189" t="inlineStr">
        <is>
          <t>www.boxingschedule.co</t>
        </is>
      </c>
      <c r="B282189" t="n">
        <v>117</v>
      </c>
    </row>
    <row r="282190">
      <c r="A282190" t="inlineStr">
        <is>
          <t>bernsteinmed-wpengine.netdna-ssl.com</t>
        </is>
      </c>
      <c r="B282190" t="n">
        <v>117</v>
      </c>
    </row>
    <row r="282191">
      <c r="A282191" t="inlineStr">
        <is>
          <t>www.scentswax.com</t>
        </is>
      </c>
      <c r="B282191" t="n">
        <v>117</v>
      </c>
    </row>
    <row r="282192">
      <c r="A282192" t="inlineStr">
        <is>
          <t>www.themarinemag.com</t>
        </is>
      </c>
      <c r="B282192" t="n">
        <v>117</v>
      </c>
    </row>
    <row r="282193">
      <c r="A282193" t="inlineStr">
        <is>
          <t>terrybeigiephotography.files.wordpress.com</t>
        </is>
      </c>
      <c r="B282193" t="n">
        <v>117</v>
      </c>
    </row>
    <row r="282194">
      <c r="A282194" t="inlineStr">
        <is>
          <t>www.kelryan.com</t>
        </is>
      </c>
      <c r="B282194" t="n">
        <v>117</v>
      </c>
    </row>
    <row r="282195">
      <c r="A282195" t="inlineStr">
        <is>
          <t>au.superdealglobal.com</t>
        </is>
      </c>
      <c r="B282195" t="n">
        <v>117</v>
      </c>
    </row>
    <row r="282196">
      <c r="A282196" t="inlineStr">
        <is>
          <t>www.trc.com.au</t>
        </is>
      </c>
      <c r="B282196" t="n">
        <v>117</v>
      </c>
    </row>
    <row r="282197">
      <c r="A282197" t="inlineStr">
        <is>
          <t>turnawoodbowl.com</t>
        </is>
      </c>
      <c r="B282197" t="n">
        <v>117</v>
      </c>
    </row>
    <row r="282198">
      <c r="A282198" t="inlineStr">
        <is>
          <t>www.eliosjeans.com</t>
        </is>
      </c>
      <c r="B282198" t="n">
        <v>117</v>
      </c>
    </row>
    <row r="282199">
      <c r="A282199" t="inlineStr">
        <is>
          <t>img.howigs.com</t>
        </is>
      </c>
      <c r="B282199" t="n">
        <v>117</v>
      </c>
    </row>
    <row r="282200">
      <c r="A282200" t="inlineStr">
        <is>
          <t>www.brunobrownplasticsurgery.com</t>
        </is>
      </c>
      <c r="B282200" t="n">
        <v>117</v>
      </c>
    </row>
    <row r="282201">
      <c r="A282201" t="inlineStr">
        <is>
          <t>830352.smushcdn.com</t>
        </is>
      </c>
      <c r="B282201" t="n">
        <v>117</v>
      </c>
    </row>
    <row r="282202">
      <c r="A282202" t="inlineStr">
        <is>
          <t>eatmysweetsbakery.ca</t>
        </is>
      </c>
      <c r="B282202" t="n">
        <v>117</v>
      </c>
    </row>
    <row r="282203">
      <c r="A282203" t="inlineStr">
        <is>
          <t>aspenpremierproperties.com</t>
        </is>
      </c>
      <c r="B282203" t="n">
        <v>117</v>
      </c>
    </row>
    <row r="282204">
      <c r="A282204" t="inlineStr">
        <is>
          <t>www.antsbead.com</t>
        </is>
      </c>
      <c r="B282204" t="n">
        <v>117</v>
      </c>
    </row>
    <row r="282205">
      <c r="A282205" t="inlineStr">
        <is>
          <t>www.achievetogether.co.uk</t>
        </is>
      </c>
      <c r="B282205" t="n">
        <v>117</v>
      </c>
    </row>
    <row r="282206">
      <c r="A282206" t="inlineStr">
        <is>
          <t>www.deathbyfilms.com</t>
        </is>
      </c>
      <c r="B282206" t="n">
        <v>117</v>
      </c>
    </row>
    <row r="282207">
      <c r="A282207" t="inlineStr">
        <is>
          <t>www.toffeeappleworld.co.uk</t>
        </is>
      </c>
      <c r="B282207" t="n">
        <v>117</v>
      </c>
    </row>
    <row r="282208">
      <c r="A282208" t="inlineStr">
        <is>
          <t>www.tyme-global.com</t>
        </is>
      </c>
      <c r="B282208" t="n">
        <v>117</v>
      </c>
    </row>
    <row r="282209">
      <c r="A282209" t="inlineStr">
        <is>
          <t>www.nunnovation.com</t>
        </is>
      </c>
      <c r="B282209" t="n">
        <v>117</v>
      </c>
    </row>
    <row r="282210">
      <c r="A282210" t="inlineStr">
        <is>
          <t>www.cedartubs.com</t>
        </is>
      </c>
      <c r="B282210" t="n">
        <v>117</v>
      </c>
    </row>
    <row r="282211">
      <c r="A282211" t="inlineStr">
        <is>
          <t>joidesresolution.org</t>
        </is>
      </c>
      <c r="B282211" t="n">
        <v>117</v>
      </c>
    </row>
    <row r="282212">
      <c r="A282212" t="inlineStr">
        <is>
          <t>martinmotos.com</t>
        </is>
      </c>
      <c r="B282212" t="n">
        <v>117</v>
      </c>
    </row>
    <row r="282213">
      <c r="A282213" t="inlineStr">
        <is>
          <t>www.wvls.org</t>
        </is>
      </c>
      <c r="B282213" t="n">
        <v>117</v>
      </c>
    </row>
    <row r="282214">
      <c r="A282214" t="inlineStr">
        <is>
          <t>beeindc.files.wordpress.com</t>
        </is>
      </c>
      <c r="B282214" t="n">
        <v>117</v>
      </c>
    </row>
    <row r="282215">
      <c r="A282215" t="inlineStr">
        <is>
          <t>www.livelifeactive.com</t>
        </is>
      </c>
      <c r="B282215" t="n">
        <v>117</v>
      </c>
    </row>
    <row r="282216">
      <c r="A282216" t="inlineStr">
        <is>
          <t>inkpad.typepad.com</t>
        </is>
      </c>
      <c r="B282216" t="n">
        <v>117</v>
      </c>
    </row>
    <row r="282217">
      <c r="A282217" t="inlineStr">
        <is>
          <t>thechristianmail.com</t>
        </is>
      </c>
      <c r="B282217" t="n">
        <v>117</v>
      </c>
    </row>
    <row r="282218">
      <c r="A282218" t="inlineStr">
        <is>
          <t>www.churchill-claims.com</t>
        </is>
      </c>
      <c r="B282218" t="n">
        <v>117</v>
      </c>
    </row>
    <row r="282219">
      <c r="A282219" t="inlineStr">
        <is>
          <t>anypest.com</t>
        </is>
      </c>
      <c r="B282219" t="n">
        <v>117</v>
      </c>
    </row>
    <row r="282220">
      <c r="A282220" t="inlineStr">
        <is>
          <t>www.ai-online.com</t>
        </is>
      </c>
      <c r="B282220" t="n">
        <v>117</v>
      </c>
    </row>
    <row r="282221">
      <c r="A282221" t="inlineStr">
        <is>
          <t>www.funeventsinc.com</t>
        </is>
      </c>
      <c r="B282221" t="n">
        <v>117</v>
      </c>
    </row>
    <row r="282222">
      <c r="A282222" t="inlineStr">
        <is>
          <t>pocketbookuk.files.wordpress.com</t>
        </is>
      </c>
      <c r="B282222" t="n">
        <v>117</v>
      </c>
    </row>
    <row r="282223">
      <c r="A282223" t="inlineStr">
        <is>
          <t>largeslidingdoor.com</t>
        </is>
      </c>
      <c r="B282223" t="n">
        <v>117</v>
      </c>
    </row>
    <row r="282224">
      <c r="A282224" t="inlineStr">
        <is>
          <t>www.babysignlanguage.com</t>
        </is>
      </c>
      <c r="B282224" t="n">
        <v>117</v>
      </c>
    </row>
    <row r="282225">
      <c r="A282225" t="inlineStr">
        <is>
          <t>www.davronline.co.uk</t>
        </is>
      </c>
      <c r="B282225" t="n">
        <v>117</v>
      </c>
    </row>
    <row r="282226">
      <c r="A282226" t="inlineStr">
        <is>
          <t>www.capitalnumbers.com</t>
        </is>
      </c>
      <c r="B282226" t="n">
        <v>117</v>
      </c>
    </row>
    <row r="282227">
      <c r="A282227" t="inlineStr">
        <is>
          <t>ourberries.sg</t>
        </is>
      </c>
      <c r="B282227" t="n">
        <v>117</v>
      </c>
    </row>
    <row r="282228">
      <c r="A282228" t="inlineStr">
        <is>
          <t>www.1stonthelist.ca</t>
        </is>
      </c>
      <c r="B282228" t="n">
        <v>117</v>
      </c>
    </row>
    <row r="282229">
      <c r="A282229" t="inlineStr">
        <is>
          <t>cdn.iranamaze.com</t>
        </is>
      </c>
      <c r="B282229" t="n">
        <v>117</v>
      </c>
    </row>
    <row r="282230">
      <c r="A282230" t="inlineStr">
        <is>
          <t>images.jewelryarmoiresi.com</t>
        </is>
      </c>
      <c r="B282230" t="n">
        <v>117</v>
      </c>
    </row>
    <row r="282231">
      <c r="A282231" t="inlineStr">
        <is>
          <t>helpingpot.com</t>
        </is>
      </c>
      <c r="B282231" t="n">
        <v>117</v>
      </c>
    </row>
    <row r="282232">
      <c r="A282232" t="inlineStr">
        <is>
          <t>www.templatetrove.com</t>
        </is>
      </c>
      <c r="B282232" t="n">
        <v>117</v>
      </c>
    </row>
    <row r="282233">
      <c r="A282233" t="inlineStr">
        <is>
          <t>paracordshop.de</t>
        </is>
      </c>
      <c r="B282233" t="n">
        <v>117</v>
      </c>
    </row>
    <row r="282234">
      <c r="A282234" t="inlineStr">
        <is>
          <t>6style.g.shopcadacdn.com</t>
        </is>
      </c>
      <c r="B282234" t="n">
        <v>117</v>
      </c>
    </row>
    <row r="282235">
      <c r="A282235" t="inlineStr">
        <is>
          <t>uswhiskeyreport.com</t>
        </is>
      </c>
      <c r="B282235" t="n">
        <v>117</v>
      </c>
    </row>
    <row r="282236">
      <c r="A282236" t="inlineStr">
        <is>
          <t>e7uqjmx8zy7.exactdn.com</t>
        </is>
      </c>
      <c r="B282236" t="n">
        <v>117</v>
      </c>
    </row>
    <row r="282237">
      <c r="A282237" t="inlineStr">
        <is>
          <t>evolllution.com</t>
        </is>
      </c>
      <c r="B282237" t="n">
        <v>117</v>
      </c>
    </row>
    <row r="282238">
      <c r="A282238" t="inlineStr">
        <is>
          <t>the-pro-photographer.com</t>
        </is>
      </c>
      <c r="B282238" t="n">
        <v>117</v>
      </c>
    </row>
    <row r="282239">
      <c r="A282239" t="inlineStr">
        <is>
          <t>www.unitedequipment.com.au</t>
        </is>
      </c>
      <c r="B282239" t="n">
        <v>117</v>
      </c>
    </row>
    <row r="282240">
      <c r="A282240" t="inlineStr">
        <is>
          <t>monicalopezphoto.com</t>
        </is>
      </c>
      <c r="B282240" t="n">
        <v>117</v>
      </c>
    </row>
    <row r="282241">
      <c r="A282241" t="inlineStr">
        <is>
          <t>www.thoughtful-impressions.com</t>
        </is>
      </c>
      <c r="B282241" t="n">
        <v>117</v>
      </c>
    </row>
    <row r="282242">
      <c r="A282242" t="inlineStr">
        <is>
          <t>www.boulderblueline.org</t>
        </is>
      </c>
      <c r="B282242" t="n">
        <v>117</v>
      </c>
    </row>
    <row r="282243">
      <c r="A282243" t="inlineStr">
        <is>
          <t>syntaxcreative.com</t>
        </is>
      </c>
      <c r="B282243" t="n">
        <v>117</v>
      </c>
    </row>
    <row r="282244">
      <c r="A282244" t="inlineStr">
        <is>
          <t>brooklyncyclones.com.ismmedia.com</t>
        </is>
      </c>
      <c r="B282244" t="n">
        <v>117</v>
      </c>
    </row>
    <row r="282245">
      <c r="A282245" t="inlineStr">
        <is>
          <t>communications.amecea.org</t>
        </is>
      </c>
      <c r="B282245" t="n">
        <v>117</v>
      </c>
    </row>
    <row r="282246">
      <c r="A282246" t="inlineStr">
        <is>
          <t>makemoneyyourway.com</t>
        </is>
      </c>
      <c r="B282246" t="n">
        <v>117</v>
      </c>
    </row>
    <row r="282247">
      <c r="A282247" t="inlineStr">
        <is>
          <t>noticieromovil.com</t>
        </is>
      </c>
      <c r="B282247" t="n">
        <v>117</v>
      </c>
    </row>
    <row r="282248">
      <c r="A282248" t="inlineStr">
        <is>
          <t>www.complete-it.co.uk</t>
        </is>
      </c>
      <c r="B282248" t="n">
        <v>117</v>
      </c>
    </row>
    <row r="282249">
      <c r="A282249" t="inlineStr">
        <is>
          <t>www.littleowlsphotography.com</t>
        </is>
      </c>
      <c r="B282249" t="n">
        <v>117</v>
      </c>
    </row>
    <row r="282250">
      <c r="A282250" t="inlineStr">
        <is>
          <t>2dk6h52laytg1me0hx3vdmp8icw-wpengine.netdna-ssl.com</t>
        </is>
      </c>
      <c r="B282250" t="n">
        <v>117</v>
      </c>
    </row>
    <row r="282251">
      <c r="A282251" t="inlineStr">
        <is>
          <t>freesvgfiles.info</t>
        </is>
      </c>
      <c r="B282251" t="n">
        <v>117</v>
      </c>
    </row>
    <row r="282252">
      <c r="A282252" t="inlineStr">
        <is>
          <t>silvercustomjewellery.com</t>
        </is>
      </c>
      <c r="B282252" t="n">
        <v>117</v>
      </c>
    </row>
    <row r="282253">
      <c r="A282253" t="inlineStr">
        <is>
          <t>xosarah.com</t>
        </is>
      </c>
      <c r="B282253" t="n">
        <v>117</v>
      </c>
    </row>
    <row r="282254">
      <c r="A282254" t="inlineStr">
        <is>
          <t>forfitnesssakecom.files.wordpress.com</t>
        </is>
      </c>
      <c r="B282254" t="n">
        <v>117</v>
      </c>
    </row>
    <row r="282255">
      <c r="A282255" t="inlineStr">
        <is>
          <t>www.seedland.com</t>
        </is>
      </c>
      <c r="B282255" t="n">
        <v>117</v>
      </c>
    </row>
    <row r="282256">
      <c r="A282256" t="inlineStr">
        <is>
          <t>www.leonardoda-vinci.org</t>
        </is>
      </c>
      <c r="B282256" t="n">
        <v>117</v>
      </c>
    </row>
    <row r="282257">
      <c r="A282257" t="inlineStr">
        <is>
          <t>union-nine.com</t>
        </is>
      </c>
      <c r="B282257" t="n">
        <v>117</v>
      </c>
    </row>
    <row r="282258">
      <c r="A282258" t="inlineStr">
        <is>
          <t>pacificcoastairmuseum.org</t>
        </is>
      </c>
      <c r="B282258" t="n">
        <v>117</v>
      </c>
    </row>
    <row r="282259">
      <c r="A282259" t="inlineStr">
        <is>
          <t>factmyth.com</t>
        </is>
      </c>
      <c r="B282259" t="n">
        <v>117</v>
      </c>
    </row>
    <row r="282260">
      <c r="A282260" t="inlineStr">
        <is>
          <t>img.jdhancock.com</t>
        </is>
      </c>
      <c r="B282260" t="n">
        <v>117</v>
      </c>
    </row>
    <row r="282261">
      <c r="A282261" t="inlineStr">
        <is>
          <t>divi.geaugalibrary.net</t>
        </is>
      </c>
      <c r="B282261" t="n">
        <v>117</v>
      </c>
    </row>
    <row r="282262">
      <c r="A282262" t="inlineStr">
        <is>
          <t>www.maryknollmagazine.org</t>
        </is>
      </c>
      <c r="B282262" t="n">
        <v>117</v>
      </c>
    </row>
    <row r="282263">
      <c r="A282263" t="inlineStr">
        <is>
          <t>trainthatpooch.com</t>
        </is>
      </c>
      <c r="B282263" t="n">
        <v>117</v>
      </c>
    </row>
    <row r="282264">
      <c r="A282264" t="inlineStr">
        <is>
          <t>3dprintscanada.com</t>
        </is>
      </c>
      <c r="B282264" t="n">
        <v>117</v>
      </c>
    </row>
    <row r="282265">
      <c r="A282265" t="inlineStr">
        <is>
          <t>www.wheelchair-experts.in</t>
        </is>
      </c>
      <c r="B282265" t="n">
        <v>117</v>
      </c>
    </row>
    <row r="282266">
      <c r="A282266" t="inlineStr">
        <is>
          <t>visimpact.com</t>
        </is>
      </c>
      <c r="B282266" t="n">
        <v>117</v>
      </c>
    </row>
    <row r="282267">
      <c r="A282267" t="inlineStr">
        <is>
          <t>www.catlovesbest.com</t>
        </is>
      </c>
      <c r="B282267" t="n">
        <v>117</v>
      </c>
    </row>
    <row r="282268">
      <c r="A282268" t="inlineStr">
        <is>
          <t>stevendrayphotography.com</t>
        </is>
      </c>
      <c r="B282268" t="n">
        <v>117</v>
      </c>
    </row>
    <row r="282269">
      <c r="A282269" t="inlineStr">
        <is>
          <t>legodesk.com</t>
        </is>
      </c>
      <c r="B282269" t="n">
        <v>117</v>
      </c>
    </row>
    <row r="282270">
      <c r="A282270" t="inlineStr">
        <is>
          <t>www.blackmoreops.com</t>
        </is>
      </c>
      <c r="B282270" t="n">
        <v>117</v>
      </c>
    </row>
    <row r="282271">
      <c r="A282271" t="inlineStr">
        <is>
          <t>www.castellanocosmeticsurgery.com</t>
        </is>
      </c>
      <c r="B282271" t="n">
        <v>117</v>
      </c>
    </row>
    <row r="282272">
      <c r="A282272" t="inlineStr">
        <is>
          <t>learnappmaking.com</t>
        </is>
      </c>
      <c r="B282272" t="n">
        <v>117</v>
      </c>
    </row>
    <row r="282273">
      <c r="A282273" t="inlineStr">
        <is>
          <t>neccwebstorage.blob.core.windows.net</t>
        </is>
      </c>
      <c r="B282273" t="n">
        <v>117</v>
      </c>
    </row>
    <row r="282274">
      <c r="A282274" t="inlineStr">
        <is>
          <t>watchyourselves.com</t>
        </is>
      </c>
      <c r="B282274" t="n">
        <v>117</v>
      </c>
    </row>
    <row r="282275">
      <c r="A282275" t="inlineStr">
        <is>
          <t>www.freemanharding.co.uk</t>
        </is>
      </c>
      <c r="B282275" t="n">
        <v>117</v>
      </c>
    </row>
    <row r="282276">
      <c r="A282276" t="inlineStr">
        <is>
          <t>www.coloradolandscapedesign.com</t>
        </is>
      </c>
      <c r="B282276" t="n">
        <v>117</v>
      </c>
    </row>
    <row r="282277">
      <c r="A282277" t="inlineStr">
        <is>
          <t>www.naturalgasworld.com</t>
        </is>
      </c>
      <c r="B282277" t="n">
        <v>117</v>
      </c>
    </row>
    <row r="282278">
      <c r="A282278" t="inlineStr">
        <is>
          <t>scariesthings.com</t>
        </is>
      </c>
      <c r="B282278" t="n">
        <v>117</v>
      </c>
    </row>
    <row r="282279">
      <c r="A282279" t="inlineStr">
        <is>
          <t>cdn1.milfhd.tv</t>
        </is>
      </c>
      <c r="B282279" t="n">
        <v>117</v>
      </c>
    </row>
    <row r="282280">
      <c r="A282280" t="inlineStr">
        <is>
          <t>www.vinylwarehouse.co.uk</t>
        </is>
      </c>
      <c r="B282280" t="n">
        <v>117</v>
      </c>
    </row>
    <row r="282281">
      <c r="A282281" t="inlineStr">
        <is>
          <t>www.importmeet.com</t>
        </is>
      </c>
      <c r="B282281" t="n">
        <v>117</v>
      </c>
    </row>
    <row r="282282">
      <c r="A282282" t="inlineStr">
        <is>
          <t>www.lawuniform.com</t>
        </is>
      </c>
      <c r="B282282" t="n">
        <v>117</v>
      </c>
    </row>
    <row r="282283">
      <c r="A282283" t="inlineStr">
        <is>
          <t>masterspestcontrol.com.au</t>
        </is>
      </c>
      <c r="B282283" t="n">
        <v>117</v>
      </c>
    </row>
    <row r="282284">
      <c r="A282284" t="inlineStr">
        <is>
          <t>indupdates.files.wordpress.com</t>
        </is>
      </c>
      <c r="B282284" t="n">
        <v>117</v>
      </c>
    </row>
    <row r="282285">
      <c r="A282285" t="inlineStr">
        <is>
          <t>www.theeducationmonitor.com</t>
        </is>
      </c>
      <c r="B282285" t="n">
        <v>117</v>
      </c>
    </row>
    <row r="282286">
      <c r="A282286" t="inlineStr">
        <is>
          <t>www.groundcontroltouring.com</t>
        </is>
      </c>
      <c r="B282286" t="n">
        <v>117</v>
      </c>
    </row>
    <row r="282287">
      <c r="A282287" t="inlineStr">
        <is>
          <t>proudqueer.com</t>
        </is>
      </c>
      <c r="B282287" t="n">
        <v>117</v>
      </c>
    </row>
    <row r="282288">
      <c r="A282288" t="inlineStr">
        <is>
          <t>arc-anglerfish-arc2-prod-tbt.s3.amazonaws.com</t>
        </is>
      </c>
      <c r="B282288" t="n">
        <v>117</v>
      </c>
    </row>
    <row r="282289">
      <c r="A282289" t="inlineStr">
        <is>
          <t>www.proteloinc.com</t>
        </is>
      </c>
      <c r="B282289" t="n">
        <v>117</v>
      </c>
    </row>
    <row r="282290">
      <c r="A282290" t="inlineStr">
        <is>
          <t>emmainternational.com</t>
        </is>
      </c>
      <c r="B282290" t="n">
        <v>117</v>
      </c>
    </row>
    <row r="282291">
      <c r="A282291" t="inlineStr">
        <is>
          <t>www.startus-insights.com</t>
        </is>
      </c>
      <c r="B282291" t="n">
        <v>117</v>
      </c>
    </row>
    <row r="282292">
      <c r="A282292" t="inlineStr">
        <is>
          <t>survivalstronghold.com</t>
        </is>
      </c>
      <c r="B282292" t="n">
        <v>117</v>
      </c>
    </row>
    <row r="282293">
      <c r="A282293" t="inlineStr">
        <is>
          <t>shop.hofmann.se</t>
        </is>
      </c>
      <c r="B282293" t="n">
        <v>117</v>
      </c>
    </row>
    <row r="282294">
      <c r="A282294" t="inlineStr">
        <is>
          <t>www.bureauofbetterment.com</t>
        </is>
      </c>
      <c r="B282294" t="n">
        <v>117</v>
      </c>
    </row>
    <row r="282295">
      <c r="A282295" t="inlineStr">
        <is>
          <t>database.az</t>
        </is>
      </c>
      <c r="B282295" t="n">
        <v>117</v>
      </c>
    </row>
    <row r="282296">
      <c r="A282296" t="inlineStr">
        <is>
          <t>qr8tr10jjnz23e4qq3lbu4jm.wpengine.netdna-cdn.com</t>
        </is>
      </c>
      <c r="B282296" t="n">
        <v>117</v>
      </c>
    </row>
    <row r="282297">
      <c r="A282297" t="inlineStr">
        <is>
          <t>www.funnyfidos.com</t>
        </is>
      </c>
      <c r="B282297" t="n">
        <v>117</v>
      </c>
    </row>
    <row r="282298">
      <c r="A282298" t="inlineStr">
        <is>
          <t>cdn2.porn-xxx-tube.com</t>
        </is>
      </c>
      <c r="B282298" t="n">
        <v>117</v>
      </c>
    </row>
    <row r="282299">
      <c r="A282299" t="inlineStr">
        <is>
          <t>www.nvdevices.com</t>
        </is>
      </c>
      <c r="B282299" t="n">
        <v>117</v>
      </c>
    </row>
    <row r="282300">
      <c r="A282300" t="inlineStr">
        <is>
          <t>jonesdesigncompany.com</t>
        </is>
      </c>
      <c r="B282300" t="n">
        <v>117</v>
      </c>
    </row>
    <row r="282301">
      <c r="A282301" t="inlineStr">
        <is>
          <t>www.bestenhancementreviews.com</t>
        </is>
      </c>
      <c r="B282301" t="n">
        <v>117</v>
      </c>
    </row>
    <row r="282302">
      <c r="A282302" t="inlineStr">
        <is>
          <t>www.themommycooler.com</t>
        </is>
      </c>
      <c r="B282302" t="n">
        <v>117</v>
      </c>
    </row>
    <row r="282303">
      <c r="A282303" t="inlineStr">
        <is>
          <t>East-Surrey.TileDoctor.biz</t>
        </is>
      </c>
      <c r="B282303" t="n">
        <v>117</v>
      </c>
    </row>
    <row r="282304">
      <c r="A282304" t="inlineStr">
        <is>
          <t>beautyandsparkle.com</t>
        </is>
      </c>
      <c r="B282304" t="n">
        <v>117</v>
      </c>
    </row>
    <row r="282305">
      <c r="A282305" t="inlineStr">
        <is>
          <t>www.hotindienews.com</t>
        </is>
      </c>
      <c r="B282305" t="n">
        <v>117</v>
      </c>
    </row>
    <row r="282306">
      <c r="A282306" t="inlineStr">
        <is>
          <t>www.wenzelcoaching.com</t>
        </is>
      </c>
      <c r="B282306" t="n">
        <v>117</v>
      </c>
    </row>
    <row r="282307">
      <c r="A282307" t="inlineStr">
        <is>
          <t>star-news.info</t>
        </is>
      </c>
      <c r="B282307" t="n">
        <v>117</v>
      </c>
    </row>
    <row r="282308">
      <c r="A282308" t="inlineStr">
        <is>
          <t>www.fusehair.com</t>
        </is>
      </c>
      <c r="B282308" t="n">
        <v>117</v>
      </c>
    </row>
    <row r="282309">
      <c r="A282309" t="inlineStr">
        <is>
          <t>www.virtualoceania.net</t>
        </is>
      </c>
      <c r="B282309" t="n">
        <v>117</v>
      </c>
    </row>
    <row r="282310">
      <c r="A282310" t="inlineStr">
        <is>
          <t>motorblog.com</t>
        </is>
      </c>
      <c r="B282310" t="n">
        <v>117</v>
      </c>
    </row>
    <row r="282311">
      <c r="A282311" t="inlineStr">
        <is>
          <t>www.gtcafrica.co.za</t>
        </is>
      </c>
      <c r="B282311" t="n">
        <v>117</v>
      </c>
    </row>
    <row r="282312">
      <c r="A282312" t="inlineStr">
        <is>
          <t>www.lightingdepot.net</t>
        </is>
      </c>
      <c r="B282312" t="n">
        <v>117</v>
      </c>
    </row>
    <row r="282313">
      <c r="A282313" t="inlineStr">
        <is>
          <t>gregandfionascott.com</t>
        </is>
      </c>
      <c r="B282313" t="n">
        <v>117</v>
      </c>
    </row>
    <row r="282314">
      <c r="A282314" t="inlineStr">
        <is>
          <t>www.softwarehandel24.de</t>
        </is>
      </c>
      <c r="B282314" t="n">
        <v>117</v>
      </c>
    </row>
    <row r="282315">
      <c r="A282315" t="inlineStr">
        <is>
          <t>blog.wickerhomepatiofurniture.com</t>
        </is>
      </c>
      <c r="B282315" t="n">
        <v>117</v>
      </c>
    </row>
    <row r="282316">
      <c r="A282316" t="inlineStr">
        <is>
          <t>bestoflasvegas.com</t>
        </is>
      </c>
      <c r="B282316" t="n">
        <v>117</v>
      </c>
    </row>
    <row r="282317">
      <c r="A282317" t="inlineStr">
        <is>
          <t>www.escalesolutions.com</t>
        </is>
      </c>
      <c r="B282317" t="n">
        <v>117</v>
      </c>
    </row>
    <row r="282318">
      <c r="A282318" t="inlineStr">
        <is>
          <t>kevinlightphotography.files.wordpress.com</t>
        </is>
      </c>
      <c r="B282318" t="n">
        <v>117</v>
      </c>
    </row>
    <row r="282319">
      <c r="A282319" t="inlineStr">
        <is>
          <t>dnceonlinedotcom.files.wordpress.com</t>
        </is>
      </c>
      <c r="B282319" t="n">
        <v>117</v>
      </c>
    </row>
    <row r="282320">
      <c r="A282320" t="inlineStr">
        <is>
          <t>dcbeauty.hr</t>
        </is>
      </c>
      <c r="B282320" t="n">
        <v>117</v>
      </c>
    </row>
    <row r="282321">
      <c r="A282321" t="inlineStr">
        <is>
          <t>www.securedbest.com</t>
        </is>
      </c>
      <c r="B282321" t="n">
        <v>117</v>
      </c>
    </row>
    <row r="282322">
      <c r="A282322" t="inlineStr">
        <is>
          <t>threepennypress.org</t>
        </is>
      </c>
      <c r="B282322" t="n">
        <v>117</v>
      </c>
    </row>
    <row r="282323">
      <c r="A282323" t="inlineStr">
        <is>
          <t>salmonmotorsports.com</t>
        </is>
      </c>
      <c r="B282323" t="n">
        <v>117</v>
      </c>
    </row>
    <row r="282324">
      <c r="A282324" t="inlineStr">
        <is>
          <t>centralfloridahealthnews.com</t>
        </is>
      </c>
      <c r="B282324" t="n">
        <v>117</v>
      </c>
    </row>
    <row r="282325">
      <c r="A282325" t="inlineStr">
        <is>
          <t>sustainabilityknowledgegroup.com</t>
        </is>
      </c>
      <c r="B282325" t="n">
        <v>117</v>
      </c>
    </row>
    <row r="282326">
      <c r="A282326" t="inlineStr">
        <is>
          <t>www.propaintball.com</t>
        </is>
      </c>
      <c r="B282326" t="n">
        <v>117</v>
      </c>
    </row>
    <row r="282327">
      <c r="A282327" t="inlineStr">
        <is>
          <t>www.evergreeninteriors.net</t>
        </is>
      </c>
      <c r="B282327" t="n">
        <v>117</v>
      </c>
    </row>
    <row r="282328">
      <c r="A282328" t="inlineStr">
        <is>
          <t>www.newsparcs.com</t>
        </is>
      </c>
      <c r="B282328" t="n">
        <v>117</v>
      </c>
    </row>
    <row r="282329">
      <c r="A282329" t="inlineStr">
        <is>
          <t>www.gulfpowernews.com</t>
        </is>
      </c>
      <c r="B282329" t="n">
        <v>117</v>
      </c>
    </row>
    <row r="282330">
      <c r="A282330" t="inlineStr">
        <is>
          <t>www.washoeschools.net</t>
        </is>
      </c>
      <c r="B282330" t="n">
        <v>117</v>
      </c>
    </row>
    <row r="282331">
      <c r="A282331" t="inlineStr">
        <is>
          <t>100970468.buyygy.com</t>
        </is>
      </c>
      <c r="B282331" t="n">
        <v>117</v>
      </c>
    </row>
    <row r="282332">
      <c r="A282332" t="inlineStr">
        <is>
          <t>www.gethistory.co.uk</t>
        </is>
      </c>
      <c r="B282332" t="n">
        <v>117</v>
      </c>
    </row>
    <row r="282333">
      <c r="A282333" t="inlineStr">
        <is>
          <t>lisetteautoncouk.files.wordpress.com</t>
        </is>
      </c>
      <c r="B282333" t="n">
        <v>117</v>
      </c>
    </row>
    <row r="282334">
      <c r="A282334" t="inlineStr">
        <is>
          <t>m.jeffbyrd2012.com</t>
        </is>
      </c>
      <c r="B282334" t="n">
        <v>117</v>
      </c>
    </row>
    <row r="282335">
      <c r="A282335" t="inlineStr">
        <is>
          <t>www.bohol.ph</t>
        </is>
      </c>
      <c r="B282335" t="n">
        <v>117</v>
      </c>
    </row>
    <row r="282336">
      <c r="A282336" t="inlineStr">
        <is>
          <t>store.summerfest.com</t>
        </is>
      </c>
      <c r="B282336" t="n">
        <v>117</v>
      </c>
    </row>
    <row r="282337">
      <c r="A282337" t="inlineStr">
        <is>
          <t>www.tasmanianexpeditions.com.au</t>
        </is>
      </c>
      <c r="B282337" t="n">
        <v>117</v>
      </c>
    </row>
    <row r="282338">
      <c r="A282338" t="inlineStr">
        <is>
          <t>chinatownology.com</t>
        </is>
      </c>
      <c r="B282338" t="n">
        <v>117</v>
      </c>
    </row>
    <row r="282339">
      <c r="A282339" t="inlineStr">
        <is>
          <t>storybehindthecloth.com</t>
        </is>
      </c>
      <c r="B282339" t="n">
        <v>117</v>
      </c>
    </row>
    <row r="282340">
      <c r="A282340" t="inlineStr">
        <is>
          <t>www.srmarblepolishing.com</t>
        </is>
      </c>
      <c r="B282340" t="n">
        <v>117</v>
      </c>
    </row>
    <row r="282341">
      <c r="A282341" t="inlineStr">
        <is>
          <t>www.myfooddata.com</t>
        </is>
      </c>
      <c r="B282341" t="n">
        <v>117</v>
      </c>
    </row>
    <row r="282342">
      <c r="A282342" t="inlineStr">
        <is>
          <t>sandralmuller.com</t>
        </is>
      </c>
      <c r="B282342" t="n">
        <v>117</v>
      </c>
    </row>
    <row r="282343">
      <c r="A282343" t="inlineStr">
        <is>
          <t>www.alfoart.com</t>
        </is>
      </c>
      <c r="B282343" t="n">
        <v>117</v>
      </c>
    </row>
    <row r="282344">
      <c r="A282344" t="inlineStr">
        <is>
          <t>www.proopsbrothers.com</t>
        </is>
      </c>
      <c r="B282344" t="n">
        <v>117</v>
      </c>
    </row>
    <row r="282345">
      <c r="A282345" t="inlineStr">
        <is>
          <t>images.posts.gamewires.com</t>
        </is>
      </c>
      <c r="B282345" t="n">
        <v>117</v>
      </c>
    </row>
    <row r="282346">
      <c r="A282346" t="inlineStr">
        <is>
          <t>www.leadinghealthcare.co.uk</t>
        </is>
      </c>
      <c r="B282346" t="n">
        <v>117</v>
      </c>
    </row>
    <row r="282347">
      <c r="A282347" t="inlineStr">
        <is>
          <t>www.life-with-confidence.com</t>
        </is>
      </c>
      <c r="B282347" t="n">
        <v>117</v>
      </c>
    </row>
    <row r="282348">
      <c r="A282348" t="inlineStr">
        <is>
          <t>www.fanscloset.com</t>
        </is>
      </c>
      <c r="B282348" t="n">
        <v>117</v>
      </c>
    </row>
    <row r="282349">
      <c r="A282349" t="inlineStr">
        <is>
          <t>www.gutgrambow-fieldsports.de</t>
        </is>
      </c>
      <c r="B282349" t="n">
        <v>117</v>
      </c>
    </row>
    <row r="282350">
      <c r="A282350" t="inlineStr">
        <is>
          <t>www.world-free-printable-flags.com</t>
        </is>
      </c>
      <c r="B282350" t="n">
        <v>117</v>
      </c>
    </row>
    <row r="282351">
      <c r="A282351" t="inlineStr">
        <is>
          <t>www.shantiboutique.com</t>
        </is>
      </c>
      <c r="B282351" t="n">
        <v>117</v>
      </c>
    </row>
    <row r="282352">
      <c r="A282352" t="inlineStr">
        <is>
          <t>stitchandfrog.com</t>
        </is>
      </c>
      <c r="B282352" t="n">
        <v>117</v>
      </c>
    </row>
    <row r="282353">
      <c r="A282353" t="inlineStr">
        <is>
          <t>theportager.com</t>
        </is>
      </c>
      <c r="B282353" t="n">
        <v>117</v>
      </c>
    </row>
    <row r="282354">
      <c r="A282354" t="inlineStr">
        <is>
          <t>www.thompsontowers.com</t>
        </is>
      </c>
      <c r="B282354" t="n">
        <v>117</v>
      </c>
    </row>
    <row r="282355">
      <c r="A282355" t="inlineStr">
        <is>
          <t>www.christianquotes.info</t>
        </is>
      </c>
      <c r="B282355" t="n">
        <v>117</v>
      </c>
    </row>
    <row r="282356">
      <c r="A282356" t="inlineStr">
        <is>
          <t>www.boxofficereport.co</t>
        </is>
      </c>
      <c r="B282356" t="n">
        <v>117</v>
      </c>
    </row>
    <row r="282357">
      <c r="A282357" t="inlineStr">
        <is>
          <t>www.beingconfidentofthis.com</t>
        </is>
      </c>
      <c r="B282357" t="n">
        <v>117</v>
      </c>
    </row>
    <row r="282358">
      <c r="A282358" t="inlineStr">
        <is>
          <t>northcoasttrailerspares.com.au</t>
        </is>
      </c>
      <c r="B282358" t="n">
        <v>117</v>
      </c>
    </row>
    <row r="282359">
      <c r="A282359" t="inlineStr">
        <is>
          <t>herlovelyheart.com</t>
        </is>
      </c>
      <c r="B282359" t="n">
        <v>117</v>
      </c>
    </row>
    <row r="282360">
      <c r="A282360" t="inlineStr">
        <is>
          <t>www.bonitaflowershop.com</t>
        </is>
      </c>
      <c r="B282360" t="n">
        <v>117</v>
      </c>
    </row>
    <row r="282361">
      <c r="A282361" t="inlineStr">
        <is>
          <t>www.fostertechnologies.pl</t>
        </is>
      </c>
      <c r="B282361" t="n">
        <v>117</v>
      </c>
    </row>
    <row r="282362">
      <c r="A282362" t="inlineStr">
        <is>
          <t>new-hampshire.bizlocal.com</t>
        </is>
      </c>
      <c r="B282362" t="n">
        <v>117</v>
      </c>
    </row>
    <row r="282363">
      <c r="A282363" t="inlineStr">
        <is>
          <t>www.polartcenter.com</t>
        </is>
      </c>
      <c r="B282363" t="n">
        <v>117</v>
      </c>
    </row>
    <row r="282364">
      <c r="A282364" t="inlineStr">
        <is>
          <t>www.themoneysprout.com</t>
        </is>
      </c>
      <c r="B282364" t="n">
        <v>117</v>
      </c>
    </row>
    <row r="282365">
      <c r="A282365" t="inlineStr">
        <is>
          <t>icehockeycards.com</t>
        </is>
      </c>
      <c r="B282365" t="n">
        <v>117</v>
      </c>
    </row>
    <row r="282366">
      <c r="A282366" t="inlineStr">
        <is>
          <t>www.mydachshundonline.com.au</t>
        </is>
      </c>
      <c r="B282366" t="n">
        <v>117</v>
      </c>
    </row>
    <row r="282367">
      <c r="A282367" t="inlineStr">
        <is>
          <t>www.scotland-holiday-cottage.com</t>
        </is>
      </c>
      <c r="B282367" t="n">
        <v>117</v>
      </c>
    </row>
    <row r="282368">
      <c r="A282368" t="inlineStr">
        <is>
          <t>www.easy-to-draw.com</t>
        </is>
      </c>
      <c r="B282368" t="n">
        <v>117</v>
      </c>
    </row>
    <row r="282369">
      <c r="A282369" t="inlineStr">
        <is>
          <t>www.irwindaleca.gov</t>
        </is>
      </c>
      <c r="B282369" t="n">
        <v>117</v>
      </c>
    </row>
    <row r="282370">
      <c r="A282370" t="inlineStr">
        <is>
          <t>rockymtnpearls.files.wordpress.com</t>
        </is>
      </c>
      <c r="B282370" t="n">
        <v>117</v>
      </c>
    </row>
    <row r="282371">
      <c r="A282371" t="inlineStr">
        <is>
          <t>www.ramingo4x4.it</t>
        </is>
      </c>
      <c r="B282371" t="n">
        <v>117</v>
      </c>
    </row>
    <row r="282372">
      <c r="A282372" t="inlineStr">
        <is>
          <t>nancy-rubin.com</t>
        </is>
      </c>
      <c r="B282372" t="n">
        <v>117</v>
      </c>
    </row>
    <row r="282373">
      <c r="A282373" t="inlineStr">
        <is>
          <t>www.whatsonlive.co.uk</t>
        </is>
      </c>
      <c r="B282373" t="n">
        <v>117</v>
      </c>
    </row>
    <row r="282374">
      <c r="A282374" t="inlineStr">
        <is>
          <t>ggsel.com</t>
        </is>
      </c>
      <c r="B282374" t="n">
        <v>117</v>
      </c>
    </row>
    <row r="282375">
      <c r="A282375" t="inlineStr">
        <is>
          <t>www.onlinepoolstore.co.uk</t>
        </is>
      </c>
      <c r="B282375" t="n">
        <v>117</v>
      </c>
    </row>
    <row r="282376">
      <c r="A282376" t="inlineStr">
        <is>
          <t>www.panews.com</t>
        </is>
      </c>
      <c r="B282376" t="n">
        <v>117</v>
      </c>
    </row>
    <row r="282377">
      <c r="A282377" t="inlineStr">
        <is>
          <t>www.wa-rcmodellbau.de</t>
        </is>
      </c>
      <c r="B282377" t="n">
        <v>117</v>
      </c>
    </row>
    <row r="282378">
      <c r="A282378" t="inlineStr">
        <is>
          <t>www.woodfloor-renovations.co.uk</t>
        </is>
      </c>
      <c r="B282378" t="n">
        <v>117</v>
      </c>
    </row>
    <row r="282379">
      <c r="A282379" t="inlineStr">
        <is>
          <t>arlingwords.files.wordpress.com</t>
        </is>
      </c>
      <c r="B282379" t="n">
        <v>117</v>
      </c>
    </row>
    <row r="282380">
      <c r="A282380" t="inlineStr">
        <is>
          <t>wegrowing.com</t>
        </is>
      </c>
      <c r="B282380" t="n">
        <v>117</v>
      </c>
    </row>
    <row r="282381">
      <c r="A282381" t="inlineStr">
        <is>
          <t>seasonedspouse.com</t>
        </is>
      </c>
      <c r="B282381" t="n">
        <v>117</v>
      </c>
    </row>
    <row r="282382">
      <c r="A282382" t="inlineStr">
        <is>
          <t>www.foam-sponges.com</t>
        </is>
      </c>
      <c r="B282382" t="n">
        <v>117</v>
      </c>
    </row>
    <row r="282383">
      <c r="A282383" t="inlineStr">
        <is>
          <t>feea.org</t>
        </is>
      </c>
      <c r="B282383" t="n">
        <v>117</v>
      </c>
    </row>
    <row r="282384">
      <c r="A282384" t="inlineStr">
        <is>
          <t>img.usgobuy.com</t>
        </is>
      </c>
      <c r="B282384" t="n">
        <v>117</v>
      </c>
    </row>
    <row r="282385">
      <c r="A282385" t="inlineStr">
        <is>
          <t>vjclinics.com</t>
        </is>
      </c>
      <c r="B282385" t="n">
        <v>117</v>
      </c>
    </row>
    <row r="282386">
      <c r="A282386" t="inlineStr">
        <is>
          <t>seasidecreative.co.uk</t>
        </is>
      </c>
      <c r="B282386" t="n">
        <v>117</v>
      </c>
    </row>
    <row r="282387">
      <c r="A282387" t="inlineStr">
        <is>
          <t>coasterpedia.net</t>
        </is>
      </c>
      <c r="B282387" t="n">
        <v>117</v>
      </c>
    </row>
    <row r="282388">
      <c r="A282388" t="inlineStr">
        <is>
          <t>eatingglutenanddairyfree.com</t>
        </is>
      </c>
      <c r="B282388" t="n">
        <v>117</v>
      </c>
    </row>
    <row r="282389">
      <c r="A282389" t="inlineStr">
        <is>
          <t>www.sport-fritid.nu</t>
        </is>
      </c>
      <c r="B282389" t="n">
        <v>117</v>
      </c>
    </row>
    <row r="282390">
      <c r="A282390" t="inlineStr">
        <is>
          <t>cjballmemorials.co.uk</t>
        </is>
      </c>
      <c r="B282390" t="n">
        <v>117</v>
      </c>
    </row>
    <row r="282391">
      <c r="A282391" t="inlineStr">
        <is>
          <t>www.bennettstimber.co.uk</t>
        </is>
      </c>
      <c r="B282391" t="n">
        <v>117</v>
      </c>
    </row>
    <row r="282392">
      <c r="A282392" t="inlineStr">
        <is>
          <t>rehabmart.com.sg</t>
        </is>
      </c>
      <c r="B282392" t="n">
        <v>117</v>
      </c>
    </row>
    <row r="282393">
      <c r="A282393" t="inlineStr">
        <is>
          <t>buylifeinsuranceforburial.com</t>
        </is>
      </c>
      <c r="B282393" t="n">
        <v>117</v>
      </c>
    </row>
    <row r="282394">
      <c r="A282394" t="inlineStr">
        <is>
          <t>walkinshowers.org</t>
        </is>
      </c>
      <c r="B282394" t="n">
        <v>117</v>
      </c>
    </row>
    <row r="282395">
      <c r="A282395" t="inlineStr">
        <is>
          <t>leatherstampstools.com</t>
        </is>
      </c>
      <c r="B282395" t="n">
        <v>117</v>
      </c>
    </row>
    <row r="282396">
      <c r="A282396" t="inlineStr">
        <is>
          <t>www.mastercaminhoes.com</t>
        </is>
      </c>
      <c r="B282396" t="n">
        <v>117</v>
      </c>
    </row>
    <row r="282397">
      <c r="A282397" t="inlineStr">
        <is>
          <t>www.acrylicfreestandingbathtub.com</t>
        </is>
      </c>
      <c r="B282397" t="n">
        <v>117</v>
      </c>
    </row>
    <row r="282398">
      <c r="A282398" t="inlineStr">
        <is>
          <t>www.rubbernecker.com</t>
        </is>
      </c>
      <c r="B282398" t="n">
        <v>117</v>
      </c>
    </row>
    <row r="282399">
      <c r="A282399" t="inlineStr">
        <is>
          <t>www.designzillas.com</t>
        </is>
      </c>
      <c r="B282399" t="n">
        <v>117</v>
      </c>
    </row>
    <row r="282400">
      <c r="A282400" t="inlineStr">
        <is>
          <t>www.gsgstoveandchimneyspecialists.co.uk</t>
        </is>
      </c>
      <c r="B282400" t="n">
        <v>117</v>
      </c>
    </row>
    <row r="282401">
      <c r="A282401" t="inlineStr">
        <is>
          <t>gamingchairshunter.com</t>
        </is>
      </c>
      <c r="B282401" t="n">
        <v>117</v>
      </c>
    </row>
    <row r="282402">
      <c r="A282402" t="inlineStr">
        <is>
          <t>suncoastsportsnowdotcom.files.wordpress.com</t>
        </is>
      </c>
      <c r="B282402" t="n">
        <v>117</v>
      </c>
    </row>
    <row r="282403">
      <c r="A282403" t="inlineStr">
        <is>
          <t>bizearch.com</t>
        </is>
      </c>
      <c r="B282403" t="n">
        <v>117</v>
      </c>
    </row>
    <row r="282404">
      <c r="A282404" t="inlineStr">
        <is>
          <t>www.bluearrow.co.uk</t>
        </is>
      </c>
      <c r="B282404" t="n">
        <v>117</v>
      </c>
    </row>
    <row r="282405">
      <c r="A282405" t="inlineStr">
        <is>
          <t>acdutyfree.com</t>
        </is>
      </c>
      <c r="B282405" t="n">
        <v>117</v>
      </c>
    </row>
    <row r="282406">
      <c r="A282406" t="inlineStr">
        <is>
          <t>www.taylorllorentefurniture.com:443</t>
        </is>
      </c>
      <c r="B282406" t="n">
        <v>117</v>
      </c>
    </row>
    <row r="282407">
      <c r="A282407" t="inlineStr">
        <is>
          <t>aerialwakeboarding.com</t>
        </is>
      </c>
      <c r="B282407" t="n">
        <v>117</v>
      </c>
    </row>
    <row r="282408">
      <c r="A282408" t="inlineStr">
        <is>
          <t>uzbekistan-bonusesfinder.com</t>
        </is>
      </c>
      <c r="B282408" t="n">
        <v>117</v>
      </c>
    </row>
    <row r="282409">
      <c r="A282409" t="inlineStr">
        <is>
          <t>www.densetu.jp.net</t>
        </is>
      </c>
      <c r="B282409" t="n">
        <v>117</v>
      </c>
    </row>
    <row r="282410">
      <c r="A282410" t="inlineStr">
        <is>
          <t>nocanka.pl</t>
        </is>
      </c>
      <c r="B282410" t="n">
        <v>117</v>
      </c>
    </row>
    <row r="282411">
      <c r="A282411" t="inlineStr">
        <is>
          <t>www.lilibirds.com</t>
        </is>
      </c>
      <c r="B282411" t="n">
        <v>117</v>
      </c>
    </row>
    <row r="282412">
      <c r="A282412" t="inlineStr">
        <is>
          <t>www.thelizardlounge.com</t>
        </is>
      </c>
      <c r="B282412" t="n">
        <v>117</v>
      </c>
    </row>
    <row r="282413">
      <c r="A282413" t="inlineStr">
        <is>
          <t>www.lps53.org</t>
        </is>
      </c>
      <c r="B282413" t="n">
        <v>117</v>
      </c>
    </row>
    <row r="282414">
      <c r="A282414" t="inlineStr">
        <is>
          <t>gotonight.com</t>
        </is>
      </c>
      <c r="B282414" t="n">
        <v>117</v>
      </c>
    </row>
    <row r="282415">
      <c r="A282415" t="inlineStr">
        <is>
          <t>marushinkk.co.jp</t>
        </is>
      </c>
      <c r="B282415" t="n">
        <v>117</v>
      </c>
    </row>
    <row r="282416">
      <c r="A282416" t="inlineStr">
        <is>
          <t>www.topratedbettingsites.co.uk</t>
        </is>
      </c>
      <c r="B282416" t="n">
        <v>117</v>
      </c>
    </row>
    <row r="282417">
      <c r="A282417" t="inlineStr">
        <is>
          <t>www.slaveryimages.org</t>
        </is>
      </c>
      <c r="B282417" t="n">
        <v>117</v>
      </c>
    </row>
    <row r="282418">
      <c r="A282418" t="inlineStr">
        <is>
          <t>www.fspa.org</t>
        </is>
      </c>
      <c r="B282418" t="n">
        <v>117</v>
      </c>
    </row>
    <row r="282419">
      <c r="A282419" t="inlineStr">
        <is>
          <t>azureblob.faecdn.com</t>
        </is>
      </c>
      <c r="B282419" t="n">
        <v>117</v>
      </c>
    </row>
    <row r="282420">
      <c r="A282420" t="inlineStr">
        <is>
          <t>www.countrysideclassroom.org.uk</t>
        </is>
      </c>
      <c r="B282420" t="n">
        <v>117</v>
      </c>
    </row>
    <row r="282421">
      <c r="A282421" t="inlineStr">
        <is>
          <t>5ororwxhmnnojik.ldycdn.com</t>
        </is>
      </c>
      <c r="B282421" t="n">
        <v>117</v>
      </c>
    </row>
    <row r="282422">
      <c r="A282422" t="inlineStr">
        <is>
          <t>www.saintbestgroup.com</t>
        </is>
      </c>
      <c r="B282422" t="n">
        <v>117</v>
      </c>
    </row>
    <row r="282423">
      <c r="A282423" t="inlineStr">
        <is>
          <t>www.nashuanh.gov</t>
        </is>
      </c>
      <c r="B282423" t="n">
        <v>117</v>
      </c>
    </row>
    <row r="282424">
      <c r="A282424" t="inlineStr">
        <is>
          <t>www.el-cerrito.org</t>
        </is>
      </c>
      <c r="B282424" t="n">
        <v>117</v>
      </c>
    </row>
    <row r="282425">
      <c r="A282425" t="inlineStr">
        <is>
          <t>www.woodcuttingboards.com</t>
        </is>
      </c>
      <c r="B282425" t="n">
        <v>117</v>
      </c>
    </row>
    <row r="282426">
      <c r="A282426" t="inlineStr">
        <is>
          <t>www.led-panel-lighting.com</t>
        </is>
      </c>
      <c r="B282426" t="n">
        <v>117</v>
      </c>
    </row>
    <row r="282427">
      <c r="A282427" t="inlineStr">
        <is>
          <t>beocreations.com</t>
        </is>
      </c>
      <c r="B282427" t="n">
        <v>117</v>
      </c>
    </row>
    <row r="282428">
      <c r="A282428" t="inlineStr">
        <is>
          <t>www.collegegame.net</t>
        </is>
      </c>
      <c r="B282428" t="n">
        <v>117</v>
      </c>
    </row>
    <row r="282429">
      <c r="A282429" t="inlineStr">
        <is>
          <t>www.zhigaocooler.com</t>
        </is>
      </c>
      <c r="B282429" t="n">
        <v>117</v>
      </c>
    </row>
    <row r="282430">
      <c r="A282430" t="inlineStr">
        <is>
          <t>londonplumberservices.co.uk</t>
        </is>
      </c>
      <c r="B282430" t="n">
        <v>117</v>
      </c>
    </row>
    <row r="282431">
      <c r="A282431" t="inlineStr">
        <is>
          <t>www.kenton.kyschools.us:443</t>
        </is>
      </c>
      <c r="B282431" t="n">
        <v>117</v>
      </c>
    </row>
    <row r="282432">
      <c r="A282432" t="inlineStr">
        <is>
          <t>www.tarpshop.nl</t>
        </is>
      </c>
      <c r="B282432" t="n">
        <v>117</v>
      </c>
    </row>
    <row r="282433">
      <c r="A282433" t="inlineStr">
        <is>
          <t>www.clotheslines.com</t>
        </is>
      </c>
      <c r="B282433" t="n">
        <v>117</v>
      </c>
    </row>
    <row r="282434">
      <c r="A282434" t="inlineStr">
        <is>
          <t>www.prestigeventi.com</t>
        </is>
      </c>
      <c r="B282434" t="n">
        <v>117</v>
      </c>
    </row>
    <row r="282435">
      <c r="A282435" t="inlineStr">
        <is>
          <t>leemarcus.zenfolio.com</t>
        </is>
      </c>
      <c r="B282435" t="n">
        <v>117</v>
      </c>
    </row>
    <row r="282436">
      <c r="A282436" t="inlineStr">
        <is>
          <t>be.babor.com</t>
        </is>
      </c>
      <c r="B282436" t="n">
        <v>117</v>
      </c>
    </row>
    <row r="282437">
      <c r="A282437" t="inlineStr">
        <is>
          <t>www.thestickybeak.co.uk</t>
        </is>
      </c>
      <c r="B282437" t="n">
        <v>117</v>
      </c>
    </row>
    <row r="282438">
      <c r="A282438" t="inlineStr">
        <is>
          <t>www.rgwerdenberg.ch</t>
        </is>
      </c>
      <c r="B282438" t="n">
        <v>117</v>
      </c>
    </row>
    <row r="282439">
      <c r="A282439" t="inlineStr">
        <is>
          <t>www.topled-displays.com</t>
        </is>
      </c>
      <c r="B282439" t="n">
        <v>117</v>
      </c>
    </row>
    <row r="282440">
      <c r="A282440" t="inlineStr">
        <is>
          <t>www.sabotage-bikes.de</t>
        </is>
      </c>
      <c r="B282440" t="n">
        <v>117</v>
      </c>
    </row>
    <row r="282441">
      <c r="A282441" t="inlineStr">
        <is>
          <t>www.garlandneighborhoods.org</t>
        </is>
      </c>
      <c r="B282441" t="n">
        <v>117</v>
      </c>
    </row>
    <row r="282442">
      <c r="A282442" t="inlineStr">
        <is>
          <t>www.theleveret.com</t>
        </is>
      </c>
      <c r="B282442" t="n">
        <v>117</v>
      </c>
    </row>
    <row r="282443">
      <c r="A282443" t="inlineStr">
        <is>
          <t>ymaillogins.net</t>
        </is>
      </c>
      <c r="B282443" t="n">
        <v>117</v>
      </c>
    </row>
    <row r="282444">
      <c r="A282444" t="inlineStr">
        <is>
          <t>f78e1930d3f8b30a936b-d5997352aafc417672fb9f521be83e42.ssl.cf1.rackcdn.com</t>
        </is>
      </c>
      <c r="B282444" t="n">
        <v>117</v>
      </c>
    </row>
    <row r="282445">
      <c r="A282445" t="inlineStr">
        <is>
          <t>www.dermoshops.com</t>
        </is>
      </c>
      <c r="B282445" t="n">
        <v>117</v>
      </c>
    </row>
    <row r="282446">
      <c r="A282446" t="inlineStr">
        <is>
          <t>www.journalaz.com</t>
        </is>
      </c>
      <c r="B282446" t="n">
        <v>117</v>
      </c>
    </row>
    <row r="282447">
      <c r="A282447" t="inlineStr">
        <is>
          <t>cdn.cottontailandwhiskers.com</t>
        </is>
      </c>
      <c r="B282447" t="n">
        <v>117</v>
      </c>
    </row>
    <row r="282448">
      <c r="A282448" t="inlineStr">
        <is>
          <t>sexoops.net</t>
        </is>
      </c>
      <c r="B282448" t="n">
        <v>117</v>
      </c>
    </row>
    <row r="282449">
      <c r="A282449" t="inlineStr">
        <is>
          <t>shoearchives.com</t>
        </is>
      </c>
      <c r="B282449" t="n">
        <v>117</v>
      </c>
    </row>
    <row r="282450">
      <c r="A282450" t="inlineStr">
        <is>
          <t>www.biwizehome.com</t>
        </is>
      </c>
      <c r="B282450" t="n">
        <v>117</v>
      </c>
    </row>
    <row r="282451">
      <c r="A282451" t="inlineStr">
        <is>
          <t>b21d27e0a6cdff36ac3d-f6369f8d99b71d371b37e2bc9ed9c41d.ssl.cf2.rackcdn.com</t>
        </is>
      </c>
      <c r="B282451" t="n">
        <v>117</v>
      </c>
    </row>
    <row r="282452">
      <c r="A282452" t="inlineStr">
        <is>
          <t>truxgo.net</t>
        </is>
      </c>
      <c r="B282452" t="n">
        <v>117</v>
      </c>
    </row>
    <row r="282453">
      <c r="A282453" t="inlineStr">
        <is>
          <t>www.yourproductsbranded.co.uk</t>
        </is>
      </c>
      <c r="B282453" t="n">
        <v>117</v>
      </c>
    </row>
    <row r="282454">
      <c r="A282454" t="inlineStr">
        <is>
          <t>images.m4ufree.to</t>
        </is>
      </c>
      <c r="B282454" t="n">
        <v>117</v>
      </c>
    </row>
    <row r="282455">
      <c r="A282455" t="inlineStr">
        <is>
          <t>www.marianrenewal.com</t>
        </is>
      </c>
      <c r="B282455" t="n">
        <v>116</v>
      </c>
    </row>
    <row r="282456">
      <c r="A282456" t="inlineStr">
        <is>
          <t>3oneseven.com</t>
        </is>
      </c>
      <c r="B282456" t="n">
        <v>116</v>
      </c>
    </row>
    <row r="282457">
      <c r="A282457" t="inlineStr">
        <is>
          <t>www.afana.com</t>
        </is>
      </c>
      <c r="B282457" t="n">
        <v>116</v>
      </c>
    </row>
    <row r="282458">
      <c r="A282458" t="inlineStr">
        <is>
          <t>realapkmod.com</t>
        </is>
      </c>
      <c r="B282458" t="n">
        <v>116</v>
      </c>
    </row>
    <row r="282459">
      <c r="A282459" t="inlineStr">
        <is>
          <t>www.scaleblaster.com</t>
        </is>
      </c>
      <c r="B282459" t="n">
        <v>116</v>
      </c>
    </row>
    <row r="282460">
      <c r="A282460" t="inlineStr">
        <is>
          <t>s01.video.glbimg.com</t>
        </is>
      </c>
      <c r="B282460" t="n">
        <v>116</v>
      </c>
    </row>
    <row r="282461">
      <c r="A282461" t="inlineStr">
        <is>
          <t>autotema.ua</t>
        </is>
      </c>
      <c r="B282461" t="n">
        <v>116</v>
      </c>
    </row>
    <row r="282462">
      <c r="A282462" t="inlineStr">
        <is>
          <t>i.artillo.pl</t>
        </is>
      </c>
      <c r="B282462" t="n">
        <v>116</v>
      </c>
    </row>
    <row r="282463">
      <c r="A282463" t="inlineStr">
        <is>
          <t>static.websguru.com.ar</t>
        </is>
      </c>
      <c r="B282463" t="n">
        <v>116</v>
      </c>
    </row>
    <row r="282464">
      <c r="A282464" t="inlineStr">
        <is>
          <t>static2.kupivip.ru</t>
        </is>
      </c>
      <c r="B282464" t="n">
        <v>116</v>
      </c>
    </row>
    <row r="282465">
      <c r="A282465" t="inlineStr">
        <is>
          <t>img.3259404.ru</t>
        </is>
      </c>
      <c r="B282465" t="n">
        <v>116</v>
      </c>
    </row>
    <row r="282466">
      <c r="A282466" t="inlineStr">
        <is>
          <t>www.ilmessaggero.it</t>
        </is>
      </c>
      <c r="B282466" t="n">
        <v>116</v>
      </c>
    </row>
    <row r="282467">
      <c r="A282467" t="inlineStr">
        <is>
          <t>imgs.gotrip.hk</t>
        </is>
      </c>
      <c r="B282467" t="n">
        <v>116</v>
      </c>
    </row>
    <row r="282468">
      <c r="A282468" t="inlineStr">
        <is>
          <t>static3.tezeusz.pl</t>
        </is>
      </c>
      <c r="B282468" t="n">
        <v>116</v>
      </c>
    </row>
    <row r="282469">
      <c r="A282469" t="inlineStr">
        <is>
          <t>ep00.epimg.net</t>
        </is>
      </c>
      <c r="B282469" t="n">
        <v>116</v>
      </c>
    </row>
    <row r="282470">
      <c r="A282470" t="inlineStr">
        <is>
          <t>www.amnesty.ch</t>
        </is>
      </c>
      <c r="B282470" t="n">
        <v>116</v>
      </c>
    </row>
    <row r="282471">
      <c r="A282471" t="inlineStr">
        <is>
          <t>nusantaranews.co</t>
        </is>
      </c>
      <c r="B282471" t="n">
        <v>116</v>
      </c>
    </row>
    <row r="282472">
      <c r="A282472" t="inlineStr">
        <is>
          <t>www.harapanrakyat.com</t>
        </is>
      </c>
      <c r="B282472" t="n">
        <v>116</v>
      </c>
    </row>
    <row r="282473">
      <c r="A282473" t="inlineStr">
        <is>
          <t>image-cdn.friflyt.no</t>
        </is>
      </c>
      <c r="B282473" t="n">
        <v>116</v>
      </c>
    </row>
    <row r="282474">
      <c r="A282474" t="inlineStr">
        <is>
          <t>cdn.yun.sooce.cn</t>
        </is>
      </c>
      <c r="B282474" t="n">
        <v>116</v>
      </c>
    </row>
    <row r="282475">
      <c r="A282475" t="inlineStr">
        <is>
          <t>images.24ur.com</t>
        </is>
      </c>
      <c r="B282475" t="n">
        <v>116</v>
      </c>
    </row>
    <row r="282476">
      <c r="A282476" t="inlineStr">
        <is>
          <t>www.sayidaty.net</t>
        </is>
      </c>
      <c r="B282476" t="n">
        <v>116</v>
      </c>
    </row>
    <row r="282477">
      <c r="A282477" t="inlineStr">
        <is>
          <t>i.makeup.kz</t>
        </is>
      </c>
      <c r="B282477" t="n">
        <v>116</v>
      </c>
    </row>
    <row r="282478">
      <c r="A282478" t="inlineStr">
        <is>
          <t>img.bevedo.ru</t>
        </is>
      </c>
      <c r="B282478" t="n">
        <v>116</v>
      </c>
    </row>
    <row r="282479">
      <c r="A282479" t="inlineStr">
        <is>
          <t>www.satupedia.com</t>
        </is>
      </c>
      <c r="B282479" t="n">
        <v>116</v>
      </c>
    </row>
    <row r="282480">
      <c r="A282480" t="inlineStr">
        <is>
          <t>www.vitaminedz.com</t>
        </is>
      </c>
      <c r="B282480" t="n">
        <v>116</v>
      </c>
    </row>
    <row r="282481">
      <c r="A282481" t="inlineStr">
        <is>
          <t>www.scattidigusto.it</t>
        </is>
      </c>
      <c r="B282481" t="n">
        <v>116</v>
      </c>
    </row>
    <row r="282482">
      <c r="A282482" t="inlineStr">
        <is>
          <t>cdn.vortexs.io</t>
        </is>
      </c>
      <c r="B282482" t="n">
        <v>116</v>
      </c>
    </row>
    <row r="282483">
      <c r="A282483" t="inlineStr">
        <is>
          <t>www.kes.hu</t>
        </is>
      </c>
      <c r="B282483" t="n">
        <v>116</v>
      </c>
    </row>
    <row r="282484">
      <c r="A282484" t="inlineStr">
        <is>
          <t>www.corwell.cz</t>
        </is>
      </c>
      <c r="B282484" t="n">
        <v>116</v>
      </c>
    </row>
    <row r="282485">
      <c r="A282485" t="inlineStr">
        <is>
          <t>www.3arrafni.com</t>
        </is>
      </c>
      <c r="B282485" t="n">
        <v>116</v>
      </c>
    </row>
    <row r="282486">
      <c r="A282486" t="inlineStr">
        <is>
          <t>iconfb.net</t>
        </is>
      </c>
      <c r="B282486" t="n">
        <v>116</v>
      </c>
    </row>
    <row r="282487">
      <c r="A282487" t="inlineStr">
        <is>
          <t>posamochod.pl</t>
        </is>
      </c>
      <c r="B282487" t="n">
        <v>116</v>
      </c>
    </row>
    <row r="282488">
      <c r="A282488" t="inlineStr">
        <is>
          <t>img-proxy.blog-video.jp</t>
        </is>
      </c>
      <c r="B282488" t="n">
        <v>116</v>
      </c>
    </row>
    <row r="282489">
      <c r="A282489" t="inlineStr">
        <is>
          <t>contents.kaago.com</t>
        </is>
      </c>
      <c r="B282489" t="n">
        <v>116</v>
      </c>
    </row>
    <row r="282490">
      <c r="A282490" t="inlineStr">
        <is>
          <t>es.shop-orchestra.com</t>
        </is>
      </c>
      <c r="B282490" t="n">
        <v>116</v>
      </c>
    </row>
    <row r="282491">
      <c r="A282491" t="inlineStr">
        <is>
          <t>cdn.kuaza.com</t>
        </is>
      </c>
      <c r="B282491" t="n">
        <v>116</v>
      </c>
    </row>
    <row r="282492">
      <c r="A282492" t="inlineStr">
        <is>
          <t>www.stb.ua</t>
        </is>
      </c>
      <c r="B282492" t="n">
        <v>116</v>
      </c>
    </row>
    <row r="282493">
      <c r="A282493" t="inlineStr">
        <is>
          <t>www.casa-luce.it</t>
        </is>
      </c>
      <c r="B282493" t="n">
        <v>116</v>
      </c>
    </row>
    <row r="282494">
      <c r="A282494" t="inlineStr">
        <is>
          <t>resizer.elcorreo.com</t>
        </is>
      </c>
      <c r="B282494" t="n">
        <v>116</v>
      </c>
    </row>
    <row r="282495">
      <c r="A282495" t="inlineStr">
        <is>
          <t>img2.gets.cn</t>
        </is>
      </c>
      <c r="B282495" t="n">
        <v>116</v>
      </c>
    </row>
    <row r="282496">
      <c r="A282496" t="inlineStr">
        <is>
          <t>168automotive.com</t>
        </is>
      </c>
      <c r="B282496" t="n">
        <v>116</v>
      </c>
    </row>
    <row r="282497">
      <c r="A282497" t="inlineStr">
        <is>
          <t>desktopwallpapers.org.ua</t>
        </is>
      </c>
      <c r="B282497" t="n">
        <v>116</v>
      </c>
    </row>
    <row r="282498">
      <c r="A282498" t="inlineStr">
        <is>
          <t>www.gizia.com</t>
        </is>
      </c>
      <c r="B282498" t="n">
        <v>116</v>
      </c>
    </row>
    <row r="282499">
      <c r="A282499" t="inlineStr">
        <is>
          <t>cdn-exomium.zweipunkt.org</t>
        </is>
      </c>
      <c r="B282499" t="n">
        <v>116</v>
      </c>
    </row>
    <row r="282500">
      <c r="A282500" t="inlineStr">
        <is>
          <t>basetop.ru</t>
        </is>
      </c>
      <c r="B282500" t="n">
        <v>116</v>
      </c>
    </row>
    <row r="282501">
      <c r="A282501" t="inlineStr">
        <is>
          <t>hikeandkayak.ru</t>
        </is>
      </c>
      <c r="B282501" t="n">
        <v>116</v>
      </c>
    </row>
    <row r="282502">
      <c r="A282502" t="inlineStr">
        <is>
          <t>i.1.creatium.io</t>
        </is>
      </c>
      <c r="B282502" t="n">
        <v>116</v>
      </c>
    </row>
    <row r="282503">
      <c r="A282503" t="inlineStr">
        <is>
          <t>www.ksta.de</t>
        </is>
      </c>
      <c r="B282503" t="n">
        <v>116</v>
      </c>
    </row>
    <row r="282504">
      <c r="A282504" t="inlineStr">
        <is>
          <t>www.krasbaby.ru</t>
        </is>
      </c>
      <c r="B282504" t="n">
        <v>116</v>
      </c>
    </row>
    <row r="282505">
      <c r="A282505" t="inlineStr">
        <is>
          <t>lamaplus.ru</t>
        </is>
      </c>
      <c r="B282505" t="n">
        <v>116</v>
      </c>
    </row>
    <row r="282506">
      <c r="A282506" t="inlineStr">
        <is>
          <t>o-buro.com</t>
        </is>
      </c>
      <c r="B282506" t="n">
        <v>116</v>
      </c>
    </row>
    <row r="282507">
      <c r="A282507" t="inlineStr">
        <is>
          <t>alaok.fbitsstatic.net</t>
        </is>
      </c>
      <c r="B282507" t="n">
        <v>116</v>
      </c>
    </row>
    <row r="282508">
      <c r="A282508" t="inlineStr">
        <is>
          <t>www.lamitec.sk</t>
        </is>
      </c>
      <c r="B282508" t="n">
        <v>116</v>
      </c>
    </row>
    <row r="282509">
      <c r="A282509" t="inlineStr">
        <is>
          <t>www.jostimages.de</t>
        </is>
      </c>
      <c r="B282509" t="n">
        <v>116</v>
      </c>
    </row>
    <row r="282510">
      <c r="A282510" t="inlineStr">
        <is>
          <t>www.hilavitkutin.com</t>
        </is>
      </c>
      <c r="B282510" t="n">
        <v>116</v>
      </c>
    </row>
    <row r="282511">
      <c r="A282511" t="inlineStr">
        <is>
          <t>clipset.com</t>
        </is>
      </c>
      <c r="B282511" t="n">
        <v>116</v>
      </c>
    </row>
    <row r="282512">
      <c r="A282512" t="inlineStr">
        <is>
          <t>www.soundfinder.jp</t>
        </is>
      </c>
      <c r="B282512" t="n">
        <v>116</v>
      </c>
    </row>
    <row r="282513">
      <c r="A282513" t="inlineStr">
        <is>
          <t>www.beachfrontapartment.eu</t>
        </is>
      </c>
      <c r="B282513" t="n">
        <v>116</v>
      </c>
    </row>
    <row r="282514">
      <c r="A282514" t="inlineStr">
        <is>
          <t>www.hq-italy.it</t>
        </is>
      </c>
      <c r="B282514" t="n">
        <v>116</v>
      </c>
    </row>
    <row r="282515">
      <c r="A282515" t="inlineStr">
        <is>
          <t>yzgeneration.com</t>
        </is>
      </c>
      <c r="B282515" t="n">
        <v>116</v>
      </c>
    </row>
    <row r="282516">
      <c r="A282516" t="inlineStr">
        <is>
          <t>www.counselingsolutions.it</t>
        </is>
      </c>
      <c r="B282516" t="n">
        <v>116</v>
      </c>
    </row>
    <row r="282517">
      <c r="A282517" t="inlineStr">
        <is>
          <t>internet-bilet.ua</t>
        </is>
      </c>
      <c r="B282517" t="n">
        <v>116</v>
      </c>
    </row>
    <row r="282518">
      <c r="A282518" t="inlineStr">
        <is>
          <t>www.mybeautifulhappyliving.nl</t>
        </is>
      </c>
      <c r="B282518" t="n">
        <v>116</v>
      </c>
    </row>
    <row r="282519">
      <c r="A282519" t="inlineStr">
        <is>
          <t>photogora.ru</t>
        </is>
      </c>
      <c r="B282519" t="n">
        <v>116</v>
      </c>
    </row>
    <row r="282520">
      <c r="A282520" t="inlineStr">
        <is>
          <t>www.numerell.com</t>
        </is>
      </c>
      <c r="B282520" t="n">
        <v>116</v>
      </c>
    </row>
    <row r="282521">
      <c r="A282521" t="inlineStr">
        <is>
          <t>cdn.proimagescdn.ru</t>
        </is>
      </c>
      <c r="B282521" t="n">
        <v>116</v>
      </c>
    </row>
    <row r="282522">
      <c r="A282522" t="inlineStr">
        <is>
          <t>gadgetcenter.ir</t>
        </is>
      </c>
      <c r="B282522" t="n">
        <v>116</v>
      </c>
    </row>
    <row r="282523">
      <c r="A282523" t="inlineStr">
        <is>
          <t>montreautomatiqueman.com</t>
        </is>
      </c>
      <c r="B282523" t="n">
        <v>116</v>
      </c>
    </row>
    <row r="282524">
      <c r="A282524" t="inlineStr">
        <is>
          <t>marketingdeconteudo.com</t>
        </is>
      </c>
      <c r="B282524" t="n">
        <v>116</v>
      </c>
    </row>
    <row r="282525">
      <c r="A282525" t="inlineStr">
        <is>
          <t>www.elektro-elpos.cz</t>
        </is>
      </c>
      <c r="B282525" t="n">
        <v>116</v>
      </c>
    </row>
    <row r="282526">
      <c r="A282526" t="inlineStr">
        <is>
          <t>www.sport-hity.cz</t>
        </is>
      </c>
      <c r="B282526" t="n">
        <v>116</v>
      </c>
    </row>
    <row r="282527">
      <c r="A282527" t="inlineStr">
        <is>
          <t>files.messe.de</t>
        </is>
      </c>
      <c r="B282527" t="n">
        <v>116</v>
      </c>
    </row>
    <row r="282528">
      <c r="A282528" t="inlineStr">
        <is>
          <t>newgameplus.com.br</t>
        </is>
      </c>
      <c r="B282528" t="n">
        <v>116</v>
      </c>
    </row>
    <row r="282529">
      <c r="A282529" t="inlineStr">
        <is>
          <t>lenovo24.pl</t>
        </is>
      </c>
      <c r="B282529" t="n">
        <v>116</v>
      </c>
    </row>
    <row r="282530">
      <c r="A282530" t="inlineStr">
        <is>
          <t>www.hintsandthings.co.uk</t>
        </is>
      </c>
      <c r="B282530" t="n">
        <v>116</v>
      </c>
    </row>
    <row r="282531">
      <c r="A282531" t="inlineStr">
        <is>
          <t>www.dreamhomesmagazine.com</t>
        </is>
      </c>
      <c r="B282531" t="n">
        <v>116</v>
      </c>
    </row>
    <row r="282532">
      <c r="A282532" t="inlineStr">
        <is>
          <t>www.gpmracing-parts.com</t>
        </is>
      </c>
      <c r="B282532" t="n">
        <v>116</v>
      </c>
    </row>
    <row r="282533">
      <c r="A282533" t="inlineStr">
        <is>
          <t>www.lamaisonmonaco.com</t>
        </is>
      </c>
      <c r="B282533" t="n">
        <v>116</v>
      </c>
    </row>
    <row r="282534">
      <c r="A282534" t="inlineStr">
        <is>
          <t>cdn.favouritetable.com</t>
        </is>
      </c>
      <c r="B282534" t="n">
        <v>116</v>
      </c>
    </row>
    <row r="282535">
      <c r="A282535" t="inlineStr">
        <is>
          <t>pageflows.com</t>
        </is>
      </c>
      <c r="B282535" t="n">
        <v>116</v>
      </c>
    </row>
    <row r="282536">
      <c r="A282536" t="inlineStr">
        <is>
          <t>www.middleschoolchemistry.com</t>
        </is>
      </c>
      <c r="B282536" t="n">
        <v>116</v>
      </c>
    </row>
    <row r="282537">
      <c r="A282537" t="inlineStr">
        <is>
          <t>www.thesingaporeaninvestor.sg</t>
        </is>
      </c>
      <c r="B282537" t="n">
        <v>116</v>
      </c>
    </row>
    <row r="282538">
      <c r="A282538" t="inlineStr">
        <is>
          <t>www.possupply.com.au</t>
        </is>
      </c>
      <c r="B282538" t="n">
        <v>116</v>
      </c>
    </row>
    <row r="282539">
      <c r="A282539" t="inlineStr">
        <is>
          <t>www.sweetcheeksbaking.com</t>
        </is>
      </c>
      <c r="B282539" t="n">
        <v>116</v>
      </c>
    </row>
    <row r="282540">
      <c r="A282540" t="inlineStr">
        <is>
          <t>www.imagesofpolo.com</t>
        </is>
      </c>
      <c r="B282540" t="n">
        <v>116</v>
      </c>
    </row>
    <row r="282541">
      <c r="A282541" t="inlineStr">
        <is>
          <t>www.ukfinefoods.co.uk</t>
        </is>
      </c>
      <c r="B282541" t="n">
        <v>116</v>
      </c>
    </row>
    <row r="282542">
      <c r="A282542" t="inlineStr">
        <is>
          <t>actualautoaccessories.com</t>
        </is>
      </c>
      <c r="B282542" t="n">
        <v>116</v>
      </c>
    </row>
    <row r="282543">
      <c r="A282543" t="inlineStr">
        <is>
          <t>www.bbowt.org.uk</t>
        </is>
      </c>
      <c r="B282543" t="n">
        <v>116</v>
      </c>
    </row>
    <row r="282544">
      <c r="A282544" t="inlineStr">
        <is>
          <t>www.1realestate.net</t>
        </is>
      </c>
      <c r="B282544" t="n">
        <v>116</v>
      </c>
    </row>
    <row r="282545">
      <c r="A282545" t="inlineStr">
        <is>
          <t>originaldesigncompany.com</t>
        </is>
      </c>
      <c r="B282545" t="n">
        <v>116</v>
      </c>
    </row>
    <row r="282546">
      <c r="A282546" t="inlineStr">
        <is>
          <t>www.orielisbooks.com</t>
        </is>
      </c>
      <c r="B282546" t="n">
        <v>116</v>
      </c>
    </row>
    <row r="282547">
      <c r="A282547" t="inlineStr">
        <is>
          <t>williamzhang.com</t>
        </is>
      </c>
      <c r="B282547" t="n">
        <v>116</v>
      </c>
    </row>
    <row r="282548">
      <c r="A282548" t="inlineStr">
        <is>
          <t>www.horsegearoutlet.com.au</t>
        </is>
      </c>
      <c r="B282548" t="n">
        <v>116</v>
      </c>
    </row>
    <row r="282549">
      <c r="A282549" t="inlineStr">
        <is>
          <t>www.tasselnfringe.com</t>
        </is>
      </c>
      <c r="B282549" t="n">
        <v>116</v>
      </c>
    </row>
    <row r="282550">
      <c r="A282550" t="inlineStr">
        <is>
          <t>www.kitchensgardens.com</t>
        </is>
      </c>
      <c r="B282550" t="n">
        <v>116</v>
      </c>
    </row>
    <row r="282551">
      <c r="A282551" t="inlineStr">
        <is>
          <t>www.jackalediting.com</t>
        </is>
      </c>
      <c r="B282551" t="n">
        <v>116</v>
      </c>
    </row>
    <row r="282552">
      <c r="A282552" t="inlineStr">
        <is>
          <t>london.ukclassifieds.co.uk</t>
        </is>
      </c>
      <c r="B282552" t="n">
        <v>116</v>
      </c>
    </row>
    <row r="282553">
      <c r="A282553" t="inlineStr">
        <is>
          <t>www.order-brides.com</t>
        </is>
      </c>
      <c r="B282553" t="n">
        <v>116</v>
      </c>
    </row>
    <row r="282554">
      <c r="A282554" t="inlineStr">
        <is>
          <t>www.abrideudstyr.dk</t>
        </is>
      </c>
      <c r="B282554" t="n">
        <v>116</v>
      </c>
    </row>
    <row r="282555">
      <c r="A282555" t="inlineStr">
        <is>
          <t>www.vanlocinfotech.com</t>
        </is>
      </c>
      <c r="B282555" t="n">
        <v>116</v>
      </c>
    </row>
    <row r="282556">
      <c r="A282556" t="inlineStr">
        <is>
          <t>www.ehlersfurniture.com</t>
        </is>
      </c>
      <c r="B282556" t="n">
        <v>116</v>
      </c>
    </row>
    <row r="282557">
      <c r="A282557" t="inlineStr">
        <is>
          <t>imgs.idealhere.com:803</t>
        </is>
      </c>
      <c r="B282557" t="n">
        <v>116</v>
      </c>
    </row>
    <row r="282558">
      <c r="A282558" t="inlineStr">
        <is>
          <t>www.quiltessential.co.uk</t>
        </is>
      </c>
      <c r="B282558" t="n">
        <v>116</v>
      </c>
    </row>
    <row r="282559">
      <c r="A282559" t="inlineStr">
        <is>
          <t>www.palmbeachdumpsterservices.com</t>
        </is>
      </c>
      <c r="B282559" t="n">
        <v>116</v>
      </c>
    </row>
    <row r="282560">
      <c r="A282560" t="inlineStr">
        <is>
          <t>2cb58ea317a12cbed381-9dd3e43e600023a37c62775f8de9868a.ssl.cf1.rackcdn.com</t>
        </is>
      </c>
      <c r="B282560" t="n">
        <v>116</v>
      </c>
    </row>
    <row r="282561">
      <c r="A282561" t="inlineStr">
        <is>
          <t>spickandspice.co.uk</t>
        </is>
      </c>
      <c r="B282561" t="n">
        <v>116</v>
      </c>
    </row>
    <row r="282562">
      <c r="A282562" t="inlineStr">
        <is>
          <t>www.kaboodlegifts.com</t>
        </is>
      </c>
      <c r="B282562" t="n">
        <v>116</v>
      </c>
    </row>
    <row r="282563">
      <c r="A282563" t="inlineStr">
        <is>
          <t>sweetrocks.net</t>
        </is>
      </c>
      <c r="B282563" t="n">
        <v>116</v>
      </c>
    </row>
    <row r="282564">
      <c r="A282564" t="inlineStr">
        <is>
          <t>5rrorwxhqkirrij.leadongcdn.com</t>
        </is>
      </c>
      <c r="B282564" t="n">
        <v>116</v>
      </c>
    </row>
    <row r="282565">
      <c r="A282565" t="inlineStr">
        <is>
          <t>denclayton.files.wordpress.com</t>
        </is>
      </c>
      <c r="B282565" t="n">
        <v>116</v>
      </c>
    </row>
    <row r="282566">
      <c r="A282566" t="inlineStr">
        <is>
          <t>www.olutana.com</t>
        </is>
      </c>
      <c r="B282566" t="n">
        <v>116</v>
      </c>
    </row>
    <row r="282567">
      <c r="A282567" t="inlineStr">
        <is>
          <t>financetnt.com</t>
        </is>
      </c>
      <c r="B282567" t="n">
        <v>116</v>
      </c>
    </row>
    <row r="282568">
      <c r="A282568" t="inlineStr">
        <is>
          <t>files.heraldscotland.com</t>
        </is>
      </c>
      <c r="B282568" t="n">
        <v>116</v>
      </c>
    </row>
    <row r="282569">
      <c r="A282569" t="inlineStr">
        <is>
          <t>e31eb4decaa2a13f1ae3-0163bb9ad14b3d86601d24e18cdd316c.ssl.cf1.rackcdn.com</t>
        </is>
      </c>
      <c r="B282569" t="n">
        <v>116</v>
      </c>
    </row>
    <row r="282570">
      <c r="A282570" t="inlineStr">
        <is>
          <t>www.popkite.com</t>
        </is>
      </c>
      <c r="B282570" t="n">
        <v>116</v>
      </c>
    </row>
    <row r="282571">
      <c r="A282571" t="inlineStr">
        <is>
          <t>mk0doweveyehh0bcl33c.kinstacdn.com</t>
        </is>
      </c>
      <c r="B282571" t="n">
        <v>116</v>
      </c>
    </row>
    <row r="282572">
      <c r="A282572" t="inlineStr">
        <is>
          <t>modelballoon.com</t>
        </is>
      </c>
      <c r="B282572" t="n">
        <v>116</v>
      </c>
    </row>
    <row r="282573">
      <c r="A282573" t="inlineStr">
        <is>
          <t>www.andersonfurn.com</t>
        </is>
      </c>
      <c r="B282573" t="n">
        <v>116</v>
      </c>
    </row>
    <row r="282574">
      <c r="A282574" t="inlineStr">
        <is>
          <t>www.waterwell-drillingrig.com</t>
        </is>
      </c>
      <c r="B282574" t="n">
        <v>116</v>
      </c>
    </row>
    <row r="282575">
      <c r="A282575" t="inlineStr">
        <is>
          <t>www.casedesiles.com</t>
        </is>
      </c>
      <c r="B282575" t="n">
        <v>116</v>
      </c>
    </row>
    <row r="282576">
      <c r="A282576" t="inlineStr">
        <is>
          <t>www.ro.endress.com</t>
        </is>
      </c>
      <c r="B282576" t="n">
        <v>116</v>
      </c>
    </row>
    <row r="282577">
      <c r="A282577" t="inlineStr">
        <is>
          <t>bef70444321d7480ec94-fe3e1be9e3167508db7a71ef3962c6aa.r66.cf3.rackcdn.com</t>
        </is>
      </c>
      <c r="B282577" t="n">
        <v>116</v>
      </c>
    </row>
    <row r="282578">
      <c r="A282578" t="inlineStr">
        <is>
          <t>ec4071ced0f087a8dd73-2a0aec697fc362de045ce5e0c53ec223.ssl.cf3.rackcdn.com</t>
        </is>
      </c>
      <c r="B282578" t="n">
        <v>116</v>
      </c>
    </row>
    <row r="282579">
      <c r="A282579" t="inlineStr">
        <is>
          <t>9d4ad80186f2885a7b83-f5622a8b142734d6fbc9834886ce9d1a.ssl.cf1.rackcdn.com</t>
        </is>
      </c>
      <c r="B282579" t="n">
        <v>116</v>
      </c>
    </row>
    <row r="282580">
      <c r="A282580" t="inlineStr">
        <is>
          <t>www.hu.endress.com</t>
        </is>
      </c>
      <c r="B282580" t="n">
        <v>116</v>
      </c>
    </row>
    <row r="282581">
      <c r="A282581" t="inlineStr">
        <is>
          <t>5irorwxhnljriij.ldycdn.com</t>
        </is>
      </c>
      <c r="B282581" t="n">
        <v>116</v>
      </c>
    </row>
    <row r="282582">
      <c r="A282582" t="inlineStr">
        <is>
          <t>dd1f31c33d0c31140d55-2f137153a1e4fb9e40ee25424664d123.r99.cf1.rackcdn.com</t>
        </is>
      </c>
      <c r="B282582" t="n">
        <v>116</v>
      </c>
    </row>
    <row r="282583">
      <c r="A282583" t="inlineStr">
        <is>
          <t>www.mybiok.com</t>
        </is>
      </c>
      <c r="B282583" t="n">
        <v>116</v>
      </c>
    </row>
    <row r="282584">
      <c r="A282584" t="inlineStr">
        <is>
          <t>distortion-magazine.com</t>
        </is>
      </c>
      <c r="B282584" t="n">
        <v>116</v>
      </c>
    </row>
    <row r="282585">
      <c r="A282585" t="inlineStr">
        <is>
          <t>www.cnccycles.com.au</t>
        </is>
      </c>
      <c r="B282585" t="n">
        <v>116</v>
      </c>
    </row>
    <row r="282586">
      <c r="A282586" t="inlineStr">
        <is>
          <t>www.calfee.com</t>
        </is>
      </c>
      <c r="B282586" t="n">
        <v>116</v>
      </c>
    </row>
    <row r="282587">
      <c r="A282587" t="inlineStr">
        <is>
          <t>www.caprittafinelines.com</t>
        </is>
      </c>
      <c r="B282587" t="n">
        <v>116</v>
      </c>
    </row>
    <row r="282588">
      <c r="A282588" t="inlineStr">
        <is>
          <t>thewitchesbroomclosetonline.com</t>
        </is>
      </c>
      <c r="B282588" t="n">
        <v>116</v>
      </c>
    </row>
    <row r="282589">
      <c r="A282589" t="inlineStr">
        <is>
          <t>www.sexyaromat.ru</t>
        </is>
      </c>
      <c r="B282589" t="n">
        <v>116</v>
      </c>
    </row>
    <row r="282590">
      <c r="A282590" t="inlineStr">
        <is>
          <t>jornrwxhokjk5q.leadongcdn.com</t>
        </is>
      </c>
      <c r="B282590" t="n">
        <v>116</v>
      </c>
    </row>
    <row r="282591">
      <c r="A282591" t="inlineStr">
        <is>
          <t>www.dhunsflorist.com</t>
        </is>
      </c>
      <c r="B282591" t="n">
        <v>116</v>
      </c>
    </row>
    <row r="282592">
      <c r="A282592" t="inlineStr">
        <is>
          <t>www.mobilephonepartscompany.com</t>
        </is>
      </c>
      <c r="B282592" t="n">
        <v>116</v>
      </c>
    </row>
    <row r="282593">
      <c r="A282593" t="inlineStr">
        <is>
          <t>swedishfood.com</t>
        </is>
      </c>
      <c r="B282593" t="n">
        <v>116</v>
      </c>
    </row>
    <row r="282594">
      <c r="A282594" t="inlineStr">
        <is>
          <t>www.sands.org.uk</t>
        </is>
      </c>
      <c r="B282594" t="n">
        <v>116</v>
      </c>
    </row>
    <row r="282595">
      <c r="A282595" t="inlineStr">
        <is>
          <t>climbingplantsdirect.com</t>
        </is>
      </c>
      <c r="B282595" t="n">
        <v>116</v>
      </c>
    </row>
    <row r="282596">
      <c r="A282596" t="inlineStr">
        <is>
          <t>www.rhinebeckrentals.com</t>
        </is>
      </c>
      <c r="B282596" t="n">
        <v>116</v>
      </c>
    </row>
    <row r="282597">
      <c r="A282597" t="inlineStr">
        <is>
          <t>imh01.inmotionhosting1.netdna-cdn.com</t>
        </is>
      </c>
      <c r="B282597" t="n">
        <v>116</v>
      </c>
    </row>
    <row r="282598">
      <c r="A282598" t="inlineStr">
        <is>
          <t>primarydelightteaching.com</t>
        </is>
      </c>
      <c r="B282598" t="n">
        <v>116</v>
      </c>
    </row>
    <row r="282599">
      <c r="A282599" t="inlineStr">
        <is>
          <t>www.larktheatre.org</t>
        </is>
      </c>
      <c r="B282599" t="n">
        <v>116</v>
      </c>
    </row>
    <row r="282600">
      <c r="A282600" t="inlineStr">
        <is>
          <t>www.artocracy.com.au</t>
        </is>
      </c>
      <c r="B282600" t="n">
        <v>116</v>
      </c>
    </row>
    <row r="282601">
      <c r="A282601" t="inlineStr">
        <is>
          <t>nolansrental.com</t>
        </is>
      </c>
      <c r="B282601" t="n">
        <v>116</v>
      </c>
    </row>
    <row r="282602">
      <c r="A282602" t="inlineStr">
        <is>
          <t>0140d4eb658ce8d08300-3ec6641b5bc1bb3d64efe552ccd76865.ssl.cf1.rackcdn.com</t>
        </is>
      </c>
      <c r="B282602" t="n">
        <v>116</v>
      </c>
    </row>
    <row r="282603">
      <c r="A282603" t="inlineStr">
        <is>
          <t>1e0cd0e91bd827bf779f-e5bc2c4cc7a95e42d7110a84eb4213e8.ssl.cf1.rackcdn.com</t>
        </is>
      </c>
      <c r="B282603" t="n">
        <v>116</v>
      </c>
    </row>
    <row r="282604">
      <c r="A282604" t="inlineStr">
        <is>
          <t>75134bca89b7d7608963-775d2412c71d7e58438e7994297e75dc.ssl.cf1.rackcdn.com</t>
        </is>
      </c>
      <c r="B282604" t="n">
        <v>116</v>
      </c>
    </row>
    <row r="282605">
      <c r="A282605" t="inlineStr">
        <is>
          <t>shoppegolamps.com</t>
        </is>
      </c>
      <c r="B282605" t="n">
        <v>116</v>
      </c>
    </row>
    <row r="282606">
      <c r="A282606" t="inlineStr">
        <is>
          <t>www.dynamic-chemicals.co.uk</t>
        </is>
      </c>
      <c r="B282606" t="n">
        <v>116</v>
      </c>
    </row>
    <row r="282607">
      <c r="A282607" t="inlineStr">
        <is>
          <t>orderpad.interfix.co.uk</t>
        </is>
      </c>
      <c r="B282607" t="n">
        <v>116</v>
      </c>
    </row>
    <row r="282608">
      <c r="A282608" t="inlineStr">
        <is>
          <t>www.lenovoshop.sk</t>
        </is>
      </c>
      <c r="B282608" t="n">
        <v>116</v>
      </c>
    </row>
    <row r="282609">
      <c r="A282609" t="inlineStr">
        <is>
          <t>www.china-doing.com</t>
        </is>
      </c>
      <c r="B282609" t="n">
        <v>116</v>
      </c>
    </row>
    <row r="282610">
      <c r="A282610" t="inlineStr">
        <is>
          <t>www.proracing.cz</t>
        </is>
      </c>
      <c r="B282610" t="n">
        <v>116</v>
      </c>
    </row>
    <row r="282611">
      <c r="A282611" t="inlineStr">
        <is>
          <t>youradventurewedding.files.wordpress.com</t>
        </is>
      </c>
      <c r="B282611" t="n">
        <v>116</v>
      </c>
    </row>
    <row r="282612">
      <c r="A282612" t="inlineStr">
        <is>
          <t>freshhome.ro</t>
        </is>
      </c>
      <c r="B282612" t="n">
        <v>116</v>
      </c>
    </row>
    <row r="282613">
      <c r="A282613" t="inlineStr">
        <is>
          <t>stunningplaces.net</t>
        </is>
      </c>
      <c r="B282613" t="n">
        <v>116</v>
      </c>
    </row>
    <row r="282614">
      <c r="A282614" t="inlineStr">
        <is>
          <t>journeysbydesign.com</t>
        </is>
      </c>
      <c r="B282614" t="n">
        <v>116</v>
      </c>
    </row>
    <row r="282615">
      <c r="A282615" t="inlineStr">
        <is>
          <t>thewedding-concierge.com</t>
        </is>
      </c>
      <c r="B282615" t="n">
        <v>116</v>
      </c>
    </row>
    <row r="282616">
      <c r="A282616" t="inlineStr">
        <is>
          <t>kentakepage.com</t>
        </is>
      </c>
      <c r="B282616" t="n">
        <v>116</v>
      </c>
    </row>
    <row r="282617">
      <c r="A282617" t="inlineStr">
        <is>
          <t>royaldeco.co.uk</t>
        </is>
      </c>
      <c r="B282617" t="n">
        <v>116</v>
      </c>
    </row>
    <row r="282618">
      <c r="A282618" t="inlineStr">
        <is>
          <t>company.fashiontv.com</t>
        </is>
      </c>
      <c r="B282618" t="n">
        <v>116</v>
      </c>
    </row>
    <row r="282619">
      <c r="A282619" t="inlineStr">
        <is>
          <t>www.exploretanzania.nl</t>
        </is>
      </c>
      <c r="B282619" t="n">
        <v>116</v>
      </c>
    </row>
    <row r="282620">
      <c r="A282620" t="inlineStr">
        <is>
          <t>www.tattoofrequency.lv</t>
        </is>
      </c>
      <c r="B282620" t="n">
        <v>116</v>
      </c>
    </row>
    <row r="282621">
      <c r="A282621" t="inlineStr">
        <is>
          <t>cdn.mozo.com.au</t>
        </is>
      </c>
      <c r="B282621" t="n">
        <v>116</v>
      </c>
    </row>
    <row r="282622">
      <c r="A282622" t="inlineStr">
        <is>
          <t>www.onhaircuts.com</t>
        </is>
      </c>
      <c r="B282622" t="n">
        <v>116</v>
      </c>
    </row>
    <row r="282623">
      <c r="A282623" t="inlineStr">
        <is>
          <t>immigrantstable.com</t>
        </is>
      </c>
      <c r="B282623" t="n">
        <v>116</v>
      </c>
    </row>
    <row r="282624">
      <c r="A282624" t="inlineStr">
        <is>
          <t>www.recipeporn.com</t>
        </is>
      </c>
      <c r="B282624" t="n">
        <v>116</v>
      </c>
    </row>
    <row r="282625">
      <c r="A282625" t="inlineStr">
        <is>
          <t>dexterpm.ca</t>
        </is>
      </c>
      <c r="B282625" t="n">
        <v>116</v>
      </c>
    </row>
    <row r="282626">
      <c r="A282626" t="inlineStr">
        <is>
          <t>www.acealloywheel.com</t>
        </is>
      </c>
      <c r="B282626" t="n">
        <v>116</v>
      </c>
    </row>
    <row r="282627">
      <c r="A282627" t="inlineStr">
        <is>
          <t>www.newyorktokyo.nyc</t>
        </is>
      </c>
      <c r="B282627" t="n">
        <v>116</v>
      </c>
    </row>
    <row r="282628">
      <c r="A282628" t="inlineStr">
        <is>
          <t>insidr.co</t>
        </is>
      </c>
      <c r="B282628" t="n">
        <v>116</v>
      </c>
    </row>
    <row r="282629">
      <c r="A282629" t="inlineStr">
        <is>
          <t>www.accidentalhappybaker.com</t>
        </is>
      </c>
      <c r="B282629" t="n">
        <v>116</v>
      </c>
    </row>
    <row r="282630">
      <c r="A282630" t="inlineStr">
        <is>
          <t>www.visittheusa.com</t>
        </is>
      </c>
      <c r="B282630" t="n">
        <v>116</v>
      </c>
    </row>
    <row r="282631">
      <c r="A282631" t="inlineStr">
        <is>
          <t>az810478.vo.msecnd.net</t>
        </is>
      </c>
      <c r="B282631" t="n">
        <v>116</v>
      </c>
    </row>
    <row r="282632">
      <c r="A282632" t="inlineStr">
        <is>
          <t>whatweseee.files.wordpress.com</t>
        </is>
      </c>
      <c r="B282632" t="n">
        <v>116</v>
      </c>
    </row>
    <row r="282633">
      <c r="A282633" t="inlineStr">
        <is>
          <t>www.hudsonriverphotographer.com</t>
        </is>
      </c>
      <c r="B282633" t="n">
        <v>116</v>
      </c>
    </row>
    <row r="282634">
      <c r="A282634" t="inlineStr">
        <is>
          <t>www.airisestates.com</t>
        </is>
      </c>
      <c r="B282634" t="n">
        <v>116</v>
      </c>
    </row>
    <row r="282635">
      <c r="A282635" t="inlineStr">
        <is>
          <t>www.khaosod.co.th</t>
        </is>
      </c>
      <c r="B282635" t="n">
        <v>116</v>
      </c>
    </row>
    <row r="282636">
      <c r="A282636" t="inlineStr">
        <is>
          <t>www.howewelive.com</t>
        </is>
      </c>
      <c r="B282636" t="n">
        <v>116</v>
      </c>
    </row>
    <row r="282637">
      <c r="A282637" t="inlineStr">
        <is>
          <t>insynctm.com</t>
        </is>
      </c>
      <c r="B282637" t="n">
        <v>116</v>
      </c>
    </row>
    <row r="282638">
      <c r="A282638" t="inlineStr">
        <is>
          <t>img2.thelist.com</t>
        </is>
      </c>
      <c r="B282638" t="n">
        <v>116</v>
      </c>
    </row>
    <row r="282639">
      <c r="A282639" t="inlineStr">
        <is>
          <t>fortlauderdale.broadway.com</t>
        </is>
      </c>
      <c r="B282639" t="n">
        <v>116</v>
      </c>
    </row>
    <row r="282640">
      <c r="A282640" t="inlineStr">
        <is>
          <t>testcoches.es</t>
        </is>
      </c>
      <c r="B282640" t="n">
        <v>116</v>
      </c>
    </row>
    <row r="282641">
      <c r="A282641" t="inlineStr">
        <is>
          <t>travelfeatured.com</t>
        </is>
      </c>
      <c r="B282641" t="n">
        <v>116</v>
      </c>
    </row>
    <row r="282642">
      <c r="A282642" t="inlineStr">
        <is>
          <t>www.elcinedeloqueyotediga.net</t>
        </is>
      </c>
      <c r="B282642" t="n">
        <v>116</v>
      </c>
    </row>
    <row r="282643">
      <c r="A282643" t="inlineStr">
        <is>
          <t>assets-auto.rbl.ms</t>
        </is>
      </c>
      <c r="B282643" t="n">
        <v>116</v>
      </c>
    </row>
    <row r="282644">
      <c r="A282644" t="inlineStr">
        <is>
          <t>static1.swiat-krzesel.pl</t>
        </is>
      </c>
      <c r="B282644" t="n">
        <v>116</v>
      </c>
    </row>
    <row r="282645">
      <c r="A282645" t="inlineStr">
        <is>
          <t>almostginger.com</t>
        </is>
      </c>
      <c r="B282645" t="n">
        <v>116</v>
      </c>
    </row>
    <row r="282646">
      <c r="A282646" t="inlineStr">
        <is>
          <t>www.kayland.com</t>
        </is>
      </c>
      <c r="B282646" t="n">
        <v>116</v>
      </c>
    </row>
    <row r="282647">
      <c r="A282647" t="inlineStr">
        <is>
          <t>www.toppik.com</t>
        </is>
      </c>
      <c r="B282647" t="n">
        <v>116</v>
      </c>
    </row>
    <row r="282648">
      <c r="A282648" t="inlineStr">
        <is>
          <t>www.bikefun.nl</t>
        </is>
      </c>
      <c r="B282648" t="n">
        <v>116</v>
      </c>
    </row>
    <row r="282649">
      <c r="A282649" t="inlineStr">
        <is>
          <t>www.torontocitylife.com</t>
        </is>
      </c>
      <c r="B282649" t="n">
        <v>116</v>
      </c>
    </row>
    <row r="282650">
      <c r="A282650" t="inlineStr">
        <is>
          <t>mixmag.asia</t>
        </is>
      </c>
      <c r="B282650" t="n">
        <v>116</v>
      </c>
    </row>
    <row r="282651">
      <c r="A282651" t="inlineStr">
        <is>
          <t>www.goodiegoodielunchbox.com.au</t>
        </is>
      </c>
      <c r="B282651" t="n">
        <v>116</v>
      </c>
    </row>
    <row r="282652">
      <c r="A282652" t="inlineStr">
        <is>
          <t>hirshfields.files.wordpress.com</t>
        </is>
      </c>
      <c r="B282652" t="n">
        <v>116</v>
      </c>
    </row>
    <row r="282653">
      <c r="A282653" t="inlineStr">
        <is>
          <t>www.jdlasica.com</t>
        </is>
      </c>
      <c r="B282653" t="n">
        <v>116</v>
      </c>
    </row>
    <row r="282654">
      <c r="A282654" t="inlineStr">
        <is>
          <t>cdn.le-vpn.com</t>
        </is>
      </c>
      <c r="B282654" t="n">
        <v>116</v>
      </c>
    </row>
    <row r="282655">
      <c r="A282655" t="inlineStr">
        <is>
          <t>homemcr.org</t>
        </is>
      </c>
      <c r="B282655" t="n">
        <v>116</v>
      </c>
    </row>
    <row r="282656">
      <c r="A282656" t="inlineStr">
        <is>
          <t>borrowedbites.com</t>
        </is>
      </c>
      <c r="B282656" t="n">
        <v>116</v>
      </c>
    </row>
    <row r="282657">
      <c r="A282657" t="inlineStr">
        <is>
          <t>www.sydneyobserver.com</t>
        </is>
      </c>
      <c r="B282657" t="n">
        <v>116</v>
      </c>
    </row>
    <row r="282658">
      <c r="A282658" t="inlineStr">
        <is>
          <t>www.worthminer.com</t>
        </is>
      </c>
      <c r="B282658" t="n">
        <v>116</v>
      </c>
    </row>
    <row r="282659">
      <c r="A282659" t="inlineStr">
        <is>
          <t>cryptoyouthoutreach.com</t>
        </is>
      </c>
      <c r="B282659" t="n">
        <v>116</v>
      </c>
    </row>
    <row r="282660">
      <c r="A282660" t="inlineStr">
        <is>
          <t>royalarmouries.org</t>
        </is>
      </c>
      <c r="B282660" t="n">
        <v>116</v>
      </c>
    </row>
    <row r="282661">
      <c r="A282661" t="inlineStr">
        <is>
          <t>www.mapofjoy.nl</t>
        </is>
      </c>
      <c r="B282661" t="n">
        <v>116</v>
      </c>
    </row>
    <row r="282662">
      <c r="A282662" t="inlineStr">
        <is>
          <t>www.charlieshoes.com</t>
        </is>
      </c>
      <c r="B282662" t="n">
        <v>116</v>
      </c>
    </row>
    <row r="282663">
      <c r="A282663" t="inlineStr">
        <is>
          <t>www.carophile.com</t>
        </is>
      </c>
      <c r="B282663" t="n">
        <v>116</v>
      </c>
    </row>
    <row r="282664">
      <c r="A282664" t="inlineStr">
        <is>
          <t>foodallergycanada.ca</t>
        </is>
      </c>
      <c r="B282664" t="n">
        <v>116</v>
      </c>
    </row>
    <row r="282665">
      <c r="A282665" t="inlineStr">
        <is>
          <t>www.aldi.pics</t>
        </is>
      </c>
      <c r="B282665" t="n">
        <v>116</v>
      </c>
    </row>
    <row r="282666">
      <c r="A282666" t="inlineStr">
        <is>
          <t>weedseedsexpress.com</t>
        </is>
      </c>
      <c r="B282666" t="n">
        <v>116</v>
      </c>
    </row>
    <row r="282667">
      <c r="A282667" t="inlineStr">
        <is>
          <t>www.mauricelacroix.com</t>
        </is>
      </c>
      <c r="B282667" t="n">
        <v>116</v>
      </c>
    </row>
    <row r="282668">
      <c r="A282668" t="inlineStr">
        <is>
          <t>assets.maldives.com</t>
        </is>
      </c>
      <c r="B282668" t="n">
        <v>116</v>
      </c>
    </row>
    <row r="282669">
      <c r="A282669" t="inlineStr">
        <is>
          <t>www.yantramstudio.com</t>
        </is>
      </c>
      <c r="B282669" t="n">
        <v>116</v>
      </c>
    </row>
    <row r="282670">
      <c r="A282670" t="inlineStr">
        <is>
          <t>dustyreels.files.wordpress.com</t>
        </is>
      </c>
      <c r="B282670" t="n">
        <v>116</v>
      </c>
    </row>
    <row r="282671">
      <c r="A282671" t="inlineStr">
        <is>
          <t>eatsleepdenim.com</t>
        </is>
      </c>
      <c r="B282671" t="n">
        <v>116</v>
      </c>
    </row>
    <row r="282672">
      <c r="A282672" t="inlineStr">
        <is>
          <t>cdn1-www.hockeysfuture.com</t>
        </is>
      </c>
      <c r="B282672" t="n">
        <v>116</v>
      </c>
    </row>
    <row r="282673">
      <c r="A282673" t="inlineStr">
        <is>
          <t>www.cinemasuceava.ro</t>
        </is>
      </c>
      <c r="B282673" t="n">
        <v>116</v>
      </c>
    </row>
    <row r="282674">
      <c r="A282674" t="inlineStr">
        <is>
          <t>forgetsugarfriday.com</t>
        </is>
      </c>
      <c r="B282674" t="n">
        <v>116</v>
      </c>
    </row>
    <row r="282675">
      <c r="A282675" t="inlineStr">
        <is>
          <t>differentworld.com</t>
        </is>
      </c>
      <c r="B282675" t="n">
        <v>116</v>
      </c>
    </row>
    <row r="282676">
      <c r="A282676" t="inlineStr">
        <is>
          <t>www.photoshoptutorials.ws</t>
        </is>
      </c>
      <c r="B282676" t="n">
        <v>116</v>
      </c>
    </row>
    <row r="282677">
      <c r="A282677" t="inlineStr">
        <is>
          <t>eatsleeplovetravel.com</t>
        </is>
      </c>
      <c r="B282677" t="n">
        <v>116</v>
      </c>
    </row>
    <row r="282678">
      <c r="A282678" t="inlineStr">
        <is>
          <t>www.buzznews.net</t>
        </is>
      </c>
      <c r="B282678" t="n">
        <v>116</v>
      </c>
    </row>
    <row r="282679">
      <c r="A282679" t="inlineStr">
        <is>
          <t>fillyourplate.org</t>
        </is>
      </c>
      <c r="B282679" t="n">
        <v>116</v>
      </c>
    </row>
    <row r="282680">
      <c r="A282680" t="inlineStr">
        <is>
          <t>www.jjshouse.de</t>
        </is>
      </c>
      <c r="B282680" t="n">
        <v>116</v>
      </c>
    </row>
    <row r="282681">
      <c r="A282681" t="inlineStr">
        <is>
          <t>solvitnow.com</t>
        </is>
      </c>
      <c r="B282681" t="n">
        <v>116</v>
      </c>
    </row>
    <row r="282682">
      <c r="A282682" t="inlineStr">
        <is>
          <t>petcomments.com</t>
        </is>
      </c>
      <c r="B282682" t="n">
        <v>116</v>
      </c>
    </row>
    <row r="282683">
      <c r="A282683" t="inlineStr">
        <is>
          <t>kaski.com</t>
        </is>
      </c>
      <c r="B282683" t="n">
        <v>116</v>
      </c>
    </row>
    <row r="282684">
      <c r="A282684" t="inlineStr">
        <is>
          <t>www.group1auto.co.uk</t>
        </is>
      </c>
      <c r="B282684" t="n">
        <v>116</v>
      </c>
    </row>
    <row r="282685">
      <c r="A282685" t="inlineStr">
        <is>
          <t>d14e4gk5c1kbrk.cloudfront.net</t>
        </is>
      </c>
      <c r="B282685" t="n">
        <v>116</v>
      </c>
    </row>
    <row r="282686">
      <c r="A282686" t="inlineStr">
        <is>
          <t>camandcourtney.com</t>
        </is>
      </c>
      <c r="B282686" t="n">
        <v>116</v>
      </c>
    </row>
    <row r="282687">
      <c r="A282687" t="inlineStr">
        <is>
          <t>www.madisonarena.com</t>
        </is>
      </c>
      <c r="B282687" t="n">
        <v>116</v>
      </c>
    </row>
    <row r="282688">
      <c r="A282688" t="inlineStr">
        <is>
          <t>www.econlife.com</t>
        </is>
      </c>
      <c r="B282688" t="n">
        <v>116</v>
      </c>
    </row>
    <row r="282689">
      <c r="A282689" t="inlineStr">
        <is>
          <t>www.meteor.co.za</t>
        </is>
      </c>
      <c r="B282689" t="n">
        <v>116</v>
      </c>
    </row>
    <row r="282690">
      <c r="A282690" t="inlineStr">
        <is>
          <t>parisshanghaifashion.files.wordpress.com</t>
        </is>
      </c>
      <c r="B282690" t="n">
        <v>116</v>
      </c>
    </row>
    <row r="282691">
      <c r="A282691" t="inlineStr">
        <is>
          <t>crazyfortvseries.altervista.org</t>
        </is>
      </c>
      <c r="B282691" t="n">
        <v>116</v>
      </c>
    </row>
    <row r="282692">
      <c r="A282692" t="inlineStr">
        <is>
          <t>img6.cdn.cinoche.com</t>
        </is>
      </c>
      <c r="B282692" t="n">
        <v>116</v>
      </c>
    </row>
    <row r="282693">
      <c r="A282693" t="inlineStr">
        <is>
          <t>world.pulse.rs</t>
        </is>
      </c>
      <c r="B282693" t="n">
        <v>116</v>
      </c>
    </row>
    <row r="282694">
      <c r="A282694" t="inlineStr">
        <is>
          <t>www.soutdoors.com</t>
        </is>
      </c>
      <c r="B282694" t="n">
        <v>116</v>
      </c>
    </row>
    <row r="282695">
      <c r="A282695" t="inlineStr">
        <is>
          <t>www.joyfullymad.com</t>
        </is>
      </c>
      <c r="B282695" t="n">
        <v>116</v>
      </c>
    </row>
    <row r="282696">
      <c r="A282696" t="inlineStr">
        <is>
          <t>www.segais.co.uk</t>
        </is>
      </c>
      <c r="B282696" t="n">
        <v>116</v>
      </c>
    </row>
    <row r="282697">
      <c r="A282697" t="inlineStr">
        <is>
          <t>www.carolinebarty.co.uk</t>
        </is>
      </c>
      <c r="B282697" t="n">
        <v>116</v>
      </c>
    </row>
    <row r="282698">
      <c r="A282698" t="inlineStr">
        <is>
          <t>preppywallpapers.com</t>
        </is>
      </c>
      <c r="B282698" t="n">
        <v>116</v>
      </c>
    </row>
    <row r="282699">
      <c r="A282699" t="inlineStr">
        <is>
          <t>glamorouscats.com</t>
        </is>
      </c>
      <c r="B282699" t="n">
        <v>116</v>
      </c>
    </row>
    <row r="282700">
      <c r="A282700" t="inlineStr">
        <is>
          <t>www.simplefitnesshub.com</t>
        </is>
      </c>
      <c r="B282700" t="n">
        <v>116</v>
      </c>
    </row>
    <row r="282701">
      <c r="A282701" t="inlineStr">
        <is>
          <t>itravelbelize.com</t>
        </is>
      </c>
      <c r="B282701" t="n">
        <v>116</v>
      </c>
    </row>
    <row r="282702">
      <c r="A282702" t="inlineStr">
        <is>
          <t>www.travellingartgallery.com</t>
        </is>
      </c>
      <c r="B282702" t="n">
        <v>116</v>
      </c>
    </row>
    <row r="282703">
      <c r="A282703" t="inlineStr">
        <is>
          <t>media.goodingco.com</t>
        </is>
      </c>
      <c r="B282703" t="n">
        <v>116</v>
      </c>
    </row>
    <row r="282704">
      <c r="A282704" t="inlineStr">
        <is>
          <t>www.audiofemme.com</t>
        </is>
      </c>
      <c r="B282704" t="n">
        <v>116</v>
      </c>
    </row>
    <row r="282705">
      <c r="A282705" t="inlineStr">
        <is>
          <t>www.didyouknowstuff.com</t>
        </is>
      </c>
      <c r="B282705" t="n">
        <v>116</v>
      </c>
    </row>
    <row r="282706">
      <c r="A282706" t="inlineStr">
        <is>
          <t>www.unjourdereve.fr</t>
        </is>
      </c>
      <c r="B282706" t="n">
        <v>116</v>
      </c>
    </row>
    <row r="282707">
      <c r="A282707" t="inlineStr">
        <is>
          <t>highsierrakiwi.com</t>
        </is>
      </c>
      <c r="B282707" t="n">
        <v>116</v>
      </c>
    </row>
    <row r="282708">
      <c r="A282708" t="inlineStr">
        <is>
          <t>www.pcmgames.com</t>
        </is>
      </c>
      <c r="B282708" t="n">
        <v>116</v>
      </c>
    </row>
    <row r="282709">
      <c r="A282709" t="inlineStr">
        <is>
          <t>createdelicious.com</t>
        </is>
      </c>
      <c r="B282709" t="n">
        <v>116</v>
      </c>
    </row>
    <row r="282710">
      <c r="A282710" t="inlineStr">
        <is>
          <t>recipes2day.org</t>
        </is>
      </c>
      <c r="B282710" t="n">
        <v>116</v>
      </c>
    </row>
    <row r="282711">
      <c r="A282711" t="inlineStr">
        <is>
          <t>vibehouse.rw</t>
        </is>
      </c>
      <c r="B282711" t="n">
        <v>116</v>
      </c>
    </row>
    <row r="282712">
      <c r="A282712" t="inlineStr">
        <is>
          <t>bimmerlife.com</t>
        </is>
      </c>
      <c r="B282712" t="n">
        <v>116</v>
      </c>
    </row>
    <row r="282713">
      <c r="A282713" t="inlineStr">
        <is>
          <t>sph.umich.edu</t>
        </is>
      </c>
      <c r="B282713" t="n">
        <v>116</v>
      </c>
    </row>
    <row r="282714">
      <c r="A282714" t="inlineStr">
        <is>
          <t>www.harmankardon.be</t>
        </is>
      </c>
      <c r="B282714" t="n">
        <v>116</v>
      </c>
    </row>
    <row r="282715">
      <c r="A282715" t="inlineStr">
        <is>
          <t>halfglassgaming.com</t>
        </is>
      </c>
      <c r="B282715" t="n">
        <v>116</v>
      </c>
    </row>
    <row r="282716">
      <c r="A282716" t="inlineStr">
        <is>
          <t>media.insailing.com</t>
        </is>
      </c>
      <c r="B282716" t="n">
        <v>116</v>
      </c>
    </row>
    <row r="282717">
      <c r="A282717" t="inlineStr">
        <is>
          <t>movieleatherjackets.com</t>
        </is>
      </c>
      <c r="B282717" t="n">
        <v>116</v>
      </c>
    </row>
    <row r="282718">
      <c r="A282718" t="inlineStr">
        <is>
          <t>img3m9.ddimg.cn</t>
        </is>
      </c>
      <c r="B282718" t="n">
        <v>116</v>
      </c>
    </row>
    <row r="282719">
      <c r="A282719" t="inlineStr">
        <is>
          <t>wac.450f.edgecastcdn.net</t>
        </is>
      </c>
      <c r="B282719" t="n">
        <v>116</v>
      </c>
    </row>
    <row r="282720">
      <c r="A282720" t="inlineStr">
        <is>
          <t>newsnowdc.com</t>
        </is>
      </c>
      <c r="B282720" t="n">
        <v>116</v>
      </c>
    </row>
    <row r="282721">
      <c r="A282721" t="inlineStr">
        <is>
          <t>bulldogbugle.com</t>
        </is>
      </c>
      <c r="B282721" t="n">
        <v>116</v>
      </c>
    </row>
    <row r="282722">
      <c r="A282722" t="inlineStr">
        <is>
          <t>www.fitking.in</t>
        </is>
      </c>
      <c r="B282722" t="n">
        <v>116</v>
      </c>
    </row>
    <row r="282723">
      <c r="A282723" t="inlineStr">
        <is>
          <t>cdn-occ.akinon.net</t>
        </is>
      </c>
      <c r="B282723" t="n">
        <v>116</v>
      </c>
    </row>
    <row r="282724">
      <c r="A282724" t="inlineStr">
        <is>
          <t>passporttojoy.com</t>
        </is>
      </c>
      <c r="B282724" t="n">
        <v>116</v>
      </c>
    </row>
    <row r="282725">
      <c r="A282725" t="inlineStr">
        <is>
          <t>leilaspassport.files.wordpress.com</t>
        </is>
      </c>
      <c r="B282725" t="n">
        <v>116</v>
      </c>
    </row>
    <row r="282726">
      <c r="A282726" t="inlineStr">
        <is>
          <t>annanote.com</t>
        </is>
      </c>
      <c r="B282726" t="n">
        <v>116</v>
      </c>
    </row>
    <row r="282727">
      <c r="A282727" t="inlineStr">
        <is>
          <t>art-nerd.com</t>
        </is>
      </c>
      <c r="B282727" t="n">
        <v>116</v>
      </c>
    </row>
    <row r="282728">
      <c r="A282728" t="inlineStr">
        <is>
          <t>www.shoesforcrews.com</t>
        </is>
      </c>
      <c r="B282728" t="n">
        <v>116</v>
      </c>
    </row>
    <row r="282729">
      <c r="A282729" t="inlineStr">
        <is>
          <t>www.bcoutdoorsmagazine.com</t>
        </is>
      </c>
      <c r="B282729" t="n">
        <v>116</v>
      </c>
    </row>
    <row r="282730">
      <c r="A282730" t="inlineStr">
        <is>
          <t>www.rimeks.ru</t>
        </is>
      </c>
      <c r="B282730" t="n">
        <v>116</v>
      </c>
    </row>
    <row r="282731">
      <c r="A282731" t="inlineStr">
        <is>
          <t>brusselsdiplomatic.files.wordpress.com</t>
        </is>
      </c>
      <c r="B282731" t="n">
        <v>116</v>
      </c>
    </row>
    <row r="282732">
      <c r="A282732" t="inlineStr">
        <is>
          <t>www.northsouthgallery.co.uk</t>
        </is>
      </c>
      <c r="B282732" t="n">
        <v>116</v>
      </c>
    </row>
    <row r="282733">
      <c r="A282733" t="inlineStr">
        <is>
          <t>rajasthantourplanner.com</t>
        </is>
      </c>
      <c r="B282733" t="n">
        <v>116</v>
      </c>
    </row>
    <row r="282734">
      <c r="A282734" t="inlineStr">
        <is>
          <t>simplypetrol.com</t>
        </is>
      </c>
      <c r="B282734" t="n">
        <v>116</v>
      </c>
    </row>
    <row r="282735">
      <c r="A282735" t="inlineStr">
        <is>
          <t>33madspirals.files.wordpress.com</t>
        </is>
      </c>
      <c r="B282735" t="n">
        <v>116</v>
      </c>
    </row>
    <row r="282736">
      <c r="A282736" t="inlineStr">
        <is>
          <t>english.cj.net</t>
        </is>
      </c>
      <c r="B282736" t="n">
        <v>116</v>
      </c>
    </row>
    <row r="282737">
      <c r="A282737" t="inlineStr">
        <is>
          <t>hs-marketing.imgix.net</t>
        </is>
      </c>
      <c r="B282737" t="n">
        <v>116</v>
      </c>
    </row>
    <row r="282738">
      <c r="A282738" t="inlineStr">
        <is>
          <t>static3.mypetchicken.com</t>
        </is>
      </c>
      <c r="B282738" t="n">
        <v>116</v>
      </c>
    </row>
    <row r="282739">
      <c r="A282739" t="inlineStr">
        <is>
          <t>busblog.tonypierce.com</t>
        </is>
      </c>
      <c r="B282739" t="n">
        <v>116</v>
      </c>
    </row>
    <row r="282740">
      <c r="A282740" t="inlineStr">
        <is>
          <t>www.trendymeubels.nl</t>
        </is>
      </c>
      <c r="B282740" t="n">
        <v>116</v>
      </c>
    </row>
    <row r="282741">
      <c r="A282741" t="inlineStr">
        <is>
          <t>lostandfounddecor.com</t>
        </is>
      </c>
      <c r="B282741" t="n">
        <v>116</v>
      </c>
    </row>
    <row r="282742">
      <c r="A282742" t="inlineStr">
        <is>
          <t>tdr.aaa.com</t>
        </is>
      </c>
      <c r="B282742" t="n">
        <v>116</v>
      </c>
    </row>
    <row r="282743">
      <c r="A282743" t="inlineStr">
        <is>
          <t>pharmacy.wisc.edu</t>
        </is>
      </c>
      <c r="B282743" t="n">
        <v>116</v>
      </c>
    </row>
    <row r="282744">
      <c r="A282744" t="inlineStr">
        <is>
          <t>cecichiaro-uristen.com</t>
        </is>
      </c>
      <c r="B282744" t="n">
        <v>116</v>
      </c>
    </row>
    <row r="282745">
      <c r="A282745" t="inlineStr">
        <is>
          <t>punxsavetheearth.com</t>
        </is>
      </c>
      <c r="B282745" t="n">
        <v>116</v>
      </c>
    </row>
    <row r="282746">
      <c r="A282746" t="inlineStr">
        <is>
          <t>kk.org</t>
        </is>
      </c>
      <c r="B282746" t="n">
        <v>116</v>
      </c>
    </row>
    <row r="282747">
      <c r="A282747" t="inlineStr">
        <is>
          <t>brainrack.co</t>
        </is>
      </c>
      <c r="B282747" t="n">
        <v>116</v>
      </c>
    </row>
    <row r="282748">
      <c r="A282748" t="inlineStr">
        <is>
          <t>www.efma.com</t>
        </is>
      </c>
      <c r="B282748" t="n">
        <v>116</v>
      </c>
    </row>
    <row r="282749">
      <c r="A282749" t="inlineStr">
        <is>
          <t>thesecondtake.com</t>
        </is>
      </c>
      <c r="B282749" t="n">
        <v>116</v>
      </c>
    </row>
    <row r="282750">
      <c r="A282750" t="inlineStr">
        <is>
          <t>werecipes.com</t>
        </is>
      </c>
      <c r="B282750" t="n">
        <v>116</v>
      </c>
    </row>
    <row r="282751">
      <c r="A282751" t="inlineStr">
        <is>
          <t>www.blacktulipflowers.com</t>
        </is>
      </c>
      <c r="B282751" t="n">
        <v>116</v>
      </c>
    </row>
    <row r="282752">
      <c r="A282752" t="inlineStr">
        <is>
          <t>www.latinxsculturaviva.com</t>
        </is>
      </c>
      <c r="B282752" t="n">
        <v>116</v>
      </c>
    </row>
    <row r="282753">
      <c r="A282753" t="inlineStr">
        <is>
          <t>in2english.net</t>
        </is>
      </c>
      <c r="B282753" t="n">
        <v>116</v>
      </c>
    </row>
    <row r="282754">
      <c r="A282754" t="inlineStr">
        <is>
          <t>static.ten-guitars.de</t>
        </is>
      </c>
      <c r="B282754" t="n">
        <v>116</v>
      </c>
    </row>
    <row r="282755">
      <c r="A282755" t="inlineStr">
        <is>
          <t>allsortsofpretty.com</t>
        </is>
      </c>
      <c r="B282755" t="n">
        <v>116</v>
      </c>
    </row>
    <row r="282756">
      <c r="A282756" t="inlineStr">
        <is>
          <t>www.date-sneakers.com</t>
        </is>
      </c>
      <c r="B282756" t="n">
        <v>116</v>
      </c>
    </row>
    <row r="282757">
      <c r="A282757" t="inlineStr">
        <is>
          <t>www.hopuganda.org</t>
        </is>
      </c>
      <c r="B282757" t="n">
        <v>116</v>
      </c>
    </row>
    <row r="282758">
      <c r="A282758" t="inlineStr">
        <is>
          <t>www.morganfourman.com</t>
        </is>
      </c>
      <c r="B282758" t="n">
        <v>116</v>
      </c>
    </row>
    <row r="282759">
      <c r="A282759" t="inlineStr">
        <is>
          <t>www.pittsburghbettertimes.com</t>
        </is>
      </c>
      <c r="B282759" t="n">
        <v>116</v>
      </c>
    </row>
    <row r="282760">
      <c r="A282760" t="inlineStr">
        <is>
          <t>apkymod.com</t>
        </is>
      </c>
      <c r="B282760" t="n">
        <v>116</v>
      </c>
    </row>
    <row r="282761">
      <c r="A282761" t="inlineStr">
        <is>
          <t>webetripping.files.wordpress.com</t>
        </is>
      </c>
      <c r="B282761" t="n">
        <v>116</v>
      </c>
    </row>
    <row r="282762">
      <c r="A282762" t="inlineStr">
        <is>
          <t>www.chickabouttown.com</t>
        </is>
      </c>
      <c r="B282762" t="n">
        <v>116</v>
      </c>
    </row>
    <row r="282763">
      <c r="A282763" t="inlineStr">
        <is>
          <t>cdn.eoe.com.au</t>
        </is>
      </c>
      <c r="B282763" t="n">
        <v>116</v>
      </c>
    </row>
    <row r="282764">
      <c r="A282764" t="inlineStr">
        <is>
          <t>celebrityparentsmag.com</t>
        </is>
      </c>
      <c r="B282764" t="n">
        <v>116</v>
      </c>
    </row>
    <row r="282765">
      <c r="A282765" t="inlineStr">
        <is>
          <t>flyingout.wpengine.com</t>
        </is>
      </c>
      <c r="B282765" t="n">
        <v>116</v>
      </c>
    </row>
    <row r="282766">
      <c r="A282766" t="inlineStr">
        <is>
          <t>edgewoodcabinetry.com</t>
        </is>
      </c>
      <c r="B282766" t="n">
        <v>116</v>
      </c>
    </row>
    <row r="282767">
      <c r="A282767" t="inlineStr">
        <is>
          <t>247newsupdate.files.wordpress.com</t>
        </is>
      </c>
      <c r="B282767" t="n">
        <v>116</v>
      </c>
    </row>
    <row r="282768">
      <c r="A282768" t="inlineStr">
        <is>
          <t>2017hondanews.com</t>
        </is>
      </c>
      <c r="B282768" t="n">
        <v>116</v>
      </c>
    </row>
    <row r="282769">
      <c r="A282769" t="inlineStr">
        <is>
          <t>www.pulsefm.ca</t>
        </is>
      </c>
      <c r="B282769" t="n">
        <v>116</v>
      </c>
    </row>
    <row r="282770">
      <c r="A282770" t="inlineStr">
        <is>
          <t>mission-blue.org</t>
        </is>
      </c>
      <c r="B282770" t="n">
        <v>116</v>
      </c>
    </row>
    <row r="282771">
      <c r="A282771" t="inlineStr">
        <is>
          <t>iranamaze.com</t>
        </is>
      </c>
      <c r="B282771" t="n">
        <v>116</v>
      </c>
    </row>
    <row r="282772">
      <c r="A282772" t="inlineStr">
        <is>
          <t>www.robur.ru</t>
        </is>
      </c>
      <c r="B282772" t="n">
        <v>116</v>
      </c>
    </row>
    <row r="282773">
      <c r="A282773" t="inlineStr">
        <is>
          <t>www.pccmarkets.com</t>
        </is>
      </c>
      <c r="B282773" t="n">
        <v>116</v>
      </c>
    </row>
    <row r="282774">
      <c r="A282774" t="inlineStr">
        <is>
          <t>www.msmode.be</t>
        </is>
      </c>
      <c r="B282774" t="n">
        <v>116</v>
      </c>
    </row>
    <row r="282775">
      <c r="A282775" t="inlineStr">
        <is>
          <t>www.bayfrontmarinhouse.com</t>
        </is>
      </c>
      <c r="B282775" t="n">
        <v>116</v>
      </c>
    </row>
    <row r="282776">
      <c r="A282776" t="inlineStr">
        <is>
          <t>yourdentalhealthresource.com</t>
        </is>
      </c>
      <c r="B282776" t="n">
        <v>116</v>
      </c>
    </row>
    <row r="282777">
      <c r="A282777" t="inlineStr">
        <is>
          <t>adventuresinthekitchen.com</t>
        </is>
      </c>
      <c r="B282777" t="n">
        <v>116</v>
      </c>
    </row>
    <row r="282778">
      <c r="A282778" t="inlineStr">
        <is>
          <t>www.ricoh.ca</t>
        </is>
      </c>
      <c r="B282778" t="n">
        <v>116</v>
      </c>
    </row>
    <row r="282779">
      <c r="A282779" t="inlineStr">
        <is>
          <t>www.honolulufestival.com</t>
        </is>
      </c>
      <c r="B282779" t="n">
        <v>116</v>
      </c>
    </row>
    <row r="282780">
      <c r="A282780" t="inlineStr">
        <is>
          <t>acecombat7.com</t>
        </is>
      </c>
      <c r="B282780" t="n">
        <v>116</v>
      </c>
    </row>
    <row r="282781">
      <c r="A282781" t="inlineStr">
        <is>
          <t>www.tunbridgewellsevents.co.uk</t>
        </is>
      </c>
      <c r="B282781" t="n">
        <v>116</v>
      </c>
    </row>
    <row r="282782">
      <c r="A282782" t="inlineStr">
        <is>
          <t>www.hertraveledit.com</t>
        </is>
      </c>
      <c r="B282782" t="n">
        <v>116</v>
      </c>
    </row>
    <row r="282783">
      <c r="A282783" t="inlineStr">
        <is>
          <t>www.tayloredphotomemories.com</t>
        </is>
      </c>
      <c r="B282783" t="n">
        <v>116</v>
      </c>
    </row>
    <row r="282784">
      <c r="A282784" t="inlineStr">
        <is>
          <t>img.yatra.com</t>
        </is>
      </c>
      <c r="B282784" t="n">
        <v>116</v>
      </c>
    </row>
    <row r="282785">
      <c r="A282785" t="inlineStr">
        <is>
          <t>shootingstarcornwall.co.uk</t>
        </is>
      </c>
      <c r="B282785" t="n">
        <v>116</v>
      </c>
    </row>
    <row r="282786">
      <c r="A282786" t="inlineStr">
        <is>
          <t>maaillinois.org</t>
        </is>
      </c>
      <c r="B282786" t="n">
        <v>116</v>
      </c>
    </row>
    <row r="282787">
      <c r="A282787" t="inlineStr">
        <is>
          <t>ibelieve.com.ua</t>
        </is>
      </c>
      <c r="B282787" t="n">
        <v>116</v>
      </c>
    </row>
    <row r="282788">
      <c r="A282788" t="inlineStr">
        <is>
          <t>chefnathanlyon.files.wordpress.com</t>
        </is>
      </c>
      <c r="B282788" t="n">
        <v>116</v>
      </c>
    </row>
    <row r="282789">
      <c r="A282789" t="inlineStr">
        <is>
          <t>architecturalhouseplans.com</t>
        </is>
      </c>
      <c r="B282789" t="n">
        <v>116</v>
      </c>
    </row>
    <row r="282790">
      <c r="A282790" t="inlineStr">
        <is>
          <t>totallygamergirl.com</t>
        </is>
      </c>
      <c r="B282790" t="n">
        <v>116</v>
      </c>
    </row>
    <row r="282791">
      <c r="A282791" t="inlineStr">
        <is>
          <t>a-smart.vn</t>
        </is>
      </c>
      <c r="B282791" t="n">
        <v>116</v>
      </c>
    </row>
    <row r="282792">
      <c r="A282792" t="inlineStr">
        <is>
          <t>www.postoffice.co.uk</t>
        </is>
      </c>
      <c r="B282792" t="n">
        <v>116</v>
      </c>
    </row>
    <row r="282793">
      <c r="A282793" t="inlineStr">
        <is>
          <t>foodess.com</t>
        </is>
      </c>
      <c r="B282793" t="n">
        <v>116</v>
      </c>
    </row>
    <row r="282794">
      <c r="A282794" t="inlineStr">
        <is>
          <t>www.santaanita.com:443</t>
        </is>
      </c>
      <c r="B282794" t="n">
        <v>116</v>
      </c>
    </row>
    <row r="282795">
      <c r="A282795" t="inlineStr">
        <is>
          <t>lancastergalleries.com</t>
        </is>
      </c>
      <c r="B282795" t="n">
        <v>116</v>
      </c>
    </row>
    <row r="282796">
      <c r="A282796" t="inlineStr">
        <is>
          <t>www.ohprice.com</t>
        </is>
      </c>
      <c r="B282796" t="n">
        <v>116</v>
      </c>
    </row>
    <row r="282797">
      <c r="A282797" t="inlineStr">
        <is>
          <t>forums.corvetteactioncenter.com</t>
        </is>
      </c>
      <c r="B282797" t="n">
        <v>116</v>
      </c>
    </row>
    <row r="282798">
      <c r="A282798" t="inlineStr">
        <is>
          <t>www.livebetterinscottsdale.com</t>
        </is>
      </c>
      <c r="B282798" t="n">
        <v>116</v>
      </c>
    </row>
    <row r="282799">
      <c r="A282799" t="inlineStr">
        <is>
          <t>estates.hksar.org</t>
        </is>
      </c>
      <c r="B282799" t="n">
        <v>116</v>
      </c>
    </row>
    <row r="282800">
      <c r="A282800" t="inlineStr">
        <is>
          <t>www.bathroomavenue.co.uk</t>
        </is>
      </c>
      <c r="B282800" t="n">
        <v>116</v>
      </c>
    </row>
    <row r="282801">
      <c r="A282801" t="inlineStr">
        <is>
          <t>cdn.forhair.com</t>
        </is>
      </c>
      <c r="B282801" t="n">
        <v>116</v>
      </c>
    </row>
    <row r="282802">
      <c r="A282802" t="inlineStr">
        <is>
          <t>www.betterincomestream.com</t>
        </is>
      </c>
      <c r="B282802" t="n">
        <v>116</v>
      </c>
    </row>
    <row r="282803">
      <c r="A282803" t="inlineStr">
        <is>
          <t>xappeal.net</t>
        </is>
      </c>
      <c r="B282803" t="n">
        <v>116</v>
      </c>
    </row>
    <row r="282804">
      <c r="A282804" t="inlineStr">
        <is>
          <t>www.hostmerchantservices.com</t>
        </is>
      </c>
      <c r="B282804" t="n">
        <v>116</v>
      </c>
    </row>
    <row r="282805">
      <c r="A282805" t="inlineStr">
        <is>
          <t>bloggersforthekingdom.com</t>
        </is>
      </c>
      <c r="B282805" t="n">
        <v>116</v>
      </c>
    </row>
    <row r="282806">
      <c r="A282806" t="inlineStr">
        <is>
          <t>sho.goroh.net</t>
        </is>
      </c>
      <c r="B282806" t="n">
        <v>116</v>
      </c>
    </row>
    <row r="282807">
      <c r="A282807" t="inlineStr">
        <is>
          <t>wikinbio.com</t>
        </is>
      </c>
      <c r="B282807" t="n">
        <v>116</v>
      </c>
    </row>
    <row r="282808">
      <c r="A282808" t="inlineStr">
        <is>
          <t>www.allaboutmoms.net</t>
        </is>
      </c>
      <c r="B282808" t="n">
        <v>116</v>
      </c>
    </row>
    <row r="282809">
      <c r="A282809" t="inlineStr">
        <is>
          <t>blog.biodiversitylibrary.org</t>
        </is>
      </c>
      <c r="B282809" t="n">
        <v>116</v>
      </c>
    </row>
    <row r="282810">
      <c r="A282810" t="inlineStr">
        <is>
          <t>drewbrophy.com</t>
        </is>
      </c>
      <c r="B282810" t="n">
        <v>116</v>
      </c>
    </row>
    <row r="282811">
      <c r="A282811" t="inlineStr">
        <is>
          <t>ww2talk.com</t>
        </is>
      </c>
      <c r="B282811" t="n">
        <v>116</v>
      </c>
    </row>
    <row r="282812">
      <c r="A282812" t="inlineStr">
        <is>
          <t>scopeprice.com</t>
        </is>
      </c>
      <c r="B282812" t="n">
        <v>116</v>
      </c>
    </row>
    <row r="282813">
      <c r="A282813" t="inlineStr">
        <is>
          <t>www.smartbitcoininvestments.com</t>
        </is>
      </c>
      <c r="B282813" t="n">
        <v>116</v>
      </c>
    </row>
    <row r="282814">
      <c r="A282814" t="inlineStr">
        <is>
          <t>vanligtstanger.com</t>
        </is>
      </c>
      <c r="B282814" t="n">
        <v>116</v>
      </c>
    </row>
    <row r="282815">
      <c r="A282815" t="inlineStr">
        <is>
          <t>pastlifeseamstress.com</t>
        </is>
      </c>
      <c r="B282815" t="n">
        <v>116</v>
      </c>
    </row>
    <row r="282816">
      <c r="A282816" t="inlineStr">
        <is>
          <t>museum.rba.gov.au</t>
        </is>
      </c>
      <c r="B282816" t="n">
        <v>116</v>
      </c>
    </row>
    <row r="282817">
      <c r="A282817" t="inlineStr">
        <is>
          <t>www.rewards-shop.com.au</t>
        </is>
      </c>
      <c r="B282817" t="n">
        <v>116</v>
      </c>
    </row>
    <row r="282818">
      <c r="A282818" t="inlineStr">
        <is>
          <t>fintecbuzz.com</t>
        </is>
      </c>
      <c r="B282818" t="n">
        <v>116</v>
      </c>
    </row>
    <row r="282819">
      <c r="A282819" t="inlineStr">
        <is>
          <t>www.bristowamphitheater.com</t>
        </is>
      </c>
      <c r="B282819" t="n">
        <v>116</v>
      </c>
    </row>
    <row r="282820">
      <c r="A282820" t="inlineStr">
        <is>
          <t>www.discountleatherchair.com</t>
        </is>
      </c>
      <c r="B282820" t="n">
        <v>116</v>
      </c>
    </row>
    <row r="282821">
      <c r="A282821" t="inlineStr">
        <is>
          <t>www.materialology.com</t>
        </is>
      </c>
      <c r="B282821" t="n">
        <v>116</v>
      </c>
    </row>
    <row r="282822">
      <c r="A282822" t="inlineStr">
        <is>
          <t>advanceddermpc-10c15.kxcdn.com</t>
        </is>
      </c>
      <c r="B282822" t="n">
        <v>116</v>
      </c>
    </row>
    <row r="282823">
      <c r="A282823" t="inlineStr">
        <is>
          <t>engr.udel.edu</t>
        </is>
      </c>
      <c r="B282823" t="n">
        <v>116</v>
      </c>
    </row>
    <row r="282824">
      <c r="A282824" t="inlineStr">
        <is>
          <t>www.nodal.am</t>
        </is>
      </c>
      <c r="B282824" t="n">
        <v>116</v>
      </c>
    </row>
    <row r="282825">
      <c r="A282825" t="inlineStr">
        <is>
          <t>thewhitelighthousefurniture.co.uk</t>
        </is>
      </c>
      <c r="B282825" t="n">
        <v>116</v>
      </c>
    </row>
    <row r="282826">
      <c r="A282826" t="inlineStr">
        <is>
          <t>ksioks.com</t>
        </is>
      </c>
      <c r="B282826" t="n">
        <v>116</v>
      </c>
    </row>
    <row r="282827">
      <c r="A282827" t="inlineStr">
        <is>
          <t>www.adessosupplies.co.uk</t>
        </is>
      </c>
      <c r="B282827" t="n">
        <v>116</v>
      </c>
    </row>
    <row r="282828">
      <c r="A282828" t="inlineStr">
        <is>
          <t>coachestrainingblog.com</t>
        </is>
      </c>
      <c r="B282828" t="n">
        <v>116</v>
      </c>
    </row>
    <row r="282829">
      <c r="A282829" t="inlineStr">
        <is>
          <t>tkdcentral.com</t>
        </is>
      </c>
      <c r="B282829" t="n">
        <v>116</v>
      </c>
    </row>
    <row r="282830">
      <c r="A282830" t="inlineStr">
        <is>
          <t>www.wondersify.com</t>
        </is>
      </c>
      <c r="B282830" t="n">
        <v>116</v>
      </c>
    </row>
    <row r="282831">
      <c r="A282831" t="inlineStr">
        <is>
          <t>golfstead.com</t>
        </is>
      </c>
      <c r="B282831" t="n">
        <v>116</v>
      </c>
    </row>
    <row r="282832">
      <c r="A282832" t="inlineStr">
        <is>
          <t>interbike.cdn.shoprenter.hu</t>
        </is>
      </c>
      <c r="B282832" t="n">
        <v>116</v>
      </c>
    </row>
    <row r="282833">
      <c r="A282833" t="inlineStr">
        <is>
          <t>droid-market.ru</t>
        </is>
      </c>
      <c r="B282833" t="n">
        <v>116</v>
      </c>
    </row>
    <row r="282834">
      <c r="A282834" t="inlineStr">
        <is>
          <t>www.sanasport.cz</t>
        </is>
      </c>
      <c r="B282834" t="n">
        <v>116</v>
      </c>
    </row>
    <row r="282835">
      <c r="A282835" t="inlineStr">
        <is>
          <t>static.indiabizforsale.com</t>
        </is>
      </c>
      <c r="B282835" t="n">
        <v>116</v>
      </c>
    </row>
    <row r="282836">
      <c r="A282836" t="inlineStr">
        <is>
          <t>verified.imgix.net</t>
        </is>
      </c>
      <c r="B282836" t="n">
        <v>116</v>
      </c>
    </row>
    <row r="282837">
      <c r="A282837" t="inlineStr">
        <is>
          <t>freehandgoods.com</t>
        </is>
      </c>
      <c r="B282837" t="n">
        <v>116</v>
      </c>
    </row>
    <row r="282838">
      <c r="A282838" t="inlineStr">
        <is>
          <t>www.drivesouthafrica.com</t>
        </is>
      </c>
      <c r="B282838" t="n">
        <v>116</v>
      </c>
    </row>
    <row r="282839">
      <c r="A282839" t="inlineStr">
        <is>
          <t>sobercollege.com</t>
        </is>
      </c>
      <c r="B282839" t="n">
        <v>116</v>
      </c>
    </row>
    <row r="282840">
      <c r="A282840" t="inlineStr">
        <is>
          <t>www.blue-granite.com</t>
        </is>
      </c>
      <c r="B282840" t="n">
        <v>116</v>
      </c>
    </row>
    <row r="282841">
      <c r="A282841" t="inlineStr">
        <is>
          <t>rochemamabolo.files.wordpress.com</t>
        </is>
      </c>
      <c r="B282841" t="n">
        <v>116</v>
      </c>
    </row>
    <row r="282842">
      <c r="A282842" t="inlineStr">
        <is>
          <t>www.panelsandpixels.com</t>
        </is>
      </c>
      <c r="B282842" t="n">
        <v>116</v>
      </c>
    </row>
    <row r="282843">
      <c r="A282843" t="inlineStr">
        <is>
          <t>www.istmagazine.com</t>
        </is>
      </c>
      <c r="B282843" t="n">
        <v>116</v>
      </c>
    </row>
    <row r="282844">
      <c r="A282844" t="inlineStr">
        <is>
          <t>www.agendani.com</t>
        </is>
      </c>
      <c r="B282844" t="n">
        <v>116</v>
      </c>
    </row>
    <row r="282845">
      <c r="A282845" t="inlineStr">
        <is>
          <t>oursecurefuture.org</t>
        </is>
      </c>
      <c r="B282845" t="n">
        <v>116</v>
      </c>
    </row>
    <row r="282846">
      <c r="A282846" t="inlineStr">
        <is>
          <t>sos-tn-gov-files.s3.amazonaws.com</t>
        </is>
      </c>
      <c r="B282846" t="n">
        <v>116</v>
      </c>
    </row>
    <row r="282847">
      <c r="A282847" t="inlineStr">
        <is>
          <t>showmeinstitute.org</t>
        </is>
      </c>
      <c r="B282847" t="n">
        <v>116</v>
      </c>
    </row>
    <row r="282848">
      <c r="A282848" t="inlineStr">
        <is>
          <t>media-antikbatik.cdn-wt.com</t>
        </is>
      </c>
      <c r="B282848" t="n">
        <v>116</v>
      </c>
    </row>
    <row r="282849">
      <c r="A282849" t="inlineStr">
        <is>
          <t>fickleprickles.com.au</t>
        </is>
      </c>
      <c r="B282849" t="n">
        <v>116</v>
      </c>
    </row>
    <row r="282850">
      <c r="A282850" t="inlineStr">
        <is>
          <t>www.allsewnupwales.co.uk</t>
        </is>
      </c>
      <c r="B282850" t="n">
        <v>116</v>
      </c>
    </row>
    <row r="282851">
      <c r="A282851" t="inlineStr">
        <is>
          <t>pointsadhsblog.files.wordpress.com</t>
        </is>
      </c>
      <c r="B282851" t="n">
        <v>116</v>
      </c>
    </row>
    <row r="282852">
      <c r="A282852" t="inlineStr">
        <is>
          <t>www.dandreapartners.com</t>
        </is>
      </c>
      <c r="B282852" t="n">
        <v>116</v>
      </c>
    </row>
    <row r="282853">
      <c r="A282853" t="inlineStr">
        <is>
          <t>www.modify.in.th</t>
        </is>
      </c>
      <c r="B282853" t="n">
        <v>116</v>
      </c>
    </row>
    <row r="282854">
      <c r="A282854" t="inlineStr">
        <is>
          <t>pubs.ppai.org</t>
        </is>
      </c>
      <c r="B282854" t="n">
        <v>116</v>
      </c>
    </row>
    <row r="282855">
      <c r="A282855" t="inlineStr">
        <is>
          <t>www.loanry.com</t>
        </is>
      </c>
      <c r="B282855" t="n">
        <v>116</v>
      </c>
    </row>
    <row r="282856">
      <c r="A282856" t="inlineStr">
        <is>
          <t>hunnypotunlimited.com</t>
        </is>
      </c>
      <c r="B282856" t="n">
        <v>116</v>
      </c>
    </row>
    <row r="282857">
      <c r="A282857" t="inlineStr">
        <is>
          <t>www.sewessential.co.uk</t>
        </is>
      </c>
      <c r="B282857" t="n">
        <v>116</v>
      </c>
    </row>
    <row r="282858">
      <c r="A282858" t="inlineStr">
        <is>
          <t>northeasterngroup.com</t>
        </is>
      </c>
      <c r="B282858" t="n">
        <v>116</v>
      </c>
    </row>
    <row r="282859">
      <c r="A282859" t="inlineStr">
        <is>
          <t>www.freeoboi.ru</t>
        </is>
      </c>
      <c r="B282859" t="n">
        <v>116</v>
      </c>
    </row>
    <row r="282860">
      <c r="A282860" t="inlineStr">
        <is>
          <t>mirada.sk</t>
        </is>
      </c>
      <c r="B282860" t="n">
        <v>116</v>
      </c>
    </row>
    <row r="282861">
      <c r="A282861" t="inlineStr">
        <is>
          <t>fulltimefantasy.com</t>
        </is>
      </c>
      <c r="B282861" t="n">
        <v>116</v>
      </c>
    </row>
    <row r="282862">
      <c r="A282862" t="inlineStr">
        <is>
          <t>cryptotelegram.com</t>
        </is>
      </c>
      <c r="B282862" t="n">
        <v>116</v>
      </c>
    </row>
    <row r="282863">
      <c r="A282863" t="inlineStr">
        <is>
          <t>yoursandmineareours.com</t>
        </is>
      </c>
      <c r="B282863" t="n">
        <v>116</v>
      </c>
    </row>
    <row r="282864">
      <c r="A282864" t="inlineStr">
        <is>
          <t>image0.flaticon.com</t>
        </is>
      </c>
      <c r="B282864" t="n">
        <v>116</v>
      </c>
    </row>
    <row r="282865">
      <c r="A282865" t="inlineStr">
        <is>
          <t>www.thesilo.ca</t>
        </is>
      </c>
      <c r="B282865" t="n">
        <v>116</v>
      </c>
    </row>
    <row r="282866">
      <c r="A282866" t="inlineStr">
        <is>
          <t>onlinetradingindia.in</t>
        </is>
      </c>
      <c r="B282866" t="n">
        <v>116</v>
      </c>
    </row>
    <row r="282867">
      <c r="A282867" t="inlineStr">
        <is>
          <t>flyzest.b-cdn.net</t>
        </is>
      </c>
      <c r="B282867" t="n">
        <v>116</v>
      </c>
    </row>
    <row r="282868">
      <c r="A282868" t="inlineStr">
        <is>
          <t>www.prakashestate.com</t>
        </is>
      </c>
      <c r="B282868" t="n">
        <v>116</v>
      </c>
    </row>
    <row r="282869">
      <c r="A282869" t="inlineStr">
        <is>
          <t>www.eatingvibrantly.com</t>
        </is>
      </c>
      <c r="B282869" t="n">
        <v>116</v>
      </c>
    </row>
    <row r="282870">
      <c r="A282870" t="inlineStr">
        <is>
          <t>www.communitycounts.us</t>
        </is>
      </c>
      <c r="B282870" t="n">
        <v>116</v>
      </c>
    </row>
    <row r="282871">
      <c r="A282871" t="inlineStr">
        <is>
          <t>diykitchenscomplete.co.uk</t>
        </is>
      </c>
      <c r="B282871" t="n">
        <v>116</v>
      </c>
    </row>
    <row r="282872">
      <c r="A282872" t="inlineStr">
        <is>
          <t>www.missionline.it</t>
        </is>
      </c>
      <c r="B282872" t="n">
        <v>116</v>
      </c>
    </row>
    <row r="282873">
      <c r="A282873" t="inlineStr">
        <is>
          <t>pacs.ou.edu</t>
        </is>
      </c>
      <c r="B282873" t="n">
        <v>116</v>
      </c>
    </row>
    <row r="282874">
      <c r="A282874" t="inlineStr">
        <is>
          <t>www.cricketerlife.com</t>
        </is>
      </c>
      <c r="B282874" t="n">
        <v>116</v>
      </c>
    </row>
    <row r="282875">
      <c r="A282875" t="inlineStr">
        <is>
          <t>visitpaamericana.com</t>
        </is>
      </c>
      <c r="B282875" t="n">
        <v>116</v>
      </c>
    </row>
    <row r="282876">
      <c r="A282876" t="inlineStr">
        <is>
          <t>d6vdma9166ldh.cloudfront.net</t>
        </is>
      </c>
      <c r="B282876" t="n">
        <v>116</v>
      </c>
    </row>
    <row r="282877">
      <c r="A282877" t="inlineStr">
        <is>
          <t>www.riversideandbeyond.com</t>
        </is>
      </c>
      <c r="B282877" t="n">
        <v>116</v>
      </c>
    </row>
    <row r="282878">
      <c r="A282878" t="inlineStr">
        <is>
          <t>www.lakecountrybuilders.com</t>
        </is>
      </c>
      <c r="B282878" t="n">
        <v>116</v>
      </c>
    </row>
    <row r="282879">
      <c r="A282879" t="inlineStr">
        <is>
          <t>www.audiotronics.es</t>
        </is>
      </c>
      <c r="B282879" t="n">
        <v>116</v>
      </c>
    </row>
    <row r="282880">
      <c r="A282880" t="inlineStr">
        <is>
          <t>assets-jane-cac1-10.janeapp.net</t>
        </is>
      </c>
      <c r="B282880" t="n">
        <v>116</v>
      </c>
    </row>
    <row r="282881">
      <c r="A282881" t="inlineStr">
        <is>
          <t>sahamongkolfilm.com</t>
        </is>
      </c>
      <c r="B282881" t="n">
        <v>116</v>
      </c>
    </row>
    <row r="282882">
      <c r="A282882" t="inlineStr">
        <is>
          <t>www.nutiminn.is</t>
        </is>
      </c>
      <c r="B282882" t="n">
        <v>116</v>
      </c>
    </row>
    <row r="282883">
      <c r="A282883" t="inlineStr">
        <is>
          <t>mbbch.com</t>
        </is>
      </c>
      <c r="B282883" t="n">
        <v>116</v>
      </c>
    </row>
    <row r="282884">
      <c r="A282884" t="inlineStr">
        <is>
          <t>cdn.watchtvondemand.com</t>
        </is>
      </c>
      <c r="B282884" t="n">
        <v>116</v>
      </c>
    </row>
    <row r="282885">
      <c r="A282885" t="inlineStr">
        <is>
          <t>www.collegeathleticspedia.com</t>
        </is>
      </c>
      <c r="B282885" t="n">
        <v>116</v>
      </c>
    </row>
    <row r="282886">
      <c r="A282886" t="inlineStr">
        <is>
          <t>goorigami.com</t>
        </is>
      </c>
      <c r="B282886" t="n">
        <v>116</v>
      </c>
    </row>
    <row r="282887">
      <c r="A282887" t="inlineStr">
        <is>
          <t>tvpre.com</t>
        </is>
      </c>
      <c r="B282887" t="n">
        <v>116</v>
      </c>
    </row>
    <row r="282888">
      <c r="A282888" t="inlineStr">
        <is>
          <t>cathedralsandcafes.com</t>
        </is>
      </c>
      <c r="B282888" t="n">
        <v>116</v>
      </c>
    </row>
    <row r="282889">
      <c r="A282889" t="inlineStr">
        <is>
          <t>abroadship.org</t>
        </is>
      </c>
      <c r="B282889" t="n">
        <v>116</v>
      </c>
    </row>
    <row r="282890">
      <c r="A282890" t="inlineStr">
        <is>
          <t>augintinis.patarimupasaulis.lt</t>
        </is>
      </c>
      <c r="B282890" t="n">
        <v>116</v>
      </c>
    </row>
    <row r="282891">
      <c r="A282891" t="inlineStr">
        <is>
          <t>ledcampos.es</t>
        </is>
      </c>
      <c r="B282891" t="n">
        <v>116</v>
      </c>
    </row>
    <row r="282892">
      <c r="A282892" t="inlineStr">
        <is>
          <t>www.starkey.com</t>
        </is>
      </c>
      <c r="B282892" t="n">
        <v>116</v>
      </c>
    </row>
    <row r="282893">
      <c r="A282893" t="inlineStr">
        <is>
          <t>keewah.us</t>
        </is>
      </c>
      <c r="B282893" t="n">
        <v>116</v>
      </c>
    </row>
    <row r="282894">
      <c r="A282894" t="inlineStr">
        <is>
          <t>www1.replicamagic.is</t>
        </is>
      </c>
      <c r="B282894" t="n">
        <v>116</v>
      </c>
    </row>
    <row r="282895">
      <c r="A282895" t="inlineStr">
        <is>
          <t>www.baylink.net</t>
        </is>
      </c>
      <c r="B282895" t="n">
        <v>116</v>
      </c>
    </row>
    <row r="282896">
      <c r="A282896" t="inlineStr">
        <is>
          <t>www.mobileindustryreview.com</t>
        </is>
      </c>
      <c r="B282896" t="n">
        <v>116</v>
      </c>
    </row>
    <row r="282897">
      <c r="A282897" t="inlineStr">
        <is>
          <t>www.culturacuantica.com.ar</t>
        </is>
      </c>
      <c r="B282897" t="n">
        <v>116</v>
      </c>
    </row>
    <row r="282898">
      <c r="A282898" t="inlineStr">
        <is>
          <t>www.theoptimistcitizen.com</t>
        </is>
      </c>
      <c r="B282898" t="n">
        <v>116</v>
      </c>
    </row>
    <row r="282899">
      <c r="A282899" t="inlineStr">
        <is>
          <t>2mfbb3c7vjb25ygqq2vp0pr3-wpengine.netdna-ssl.com</t>
        </is>
      </c>
      <c r="B282899" t="n">
        <v>116</v>
      </c>
    </row>
    <row r="282900">
      <c r="A282900" t="inlineStr">
        <is>
          <t>elettricolighting.com</t>
        </is>
      </c>
      <c r="B282900" t="n">
        <v>116</v>
      </c>
    </row>
    <row r="282901">
      <c r="A282901" t="inlineStr">
        <is>
          <t>xn--trningsshoppen-6hb.se</t>
        </is>
      </c>
      <c r="B282901" t="n">
        <v>116</v>
      </c>
    </row>
    <row r="282902">
      <c r="A282902" t="inlineStr">
        <is>
          <t>robesapois.fr</t>
        </is>
      </c>
      <c r="B282902" t="n">
        <v>116</v>
      </c>
    </row>
    <row r="282903">
      <c r="A282903" t="inlineStr">
        <is>
          <t>awrestaurants.com</t>
        </is>
      </c>
      <c r="B282903" t="n">
        <v>116</v>
      </c>
    </row>
    <row r="282904">
      <c r="A282904" t="inlineStr">
        <is>
          <t>www.franklloyd.com</t>
        </is>
      </c>
      <c r="B282904" t="n">
        <v>116</v>
      </c>
    </row>
    <row r="282905">
      <c r="A282905" t="inlineStr">
        <is>
          <t>cornellalumnimagazine.com</t>
        </is>
      </c>
      <c r="B282905" t="n">
        <v>116</v>
      </c>
    </row>
    <row r="282906">
      <c r="A282906" t="inlineStr">
        <is>
          <t>www.alliedcaster.com</t>
        </is>
      </c>
      <c r="B282906" t="n">
        <v>116</v>
      </c>
    </row>
    <row r="282907">
      <c r="A282907" t="inlineStr">
        <is>
          <t>waterwelders.com</t>
        </is>
      </c>
      <c r="B282907" t="n">
        <v>116</v>
      </c>
    </row>
    <row r="282908">
      <c r="A282908" t="inlineStr">
        <is>
          <t>www.civiq.com.au</t>
        </is>
      </c>
      <c r="B282908" t="n">
        <v>116</v>
      </c>
    </row>
    <row r="282909">
      <c r="A282909" t="inlineStr">
        <is>
          <t>msisgames.ru</t>
        </is>
      </c>
      <c r="B282909" t="n">
        <v>116</v>
      </c>
    </row>
    <row r="282910">
      <c r="A282910" t="inlineStr">
        <is>
          <t>www.goldcoastsir.com</t>
        </is>
      </c>
      <c r="B282910" t="n">
        <v>116</v>
      </c>
    </row>
    <row r="282911">
      <c r="A282911" t="inlineStr">
        <is>
          <t>filecabinet7.eschoolview.com</t>
        </is>
      </c>
      <c r="B282911" t="n">
        <v>116</v>
      </c>
    </row>
    <row r="282912">
      <c r="A282912" t="inlineStr">
        <is>
          <t>lifewithheidi.com</t>
        </is>
      </c>
      <c r="B282912" t="n">
        <v>116</v>
      </c>
    </row>
    <row r="282913">
      <c r="A282913" t="inlineStr">
        <is>
          <t>dosaygive.com</t>
        </is>
      </c>
      <c r="B282913" t="n">
        <v>116</v>
      </c>
    </row>
    <row r="282914">
      <c r="A282914" t="inlineStr">
        <is>
          <t>differencecamp.com</t>
        </is>
      </c>
      <c r="B282914" t="n">
        <v>116</v>
      </c>
    </row>
    <row r="282915">
      <c r="A282915" t="inlineStr">
        <is>
          <t>dronthego.net</t>
        </is>
      </c>
      <c r="B282915" t="n">
        <v>116</v>
      </c>
    </row>
    <row r="282916">
      <c r="A282916" t="inlineStr">
        <is>
          <t>yesterdaysworld.ie</t>
        </is>
      </c>
      <c r="B282916" t="n">
        <v>116</v>
      </c>
    </row>
    <row r="282917">
      <c r="A282917" t="inlineStr">
        <is>
          <t>fulineye.com</t>
        </is>
      </c>
      <c r="B282917" t="n">
        <v>116</v>
      </c>
    </row>
    <row r="282918">
      <c r="A282918" t="inlineStr">
        <is>
          <t>insideretail.com.au</t>
        </is>
      </c>
      <c r="B282918" t="n">
        <v>116</v>
      </c>
    </row>
    <row r="282919">
      <c r="A282919" t="inlineStr">
        <is>
          <t>photoimpressions.org</t>
        </is>
      </c>
      <c r="B282919" t="n">
        <v>116</v>
      </c>
    </row>
    <row r="282920">
      <c r="A282920" t="inlineStr">
        <is>
          <t>www.fasthomeremedy.com</t>
        </is>
      </c>
      <c r="B282920" t="n">
        <v>116</v>
      </c>
    </row>
    <row r="282921">
      <c r="A282921" t="inlineStr">
        <is>
          <t>m.10world.co.kr</t>
        </is>
      </c>
      <c r="B282921" t="n">
        <v>116</v>
      </c>
    </row>
    <row r="282922">
      <c r="A282922" t="inlineStr">
        <is>
          <t>www.bisikletsepeti.com</t>
        </is>
      </c>
      <c r="B282922" t="n">
        <v>116</v>
      </c>
    </row>
    <row r="282923">
      <c r="A282923" t="inlineStr">
        <is>
          <t>www.buyreplicas.ru</t>
        </is>
      </c>
      <c r="B282923" t="n">
        <v>116</v>
      </c>
    </row>
    <row r="282924">
      <c r="A282924" t="inlineStr">
        <is>
          <t>www.poochesatplay.com</t>
        </is>
      </c>
      <c r="B282924" t="n">
        <v>116</v>
      </c>
    </row>
    <row r="282925">
      <c r="A282925" t="inlineStr">
        <is>
          <t>www.pro-mobile.hr</t>
        </is>
      </c>
      <c r="B282925" t="n">
        <v>116</v>
      </c>
    </row>
    <row r="282926">
      <c r="A282926" t="inlineStr">
        <is>
          <t>enablemagazine.co.uk</t>
        </is>
      </c>
      <c r="B282926" t="n">
        <v>116</v>
      </c>
    </row>
    <row r="282927">
      <c r="A282927" t="inlineStr">
        <is>
          <t>www.gracehillbandb.com</t>
        </is>
      </c>
      <c r="B282927" t="n">
        <v>116</v>
      </c>
    </row>
    <row r="282928">
      <c r="A282928" t="inlineStr">
        <is>
          <t>ibatreviews.com</t>
        </is>
      </c>
      <c r="B282928" t="n">
        <v>116</v>
      </c>
    </row>
    <row r="282929">
      <c r="A282929" t="inlineStr">
        <is>
          <t>modernservantleader.com</t>
        </is>
      </c>
      <c r="B282929" t="n">
        <v>116</v>
      </c>
    </row>
    <row r="282930">
      <c r="A282930" t="inlineStr">
        <is>
          <t>www.artcastletattoo.nl</t>
        </is>
      </c>
      <c r="B282930" t="n">
        <v>116</v>
      </c>
    </row>
    <row r="282931">
      <c r="A282931" t="inlineStr">
        <is>
          <t>buildersontario.com</t>
        </is>
      </c>
      <c r="B282931" t="n">
        <v>116</v>
      </c>
    </row>
    <row r="282932">
      <c r="A282932" t="inlineStr">
        <is>
          <t>www.ayurtimes.com</t>
        </is>
      </c>
      <c r="B282932" t="n">
        <v>116</v>
      </c>
    </row>
    <row r="282933">
      <c r="A282933" t="inlineStr">
        <is>
          <t>www.badcreditmentor.com</t>
        </is>
      </c>
      <c r="B282933" t="n">
        <v>116</v>
      </c>
    </row>
    <row r="282934">
      <c r="A282934" t="inlineStr">
        <is>
          <t>www.telavivcouture.com</t>
        </is>
      </c>
      <c r="B282934" t="n">
        <v>116</v>
      </c>
    </row>
    <row r="282935">
      <c r="A282935" t="inlineStr">
        <is>
          <t>sybai.cz</t>
        </is>
      </c>
      <c r="B282935" t="n">
        <v>116</v>
      </c>
    </row>
    <row r="282936">
      <c r="A282936" t="inlineStr">
        <is>
          <t>www-bgr-com.vimg.net</t>
        </is>
      </c>
      <c r="B282936" t="n">
        <v>116</v>
      </c>
    </row>
    <row r="282937">
      <c r="A282937" t="inlineStr">
        <is>
          <t>www.pracheenkalakendra.org</t>
        </is>
      </c>
      <c r="B282937" t="n">
        <v>116</v>
      </c>
    </row>
    <row r="282938">
      <c r="A282938" t="inlineStr">
        <is>
          <t>s32891.pcdn.co</t>
        </is>
      </c>
      <c r="B282938" t="n">
        <v>116</v>
      </c>
    </row>
    <row r="282939">
      <c r="A282939" t="inlineStr">
        <is>
          <t>www.yzykithomes.com.au</t>
        </is>
      </c>
      <c r="B282939" t="n">
        <v>116</v>
      </c>
    </row>
    <row r="282940">
      <c r="A282940" t="inlineStr">
        <is>
          <t>d1qfqoum0bxesn.cloudfront.net</t>
        </is>
      </c>
      <c r="B282940" t="n">
        <v>116</v>
      </c>
    </row>
    <row r="282941">
      <c r="A282941" t="inlineStr">
        <is>
          <t>photorankmedia-a.akamaihd.net</t>
        </is>
      </c>
      <c r="B282941" t="n">
        <v>116</v>
      </c>
    </row>
    <row r="282942">
      <c r="A282942" t="inlineStr">
        <is>
          <t>1kjnz8378xqa48xh4j49k6f8-wpengine.netdna-ssl.com</t>
        </is>
      </c>
      <c r="B282942" t="n">
        <v>116</v>
      </c>
    </row>
    <row r="282943">
      <c r="A282943" t="inlineStr">
        <is>
          <t>9jafood.com.ng</t>
        </is>
      </c>
      <c r="B282943" t="n">
        <v>116</v>
      </c>
    </row>
    <row r="282944">
      <c r="A282944" t="inlineStr">
        <is>
          <t>www.minionland.com</t>
        </is>
      </c>
      <c r="B282944" t="n">
        <v>116</v>
      </c>
    </row>
    <row r="282945">
      <c r="A282945" t="inlineStr">
        <is>
          <t>aaiko.com</t>
        </is>
      </c>
      <c r="B282945" t="n">
        <v>116</v>
      </c>
    </row>
    <row r="282946">
      <c r="A282946" t="inlineStr">
        <is>
          <t>igamingbrazil.com</t>
        </is>
      </c>
      <c r="B282946" t="n">
        <v>116</v>
      </c>
    </row>
    <row r="282947">
      <c r="A282947" t="inlineStr">
        <is>
          <t>escp.eu</t>
        </is>
      </c>
      <c r="B282947" t="n">
        <v>116</v>
      </c>
    </row>
    <row r="282948">
      <c r="A282948" t="inlineStr">
        <is>
          <t>www.annapolis.gov</t>
        </is>
      </c>
      <c r="B282948" t="n">
        <v>116</v>
      </c>
    </row>
    <row r="282949">
      <c r="A282949" t="inlineStr">
        <is>
          <t>zsolnay.com</t>
        </is>
      </c>
      <c r="B282949" t="n">
        <v>116</v>
      </c>
    </row>
    <row r="282950">
      <c r="A282950" t="inlineStr">
        <is>
          <t>204100-615778-raikfcquaxqncofqfm.stackpathdns.com</t>
        </is>
      </c>
      <c r="B282950" t="n">
        <v>116</v>
      </c>
    </row>
    <row r="282951">
      <c r="A282951" t="inlineStr">
        <is>
          <t>content.alllatinapics.com</t>
        </is>
      </c>
      <c r="B282951" t="n">
        <v>116</v>
      </c>
    </row>
    <row r="282952">
      <c r="A282952" t="inlineStr">
        <is>
          <t>www.lacoste.ae</t>
        </is>
      </c>
      <c r="B282952" t="n">
        <v>116</v>
      </c>
    </row>
    <row r="282953">
      <c r="A282953" t="inlineStr">
        <is>
          <t>outdoorrestaurantseating.com</t>
        </is>
      </c>
      <c r="B282953" t="n">
        <v>116</v>
      </c>
    </row>
    <row r="282954">
      <c r="A282954" t="inlineStr">
        <is>
          <t>www.airsoftpal.com</t>
        </is>
      </c>
      <c r="B282954" t="n">
        <v>116</v>
      </c>
    </row>
    <row r="282955">
      <c r="A282955" t="inlineStr">
        <is>
          <t>www.nationalstar.org</t>
        </is>
      </c>
      <c r="B282955" t="n">
        <v>116</v>
      </c>
    </row>
    <row r="282956">
      <c r="A282956" t="inlineStr">
        <is>
          <t>www.trachten24.eu</t>
        </is>
      </c>
      <c r="B282956" t="n">
        <v>116</v>
      </c>
    </row>
    <row r="282957">
      <c r="A282957" t="inlineStr">
        <is>
          <t>www.ecsu.edu</t>
        </is>
      </c>
      <c r="B282957" t="n">
        <v>116</v>
      </c>
    </row>
    <row r="282958">
      <c r="A282958" t="inlineStr">
        <is>
          <t>nzflorists.co.nz</t>
        </is>
      </c>
      <c r="B282958" t="n">
        <v>116</v>
      </c>
    </row>
    <row r="282959">
      <c r="A282959" t="inlineStr">
        <is>
          <t>traveltravelyespapa.com</t>
        </is>
      </c>
      <c r="B282959" t="n">
        <v>116</v>
      </c>
    </row>
    <row r="282960">
      <c r="A282960" t="inlineStr">
        <is>
          <t>d11fk7pxhipp6v.cloudfront.net</t>
        </is>
      </c>
      <c r="B282960" t="n">
        <v>116</v>
      </c>
    </row>
    <row r="282961">
      <c r="A282961" t="inlineStr">
        <is>
          <t>greatvalley.psu.edu</t>
        </is>
      </c>
      <c r="B282961" t="n">
        <v>116</v>
      </c>
    </row>
    <row r="282962">
      <c r="A282962" t="inlineStr">
        <is>
          <t>www.absolutegadget.com</t>
        </is>
      </c>
      <c r="B282962" t="n">
        <v>116</v>
      </c>
    </row>
    <row r="282963">
      <c r="A282963" t="inlineStr">
        <is>
          <t>cspneagles.com</t>
        </is>
      </c>
      <c r="B282963" t="n">
        <v>116</v>
      </c>
    </row>
    <row r="282964">
      <c r="A282964" t="inlineStr">
        <is>
          <t>fivelittledoves.com</t>
        </is>
      </c>
      <c r="B282964" t="n">
        <v>116</v>
      </c>
    </row>
    <row r="282965">
      <c r="A282965" t="inlineStr">
        <is>
          <t>www.geeksoap.net</t>
        </is>
      </c>
      <c r="B282965" t="n">
        <v>116</v>
      </c>
    </row>
    <row r="282966">
      <c r="A282966" t="inlineStr">
        <is>
          <t>www.gigview.be</t>
        </is>
      </c>
      <c r="B282966" t="n">
        <v>116</v>
      </c>
    </row>
    <row r="282967">
      <c r="A282967" t="inlineStr">
        <is>
          <t>ww.lasershows.net</t>
        </is>
      </c>
      <c r="B282967" t="n">
        <v>116</v>
      </c>
    </row>
    <row r="282968">
      <c r="A282968" t="inlineStr">
        <is>
          <t>dtvideo.com</t>
        </is>
      </c>
      <c r="B282968" t="n">
        <v>116</v>
      </c>
    </row>
    <row r="282969">
      <c r="A282969" t="inlineStr">
        <is>
          <t>img5053.weyesimg.com</t>
        </is>
      </c>
      <c r="B282969" t="n">
        <v>116</v>
      </c>
    </row>
    <row r="282970">
      <c r="A282970" t="inlineStr">
        <is>
          <t>www.theautoreporter.com</t>
        </is>
      </c>
      <c r="B282970" t="n">
        <v>116</v>
      </c>
    </row>
    <row r="282971">
      <c r="A282971" t="inlineStr">
        <is>
          <t>tver.shop.megafon.ru</t>
        </is>
      </c>
      <c r="B282971" t="n">
        <v>116</v>
      </c>
    </row>
    <row r="282972">
      <c r="A282972" t="inlineStr">
        <is>
          <t>www.power-wrestling.de</t>
        </is>
      </c>
      <c r="B282972" t="n">
        <v>116</v>
      </c>
    </row>
    <row r="282973">
      <c r="A282973" t="inlineStr">
        <is>
          <t>lifeblab.com</t>
        </is>
      </c>
      <c r="B282973" t="n">
        <v>116</v>
      </c>
    </row>
    <row r="282974">
      <c r="A282974" t="inlineStr">
        <is>
          <t>www.infologue.com</t>
        </is>
      </c>
      <c r="B282974" t="n">
        <v>116</v>
      </c>
    </row>
    <row r="282975">
      <c r="A282975" t="inlineStr">
        <is>
          <t>www.daraholsters.com</t>
        </is>
      </c>
      <c r="B282975" t="n">
        <v>116</v>
      </c>
    </row>
    <row r="282976">
      <c r="A282976" t="inlineStr">
        <is>
          <t>openhost.sineorb3.cafe24.com</t>
        </is>
      </c>
      <c r="B282976" t="n">
        <v>116</v>
      </c>
    </row>
    <row r="282977">
      <c r="A282977" t="inlineStr">
        <is>
          <t>tscstatic.impactmarketing.ca</t>
        </is>
      </c>
      <c r="B282977" t="n">
        <v>116</v>
      </c>
    </row>
    <row r="282978">
      <c r="A282978" t="inlineStr">
        <is>
          <t>www.biobasedpress.eu</t>
        </is>
      </c>
      <c r="B282978" t="n">
        <v>116</v>
      </c>
    </row>
    <row r="282979">
      <c r="A282979" t="inlineStr">
        <is>
          <t>mineturk.com</t>
        </is>
      </c>
      <c r="B282979" t="n">
        <v>116</v>
      </c>
    </row>
    <row r="282980">
      <c r="A282980" t="inlineStr">
        <is>
          <t>theplantsgarden.com</t>
        </is>
      </c>
      <c r="B282980" t="n">
        <v>116</v>
      </c>
    </row>
    <row r="282981">
      <c r="A282981" t="inlineStr">
        <is>
          <t>hpctest.com</t>
        </is>
      </c>
      <c r="B282981" t="n">
        <v>116</v>
      </c>
    </row>
    <row r="282982">
      <c r="A282982" t="inlineStr">
        <is>
          <t>wypw.org</t>
        </is>
      </c>
      <c r="B282982" t="n">
        <v>116</v>
      </c>
    </row>
    <row r="282983">
      <c r="A282983" t="inlineStr">
        <is>
          <t>www.seekingfocus.com</t>
        </is>
      </c>
      <c r="B282983" t="n">
        <v>116</v>
      </c>
    </row>
    <row r="282984">
      <c r="A282984" t="inlineStr">
        <is>
          <t>www.travelsandme.com</t>
        </is>
      </c>
      <c r="B282984" t="n">
        <v>116</v>
      </c>
    </row>
    <row r="282985">
      <c r="A282985" t="inlineStr">
        <is>
          <t>studenthousinglincoln.co.uk</t>
        </is>
      </c>
      <c r="B282985" t="n">
        <v>116</v>
      </c>
    </row>
    <row r="282986">
      <c r="A282986" t="inlineStr">
        <is>
          <t>stitches.events</t>
        </is>
      </c>
      <c r="B282986" t="n">
        <v>116</v>
      </c>
    </row>
    <row r="282987">
      <c r="A282987" t="inlineStr">
        <is>
          <t>www.waibe.fr</t>
        </is>
      </c>
      <c r="B282987" t="n">
        <v>116</v>
      </c>
    </row>
    <row r="282988">
      <c r="A282988" t="inlineStr">
        <is>
          <t>bluestarfam.org</t>
        </is>
      </c>
      <c r="B282988" t="n">
        <v>116</v>
      </c>
    </row>
    <row r="282989">
      <c r="A282989" t="inlineStr">
        <is>
          <t>hearthandpatiostore.com</t>
        </is>
      </c>
      <c r="B282989" t="n">
        <v>116</v>
      </c>
    </row>
    <row r="282990">
      <c r="A282990" t="inlineStr">
        <is>
          <t>www.mforum.ru</t>
        </is>
      </c>
      <c r="B282990" t="n">
        <v>116</v>
      </c>
    </row>
    <row r="282991">
      <c r="A282991" t="inlineStr">
        <is>
          <t>www.csp.org.uk</t>
        </is>
      </c>
      <c r="B282991" t="n">
        <v>116</v>
      </c>
    </row>
    <row r="282992">
      <c r="A282992" t="inlineStr">
        <is>
          <t>one.usc.edu</t>
        </is>
      </c>
      <c r="B282992" t="n">
        <v>116</v>
      </c>
    </row>
    <row r="282993">
      <c r="A282993" t="inlineStr">
        <is>
          <t>lifebywhitney.com</t>
        </is>
      </c>
      <c r="B282993" t="n">
        <v>116</v>
      </c>
    </row>
    <row r="282994">
      <c r="A282994" t="inlineStr">
        <is>
          <t>www.flagcolorcodes.com</t>
        </is>
      </c>
      <c r="B282994" t="n">
        <v>116</v>
      </c>
    </row>
    <row r="282995">
      <c r="A282995" t="inlineStr">
        <is>
          <t>www.techgirlz.org</t>
        </is>
      </c>
      <c r="B282995" t="n">
        <v>116</v>
      </c>
    </row>
    <row r="282996">
      <c r="A282996" t="inlineStr">
        <is>
          <t>www.bestcarpetvalue.com</t>
        </is>
      </c>
      <c r="B282996" t="n">
        <v>116</v>
      </c>
    </row>
    <row r="282997">
      <c r="A282997" t="inlineStr">
        <is>
          <t>visitsaugeenshores.ca</t>
        </is>
      </c>
      <c r="B282997" t="n">
        <v>116</v>
      </c>
    </row>
    <row r="282998">
      <c r="A282998" t="inlineStr">
        <is>
          <t>vancouvergolftour.com</t>
        </is>
      </c>
      <c r="B282998" t="n">
        <v>116</v>
      </c>
    </row>
    <row r="282999">
      <c r="A282999" t="inlineStr">
        <is>
          <t>www.muskurahat.com</t>
        </is>
      </c>
      <c r="B282999" t="n">
        <v>116</v>
      </c>
    </row>
    <row r="283000">
      <c r="A283000" t="inlineStr">
        <is>
          <t>paulbigland.zenfolio.com</t>
        </is>
      </c>
      <c r="B283000" t="n">
        <v>116</v>
      </c>
    </row>
    <row r="283001">
      <c r="A283001" t="inlineStr">
        <is>
          <t>the-luminous.s3.eu-west-2.amazonaws.com</t>
        </is>
      </c>
      <c r="B283001" t="n">
        <v>116</v>
      </c>
    </row>
    <row r="283002">
      <c r="A283002" t="inlineStr">
        <is>
          <t>www.kingmods.net</t>
        </is>
      </c>
      <c r="B283002" t="n">
        <v>116</v>
      </c>
    </row>
    <row r="283003">
      <c r="A283003" t="inlineStr">
        <is>
          <t>www.village-npb.org</t>
        </is>
      </c>
      <c r="B283003" t="n">
        <v>116</v>
      </c>
    </row>
    <row r="283004">
      <c r="A283004" t="inlineStr">
        <is>
          <t>mil.today</t>
        </is>
      </c>
      <c r="B283004" t="n">
        <v>116</v>
      </c>
    </row>
    <row r="283005">
      <c r="A283005" t="inlineStr">
        <is>
          <t>www.eurekasprings.org</t>
        </is>
      </c>
      <c r="B283005" t="n">
        <v>116</v>
      </c>
    </row>
    <row r="283006">
      <c r="A283006" t="inlineStr">
        <is>
          <t>www.esportsmartin.es</t>
        </is>
      </c>
      <c r="B283006" t="n">
        <v>116</v>
      </c>
    </row>
    <row r="283007">
      <c r="A283007" t="inlineStr">
        <is>
          <t>leboudoirdevesper.fr</t>
        </is>
      </c>
      <c r="B283007" t="n">
        <v>116</v>
      </c>
    </row>
    <row r="283008">
      <c r="A283008" t="inlineStr">
        <is>
          <t>www.el-mar.ru</t>
        </is>
      </c>
      <c r="B283008" t="n">
        <v>116</v>
      </c>
    </row>
    <row r="283009">
      <c r="A283009" t="inlineStr">
        <is>
          <t>www.archeolog-home.com</t>
        </is>
      </c>
      <c r="B283009" t="n">
        <v>116</v>
      </c>
    </row>
    <row r="283010">
      <c r="A283010" t="inlineStr">
        <is>
          <t>www.vaudevillemannequins.com</t>
        </is>
      </c>
      <c r="B283010" t="n">
        <v>116</v>
      </c>
    </row>
    <row r="283011">
      <c r="A283011" t="inlineStr">
        <is>
          <t>www.dingle-peninsula.ie</t>
        </is>
      </c>
      <c r="B283011" t="n">
        <v>116</v>
      </c>
    </row>
    <row r="283012">
      <c r="A283012" t="inlineStr">
        <is>
          <t>sdwhatley.files.wordpress.com</t>
        </is>
      </c>
      <c r="B283012" t="n">
        <v>116</v>
      </c>
    </row>
    <row r="283013">
      <c r="A283013" t="inlineStr">
        <is>
          <t>di-uploads-pod34.dealerinspire.com</t>
        </is>
      </c>
      <c r="B283013" t="n">
        <v>116</v>
      </c>
    </row>
    <row r="283014">
      <c r="A283014" t="inlineStr">
        <is>
          <t>socialdiary.net</t>
        </is>
      </c>
      <c r="B283014" t="n">
        <v>116</v>
      </c>
    </row>
    <row r="283015">
      <c r="A283015" t="inlineStr">
        <is>
          <t>www.timberlinelandscaping.com</t>
        </is>
      </c>
      <c r="B283015" t="n">
        <v>116</v>
      </c>
    </row>
    <row r="283016">
      <c r="A283016" t="inlineStr">
        <is>
          <t>www.misterpet.ae</t>
        </is>
      </c>
      <c r="B283016" t="n">
        <v>116</v>
      </c>
    </row>
    <row r="283017">
      <c r="A283017" t="inlineStr">
        <is>
          <t>www.boylecountyrepublicans.org</t>
        </is>
      </c>
      <c r="B283017" t="n">
        <v>116</v>
      </c>
    </row>
    <row r="283018">
      <c r="A283018" t="inlineStr">
        <is>
          <t>euroimportbmw.com.br</t>
        </is>
      </c>
      <c r="B283018" t="n">
        <v>116</v>
      </c>
    </row>
    <row r="283019">
      <c r="A283019" t="inlineStr">
        <is>
          <t>www.impactinternational.com</t>
        </is>
      </c>
      <c r="B283019" t="n">
        <v>116</v>
      </c>
    </row>
    <row r="283020">
      <c r="A283020" t="inlineStr">
        <is>
          <t>www.flippingfifty.com</t>
        </is>
      </c>
      <c r="B283020" t="n">
        <v>116</v>
      </c>
    </row>
    <row r="283021">
      <c r="A283021" t="inlineStr">
        <is>
          <t>19xbdg1dzpz63pye591w83w4-wpengine.netdna-ssl.com</t>
        </is>
      </c>
      <c r="B283021" t="n">
        <v>116</v>
      </c>
    </row>
    <row r="283022">
      <c r="A283022" t="inlineStr">
        <is>
          <t>cdn.exquisitetimepieces.com</t>
        </is>
      </c>
      <c r="B283022" t="n">
        <v>116</v>
      </c>
    </row>
    <row r="283023">
      <c r="A283023" t="inlineStr">
        <is>
          <t>digitaloutletbd.com</t>
        </is>
      </c>
      <c r="B283023" t="n">
        <v>116</v>
      </c>
    </row>
    <row r="283024">
      <c r="A283024" t="inlineStr">
        <is>
          <t>www.carljohnsensflorist.com</t>
        </is>
      </c>
      <c r="B283024" t="n">
        <v>116</v>
      </c>
    </row>
    <row r="283025">
      <c r="A283025" t="inlineStr">
        <is>
          <t>www.voip-systems.ru</t>
        </is>
      </c>
      <c r="B283025" t="n">
        <v>116</v>
      </c>
    </row>
    <row r="283026">
      <c r="A283026" t="inlineStr">
        <is>
          <t>musicmall.hu</t>
        </is>
      </c>
      <c r="B283026" t="n">
        <v>116</v>
      </c>
    </row>
    <row r="283027">
      <c r="A283027" t="inlineStr">
        <is>
          <t>learningcube.s3.amazonaws.com</t>
        </is>
      </c>
      <c r="B283027" t="n">
        <v>116</v>
      </c>
    </row>
    <row r="283028">
      <c r="A283028" t="inlineStr">
        <is>
          <t>www.charliemarmalade.com</t>
        </is>
      </c>
      <c r="B283028" t="n">
        <v>116</v>
      </c>
    </row>
    <row r="283029">
      <c r="A283029" t="inlineStr">
        <is>
          <t>staging-garlandsinc.codupcloud.com</t>
        </is>
      </c>
      <c r="B283029" t="n">
        <v>116</v>
      </c>
    </row>
    <row r="283030">
      <c r="A283030" t="inlineStr">
        <is>
          <t>fridahoward.com</t>
        </is>
      </c>
      <c r="B283030" t="n">
        <v>116</v>
      </c>
    </row>
    <row r="283031">
      <c r="A283031" t="inlineStr">
        <is>
          <t>www.onlinecasino.ca</t>
        </is>
      </c>
      <c r="B283031" t="n">
        <v>116</v>
      </c>
    </row>
    <row r="283032">
      <c r="A283032" t="inlineStr">
        <is>
          <t>ugpulse.com</t>
        </is>
      </c>
      <c r="B283032" t="n">
        <v>116</v>
      </c>
    </row>
    <row r="283033">
      <c r="A283033" t="inlineStr">
        <is>
          <t>www.icmi.com</t>
        </is>
      </c>
      <c r="B283033" t="n">
        <v>116</v>
      </c>
    </row>
    <row r="283034">
      <c r="A283034" t="inlineStr">
        <is>
          <t>www.tonybates.ca</t>
        </is>
      </c>
      <c r="B283034" t="n">
        <v>116</v>
      </c>
    </row>
    <row r="283035">
      <c r="A283035" t="inlineStr">
        <is>
          <t>www.stalbansmuseums.org.uk</t>
        </is>
      </c>
      <c r="B283035" t="n">
        <v>116</v>
      </c>
    </row>
    <row r="283036">
      <c r="A283036" t="inlineStr">
        <is>
          <t>rororwxhjinjlo5q.ldycdn.com</t>
        </is>
      </c>
      <c r="B283036" t="n">
        <v>116</v>
      </c>
    </row>
    <row r="283037">
      <c r="A283037" t="inlineStr">
        <is>
          <t>5lrorwxhmknprik.ldycdn.com</t>
        </is>
      </c>
      <c r="B283037" t="n">
        <v>116</v>
      </c>
    </row>
    <row r="283038">
      <c r="A283038" t="inlineStr">
        <is>
          <t>www.knots.ph</t>
        </is>
      </c>
      <c r="B283038" t="n">
        <v>116</v>
      </c>
    </row>
    <row r="283039">
      <c r="A283039" t="inlineStr">
        <is>
          <t>headphones.ua</t>
        </is>
      </c>
      <c r="B283039" t="n">
        <v>116</v>
      </c>
    </row>
    <row r="283040">
      <c r="A283040" t="inlineStr">
        <is>
          <t>www.lymanproducts.com</t>
        </is>
      </c>
      <c r="B283040" t="n">
        <v>116</v>
      </c>
    </row>
    <row r="283041">
      <c r="A283041" t="inlineStr">
        <is>
          <t>garagedreams.net</t>
        </is>
      </c>
      <c r="B283041" t="n">
        <v>116</v>
      </c>
    </row>
    <row r="283042">
      <c r="A283042" t="inlineStr">
        <is>
          <t>www.milwaukeeinteriordesigncoach.com</t>
        </is>
      </c>
      <c r="B283042" t="n">
        <v>116</v>
      </c>
    </row>
    <row r="283043">
      <c r="A283043" t="inlineStr">
        <is>
          <t>www.fittrax.com</t>
        </is>
      </c>
      <c r="B283043" t="n">
        <v>116</v>
      </c>
    </row>
    <row r="283044">
      <c r="A283044" t="inlineStr">
        <is>
          <t>79point.com</t>
        </is>
      </c>
      <c r="B283044" t="n">
        <v>116</v>
      </c>
    </row>
    <row r="283045">
      <c r="A283045" t="inlineStr">
        <is>
          <t>www.cashinasnap.com</t>
        </is>
      </c>
      <c r="B283045" t="n">
        <v>116</v>
      </c>
    </row>
    <row r="283046">
      <c r="A283046" t="inlineStr">
        <is>
          <t>es.pickture.com</t>
        </is>
      </c>
      <c r="B283046" t="n">
        <v>116</v>
      </c>
    </row>
    <row r="283047">
      <c r="A283047" t="inlineStr">
        <is>
          <t>www.ftworld.com</t>
        </is>
      </c>
      <c r="B283047" t="n">
        <v>116</v>
      </c>
    </row>
    <row r="283048">
      <c r="A283048" t="inlineStr">
        <is>
          <t>theautographbank.com</t>
        </is>
      </c>
      <c r="B283048" t="n">
        <v>116</v>
      </c>
    </row>
    <row r="283049">
      <c r="A283049" t="inlineStr">
        <is>
          <t>www.alulock.com</t>
        </is>
      </c>
      <c r="B283049" t="n">
        <v>116</v>
      </c>
    </row>
    <row r="283050">
      <c r="A283050" t="inlineStr">
        <is>
          <t>windowontheprairie.com</t>
        </is>
      </c>
      <c r="B283050" t="n">
        <v>116</v>
      </c>
    </row>
    <row r="283051">
      <c r="A283051" t="inlineStr">
        <is>
          <t>healthlibrary.olmmed.org</t>
        </is>
      </c>
      <c r="B283051" t="n">
        <v>116</v>
      </c>
    </row>
    <row r="283052">
      <c r="A283052" t="inlineStr">
        <is>
          <t>fofmedia.files.wordpress.com</t>
        </is>
      </c>
      <c r="B283052" t="n">
        <v>116</v>
      </c>
    </row>
    <row r="283053">
      <c r="A283053" t="inlineStr">
        <is>
          <t>www.solvangusa.com</t>
        </is>
      </c>
      <c r="B283053" t="n">
        <v>116</v>
      </c>
    </row>
    <row r="283054">
      <c r="A283054" t="inlineStr">
        <is>
          <t>www.grafixfather.com</t>
        </is>
      </c>
      <c r="B283054" t="n">
        <v>116</v>
      </c>
    </row>
    <row r="283055">
      <c r="A283055" t="inlineStr">
        <is>
          <t>www.bordallopinheiro.com</t>
        </is>
      </c>
      <c r="B283055" t="n">
        <v>116</v>
      </c>
    </row>
    <row r="283056">
      <c r="A283056" t="inlineStr">
        <is>
          <t>rentza.ca</t>
        </is>
      </c>
      <c r="B283056" t="n">
        <v>116</v>
      </c>
    </row>
    <row r="283057">
      <c r="A283057" t="inlineStr">
        <is>
          <t>www.i400calci.com</t>
        </is>
      </c>
      <c r="B283057" t="n">
        <v>116</v>
      </c>
    </row>
    <row r="283058">
      <c r="A283058" t="inlineStr">
        <is>
          <t>www.tabletsnlaptops.com</t>
        </is>
      </c>
      <c r="B283058" t="n">
        <v>116</v>
      </c>
    </row>
    <row r="283059">
      <c r="A283059" t="inlineStr">
        <is>
          <t>desk.zoho.com</t>
        </is>
      </c>
      <c r="B283059" t="n">
        <v>116</v>
      </c>
    </row>
    <row r="283060">
      <c r="A283060" t="inlineStr">
        <is>
          <t>cobb.k12.ga.us.sparkfly.com</t>
        </is>
      </c>
      <c r="B283060" t="n">
        <v>116</v>
      </c>
    </row>
    <row r="283061">
      <c r="A283061" t="inlineStr">
        <is>
          <t>coalitiontechnologies.com</t>
        </is>
      </c>
      <c r="B283061" t="n">
        <v>116</v>
      </c>
    </row>
    <row r="283062">
      <c r="A283062" t="inlineStr">
        <is>
          <t>www.ecpubliclibrary.info</t>
        </is>
      </c>
      <c r="B283062" t="n">
        <v>116</v>
      </c>
    </row>
    <row r="283063">
      <c r="A283063" t="inlineStr">
        <is>
          <t>www.coffeytalk.com</t>
        </is>
      </c>
      <c r="B283063" t="n">
        <v>116</v>
      </c>
    </row>
    <row r="283064">
      <c r="A283064" t="inlineStr">
        <is>
          <t>www.cablesson.co.uk</t>
        </is>
      </c>
      <c r="B283064" t="n">
        <v>116</v>
      </c>
    </row>
    <row r="283065">
      <c r="A283065" t="inlineStr">
        <is>
          <t>www.jupitermarketingltd.com</t>
        </is>
      </c>
      <c r="B283065" t="n">
        <v>116</v>
      </c>
    </row>
    <row r="283066">
      <c r="A283066" t="inlineStr">
        <is>
          <t>www.shedscene.com</t>
        </is>
      </c>
      <c r="B283066" t="n">
        <v>116</v>
      </c>
    </row>
    <row r="283067">
      <c r="A283067" t="inlineStr">
        <is>
          <t>mayasartworkshop.com</t>
        </is>
      </c>
      <c r="B283067" t="n">
        <v>116</v>
      </c>
    </row>
    <row r="283068">
      <c r="A283068" t="inlineStr">
        <is>
          <t>www.blogmilk.com</t>
        </is>
      </c>
      <c r="B283068" t="n">
        <v>116</v>
      </c>
    </row>
    <row r="283069">
      <c r="A283069" t="inlineStr">
        <is>
          <t>media.focus-litterature.com</t>
        </is>
      </c>
      <c r="B283069" t="n">
        <v>116</v>
      </c>
    </row>
    <row r="283070">
      <c r="A283070" t="inlineStr">
        <is>
          <t>coffee-con.com</t>
        </is>
      </c>
      <c r="B283070" t="n">
        <v>116</v>
      </c>
    </row>
    <row r="283071">
      <c r="A283071" t="inlineStr">
        <is>
          <t>comicbooksandcats.files.wordpress.com</t>
        </is>
      </c>
      <c r="B283071" t="n">
        <v>116</v>
      </c>
    </row>
    <row r="283072">
      <c r="A283072" t="inlineStr">
        <is>
          <t>www.wayfaith.com</t>
        </is>
      </c>
      <c r="B283072" t="n">
        <v>116</v>
      </c>
    </row>
    <row r="283073">
      <c r="A283073" t="inlineStr">
        <is>
          <t>i.thestreet.com</t>
        </is>
      </c>
      <c r="B283073" t="n">
        <v>116</v>
      </c>
    </row>
    <row r="283074">
      <c r="A283074" t="inlineStr">
        <is>
          <t>elegal.ph</t>
        </is>
      </c>
      <c r="B283074" t="n">
        <v>116</v>
      </c>
    </row>
    <row r="283075">
      <c r="A283075" t="inlineStr">
        <is>
          <t>www.pole-accessoires.com</t>
        </is>
      </c>
      <c r="B283075" t="n">
        <v>116</v>
      </c>
    </row>
    <row r="283076">
      <c r="A283076" t="inlineStr">
        <is>
          <t>jrfibonacci.files.wordpress.com</t>
        </is>
      </c>
      <c r="B283076" t="n">
        <v>116</v>
      </c>
    </row>
    <row r="283077">
      <c r="A283077" t="inlineStr">
        <is>
          <t>pcfileszone.com</t>
        </is>
      </c>
      <c r="B283077" t="n">
        <v>116</v>
      </c>
    </row>
    <row r="283078">
      <c r="A283078" t="inlineStr">
        <is>
          <t>wildlifemanagement.institute</t>
        </is>
      </c>
      <c r="B283078" t="n">
        <v>116</v>
      </c>
    </row>
    <row r="283079">
      <c r="A283079" t="inlineStr">
        <is>
          <t>longdogfatcat.com</t>
        </is>
      </c>
      <c r="B283079" t="n">
        <v>116</v>
      </c>
    </row>
    <row r="283080">
      <c r="A283080" t="inlineStr">
        <is>
          <t>newsletter.catec.aero</t>
        </is>
      </c>
      <c r="B283080" t="n">
        <v>116</v>
      </c>
    </row>
    <row r="283081">
      <c r="A283081" t="inlineStr">
        <is>
          <t>www.bestbrand.ee</t>
        </is>
      </c>
      <c r="B283081" t="n">
        <v>116</v>
      </c>
    </row>
    <row r="283082">
      <c r="A283082" t="inlineStr">
        <is>
          <t>www.newmedia-wi.com</t>
        </is>
      </c>
      <c r="B283082" t="n">
        <v>116</v>
      </c>
    </row>
    <row r="283083">
      <c r="A283083" t="inlineStr">
        <is>
          <t>www.bernardine.com</t>
        </is>
      </c>
      <c r="B283083" t="n">
        <v>116</v>
      </c>
    </row>
    <row r="283084">
      <c r="A283084" t="inlineStr">
        <is>
          <t>bestforbath.net</t>
        </is>
      </c>
      <c r="B283084" t="n">
        <v>116</v>
      </c>
    </row>
    <row r="283085">
      <c r="A283085" t="inlineStr">
        <is>
          <t>coustii.com</t>
        </is>
      </c>
      <c r="B283085" t="n">
        <v>116</v>
      </c>
    </row>
    <row r="283086">
      <c r="A283086" t="inlineStr">
        <is>
          <t>www.stampasi.it</t>
        </is>
      </c>
      <c r="B283086" t="n">
        <v>116</v>
      </c>
    </row>
    <row r="283087">
      <c r="A283087" t="inlineStr">
        <is>
          <t>www.wkw.com</t>
        </is>
      </c>
      <c r="B283087" t="n">
        <v>116</v>
      </c>
    </row>
    <row r="283088">
      <c r="A283088" t="inlineStr">
        <is>
          <t>uplateatnightagain.files.wordpress.com</t>
        </is>
      </c>
      <c r="B283088" t="n">
        <v>116</v>
      </c>
    </row>
    <row r="283089">
      <c r="A283089" t="inlineStr">
        <is>
          <t>KaylaPrice.com</t>
        </is>
      </c>
      <c r="B283089" t="n">
        <v>116</v>
      </c>
    </row>
    <row r="283090">
      <c r="A283090" t="inlineStr">
        <is>
          <t>www.lovegranada.com</t>
        </is>
      </c>
      <c r="B283090" t="n">
        <v>116</v>
      </c>
    </row>
    <row r="283091">
      <c r="A283091" t="inlineStr">
        <is>
          <t>thegaygay.com</t>
        </is>
      </c>
      <c r="B283091" t="n">
        <v>116</v>
      </c>
    </row>
    <row r="283092">
      <c r="A283092" t="inlineStr">
        <is>
          <t>caroliniancanada.ca</t>
        </is>
      </c>
      <c r="B283092" t="n">
        <v>116</v>
      </c>
    </row>
    <row r="283093">
      <c r="A283093" t="inlineStr">
        <is>
          <t>store.the-tent.jp</t>
        </is>
      </c>
      <c r="B283093" t="n">
        <v>116</v>
      </c>
    </row>
    <row r="283094">
      <c r="A283094" t="inlineStr">
        <is>
          <t>tinctureofmuseum.files.wordpress.com</t>
        </is>
      </c>
      <c r="B283094" t="n">
        <v>116</v>
      </c>
    </row>
    <row r="283095">
      <c r="A283095" t="inlineStr">
        <is>
          <t>khub.net</t>
        </is>
      </c>
      <c r="B283095" t="n">
        <v>116</v>
      </c>
    </row>
    <row r="283096">
      <c r="A283096" t="inlineStr">
        <is>
          <t>bomanite.files.wordpress.com</t>
        </is>
      </c>
      <c r="B283096" t="n">
        <v>116</v>
      </c>
    </row>
    <row r="283097">
      <c r="A283097" t="inlineStr">
        <is>
          <t>sptalon.com</t>
        </is>
      </c>
      <c r="B283097" t="n">
        <v>116</v>
      </c>
    </row>
    <row r="283098">
      <c r="A283098" t="inlineStr">
        <is>
          <t>youpinspireme.ca</t>
        </is>
      </c>
      <c r="B283098" t="n">
        <v>116</v>
      </c>
    </row>
    <row r="283099">
      <c r="A283099" t="inlineStr">
        <is>
          <t>www.urbandale.org</t>
        </is>
      </c>
      <c r="B283099" t="n">
        <v>116</v>
      </c>
    </row>
    <row r="283100">
      <c r="A283100" t="inlineStr">
        <is>
          <t>vibesofsilence.com</t>
        </is>
      </c>
      <c r="B283100" t="n">
        <v>116</v>
      </c>
    </row>
    <row r="283101">
      <c r="A283101" t="inlineStr">
        <is>
          <t>outdooropticals.com</t>
        </is>
      </c>
      <c r="B283101" t="n">
        <v>116</v>
      </c>
    </row>
    <row r="283102">
      <c r="A283102" t="inlineStr">
        <is>
          <t>unlock.tools</t>
        </is>
      </c>
      <c r="B283102" t="n">
        <v>116</v>
      </c>
    </row>
    <row r="283103">
      <c r="A283103" t="inlineStr">
        <is>
          <t>slickfish.com</t>
        </is>
      </c>
      <c r="B283103" t="n">
        <v>116</v>
      </c>
    </row>
    <row r="283104">
      <c r="A283104" t="inlineStr">
        <is>
          <t>firefly-partners.imgix.net</t>
        </is>
      </c>
      <c r="B283104" t="n">
        <v>116</v>
      </c>
    </row>
    <row r="283105">
      <c r="A283105" t="inlineStr">
        <is>
          <t>www.healthynaturalhairproducts.com</t>
        </is>
      </c>
      <c r="B283105" t="n">
        <v>116</v>
      </c>
    </row>
    <row r="283106">
      <c r="A283106" t="inlineStr">
        <is>
          <t>modexlusive.com</t>
        </is>
      </c>
      <c r="B283106" t="n">
        <v>116</v>
      </c>
    </row>
    <row r="283107">
      <c r="A283107" t="inlineStr">
        <is>
          <t>pcoins.ru</t>
        </is>
      </c>
      <c r="B283107" t="n">
        <v>116</v>
      </c>
    </row>
    <row r="283108">
      <c r="A283108" t="inlineStr">
        <is>
          <t>www.bkpackgroup.com</t>
        </is>
      </c>
      <c r="B283108" t="n">
        <v>116</v>
      </c>
    </row>
    <row r="283109">
      <c r="A283109" t="inlineStr">
        <is>
          <t>store.duxbury.co.za</t>
        </is>
      </c>
      <c r="B283109" t="n">
        <v>116</v>
      </c>
    </row>
    <row r="283110">
      <c r="A283110" t="inlineStr">
        <is>
          <t>nude-milf.info</t>
        </is>
      </c>
      <c r="B283110" t="n">
        <v>116</v>
      </c>
    </row>
    <row r="283111">
      <c r="A283111" t="inlineStr">
        <is>
          <t>spaceforgosforth.com</t>
        </is>
      </c>
      <c r="B283111" t="n">
        <v>116</v>
      </c>
    </row>
    <row r="283112">
      <c r="A283112" t="inlineStr">
        <is>
          <t>www.cyclinghacks.com</t>
        </is>
      </c>
      <c r="B283112" t="n">
        <v>116</v>
      </c>
    </row>
    <row r="283113">
      <c r="A283113" t="inlineStr">
        <is>
          <t>homesteadandprepper.com</t>
        </is>
      </c>
      <c r="B283113" t="n">
        <v>116</v>
      </c>
    </row>
    <row r="283114">
      <c r="A283114" t="inlineStr">
        <is>
          <t>www.kafkagranite.com</t>
        </is>
      </c>
      <c r="B283114" t="n">
        <v>116</v>
      </c>
    </row>
    <row r="283115">
      <c r="A283115" t="inlineStr">
        <is>
          <t>www.genequityco.com</t>
        </is>
      </c>
      <c r="B283115" t="n">
        <v>116</v>
      </c>
    </row>
    <row r="283116">
      <c r="A283116" t="inlineStr">
        <is>
          <t>rkrnrwxhqnkp5p.leadongcdn.com</t>
        </is>
      </c>
      <c r="B283116" t="n">
        <v>116</v>
      </c>
    </row>
    <row r="283117">
      <c r="A283117" t="inlineStr">
        <is>
          <t>samsports.eu</t>
        </is>
      </c>
      <c r="B283117" t="n">
        <v>116</v>
      </c>
    </row>
    <row r="283118">
      <c r="A283118" t="inlineStr">
        <is>
          <t>theitsmreview.com</t>
        </is>
      </c>
      <c r="B283118" t="n">
        <v>116</v>
      </c>
    </row>
    <row r="283119">
      <c r="A283119" t="inlineStr">
        <is>
          <t>www.athomewithnatalie.com</t>
        </is>
      </c>
      <c r="B283119" t="n">
        <v>116</v>
      </c>
    </row>
    <row r="283120">
      <c r="A283120" t="inlineStr">
        <is>
          <t>technewskb.com</t>
        </is>
      </c>
      <c r="B283120" t="n">
        <v>116</v>
      </c>
    </row>
    <row r="283121">
      <c r="A283121" t="inlineStr">
        <is>
          <t>www.australiawideannexes.com.au</t>
        </is>
      </c>
      <c r="B283121" t="n">
        <v>116</v>
      </c>
    </row>
    <row r="283122">
      <c r="A283122" t="inlineStr">
        <is>
          <t>www.modellbahnunion.com</t>
        </is>
      </c>
      <c r="B283122" t="n">
        <v>116</v>
      </c>
    </row>
    <row r="283123">
      <c r="A283123" t="inlineStr">
        <is>
          <t>www.pureincenseindia.com</t>
        </is>
      </c>
      <c r="B283123" t="n">
        <v>116</v>
      </c>
    </row>
    <row r="283124">
      <c r="A283124" t="inlineStr">
        <is>
          <t>freemusicarchive.org</t>
        </is>
      </c>
      <c r="B283124" t="n">
        <v>116</v>
      </c>
    </row>
    <row r="283125">
      <c r="A283125" t="inlineStr">
        <is>
          <t>www.popsockets.de</t>
        </is>
      </c>
      <c r="B283125" t="n">
        <v>116</v>
      </c>
    </row>
    <row r="283126">
      <c r="A283126" t="inlineStr">
        <is>
          <t>www.thetransportpolitic.com</t>
        </is>
      </c>
      <c r="B283126" t="n">
        <v>116</v>
      </c>
    </row>
    <row r="283127">
      <c r="A283127" t="inlineStr">
        <is>
          <t>heatherlopezenterprises.com</t>
        </is>
      </c>
      <c r="B283127" t="n">
        <v>116</v>
      </c>
    </row>
    <row r="283128">
      <c r="A283128" t="inlineStr">
        <is>
          <t>jasonflower.co.uk</t>
        </is>
      </c>
      <c r="B283128" t="n">
        <v>116</v>
      </c>
    </row>
    <row r="283129">
      <c r="A283129" t="inlineStr">
        <is>
          <t>momarewethereyet.net</t>
        </is>
      </c>
      <c r="B283129" t="n">
        <v>116</v>
      </c>
    </row>
    <row r="283130">
      <c r="A283130" t="inlineStr">
        <is>
          <t>rainxxx.com</t>
        </is>
      </c>
      <c r="B283130" t="n">
        <v>116</v>
      </c>
    </row>
    <row r="283131">
      <c r="A283131" t="inlineStr">
        <is>
          <t>www.rasoirani.com</t>
        </is>
      </c>
      <c r="B283131" t="n">
        <v>116</v>
      </c>
    </row>
    <row r="283132">
      <c r="A283132" t="inlineStr">
        <is>
          <t>shop.koari.net</t>
        </is>
      </c>
      <c r="B283132" t="n">
        <v>116</v>
      </c>
    </row>
    <row r="283133">
      <c r="A283133" t="inlineStr">
        <is>
          <t>www.myfaithmag.com</t>
        </is>
      </c>
      <c r="B283133" t="n">
        <v>116</v>
      </c>
    </row>
    <row r="283134">
      <c r="A283134" t="inlineStr">
        <is>
          <t>archivalcollections.library.mcgill.ca</t>
        </is>
      </c>
      <c r="B283134" t="n">
        <v>116</v>
      </c>
    </row>
    <row r="283135">
      <c r="A283135" t="inlineStr">
        <is>
          <t>s9864.pcdn.co</t>
        </is>
      </c>
      <c r="B283135" t="n">
        <v>116</v>
      </c>
    </row>
    <row r="283136">
      <c r="A283136" t="inlineStr">
        <is>
          <t>modeperes.co.uk</t>
        </is>
      </c>
      <c r="B283136" t="n">
        <v>116</v>
      </c>
    </row>
    <row r="283137">
      <c r="A283137" t="inlineStr">
        <is>
          <t>blog.fagstein.com</t>
        </is>
      </c>
      <c r="B283137" t="n">
        <v>116</v>
      </c>
    </row>
    <row r="283138">
      <c r="A283138" t="inlineStr">
        <is>
          <t>24a04536d882ca0087a3-289132c7eabba70668e526ce8cd83a46.ssl.cf3.rackcdn.com</t>
        </is>
      </c>
      <c r="B283138" t="n">
        <v>116</v>
      </c>
    </row>
    <row r="283139">
      <c r="A283139" t="inlineStr">
        <is>
          <t>gooddoggifts.com</t>
        </is>
      </c>
      <c r="B283139" t="n">
        <v>116</v>
      </c>
    </row>
    <row r="283140">
      <c r="A283140" t="inlineStr">
        <is>
          <t>www.miamistainless.com.au</t>
        </is>
      </c>
      <c r="B283140" t="n">
        <v>116</v>
      </c>
    </row>
    <row r="283141">
      <c r="A283141" t="inlineStr">
        <is>
          <t>www.winghamwoolwork.co.uk</t>
        </is>
      </c>
      <c r="B283141" t="n">
        <v>116</v>
      </c>
    </row>
    <row r="283142">
      <c r="A283142" t="inlineStr">
        <is>
          <t>www.nineteenporn.com</t>
        </is>
      </c>
      <c r="B283142" t="n">
        <v>116</v>
      </c>
    </row>
    <row r="283143">
      <c r="A283143" t="inlineStr">
        <is>
          <t>notredamefcu.com</t>
        </is>
      </c>
      <c r="B283143" t="n">
        <v>116</v>
      </c>
    </row>
    <row r="283144">
      <c r="A283144" t="inlineStr">
        <is>
          <t>www.greatminds.tv</t>
        </is>
      </c>
      <c r="B283144" t="n">
        <v>116</v>
      </c>
    </row>
    <row r="283145">
      <c r="A283145" t="inlineStr">
        <is>
          <t>content.canal-porno.com</t>
        </is>
      </c>
      <c r="B283145" t="n">
        <v>116</v>
      </c>
    </row>
    <row r="283146">
      <c r="A283146" t="inlineStr">
        <is>
          <t>www.roseetmarius.com</t>
        </is>
      </c>
      <c r="B283146" t="n">
        <v>116</v>
      </c>
    </row>
    <row r="283147">
      <c r="A283147" t="inlineStr">
        <is>
          <t>vegfaqs.com</t>
        </is>
      </c>
      <c r="B283147" t="n">
        <v>116</v>
      </c>
    </row>
    <row r="283148">
      <c r="A283148" t="inlineStr">
        <is>
          <t>www.juenita.com</t>
        </is>
      </c>
      <c r="B283148" t="n">
        <v>116</v>
      </c>
    </row>
    <row r="283149">
      <c r="A283149" t="inlineStr">
        <is>
          <t>www.thetraveltrunk.net</t>
        </is>
      </c>
      <c r="B283149" t="n">
        <v>116</v>
      </c>
    </row>
    <row r="283150">
      <c r="A283150" t="inlineStr">
        <is>
          <t>www.tobiasfinancial.com</t>
        </is>
      </c>
      <c r="B283150" t="n">
        <v>116</v>
      </c>
    </row>
    <row r="283151">
      <c r="A283151" t="inlineStr">
        <is>
          <t>www.brodit.se</t>
        </is>
      </c>
      <c r="B283151" t="n">
        <v>116</v>
      </c>
    </row>
    <row r="283152">
      <c r="A283152" t="inlineStr">
        <is>
          <t>5mrorwxhpiqkiij.ldycdn.com</t>
        </is>
      </c>
      <c r="B283152" t="n">
        <v>116</v>
      </c>
    </row>
    <row r="283153">
      <c r="A283153" t="inlineStr">
        <is>
          <t>www.mysoleaddiction.com</t>
        </is>
      </c>
      <c r="B283153" t="n">
        <v>116</v>
      </c>
    </row>
    <row r="283154">
      <c r="A283154" t="inlineStr">
        <is>
          <t>www.aklander.co.uk</t>
        </is>
      </c>
      <c r="B283154" t="n">
        <v>116</v>
      </c>
    </row>
    <row r="283155">
      <c r="A283155" t="inlineStr">
        <is>
          <t>vkpbrands.com</t>
        </is>
      </c>
      <c r="B283155" t="n">
        <v>116</v>
      </c>
    </row>
    <row r="283156">
      <c r="A283156" t="inlineStr">
        <is>
          <t>www.hipac.net.au</t>
        </is>
      </c>
      <c r="B283156" t="n">
        <v>116</v>
      </c>
    </row>
    <row r="283157">
      <c r="A283157" t="inlineStr">
        <is>
          <t>s2.lximg.com</t>
        </is>
      </c>
      <c r="B283157" t="n">
        <v>116</v>
      </c>
    </row>
    <row r="283158">
      <c r="A283158" t="inlineStr">
        <is>
          <t>www.gioconauta.it</t>
        </is>
      </c>
      <c r="B283158" t="n">
        <v>116</v>
      </c>
    </row>
    <row r="283159">
      <c r="A283159" t="inlineStr">
        <is>
          <t>www.findhomeaway.com</t>
        </is>
      </c>
      <c r="B283159" t="n">
        <v>116</v>
      </c>
    </row>
    <row r="283160">
      <c r="A283160" t="inlineStr">
        <is>
          <t>www.etopical.com</t>
        </is>
      </c>
      <c r="B283160" t="n">
        <v>116</v>
      </c>
    </row>
    <row r="283161">
      <c r="A283161" t="inlineStr">
        <is>
          <t>farmflorist.com</t>
        </is>
      </c>
      <c r="B283161" t="n">
        <v>116</v>
      </c>
    </row>
    <row r="283162">
      <c r="A283162" t="inlineStr">
        <is>
          <t>www.rueducine.com</t>
        </is>
      </c>
      <c r="B283162" t="n">
        <v>116</v>
      </c>
    </row>
    <row r="283163">
      <c r="A283163" t="inlineStr">
        <is>
          <t>www.onlinecasinoreports.ca</t>
        </is>
      </c>
      <c r="B283163" t="n">
        <v>116</v>
      </c>
    </row>
    <row r="283164">
      <c r="A283164" t="inlineStr">
        <is>
          <t>www.tishineh.com</t>
        </is>
      </c>
      <c r="B283164" t="n">
        <v>116</v>
      </c>
    </row>
    <row r="283165">
      <c r="A283165" t="inlineStr">
        <is>
          <t>romanguitars.com</t>
        </is>
      </c>
      <c r="B283165" t="n">
        <v>116</v>
      </c>
    </row>
    <row r="283166">
      <c r="A283166" t="inlineStr">
        <is>
          <t>www.completenewsng.com</t>
        </is>
      </c>
      <c r="B283166" t="n">
        <v>116</v>
      </c>
    </row>
    <row r="283167">
      <c r="A283167" t="inlineStr">
        <is>
          <t>bornisimo.com</t>
        </is>
      </c>
      <c r="B283167" t="n">
        <v>116</v>
      </c>
    </row>
    <row r="283168">
      <c r="A283168" t="inlineStr">
        <is>
          <t>static.universal-music-services.de</t>
        </is>
      </c>
      <c r="B283168" t="n">
        <v>116</v>
      </c>
    </row>
    <row r="283169">
      <c r="A283169" t="inlineStr">
        <is>
          <t>www.apkdayi.com</t>
        </is>
      </c>
      <c r="B283169" t="n">
        <v>116</v>
      </c>
    </row>
    <row r="283170">
      <c r="A283170" t="inlineStr">
        <is>
          <t>www.och-lco.ca</t>
        </is>
      </c>
      <c r="B283170" t="n">
        <v>116</v>
      </c>
    </row>
    <row r="283171">
      <c r="A283171" t="inlineStr">
        <is>
          <t>littlegreendot.com</t>
        </is>
      </c>
      <c r="B283171" t="n">
        <v>116</v>
      </c>
    </row>
    <row r="283172">
      <c r="A283172" t="inlineStr">
        <is>
          <t>btu.org</t>
        </is>
      </c>
      <c r="B283172" t="n">
        <v>116</v>
      </c>
    </row>
    <row r="283173">
      <c r="A283173" t="inlineStr">
        <is>
          <t>obspro.nl</t>
        </is>
      </c>
      <c r="B283173" t="n">
        <v>116</v>
      </c>
    </row>
    <row r="283174">
      <c r="A283174" t="inlineStr">
        <is>
          <t>jeansandatanktop.com</t>
        </is>
      </c>
      <c r="B283174" t="n">
        <v>116</v>
      </c>
    </row>
    <row r="283175">
      <c r="A283175" t="inlineStr">
        <is>
          <t>prolinestands.com</t>
        </is>
      </c>
      <c r="B283175" t="n">
        <v>116</v>
      </c>
    </row>
    <row r="283176">
      <c r="A283176" t="inlineStr">
        <is>
          <t>clowns4kids.com</t>
        </is>
      </c>
      <c r="B283176" t="n">
        <v>116</v>
      </c>
    </row>
    <row r="283177">
      <c r="A283177" t="inlineStr">
        <is>
          <t>indiegamerchick.files.wordpress.com</t>
        </is>
      </c>
      <c r="B283177" t="n">
        <v>116</v>
      </c>
    </row>
    <row r="283178">
      <c r="A283178" t="inlineStr">
        <is>
          <t>cdn1.lahjat.fi</t>
        </is>
      </c>
      <c r="B283178" t="n">
        <v>116</v>
      </c>
    </row>
    <row r="283179">
      <c r="A283179" t="inlineStr">
        <is>
          <t>inovativhosting.com</t>
        </is>
      </c>
      <c r="B283179" t="n">
        <v>116</v>
      </c>
    </row>
    <row r="283180">
      <c r="A283180" t="inlineStr">
        <is>
          <t>rosslandtelegraph.com</t>
        </is>
      </c>
      <c r="B283180" t="n">
        <v>116</v>
      </c>
    </row>
    <row r="283181">
      <c r="A283181" t="inlineStr">
        <is>
          <t>bocianmix.pl</t>
        </is>
      </c>
      <c r="B283181" t="n">
        <v>116</v>
      </c>
    </row>
    <row r="283182">
      <c r="A283182" t="inlineStr">
        <is>
          <t>zakupka.org.ua</t>
        </is>
      </c>
      <c r="B283182" t="n">
        <v>116</v>
      </c>
    </row>
    <row r="283183">
      <c r="A283183" t="inlineStr">
        <is>
          <t>www.physikinstrumente.nl</t>
        </is>
      </c>
      <c r="B283183" t="n">
        <v>116</v>
      </c>
    </row>
    <row r="283184">
      <c r="A283184" t="inlineStr">
        <is>
          <t>deutschedownloads.de</t>
        </is>
      </c>
      <c r="B283184" t="n">
        <v>116</v>
      </c>
    </row>
    <row r="283185">
      <c r="A283185" t="inlineStr">
        <is>
          <t>www.allwork.es</t>
        </is>
      </c>
      <c r="B283185" t="n">
        <v>116</v>
      </c>
    </row>
    <row r="283186">
      <c r="A283186" t="inlineStr">
        <is>
          <t>clubhousetrailers.com</t>
        </is>
      </c>
      <c r="B283186" t="n">
        <v>116</v>
      </c>
    </row>
    <row r="283187">
      <c r="A283187" t="inlineStr">
        <is>
          <t>d1stvyu4yyf2jr.cloudfront.net</t>
        </is>
      </c>
      <c r="B283187" t="n">
        <v>116</v>
      </c>
    </row>
    <row r="283188">
      <c r="A283188" t="inlineStr">
        <is>
          <t>cdn.easternmennonite.org</t>
        </is>
      </c>
      <c r="B283188" t="n">
        <v>116</v>
      </c>
    </row>
    <row r="283189">
      <c r="A283189" t="inlineStr">
        <is>
          <t>www.rideside.at</t>
        </is>
      </c>
      <c r="B283189" t="n">
        <v>116</v>
      </c>
    </row>
    <row r="283190">
      <c r="A283190" t="inlineStr">
        <is>
          <t>cdn.garbc.org</t>
        </is>
      </c>
      <c r="B283190" t="n">
        <v>116</v>
      </c>
    </row>
    <row r="283191">
      <c r="A283191" t="inlineStr">
        <is>
          <t>ulupar.com</t>
        </is>
      </c>
      <c r="B283191" t="n">
        <v>116</v>
      </c>
    </row>
    <row r="283192">
      <c r="A283192" t="inlineStr">
        <is>
          <t>emergepediatrictherapy.com</t>
        </is>
      </c>
      <c r="B283192" t="n">
        <v>116</v>
      </c>
    </row>
    <row r="283193">
      <c r="A283193" t="inlineStr">
        <is>
          <t>www.planet-mc.net</t>
        </is>
      </c>
      <c r="B283193" t="n">
        <v>116</v>
      </c>
    </row>
    <row r="283194">
      <c r="A283194" t="inlineStr">
        <is>
          <t>energyresearch.ucf.edu</t>
        </is>
      </c>
      <c r="B283194" t="n">
        <v>116</v>
      </c>
    </row>
    <row r="283195">
      <c r="A283195" t="inlineStr">
        <is>
          <t>creately.com</t>
        </is>
      </c>
      <c r="B283195" t="n">
        <v>116</v>
      </c>
    </row>
    <row r="283196">
      <c r="A283196" t="inlineStr">
        <is>
          <t>www.wpfaqhub.com</t>
        </is>
      </c>
      <c r="B283196" t="n">
        <v>116</v>
      </c>
    </row>
    <row r="283197">
      <c r="A283197" t="inlineStr">
        <is>
          <t>www.thebeerconnect.com</t>
        </is>
      </c>
      <c r="B283197" t="n">
        <v>116</v>
      </c>
    </row>
    <row r="283198">
      <c r="A283198" t="inlineStr">
        <is>
          <t>www.mypetinfinity.it</t>
        </is>
      </c>
      <c r="B283198" t="n">
        <v>116</v>
      </c>
    </row>
    <row r="283199">
      <c r="A283199" t="inlineStr">
        <is>
          <t>www.robydrinks.be</t>
        </is>
      </c>
      <c r="B283199" t="n">
        <v>116</v>
      </c>
    </row>
    <row r="283200">
      <c r="A283200" t="inlineStr">
        <is>
          <t>www.mailorderplants4me.com</t>
        </is>
      </c>
      <c r="B283200" t="n">
        <v>116</v>
      </c>
    </row>
    <row r="283201">
      <c r="A283201" t="inlineStr">
        <is>
          <t>user15793.clients-cdnnow.ru</t>
        </is>
      </c>
      <c r="B283201" t="n">
        <v>116</v>
      </c>
    </row>
    <row r="283202">
      <c r="A283202" t="inlineStr">
        <is>
          <t>www.signwaves.co.uk</t>
        </is>
      </c>
      <c r="B283202" t="n">
        <v>116</v>
      </c>
    </row>
    <row r="283203">
      <c r="A283203" t="inlineStr">
        <is>
          <t>www.achetezenroannais.fr</t>
        </is>
      </c>
      <c r="B283203" t="n">
        <v>116</v>
      </c>
    </row>
    <row r="283204">
      <c r="A283204" t="inlineStr">
        <is>
          <t>www.campbellferrara.com</t>
        </is>
      </c>
      <c r="B283204" t="n">
        <v>116</v>
      </c>
    </row>
    <row r="283205">
      <c r="A283205" t="inlineStr">
        <is>
          <t>xxnxtv.mobi</t>
        </is>
      </c>
      <c r="B283205" t="n">
        <v>116</v>
      </c>
    </row>
    <row r="283206">
      <c r="A283206" t="inlineStr">
        <is>
          <t>www.mrwoodturner.co.za</t>
        </is>
      </c>
      <c r="B283206" t="n">
        <v>116</v>
      </c>
    </row>
    <row r="283207">
      <c r="A283207" t="inlineStr">
        <is>
          <t>stephcalvertart.com</t>
        </is>
      </c>
      <c r="B283207" t="n">
        <v>116</v>
      </c>
    </row>
    <row r="283208">
      <c r="A283208" t="inlineStr">
        <is>
          <t>www.puredance.co.nz</t>
        </is>
      </c>
      <c r="B283208" t="n">
        <v>116</v>
      </c>
    </row>
    <row r="283209">
      <c r="A283209" t="inlineStr">
        <is>
          <t>www.silent-gardens.com</t>
        </is>
      </c>
      <c r="B283209" t="n">
        <v>116</v>
      </c>
    </row>
    <row r="283210">
      <c r="A283210" t="inlineStr">
        <is>
          <t>img5.tubefree.com</t>
        </is>
      </c>
      <c r="B283210" t="n">
        <v>116</v>
      </c>
    </row>
    <row r="283211">
      <c r="A283211" t="inlineStr">
        <is>
          <t>www.elucidat.com</t>
        </is>
      </c>
      <c r="B283211" t="n">
        <v>116</v>
      </c>
    </row>
    <row r="283212">
      <c r="A283212" t="inlineStr">
        <is>
          <t>www.harrypotterpopvinyls.com</t>
        </is>
      </c>
      <c r="B283212" t="n">
        <v>116</v>
      </c>
    </row>
    <row r="283213">
      <c r="A283213" t="inlineStr">
        <is>
          <t>inkstampandscrap.com</t>
        </is>
      </c>
      <c r="B283213" t="n">
        <v>116</v>
      </c>
    </row>
    <row r="283214">
      <c r="A283214" t="inlineStr">
        <is>
          <t>www.soccerbetting365.com</t>
        </is>
      </c>
      <c r="B283214" t="n">
        <v>116</v>
      </c>
    </row>
    <row r="283215">
      <c r="A283215" t="inlineStr">
        <is>
          <t>dmtrpedals.ru</t>
        </is>
      </c>
      <c r="B283215" t="n">
        <v>116</v>
      </c>
    </row>
    <row r="283216">
      <c r="A283216" t="inlineStr">
        <is>
          <t>rebuildingtheman.com</t>
        </is>
      </c>
      <c r="B283216" t="n">
        <v>116</v>
      </c>
    </row>
    <row r="283217">
      <c r="A283217" t="inlineStr">
        <is>
          <t>www.guitarlessonworld.com</t>
        </is>
      </c>
      <c r="B283217" t="n">
        <v>116</v>
      </c>
    </row>
    <row r="283218">
      <c r="A283218" t="inlineStr">
        <is>
          <t>www.skillslab.io</t>
        </is>
      </c>
      <c r="B283218" t="n">
        <v>116</v>
      </c>
    </row>
    <row r="283219">
      <c r="A283219" t="inlineStr">
        <is>
          <t>graphpapersprint.com</t>
        </is>
      </c>
      <c r="B283219" t="n">
        <v>116</v>
      </c>
    </row>
    <row r="283220">
      <c r="A283220" t="inlineStr">
        <is>
          <t>fewbite.com</t>
        </is>
      </c>
      <c r="B283220" t="n">
        <v>116</v>
      </c>
    </row>
    <row r="283221">
      <c r="A283221" t="inlineStr">
        <is>
          <t>beaststools.com</t>
        </is>
      </c>
      <c r="B283221" t="n">
        <v>116</v>
      </c>
    </row>
    <row r="283222">
      <c r="A283222" t="inlineStr">
        <is>
          <t>images.emojiterra.com</t>
        </is>
      </c>
      <c r="B283222" t="n">
        <v>116</v>
      </c>
    </row>
    <row r="283223">
      <c r="A283223" t="inlineStr">
        <is>
          <t>www.sas.co.uk</t>
        </is>
      </c>
      <c r="B283223" t="n">
        <v>116</v>
      </c>
    </row>
    <row r="283224">
      <c r="A283224" t="inlineStr">
        <is>
          <t>coverquest-catalog.imgix.net</t>
        </is>
      </c>
      <c r="B283224" t="n">
        <v>116</v>
      </c>
    </row>
    <row r="283225">
      <c r="A283225" t="inlineStr">
        <is>
          <t>ec-pr.com</t>
        </is>
      </c>
      <c r="B283225" t="n">
        <v>116</v>
      </c>
    </row>
    <row r="283226">
      <c r="A283226" t="inlineStr">
        <is>
          <t>cookesinstruments.s3.amazonaws.com</t>
        </is>
      </c>
      <c r="B283226" t="n">
        <v>116</v>
      </c>
    </row>
    <row r="283227">
      <c r="A283227" t="inlineStr">
        <is>
          <t>www.androidappsonline.com</t>
        </is>
      </c>
      <c r="B283227" t="n">
        <v>116</v>
      </c>
    </row>
    <row r="283228">
      <c r="A283228" t="inlineStr">
        <is>
          <t>www.drgregceyhan.com</t>
        </is>
      </c>
      <c r="B283228" t="n">
        <v>116</v>
      </c>
    </row>
    <row r="283229">
      <c r="A283229" t="inlineStr">
        <is>
          <t>marieshoes.es</t>
        </is>
      </c>
      <c r="B283229" t="n">
        <v>116</v>
      </c>
    </row>
    <row r="283230">
      <c r="A283230" t="inlineStr">
        <is>
          <t>burlingtongazette.ca</t>
        </is>
      </c>
      <c r="B283230" t="n">
        <v>116</v>
      </c>
    </row>
    <row r="283231">
      <c r="A283231" t="inlineStr">
        <is>
          <t>www.havwoodsaccessories.com</t>
        </is>
      </c>
      <c r="B283231" t="n">
        <v>116</v>
      </c>
    </row>
    <row r="283232">
      <c r="A283232" t="inlineStr">
        <is>
          <t>www.tikitaka.sk</t>
        </is>
      </c>
      <c r="B283232" t="n">
        <v>116</v>
      </c>
    </row>
    <row r="283233">
      <c r="A283233" t="inlineStr">
        <is>
          <t>www.yfartstone.com</t>
        </is>
      </c>
      <c r="B283233" t="n">
        <v>116</v>
      </c>
    </row>
    <row r="283234">
      <c r="A283234" t="inlineStr">
        <is>
          <t>www.clambakeco.com</t>
        </is>
      </c>
      <c r="B283234" t="n">
        <v>116</v>
      </c>
    </row>
    <row r="283235">
      <c r="A283235" t="inlineStr">
        <is>
          <t>bestsafety.it</t>
        </is>
      </c>
      <c r="B283235" t="n">
        <v>116</v>
      </c>
    </row>
    <row r="283236">
      <c r="A283236" t="inlineStr">
        <is>
          <t>www.pescastock.com</t>
        </is>
      </c>
      <c r="B283236" t="n">
        <v>116</v>
      </c>
    </row>
    <row r="283237">
      <c r="A283237" t="inlineStr">
        <is>
          <t>conejousd.org</t>
        </is>
      </c>
      <c r="B283237" t="n">
        <v>116</v>
      </c>
    </row>
    <row r="283238">
      <c r="A283238" t="inlineStr">
        <is>
          <t>bryproperties.com</t>
        </is>
      </c>
      <c r="B283238" t="n">
        <v>116</v>
      </c>
    </row>
    <row r="283239">
      <c r="A283239" t="inlineStr">
        <is>
          <t>www.hobbyshop.cz</t>
        </is>
      </c>
      <c r="B283239" t="n">
        <v>116</v>
      </c>
    </row>
    <row r="283240">
      <c r="A283240" t="inlineStr">
        <is>
          <t>www.zehntercatering.de</t>
        </is>
      </c>
      <c r="B283240" t="n">
        <v>116</v>
      </c>
    </row>
    <row r="283241">
      <c r="A283241" t="inlineStr">
        <is>
          <t>www.outletsportbolt.hu</t>
        </is>
      </c>
      <c r="B283241" t="n">
        <v>116</v>
      </c>
    </row>
    <row r="283242">
      <c r="A283242" t="inlineStr">
        <is>
          <t>www.johnsonsbaitonline.com</t>
        </is>
      </c>
      <c r="B283242" t="n">
        <v>116</v>
      </c>
    </row>
    <row r="283243">
      <c r="A283243" t="inlineStr">
        <is>
          <t>www.wdm.iowa.gov</t>
        </is>
      </c>
      <c r="B283243" t="n">
        <v>116</v>
      </c>
    </row>
    <row r="283244">
      <c r="A283244" t="inlineStr">
        <is>
          <t>www.laptopnuts.com</t>
        </is>
      </c>
      <c r="B283244" t="n">
        <v>116</v>
      </c>
    </row>
    <row r="283245">
      <c r="A283245" t="inlineStr">
        <is>
          <t>resources.psdbox.com</t>
        </is>
      </c>
      <c r="B283245" t="n">
        <v>116</v>
      </c>
    </row>
    <row r="283246">
      <c r="A283246" t="inlineStr">
        <is>
          <t>selfdiscoveryradio.files.wordpress.com</t>
        </is>
      </c>
      <c r="B283246" t="n">
        <v>116</v>
      </c>
    </row>
    <row r="283247">
      <c r="A283247" t="inlineStr">
        <is>
          <t>www.sunnyspoolsandmore.com</t>
        </is>
      </c>
      <c r="B283247" t="n">
        <v>116</v>
      </c>
    </row>
    <row r="283248">
      <c r="A283248" t="inlineStr">
        <is>
          <t>homelyeconomics.com</t>
        </is>
      </c>
      <c r="B283248" t="n">
        <v>116</v>
      </c>
    </row>
    <row r="283249">
      <c r="A283249" t="inlineStr">
        <is>
          <t>www.helderberg.biz</t>
        </is>
      </c>
      <c r="B283249" t="n">
        <v>116</v>
      </c>
    </row>
    <row r="283250">
      <c r="A283250" t="inlineStr">
        <is>
          <t>centerforneurotech.uw.edu</t>
        </is>
      </c>
      <c r="B283250" t="n">
        <v>116</v>
      </c>
    </row>
    <row r="283251">
      <c r="A283251" t="inlineStr">
        <is>
          <t>broadberrysports.files.wordpress.com</t>
        </is>
      </c>
      <c r="B283251" t="n">
        <v>116</v>
      </c>
    </row>
    <row r="283252">
      <c r="A283252" t="inlineStr">
        <is>
          <t>modbs.co.uk</t>
        </is>
      </c>
      <c r="B283252" t="n">
        <v>116</v>
      </c>
    </row>
    <row r="283253">
      <c r="A283253" t="inlineStr">
        <is>
          <t>lightingdynamicsinc.lighting.specseek.com</t>
        </is>
      </c>
      <c r="B283253" t="n">
        <v>116</v>
      </c>
    </row>
    <row r="283254">
      <c r="A283254" t="inlineStr">
        <is>
          <t>www.oemoutlet2u.com</t>
        </is>
      </c>
      <c r="B283254" t="n">
        <v>116</v>
      </c>
    </row>
    <row r="283255">
      <c r="A283255" t="inlineStr">
        <is>
          <t>grandpashorters.com</t>
        </is>
      </c>
      <c r="B283255" t="n">
        <v>116</v>
      </c>
    </row>
    <row r="283256">
      <c r="A283256" t="inlineStr">
        <is>
          <t>coinexpansion.com</t>
        </is>
      </c>
      <c r="B283256" t="n">
        <v>116</v>
      </c>
    </row>
    <row r="283257">
      <c r="A283257" t="inlineStr">
        <is>
          <t>www.pdc-big.com</t>
        </is>
      </c>
      <c r="B283257" t="n">
        <v>116</v>
      </c>
    </row>
    <row r="283258">
      <c r="A283258" t="inlineStr">
        <is>
          <t>edwardscom.net</t>
        </is>
      </c>
      <c r="B283258" t="n">
        <v>116</v>
      </c>
    </row>
    <row r="283259">
      <c r="A283259" t="inlineStr">
        <is>
          <t>bedrijfskleding-best.nl</t>
        </is>
      </c>
      <c r="B283259" t="n">
        <v>116</v>
      </c>
    </row>
    <row r="283260">
      <c r="A283260" t="inlineStr">
        <is>
          <t>www.jeuxetcompagnie.fr</t>
        </is>
      </c>
      <c r="B283260" t="n">
        <v>116</v>
      </c>
    </row>
    <row r="283261">
      <c r="A283261" t="inlineStr">
        <is>
          <t>shoremotorcycles.co.nz</t>
        </is>
      </c>
      <c r="B283261" t="n">
        <v>116</v>
      </c>
    </row>
    <row r="283262">
      <c r="A283262" t="inlineStr">
        <is>
          <t>drampedia.com</t>
        </is>
      </c>
      <c r="B283262" t="n">
        <v>116</v>
      </c>
    </row>
    <row r="283263">
      <c r="A283263" t="inlineStr">
        <is>
          <t>www.siliconehose-china.com</t>
        </is>
      </c>
      <c r="B283263" t="n">
        <v>116</v>
      </c>
    </row>
    <row r="283264">
      <c r="A283264" t="inlineStr">
        <is>
          <t>www.tamworthdentists.co.uk</t>
        </is>
      </c>
      <c r="B283264" t="n">
        <v>116</v>
      </c>
    </row>
    <row r="283265">
      <c r="A283265" t="inlineStr">
        <is>
          <t>ftp.criticalblast.com</t>
        </is>
      </c>
      <c r="B283265" t="n">
        <v>116</v>
      </c>
    </row>
    <row r="283266">
      <c r="A283266" t="inlineStr">
        <is>
          <t>workbootspro.com</t>
        </is>
      </c>
      <c r="B283266" t="n">
        <v>116</v>
      </c>
    </row>
    <row r="283267">
      <c r="A283267" t="inlineStr">
        <is>
          <t>phppot.com</t>
        </is>
      </c>
      <c r="B283267" t="n">
        <v>116</v>
      </c>
    </row>
    <row r="283268">
      <c r="A283268" t="inlineStr">
        <is>
          <t>healthyhappysmart.com</t>
        </is>
      </c>
      <c r="B283268" t="n">
        <v>116</v>
      </c>
    </row>
    <row r="283269">
      <c r="A283269" t="inlineStr">
        <is>
          <t>www.hullyer.co.uk</t>
        </is>
      </c>
      <c r="B283269" t="n">
        <v>116</v>
      </c>
    </row>
    <row r="283270">
      <c r="A283270" t="inlineStr">
        <is>
          <t>amber-area.com</t>
        </is>
      </c>
      <c r="B283270" t="n">
        <v>116</v>
      </c>
    </row>
    <row r="283271">
      <c r="A283271" t="inlineStr">
        <is>
          <t>www.eastpennsd.org</t>
        </is>
      </c>
      <c r="B283271" t="n">
        <v>116</v>
      </c>
    </row>
    <row r="283272">
      <c r="A283272" t="inlineStr">
        <is>
          <t>www.thetasound.com</t>
        </is>
      </c>
      <c r="B283272" t="n">
        <v>116</v>
      </c>
    </row>
    <row r="283273">
      <c r="A283273" t="inlineStr">
        <is>
          <t>sim24.shop</t>
        </is>
      </c>
      <c r="B283273" t="n">
        <v>116</v>
      </c>
    </row>
    <row r="283274">
      <c r="A283274" t="inlineStr">
        <is>
          <t>westernchassis.com</t>
        </is>
      </c>
      <c r="B283274" t="n">
        <v>116</v>
      </c>
    </row>
    <row r="283275">
      <c r="A283275" t="inlineStr">
        <is>
          <t>mk0loveupcouku189qfj.kinstacdn.com</t>
        </is>
      </c>
      <c r="B283275" t="n">
        <v>116</v>
      </c>
    </row>
    <row r="283276">
      <c r="A283276" t="inlineStr">
        <is>
          <t>www.stickerstudio.com.au</t>
        </is>
      </c>
      <c r="B283276" t="n">
        <v>116</v>
      </c>
    </row>
    <row r="283277">
      <c r="A283277" t="inlineStr">
        <is>
          <t>zendamateur.com</t>
        </is>
      </c>
      <c r="B283277" t="n">
        <v>116</v>
      </c>
    </row>
    <row r="283278">
      <c r="A283278" t="inlineStr">
        <is>
          <t>chadronradio.com</t>
        </is>
      </c>
      <c r="B283278" t="n">
        <v>116</v>
      </c>
    </row>
    <row r="283279">
      <c r="A283279" t="inlineStr">
        <is>
          <t>www.element72.co.th</t>
        </is>
      </c>
      <c r="B283279" t="n">
        <v>116</v>
      </c>
    </row>
    <row r="283280">
      <c r="A283280" t="inlineStr">
        <is>
          <t>www.plastic-profiles.co.uk</t>
        </is>
      </c>
      <c r="B283280" t="n">
        <v>116</v>
      </c>
    </row>
    <row r="283281">
      <c r="A283281" t="inlineStr">
        <is>
          <t>oxleas.nhs.uk</t>
        </is>
      </c>
      <c r="B283281" t="n">
        <v>116</v>
      </c>
    </row>
    <row r="283282">
      <c r="A283282" t="inlineStr">
        <is>
          <t>memap.org</t>
        </is>
      </c>
      <c r="B283282" t="n">
        <v>116</v>
      </c>
    </row>
    <row r="283283">
      <c r="A283283" t="inlineStr">
        <is>
          <t>passarelacalcados.vteximg.com.br</t>
        </is>
      </c>
      <c r="B283283" t="n">
        <v>116</v>
      </c>
    </row>
    <row r="283284">
      <c r="A283284" t="inlineStr">
        <is>
          <t>www.guitarlodge.co.uk</t>
        </is>
      </c>
      <c r="B283284" t="n">
        <v>116</v>
      </c>
    </row>
    <row r="283285">
      <c r="A283285" t="inlineStr">
        <is>
          <t>image3.made-in-china.com</t>
        </is>
      </c>
      <c r="B283285" t="n">
        <v>116</v>
      </c>
    </row>
    <row r="283286">
      <c r="A283286" t="inlineStr">
        <is>
          <t>point-it.ru</t>
        </is>
      </c>
      <c r="B283286" t="n">
        <v>116</v>
      </c>
    </row>
    <row r="283287">
      <c r="A283287" t="inlineStr">
        <is>
          <t>www.ir.com</t>
        </is>
      </c>
      <c r="B283287" t="n">
        <v>116</v>
      </c>
    </row>
    <row r="283288">
      <c r="A283288" t="inlineStr">
        <is>
          <t>xifrance.com</t>
        </is>
      </c>
      <c r="B283288" t="n">
        <v>116</v>
      </c>
    </row>
    <row r="283289">
      <c r="A283289" t="inlineStr">
        <is>
          <t>www.newbusiness.at</t>
        </is>
      </c>
      <c r="B283289" t="n">
        <v>116</v>
      </c>
    </row>
    <row r="283290">
      <c r="A283290" t="inlineStr">
        <is>
          <t>travel-cam.net</t>
        </is>
      </c>
      <c r="B283290" t="n">
        <v>116</v>
      </c>
    </row>
    <row r="283291">
      <c r="A283291" t="inlineStr">
        <is>
          <t>technology.berkeley.edu</t>
        </is>
      </c>
      <c r="B283291" t="n">
        <v>116</v>
      </c>
    </row>
    <row r="283292">
      <c r="A283292" t="inlineStr">
        <is>
          <t>bhmpc.com</t>
        </is>
      </c>
      <c r="B283292" t="n">
        <v>116</v>
      </c>
    </row>
    <row r="283293">
      <c r="A283293" t="inlineStr">
        <is>
          <t>bigbertis.com</t>
        </is>
      </c>
      <c r="B283293" t="n">
        <v>116</v>
      </c>
    </row>
    <row r="283294">
      <c r="A283294" t="inlineStr">
        <is>
          <t>florencedouglascenter.org</t>
        </is>
      </c>
      <c r="B283294" t="n">
        <v>116</v>
      </c>
    </row>
    <row r="283295">
      <c r="A283295" t="inlineStr">
        <is>
          <t>www.tapgamers.com</t>
        </is>
      </c>
      <c r="B283295" t="n">
        <v>116</v>
      </c>
    </row>
    <row r="283296">
      <c r="A283296" t="inlineStr">
        <is>
          <t>pronomio-shop.gr</t>
        </is>
      </c>
      <c r="B283296" t="n">
        <v>116</v>
      </c>
    </row>
    <row r="283297">
      <c r="A283297" t="inlineStr">
        <is>
          <t>www.sandboxthreads.com</t>
        </is>
      </c>
      <c r="B283297" t="n">
        <v>116</v>
      </c>
    </row>
    <row r="283298">
      <c r="A283298" t="inlineStr">
        <is>
          <t>www.histackleboxstore.com</t>
        </is>
      </c>
      <c r="B283298" t="n">
        <v>116</v>
      </c>
    </row>
    <row r="283299">
      <c r="A283299" t="inlineStr">
        <is>
          <t>img.saleshandy.com</t>
        </is>
      </c>
      <c r="B283299" t="n">
        <v>116</v>
      </c>
    </row>
    <row r="283300">
      <c r="A283300" t="inlineStr">
        <is>
          <t>urbanest.com.ph</t>
        </is>
      </c>
      <c r="B283300" t="n">
        <v>116</v>
      </c>
    </row>
    <row r="283301">
      <c r="A283301" t="inlineStr">
        <is>
          <t>tech360.vn</t>
        </is>
      </c>
      <c r="B283301" t="n">
        <v>116</v>
      </c>
    </row>
    <row r="283302">
      <c r="A283302" t="inlineStr">
        <is>
          <t>d34q2r40idt1c3.cloudfront.net</t>
        </is>
      </c>
      <c r="B283302" t="n">
        <v>116</v>
      </c>
    </row>
    <row r="283303">
      <c r="A283303" t="inlineStr">
        <is>
          <t>www.jagdaktiv.de</t>
        </is>
      </c>
      <c r="B283303" t="n">
        <v>116</v>
      </c>
    </row>
    <row r="283304">
      <c r="A283304" t="inlineStr">
        <is>
          <t>www.dentalget.com</t>
        </is>
      </c>
      <c r="B283304" t="n">
        <v>116</v>
      </c>
    </row>
    <row r="283305">
      <c r="A283305" t="inlineStr">
        <is>
          <t>www.learnesl.net</t>
        </is>
      </c>
      <c r="B283305" t="n">
        <v>116</v>
      </c>
    </row>
    <row r="283306">
      <c r="A283306" t="inlineStr">
        <is>
          <t>reslicedbyjordan.files.wordpress.com</t>
        </is>
      </c>
      <c r="B283306" t="n">
        <v>116</v>
      </c>
    </row>
    <row r="283307">
      <c r="A283307" t="inlineStr">
        <is>
          <t>3601.buyygy.com</t>
        </is>
      </c>
      <c r="B283307" t="n">
        <v>116</v>
      </c>
    </row>
    <row r="283308">
      <c r="A283308" t="inlineStr">
        <is>
          <t>www.headcoachranking.com</t>
        </is>
      </c>
      <c r="B283308" t="n">
        <v>116</v>
      </c>
    </row>
    <row r="283309">
      <c r="A283309" t="inlineStr">
        <is>
          <t>www.niinanagh.com</t>
        </is>
      </c>
      <c r="B283309" t="n">
        <v>116</v>
      </c>
    </row>
    <row r="283310">
      <c r="A283310" t="inlineStr">
        <is>
          <t>sailing.co.za</t>
        </is>
      </c>
      <c r="B283310" t="n">
        <v>116</v>
      </c>
    </row>
    <row r="283311">
      <c r="A283311" t="inlineStr">
        <is>
          <t>www.matemonsac.com</t>
        </is>
      </c>
      <c r="B283311" t="n">
        <v>116</v>
      </c>
    </row>
    <row r="283312">
      <c r="A283312" t="inlineStr">
        <is>
          <t>zips.azureedge.net</t>
        </is>
      </c>
      <c r="B283312" t="n">
        <v>116</v>
      </c>
    </row>
    <row r="283313">
      <c r="A283313" t="inlineStr">
        <is>
          <t>www.themexpert.com</t>
        </is>
      </c>
      <c r="B283313" t="n">
        <v>116</v>
      </c>
    </row>
    <row r="283314">
      <c r="A283314" t="inlineStr">
        <is>
          <t>rattleandrollbaby.com</t>
        </is>
      </c>
      <c r="B283314" t="n">
        <v>116</v>
      </c>
    </row>
    <row r="283315">
      <c r="A283315" t="inlineStr">
        <is>
          <t>www.salomon-speedcross.com</t>
        </is>
      </c>
      <c r="B283315" t="n">
        <v>116</v>
      </c>
    </row>
    <row r="283316">
      <c r="A283316" t="inlineStr">
        <is>
          <t>whatsappquote.com</t>
        </is>
      </c>
      <c r="B283316" t="n">
        <v>116</v>
      </c>
    </row>
    <row r="283317">
      <c r="A283317" t="inlineStr">
        <is>
          <t>images.waterpurifierguider.com</t>
        </is>
      </c>
      <c r="B283317" t="n">
        <v>116</v>
      </c>
    </row>
    <row r="283318">
      <c r="A283318" t="inlineStr">
        <is>
          <t>tennisplaza.be</t>
        </is>
      </c>
      <c r="B283318" t="n">
        <v>116</v>
      </c>
    </row>
    <row r="283319">
      <c r="A283319" t="inlineStr">
        <is>
          <t>stormwater.pca.state.mn.us</t>
        </is>
      </c>
      <c r="B283319" t="n">
        <v>116</v>
      </c>
    </row>
    <row r="283320">
      <c r="A283320" t="inlineStr">
        <is>
          <t>store.internetrader.com</t>
        </is>
      </c>
      <c r="B283320" t="n">
        <v>116</v>
      </c>
    </row>
    <row r="283321">
      <c r="A283321" t="inlineStr">
        <is>
          <t>elicpower.com</t>
        </is>
      </c>
      <c r="B283321" t="n">
        <v>116</v>
      </c>
    </row>
    <row r="283322">
      <c r="A283322" t="inlineStr">
        <is>
          <t>wholesomeliving.my</t>
        </is>
      </c>
      <c r="B283322" t="n">
        <v>116</v>
      </c>
    </row>
    <row r="283323">
      <c r="A283323" t="inlineStr">
        <is>
          <t>microsolution.com.pk</t>
        </is>
      </c>
      <c r="B283323" t="n">
        <v>116</v>
      </c>
    </row>
    <row r="283324">
      <c r="A283324" t="inlineStr">
        <is>
          <t>www.refurbexpress.com</t>
        </is>
      </c>
      <c r="B283324" t="n">
        <v>116</v>
      </c>
    </row>
    <row r="283325">
      <c r="A283325" t="inlineStr">
        <is>
          <t>www.eabookstore.com</t>
        </is>
      </c>
      <c r="B283325" t="n">
        <v>116</v>
      </c>
    </row>
    <row r="283326">
      <c r="A283326" t="inlineStr">
        <is>
          <t>ie.apk.fun</t>
        </is>
      </c>
      <c r="B283326" t="n">
        <v>116</v>
      </c>
    </row>
    <row r="283327">
      <c r="A283327" t="inlineStr">
        <is>
          <t>cdn-tpr.pressidium.com</t>
        </is>
      </c>
      <c r="B283327" t="n">
        <v>116</v>
      </c>
    </row>
    <row r="283328">
      <c r="A283328" t="inlineStr">
        <is>
          <t>britanniaestates.com</t>
        </is>
      </c>
      <c r="B283328" t="n">
        <v>116</v>
      </c>
    </row>
    <row r="283329">
      <c r="A283329" t="inlineStr">
        <is>
          <t>www.mercurymart.co.nz</t>
        </is>
      </c>
      <c r="B283329" t="n">
        <v>116</v>
      </c>
    </row>
    <row r="283330">
      <c r="A283330" t="inlineStr">
        <is>
          <t>shop.formadesign.it</t>
        </is>
      </c>
      <c r="B283330" t="n">
        <v>116</v>
      </c>
    </row>
    <row r="283331">
      <c r="A283331" t="inlineStr">
        <is>
          <t>www.claytex.com</t>
        </is>
      </c>
      <c r="B283331" t="n">
        <v>116</v>
      </c>
    </row>
    <row r="283332">
      <c r="A283332" t="inlineStr">
        <is>
          <t>austinfoodratings.com</t>
        </is>
      </c>
      <c r="B283332" t="n">
        <v>116</v>
      </c>
    </row>
    <row r="283333">
      <c r="A283333" t="inlineStr">
        <is>
          <t>forum.huawei.com</t>
        </is>
      </c>
      <c r="B283333" t="n">
        <v>116</v>
      </c>
    </row>
    <row r="283334">
      <c r="A283334" t="inlineStr">
        <is>
          <t>www.amusementplanet.com</t>
        </is>
      </c>
      <c r="B283334" t="n">
        <v>116</v>
      </c>
    </row>
    <row r="283335">
      <c r="A283335" t="inlineStr">
        <is>
          <t>olliebray.typepad.com</t>
        </is>
      </c>
      <c r="B283335" t="n">
        <v>116</v>
      </c>
    </row>
    <row r="283336">
      <c r="A283336" t="inlineStr">
        <is>
          <t>m.worldironsteel.com</t>
        </is>
      </c>
      <c r="B283336" t="n">
        <v>116</v>
      </c>
    </row>
    <row r="283337">
      <c r="A283337" t="inlineStr">
        <is>
          <t>www.lacombetourism.com</t>
        </is>
      </c>
      <c r="B283337" t="n">
        <v>116</v>
      </c>
    </row>
    <row r="283338">
      <c r="A283338" t="inlineStr">
        <is>
          <t>3175-cdn.doitbest.com</t>
        </is>
      </c>
      <c r="B283338" t="n">
        <v>116</v>
      </c>
    </row>
    <row r="283339">
      <c r="A283339" t="inlineStr">
        <is>
          <t>www.kronos.in</t>
        </is>
      </c>
      <c r="B283339" t="n">
        <v>116</v>
      </c>
    </row>
    <row r="283340">
      <c r="A283340" t="inlineStr">
        <is>
          <t>www.freedomcart.com</t>
        </is>
      </c>
      <c r="B283340" t="n">
        <v>116</v>
      </c>
    </row>
    <row r="283341">
      <c r="A283341" t="inlineStr">
        <is>
          <t>foshaar.com</t>
        </is>
      </c>
      <c r="B283341" t="n">
        <v>116</v>
      </c>
    </row>
    <row r="283342">
      <c r="A283342" t="inlineStr">
        <is>
          <t>www.lovedreamer.com</t>
        </is>
      </c>
      <c r="B283342" t="n">
        <v>116</v>
      </c>
    </row>
    <row r="283343">
      <c r="A283343" t="inlineStr">
        <is>
          <t>thetickletoe.com</t>
        </is>
      </c>
      <c r="B283343" t="n">
        <v>116</v>
      </c>
    </row>
    <row r="283344">
      <c r="A283344" t="inlineStr">
        <is>
          <t>createasoft.com</t>
        </is>
      </c>
      <c r="B283344" t="n">
        <v>116</v>
      </c>
    </row>
    <row r="283345">
      <c r="A283345" t="inlineStr">
        <is>
          <t>www.gamer4all.ru</t>
        </is>
      </c>
      <c r="B283345" t="n">
        <v>116</v>
      </c>
    </row>
    <row r="283346">
      <c r="A283346" t="inlineStr">
        <is>
          <t>charitycharms.com</t>
        </is>
      </c>
      <c r="B283346" t="n">
        <v>116</v>
      </c>
    </row>
    <row r="283347">
      <c r="A283347" t="inlineStr">
        <is>
          <t>teamsales.gr</t>
        </is>
      </c>
      <c r="B283347" t="n">
        <v>116</v>
      </c>
    </row>
    <row r="283348">
      <c r="A283348" t="inlineStr">
        <is>
          <t>www.halock.com</t>
        </is>
      </c>
      <c r="B283348" t="n">
        <v>116</v>
      </c>
    </row>
    <row r="283349">
      <c r="A283349" t="inlineStr">
        <is>
          <t>anitaysumundo.com</t>
        </is>
      </c>
      <c r="B283349" t="n">
        <v>116</v>
      </c>
    </row>
    <row r="283350">
      <c r="A283350" t="inlineStr">
        <is>
          <t>melodyoften.files.wordpress.com</t>
        </is>
      </c>
      <c r="B283350" t="n">
        <v>116</v>
      </c>
    </row>
    <row r="283351">
      <c r="A283351" t="inlineStr">
        <is>
          <t>www.xn--ekologisk-hudvrd-qob.se</t>
        </is>
      </c>
      <c r="B283351" t="n">
        <v>116</v>
      </c>
    </row>
    <row r="283352">
      <c r="A283352" t="inlineStr">
        <is>
          <t>www.alfaplanhold.com</t>
        </is>
      </c>
      <c r="B283352" t="n">
        <v>116</v>
      </c>
    </row>
    <row r="283353">
      <c r="A283353" t="inlineStr">
        <is>
          <t>www.gdacs.org</t>
        </is>
      </c>
      <c r="B283353" t="n">
        <v>116</v>
      </c>
    </row>
    <row r="283354">
      <c r="A283354" t="inlineStr">
        <is>
          <t>jcay.com</t>
        </is>
      </c>
      <c r="B283354" t="n">
        <v>116</v>
      </c>
    </row>
    <row r="283355">
      <c r="A283355" t="inlineStr">
        <is>
          <t>images.gyft.com</t>
        </is>
      </c>
      <c r="B283355" t="n">
        <v>116</v>
      </c>
    </row>
    <row r="283356">
      <c r="A283356" t="inlineStr">
        <is>
          <t>discount-marine.co.nz</t>
        </is>
      </c>
      <c r="B283356" t="n">
        <v>116</v>
      </c>
    </row>
    <row r="283357">
      <c r="A283357" t="inlineStr">
        <is>
          <t>www.orovivo.com</t>
        </is>
      </c>
      <c r="B283357" t="n">
        <v>116</v>
      </c>
    </row>
    <row r="283358">
      <c r="A283358" t="inlineStr">
        <is>
          <t>priceedwards.com</t>
        </is>
      </c>
      <c r="B283358" t="n">
        <v>116</v>
      </c>
    </row>
    <row r="283359">
      <c r="A283359" t="inlineStr">
        <is>
          <t>burodestruct.net</t>
        </is>
      </c>
      <c r="B283359" t="n">
        <v>116</v>
      </c>
    </row>
    <row r="283360">
      <c r="A283360" t="inlineStr">
        <is>
          <t>apostore.vn</t>
        </is>
      </c>
      <c r="B283360" t="n">
        <v>116</v>
      </c>
    </row>
    <row r="283361">
      <c r="A283361" t="inlineStr">
        <is>
          <t>mydevia.com</t>
        </is>
      </c>
      <c r="B283361" t="n">
        <v>116</v>
      </c>
    </row>
    <row r="283362">
      <c r="A283362" t="inlineStr">
        <is>
          <t>wescoregames.com</t>
        </is>
      </c>
      <c r="B283362" t="n">
        <v>116</v>
      </c>
    </row>
    <row r="283363">
      <c r="A283363" t="inlineStr">
        <is>
          <t>ediblelandscaping.com</t>
        </is>
      </c>
      <c r="B283363" t="n">
        <v>116</v>
      </c>
    </row>
    <row r="283364">
      <c r="A283364" t="inlineStr">
        <is>
          <t>assets.mareshop.eu</t>
        </is>
      </c>
      <c r="B283364" t="n">
        <v>116</v>
      </c>
    </row>
    <row r="283365">
      <c r="A283365" t="inlineStr">
        <is>
          <t>mineshaft.com.au</t>
        </is>
      </c>
      <c r="B283365" t="n">
        <v>116</v>
      </c>
    </row>
    <row r="283366">
      <c r="A283366" t="inlineStr">
        <is>
          <t>www.powersonic.ca</t>
        </is>
      </c>
      <c r="B283366" t="n">
        <v>116</v>
      </c>
    </row>
    <row r="283367">
      <c r="A283367" t="inlineStr">
        <is>
          <t>sequoyahspiritwear.com</t>
        </is>
      </c>
      <c r="B283367" t="n">
        <v>116</v>
      </c>
    </row>
    <row r="283368">
      <c r="A283368" t="inlineStr">
        <is>
          <t>etru3tx7doo.exactdn.com</t>
        </is>
      </c>
      <c r="B283368" t="n">
        <v>116</v>
      </c>
    </row>
    <row r="283369">
      <c r="A283369" t="inlineStr">
        <is>
          <t>www.excellentaccents.com</t>
        </is>
      </c>
      <c r="B283369" t="n">
        <v>116</v>
      </c>
    </row>
    <row r="283370">
      <c r="A283370" t="inlineStr">
        <is>
          <t>townsoup.com</t>
        </is>
      </c>
      <c r="B283370" t="n">
        <v>116</v>
      </c>
    </row>
    <row r="283371">
      <c r="A283371" t="inlineStr">
        <is>
          <t>theprofitgoddess.com</t>
        </is>
      </c>
      <c r="B283371" t="n">
        <v>116</v>
      </c>
    </row>
    <row r="283372">
      <c r="A283372" t="inlineStr">
        <is>
          <t>adonisgear.com.au</t>
        </is>
      </c>
      <c r="B283372" t="n">
        <v>116</v>
      </c>
    </row>
    <row r="283373">
      <c r="A283373" t="inlineStr">
        <is>
          <t>www.thelisbonconnection.com</t>
        </is>
      </c>
      <c r="B283373" t="n">
        <v>116</v>
      </c>
    </row>
    <row r="283374">
      <c r="A283374" t="inlineStr">
        <is>
          <t>lonesomecow.ca</t>
        </is>
      </c>
      <c r="B283374" t="n">
        <v>116</v>
      </c>
    </row>
    <row r="283375">
      <c r="A283375" t="inlineStr">
        <is>
          <t>www.hvacductcleaningservices.com</t>
        </is>
      </c>
      <c r="B283375" t="n">
        <v>116</v>
      </c>
    </row>
    <row r="283376">
      <c r="A283376" t="inlineStr">
        <is>
          <t>img.sport-tv-guide.live</t>
        </is>
      </c>
      <c r="B283376" t="n">
        <v>116</v>
      </c>
    </row>
    <row r="283377">
      <c r="A283377" t="inlineStr">
        <is>
          <t>dlbargainbox.com</t>
        </is>
      </c>
      <c r="B283377" t="n">
        <v>116</v>
      </c>
    </row>
    <row r="283378">
      <c r="A283378" t="inlineStr">
        <is>
          <t>www.gamevikings.com</t>
        </is>
      </c>
      <c r="B283378" t="n">
        <v>116</v>
      </c>
    </row>
    <row r="283379">
      <c r="A283379" t="inlineStr">
        <is>
          <t>airfieldsystems.com</t>
        </is>
      </c>
      <c r="B283379" t="n">
        <v>116</v>
      </c>
    </row>
    <row r="283380">
      <c r="A283380" t="inlineStr">
        <is>
          <t>www.wowbbq.co.uk</t>
        </is>
      </c>
      <c r="B283380" t="n">
        <v>116</v>
      </c>
    </row>
    <row r="283381">
      <c r="A283381" t="inlineStr">
        <is>
          <t>organicplantminerals.buyygy.com</t>
        </is>
      </c>
      <c r="B283381" t="n">
        <v>116</v>
      </c>
    </row>
    <row r="283382">
      <c r="A283382" t="inlineStr">
        <is>
          <t>www.hifi-intouch.co.uk</t>
        </is>
      </c>
      <c r="B283382" t="n">
        <v>116</v>
      </c>
    </row>
    <row r="283383">
      <c r="A283383" t="inlineStr">
        <is>
          <t>techfituk.co.uk</t>
        </is>
      </c>
      <c r="B283383" t="n">
        <v>116</v>
      </c>
    </row>
    <row r="283384">
      <c r="A283384" t="inlineStr">
        <is>
          <t>rirnrwxhinil5q.ldycdn.com</t>
        </is>
      </c>
      <c r="B283384" t="n">
        <v>116</v>
      </c>
    </row>
    <row r="283385">
      <c r="A283385" t="inlineStr">
        <is>
          <t>childtalk.com</t>
        </is>
      </c>
      <c r="B283385" t="n">
        <v>116</v>
      </c>
    </row>
    <row r="283386">
      <c r="A283386" t="inlineStr">
        <is>
          <t>alvinsterlingsilver.com</t>
        </is>
      </c>
      <c r="B283386" t="n">
        <v>116</v>
      </c>
    </row>
    <row r="283387">
      <c r="A283387" t="inlineStr">
        <is>
          <t>nymundering.dk</t>
        </is>
      </c>
      <c r="B283387" t="n">
        <v>116</v>
      </c>
    </row>
    <row r="283388">
      <c r="A283388" t="inlineStr">
        <is>
          <t>www.onlinegaragedoorspares.com</t>
        </is>
      </c>
      <c r="B283388" t="n">
        <v>116</v>
      </c>
    </row>
    <row r="283389">
      <c r="A283389" t="inlineStr">
        <is>
          <t>blog.indianweddingcard.com</t>
        </is>
      </c>
      <c r="B283389" t="n">
        <v>116</v>
      </c>
    </row>
    <row r="283390">
      <c r="A283390" t="inlineStr">
        <is>
          <t>www.aluson-eclairage.fr</t>
        </is>
      </c>
      <c r="B283390" t="n">
        <v>116</v>
      </c>
    </row>
    <row r="283391">
      <c r="A283391" t="inlineStr">
        <is>
          <t>acreativejourneywithmelissa.com</t>
        </is>
      </c>
      <c r="B283391" t="n">
        <v>116</v>
      </c>
    </row>
    <row r="283392">
      <c r="A283392" t="inlineStr">
        <is>
          <t>brandedchargers.com</t>
        </is>
      </c>
      <c r="B283392" t="n">
        <v>116</v>
      </c>
    </row>
    <row r="283393">
      <c r="A283393" t="inlineStr">
        <is>
          <t>www.24x7wpsupport.com</t>
        </is>
      </c>
      <c r="B283393" t="n">
        <v>116</v>
      </c>
    </row>
    <row r="283394">
      <c r="A283394" t="inlineStr">
        <is>
          <t>www.powerdisplay.co.uk</t>
        </is>
      </c>
      <c r="B283394" t="n">
        <v>116</v>
      </c>
    </row>
    <row r="283395">
      <c r="A283395" t="inlineStr">
        <is>
          <t>brcventures.buyygy.com</t>
        </is>
      </c>
      <c r="B283395" t="n">
        <v>116</v>
      </c>
    </row>
    <row r="283396">
      <c r="A283396" t="inlineStr">
        <is>
          <t>outdoortrends3.shop-cdn.com</t>
        </is>
      </c>
      <c r="B283396" t="n">
        <v>116</v>
      </c>
    </row>
    <row r="283397">
      <c r="A283397" t="inlineStr">
        <is>
          <t>www.sempdx.org</t>
        </is>
      </c>
      <c r="B283397" t="n">
        <v>116</v>
      </c>
    </row>
    <row r="283398">
      <c r="A283398" t="inlineStr">
        <is>
          <t>assets.drkouris.com</t>
        </is>
      </c>
      <c r="B283398" t="n">
        <v>116</v>
      </c>
    </row>
    <row r="283399">
      <c r="A283399" t="inlineStr">
        <is>
          <t>www.rcpro.it</t>
        </is>
      </c>
      <c r="B283399" t="n">
        <v>116</v>
      </c>
    </row>
    <row r="283400">
      <c r="A283400" t="inlineStr">
        <is>
          <t>piedmontlocalnc.com</t>
        </is>
      </c>
      <c r="B283400" t="n">
        <v>116</v>
      </c>
    </row>
    <row r="283401">
      <c r="A283401" t="inlineStr">
        <is>
          <t>shop.ivegan.it</t>
        </is>
      </c>
      <c r="B283401" t="n">
        <v>116</v>
      </c>
    </row>
    <row r="283402">
      <c r="A283402" t="inlineStr">
        <is>
          <t>prestigebiatta.com</t>
        </is>
      </c>
      <c r="B283402" t="n">
        <v>116</v>
      </c>
    </row>
    <row r="283403">
      <c r="A283403" t="inlineStr">
        <is>
          <t>addons.books.com.tw</t>
        </is>
      </c>
      <c r="B283403" t="n">
        <v>116</v>
      </c>
    </row>
    <row r="283404">
      <c r="A283404" t="inlineStr">
        <is>
          <t>aliciajoneshealthyliving.com</t>
        </is>
      </c>
      <c r="B283404" t="n">
        <v>116</v>
      </c>
    </row>
    <row r="283405">
      <c r="A283405" t="inlineStr">
        <is>
          <t>www.jobiety.com</t>
        </is>
      </c>
      <c r="B283405" t="n">
        <v>116</v>
      </c>
    </row>
    <row r="283406">
      <c r="A283406" t="inlineStr">
        <is>
          <t>barnvagnshuset.net</t>
        </is>
      </c>
      <c r="B283406" t="n">
        <v>116</v>
      </c>
    </row>
    <row r="283407">
      <c r="A283407" t="inlineStr">
        <is>
          <t>porchfrontdoor.com</t>
        </is>
      </c>
      <c r="B283407" t="n">
        <v>116</v>
      </c>
    </row>
    <row r="283408">
      <c r="A283408" t="inlineStr">
        <is>
          <t>www.anythingradioactive.com</t>
        </is>
      </c>
      <c r="B283408" t="n">
        <v>116</v>
      </c>
    </row>
    <row r="283409">
      <c r="A283409" t="inlineStr">
        <is>
          <t>www.torontofacialplastic.com</t>
        </is>
      </c>
      <c r="B283409" t="n">
        <v>116</v>
      </c>
    </row>
    <row r="283410">
      <c r="A283410" t="inlineStr">
        <is>
          <t>www.wildridesja.com</t>
        </is>
      </c>
      <c r="B283410" t="n">
        <v>116</v>
      </c>
    </row>
    <row r="283411">
      <c r="A283411" t="inlineStr">
        <is>
          <t>www.notarize.com</t>
        </is>
      </c>
      <c r="B283411" t="n">
        <v>116</v>
      </c>
    </row>
    <row r="283412">
      <c r="A283412" t="inlineStr">
        <is>
          <t>www.wishbae.com</t>
        </is>
      </c>
      <c r="B283412" t="n">
        <v>116</v>
      </c>
    </row>
    <row r="283413">
      <c r="A283413" t="inlineStr">
        <is>
          <t>cdn2.momporn.su</t>
        </is>
      </c>
      <c r="B283413" t="n">
        <v>116</v>
      </c>
    </row>
    <row r="283414">
      <c r="A283414" t="inlineStr">
        <is>
          <t>ims.infomine.com</t>
        </is>
      </c>
      <c r="B283414" t="n">
        <v>116</v>
      </c>
    </row>
    <row r="283415">
      <c r="A283415" t="inlineStr">
        <is>
          <t>www.abysport.com</t>
        </is>
      </c>
      <c r="B283415" t="n">
        <v>116</v>
      </c>
    </row>
    <row r="283416">
      <c r="A283416" t="inlineStr">
        <is>
          <t>www.activewear.es</t>
        </is>
      </c>
      <c r="B283416" t="n">
        <v>116</v>
      </c>
    </row>
    <row r="283417">
      <c r="A283417" t="inlineStr">
        <is>
          <t>jmullerbphotos.com</t>
        </is>
      </c>
      <c r="B283417" t="n">
        <v>116</v>
      </c>
    </row>
    <row r="283418">
      <c r="A283418" t="inlineStr">
        <is>
          <t>www.fitchicksacademy.com</t>
        </is>
      </c>
      <c r="B283418" t="n">
        <v>116</v>
      </c>
    </row>
    <row r="283419">
      <c r="A283419" t="inlineStr">
        <is>
          <t>respona.com</t>
        </is>
      </c>
      <c r="B283419" t="n">
        <v>116</v>
      </c>
    </row>
    <row r="283420">
      <c r="A283420" t="inlineStr">
        <is>
          <t>www.daggettcounty.org</t>
        </is>
      </c>
      <c r="B283420" t="n">
        <v>116</v>
      </c>
    </row>
    <row r="283421">
      <c r="A283421" t="inlineStr">
        <is>
          <t>bpittman.buyygy.com</t>
        </is>
      </c>
      <c r="B283421" t="n">
        <v>116</v>
      </c>
    </row>
    <row r="283422">
      <c r="A283422" t="inlineStr">
        <is>
          <t>defythestatusquo.com</t>
        </is>
      </c>
      <c r="B283422" t="n">
        <v>116</v>
      </c>
    </row>
    <row r="283423">
      <c r="A283423" t="inlineStr">
        <is>
          <t>www.drogerie-shopping.ch</t>
        </is>
      </c>
      <c r="B283423" t="n">
        <v>116</v>
      </c>
    </row>
    <row r="283424">
      <c r="A283424" t="inlineStr">
        <is>
          <t>d5y6wgst0yi78.cloudfront.net</t>
        </is>
      </c>
      <c r="B283424" t="n">
        <v>116</v>
      </c>
    </row>
    <row r="283425">
      <c r="A283425" t="inlineStr">
        <is>
          <t>flocked.es</t>
        </is>
      </c>
      <c r="B283425" t="n">
        <v>116</v>
      </c>
    </row>
    <row r="283426">
      <c r="A283426" t="inlineStr">
        <is>
          <t>www.az-moda.cz</t>
        </is>
      </c>
      <c r="B283426" t="n">
        <v>116</v>
      </c>
    </row>
    <row r="283427">
      <c r="A283427" t="inlineStr">
        <is>
          <t>www.strickideen.de</t>
        </is>
      </c>
      <c r="B283427" t="n">
        <v>116</v>
      </c>
    </row>
    <row r="283428">
      <c r="A283428" t="inlineStr">
        <is>
          <t>jmband.co.uk</t>
        </is>
      </c>
      <c r="B283428" t="n">
        <v>116</v>
      </c>
    </row>
    <row r="283429">
      <c r="A283429" t="inlineStr">
        <is>
          <t>www.afe-shop.de</t>
        </is>
      </c>
      <c r="B283429" t="n">
        <v>116</v>
      </c>
    </row>
    <row r="283430">
      <c r="A283430" t="inlineStr">
        <is>
          <t>www.babymothercare.com</t>
        </is>
      </c>
      <c r="B283430" t="n">
        <v>116</v>
      </c>
    </row>
    <row r="283431">
      <c r="A283431" t="inlineStr">
        <is>
          <t>disk.com</t>
        </is>
      </c>
      <c r="B283431" t="n">
        <v>116</v>
      </c>
    </row>
    <row r="283432">
      <c r="A283432" t="inlineStr">
        <is>
          <t>www.creativeevents.ie</t>
        </is>
      </c>
      <c r="B283432" t="n">
        <v>116</v>
      </c>
    </row>
    <row r="283433">
      <c r="A283433" t="inlineStr">
        <is>
          <t>www.greenhatexpert.com</t>
        </is>
      </c>
      <c r="B283433" t="n">
        <v>116</v>
      </c>
    </row>
    <row r="283434">
      <c r="A283434" t="inlineStr">
        <is>
          <t>www.hobbyclub.com</t>
        </is>
      </c>
      <c r="B283434" t="n">
        <v>116</v>
      </c>
    </row>
    <row r="283435">
      <c r="A283435" t="inlineStr">
        <is>
          <t>mummy-maze.net</t>
        </is>
      </c>
      <c r="B283435" t="n">
        <v>116</v>
      </c>
    </row>
    <row r="283436">
      <c r="A283436" t="inlineStr">
        <is>
          <t>www.thememarvel.com</t>
        </is>
      </c>
      <c r="B283436" t="n">
        <v>116</v>
      </c>
    </row>
    <row r="283437">
      <c r="A283437" t="inlineStr">
        <is>
          <t>www.roseparadise.co.uk</t>
        </is>
      </c>
      <c r="B283437" t="n">
        <v>116</v>
      </c>
    </row>
    <row r="283438">
      <c r="A283438" t="inlineStr">
        <is>
          <t>nifttea.ac.in</t>
        </is>
      </c>
      <c r="B283438" t="n">
        <v>116</v>
      </c>
    </row>
    <row r="283439">
      <c r="A283439" t="inlineStr">
        <is>
          <t>www.trinkwinkjewels.com</t>
        </is>
      </c>
      <c r="B283439" t="n">
        <v>116</v>
      </c>
    </row>
    <row r="283440">
      <c r="A283440" t="inlineStr">
        <is>
          <t>sfkshop.gr</t>
        </is>
      </c>
      <c r="B283440" t="n">
        <v>116</v>
      </c>
    </row>
    <row r="283441">
      <c r="A283441" t="inlineStr">
        <is>
          <t>stemtc.scimathmn.org</t>
        </is>
      </c>
      <c r="B283441" t="n">
        <v>116</v>
      </c>
    </row>
    <row r="283442">
      <c r="A283442" t="inlineStr">
        <is>
          <t>amyswandering.files.wordpress.com</t>
        </is>
      </c>
      <c r="B283442" t="n">
        <v>116</v>
      </c>
    </row>
    <row r="283443">
      <c r="A283443" t="inlineStr">
        <is>
          <t>www.islandpaperie.com</t>
        </is>
      </c>
      <c r="B283443" t="n">
        <v>116</v>
      </c>
    </row>
    <row r="283444">
      <c r="A283444" t="inlineStr">
        <is>
          <t>manavidya.in</t>
        </is>
      </c>
      <c r="B283444" t="n">
        <v>116</v>
      </c>
    </row>
    <row r="283445">
      <c r="A283445" t="inlineStr">
        <is>
          <t>yorkyankeestadium.com</t>
        </is>
      </c>
      <c r="B283445" t="n">
        <v>116</v>
      </c>
    </row>
    <row r="283446">
      <c r="A283446" t="inlineStr">
        <is>
          <t>www.summersmemorials.co.uk</t>
        </is>
      </c>
      <c r="B283446" t="n">
        <v>116</v>
      </c>
    </row>
    <row r="283447">
      <c r="A283447" t="inlineStr">
        <is>
          <t>www.247localrestorationcleanup.com</t>
        </is>
      </c>
      <c r="B283447" t="n">
        <v>116</v>
      </c>
    </row>
    <row r="283448">
      <c r="A283448" t="inlineStr">
        <is>
          <t>www.carobd.de</t>
        </is>
      </c>
      <c r="B283448" t="n">
        <v>116</v>
      </c>
    </row>
    <row r="283449">
      <c r="A283449" t="inlineStr">
        <is>
          <t>www.dyscan.com</t>
        </is>
      </c>
      <c r="B283449" t="n">
        <v>116</v>
      </c>
    </row>
    <row r="283450">
      <c r="A283450" t="inlineStr">
        <is>
          <t>www.flairdancewear.com.au</t>
        </is>
      </c>
      <c r="B283450" t="n">
        <v>116</v>
      </c>
    </row>
    <row r="283451">
      <c r="A283451" t="inlineStr">
        <is>
          <t>www.jacadi.ro</t>
        </is>
      </c>
      <c r="B283451" t="n">
        <v>116</v>
      </c>
    </row>
    <row r="283452">
      <c r="A283452" t="inlineStr">
        <is>
          <t>vision2hear.files.wordpress.com</t>
        </is>
      </c>
      <c r="B283452" t="n">
        <v>116</v>
      </c>
    </row>
    <row r="283453">
      <c r="A283453" t="inlineStr">
        <is>
          <t>underground.casino</t>
        </is>
      </c>
      <c r="B283453" t="n">
        <v>116</v>
      </c>
    </row>
    <row r="283454">
      <c r="A283454" t="inlineStr">
        <is>
          <t>forextradingproduct.com</t>
        </is>
      </c>
      <c r="B283454" t="n">
        <v>116</v>
      </c>
    </row>
    <row r="283455">
      <c r="A283455" t="inlineStr">
        <is>
          <t>www.teamshop.fr</t>
        </is>
      </c>
      <c r="B283455" t="n">
        <v>116</v>
      </c>
    </row>
    <row r="283456">
      <c r="A283456" t="inlineStr">
        <is>
          <t>www.ottoman.ca</t>
        </is>
      </c>
      <c r="B283456" t="n">
        <v>116</v>
      </c>
    </row>
    <row r="283457">
      <c r="A283457" t="inlineStr">
        <is>
          <t>mojaparfimerija.com</t>
        </is>
      </c>
      <c r="B283457" t="n">
        <v>116</v>
      </c>
    </row>
    <row r="283458">
      <c r="A283458" t="inlineStr">
        <is>
          <t>www.resultist.com</t>
        </is>
      </c>
      <c r="B283458" t="n">
        <v>116</v>
      </c>
    </row>
    <row r="283459">
      <c r="A283459" t="inlineStr">
        <is>
          <t>www.clipperstore.it</t>
        </is>
      </c>
      <c r="B283459" t="n">
        <v>116</v>
      </c>
    </row>
    <row r="283460">
      <c r="A283460" t="inlineStr">
        <is>
          <t>karenstamps.typepad.com</t>
        </is>
      </c>
      <c r="B283460" t="n">
        <v>116</v>
      </c>
    </row>
    <row r="283461">
      <c r="A283461" t="inlineStr">
        <is>
          <t>www.bukasblog.com.ng</t>
        </is>
      </c>
      <c r="B283461" t="n">
        <v>116</v>
      </c>
    </row>
    <row r="283462">
      <c r="A283462" t="inlineStr">
        <is>
          <t>www.jdlacourseandson.com</t>
        </is>
      </c>
      <c r="B283462" t="n">
        <v>116</v>
      </c>
    </row>
    <row r="283463">
      <c r="A283463" t="inlineStr">
        <is>
          <t>www.ukcustomcovers.com</t>
        </is>
      </c>
      <c r="B283463" t="n">
        <v>116</v>
      </c>
    </row>
    <row r="283464">
      <c r="A283464" t="inlineStr">
        <is>
          <t>pit-shop.pt</t>
        </is>
      </c>
      <c r="B283464" t="n">
        <v>116</v>
      </c>
    </row>
    <row r="283465">
      <c r="A283465" t="inlineStr">
        <is>
          <t>civicinfo.s3.ca-central-1.amazonaws.com</t>
        </is>
      </c>
      <c r="B283465" t="n">
        <v>116</v>
      </c>
    </row>
    <row r="283466">
      <c r="A283466" t="inlineStr">
        <is>
          <t>www.ganjaoutpost.com</t>
        </is>
      </c>
      <c r="B283466" t="n">
        <v>116</v>
      </c>
    </row>
    <row r="283467">
      <c r="A283467" t="inlineStr">
        <is>
          <t>hazelnutjewelry.com</t>
        </is>
      </c>
      <c r="B283467" t="n">
        <v>116</v>
      </c>
    </row>
    <row r="283468">
      <c r="A283468" t="inlineStr">
        <is>
          <t>forpcsofts.com</t>
        </is>
      </c>
      <c r="B283468" t="n">
        <v>116</v>
      </c>
    </row>
    <row r="283469">
      <c r="A283469" t="inlineStr">
        <is>
          <t>www.tutlane.com</t>
        </is>
      </c>
      <c r="B283469" t="n">
        <v>116</v>
      </c>
    </row>
    <row r="283470">
      <c r="A283470" t="inlineStr">
        <is>
          <t>www.neilgpaterson.com</t>
        </is>
      </c>
      <c r="B283470" t="n">
        <v>116</v>
      </c>
    </row>
    <row r="283471">
      <c r="A283471" t="inlineStr">
        <is>
          <t>www.pprpipefittings.com</t>
        </is>
      </c>
      <c r="B283471" t="n">
        <v>116</v>
      </c>
    </row>
    <row r="283472">
      <c r="A283472" t="inlineStr">
        <is>
          <t>sportikam.com.ua</t>
        </is>
      </c>
      <c r="B283472" t="n">
        <v>116</v>
      </c>
    </row>
    <row r="283473">
      <c r="A283473" t="inlineStr">
        <is>
          <t>thewoodlandelf.com</t>
        </is>
      </c>
      <c r="B283473" t="n">
        <v>116</v>
      </c>
    </row>
    <row r="283474">
      <c r="A283474" t="inlineStr">
        <is>
          <t>importscollection.com</t>
        </is>
      </c>
      <c r="B283474" t="n">
        <v>116</v>
      </c>
    </row>
    <row r="283475">
      <c r="A283475" t="inlineStr">
        <is>
          <t>m.fennec.co.kr</t>
        </is>
      </c>
      <c r="B283475" t="n">
        <v>116</v>
      </c>
    </row>
    <row r="283476">
      <c r="A283476" t="inlineStr">
        <is>
          <t>www.enic.pk</t>
        </is>
      </c>
      <c r="B283476" t="n">
        <v>116</v>
      </c>
    </row>
    <row r="283477">
      <c r="A283477" t="inlineStr">
        <is>
          <t>remembercollective.com</t>
        </is>
      </c>
      <c r="B283477" t="n">
        <v>116</v>
      </c>
    </row>
    <row r="283478">
      <c r="A283478" t="inlineStr">
        <is>
          <t>wasteinkpads.com</t>
        </is>
      </c>
      <c r="B283478" t="n">
        <v>116</v>
      </c>
    </row>
    <row r="283479">
      <c r="A283479" t="inlineStr">
        <is>
          <t>www.confort-electrique.fr</t>
        </is>
      </c>
      <c r="B283479" t="n">
        <v>116</v>
      </c>
    </row>
    <row r="283480">
      <c r="A283480" t="inlineStr">
        <is>
          <t>www.butik-aromata.ru</t>
        </is>
      </c>
      <c r="B283480" t="n">
        <v>116</v>
      </c>
    </row>
    <row r="283481">
      <c r="A283481" t="inlineStr">
        <is>
          <t>www.watertownchamber.com</t>
        </is>
      </c>
      <c r="B283481" t="n">
        <v>116</v>
      </c>
    </row>
    <row r="283482">
      <c r="A283482" t="inlineStr">
        <is>
          <t>blog.obd2shop.co.uk</t>
        </is>
      </c>
      <c r="B283482" t="n">
        <v>116</v>
      </c>
    </row>
    <row r="283483">
      <c r="A283483" t="inlineStr">
        <is>
          <t>www.4t-shirts.com</t>
        </is>
      </c>
      <c r="B283483" t="n">
        <v>116</v>
      </c>
    </row>
    <row r="283484">
      <c r="A283484" t="inlineStr">
        <is>
          <t>bestpetlove.com</t>
        </is>
      </c>
      <c r="B283484" t="n">
        <v>116</v>
      </c>
    </row>
    <row r="283485">
      <c r="A283485" t="inlineStr">
        <is>
          <t>mysubs.in</t>
        </is>
      </c>
      <c r="B283485" t="n">
        <v>116</v>
      </c>
    </row>
    <row r="283486">
      <c r="A283486" t="inlineStr">
        <is>
          <t>www.sunlandasphalt.com</t>
        </is>
      </c>
      <c r="B283486" t="n">
        <v>116</v>
      </c>
    </row>
    <row r="283487">
      <c r="A283487" t="inlineStr">
        <is>
          <t>rb-clicks.com</t>
        </is>
      </c>
      <c r="B283487" t="n">
        <v>116</v>
      </c>
    </row>
    <row r="283488">
      <c r="A283488" t="inlineStr">
        <is>
          <t>worldwide.com.ua</t>
        </is>
      </c>
      <c r="B283488" t="n">
        <v>116</v>
      </c>
    </row>
    <row r="283489">
      <c r="A283489" t="inlineStr">
        <is>
          <t>www.destrandjutters.nl</t>
        </is>
      </c>
      <c r="B283489" t="n">
        <v>116</v>
      </c>
    </row>
    <row r="283490">
      <c r="A283490" t="inlineStr">
        <is>
          <t>speedo-angels.com</t>
        </is>
      </c>
      <c r="B283490" t="n">
        <v>116</v>
      </c>
    </row>
    <row r="283491">
      <c r="A283491" t="inlineStr">
        <is>
          <t>www.mielemetal.com</t>
        </is>
      </c>
      <c r="B283491" t="n">
        <v>116</v>
      </c>
    </row>
    <row r="283492">
      <c r="A283492" t="inlineStr">
        <is>
          <t>www.vertexcables.com</t>
        </is>
      </c>
      <c r="B283492" t="n">
        <v>116</v>
      </c>
    </row>
    <row r="283493">
      <c r="A283493" t="inlineStr">
        <is>
          <t>heidiadesign.com</t>
        </is>
      </c>
      <c r="B283493" t="n">
        <v>116</v>
      </c>
    </row>
    <row r="283494">
      <c r="A283494" t="inlineStr">
        <is>
          <t>sortircool.com</t>
        </is>
      </c>
      <c r="B283494" t="n">
        <v>116</v>
      </c>
    </row>
    <row r="283495">
      <c r="A283495" t="inlineStr">
        <is>
          <t>hairstylingproducts.org</t>
        </is>
      </c>
      <c r="B283495" t="n">
        <v>116</v>
      </c>
    </row>
    <row r="283496">
      <c r="A283496" t="inlineStr">
        <is>
          <t>www.velis-spielwaren.ch</t>
        </is>
      </c>
      <c r="B283496" t="n">
        <v>116</v>
      </c>
    </row>
    <row r="283497">
      <c r="A283497" t="inlineStr">
        <is>
          <t>excelaudi.com</t>
        </is>
      </c>
      <c r="B283497" t="n">
        <v>116</v>
      </c>
    </row>
    <row r="283498">
      <c r="A283498" t="inlineStr">
        <is>
          <t>www.vetito.com</t>
        </is>
      </c>
      <c r="B283498" t="n">
        <v>116</v>
      </c>
    </row>
    <row r="283499">
      <c r="A283499" t="inlineStr">
        <is>
          <t>www.motleydenim.ee</t>
        </is>
      </c>
      <c r="B283499" t="n">
        <v>116</v>
      </c>
    </row>
    <row r="283500">
      <c r="A283500" t="inlineStr">
        <is>
          <t>www.canopies-shelters.co.uk</t>
        </is>
      </c>
      <c r="B283500" t="n">
        <v>116</v>
      </c>
    </row>
    <row r="283501">
      <c r="A283501" t="inlineStr">
        <is>
          <t>www.vapecig.cz</t>
        </is>
      </c>
      <c r="B283501" t="n">
        <v>116</v>
      </c>
    </row>
    <row r="283502">
      <c r="A283502" t="inlineStr">
        <is>
          <t>uphuntingland.com</t>
        </is>
      </c>
      <c r="B283502" t="n">
        <v>116</v>
      </c>
    </row>
    <row r="283503">
      <c r="A283503" t="inlineStr">
        <is>
          <t>www.petshowp.gr</t>
        </is>
      </c>
      <c r="B283503" t="n">
        <v>116</v>
      </c>
    </row>
    <row r="283504">
      <c r="A283504" t="inlineStr">
        <is>
          <t>static.dahjeng.com</t>
        </is>
      </c>
      <c r="B283504" t="n">
        <v>116</v>
      </c>
    </row>
    <row r="283505">
      <c r="A283505" t="inlineStr">
        <is>
          <t>akichiatlas.com</t>
        </is>
      </c>
      <c r="B283505" t="n">
        <v>116</v>
      </c>
    </row>
    <row r="283506">
      <c r="A283506" t="inlineStr">
        <is>
          <t>www.blowbackshop.ch</t>
        </is>
      </c>
      <c r="B283506" t="n">
        <v>116</v>
      </c>
    </row>
    <row r="283507">
      <c r="A283507" t="inlineStr">
        <is>
          <t>i.macswell.com.ua</t>
        </is>
      </c>
      <c r="B283507" t="n">
        <v>116</v>
      </c>
    </row>
    <row r="283508">
      <c r="A283508" t="inlineStr">
        <is>
          <t>herbal68.com</t>
        </is>
      </c>
      <c r="B283508" t="n">
        <v>116</v>
      </c>
    </row>
    <row r="283509">
      <c r="A283509" t="inlineStr">
        <is>
          <t>www.ashokaarts.com</t>
        </is>
      </c>
      <c r="B283509" t="n">
        <v>116</v>
      </c>
    </row>
    <row r="283510">
      <c r="A283510" t="inlineStr">
        <is>
          <t>chistopolcity.com</t>
        </is>
      </c>
      <c r="B283510" t="n">
        <v>116</v>
      </c>
    </row>
    <row r="283511">
      <c r="A283511" t="inlineStr">
        <is>
          <t>jlc.jptamerica.com</t>
        </is>
      </c>
      <c r="B283511" t="n">
        <v>116</v>
      </c>
    </row>
    <row r="283512">
      <c r="A283512" t="inlineStr">
        <is>
          <t>images.greyowlcraft.com</t>
        </is>
      </c>
      <c r="B283512" t="n">
        <v>116</v>
      </c>
    </row>
    <row r="283513">
      <c r="A283513" t="inlineStr">
        <is>
          <t>www.images.kingdomsky.org</t>
        </is>
      </c>
      <c r="B283513" t="n">
        <v>116</v>
      </c>
    </row>
    <row r="283514">
      <c r="A283514" t="inlineStr">
        <is>
          <t>www.arp.fr</t>
        </is>
      </c>
      <c r="B283514" t="n">
        <v>116</v>
      </c>
    </row>
    <row r="283515">
      <c r="A283515" t="inlineStr">
        <is>
          <t>amastone.com</t>
        </is>
      </c>
      <c r="B283515" t="n">
        <v>116</v>
      </c>
    </row>
    <row r="283516">
      <c r="A283516" t="inlineStr">
        <is>
          <t>dartsplanet.tv</t>
        </is>
      </c>
      <c r="B283516" t="n">
        <v>116</v>
      </c>
    </row>
    <row r="283517">
      <c r="A283517" t="inlineStr">
        <is>
          <t>www.continuumbooks.com</t>
        </is>
      </c>
      <c r="B283517" t="n">
        <v>116</v>
      </c>
    </row>
    <row r="283518">
      <c r="A283518" t="inlineStr">
        <is>
          <t>local.fcnews.org</t>
        </is>
      </c>
      <c r="B283518" t="n">
        <v>116</v>
      </c>
    </row>
    <row r="283519">
      <c r="A283519" t="inlineStr">
        <is>
          <t>it-expert.if.ua</t>
        </is>
      </c>
      <c r="B283519" t="n">
        <v>116</v>
      </c>
    </row>
    <row r="283520">
      <c r="A283520" t="inlineStr">
        <is>
          <t>duftfeeling.de</t>
        </is>
      </c>
      <c r="B283520" t="n">
        <v>116</v>
      </c>
    </row>
    <row r="283521">
      <c r="A283521" t="inlineStr">
        <is>
          <t>www.diskpol.com</t>
        </is>
      </c>
      <c r="B283521" t="n">
        <v>116</v>
      </c>
    </row>
    <row r="283522">
      <c r="A283522" t="inlineStr">
        <is>
          <t>top10naturaltips.com</t>
        </is>
      </c>
      <c r="B283522" t="n">
        <v>116</v>
      </c>
    </row>
    <row r="283523">
      <c r="A283523" t="inlineStr">
        <is>
          <t>www.machinerymaking.com</t>
        </is>
      </c>
      <c r="B283523" t="n">
        <v>116</v>
      </c>
    </row>
    <row r="283524">
      <c r="A283524" t="inlineStr">
        <is>
          <t>pestcontrolcanada.com</t>
        </is>
      </c>
      <c r="B283524" t="n">
        <v>116</v>
      </c>
    </row>
    <row r="283525">
      <c r="A283525" t="inlineStr">
        <is>
          <t>www.kinkyliterature.com</t>
        </is>
      </c>
      <c r="B283525" t="n">
        <v>116</v>
      </c>
    </row>
    <row r="283526">
      <c r="A283526" t="inlineStr">
        <is>
          <t>album-archive.sotka.org</t>
        </is>
      </c>
      <c r="B283526" t="n">
        <v>116</v>
      </c>
    </row>
    <row r="283527">
      <c r="A283527" t="inlineStr">
        <is>
          <t>www.eurotyre.fr</t>
        </is>
      </c>
      <c r="B283527" t="n">
        <v>116</v>
      </c>
    </row>
    <row r="283528">
      <c r="A283528" t="inlineStr">
        <is>
          <t>kreatumisma.es</t>
        </is>
      </c>
      <c r="B283528" t="n">
        <v>116</v>
      </c>
    </row>
    <row r="283529">
      <c r="A283529" t="inlineStr">
        <is>
          <t>www.parfumier.bg</t>
        </is>
      </c>
      <c r="B283529" t="n">
        <v>116</v>
      </c>
    </row>
    <row r="283530">
      <c r="A283530" t="inlineStr">
        <is>
          <t>www.pwuc.com</t>
        </is>
      </c>
      <c r="B283530" t="n">
        <v>116</v>
      </c>
    </row>
    <row r="283531">
      <c r="A283531" t="inlineStr">
        <is>
          <t>www.homesourcewarehouse.net</t>
        </is>
      </c>
      <c r="B283531" t="n">
        <v>116</v>
      </c>
    </row>
    <row r="283532">
      <c r="A283532" t="inlineStr">
        <is>
          <t>www.surreynatural.com</t>
        </is>
      </c>
      <c r="B283532" t="n">
        <v>116</v>
      </c>
    </row>
    <row r="283533">
      <c r="A283533" t="inlineStr">
        <is>
          <t>muzpotok.co</t>
        </is>
      </c>
      <c r="B283533" t="n">
        <v>116</v>
      </c>
    </row>
    <row r="283534">
      <c r="A283534" t="inlineStr">
        <is>
          <t>shop.zygology.com</t>
        </is>
      </c>
      <c r="B283534" t="n">
        <v>116</v>
      </c>
    </row>
    <row r="283535">
      <c r="A283535" t="inlineStr">
        <is>
          <t>www.getinflatables.com</t>
        </is>
      </c>
      <c r="B283535" t="n">
        <v>116</v>
      </c>
    </row>
    <row r="283536">
      <c r="A283536" t="inlineStr">
        <is>
          <t>fantasiaofleeds.com</t>
        </is>
      </c>
      <c r="B283536" t="n">
        <v>116</v>
      </c>
    </row>
    <row r="283537">
      <c r="A283537" t="inlineStr">
        <is>
          <t>www.scottsdaleplasticsurgeon.com</t>
        </is>
      </c>
      <c r="B283537" t="n">
        <v>116</v>
      </c>
    </row>
    <row r="283538">
      <c r="A283538" t="inlineStr">
        <is>
          <t>ispatguru.com</t>
        </is>
      </c>
      <c r="B283538" t="n">
        <v>116</v>
      </c>
    </row>
    <row r="283539">
      <c r="A283539" t="inlineStr">
        <is>
          <t>www.asmflipflop.com</t>
        </is>
      </c>
      <c r="B283539" t="n">
        <v>116</v>
      </c>
    </row>
    <row r="283540">
      <c r="A283540" t="inlineStr">
        <is>
          <t>gigaplaza.cdn.shoprenter.hu</t>
        </is>
      </c>
      <c r="B283540" t="n">
        <v>116</v>
      </c>
    </row>
    <row r="283541">
      <c r="A283541" t="inlineStr">
        <is>
          <t>img.iziscar.com</t>
        </is>
      </c>
      <c r="B283541" t="n">
        <v>116</v>
      </c>
    </row>
    <row r="283542">
      <c r="A283542" t="inlineStr">
        <is>
          <t>www.vergleichtest24.de</t>
        </is>
      </c>
      <c r="B283542" t="n">
        <v>116</v>
      </c>
    </row>
    <row r="283543">
      <c r="A283543" t="inlineStr">
        <is>
          <t>media.laatukellot.fi:443</t>
        </is>
      </c>
      <c r="B283543" t="n">
        <v>116</v>
      </c>
    </row>
    <row r="283544">
      <c r="A283544" t="inlineStr">
        <is>
          <t>cdn.eguiders.com</t>
        </is>
      </c>
      <c r="B283544" t="n">
        <v>116</v>
      </c>
    </row>
    <row r="283545">
      <c r="A283545" t="inlineStr">
        <is>
          <t>www.buncerental.com</t>
        </is>
      </c>
      <c r="B283545" t="n">
        <v>116</v>
      </c>
    </row>
    <row r="283546">
      <c r="A283546" t="inlineStr">
        <is>
          <t>concretemixerpumps.com</t>
        </is>
      </c>
      <c r="B283546" t="n">
        <v>116</v>
      </c>
    </row>
    <row r="283547">
      <c r="A283547" t="inlineStr">
        <is>
          <t>negozizanon.it</t>
        </is>
      </c>
      <c r="B283547" t="n">
        <v>116</v>
      </c>
    </row>
    <row r="283548">
      <c r="A283548" t="inlineStr">
        <is>
          <t>fortitude-militaria.com</t>
        </is>
      </c>
      <c r="B283548" t="n">
        <v>116</v>
      </c>
    </row>
    <row r="283549">
      <c r="A283549" t="inlineStr">
        <is>
          <t>abbottbingoproducts.com</t>
        </is>
      </c>
      <c r="B283549" t="n">
        <v>116</v>
      </c>
    </row>
    <row r="283550">
      <c r="A283550" t="inlineStr">
        <is>
          <t>shop.minervapromotions.com</t>
        </is>
      </c>
      <c r="B283550" t="n">
        <v>116</v>
      </c>
    </row>
    <row r="283551">
      <c r="A283551" t="inlineStr">
        <is>
          <t>wengel.biz</t>
        </is>
      </c>
      <c r="B283551" t="n">
        <v>116</v>
      </c>
    </row>
    <row r="283552">
      <c r="A283552" t="inlineStr">
        <is>
          <t>www.oldrarefilms.com</t>
        </is>
      </c>
      <c r="B283552" t="n">
        <v>116</v>
      </c>
    </row>
    <row r="283553">
      <c r="A283553" t="inlineStr">
        <is>
          <t>www.watchwatchwatch.co.uk</t>
        </is>
      </c>
      <c r="B283553" t="n">
        <v>116</v>
      </c>
    </row>
    <row r="283554">
      <c r="A283554" t="inlineStr">
        <is>
          <t>www.whitbyschool.org</t>
        </is>
      </c>
      <c r="B283554" t="n">
        <v>116</v>
      </c>
    </row>
    <row r="283555">
      <c r="A283555" t="inlineStr">
        <is>
          <t>m.tellbearing.com</t>
        </is>
      </c>
      <c r="B283555" t="n">
        <v>116</v>
      </c>
    </row>
    <row r="283556">
      <c r="A283556" t="inlineStr">
        <is>
          <t>chemistrypage.in</t>
        </is>
      </c>
      <c r="B283556" t="n">
        <v>116</v>
      </c>
    </row>
    <row r="283557">
      <c r="A283557" t="inlineStr">
        <is>
          <t>www.lilbrown.com</t>
        </is>
      </c>
      <c r="B283557" t="n">
        <v>116</v>
      </c>
    </row>
    <row r="283558">
      <c r="A283558" t="inlineStr">
        <is>
          <t>buypackagingboxes.co.uk</t>
        </is>
      </c>
      <c r="B283558" t="n">
        <v>116</v>
      </c>
    </row>
    <row r="283559">
      <c r="A283559" t="inlineStr">
        <is>
          <t>review-with-raju.com</t>
        </is>
      </c>
      <c r="B283559" t="n">
        <v>116</v>
      </c>
    </row>
    <row r="283560">
      <c r="A283560" t="inlineStr">
        <is>
          <t>www.firstbirthdaywishes.com</t>
        </is>
      </c>
      <c r="B283560" t="n">
        <v>116</v>
      </c>
    </row>
    <row r="283561">
      <c r="A283561" t="inlineStr">
        <is>
          <t>vitalife.net.ua</t>
        </is>
      </c>
      <c r="B283561" t="n">
        <v>116</v>
      </c>
    </row>
    <row r="283562">
      <c r="A283562" t="inlineStr">
        <is>
          <t>opremazabebe.rs</t>
        </is>
      </c>
      <c r="B283562" t="n">
        <v>116</v>
      </c>
    </row>
    <row r="283563">
      <c r="A283563" t="inlineStr">
        <is>
          <t>iufosightings.com</t>
        </is>
      </c>
      <c r="B283563" t="n">
        <v>116</v>
      </c>
    </row>
    <row r="283564">
      <c r="A283564" t="inlineStr">
        <is>
          <t>www.mygovs.com</t>
        </is>
      </c>
      <c r="B283564" t="n">
        <v>116</v>
      </c>
    </row>
    <row r="283565">
      <c r="A283565" t="inlineStr">
        <is>
          <t>www.syncrophone.fr</t>
        </is>
      </c>
      <c r="B283565" t="n">
        <v>116</v>
      </c>
    </row>
    <row r="283566">
      <c r="A283566" t="inlineStr">
        <is>
          <t>www.fdschools.org</t>
        </is>
      </c>
      <c r="B283566" t="n">
        <v>116</v>
      </c>
    </row>
    <row r="283567">
      <c r="A283567" t="inlineStr">
        <is>
          <t>ia600309.us.archive.org</t>
        </is>
      </c>
      <c r="B283567" t="n">
        <v>116</v>
      </c>
    </row>
    <row r="283568">
      <c r="A283568" t="inlineStr">
        <is>
          <t>www.jandsvideo.ca</t>
        </is>
      </c>
      <c r="B283568" t="n">
        <v>116</v>
      </c>
    </row>
    <row r="283569">
      <c r="A283569" t="inlineStr">
        <is>
          <t>tracedetrail.fr</t>
        </is>
      </c>
      <c r="B283569" t="n">
        <v>116</v>
      </c>
    </row>
    <row r="283570">
      <c r="A283570" t="inlineStr">
        <is>
          <t>totuldespreturcia.ro</t>
        </is>
      </c>
      <c r="B283570" t="n">
        <v>116</v>
      </c>
    </row>
    <row r="283571">
      <c r="A283571" t="inlineStr">
        <is>
          <t>www.eptoy.com</t>
        </is>
      </c>
      <c r="B283571" t="n">
        <v>116</v>
      </c>
    </row>
    <row r="283572">
      <c r="A283572" t="inlineStr">
        <is>
          <t>jng.com.au</t>
        </is>
      </c>
      <c r="B283572" t="n">
        <v>116</v>
      </c>
    </row>
    <row r="283573">
      <c r="A283573" t="inlineStr">
        <is>
          <t>omaconiventures.com</t>
        </is>
      </c>
      <c r="B283573" t="n">
        <v>116</v>
      </c>
    </row>
    <row r="283574">
      <c r="A283574" t="inlineStr">
        <is>
          <t>www.oficialstock.com</t>
        </is>
      </c>
      <c r="B283574" t="n">
        <v>116</v>
      </c>
    </row>
    <row r="283575">
      <c r="A283575" t="inlineStr">
        <is>
          <t>fashionbeautyshop.it</t>
        </is>
      </c>
      <c r="B283575" t="n">
        <v>116</v>
      </c>
    </row>
    <row r="283576">
      <c r="A283576" t="inlineStr">
        <is>
          <t>www.nbabasketstore.com</t>
        </is>
      </c>
      <c r="B283576" t="n">
        <v>116</v>
      </c>
    </row>
    <row r="283577">
      <c r="A283577" t="inlineStr">
        <is>
          <t>fotostop.hu</t>
        </is>
      </c>
      <c r="B283577" t="n">
        <v>116</v>
      </c>
    </row>
    <row r="283578">
      <c r="A283578" t="inlineStr">
        <is>
          <t>vapeorb.com</t>
        </is>
      </c>
      <c r="B283578" t="n">
        <v>116</v>
      </c>
    </row>
    <row r="283579">
      <c r="A283579" t="inlineStr">
        <is>
          <t>www.ouslyhair.com</t>
        </is>
      </c>
      <c r="B283579" t="n">
        <v>116</v>
      </c>
    </row>
    <row r="283580">
      <c r="A283580" t="inlineStr">
        <is>
          <t>www.kids-inflatables.com</t>
        </is>
      </c>
      <c r="B283580" t="n">
        <v>116</v>
      </c>
    </row>
    <row r="283581">
      <c r="A283581" t="inlineStr">
        <is>
          <t>www.galoppoecharme.it</t>
        </is>
      </c>
      <c r="B283581" t="n">
        <v>116</v>
      </c>
    </row>
    <row r="283582">
      <c r="A283582" t="inlineStr">
        <is>
          <t>coxhoe.parish.durham.gov.uk</t>
        </is>
      </c>
      <c r="B283582" t="n">
        <v>116</v>
      </c>
    </row>
    <row r="283583">
      <c r="A283583" t="inlineStr">
        <is>
          <t>www.pallatts.com</t>
        </is>
      </c>
      <c r="B283583" t="n">
        <v>116</v>
      </c>
    </row>
    <row r="283584">
      <c r="A283584" t="inlineStr">
        <is>
          <t>thecellphonesignal.com</t>
        </is>
      </c>
      <c r="B283584" t="n">
        <v>116</v>
      </c>
    </row>
    <row r="283585">
      <c r="A283585" t="inlineStr">
        <is>
          <t>app.biometadata.com</t>
        </is>
      </c>
      <c r="B283585" t="n">
        <v>116</v>
      </c>
    </row>
    <row r="283586">
      <c r="A283586" t="inlineStr">
        <is>
          <t>www.ezitag.com</t>
        </is>
      </c>
      <c r="B283586" t="n">
        <v>116</v>
      </c>
    </row>
    <row r="283587">
      <c r="A283587" t="inlineStr">
        <is>
          <t>www.scottappliances.com</t>
        </is>
      </c>
      <c r="B283587" t="n">
        <v>116</v>
      </c>
    </row>
    <row r="283588">
      <c r="A283588" t="inlineStr">
        <is>
          <t>www.esteticaunghiediscount.it</t>
        </is>
      </c>
      <c r="B283588" t="n">
        <v>116</v>
      </c>
    </row>
    <row r="283589">
      <c r="A283589" t="inlineStr">
        <is>
          <t>www.printerservice.ro</t>
        </is>
      </c>
      <c r="B283589" t="n">
        <v>116</v>
      </c>
    </row>
    <row r="283590">
      <c r="A283590" t="inlineStr">
        <is>
          <t>www.hilaturaslm.com</t>
        </is>
      </c>
      <c r="B283590" t="n">
        <v>116</v>
      </c>
    </row>
    <row r="283591">
      <c r="A283591" t="inlineStr">
        <is>
          <t>www.conectwi.com.br</t>
        </is>
      </c>
      <c r="B283591" t="n">
        <v>116</v>
      </c>
    </row>
    <row r="283592">
      <c r="A283592" t="inlineStr">
        <is>
          <t>www.ezcustomstamps.com</t>
        </is>
      </c>
      <c r="B283592" t="n">
        <v>116</v>
      </c>
    </row>
    <row r="283593">
      <c r="A283593" t="inlineStr">
        <is>
          <t>bellasix.de</t>
        </is>
      </c>
      <c r="B283593" t="n">
        <v>116</v>
      </c>
    </row>
    <row r="283594">
      <c r="A283594" t="inlineStr">
        <is>
          <t>pethousemarket.gr</t>
        </is>
      </c>
      <c r="B283594" t="n">
        <v>116</v>
      </c>
    </row>
    <row r="283595">
      <c r="A283595" t="inlineStr">
        <is>
          <t>atlanta-images.easystreetrealty-media.com</t>
        </is>
      </c>
      <c r="B283595" t="n">
        <v>116</v>
      </c>
    </row>
    <row r="283596">
      <c r="A283596" t="inlineStr">
        <is>
          <t>englishexamhelp.com</t>
        </is>
      </c>
      <c r="B283596" t="n">
        <v>116</v>
      </c>
    </row>
    <row r="283597">
      <c r="A283597" t="inlineStr">
        <is>
          <t>www.dickinsongov.com</t>
        </is>
      </c>
      <c r="B283597" t="n">
        <v>116</v>
      </c>
    </row>
    <row r="283598">
      <c r="A283598" t="inlineStr">
        <is>
          <t>www.superhoezen.nl</t>
        </is>
      </c>
      <c r="B283598" t="n">
        <v>116</v>
      </c>
    </row>
    <row r="283599">
      <c r="A283599" t="inlineStr">
        <is>
          <t>www.scootershop.gr</t>
        </is>
      </c>
      <c r="B283599" t="n">
        <v>116</v>
      </c>
    </row>
    <row r="283600">
      <c r="A283600" t="inlineStr">
        <is>
          <t>homesecuritynmore.com</t>
        </is>
      </c>
      <c r="B283600" t="n">
        <v>116</v>
      </c>
    </row>
    <row r="283601">
      <c r="A283601" t="inlineStr">
        <is>
          <t>www.zadilly.com</t>
        </is>
      </c>
      <c r="B283601" t="n">
        <v>116</v>
      </c>
    </row>
    <row r="283602">
      <c r="A283602" t="inlineStr">
        <is>
          <t>www.fenbopackaging.com</t>
        </is>
      </c>
      <c r="B283602" t="n">
        <v>116</v>
      </c>
    </row>
    <row r="283603">
      <c r="A283603" t="inlineStr">
        <is>
          <t>thewordsearch.com</t>
        </is>
      </c>
      <c r="B283603" t="n">
        <v>116</v>
      </c>
    </row>
    <row r="283604">
      <c r="A283604" t="inlineStr">
        <is>
          <t>www.mathwarehouse.com</t>
        </is>
      </c>
      <c r="B283604" t="n">
        <v>116</v>
      </c>
    </row>
    <row r="283605">
      <c r="A283605" t="inlineStr">
        <is>
          <t>www.decatra.com</t>
        </is>
      </c>
      <c r="B283605" t="n">
        <v>116</v>
      </c>
    </row>
    <row r="283606">
      <c r="A283606" t="inlineStr">
        <is>
          <t>dnakny35q4saf.cloudfront.net</t>
        </is>
      </c>
      <c r="B283606" t="n">
        <v>116</v>
      </c>
    </row>
    <row r="283607">
      <c r="A283607" t="inlineStr">
        <is>
          <t>www.shoprosaries.com</t>
        </is>
      </c>
      <c r="B283607" t="n">
        <v>116</v>
      </c>
    </row>
    <row r="283608">
      <c r="A283608" t="inlineStr">
        <is>
          <t>mybeautysite.com</t>
        </is>
      </c>
      <c r="B283608" t="n">
        <v>116</v>
      </c>
    </row>
    <row r="283609">
      <c r="A283609" t="inlineStr">
        <is>
          <t>www.thedefibshop.com</t>
        </is>
      </c>
      <c r="B283609" t="n">
        <v>116</v>
      </c>
    </row>
    <row r="283610">
      <c r="A283610" t="inlineStr">
        <is>
          <t>cdn3a.adultempire.org</t>
        </is>
      </c>
      <c r="B283610" t="n">
        <v>116</v>
      </c>
    </row>
    <row r="283611">
      <c r="A283611" t="inlineStr">
        <is>
          <t>www.wni.mx</t>
        </is>
      </c>
      <c r="B283611" t="n">
        <v>116</v>
      </c>
    </row>
    <row r="283612">
      <c r="A283612" t="inlineStr">
        <is>
          <t>systemgoodcondition.com</t>
        </is>
      </c>
      <c r="B283612" t="n">
        <v>116</v>
      </c>
    </row>
    <row r="283613">
      <c r="A283613" t="inlineStr">
        <is>
          <t>cmgearworks.com</t>
        </is>
      </c>
      <c r="B283613" t="n">
        <v>116</v>
      </c>
    </row>
    <row r="283614">
      <c r="A283614" t="inlineStr">
        <is>
          <t>cdn.sexfreexxx.com</t>
        </is>
      </c>
      <c r="B283614" t="n">
        <v>116</v>
      </c>
    </row>
    <row r="283615">
      <c r="A283615" t="inlineStr">
        <is>
          <t>donerightroofing.co.uk</t>
        </is>
      </c>
      <c r="B283615" t="n">
        <v>116</v>
      </c>
    </row>
    <row r="283616">
      <c r="A283616" t="inlineStr">
        <is>
          <t>www.jub.sk</t>
        </is>
      </c>
      <c r="B283616" t="n">
        <v>116</v>
      </c>
    </row>
    <row r="283617">
      <c r="A283617" t="inlineStr">
        <is>
          <t>assets.cdnelnuevodiario.com</t>
        </is>
      </c>
      <c r="B283617" t="n">
        <v>116</v>
      </c>
    </row>
    <row r="283618">
      <c r="A283618" t="inlineStr">
        <is>
          <t>bestbikingroads.de</t>
        </is>
      </c>
      <c r="B283618" t="n">
        <v>116</v>
      </c>
    </row>
    <row r="283619">
      <c r="A283619" t="inlineStr">
        <is>
          <t>www.car-shooters.com</t>
        </is>
      </c>
      <c r="B283619" t="n">
        <v>116</v>
      </c>
    </row>
    <row r="283620">
      <c r="A283620" t="inlineStr">
        <is>
          <t>m-1global.com</t>
        </is>
      </c>
      <c r="B283620" t="n">
        <v>116</v>
      </c>
    </row>
    <row r="283621">
      <c r="A283621" t="inlineStr">
        <is>
          <t>games.com.kz</t>
        </is>
      </c>
      <c r="B283621" t="n">
        <v>116</v>
      </c>
    </row>
    <row r="283622">
      <c r="A283622" t="inlineStr">
        <is>
          <t>moncinemaamoiblog.files.wordpress.com</t>
        </is>
      </c>
      <c r="B283622" t="n">
        <v>116</v>
      </c>
    </row>
    <row r="283623">
      <c r="A283623" t="inlineStr">
        <is>
          <t>www.megababy.pe</t>
        </is>
      </c>
      <c r="B283623" t="n">
        <v>116</v>
      </c>
    </row>
    <row r="283624">
      <c r="A283624" t="inlineStr">
        <is>
          <t>images.cdn-cnj.si</t>
        </is>
      </c>
      <c r="B283624" t="n">
        <v>116</v>
      </c>
    </row>
    <row r="283625">
      <c r="A283625" t="inlineStr">
        <is>
          <t>www.magazialucostica.ro</t>
        </is>
      </c>
      <c r="B283625" t="n">
        <v>116</v>
      </c>
    </row>
    <row r="283626">
      <c r="A283626" t="inlineStr">
        <is>
          <t>imgit.waa2.com</t>
        </is>
      </c>
      <c r="B283626" t="n">
        <v>116</v>
      </c>
    </row>
    <row r="283627">
      <c r="A283627" t="inlineStr">
        <is>
          <t>marystewartreading.files.wordpress.com</t>
        </is>
      </c>
      <c r="B283627" t="n">
        <v>116</v>
      </c>
    </row>
    <row r="283628">
      <c r="A283628" t="inlineStr">
        <is>
          <t>www.handarbeitswaren.de</t>
        </is>
      </c>
      <c r="B283628" t="n">
        <v>116</v>
      </c>
    </row>
    <row r="283629">
      <c r="A283629" t="inlineStr">
        <is>
          <t>www.electro-domotique.fr</t>
        </is>
      </c>
      <c r="B283629" t="n">
        <v>116</v>
      </c>
    </row>
    <row r="283630">
      <c r="A283630" t="inlineStr">
        <is>
          <t>megavert.fr</t>
        </is>
      </c>
      <c r="B283630" t="n">
        <v>116</v>
      </c>
    </row>
    <row r="283631">
      <c r="A283631" t="inlineStr">
        <is>
          <t>www.halcapone.hu</t>
        </is>
      </c>
      <c r="B283631" t="n">
        <v>116</v>
      </c>
    </row>
    <row r="283632">
      <c r="A283632" t="inlineStr">
        <is>
          <t>www.whiteshipgames.it</t>
        </is>
      </c>
      <c r="B283632" t="n">
        <v>116</v>
      </c>
    </row>
    <row r="283633">
      <c r="A283633" t="inlineStr">
        <is>
          <t>www.revistaestilopropio.com</t>
        </is>
      </c>
      <c r="B283633" t="n">
        <v>116</v>
      </c>
    </row>
    <row r="283634">
      <c r="A283634" t="inlineStr">
        <is>
          <t>img5.cdn.cinoche.com</t>
        </is>
      </c>
      <c r="B283634" t="n">
        <v>116</v>
      </c>
    </row>
    <row r="283635">
      <c r="A283635" t="inlineStr">
        <is>
          <t>francofolini.files.wordpress.com</t>
        </is>
      </c>
      <c r="B283635" t="n">
        <v>116</v>
      </c>
    </row>
    <row r="283636">
      <c r="A283636" t="inlineStr">
        <is>
          <t>vittakis.gr</t>
        </is>
      </c>
      <c r="B283636" t="n">
        <v>116</v>
      </c>
    </row>
    <row r="283637">
      <c r="A283637" t="inlineStr">
        <is>
          <t>forum.il2sturmovik.com</t>
        </is>
      </c>
      <c r="B283637" t="n">
        <v>116</v>
      </c>
    </row>
    <row r="283638">
      <c r="A283638" t="inlineStr">
        <is>
          <t>www.citatepedia.ro</t>
        </is>
      </c>
      <c r="B283638" t="n">
        <v>116</v>
      </c>
    </row>
    <row r="283639">
      <c r="A283639" t="inlineStr">
        <is>
          <t>screenshot.slotcatalog.com</t>
        </is>
      </c>
      <c r="B283639" t="n">
        <v>116</v>
      </c>
    </row>
    <row r="283640">
      <c r="A283640" t="inlineStr">
        <is>
          <t>speelgoedklazienaveen.nl</t>
        </is>
      </c>
      <c r="B283640" t="n">
        <v>116</v>
      </c>
    </row>
    <row r="283641">
      <c r="A283641" t="inlineStr">
        <is>
          <t>static1.catalog.cezigue.fr</t>
        </is>
      </c>
      <c r="B283641" t="n">
        <v>116</v>
      </c>
    </row>
    <row r="283642">
      <c r="A283642" t="inlineStr">
        <is>
          <t>rosszul-erre.icu</t>
        </is>
      </c>
      <c r="B283642" t="n">
        <v>116</v>
      </c>
    </row>
    <row r="283643">
      <c r="A283643" t="inlineStr">
        <is>
          <t>www.hindiyojana.in</t>
        </is>
      </c>
      <c r="B283643" t="n">
        <v>116</v>
      </c>
    </row>
    <row r="283644">
      <c r="A283644" t="inlineStr">
        <is>
          <t>media.pmmsystem.net</t>
        </is>
      </c>
      <c r="B283644" t="n">
        <v>116</v>
      </c>
    </row>
    <row r="283645">
      <c r="A283645" t="inlineStr">
        <is>
          <t>ismartwatch.ru</t>
        </is>
      </c>
      <c r="B283645" t="n">
        <v>116</v>
      </c>
    </row>
    <row r="283646">
      <c r="A283646" t="inlineStr">
        <is>
          <t>blog.savemoney.es</t>
        </is>
      </c>
      <c r="B283646" t="n">
        <v>116</v>
      </c>
    </row>
    <row r="283647">
      <c r="A283647" t="inlineStr">
        <is>
          <t>www.beloccasion.com</t>
        </is>
      </c>
      <c r="B283647" t="n">
        <v>116</v>
      </c>
    </row>
    <row r="283648">
      <c r="A283648" t="inlineStr">
        <is>
          <t>www.leos-nachfolger.de</t>
        </is>
      </c>
      <c r="B283648" t="n">
        <v>116</v>
      </c>
    </row>
    <row r="283649">
      <c r="A283649" t="inlineStr">
        <is>
          <t>cournera.com</t>
        </is>
      </c>
      <c r="B283649" t="n">
        <v>116</v>
      </c>
    </row>
    <row r="283650">
      <c r="A283650" t="inlineStr">
        <is>
          <t>www.crisalis.ro</t>
        </is>
      </c>
      <c r="B283650" t="n">
        <v>116</v>
      </c>
    </row>
    <row r="283651">
      <c r="A283651" t="inlineStr">
        <is>
          <t>www.vtvauto.it</t>
        </is>
      </c>
      <c r="B283651" t="n">
        <v>116</v>
      </c>
    </row>
    <row r="283652">
      <c r="A283652" t="inlineStr">
        <is>
          <t>emerson-renaldi.com</t>
        </is>
      </c>
      <c r="B283652" t="n">
        <v>116</v>
      </c>
    </row>
    <row r="283653">
      <c r="A283653" t="inlineStr">
        <is>
          <t>kivaloshow.com</t>
        </is>
      </c>
      <c r="B283653" t="n">
        <v>116</v>
      </c>
    </row>
    <row r="283654">
      <c r="A283654" t="inlineStr">
        <is>
          <t>www.toptex.fr</t>
        </is>
      </c>
      <c r="B283654" t="n">
        <v>116</v>
      </c>
    </row>
    <row r="283655">
      <c r="A283655" t="inlineStr">
        <is>
          <t>www.teds.com.au</t>
        </is>
      </c>
      <c r="B283655" t="n">
        <v>116</v>
      </c>
    </row>
    <row r="283656">
      <c r="A283656" t="inlineStr">
        <is>
          <t>animals-shop.sk</t>
        </is>
      </c>
      <c r="B283656" t="n">
        <v>116</v>
      </c>
    </row>
    <row r="283657">
      <c r="A283657" t="inlineStr">
        <is>
          <t>world-schools.com</t>
        </is>
      </c>
      <c r="B283657" t="n">
        <v>116</v>
      </c>
    </row>
    <row r="283658">
      <c r="A283658" t="inlineStr">
        <is>
          <t>www.colichef.fr</t>
        </is>
      </c>
      <c r="B283658" t="n">
        <v>116</v>
      </c>
    </row>
    <row r="283659">
      <c r="A283659" t="inlineStr">
        <is>
          <t>aabb.com.ua</t>
        </is>
      </c>
      <c r="B283659" t="n">
        <v>116</v>
      </c>
    </row>
    <row r="283660">
      <c r="A283660" t="inlineStr">
        <is>
          <t>moven.bg</t>
        </is>
      </c>
      <c r="B283660" t="n">
        <v>116</v>
      </c>
    </row>
    <row r="283661">
      <c r="A283661" t="inlineStr">
        <is>
          <t>www.indoortrends.de</t>
        </is>
      </c>
      <c r="B283661" t="n">
        <v>116</v>
      </c>
    </row>
    <row r="283662">
      <c r="A283662" t="inlineStr">
        <is>
          <t>useorganico.vteximg.com.br</t>
        </is>
      </c>
      <c r="B283662" t="n">
        <v>116</v>
      </c>
    </row>
    <row r="283663">
      <c r="A283663" t="inlineStr">
        <is>
          <t>drive-materiaux.fr</t>
        </is>
      </c>
      <c r="B283663" t="n">
        <v>116</v>
      </c>
    </row>
    <row r="283664">
      <c r="A283664" t="inlineStr">
        <is>
          <t>www.pitbike.pl</t>
        </is>
      </c>
      <c r="B283664" t="n">
        <v>116</v>
      </c>
    </row>
    <row r="283665">
      <c r="A283665" t="inlineStr">
        <is>
          <t>lacentralevapeur.com</t>
        </is>
      </c>
      <c r="B283665" t="n">
        <v>116</v>
      </c>
    </row>
    <row r="283666">
      <c r="A283666" t="inlineStr">
        <is>
          <t>www.redegeek.com.br</t>
        </is>
      </c>
      <c r="B283666" t="n">
        <v>116</v>
      </c>
    </row>
    <row r="283667">
      <c r="A283667" t="inlineStr">
        <is>
          <t>shop.anyprinter.it</t>
        </is>
      </c>
      <c r="B283667" t="n">
        <v>116</v>
      </c>
    </row>
    <row r="283668">
      <c r="A283668" t="inlineStr">
        <is>
          <t>suzannita.com</t>
        </is>
      </c>
      <c r="B283668" t="n">
        <v>116</v>
      </c>
    </row>
    <row r="283669">
      <c r="A283669" t="inlineStr">
        <is>
          <t>www.dorafashion.sk</t>
        </is>
      </c>
      <c r="B283669" t="n">
        <v>116</v>
      </c>
    </row>
    <row r="283670">
      <c r="A283670" t="inlineStr">
        <is>
          <t>macandegg.de</t>
        </is>
      </c>
      <c r="B283670" t="n">
        <v>116</v>
      </c>
    </row>
    <row r="283671">
      <c r="A283671" t="inlineStr">
        <is>
          <t>cdn-001.noreve.net</t>
        </is>
      </c>
      <c r="B283671" t="n">
        <v>116</v>
      </c>
    </row>
    <row r="283672">
      <c r="A283672" t="inlineStr">
        <is>
          <t>www.arabiantalks.com</t>
        </is>
      </c>
      <c r="B283672" t="n">
        <v>116</v>
      </c>
    </row>
    <row r="283673">
      <c r="A283673" t="inlineStr">
        <is>
          <t>a.openbible.info</t>
        </is>
      </c>
      <c r="B283673" t="n">
        <v>116</v>
      </c>
    </row>
    <row r="283674">
      <c r="A283674" t="inlineStr">
        <is>
          <t>d1ofxppbu1dwe7.cloudfront.net</t>
        </is>
      </c>
      <c r="B283674" t="n">
        <v>116</v>
      </c>
    </row>
    <row r="283675">
      <c r="A283675" t="inlineStr">
        <is>
          <t>bondarevpipes.com</t>
        </is>
      </c>
      <c r="B283675" t="n">
        <v>116</v>
      </c>
    </row>
    <row r="283676">
      <c r="A283676" t="inlineStr">
        <is>
          <t>hotelleriejobs.s3.amazonaws.com</t>
        </is>
      </c>
      <c r="B283676" t="n">
        <v>116</v>
      </c>
    </row>
    <row r="283677">
      <c r="A283677" t="inlineStr">
        <is>
          <t>keloutils.com</t>
        </is>
      </c>
      <c r="B283677" t="n">
        <v>116</v>
      </c>
    </row>
    <row r="283678">
      <c r="A283678" t="inlineStr">
        <is>
          <t>www.selfpublishingpartnership.co.uk</t>
        </is>
      </c>
      <c r="B283678" t="n">
        <v>116</v>
      </c>
    </row>
    <row r="283679">
      <c r="A283679" t="inlineStr">
        <is>
          <t>superbowlleaders.com</t>
        </is>
      </c>
      <c r="B283679" t="n">
        <v>116</v>
      </c>
    </row>
    <row r="283680">
      <c r="A283680" t="inlineStr">
        <is>
          <t>brickmestre.dk</t>
        </is>
      </c>
      <c r="B283680" t="n">
        <v>116</v>
      </c>
    </row>
    <row r="283681">
      <c r="A283681" t="inlineStr">
        <is>
          <t>tangentialmeanderings.files.wordpress.com</t>
        </is>
      </c>
      <c r="B283681" t="n">
        <v>116</v>
      </c>
    </row>
    <row r="283682">
      <c r="A283682" t="inlineStr">
        <is>
          <t>www.sunsetcosmeticos.com.br</t>
        </is>
      </c>
      <c r="B283682" t="n">
        <v>116</v>
      </c>
    </row>
    <row r="283683">
      <c r="A283683" t="inlineStr">
        <is>
          <t>nicesoft.ru</t>
        </is>
      </c>
      <c r="B283683" t="n">
        <v>116</v>
      </c>
    </row>
    <row r="283684">
      <c r="A283684" t="inlineStr">
        <is>
          <t>www.dappbaby.com</t>
        </is>
      </c>
      <c r="B283684" t="n">
        <v>116</v>
      </c>
    </row>
    <row r="283685">
      <c r="A283685" t="inlineStr">
        <is>
          <t>cdn.fmoviesf.me</t>
        </is>
      </c>
      <c r="B283685" t="n">
        <v>116</v>
      </c>
    </row>
    <row r="283686">
      <c r="A283686" t="inlineStr">
        <is>
          <t>y4b8u3x4.stackpathcdn.com</t>
        </is>
      </c>
      <c r="B283686" t="n">
        <v>116</v>
      </c>
    </row>
    <row r="283687">
      <c r="A283687" t="inlineStr">
        <is>
          <t>hardianimalscience.files.wordpress.com</t>
        </is>
      </c>
      <c r="B283687" t="n">
        <v>116</v>
      </c>
    </row>
    <row r="283688">
      <c r="A283688" t="inlineStr">
        <is>
          <t>www.mimbral.cl</t>
        </is>
      </c>
      <c r="B283688" t="n">
        <v>116</v>
      </c>
    </row>
    <row r="283689">
      <c r="A283689" t="inlineStr">
        <is>
          <t>www.thebrunette.fr</t>
        </is>
      </c>
      <c r="B283689" t="n">
        <v>116</v>
      </c>
    </row>
    <row r="283690">
      <c r="A283690" t="inlineStr">
        <is>
          <t>phoneparts.gr</t>
        </is>
      </c>
      <c r="B283690" t="n">
        <v>116</v>
      </c>
    </row>
    <row r="283691">
      <c r="A283691" t="inlineStr">
        <is>
          <t>www.nextnewssource.com</t>
        </is>
      </c>
      <c r="B283691" t="n">
        <v>116</v>
      </c>
    </row>
    <row r="283692">
      <c r="A283692" t="inlineStr">
        <is>
          <t>dux0knkimndc1.cloudfront.net</t>
        </is>
      </c>
      <c r="B283692" t="n">
        <v>116</v>
      </c>
    </row>
    <row r="283693">
      <c r="A283693" t="inlineStr">
        <is>
          <t>yyruncloud.b-cdn.net</t>
        </is>
      </c>
      <c r="B283693" t="n">
        <v>116</v>
      </c>
    </row>
    <row r="283694">
      <c r="A283694" t="inlineStr">
        <is>
          <t>images.citybreak.com</t>
        </is>
      </c>
      <c r="B283694" t="n">
        <v>116</v>
      </c>
    </row>
    <row r="283695">
      <c r="A283695" t="inlineStr">
        <is>
          <t>www.trimatrikbd.com</t>
        </is>
      </c>
      <c r="B283695" t="n">
        <v>116</v>
      </c>
    </row>
    <row r="283696">
      <c r="A283696" t="inlineStr">
        <is>
          <t>josiewanders.com</t>
        </is>
      </c>
      <c r="B283696" t="n">
        <v>116</v>
      </c>
    </row>
    <row r="283697">
      <c r="A283697" t="inlineStr">
        <is>
          <t>www.magazin-disney.com</t>
        </is>
      </c>
      <c r="B283697" t="n">
        <v>116</v>
      </c>
    </row>
    <row r="283698">
      <c r="A283698" t="inlineStr">
        <is>
          <t>cms.dpauls.com</t>
        </is>
      </c>
      <c r="B283698" t="n">
        <v>116</v>
      </c>
    </row>
    <row r="283699">
      <c r="A283699" t="inlineStr">
        <is>
          <t>ielts2.com</t>
        </is>
      </c>
      <c r="B283699" t="n">
        <v>116</v>
      </c>
    </row>
    <row r="283700">
      <c r="A283700" t="inlineStr">
        <is>
          <t>www.androidati.it</t>
        </is>
      </c>
      <c r="B283700" t="n">
        <v>116</v>
      </c>
    </row>
    <row r="283701">
      <c r="A283701" t="inlineStr">
        <is>
          <t>mtv-intl.mtvnimages.com</t>
        </is>
      </c>
      <c r="B283701" t="n">
        <v>116</v>
      </c>
    </row>
    <row r="283702">
      <c r="A283702" t="inlineStr">
        <is>
          <t>fxssi.com</t>
        </is>
      </c>
      <c r="B283702" t="n">
        <v>116</v>
      </c>
    </row>
    <row r="283703">
      <c r="A283703" t="inlineStr">
        <is>
          <t>wilhelmweber.files.wordpress.com</t>
        </is>
      </c>
      <c r="B283703" t="n">
        <v>116</v>
      </c>
    </row>
    <row r="283704">
      <c r="A283704" t="inlineStr">
        <is>
          <t>cdn.tiendacarpfishing.es</t>
        </is>
      </c>
      <c r="B283704" t="n">
        <v>116</v>
      </c>
    </row>
    <row r="283705">
      <c r="A283705" t="inlineStr">
        <is>
          <t>farmgirlschool.files.wordpress.com</t>
        </is>
      </c>
      <c r="B283705" t="n">
        <v>116</v>
      </c>
    </row>
    <row r="283706">
      <c r="A283706" t="inlineStr">
        <is>
          <t>mathiasfastphotography.com</t>
        </is>
      </c>
      <c r="B283706" t="n">
        <v>116</v>
      </c>
    </row>
    <row r="283707">
      <c r="A283707" t="inlineStr">
        <is>
          <t>www.festivatvmagazine.com</t>
        </is>
      </c>
      <c r="B283707" t="n">
        <v>116</v>
      </c>
    </row>
    <row r="283708">
      <c r="A283708" t="inlineStr">
        <is>
          <t>www.allaboutsuit.com</t>
        </is>
      </c>
      <c r="B283708" t="n">
        <v>116</v>
      </c>
    </row>
    <row r="283709">
      <c r="A283709" t="inlineStr">
        <is>
          <t>bieronlineshop.ch</t>
        </is>
      </c>
      <c r="B283709" t="n">
        <v>116</v>
      </c>
    </row>
    <row r="283710">
      <c r="A283710" t="inlineStr">
        <is>
          <t>www.bidstrup-ure.dk</t>
        </is>
      </c>
      <c r="B283710" t="n">
        <v>116</v>
      </c>
    </row>
    <row r="283711">
      <c r="A283711" t="inlineStr">
        <is>
          <t>wiscsnablog.files.wordpress.com</t>
        </is>
      </c>
      <c r="B283711" t="n">
        <v>116</v>
      </c>
    </row>
    <row r="283712">
      <c r="A283712" t="inlineStr">
        <is>
          <t>www.crypto-news-flash.com</t>
        </is>
      </c>
      <c r="B283712" t="n">
        <v>116</v>
      </c>
    </row>
    <row r="283713">
      <c r="A283713" t="inlineStr">
        <is>
          <t>umbrellastudio.co.uk</t>
        </is>
      </c>
      <c r="B283713" t="n">
        <v>116</v>
      </c>
    </row>
    <row r="283714">
      <c r="A283714" t="inlineStr">
        <is>
          <t>demonsresume.files.wordpress.com</t>
        </is>
      </c>
      <c r="B283714" t="n">
        <v>116</v>
      </c>
    </row>
    <row r="283715">
      <c r="A283715" t="inlineStr">
        <is>
          <t>puurpastelle.nl</t>
        </is>
      </c>
      <c r="B283715" t="n">
        <v>116</v>
      </c>
    </row>
    <row r="283716">
      <c r="A283716" t="inlineStr">
        <is>
          <t>www.oudewerfauctions.co.za</t>
        </is>
      </c>
      <c r="B283716" t="n">
        <v>116</v>
      </c>
    </row>
    <row r="283717">
      <c r="A283717" t="inlineStr">
        <is>
          <t>www.18dsc.com.hk</t>
        </is>
      </c>
      <c r="B283717" t="n">
        <v>116</v>
      </c>
    </row>
    <row r="283718">
      <c r="A283718" t="inlineStr">
        <is>
          <t>www.dierapotheker.be</t>
        </is>
      </c>
      <c r="B283718" t="n">
        <v>116</v>
      </c>
    </row>
    <row r="283719">
      <c r="A283719" t="inlineStr">
        <is>
          <t>www.derks-wielersport.nl</t>
        </is>
      </c>
      <c r="B283719" t="n">
        <v>116</v>
      </c>
    </row>
    <row r="283720">
      <c r="A283720" t="inlineStr">
        <is>
          <t>www.tubola.com</t>
        </is>
      </c>
      <c r="B283720" t="n">
        <v>116</v>
      </c>
    </row>
    <row r="283721">
      <c r="A283721" t="inlineStr">
        <is>
          <t>cdn.www.tablehopper.com</t>
        </is>
      </c>
      <c r="B283721" t="n">
        <v>116</v>
      </c>
    </row>
    <row r="283722">
      <c r="A283722" t="inlineStr">
        <is>
          <t>www.luto.nl</t>
        </is>
      </c>
      <c r="B283722" t="n">
        <v>116</v>
      </c>
    </row>
    <row r="283723">
      <c r="A283723" t="inlineStr">
        <is>
          <t>www.yellowratbastard.com</t>
        </is>
      </c>
      <c r="B283723" t="n">
        <v>116</v>
      </c>
    </row>
    <row r="283724">
      <c r="A283724" t="inlineStr">
        <is>
          <t>members.irglobal.com</t>
        </is>
      </c>
      <c r="B283724" t="n">
        <v>116</v>
      </c>
    </row>
    <row r="283725">
      <c r="A283725" t="inlineStr">
        <is>
          <t>djaysean.files.wordpress.com</t>
        </is>
      </c>
      <c r="B283725" t="n">
        <v>116</v>
      </c>
    </row>
    <row r="283726">
      <c r="A283726" t="inlineStr">
        <is>
          <t>carculturetv.com</t>
        </is>
      </c>
      <c r="B283726" t="n">
        <v>116</v>
      </c>
    </row>
    <row r="283727">
      <c r="A283727" t="inlineStr">
        <is>
          <t>mundoairsofter.com</t>
        </is>
      </c>
      <c r="B283727" t="n">
        <v>116</v>
      </c>
    </row>
    <row r="283728">
      <c r="A283728" t="inlineStr">
        <is>
          <t>vrystaatconfessions.files.wordpress.com</t>
        </is>
      </c>
      <c r="B283728" t="n">
        <v>116</v>
      </c>
    </row>
    <row r="283729">
      <c r="A283729" t="inlineStr">
        <is>
          <t>static2.gunfire.com</t>
        </is>
      </c>
      <c r="B283729" t="n">
        <v>116</v>
      </c>
    </row>
    <row r="283730">
      <c r="A283730" t="inlineStr">
        <is>
          <t>www.scienceinsport.com</t>
        </is>
      </c>
      <c r="B283730" t="n">
        <v>116</v>
      </c>
    </row>
    <row r="283731">
      <c r="A283731" t="inlineStr">
        <is>
          <t>www.tomasellimerceria.com</t>
        </is>
      </c>
      <c r="B283731" t="n">
        <v>116</v>
      </c>
    </row>
    <row r="283732">
      <c r="A283732" t="inlineStr">
        <is>
          <t>www.computerxtreme.de</t>
        </is>
      </c>
      <c r="B283732" t="n">
        <v>116</v>
      </c>
    </row>
    <row r="283733">
      <c r="A283733" t="inlineStr">
        <is>
          <t>hiphoprapscene.com</t>
        </is>
      </c>
      <c r="B283733" t="n">
        <v>116</v>
      </c>
    </row>
    <row r="283734">
      <c r="A283734" t="inlineStr">
        <is>
          <t>junesixtyfive.com</t>
        </is>
      </c>
      <c r="B283734" t="n">
        <v>116</v>
      </c>
    </row>
    <row r="283735">
      <c r="A283735" t="inlineStr">
        <is>
          <t>www.girlsallaround.com</t>
        </is>
      </c>
      <c r="B283735" t="n">
        <v>116</v>
      </c>
    </row>
    <row r="283736">
      <c r="A283736" t="inlineStr">
        <is>
          <t>bestware.com</t>
        </is>
      </c>
      <c r="B283736" t="n">
        <v>116</v>
      </c>
    </row>
    <row r="283737">
      <c r="A283737" t="inlineStr">
        <is>
          <t>animalcorner.org</t>
        </is>
      </c>
      <c r="B283737" t="n">
        <v>116</v>
      </c>
    </row>
    <row r="283738">
      <c r="A283738" t="inlineStr">
        <is>
          <t>viskasnamams.com</t>
        </is>
      </c>
      <c r="B283738" t="n">
        <v>116</v>
      </c>
    </row>
    <row r="283739">
      <c r="A283739" t="inlineStr">
        <is>
          <t>www.in-sussex.com</t>
        </is>
      </c>
      <c r="B283739" t="n">
        <v>116</v>
      </c>
    </row>
    <row r="283740">
      <c r="A283740" t="inlineStr">
        <is>
          <t>yall.com</t>
        </is>
      </c>
      <c r="B283740" t="n">
        <v>116</v>
      </c>
    </row>
    <row r="283741">
      <c r="A283741" t="inlineStr">
        <is>
          <t>www.nashualibrary.org</t>
        </is>
      </c>
      <c r="B283741" t="n">
        <v>116</v>
      </c>
    </row>
    <row r="283742">
      <c r="A283742" t="inlineStr">
        <is>
          <t>tickettribune.nl</t>
        </is>
      </c>
      <c r="B283742" t="n">
        <v>116</v>
      </c>
    </row>
    <row r="283743">
      <c r="A283743" t="inlineStr">
        <is>
          <t>newtontire-5.tcsparts.tcsgeeks.com</t>
        </is>
      </c>
      <c r="B283743" t="n">
        <v>116</v>
      </c>
    </row>
    <row r="283744">
      <c r="A283744" t="inlineStr">
        <is>
          <t>itsacreativeworld.typepad.com</t>
        </is>
      </c>
      <c r="B283744" t="n">
        <v>116</v>
      </c>
    </row>
    <row r="283745">
      <c r="A283745" t="inlineStr">
        <is>
          <t>mylifeandmystyle.com</t>
        </is>
      </c>
      <c r="B283745" t="n">
        <v>116</v>
      </c>
    </row>
    <row r="283746">
      <c r="A283746" t="inlineStr">
        <is>
          <t>www.pugliaholidayrentals.com</t>
        </is>
      </c>
      <c r="B283746" t="n">
        <v>116</v>
      </c>
    </row>
    <row r="283747">
      <c r="A283747" t="inlineStr">
        <is>
          <t>miroc-web-corporate-uploads.s3-ap-northeast-1.amazonaws.com</t>
        </is>
      </c>
      <c r="B283747" t="n">
        <v>116</v>
      </c>
    </row>
    <row r="283748">
      <c r="A283748" t="inlineStr">
        <is>
          <t>www.naturfactory.com</t>
        </is>
      </c>
      <c r="B283748" t="n">
        <v>116</v>
      </c>
    </row>
    <row r="283749">
      <c r="A283749" t="inlineStr">
        <is>
          <t>api.southernrap.club</t>
        </is>
      </c>
      <c r="B283749" t="n">
        <v>116</v>
      </c>
    </row>
    <row r="283750">
      <c r="A283750" t="inlineStr">
        <is>
          <t>www.amarkt.pt</t>
        </is>
      </c>
      <c r="B283750" t="n">
        <v>116</v>
      </c>
    </row>
    <row r="283751">
      <c r="A283751" t="inlineStr">
        <is>
          <t>www.impressprintandembroidery.co.uk</t>
        </is>
      </c>
      <c r="B283751" t="n">
        <v>116</v>
      </c>
    </row>
    <row r="283752">
      <c r="A283752" t="inlineStr">
        <is>
          <t>arousinggrammardotcom.files.wordpress.com</t>
        </is>
      </c>
      <c r="B283752" t="n">
        <v>116</v>
      </c>
    </row>
    <row r="283753">
      <c r="A283753" t="inlineStr">
        <is>
          <t>static.depotium.com</t>
        </is>
      </c>
      <c r="B283753" t="n">
        <v>116</v>
      </c>
    </row>
    <row r="283754">
      <c r="A283754" t="inlineStr">
        <is>
          <t>www.montres-passion.fr</t>
        </is>
      </c>
      <c r="B283754" t="n">
        <v>116</v>
      </c>
    </row>
    <row r="283755">
      <c r="A283755" t="inlineStr">
        <is>
          <t>parfum-volgograd.ru</t>
        </is>
      </c>
      <c r="B283755" t="n">
        <v>116</v>
      </c>
    </row>
    <row r="283756">
      <c r="A283756" t="inlineStr">
        <is>
          <t>greatdeals99.com</t>
        </is>
      </c>
      <c r="B283756" t="n">
        <v>116</v>
      </c>
    </row>
    <row r="283757">
      <c r="A283757" t="inlineStr">
        <is>
          <t>asianfilmfestivalscomsite.files.wordpress.com</t>
        </is>
      </c>
      <c r="B283757" t="n">
        <v>116</v>
      </c>
    </row>
    <row r="283758">
      <c r="A283758" t="inlineStr">
        <is>
          <t>b2b.damkalidis.gr</t>
        </is>
      </c>
      <c r="B283758" t="n">
        <v>116</v>
      </c>
    </row>
    <row r="283759">
      <c r="A283759" t="inlineStr">
        <is>
          <t>www.smartmeetings.com</t>
        </is>
      </c>
      <c r="B283759" t="n">
        <v>116</v>
      </c>
    </row>
    <row r="283760">
      <c r="A283760" t="inlineStr">
        <is>
          <t>assets1.biggerpockets.com</t>
        </is>
      </c>
      <c r="B283760" t="n">
        <v>116</v>
      </c>
    </row>
    <row r="283761">
      <c r="A283761" t="inlineStr">
        <is>
          <t>149448861.v2.pressablecdn.com</t>
        </is>
      </c>
      <c r="B283761" t="n">
        <v>116</v>
      </c>
    </row>
    <row r="283762">
      <c r="A283762" t="inlineStr">
        <is>
          <t>cdn.nift.me</t>
        </is>
      </c>
      <c r="B283762" t="n">
        <v>116</v>
      </c>
    </row>
    <row r="283763">
      <c r="A283763" t="inlineStr">
        <is>
          <t>kingdomofstyle.typepad.co.uk</t>
        </is>
      </c>
      <c r="B283763" t="n">
        <v>116</v>
      </c>
    </row>
    <row r="283764">
      <c r="A283764" t="inlineStr">
        <is>
          <t>www.magnetola.lt</t>
        </is>
      </c>
      <c r="B283764" t="n">
        <v>116</v>
      </c>
    </row>
    <row r="283765">
      <c r="A283765" t="inlineStr">
        <is>
          <t>figurtoys.com</t>
        </is>
      </c>
      <c r="B283765" t="n">
        <v>116</v>
      </c>
    </row>
    <row r="283766">
      <c r="A283766" t="inlineStr">
        <is>
          <t>www.glitterguts.com</t>
        </is>
      </c>
      <c r="B283766" t="n">
        <v>116</v>
      </c>
    </row>
    <row r="283767">
      <c r="A283767" t="inlineStr">
        <is>
          <t>nesea.org</t>
        </is>
      </c>
      <c r="B283767" t="n">
        <v>116</v>
      </c>
    </row>
    <row r="283768">
      <c r="A283768" t="inlineStr">
        <is>
          <t>erp-ae-files.s3.eu-west-1.amazonaws.com</t>
        </is>
      </c>
      <c r="B283768" t="n">
        <v>116</v>
      </c>
    </row>
    <row r="283769">
      <c r="A283769" t="inlineStr">
        <is>
          <t>www.fleursupreme.com</t>
        </is>
      </c>
      <c r="B283769" t="n">
        <v>116</v>
      </c>
    </row>
    <row r="283770">
      <c r="A283770" t="inlineStr">
        <is>
          <t>flojohntravels.files.wordpress.com</t>
        </is>
      </c>
      <c r="B283770" t="n">
        <v>116</v>
      </c>
    </row>
    <row r="283771">
      <c r="A283771" t="inlineStr">
        <is>
          <t>amp-aws-media.s3-accelerate.amazonaws.com</t>
        </is>
      </c>
      <c r="B283771" t="n">
        <v>116</v>
      </c>
    </row>
    <row r="283772">
      <c r="A283772" t="inlineStr">
        <is>
          <t>creamstore.com.ua</t>
        </is>
      </c>
      <c r="B283772" t="n">
        <v>116</v>
      </c>
    </row>
    <row r="283773">
      <c r="A283773" t="inlineStr">
        <is>
          <t>peacockjewelers.r.worldssl.net</t>
        </is>
      </c>
      <c r="B283773" t="n">
        <v>116</v>
      </c>
    </row>
    <row r="283774">
      <c r="A283774" t="inlineStr">
        <is>
          <t>s1.mmommorpg.com</t>
        </is>
      </c>
      <c r="B283774" t="n">
        <v>116</v>
      </c>
    </row>
    <row r="283775">
      <c r="A283775" t="inlineStr">
        <is>
          <t>aegis-strife.net</t>
        </is>
      </c>
      <c r="B283775" t="n">
        <v>116</v>
      </c>
    </row>
    <row r="283776">
      <c r="A283776" t="inlineStr">
        <is>
          <t>www.royalqueenseeds.nl</t>
        </is>
      </c>
      <c r="B283776" t="n">
        <v>116</v>
      </c>
    </row>
    <row r="283777">
      <c r="A283777" t="inlineStr">
        <is>
          <t>bto.eixeqqtysq0fljwwc.maxcdn-edge.com</t>
        </is>
      </c>
      <c r="B283777" t="n">
        <v>116</v>
      </c>
    </row>
    <row r="283778">
      <c r="A283778" t="inlineStr">
        <is>
          <t>www.gyanwalebaba.com</t>
        </is>
      </c>
      <c r="B283778" t="n">
        <v>116</v>
      </c>
    </row>
    <row r="283779">
      <c r="A283779" t="inlineStr">
        <is>
          <t>www.wnyfamilymagazine.com</t>
        </is>
      </c>
      <c r="B283779" t="n">
        <v>116</v>
      </c>
    </row>
    <row r="283780">
      <c r="A283780" t="inlineStr">
        <is>
          <t>pineapplexpress.co.uk</t>
        </is>
      </c>
      <c r="B283780" t="n">
        <v>116</v>
      </c>
    </row>
    <row r="283781">
      <c r="A283781" t="inlineStr">
        <is>
          <t>d257c1zjbj9yqq.cloudfront.net</t>
        </is>
      </c>
      <c r="B283781" t="n">
        <v>116</v>
      </c>
    </row>
    <row r="283782">
      <c r="A283782" t="inlineStr">
        <is>
          <t>www.geeketc.fr</t>
        </is>
      </c>
      <c r="B283782" t="n">
        <v>116</v>
      </c>
    </row>
    <row r="283783">
      <c r="A283783" t="inlineStr">
        <is>
          <t>assets.club50plus.bg</t>
        </is>
      </c>
      <c r="B283783" t="n">
        <v>116</v>
      </c>
    </row>
    <row r="283784">
      <c r="A283784" t="inlineStr">
        <is>
          <t>scottishgames.files.wordpress.com</t>
        </is>
      </c>
      <c r="B283784" t="n">
        <v>116</v>
      </c>
    </row>
    <row r="283785">
      <c r="A283785" t="inlineStr">
        <is>
          <t>mekanveolasiliklar.com</t>
        </is>
      </c>
      <c r="B283785" t="n">
        <v>116</v>
      </c>
    </row>
    <row r="283786">
      <c r="A283786" t="inlineStr">
        <is>
          <t>www.pulsometrosinbanda.com</t>
        </is>
      </c>
      <c r="B283786" t="n">
        <v>116</v>
      </c>
    </row>
    <row r="283787">
      <c r="A283787" t="inlineStr">
        <is>
          <t>cdn-ph-web.inkedone.com</t>
        </is>
      </c>
      <c r="B283787" t="n">
        <v>116</v>
      </c>
    </row>
    <row r="283788">
      <c r="A283788" t="inlineStr">
        <is>
          <t>blog.wkx-racing.com</t>
        </is>
      </c>
      <c r="B283788" t="n">
        <v>116</v>
      </c>
    </row>
    <row r="283789">
      <c r="A283789" t="inlineStr">
        <is>
          <t>www.alpha-ag.ru</t>
        </is>
      </c>
      <c r="B283789" t="n">
        <v>116</v>
      </c>
    </row>
    <row r="283790">
      <c r="A283790" t="inlineStr">
        <is>
          <t>starsmedia.ign.com</t>
        </is>
      </c>
      <c r="B283790" t="n">
        <v>116</v>
      </c>
    </row>
    <row r="283791">
      <c r="A283791" t="inlineStr">
        <is>
          <t>onlinemediamasters.com</t>
        </is>
      </c>
      <c r="B283791" t="n">
        <v>116</v>
      </c>
    </row>
    <row r="283792">
      <c r="A283792" t="inlineStr">
        <is>
          <t>pearlspotting.files.wordpress.com</t>
        </is>
      </c>
      <c r="B283792" t="n">
        <v>116</v>
      </c>
    </row>
    <row r="283793">
      <c r="A283793" t="inlineStr">
        <is>
          <t>st01.ventamueblesonline.es</t>
        </is>
      </c>
      <c r="B283793" t="n">
        <v>116</v>
      </c>
    </row>
    <row r="283794">
      <c r="A283794" t="inlineStr">
        <is>
          <t>nycdsa-blog-files.s3.us-east-2.amazonaws.com</t>
        </is>
      </c>
      <c r="B283794" t="n">
        <v>116</v>
      </c>
    </row>
    <row r="283795">
      <c r="A283795" t="inlineStr">
        <is>
          <t>middle-layer.stradait.ro</t>
        </is>
      </c>
      <c r="B283795" t="n">
        <v>116</v>
      </c>
    </row>
    <row r="283796">
      <c r="A283796" t="inlineStr">
        <is>
          <t>d4r8ypmqnkoz0.cloudfront.net</t>
        </is>
      </c>
      <c r="B283796" t="n">
        <v>116</v>
      </c>
    </row>
    <row r="283797">
      <c r="A283797" t="inlineStr">
        <is>
          <t>medfitnetwork.org</t>
        </is>
      </c>
      <c r="B283797" t="n">
        <v>116</v>
      </c>
    </row>
    <row r="283798">
      <c r="A283798" t="inlineStr">
        <is>
          <t>www.olholm.dk</t>
        </is>
      </c>
      <c r="B283798" t="n">
        <v>116</v>
      </c>
    </row>
    <row r="283799">
      <c r="A283799" t="inlineStr">
        <is>
          <t>cromptonlamptsltd-15a42.kxcdn.com</t>
        </is>
      </c>
      <c r="B283799" t="n">
        <v>116</v>
      </c>
    </row>
    <row r="283800">
      <c r="A283800" t="inlineStr">
        <is>
          <t>annecarolinedrake.files.wordpress.com</t>
        </is>
      </c>
      <c r="B283800" t="n">
        <v>116</v>
      </c>
    </row>
    <row r="283801">
      <c r="A283801" t="inlineStr">
        <is>
          <t>www.gatedepot.com</t>
        </is>
      </c>
      <c r="B283801" t="n">
        <v>116</v>
      </c>
    </row>
    <row r="283802">
      <c r="A283802" t="inlineStr">
        <is>
          <t>www.long-time-liner.com</t>
        </is>
      </c>
      <c r="B283802" t="n">
        <v>116</v>
      </c>
    </row>
    <row r="283803">
      <c r="A283803" t="inlineStr">
        <is>
          <t>www.suffolkbusinessdirectory.com</t>
        </is>
      </c>
      <c r="B283803" t="n">
        <v>116</v>
      </c>
    </row>
    <row r="283804">
      <c r="A283804" t="inlineStr">
        <is>
          <t>static.aotearoa.co.nz</t>
        </is>
      </c>
      <c r="B283804" t="n">
        <v>116</v>
      </c>
    </row>
    <row r="283805">
      <c r="A283805" t="inlineStr">
        <is>
          <t>www.lvhn.org</t>
        </is>
      </c>
      <c r="B283805" t="n">
        <v>116</v>
      </c>
    </row>
    <row r="283806">
      <c r="A283806" t="inlineStr">
        <is>
          <t>whiterabbitphotoboutique.com</t>
        </is>
      </c>
      <c r="B283806" t="n">
        <v>116</v>
      </c>
    </row>
    <row r="283807">
      <c r="A283807" t="inlineStr">
        <is>
          <t>sspanj.org</t>
        </is>
      </c>
      <c r="B283807" t="n">
        <v>116</v>
      </c>
    </row>
    <row r="283808">
      <c r="A283808" t="inlineStr">
        <is>
          <t>amazingsky.files.wordpress.com</t>
        </is>
      </c>
      <c r="B283808" t="n">
        <v>116</v>
      </c>
    </row>
    <row r="283809">
      <c r="A283809" t="inlineStr">
        <is>
          <t>ubistatic9-a.akamaihd.net</t>
        </is>
      </c>
      <c r="B283809" t="n">
        <v>116</v>
      </c>
    </row>
    <row r="283810">
      <c r="A283810" t="inlineStr">
        <is>
          <t>seamusdubhghaillcom.files.wordpress.com</t>
        </is>
      </c>
      <c r="B283810" t="n">
        <v>116</v>
      </c>
    </row>
    <row r="283811">
      <c r="A283811" t="inlineStr">
        <is>
          <t>www.fadedindustry.com</t>
        </is>
      </c>
      <c r="B283811" t="n">
        <v>116</v>
      </c>
    </row>
    <row r="283812">
      <c r="A283812" t="inlineStr">
        <is>
          <t>gaudio.co.uk</t>
        </is>
      </c>
      <c r="B283812" t="n">
        <v>116</v>
      </c>
    </row>
    <row r="283813">
      <c r="A283813" t="inlineStr">
        <is>
          <t>www.gwi.com</t>
        </is>
      </c>
      <c r="B283813" t="n">
        <v>116</v>
      </c>
    </row>
    <row r="283814">
      <c r="A283814" t="inlineStr">
        <is>
          <t>www.rockland-digital.de</t>
        </is>
      </c>
      <c r="B283814" t="n">
        <v>116</v>
      </c>
    </row>
    <row r="283815">
      <c r="A283815" t="inlineStr">
        <is>
          <t>winceats.files.wordpress.com</t>
        </is>
      </c>
      <c r="B283815" t="n">
        <v>116</v>
      </c>
    </row>
    <row r="283816">
      <c r="A283816" t="inlineStr">
        <is>
          <t>icreate5.esolutionsgroup.ca</t>
        </is>
      </c>
      <c r="B283816" t="n">
        <v>116</v>
      </c>
    </row>
    <row r="283817">
      <c r="A283817" t="inlineStr">
        <is>
          <t>toysuae.com</t>
        </is>
      </c>
      <c r="B283817" t="n">
        <v>116</v>
      </c>
    </row>
    <row r="283818">
      <c r="A283818" t="inlineStr">
        <is>
          <t>werbeflyer-online.de</t>
        </is>
      </c>
      <c r="B283818" t="n">
        <v>116</v>
      </c>
    </row>
    <row r="283819">
      <c r="A283819" t="inlineStr">
        <is>
          <t>hollywoodandallthat.files.wordpress.com</t>
        </is>
      </c>
      <c r="B283819" t="n">
        <v>116</v>
      </c>
    </row>
    <row r="283820">
      <c r="A283820" t="inlineStr">
        <is>
          <t>www.insightsassociation.org</t>
        </is>
      </c>
      <c r="B283820" t="n">
        <v>116</v>
      </c>
    </row>
    <row r="283821">
      <c r="A283821" t="inlineStr">
        <is>
          <t>www.modishfemale.com</t>
        </is>
      </c>
      <c r="B283821" t="n">
        <v>116</v>
      </c>
    </row>
    <row r="283822">
      <c r="A283822" t="inlineStr">
        <is>
          <t>www.vantagemotorworks.com</t>
        </is>
      </c>
      <c r="B283822" t="n">
        <v>116</v>
      </c>
    </row>
    <row r="283823">
      <c r="A283823" t="inlineStr">
        <is>
          <t>www.ediblemanhattan.com</t>
        </is>
      </c>
      <c r="B283823" t="n">
        <v>116</v>
      </c>
    </row>
    <row r="283824">
      <c r="A283824" t="inlineStr">
        <is>
          <t>packagingrevolution.net</t>
        </is>
      </c>
      <c r="B283824" t="n">
        <v>116</v>
      </c>
    </row>
    <row r="283825">
      <c r="A283825" t="inlineStr">
        <is>
          <t>www.pl-guide.com</t>
        </is>
      </c>
      <c r="B283825" t="n">
        <v>116</v>
      </c>
    </row>
    <row r="283826">
      <c r="A283826" t="inlineStr">
        <is>
          <t>sandoupapou.smugmug.com</t>
        </is>
      </c>
      <c r="B283826" t="n">
        <v>116</v>
      </c>
    </row>
    <row r="283827">
      <c r="A283827" t="inlineStr">
        <is>
          <t>www.farmflorist.com</t>
        </is>
      </c>
      <c r="B283827" t="n">
        <v>116</v>
      </c>
    </row>
    <row r="283828">
      <c r="A283828" t="inlineStr">
        <is>
          <t>cdn.mcmenamins.com</t>
        </is>
      </c>
      <c r="B283828" t="n">
        <v>116</v>
      </c>
    </row>
    <row r="283829">
      <c r="A283829" t="inlineStr">
        <is>
          <t>gbf.ge</t>
        </is>
      </c>
      <c r="B283829" t="n">
        <v>116</v>
      </c>
    </row>
    <row r="283830">
      <c r="A283830" t="inlineStr">
        <is>
          <t>berrybabyeurope.cdn.shoprenter.hu</t>
        </is>
      </c>
      <c r="B283830" t="n">
        <v>116</v>
      </c>
    </row>
    <row r="283831">
      <c r="A283831" t="inlineStr">
        <is>
          <t>assets.visitmilwaukee.org</t>
        </is>
      </c>
      <c r="B283831" t="n">
        <v>116</v>
      </c>
    </row>
    <row r="283832">
      <c r="A283832" t="inlineStr">
        <is>
          <t>www.tipsquirrel.com</t>
        </is>
      </c>
      <c r="B283832" t="n">
        <v>116</v>
      </c>
    </row>
    <row r="283833">
      <c r="A283833" t="inlineStr">
        <is>
          <t>www.naturalrattan.com</t>
        </is>
      </c>
      <c r="B283833" t="n">
        <v>116</v>
      </c>
    </row>
    <row r="283834">
      <c r="A283834" t="inlineStr">
        <is>
          <t>imagespublishing.com</t>
        </is>
      </c>
      <c r="B283834" t="n">
        <v>116</v>
      </c>
    </row>
    <row r="283835">
      <c r="A283835" t="inlineStr">
        <is>
          <t>www.wdfshare.com</t>
        </is>
      </c>
      <c r="B283835" t="n">
        <v>116</v>
      </c>
    </row>
    <row r="283836">
      <c r="A283836" t="inlineStr">
        <is>
          <t>barkingplanet.typepad.com</t>
        </is>
      </c>
      <c r="B283836" t="n">
        <v>116</v>
      </c>
    </row>
    <row r="283837">
      <c r="A283837" t="inlineStr">
        <is>
          <t>h-andco.com</t>
        </is>
      </c>
      <c r="B283837" t="n">
        <v>116</v>
      </c>
    </row>
    <row r="283838">
      <c r="A283838" t="inlineStr">
        <is>
          <t>mechanteanemone.files.wordpress.com</t>
        </is>
      </c>
      <c r="B283838" t="n">
        <v>116</v>
      </c>
    </row>
    <row r="283839">
      <c r="A283839" t="inlineStr">
        <is>
          <t>assets.bwwsplatform.com</t>
        </is>
      </c>
      <c r="B283839" t="n">
        <v>116</v>
      </c>
    </row>
    <row r="283840">
      <c r="A283840" t="inlineStr">
        <is>
          <t>www.fibertek.ca</t>
        </is>
      </c>
      <c r="B283840" t="n">
        <v>116</v>
      </c>
    </row>
    <row r="283841">
      <c r="A283841" t="inlineStr">
        <is>
          <t>www.edlconsulting.com</t>
        </is>
      </c>
      <c r="B283841" t="n">
        <v>116</v>
      </c>
    </row>
    <row r="283842">
      <c r="A283842" t="inlineStr">
        <is>
          <t>janavar.net</t>
        </is>
      </c>
      <c r="B283842" t="n">
        <v>116</v>
      </c>
    </row>
    <row r="283843">
      <c r="A283843" t="inlineStr">
        <is>
          <t>images.theaccentfurniture.com</t>
        </is>
      </c>
      <c r="B283843" t="n">
        <v>116</v>
      </c>
    </row>
    <row r="283844">
      <c r="A283844" t="inlineStr">
        <is>
          <t>www.144hzmonitors.com</t>
        </is>
      </c>
      <c r="B283844" t="n">
        <v>116</v>
      </c>
    </row>
    <row r="283845">
      <c r="A283845" t="inlineStr">
        <is>
          <t>360athletics.com</t>
        </is>
      </c>
      <c r="B283845" t="n">
        <v>116</v>
      </c>
    </row>
    <row r="283846">
      <c r="A283846" t="inlineStr">
        <is>
          <t>nowcarstorage.blob.core.windows.net</t>
        </is>
      </c>
      <c r="B283846" t="n">
        <v>116</v>
      </c>
    </row>
    <row r="283847">
      <c r="A283847" t="inlineStr">
        <is>
          <t>aldinedistrict.org</t>
        </is>
      </c>
      <c r="B283847" t="n">
        <v>116</v>
      </c>
    </row>
    <row r="283848">
      <c r="A283848" t="inlineStr">
        <is>
          <t>freeridetarifa.com</t>
        </is>
      </c>
      <c r="B283848" t="n">
        <v>116</v>
      </c>
    </row>
    <row r="283849">
      <c r="A283849" t="inlineStr">
        <is>
          <t>franchisesports.co.uk</t>
        </is>
      </c>
      <c r="B283849" t="n">
        <v>116</v>
      </c>
    </row>
    <row r="283850">
      <c r="A283850" t="inlineStr">
        <is>
          <t>www.starsinvenice.com</t>
        </is>
      </c>
      <c r="B283850" t="n">
        <v>116</v>
      </c>
    </row>
    <row r="283851">
      <c r="A283851" t="inlineStr">
        <is>
          <t>tometal.com</t>
        </is>
      </c>
      <c r="B283851" t="n">
        <v>116</v>
      </c>
    </row>
    <row r="283852">
      <c r="A283852" t="inlineStr">
        <is>
          <t>www.patienteducationconcepts.com</t>
        </is>
      </c>
      <c r="B283852" t="n">
        <v>116</v>
      </c>
    </row>
    <row r="283853">
      <c r="A283853" t="inlineStr">
        <is>
          <t>www.betting-previews.com</t>
        </is>
      </c>
      <c r="B283853" t="n">
        <v>116</v>
      </c>
    </row>
    <row r="283854">
      <c r="A283854" t="inlineStr">
        <is>
          <t>www.planetracing.it</t>
        </is>
      </c>
      <c r="B283854" t="n">
        <v>116</v>
      </c>
    </row>
    <row r="283855">
      <c r="A283855" t="inlineStr">
        <is>
          <t>heartbeetkitchen.com</t>
        </is>
      </c>
      <c r="B283855" t="n">
        <v>116</v>
      </c>
    </row>
    <row r="283856">
      <c r="A283856" t="inlineStr">
        <is>
          <t>www.dragoncarpdirect.com</t>
        </is>
      </c>
      <c r="B283856" t="n">
        <v>116</v>
      </c>
    </row>
    <row r="283857">
      <c r="A283857" t="inlineStr">
        <is>
          <t>www.luxurydaily.com</t>
        </is>
      </c>
      <c r="B283857" t="n">
        <v>116</v>
      </c>
    </row>
    <row r="283858">
      <c r="A283858" t="inlineStr">
        <is>
          <t>givsum.s3.amazonaws.com</t>
        </is>
      </c>
      <c r="B283858" t="n">
        <v>116</v>
      </c>
    </row>
    <row r="283859">
      <c r="A283859" t="inlineStr">
        <is>
          <t>di-uploads-staging.s3.amazonaws.com</t>
        </is>
      </c>
      <c r="B283859" t="n">
        <v>116</v>
      </c>
    </row>
    <row r="283860">
      <c r="A283860" t="inlineStr">
        <is>
          <t>www.acmphotography.com</t>
        </is>
      </c>
      <c r="B283860" t="n">
        <v>116</v>
      </c>
    </row>
    <row r="283861">
      <c r="A283861" t="inlineStr">
        <is>
          <t>www.the-statement-thing.com</t>
        </is>
      </c>
      <c r="B283861" t="n">
        <v>116</v>
      </c>
    </row>
    <row r="283862">
      <c r="A283862" t="inlineStr">
        <is>
          <t>crazyprices.pk</t>
        </is>
      </c>
      <c r="B283862" t="n">
        <v>116</v>
      </c>
    </row>
    <row r="283863">
      <c r="A283863" t="inlineStr">
        <is>
          <t>www.marydoll.pt</t>
        </is>
      </c>
      <c r="B283863" t="n">
        <v>116</v>
      </c>
    </row>
    <row r="283864">
      <c r="A283864" t="inlineStr">
        <is>
          <t>liberateyourtrueself.com</t>
        </is>
      </c>
      <c r="B283864" t="n">
        <v>116</v>
      </c>
    </row>
    <row r="283865">
      <c r="A283865" t="inlineStr">
        <is>
          <t>www.abytonphone.fr</t>
        </is>
      </c>
      <c r="B283865" t="n">
        <v>116</v>
      </c>
    </row>
    <row r="283866">
      <c r="A283866" t="inlineStr">
        <is>
          <t>tchaikovskydarling.files.wordpress.com</t>
        </is>
      </c>
      <c r="B283866" t="n">
        <v>116</v>
      </c>
    </row>
    <row r="283867">
      <c r="A283867" t="inlineStr">
        <is>
          <t>pornorips.com</t>
        </is>
      </c>
      <c r="B283867" t="n">
        <v>116</v>
      </c>
    </row>
    <row r="283868">
      <c r="A283868" t="inlineStr">
        <is>
          <t>teliofashion.files.wordpress.com</t>
        </is>
      </c>
      <c r="B283868" t="n">
        <v>116</v>
      </c>
    </row>
    <row r="283869">
      <c r="A283869" t="inlineStr">
        <is>
          <t>resawntimber-wpengine.netdna-ssl.com</t>
        </is>
      </c>
      <c r="B283869" t="n">
        <v>116</v>
      </c>
    </row>
    <row r="283870">
      <c r="A283870" t="inlineStr">
        <is>
          <t>mediacdn.cincopa.com</t>
        </is>
      </c>
      <c r="B283870" t="n">
        <v>116</v>
      </c>
    </row>
    <row r="283871">
      <c r="A283871" t="inlineStr">
        <is>
          <t>cubicasa-wordpress-uploads.s3.amazonaws.com</t>
        </is>
      </c>
      <c r="B283871" t="n">
        <v>116</v>
      </c>
    </row>
    <row r="283872">
      <c r="A283872" t="inlineStr">
        <is>
          <t>fringearts.com</t>
        </is>
      </c>
      <c r="B283872" t="n">
        <v>116</v>
      </c>
    </row>
    <row r="283873">
      <c r="A283873" t="inlineStr">
        <is>
          <t>stopthemaangamizidotcom.files.wordpress.com</t>
        </is>
      </c>
      <c r="B283873" t="n">
        <v>116</v>
      </c>
    </row>
    <row r="283874">
      <c r="A283874" t="inlineStr">
        <is>
          <t>acitygoestowar.ca</t>
        </is>
      </c>
      <c r="B283874" t="n">
        <v>116</v>
      </c>
    </row>
    <row r="283875">
      <c r="A283875" t="inlineStr">
        <is>
          <t>ijrnrwxhinil5q.ldycdn.com</t>
        </is>
      </c>
      <c r="B283875" t="n">
        <v>116</v>
      </c>
    </row>
    <row r="283876">
      <c r="A283876" t="inlineStr">
        <is>
          <t>www.renovateme.ca</t>
        </is>
      </c>
      <c r="B283876" t="n">
        <v>116</v>
      </c>
    </row>
    <row r="283877">
      <c r="A283877" t="inlineStr">
        <is>
          <t>research.euro.savills.co.uk</t>
        </is>
      </c>
      <c r="B283877" t="n">
        <v>116</v>
      </c>
    </row>
    <row r="283878">
      <c r="A283878" t="inlineStr">
        <is>
          <t>www.tickingthebucketlist.com</t>
        </is>
      </c>
      <c r="B283878" t="n">
        <v>116</v>
      </c>
    </row>
    <row r="283879">
      <c r="A283879" t="inlineStr">
        <is>
          <t>acefitnessmediastorage.blob.core.windows.net</t>
        </is>
      </c>
      <c r="B283879" t="n">
        <v>116</v>
      </c>
    </row>
    <row r="283880">
      <c r="A283880" t="inlineStr">
        <is>
          <t>triviaquestions4u.com</t>
        </is>
      </c>
      <c r="B283880" t="n">
        <v>116</v>
      </c>
    </row>
    <row r="283881">
      <c r="A283881" t="inlineStr">
        <is>
          <t>www.hailmaryjane.com</t>
        </is>
      </c>
      <c r="B283881" t="n">
        <v>116</v>
      </c>
    </row>
    <row r="283882">
      <c r="A283882" t="inlineStr">
        <is>
          <t>allbookfree.net</t>
        </is>
      </c>
      <c r="B283882" t="n">
        <v>116</v>
      </c>
    </row>
    <row r="283883">
      <c r="A283883" t="inlineStr">
        <is>
          <t>www.bicycling.co.za</t>
        </is>
      </c>
      <c r="B283883" t="n">
        <v>116</v>
      </c>
    </row>
    <row r="283884">
      <c r="A283884" t="inlineStr">
        <is>
          <t>www.stephensbookshop.com</t>
        </is>
      </c>
      <c r="B283884" t="n">
        <v>116</v>
      </c>
    </row>
    <row r="283885">
      <c r="A283885" t="inlineStr">
        <is>
          <t>www.guerreracampania.it</t>
        </is>
      </c>
      <c r="B283885" t="n">
        <v>116</v>
      </c>
    </row>
    <row r="283886">
      <c r="A283886" t="inlineStr">
        <is>
          <t>advancement.cfaes.ohio-state.edu</t>
        </is>
      </c>
      <c r="B283886" t="n">
        <v>116</v>
      </c>
    </row>
    <row r="283887">
      <c r="A283887" t="inlineStr">
        <is>
          <t>www.probeautycare.com</t>
        </is>
      </c>
      <c r="B283887" t="n">
        <v>116</v>
      </c>
    </row>
    <row r="283888">
      <c r="A283888" t="inlineStr">
        <is>
          <t>www.playgroundshop.com</t>
        </is>
      </c>
      <c r="B283888" t="n">
        <v>116</v>
      </c>
    </row>
    <row r="283889">
      <c r="A283889" t="inlineStr">
        <is>
          <t>palacetee.com</t>
        </is>
      </c>
      <c r="B283889" t="n">
        <v>116</v>
      </c>
    </row>
    <row r="283890">
      <c r="A283890" t="inlineStr">
        <is>
          <t>fjallraven.in.ua</t>
        </is>
      </c>
      <c r="B283890" t="n">
        <v>116</v>
      </c>
    </row>
    <row r="283891">
      <c r="A283891" t="inlineStr">
        <is>
          <t>interfaithresources.com</t>
        </is>
      </c>
      <c r="B283891" t="n">
        <v>116</v>
      </c>
    </row>
    <row r="283892">
      <c r="A283892" t="inlineStr">
        <is>
          <t>www.mtctutorials.com</t>
        </is>
      </c>
      <c r="B283892" t="n">
        <v>116</v>
      </c>
    </row>
    <row r="283893">
      <c r="A283893" t="inlineStr">
        <is>
          <t>citymaart.com</t>
        </is>
      </c>
      <c r="B283893" t="n">
        <v>116</v>
      </c>
    </row>
    <row r="283894">
      <c r="A283894" t="inlineStr">
        <is>
          <t>museumcollection.hagley.org</t>
        </is>
      </c>
      <c r="B283894" t="n">
        <v>116</v>
      </c>
    </row>
    <row r="283895">
      <c r="A283895" t="inlineStr">
        <is>
          <t>www.frkwickstrom.no</t>
        </is>
      </c>
      <c r="B283895" t="n">
        <v>116</v>
      </c>
    </row>
    <row r="283896">
      <c r="A283896" t="inlineStr">
        <is>
          <t>bestmobilephone.com.au</t>
        </is>
      </c>
      <c r="B283896" t="n">
        <v>116</v>
      </c>
    </row>
    <row r="283897">
      <c r="A283897" t="inlineStr">
        <is>
          <t>telegraphhillopenhouse.com</t>
        </is>
      </c>
      <c r="B283897" t="n">
        <v>116</v>
      </c>
    </row>
    <row r="283898">
      <c r="A283898" t="inlineStr">
        <is>
          <t>vietnamcastiron.com</t>
        </is>
      </c>
      <c r="B283898" t="n">
        <v>116</v>
      </c>
    </row>
    <row r="283899">
      <c r="A283899" t="inlineStr">
        <is>
          <t>www.davidsons.direct</t>
        </is>
      </c>
      <c r="B283899" t="n">
        <v>116</v>
      </c>
    </row>
    <row r="283900">
      <c r="A283900" t="inlineStr">
        <is>
          <t>store.alloycoatingsupply.com</t>
        </is>
      </c>
      <c r="B283900" t="n">
        <v>116</v>
      </c>
    </row>
    <row r="283901">
      <c r="A283901" t="inlineStr">
        <is>
          <t>majamaki.com</t>
        </is>
      </c>
      <c r="B283901" t="n">
        <v>116</v>
      </c>
    </row>
    <row r="283902">
      <c r="A283902" t="inlineStr">
        <is>
          <t>www.vantu.at</t>
        </is>
      </c>
      <c r="B283902" t="n">
        <v>116</v>
      </c>
    </row>
    <row r="283903">
      <c r="A283903" t="inlineStr">
        <is>
          <t>www.leighlaurelstudios.com</t>
        </is>
      </c>
      <c r="B283903" t="n">
        <v>116</v>
      </c>
    </row>
    <row r="283904">
      <c r="A283904" t="inlineStr">
        <is>
          <t>www.videogame.lt</t>
        </is>
      </c>
      <c r="B283904" t="n">
        <v>116</v>
      </c>
    </row>
    <row r="283905">
      <c r="A283905" t="inlineStr">
        <is>
          <t>cancernowwhat.info</t>
        </is>
      </c>
      <c r="B283905" t="n">
        <v>116</v>
      </c>
    </row>
    <row r="283906">
      <c r="A283906" t="inlineStr">
        <is>
          <t>www.wealthandfinance-news.com</t>
        </is>
      </c>
      <c r="B283906" t="n">
        <v>116</v>
      </c>
    </row>
    <row r="283907">
      <c r="A283907" t="inlineStr">
        <is>
          <t>carolinetalbotphoto.com</t>
        </is>
      </c>
      <c r="B283907" t="n">
        <v>116</v>
      </c>
    </row>
    <row r="283908">
      <c r="A283908" t="inlineStr">
        <is>
          <t>nicechairs.be</t>
        </is>
      </c>
      <c r="B283908" t="n">
        <v>116</v>
      </c>
    </row>
    <row r="283909">
      <c r="A283909" t="inlineStr">
        <is>
          <t>www.jamesedition.com</t>
        </is>
      </c>
      <c r="B283909" t="n">
        <v>116</v>
      </c>
    </row>
    <row r="283910">
      <c r="A283910" t="inlineStr">
        <is>
          <t>nomadicadventuresdotnet.files.wordpress.com</t>
        </is>
      </c>
      <c r="B283910" t="n">
        <v>116</v>
      </c>
    </row>
    <row r="283911">
      <c r="A283911" t="inlineStr">
        <is>
          <t>ourdailybreadpublishing.org.uk</t>
        </is>
      </c>
      <c r="B283911" t="n">
        <v>116</v>
      </c>
    </row>
    <row r="283912">
      <c r="A283912" t="inlineStr">
        <is>
          <t>www.pridezillas.com</t>
        </is>
      </c>
      <c r="B283912" t="n">
        <v>116</v>
      </c>
    </row>
    <row r="283913">
      <c r="A283913" t="inlineStr">
        <is>
          <t>farah-me.com</t>
        </is>
      </c>
      <c r="B283913" t="n">
        <v>116</v>
      </c>
    </row>
    <row r="283914">
      <c r="A283914" t="inlineStr">
        <is>
          <t>techsherlock.com</t>
        </is>
      </c>
      <c r="B283914" t="n">
        <v>116</v>
      </c>
    </row>
    <row r="283915">
      <c r="A283915" t="inlineStr">
        <is>
          <t>www.allgudthings.com</t>
        </is>
      </c>
      <c r="B283915" t="n">
        <v>116</v>
      </c>
    </row>
    <row r="283916">
      <c r="A283916" t="inlineStr">
        <is>
          <t>www.ostermanrealestate.com</t>
        </is>
      </c>
      <c r="B283916" t="n">
        <v>116</v>
      </c>
    </row>
    <row r="283917">
      <c r="A283917" t="inlineStr">
        <is>
          <t>www.tocci.com</t>
        </is>
      </c>
      <c r="B283917" t="n">
        <v>116</v>
      </c>
    </row>
    <row r="283918">
      <c r="A283918" t="inlineStr">
        <is>
          <t>wells.cathedral.school</t>
        </is>
      </c>
      <c r="B283918" t="n">
        <v>116</v>
      </c>
    </row>
    <row r="283919">
      <c r="A283919" t="inlineStr">
        <is>
          <t>cdn.bookaway.com</t>
        </is>
      </c>
      <c r="B283919" t="n">
        <v>116</v>
      </c>
    </row>
    <row r="283920">
      <c r="A283920" t="inlineStr">
        <is>
          <t>thehistoryoftheweb.com</t>
        </is>
      </c>
      <c r="B283920" t="n">
        <v>116</v>
      </c>
    </row>
    <row r="283921">
      <c r="A283921" t="inlineStr">
        <is>
          <t>photoimpr.com</t>
        </is>
      </c>
      <c r="B283921" t="n">
        <v>116</v>
      </c>
    </row>
    <row r="283922">
      <c r="A283922" t="inlineStr">
        <is>
          <t>www.sdkmotorsports.com</t>
        </is>
      </c>
      <c r="B283922" t="n">
        <v>116</v>
      </c>
    </row>
    <row r="283923">
      <c r="A283923" t="inlineStr">
        <is>
          <t>thesauce.atbbq.com</t>
        </is>
      </c>
      <c r="B283923" t="n">
        <v>116</v>
      </c>
    </row>
    <row r="283924">
      <c r="A283924" t="inlineStr">
        <is>
          <t>cdn9.nflximg.net</t>
        </is>
      </c>
      <c r="B283924" t="n">
        <v>116</v>
      </c>
    </row>
    <row r="283925">
      <c r="A283925" t="inlineStr">
        <is>
          <t>www.valeomarketing.com</t>
        </is>
      </c>
      <c r="B283925" t="n">
        <v>116</v>
      </c>
    </row>
    <row r="283926">
      <c r="A283926" t="inlineStr">
        <is>
          <t>www.mabbcreme.fr</t>
        </is>
      </c>
      <c r="B283926" t="n">
        <v>116</v>
      </c>
    </row>
    <row r="283927">
      <c r="A283927" t="inlineStr">
        <is>
          <t>iriemade.com</t>
        </is>
      </c>
      <c r="B283927" t="n">
        <v>116</v>
      </c>
    </row>
    <row r="283928">
      <c r="A283928" t="inlineStr">
        <is>
          <t>www.palamedes.co.uk</t>
        </is>
      </c>
      <c r="B283928" t="n">
        <v>116</v>
      </c>
    </row>
    <row r="283929">
      <c r="A283929" t="inlineStr">
        <is>
          <t>www.dailyimpulse.de</t>
        </is>
      </c>
      <c r="B283929" t="n">
        <v>116</v>
      </c>
    </row>
    <row r="283930">
      <c r="A283930" t="inlineStr">
        <is>
          <t>sqwabb.files.wordpress.com</t>
        </is>
      </c>
      <c r="B283930" t="n">
        <v>116</v>
      </c>
    </row>
    <row r="283931">
      <c r="A283931" t="inlineStr">
        <is>
          <t>www.newshub.co.uk</t>
        </is>
      </c>
      <c r="B283931" t="n">
        <v>116</v>
      </c>
    </row>
    <row r="283932">
      <c r="A283932" t="inlineStr">
        <is>
          <t>e6lawfg0ze1sm5g922m2bl1a-wpengine.netdna-ssl.com</t>
        </is>
      </c>
      <c r="B283932" t="n">
        <v>116</v>
      </c>
    </row>
    <row r="283933">
      <c r="A283933" t="inlineStr">
        <is>
          <t>popevents.ca</t>
        </is>
      </c>
      <c r="B283933" t="n">
        <v>116</v>
      </c>
    </row>
    <row r="283934">
      <c r="A283934" t="inlineStr">
        <is>
          <t>moodleone.org</t>
        </is>
      </c>
      <c r="B283934" t="n">
        <v>116</v>
      </c>
    </row>
    <row r="283935">
      <c r="A283935" t="inlineStr">
        <is>
          <t>americanhitnetwork.com</t>
        </is>
      </c>
      <c r="B283935" t="n">
        <v>116</v>
      </c>
    </row>
    <row r="283936">
      <c r="A283936" t="inlineStr">
        <is>
          <t>www.vssmonitoring.com</t>
        </is>
      </c>
      <c r="B283936" t="n">
        <v>116</v>
      </c>
    </row>
    <row r="283937">
      <c r="A283937" t="inlineStr">
        <is>
          <t>horsezz.com</t>
        </is>
      </c>
      <c r="B283937" t="n">
        <v>116</v>
      </c>
    </row>
    <row r="283938">
      <c r="A283938" t="inlineStr">
        <is>
          <t>www.skechers.com.au</t>
        </is>
      </c>
      <c r="B283938" t="n">
        <v>116</v>
      </c>
    </row>
    <row r="283939">
      <c r="A283939" t="inlineStr">
        <is>
          <t>customdesignbali.com</t>
        </is>
      </c>
      <c r="B283939" t="n">
        <v>116</v>
      </c>
    </row>
    <row r="283940">
      <c r="A283940" t="inlineStr">
        <is>
          <t>geekshumor.com</t>
        </is>
      </c>
      <c r="B283940" t="n">
        <v>116</v>
      </c>
    </row>
    <row r="283941">
      <c r="A283941" t="inlineStr">
        <is>
          <t>www.smksupergradexs19airrifle.co.uk</t>
        </is>
      </c>
      <c r="B283941" t="n">
        <v>116</v>
      </c>
    </row>
    <row r="283942">
      <c r="A283942" t="inlineStr">
        <is>
          <t>mcblogs.montgomerycollege.edu</t>
        </is>
      </c>
      <c r="B283942" t="n">
        <v>116</v>
      </c>
    </row>
    <row r="283943">
      <c r="A283943" t="inlineStr">
        <is>
          <t>togethertowherever.com</t>
        </is>
      </c>
      <c r="B283943" t="n">
        <v>116</v>
      </c>
    </row>
    <row r="283944">
      <c r="A283944" t="inlineStr">
        <is>
          <t>2modern.blogs.com</t>
        </is>
      </c>
      <c r="B283944" t="n">
        <v>116</v>
      </c>
    </row>
    <row r="283945">
      <c r="A283945" t="inlineStr">
        <is>
          <t>deathisanadvisor.com</t>
        </is>
      </c>
      <c r="B283945" t="n">
        <v>116</v>
      </c>
    </row>
    <row r="283946">
      <c r="A283946" t="inlineStr">
        <is>
          <t>bunnytoys.eu</t>
        </is>
      </c>
      <c r="B283946" t="n">
        <v>116</v>
      </c>
    </row>
    <row r="283947">
      <c r="A283947" t="inlineStr">
        <is>
          <t>smoothjazzboston.com</t>
        </is>
      </c>
      <c r="B283947" t="n">
        <v>116</v>
      </c>
    </row>
    <row r="283948">
      <c r="A283948" t="inlineStr">
        <is>
          <t>lifeisreallybeautiful.com</t>
        </is>
      </c>
      <c r="B283948" t="n">
        <v>116</v>
      </c>
    </row>
    <row r="283949">
      <c r="A283949" t="inlineStr">
        <is>
          <t>artoridesign.com</t>
        </is>
      </c>
      <c r="B283949" t="n">
        <v>116</v>
      </c>
    </row>
    <row r="283950">
      <c r="A283950" t="inlineStr">
        <is>
          <t>www.easyexpat.com</t>
        </is>
      </c>
      <c r="B283950" t="n">
        <v>116</v>
      </c>
    </row>
    <row r="283951">
      <c r="A283951" t="inlineStr">
        <is>
          <t>p3.vivpsn.com</t>
        </is>
      </c>
      <c r="B283951" t="n">
        <v>116</v>
      </c>
    </row>
    <row r="283952">
      <c r="A283952" t="inlineStr">
        <is>
          <t>globalyoungacademy.net</t>
        </is>
      </c>
      <c r="B283952" t="n">
        <v>116</v>
      </c>
    </row>
    <row r="283953">
      <c r="A283953" t="inlineStr">
        <is>
          <t>www.mcdougallinteractive.com</t>
        </is>
      </c>
      <c r="B283953" t="n">
        <v>116</v>
      </c>
    </row>
    <row r="283954">
      <c r="A283954" t="inlineStr">
        <is>
          <t>goodhopenursery.files.wordpress.com</t>
        </is>
      </c>
      <c r="B283954" t="n">
        <v>116</v>
      </c>
    </row>
    <row r="283955">
      <c r="A283955" t="inlineStr">
        <is>
          <t>www.icedjems.com</t>
        </is>
      </c>
      <c r="B283955" t="n">
        <v>116</v>
      </c>
    </row>
    <row r="283956">
      <c r="A283956" t="inlineStr">
        <is>
          <t>www.tradeairgunpellets.co.uk</t>
        </is>
      </c>
      <c r="B283956" t="n">
        <v>116</v>
      </c>
    </row>
    <row r="283957">
      <c r="A283957" t="inlineStr">
        <is>
          <t>lyndaterrill.files.wordpress.com</t>
        </is>
      </c>
      <c r="B283957" t="n">
        <v>116</v>
      </c>
    </row>
    <row r="283958">
      <c r="A283958" t="inlineStr">
        <is>
          <t>d104smhrrdy9xf.cloudfront.net</t>
        </is>
      </c>
      <c r="B283958" t="n">
        <v>116</v>
      </c>
    </row>
    <row r="283959">
      <c r="A283959" t="inlineStr">
        <is>
          <t>johntunger.com</t>
        </is>
      </c>
      <c r="B283959" t="n">
        <v>116</v>
      </c>
    </row>
    <row r="283960">
      <c r="A283960" t="inlineStr">
        <is>
          <t>licensinginternational.org</t>
        </is>
      </c>
      <c r="B283960" t="n">
        <v>116</v>
      </c>
    </row>
    <row r="283961">
      <c r="A283961" t="inlineStr">
        <is>
          <t>www.cosplay-field.com</t>
        </is>
      </c>
      <c r="B283961" t="n">
        <v>116</v>
      </c>
    </row>
    <row r="283962">
      <c r="A283962" t="inlineStr">
        <is>
          <t>www.megaserviceshop.com</t>
        </is>
      </c>
      <c r="B283962" t="n">
        <v>116</v>
      </c>
    </row>
    <row r="283963">
      <c r="A283963" t="inlineStr">
        <is>
          <t>cdn.annaaspnesdesigns.com</t>
        </is>
      </c>
      <c r="B283963" t="n">
        <v>116</v>
      </c>
    </row>
    <row r="283964">
      <c r="A283964" t="inlineStr">
        <is>
          <t>store.ncsml.org</t>
        </is>
      </c>
      <c r="B283964" t="n">
        <v>116</v>
      </c>
    </row>
    <row r="283965">
      <c r="A283965" t="inlineStr">
        <is>
          <t>easyparts.online</t>
        </is>
      </c>
      <c r="B283965" t="n">
        <v>116</v>
      </c>
    </row>
    <row r="283966">
      <c r="A283966" t="inlineStr">
        <is>
          <t>images.forksi.info</t>
        </is>
      </c>
      <c r="B283966" t="n">
        <v>116</v>
      </c>
    </row>
    <row r="283967">
      <c r="A283967" t="inlineStr">
        <is>
          <t>assets-69ecd1f6fe.cdn.insitecloud.net</t>
        </is>
      </c>
      <c r="B283967" t="n">
        <v>116</v>
      </c>
    </row>
    <row r="283968">
      <c r="A283968" t="inlineStr">
        <is>
          <t>149512174.v2.pressablecdn.com</t>
        </is>
      </c>
      <c r="B283968" t="n">
        <v>116</v>
      </c>
    </row>
    <row r="283969">
      <c r="A283969" t="inlineStr">
        <is>
          <t>theenclosed.com</t>
        </is>
      </c>
      <c r="B283969" t="n">
        <v>116</v>
      </c>
    </row>
    <row r="283970">
      <c r="A283970" t="inlineStr">
        <is>
          <t>www.verblio.com</t>
        </is>
      </c>
      <c r="B283970" t="n">
        <v>116</v>
      </c>
    </row>
    <row r="283971">
      <c r="A283971" t="inlineStr">
        <is>
          <t>poutperfection.files.wordpress.com</t>
        </is>
      </c>
      <c r="B283971" t="n">
        <v>116</v>
      </c>
    </row>
    <row r="283972">
      <c r="A283972" t="inlineStr">
        <is>
          <t>www.dwi.com.au</t>
        </is>
      </c>
      <c r="B283972" t="n">
        <v>116</v>
      </c>
    </row>
    <row r="283973">
      <c r="A283973" t="inlineStr">
        <is>
          <t>consumedbyfilm.files.wordpress.com</t>
        </is>
      </c>
      <c r="B283973" t="n">
        <v>116</v>
      </c>
    </row>
    <row r="283974">
      <c r="A283974" t="inlineStr">
        <is>
          <t>www.dearesteshop.com</t>
        </is>
      </c>
      <c r="B283974" t="n">
        <v>116</v>
      </c>
    </row>
    <row r="283975">
      <c r="A283975" t="inlineStr">
        <is>
          <t>abundancenc.org</t>
        </is>
      </c>
      <c r="B283975" t="n">
        <v>116</v>
      </c>
    </row>
    <row r="283976">
      <c r="A283976" t="inlineStr">
        <is>
          <t>shop.naturrebell.de</t>
        </is>
      </c>
      <c r="B283976" t="n">
        <v>116</v>
      </c>
    </row>
    <row r="283977">
      <c r="A283977" t="inlineStr">
        <is>
          <t>itsstilllifedotcom.files.wordpress.com</t>
        </is>
      </c>
      <c r="B283977" t="n">
        <v>116</v>
      </c>
    </row>
    <row r="283978">
      <c r="A283978" t="inlineStr">
        <is>
          <t>webapi.lappset.com</t>
        </is>
      </c>
      <c r="B283978" t="n">
        <v>116</v>
      </c>
    </row>
    <row r="283979">
      <c r="A283979" t="inlineStr">
        <is>
          <t>www.rickross.com</t>
        </is>
      </c>
      <c r="B283979" t="n">
        <v>116</v>
      </c>
    </row>
    <row r="283980">
      <c r="A283980" t="inlineStr">
        <is>
          <t>www.easyfie.com</t>
        </is>
      </c>
      <c r="B283980" t="n">
        <v>116</v>
      </c>
    </row>
    <row r="283981">
      <c r="A283981" t="inlineStr">
        <is>
          <t>digiex.net</t>
        </is>
      </c>
      <c r="B283981" t="n">
        <v>116</v>
      </c>
    </row>
    <row r="283982">
      <c r="A283982" t="inlineStr">
        <is>
          <t>www.amclassicfurniture.com</t>
        </is>
      </c>
      <c r="B283982" t="n">
        <v>116</v>
      </c>
    </row>
    <row r="283983">
      <c r="A283983" t="inlineStr">
        <is>
          <t>kenstechtips.com</t>
        </is>
      </c>
      <c r="B283983" t="n">
        <v>116</v>
      </c>
    </row>
    <row r="283984">
      <c r="A283984" t="inlineStr">
        <is>
          <t>www.rioseo.com</t>
        </is>
      </c>
      <c r="B283984" t="n">
        <v>116</v>
      </c>
    </row>
    <row r="283985">
      <c r="A283985" t="inlineStr">
        <is>
          <t>www.stmly.com</t>
        </is>
      </c>
      <c r="B283985" t="n">
        <v>116</v>
      </c>
    </row>
    <row r="283986">
      <c r="A283986" t="inlineStr">
        <is>
          <t>343lzp26ts7kiqip8biqf71a-wpengine.netdna-ssl.com</t>
        </is>
      </c>
      <c r="B283986" t="n">
        <v>116</v>
      </c>
    </row>
    <row r="283987">
      <c r="A283987" t="inlineStr">
        <is>
          <t>www.garlandsorganic.co.uk</t>
        </is>
      </c>
      <c r="B283987" t="n">
        <v>116</v>
      </c>
    </row>
    <row r="283988">
      <c r="A283988" t="inlineStr">
        <is>
          <t>chieforganizer.org</t>
        </is>
      </c>
      <c r="B283988" t="n">
        <v>116</v>
      </c>
    </row>
    <row r="283989">
      <c r="A283989" t="inlineStr">
        <is>
          <t>arabicpages.com.au</t>
        </is>
      </c>
      <c r="B283989" t="n">
        <v>116</v>
      </c>
    </row>
    <row r="283990">
      <c r="A283990" t="inlineStr">
        <is>
          <t>fbfmnigeria.org</t>
        </is>
      </c>
      <c r="B283990" t="n">
        <v>116</v>
      </c>
    </row>
    <row r="283991">
      <c r="A283991" t="inlineStr">
        <is>
          <t>brandnewtube.b-cdn.net</t>
        </is>
      </c>
      <c r="B283991" t="n">
        <v>116</v>
      </c>
    </row>
    <row r="283992">
      <c r="A283992" t="inlineStr">
        <is>
          <t>www.theatricalrights.com</t>
        </is>
      </c>
      <c r="B283992" t="n">
        <v>116</v>
      </c>
    </row>
    <row r="283993">
      <c r="A283993" t="inlineStr">
        <is>
          <t>cdn.apexminecrafthosting.com</t>
        </is>
      </c>
      <c r="B283993" t="n">
        <v>116</v>
      </c>
    </row>
    <row r="283994">
      <c r="A283994" t="inlineStr">
        <is>
          <t>betandbeat.com</t>
        </is>
      </c>
      <c r="B283994" t="n">
        <v>116</v>
      </c>
    </row>
    <row r="283995">
      <c r="A283995" t="inlineStr">
        <is>
          <t>www.homespothq.com</t>
        </is>
      </c>
      <c r="B283995" t="n">
        <v>116</v>
      </c>
    </row>
    <row r="283996">
      <c r="A283996" t="inlineStr">
        <is>
          <t>stories.sandiegozoo.org</t>
        </is>
      </c>
      <c r="B283996" t="n">
        <v>116</v>
      </c>
    </row>
    <row r="283997">
      <c r="A283997" t="inlineStr">
        <is>
          <t>prajnafoundation.in</t>
        </is>
      </c>
      <c r="B283997" t="n">
        <v>116</v>
      </c>
    </row>
    <row r="283998">
      <c r="A283998" t="inlineStr">
        <is>
          <t>www.clearpoint.org</t>
        </is>
      </c>
      <c r="B283998" t="n">
        <v>116</v>
      </c>
    </row>
    <row r="283999">
      <c r="A283999" t="inlineStr">
        <is>
          <t>www.youthsymphonymedia.com</t>
        </is>
      </c>
      <c r="B283999" t="n">
        <v>116</v>
      </c>
    </row>
    <row r="284000">
      <c r="A284000" t="inlineStr">
        <is>
          <t>datax.teacherspayteachers.com</t>
        </is>
      </c>
      <c r="B284000" t="n">
        <v>116</v>
      </c>
    </row>
    <row r="284001">
      <c r="A284001" t="inlineStr">
        <is>
          <t>mishipets.com</t>
        </is>
      </c>
      <c r="B284001" t="n">
        <v>116</v>
      </c>
    </row>
    <row r="284002">
      <c r="A284002" t="inlineStr">
        <is>
          <t>cocobassey.com</t>
        </is>
      </c>
      <c r="B284002" t="n">
        <v>116</v>
      </c>
    </row>
    <row r="284003">
      <c r="A284003" t="inlineStr">
        <is>
          <t>d2g3ugptlasun4.cloudfront.net</t>
        </is>
      </c>
      <c r="B284003" t="n">
        <v>116</v>
      </c>
    </row>
    <row r="284004">
      <c r="A284004" t="inlineStr">
        <is>
          <t>pinkgreenmusings.files.wordpress.com</t>
        </is>
      </c>
      <c r="B284004" t="n">
        <v>116</v>
      </c>
    </row>
    <row r="284005">
      <c r="A284005" t="inlineStr">
        <is>
          <t>sklep.smakstudio.pl</t>
        </is>
      </c>
      <c r="B284005" t="n">
        <v>116</v>
      </c>
    </row>
    <row r="284006">
      <c r="A284006" t="inlineStr">
        <is>
          <t>www.childrensclothesonline.co.uk</t>
        </is>
      </c>
      <c r="B284006" t="n">
        <v>116</v>
      </c>
    </row>
    <row r="284007">
      <c r="A284007" t="inlineStr">
        <is>
          <t>www.itourmedia.com</t>
        </is>
      </c>
      <c r="B284007" t="n">
        <v>116</v>
      </c>
    </row>
    <row r="284008">
      <c r="A284008" t="inlineStr">
        <is>
          <t>www.roncoalpinismo.shop</t>
        </is>
      </c>
      <c r="B284008" t="n">
        <v>116</v>
      </c>
    </row>
    <row r="284009">
      <c r="A284009" t="inlineStr">
        <is>
          <t>martinlapel.b-cdn.net</t>
        </is>
      </c>
      <c r="B284009" t="n">
        <v>116</v>
      </c>
    </row>
    <row r="284010">
      <c r="A284010" t="inlineStr">
        <is>
          <t>www.sewyourtv.com</t>
        </is>
      </c>
      <c r="B284010" t="n">
        <v>116</v>
      </c>
    </row>
    <row r="284011">
      <c r="A284011" t="inlineStr">
        <is>
          <t>www.nsu-magazine.com</t>
        </is>
      </c>
      <c r="B284011" t="n">
        <v>116</v>
      </c>
    </row>
    <row r="284012">
      <c r="A284012" t="inlineStr">
        <is>
          <t>www.peter-cherry.co.uk</t>
        </is>
      </c>
      <c r="B284012" t="n">
        <v>116</v>
      </c>
    </row>
    <row r="284013">
      <c r="A284013" t="inlineStr">
        <is>
          <t>www.googleseotrends.com</t>
        </is>
      </c>
      <c r="B284013" t="n">
        <v>116</v>
      </c>
    </row>
    <row r="284014">
      <c r="A284014" t="inlineStr">
        <is>
          <t>www.watchesdirect365.com</t>
        </is>
      </c>
      <c r="B284014" t="n">
        <v>116</v>
      </c>
    </row>
    <row r="284015">
      <c r="A284015" t="inlineStr">
        <is>
          <t>www.statetheatreplayhouse.com</t>
        </is>
      </c>
      <c r="B284015" t="n">
        <v>116</v>
      </c>
    </row>
    <row r="284016">
      <c r="A284016" t="inlineStr">
        <is>
          <t>vhptmsindlmz.vapourcdn.com</t>
        </is>
      </c>
      <c r="B284016" t="n">
        <v>116</v>
      </c>
    </row>
    <row r="284017">
      <c r="A284017" t="inlineStr">
        <is>
          <t>sweetsdelight.files.wordpress.com</t>
        </is>
      </c>
      <c r="B284017" t="n">
        <v>116</v>
      </c>
    </row>
    <row r="284018">
      <c r="A284018" t="inlineStr">
        <is>
          <t>www.eventmanagementindia.com</t>
        </is>
      </c>
      <c r="B284018" t="n">
        <v>116</v>
      </c>
    </row>
    <row r="284019">
      <c r="A284019" t="inlineStr">
        <is>
          <t>lacountylibrary.org</t>
        </is>
      </c>
      <c r="B284019" t="n">
        <v>116</v>
      </c>
    </row>
    <row r="284020">
      <c r="A284020" t="inlineStr">
        <is>
          <t>www.chamberrva.com</t>
        </is>
      </c>
      <c r="B284020" t="n">
        <v>116</v>
      </c>
    </row>
    <row r="284021">
      <c r="A284021" t="inlineStr">
        <is>
          <t>www.hobbylandaustralia.com.au</t>
        </is>
      </c>
      <c r="B284021" t="n">
        <v>116</v>
      </c>
    </row>
    <row r="284022">
      <c r="A284022" t="inlineStr">
        <is>
          <t>mlyjvymzdpwx.i.optimole.com</t>
        </is>
      </c>
      <c r="B284022" t="n">
        <v>116</v>
      </c>
    </row>
    <row r="284023">
      <c r="A284023" t="inlineStr">
        <is>
          <t>2012patriot.files.wordpress.com</t>
        </is>
      </c>
      <c r="B284023" t="n">
        <v>116</v>
      </c>
    </row>
    <row r="284024">
      <c r="A284024" t="inlineStr">
        <is>
          <t>shop.rubbervulk.com</t>
        </is>
      </c>
      <c r="B284024" t="n">
        <v>116</v>
      </c>
    </row>
    <row r="284025">
      <c r="A284025" t="inlineStr">
        <is>
          <t>ortis-food-importis.de</t>
        </is>
      </c>
      <c r="B284025" t="n">
        <v>116</v>
      </c>
    </row>
    <row r="284026">
      <c r="A284026" t="inlineStr">
        <is>
          <t>www.topdogdays.com</t>
        </is>
      </c>
      <c r="B284026" t="n">
        <v>116</v>
      </c>
    </row>
    <row r="284027">
      <c r="A284027" t="inlineStr">
        <is>
          <t>www.locussolusrarebooks.com</t>
        </is>
      </c>
      <c r="B284027" t="n">
        <v>116</v>
      </c>
    </row>
    <row r="284028">
      <c r="A284028" t="inlineStr">
        <is>
          <t>weddingphotographyinshropshire.co.uk</t>
        </is>
      </c>
      <c r="B284028" t="n">
        <v>116</v>
      </c>
    </row>
    <row r="284029">
      <c r="A284029" t="inlineStr">
        <is>
          <t>www.wardrobestores.co.uk</t>
        </is>
      </c>
      <c r="B284029" t="n">
        <v>116</v>
      </c>
    </row>
    <row r="284030">
      <c r="A284030" t="inlineStr">
        <is>
          <t>kaya-quintana.nl</t>
        </is>
      </c>
      <c r="B284030" t="n">
        <v>116</v>
      </c>
    </row>
    <row r="284031">
      <c r="A284031" t="inlineStr">
        <is>
          <t>priyachohan.files.wordpress.com</t>
        </is>
      </c>
      <c r="B284031" t="n">
        <v>116</v>
      </c>
    </row>
    <row r="284032">
      <c r="A284032" t="inlineStr">
        <is>
          <t>www.halifaxcourier.co.uk</t>
        </is>
      </c>
      <c r="B284032" t="n">
        <v>116</v>
      </c>
    </row>
    <row r="284033">
      <c r="A284033" t="inlineStr">
        <is>
          <t>shop.broncograveyard.com</t>
        </is>
      </c>
      <c r="B284033" t="n">
        <v>116</v>
      </c>
    </row>
    <row r="284034">
      <c r="A284034" t="inlineStr">
        <is>
          <t>theshoebuddy.com</t>
        </is>
      </c>
      <c r="B284034" t="n">
        <v>116</v>
      </c>
    </row>
    <row r="284035">
      <c r="A284035" t="inlineStr">
        <is>
          <t>3nopqj39h8nh435nbb2wjmgw-wpengine.netdna-ssl.com</t>
        </is>
      </c>
      <c r="B284035" t="n">
        <v>116</v>
      </c>
    </row>
    <row r="284036">
      <c r="A284036" t="inlineStr">
        <is>
          <t>roseandchambray.com</t>
        </is>
      </c>
      <c r="B284036" t="n">
        <v>116</v>
      </c>
    </row>
    <row r="284037">
      <c r="A284037" t="inlineStr">
        <is>
          <t>www.pointopines.com</t>
        </is>
      </c>
      <c r="B284037" t="n">
        <v>116</v>
      </c>
    </row>
    <row r="284038">
      <c r="A284038" t="inlineStr">
        <is>
          <t>www.slturbodiesel.com</t>
        </is>
      </c>
      <c r="B284038" t="n">
        <v>116</v>
      </c>
    </row>
    <row r="284039">
      <c r="A284039" t="inlineStr">
        <is>
          <t>rockymountaintot.files.wordpress.com</t>
        </is>
      </c>
      <c r="B284039" t="n">
        <v>116</v>
      </c>
    </row>
    <row r="284040">
      <c r="A284040" t="inlineStr">
        <is>
          <t>magickalmusings.files.wordpress.com</t>
        </is>
      </c>
      <c r="B284040" t="n">
        <v>116</v>
      </c>
    </row>
    <row r="284041">
      <c r="A284041" t="inlineStr">
        <is>
          <t>www.thebeadshop.com.my</t>
        </is>
      </c>
      <c r="B284041" t="n">
        <v>116</v>
      </c>
    </row>
    <row r="284042">
      <c r="A284042" t="inlineStr">
        <is>
          <t>www.antiqueclockspriceguide.com</t>
        </is>
      </c>
      <c r="B284042" t="n">
        <v>116</v>
      </c>
    </row>
    <row r="284043">
      <c r="A284043" t="inlineStr">
        <is>
          <t>www.universalpianoservices.com</t>
        </is>
      </c>
      <c r="B284043" t="n">
        <v>116</v>
      </c>
    </row>
    <row r="284044">
      <c r="A284044" t="inlineStr">
        <is>
          <t>rachelsvintageretro.co.uk</t>
        </is>
      </c>
      <c r="B284044" t="n">
        <v>116</v>
      </c>
    </row>
    <row r="284045">
      <c r="A284045" t="inlineStr">
        <is>
          <t>curbstonevalley.com</t>
        </is>
      </c>
      <c r="B284045" t="n">
        <v>116</v>
      </c>
    </row>
    <row r="284046">
      <c r="A284046" t="inlineStr">
        <is>
          <t>156250-449749-raikfcquaxqncofqfm.stackpathdns.com</t>
        </is>
      </c>
      <c r="B284046" t="n">
        <v>116</v>
      </c>
    </row>
    <row r="284047">
      <c r="A284047" t="inlineStr">
        <is>
          <t>www.trendingroot.com</t>
        </is>
      </c>
      <c r="B284047" t="n">
        <v>116</v>
      </c>
    </row>
    <row r="284048">
      <c r="A284048" t="inlineStr">
        <is>
          <t>www.celebritydiagnosis.com</t>
        </is>
      </c>
      <c r="B284048" t="n">
        <v>116</v>
      </c>
    </row>
    <row r="284049">
      <c r="A284049" t="inlineStr">
        <is>
          <t>www.austinplasticsurgeon.com</t>
        </is>
      </c>
      <c r="B284049" t="n">
        <v>116</v>
      </c>
    </row>
    <row r="284050">
      <c r="A284050" t="inlineStr">
        <is>
          <t>sharonsantoni.com</t>
        </is>
      </c>
      <c r="B284050" t="n">
        <v>116</v>
      </c>
    </row>
    <row r="284051">
      <c r="A284051" t="inlineStr">
        <is>
          <t>www.androidrootguide.com</t>
        </is>
      </c>
      <c r="B284051" t="n">
        <v>116</v>
      </c>
    </row>
    <row r="284052">
      <c r="A284052" t="inlineStr">
        <is>
          <t>www.sportingintelligence.com</t>
        </is>
      </c>
      <c r="B284052" t="n">
        <v>116</v>
      </c>
    </row>
    <row r="284053">
      <c r="A284053" t="inlineStr">
        <is>
          <t>d318e6q4e3so0o.cloudfront.net</t>
        </is>
      </c>
      <c r="B284053" t="n">
        <v>116</v>
      </c>
    </row>
    <row r="284054">
      <c r="A284054" t="inlineStr">
        <is>
          <t>www.clearwaterlakesandponds.com.au</t>
        </is>
      </c>
      <c r="B284054" t="n">
        <v>116</v>
      </c>
    </row>
    <row r="284055">
      <c r="A284055" t="inlineStr">
        <is>
          <t>www.lolonline.ca</t>
        </is>
      </c>
      <c r="B284055" t="n">
        <v>116</v>
      </c>
    </row>
    <row r="284056">
      <c r="A284056" t="inlineStr">
        <is>
          <t>econbrowser.com</t>
        </is>
      </c>
      <c r="B284056" t="n">
        <v>116</v>
      </c>
    </row>
    <row r="284057">
      <c r="A284057" t="inlineStr">
        <is>
          <t>bellelacetlingerie.com</t>
        </is>
      </c>
      <c r="B284057" t="n">
        <v>116</v>
      </c>
    </row>
    <row r="284058">
      <c r="A284058" t="inlineStr">
        <is>
          <t>www.fpwr.org</t>
        </is>
      </c>
      <c r="B284058" t="n">
        <v>116</v>
      </c>
    </row>
    <row r="284059">
      <c r="A284059" t="inlineStr">
        <is>
          <t>chloeetc1.files.wordpress.com</t>
        </is>
      </c>
      <c r="B284059" t="n">
        <v>116</v>
      </c>
    </row>
    <row r="284060">
      <c r="A284060" t="inlineStr">
        <is>
          <t>thomoshole.files.wordpress.com</t>
        </is>
      </c>
      <c r="B284060" t="n">
        <v>116</v>
      </c>
    </row>
    <row r="284061">
      <c r="A284061" t="inlineStr">
        <is>
          <t>www.west-coast-beauty.com</t>
        </is>
      </c>
      <c r="B284061" t="n">
        <v>116</v>
      </c>
    </row>
    <row r="284062">
      <c r="A284062" t="inlineStr">
        <is>
          <t>dataprot.net</t>
        </is>
      </c>
      <c r="B284062" t="n">
        <v>116</v>
      </c>
    </row>
    <row r="284063">
      <c r="A284063" t="inlineStr">
        <is>
          <t>alohatube.su</t>
        </is>
      </c>
      <c r="B284063" t="n">
        <v>116</v>
      </c>
    </row>
    <row r="284064">
      <c r="A284064" t="inlineStr">
        <is>
          <t>www.shoeclub.co.uk</t>
        </is>
      </c>
      <c r="B284064" t="n">
        <v>116</v>
      </c>
    </row>
    <row r="284065">
      <c r="A284065" t="inlineStr">
        <is>
          <t>twowhotrek.files.wordpress.com</t>
        </is>
      </c>
      <c r="B284065" t="n">
        <v>116</v>
      </c>
    </row>
    <row r="284066">
      <c r="A284066" t="inlineStr">
        <is>
          <t>ipad.appfinders.com</t>
        </is>
      </c>
      <c r="B284066" t="n">
        <v>116</v>
      </c>
    </row>
    <row r="284067">
      <c r="A284067" t="inlineStr">
        <is>
          <t>cf-cdn.beggars.com</t>
        </is>
      </c>
      <c r="B284067" t="n">
        <v>116</v>
      </c>
    </row>
    <row r="284068">
      <c r="A284068" t="inlineStr">
        <is>
          <t>www.andersonsbookshop.com</t>
        </is>
      </c>
      <c r="B284068" t="n">
        <v>116</v>
      </c>
    </row>
    <row r="284069">
      <c r="A284069" t="inlineStr">
        <is>
          <t>www.cerdi.edu.au</t>
        </is>
      </c>
      <c r="B284069" t="n">
        <v>116</v>
      </c>
    </row>
    <row r="284070">
      <c r="A284070" t="inlineStr">
        <is>
          <t>shop.prodigalpieces.com</t>
        </is>
      </c>
      <c r="B284070" t="n">
        <v>116</v>
      </c>
    </row>
    <row r="284071">
      <c r="A284071" t="inlineStr">
        <is>
          <t>backroadplanet.com</t>
        </is>
      </c>
      <c r="B284071" t="n">
        <v>116</v>
      </c>
    </row>
    <row r="284072">
      <c r="A284072" t="inlineStr">
        <is>
          <t>www.antipillfleecefabric.com</t>
        </is>
      </c>
      <c r="B284072" t="n">
        <v>116</v>
      </c>
    </row>
    <row r="284073">
      <c r="A284073" t="inlineStr">
        <is>
          <t>fibrespace.com</t>
        </is>
      </c>
      <c r="B284073" t="n">
        <v>116</v>
      </c>
    </row>
    <row r="284074">
      <c r="A284074" t="inlineStr">
        <is>
          <t>www.southernracingmotorcyclescork.com</t>
        </is>
      </c>
      <c r="B284074" t="n">
        <v>116</v>
      </c>
    </row>
    <row r="284075">
      <c r="A284075" t="inlineStr">
        <is>
          <t>p3j8w4e5.rocketcdn.me</t>
        </is>
      </c>
      <c r="B284075" t="n">
        <v>116</v>
      </c>
    </row>
    <row r="284076">
      <c r="A284076" t="inlineStr">
        <is>
          <t>www.hzcecigarette.com</t>
        </is>
      </c>
      <c r="B284076" t="n">
        <v>116</v>
      </c>
    </row>
    <row r="284077">
      <c r="A284077" t="inlineStr">
        <is>
          <t>kiwisafety.co.nz</t>
        </is>
      </c>
      <c r="B284077" t="n">
        <v>116</v>
      </c>
    </row>
    <row r="284078">
      <c r="A284078" t="inlineStr">
        <is>
          <t>www.teachprivacy.com</t>
        </is>
      </c>
      <c r="B284078" t="n">
        <v>116</v>
      </c>
    </row>
    <row r="284079">
      <c r="A284079" t="inlineStr">
        <is>
          <t>www.anchorsupplies.com</t>
        </is>
      </c>
      <c r="B284079" t="n">
        <v>116</v>
      </c>
    </row>
    <row r="284080">
      <c r="A284080" t="inlineStr">
        <is>
          <t>www.kansascityfed.org</t>
        </is>
      </c>
      <c r="B284080" t="n">
        <v>116</v>
      </c>
    </row>
    <row r="284081">
      <c r="A284081" t="inlineStr">
        <is>
          <t>www.mfriends.org</t>
        </is>
      </c>
      <c r="B284081" t="n">
        <v>116</v>
      </c>
    </row>
    <row r="284082">
      <c r="A284082" t="inlineStr">
        <is>
          <t>www.acuitytraining.co.uk</t>
        </is>
      </c>
      <c r="B284082" t="n">
        <v>116</v>
      </c>
    </row>
    <row r="284083">
      <c r="A284083" t="inlineStr">
        <is>
          <t>sweetchatter.com</t>
        </is>
      </c>
      <c r="B284083" t="n">
        <v>116</v>
      </c>
    </row>
    <row r="284084">
      <c r="A284084" t="inlineStr">
        <is>
          <t>duol.eu</t>
        </is>
      </c>
      <c r="B284084" t="n">
        <v>116</v>
      </c>
    </row>
    <row r="284085">
      <c r="A284085" t="inlineStr">
        <is>
          <t>rutrackplay.ru</t>
        </is>
      </c>
      <c r="B284085" t="n">
        <v>116</v>
      </c>
    </row>
    <row r="284086">
      <c r="A284086" t="inlineStr">
        <is>
          <t>www.trendmarkinc.com</t>
        </is>
      </c>
      <c r="B284086" t="n">
        <v>116</v>
      </c>
    </row>
    <row r="284087">
      <c r="A284087" t="inlineStr">
        <is>
          <t>thesoapexchange.com</t>
        </is>
      </c>
      <c r="B284087" t="n">
        <v>116</v>
      </c>
    </row>
    <row r="284088">
      <c r="A284088" t="inlineStr">
        <is>
          <t>cdn4.afydecor.com</t>
        </is>
      </c>
      <c r="B284088" t="n">
        <v>116</v>
      </c>
    </row>
    <row r="284089">
      <c r="A284089" t="inlineStr">
        <is>
          <t>labomiz.com</t>
        </is>
      </c>
      <c r="B284089" t="n">
        <v>116</v>
      </c>
    </row>
    <row r="284090">
      <c r="A284090" t="inlineStr">
        <is>
          <t>pancakerecipes.com</t>
        </is>
      </c>
      <c r="B284090" t="n">
        <v>116</v>
      </c>
    </row>
    <row r="284091">
      <c r="A284091" t="inlineStr">
        <is>
          <t>www.barlows-electrical.co.uk</t>
        </is>
      </c>
      <c r="B284091" t="n">
        <v>116</v>
      </c>
    </row>
    <row r="284092">
      <c r="A284092" t="inlineStr">
        <is>
          <t>bestlifetips.net</t>
        </is>
      </c>
      <c r="B284092" t="n">
        <v>116</v>
      </c>
    </row>
    <row r="284093">
      <c r="A284093" t="inlineStr">
        <is>
          <t>www.rwhm.com</t>
        </is>
      </c>
      <c r="B284093" t="n">
        <v>116</v>
      </c>
    </row>
    <row r="284094">
      <c r="A284094" t="inlineStr">
        <is>
          <t>premierhoopsters.com</t>
        </is>
      </c>
      <c r="B284094" t="n">
        <v>116</v>
      </c>
    </row>
    <row r="284095">
      <c r="A284095" t="inlineStr">
        <is>
          <t>714752.smushcdn.com</t>
        </is>
      </c>
      <c r="B284095" t="n">
        <v>116</v>
      </c>
    </row>
    <row r="284096">
      <c r="A284096" t="inlineStr">
        <is>
          <t>www.lipcon.com</t>
        </is>
      </c>
      <c r="B284096" t="n">
        <v>116</v>
      </c>
    </row>
    <row r="284097">
      <c r="A284097" t="inlineStr">
        <is>
          <t>jimcurtan.files.wordpress.com</t>
        </is>
      </c>
      <c r="B284097" t="n">
        <v>116</v>
      </c>
    </row>
    <row r="284098">
      <c r="A284098" t="inlineStr">
        <is>
          <t>litasworld.com</t>
        </is>
      </c>
      <c r="B284098" t="n">
        <v>116</v>
      </c>
    </row>
    <row r="284099">
      <c r="A284099" t="inlineStr">
        <is>
          <t>www.manageartworks.com</t>
        </is>
      </c>
      <c r="B284099" t="n">
        <v>116</v>
      </c>
    </row>
    <row r="284100">
      <c r="A284100" t="inlineStr">
        <is>
          <t>www.geilekarre.de</t>
        </is>
      </c>
      <c r="B284100" t="n">
        <v>116</v>
      </c>
    </row>
    <row r="284101">
      <c r="A284101" t="inlineStr">
        <is>
          <t>news.bhhsfloridarealty.com</t>
        </is>
      </c>
      <c r="B284101" t="n">
        <v>116</v>
      </c>
    </row>
    <row r="284102">
      <c r="A284102" t="inlineStr">
        <is>
          <t>www.cityofinvernessonline.com</t>
        </is>
      </c>
      <c r="B284102" t="n">
        <v>116</v>
      </c>
    </row>
    <row r="284103">
      <c r="A284103" t="inlineStr">
        <is>
          <t>kawaiicupboard.co.uk</t>
        </is>
      </c>
      <c r="B284103" t="n">
        <v>116</v>
      </c>
    </row>
    <row r="284104">
      <c r="A284104" t="inlineStr">
        <is>
          <t>www.graphene-info.com</t>
        </is>
      </c>
      <c r="B284104" t="n">
        <v>116</v>
      </c>
    </row>
    <row r="284105">
      <c r="A284105" t="inlineStr">
        <is>
          <t>www.jolina.com</t>
        </is>
      </c>
      <c r="B284105" t="n">
        <v>116</v>
      </c>
    </row>
    <row r="284106">
      <c r="A284106" t="inlineStr">
        <is>
          <t>lonniesjukebox.com</t>
        </is>
      </c>
      <c r="B284106" t="n">
        <v>116</v>
      </c>
    </row>
    <row r="284107">
      <c r="A284107" t="inlineStr">
        <is>
          <t>www.womanspersonalhealth.com</t>
        </is>
      </c>
      <c r="B284107" t="n">
        <v>116</v>
      </c>
    </row>
    <row r="284108">
      <c r="A284108" t="inlineStr">
        <is>
          <t>fashionretaildotblog.files.wordpress.com</t>
        </is>
      </c>
      <c r="B284108" t="n">
        <v>116</v>
      </c>
    </row>
    <row r="284109">
      <c r="A284109" t="inlineStr">
        <is>
          <t>www.ivintec.com</t>
        </is>
      </c>
      <c r="B284109" t="n">
        <v>116</v>
      </c>
    </row>
    <row r="284110">
      <c r="A284110" t="inlineStr">
        <is>
          <t>news.cci.fsu.edu</t>
        </is>
      </c>
      <c r="B284110" t="n">
        <v>116</v>
      </c>
    </row>
    <row r="284111">
      <c r="A284111" t="inlineStr">
        <is>
          <t>www.onlinecancerguide.com</t>
        </is>
      </c>
      <c r="B284111" t="n">
        <v>116</v>
      </c>
    </row>
    <row r="284112">
      <c r="A284112" t="inlineStr">
        <is>
          <t>2qfsgl1c1xur3mxd0z3eu4ht-wpengine.netdna-ssl.com</t>
        </is>
      </c>
      <c r="B284112" t="n">
        <v>116</v>
      </c>
    </row>
    <row r="284113">
      <c r="A284113" t="inlineStr">
        <is>
          <t>rupco.org</t>
        </is>
      </c>
      <c r="B284113" t="n">
        <v>116</v>
      </c>
    </row>
    <row r="284114">
      <c r="A284114" t="inlineStr">
        <is>
          <t>gadget.fitness</t>
        </is>
      </c>
      <c r="B284114" t="n">
        <v>116</v>
      </c>
    </row>
    <row r="284115">
      <c r="A284115" t="inlineStr">
        <is>
          <t>joyinthecommonplace.com</t>
        </is>
      </c>
      <c r="B284115" t="n">
        <v>116</v>
      </c>
    </row>
    <row r="284116">
      <c r="A284116" t="inlineStr">
        <is>
          <t>advancingnativemissions.com</t>
        </is>
      </c>
      <c r="B284116" t="n">
        <v>116</v>
      </c>
    </row>
    <row r="284117">
      <c r="A284117" t="inlineStr">
        <is>
          <t>matchglobe.kr</t>
        </is>
      </c>
      <c r="B284117" t="n">
        <v>116</v>
      </c>
    </row>
    <row r="284118">
      <c r="A284118" t="inlineStr">
        <is>
          <t>43gngj14089k28m5272pm2y3-wpengine.netdna-ssl.com</t>
        </is>
      </c>
      <c r="B284118" t="n">
        <v>116</v>
      </c>
    </row>
    <row r="284119">
      <c r="A284119" t="inlineStr">
        <is>
          <t>in5d.net</t>
        </is>
      </c>
      <c r="B284119" t="n">
        <v>116</v>
      </c>
    </row>
    <row r="284120">
      <c r="A284120" t="inlineStr">
        <is>
          <t>fightnewsasia.com</t>
        </is>
      </c>
      <c r="B284120" t="n">
        <v>116</v>
      </c>
    </row>
    <row r="284121">
      <c r="A284121" t="inlineStr">
        <is>
          <t>lestreasurehunterstravel.files.wordpress.com</t>
        </is>
      </c>
      <c r="B284121" t="n">
        <v>116</v>
      </c>
    </row>
    <row r="284122">
      <c r="A284122" t="inlineStr">
        <is>
          <t>ecceconferences.org</t>
        </is>
      </c>
      <c r="B284122" t="n">
        <v>116</v>
      </c>
    </row>
    <row r="284123">
      <c r="A284123" t="inlineStr">
        <is>
          <t>www.knex.co.uk</t>
        </is>
      </c>
      <c r="B284123" t="n">
        <v>116</v>
      </c>
    </row>
    <row r="284124">
      <c r="A284124" t="inlineStr">
        <is>
          <t>financialfreedomfederation.cabotwealth.com</t>
        </is>
      </c>
      <c r="B284124" t="n">
        <v>116</v>
      </c>
    </row>
    <row r="284125">
      <c r="A284125" t="inlineStr">
        <is>
          <t>cdn.hdasiantubes.com</t>
        </is>
      </c>
      <c r="B284125" t="n">
        <v>116</v>
      </c>
    </row>
    <row r="284126">
      <c r="A284126" t="inlineStr">
        <is>
          <t>www.productospeluquerialowcost.com</t>
        </is>
      </c>
      <c r="B284126" t="n">
        <v>116</v>
      </c>
    </row>
    <row r="284127">
      <c r="A284127" t="inlineStr">
        <is>
          <t>photos.jsi.com</t>
        </is>
      </c>
      <c r="B284127" t="n">
        <v>116</v>
      </c>
    </row>
    <row r="284128">
      <c r="A284128" t="inlineStr">
        <is>
          <t>wp.macfusion.org</t>
        </is>
      </c>
      <c r="B284128" t="n">
        <v>116</v>
      </c>
    </row>
    <row r="284129">
      <c r="A284129" t="inlineStr">
        <is>
          <t>greenfigcateringcompany.com</t>
        </is>
      </c>
      <c r="B284129" t="n">
        <v>116</v>
      </c>
    </row>
    <row r="284130">
      <c r="A284130" t="inlineStr">
        <is>
          <t>www.planitdiy.com</t>
        </is>
      </c>
      <c r="B284130" t="n">
        <v>116</v>
      </c>
    </row>
    <row r="284131">
      <c r="A284131" t="inlineStr">
        <is>
          <t>theknittingshed.com</t>
        </is>
      </c>
      <c r="B284131" t="n">
        <v>116</v>
      </c>
    </row>
    <row r="284132">
      <c r="A284132" t="inlineStr">
        <is>
          <t>adventurefootstep.com</t>
        </is>
      </c>
      <c r="B284132" t="n">
        <v>116</v>
      </c>
    </row>
    <row r="284133">
      <c r="A284133" t="inlineStr">
        <is>
          <t>d1o2xrel38nv1n.cloudfront.net</t>
        </is>
      </c>
      <c r="B284133" t="n">
        <v>116</v>
      </c>
    </row>
    <row r="284134">
      <c r="A284134" t="inlineStr">
        <is>
          <t>hudsontv.com</t>
        </is>
      </c>
      <c r="B284134" t="n">
        <v>116</v>
      </c>
    </row>
    <row r="284135">
      <c r="A284135" t="inlineStr">
        <is>
          <t>cdn.fortsu.com</t>
        </is>
      </c>
      <c r="B284135" t="n">
        <v>116</v>
      </c>
    </row>
    <row r="284136">
      <c r="A284136" t="inlineStr">
        <is>
          <t>fancythatstore.com</t>
        </is>
      </c>
      <c r="B284136" t="n">
        <v>116</v>
      </c>
    </row>
    <row r="284137">
      <c r="A284137" t="inlineStr">
        <is>
          <t>kodachi.de</t>
        </is>
      </c>
      <c r="B284137" t="n">
        <v>116</v>
      </c>
    </row>
    <row r="284138">
      <c r="A284138" t="inlineStr">
        <is>
          <t>mov.porneo.com</t>
        </is>
      </c>
      <c r="B284138" t="n">
        <v>116</v>
      </c>
    </row>
    <row r="284139">
      <c r="A284139" t="inlineStr">
        <is>
          <t>assets.keap.com</t>
        </is>
      </c>
      <c r="B284139" t="n">
        <v>116</v>
      </c>
    </row>
    <row r="284140">
      <c r="A284140" t="inlineStr">
        <is>
          <t>x9b1f1ulw2g31537u1gl95q1-wpengine.netdna-ssl.com</t>
        </is>
      </c>
      <c r="B284140" t="n">
        <v>116</v>
      </c>
    </row>
    <row r="284141">
      <c r="A284141" t="inlineStr">
        <is>
          <t>www.tightbutloose.co.uk</t>
        </is>
      </c>
      <c r="B284141" t="n">
        <v>116</v>
      </c>
    </row>
    <row r="284142">
      <c r="A284142" t="inlineStr">
        <is>
          <t>assimediafinal.s3.amazonaws.com</t>
        </is>
      </c>
      <c r="B284142" t="n">
        <v>116</v>
      </c>
    </row>
    <row r="284143">
      <c r="A284143" t="inlineStr">
        <is>
          <t>weightlossdietwatch.com</t>
        </is>
      </c>
      <c r="B284143" t="n">
        <v>116</v>
      </c>
    </row>
    <row r="284144">
      <c r="A284144" t="inlineStr">
        <is>
          <t>283e958szn126nly23c8cf3h-wpengine.netdna-ssl.com</t>
        </is>
      </c>
      <c r="B284144" t="n">
        <v>116</v>
      </c>
    </row>
    <row r="284145">
      <c r="A284145" t="inlineStr">
        <is>
          <t>www.convertermag.com</t>
        </is>
      </c>
      <c r="B284145" t="n">
        <v>116</v>
      </c>
    </row>
    <row r="284146">
      <c r="A284146" t="inlineStr">
        <is>
          <t>entertainmentnow.files.wordpress.com</t>
        </is>
      </c>
      <c r="B284146" t="n">
        <v>116</v>
      </c>
    </row>
    <row r="284147">
      <c r="A284147" t="inlineStr">
        <is>
          <t>mobile-porn.pro</t>
        </is>
      </c>
      <c r="B284147" t="n">
        <v>116</v>
      </c>
    </row>
    <row r="284148">
      <c r="A284148" t="inlineStr">
        <is>
          <t>www.skatereview.com</t>
        </is>
      </c>
      <c r="B284148" t="n">
        <v>116</v>
      </c>
    </row>
    <row r="284149">
      <c r="A284149" t="inlineStr">
        <is>
          <t>312081.smushcdn.com</t>
        </is>
      </c>
      <c r="B284149" t="n">
        <v>116</v>
      </c>
    </row>
    <row r="284150">
      <c r="A284150" t="inlineStr">
        <is>
          <t>www.marblerestoration.us</t>
        </is>
      </c>
      <c r="B284150" t="n">
        <v>116</v>
      </c>
    </row>
    <row r="284151">
      <c r="A284151" t="inlineStr">
        <is>
          <t>buyinstagramfollowers.org</t>
        </is>
      </c>
      <c r="B284151" t="n">
        <v>116</v>
      </c>
    </row>
    <row r="284152">
      <c r="A284152" t="inlineStr">
        <is>
          <t>goldenmixtape.files.wordpress.com</t>
        </is>
      </c>
      <c r="B284152" t="n">
        <v>116</v>
      </c>
    </row>
    <row r="284153">
      <c r="A284153" t="inlineStr">
        <is>
          <t>wtmd.org</t>
        </is>
      </c>
      <c r="B284153" t="n">
        <v>116</v>
      </c>
    </row>
    <row r="284154">
      <c r="A284154" t="inlineStr">
        <is>
          <t>www.norvillerogers.com</t>
        </is>
      </c>
      <c r="B284154" t="n">
        <v>116</v>
      </c>
    </row>
    <row r="284155">
      <c r="A284155" t="inlineStr">
        <is>
          <t>networkbees.com</t>
        </is>
      </c>
      <c r="B284155" t="n">
        <v>116</v>
      </c>
    </row>
    <row r="284156">
      <c r="A284156" t="inlineStr">
        <is>
          <t>veganuniversal.com</t>
        </is>
      </c>
      <c r="B284156" t="n">
        <v>116</v>
      </c>
    </row>
    <row r="284157">
      <c r="A284157" t="inlineStr">
        <is>
          <t>redbezzlebrand.files.wordpress.com</t>
        </is>
      </c>
      <c r="B284157" t="n">
        <v>116</v>
      </c>
    </row>
    <row r="284158">
      <c r="A284158" t="inlineStr">
        <is>
          <t>4downterritoryblog.files.wordpress.com</t>
        </is>
      </c>
      <c r="B284158" t="n">
        <v>116</v>
      </c>
    </row>
    <row r="284159">
      <c r="A284159" t="inlineStr">
        <is>
          <t>blog.muellersportsmed.com</t>
        </is>
      </c>
      <c r="B284159" t="n">
        <v>116</v>
      </c>
    </row>
    <row r="284160">
      <c r="A284160" t="inlineStr">
        <is>
          <t>selfpublishing.com</t>
        </is>
      </c>
      <c r="B284160" t="n">
        <v>116</v>
      </c>
    </row>
    <row r="284161">
      <c r="A284161" t="inlineStr">
        <is>
          <t>www.sweetnsassyhair.com</t>
        </is>
      </c>
      <c r="B284161" t="n">
        <v>116</v>
      </c>
    </row>
    <row r="284162">
      <c r="A284162" t="inlineStr">
        <is>
          <t>www.mysocialradio.com</t>
        </is>
      </c>
      <c r="B284162" t="n">
        <v>116</v>
      </c>
    </row>
    <row r="284163">
      <c r="A284163" t="inlineStr">
        <is>
          <t>www.new-york-city-travel-tips.com</t>
        </is>
      </c>
      <c r="B284163" t="n">
        <v>116</v>
      </c>
    </row>
    <row r="284164">
      <c r="A284164" t="inlineStr">
        <is>
          <t>www.firestormcards.co.uk</t>
        </is>
      </c>
      <c r="B284164" t="n">
        <v>116</v>
      </c>
    </row>
    <row r="284165">
      <c r="A284165" t="inlineStr">
        <is>
          <t>www.shanghai-56.com</t>
        </is>
      </c>
      <c r="B284165" t="n">
        <v>116</v>
      </c>
    </row>
    <row r="284166">
      <c r="A284166" t="inlineStr">
        <is>
          <t>www.victorbray.com</t>
        </is>
      </c>
      <c r="B284166" t="n">
        <v>116</v>
      </c>
    </row>
    <row r="284167">
      <c r="A284167" t="inlineStr">
        <is>
          <t>www.qalaminstitute.org</t>
        </is>
      </c>
      <c r="B284167" t="n">
        <v>116</v>
      </c>
    </row>
    <row r="284168">
      <c r="A284168" t="inlineStr">
        <is>
          <t>www.tubecad.com</t>
        </is>
      </c>
      <c r="B284168" t="n">
        <v>116</v>
      </c>
    </row>
    <row r="284169">
      <c r="A284169" t="inlineStr">
        <is>
          <t>www.vuuzletvph.com</t>
        </is>
      </c>
      <c r="B284169" t="n">
        <v>116</v>
      </c>
    </row>
    <row r="284170">
      <c r="A284170" t="inlineStr">
        <is>
          <t>www.virtual-dba.com</t>
        </is>
      </c>
      <c r="B284170" t="n">
        <v>116</v>
      </c>
    </row>
    <row r="284171">
      <c r="A284171" t="inlineStr">
        <is>
          <t>www.musicaearte.biz</t>
        </is>
      </c>
      <c r="B284171" t="n">
        <v>116</v>
      </c>
    </row>
    <row r="284172">
      <c r="A284172" t="inlineStr">
        <is>
          <t>www.alternative-energy-news.info</t>
        </is>
      </c>
      <c r="B284172" t="n">
        <v>116</v>
      </c>
    </row>
    <row r="284173">
      <c r="A284173" t="inlineStr">
        <is>
          <t>hsosc.files.wordpress.com</t>
        </is>
      </c>
      <c r="B284173" t="n">
        <v>116</v>
      </c>
    </row>
    <row r="284174">
      <c r="A284174" t="inlineStr">
        <is>
          <t>metalscut4u.com</t>
        </is>
      </c>
      <c r="B284174" t="n">
        <v>116</v>
      </c>
    </row>
    <row r="284175">
      <c r="A284175" t="inlineStr">
        <is>
          <t>www.soapstop.ca</t>
        </is>
      </c>
      <c r="B284175" t="n">
        <v>116</v>
      </c>
    </row>
    <row r="284176">
      <c r="A284176" t="inlineStr">
        <is>
          <t>mutv.missouri.edu</t>
        </is>
      </c>
      <c r="B284176" t="n">
        <v>116</v>
      </c>
    </row>
    <row r="284177">
      <c r="A284177" t="inlineStr">
        <is>
          <t>www.yqy-sh.com</t>
        </is>
      </c>
      <c r="B284177" t="n">
        <v>116</v>
      </c>
    </row>
    <row r="284178">
      <c r="A284178" t="inlineStr">
        <is>
          <t>www.ableenterprise.com.my</t>
        </is>
      </c>
      <c r="B284178" t="n">
        <v>116</v>
      </c>
    </row>
    <row r="284179">
      <c r="A284179" t="inlineStr">
        <is>
          <t>www.windoorsa.com</t>
        </is>
      </c>
      <c r="B284179" t="n">
        <v>116</v>
      </c>
    </row>
    <row r="284180">
      <c r="A284180" t="inlineStr">
        <is>
          <t>www.fineindianart.com</t>
        </is>
      </c>
      <c r="B284180" t="n">
        <v>116</v>
      </c>
    </row>
    <row r="284181">
      <c r="A284181" t="inlineStr">
        <is>
          <t>xprexity.com</t>
        </is>
      </c>
      <c r="B284181" t="n">
        <v>116</v>
      </c>
    </row>
    <row r="284182">
      <c r="A284182" t="inlineStr">
        <is>
          <t>seeoutdoor.com</t>
        </is>
      </c>
      <c r="B284182" t="n">
        <v>116</v>
      </c>
    </row>
    <row r="284183">
      <c r="A284183" t="inlineStr">
        <is>
          <t>www.urbandecay.no</t>
        </is>
      </c>
      <c r="B284183" t="n">
        <v>116</v>
      </c>
    </row>
    <row r="284184">
      <c r="A284184" t="inlineStr">
        <is>
          <t>www.kawaiicupboard.co.uk</t>
        </is>
      </c>
      <c r="B284184" t="n">
        <v>116</v>
      </c>
    </row>
    <row r="284185">
      <c r="A284185" t="inlineStr">
        <is>
          <t>www.flls.org</t>
        </is>
      </c>
      <c r="B284185" t="n">
        <v>116</v>
      </c>
    </row>
    <row r="284186">
      <c r="A284186" t="inlineStr">
        <is>
          <t>www.allhighrollercasinos.com</t>
        </is>
      </c>
      <c r="B284186" t="n">
        <v>116</v>
      </c>
    </row>
    <row r="284187">
      <c r="A284187" t="inlineStr">
        <is>
          <t>alpinepowersystems.com</t>
        </is>
      </c>
      <c r="B284187" t="n">
        <v>116</v>
      </c>
    </row>
    <row r="284188">
      <c r="A284188" t="inlineStr">
        <is>
          <t>www.poorlittlerichgays.com</t>
        </is>
      </c>
      <c r="B284188" t="n">
        <v>116</v>
      </c>
    </row>
    <row r="284189">
      <c r="A284189" t="inlineStr">
        <is>
          <t>www.thespreadit.com</t>
        </is>
      </c>
      <c r="B284189" t="n">
        <v>116</v>
      </c>
    </row>
    <row r="284190">
      <c r="A284190" t="inlineStr">
        <is>
          <t>www.anglo-nordic.com</t>
        </is>
      </c>
      <c r="B284190" t="n">
        <v>116</v>
      </c>
    </row>
    <row r="284191">
      <c r="A284191" t="inlineStr">
        <is>
          <t>cdn-media.mushkiya.com</t>
        </is>
      </c>
      <c r="B284191" t="n">
        <v>116</v>
      </c>
    </row>
    <row r="284192">
      <c r="A284192" t="inlineStr">
        <is>
          <t>www.harbordelectrical.co.uk</t>
        </is>
      </c>
      <c r="B284192" t="n">
        <v>116</v>
      </c>
    </row>
    <row r="284193">
      <c r="A284193" t="inlineStr">
        <is>
          <t>www.investorsalley.com</t>
        </is>
      </c>
      <c r="B284193" t="n">
        <v>116</v>
      </c>
    </row>
    <row r="284194">
      <c r="A284194" t="inlineStr">
        <is>
          <t>exhibits.library.villanova.edu</t>
        </is>
      </c>
      <c r="B284194" t="n">
        <v>116</v>
      </c>
    </row>
    <row r="284195">
      <c r="A284195" t="inlineStr">
        <is>
          <t>www.realfoodkosher.com</t>
        </is>
      </c>
      <c r="B284195" t="n">
        <v>116</v>
      </c>
    </row>
    <row r="284196">
      <c r="A284196" t="inlineStr">
        <is>
          <t>stories.cewa.edu.au</t>
        </is>
      </c>
      <c r="B284196" t="n">
        <v>116</v>
      </c>
    </row>
    <row r="284197">
      <c r="A284197" t="inlineStr">
        <is>
          <t>www.dyeableshoestore.com</t>
        </is>
      </c>
      <c r="B284197" t="n">
        <v>116</v>
      </c>
    </row>
    <row r="284198">
      <c r="A284198" t="inlineStr">
        <is>
          <t>rickyyates.com</t>
        </is>
      </c>
      <c r="B284198" t="n">
        <v>116</v>
      </c>
    </row>
    <row r="284199">
      <c r="A284199" t="inlineStr">
        <is>
          <t>swaygroup.com</t>
        </is>
      </c>
      <c r="B284199" t="n">
        <v>116</v>
      </c>
    </row>
    <row r="284200">
      <c r="A284200" t="inlineStr">
        <is>
          <t>www.nyfa.org</t>
        </is>
      </c>
      <c r="B284200" t="n">
        <v>116</v>
      </c>
    </row>
    <row r="284201">
      <c r="A284201" t="inlineStr">
        <is>
          <t>aei.ag</t>
        </is>
      </c>
      <c r="B284201" t="n">
        <v>116</v>
      </c>
    </row>
    <row r="284202">
      <c r="A284202" t="inlineStr">
        <is>
          <t>www.blueisland.tn</t>
        </is>
      </c>
      <c r="B284202" t="n">
        <v>116</v>
      </c>
    </row>
    <row r="284203">
      <c r="A284203" t="inlineStr">
        <is>
          <t>healthyted.b-cdn.net</t>
        </is>
      </c>
      <c r="B284203" t="n">
        <v>116</v>
      </c>
    </row>
    <row r="284204">
      <c r="A284204" t="inlineStr">
        <is>
          <t>kidsanimalsfacts.com</t>
        </is>
      </c>
      <c r="B284204" t="n">
        <v>116</v>
      </c>
    </row>
    <row r="284205">
      <c r="A284205" t="inlineStr">
        <is>
          <t>www.lacoe.edu</t>
        </is>
      </c>
      <c r="B284205" t="n">
        <v>116</v>
      </c>
    </row>
    <row r="284206">
      <c r="A284206" t="inlineStr">
        <is>
          <t>utech.edu.jm</t>
        </is>
      </c>
      <c r="B284206" t="n">
        <v>116</v>
      </c>
    </row>
    <row r="284207">
      <c r="A284207" t="inlineStr">
        <is>
          <t>apocketfulofkimchi.files.wordpress.com</t>
        </is>
      </c>
      <c r="B284207" t="n">
        <v>116</v>
      </c>
    </row>
    <row r="284208">
      <c r="A284208" t="inlineStr">
        <is>
          <t>trentoncottage.com.au</t>
        </is>
      </c>
      <c r="B284208" t="n">
        <v>116</v>
      </c>
    </row>
    <row r="284209">
      <c r="A284209" t="inlineStr">
        <is>
          <t>cdn2.freepornvideos.su</t>
        </is>
      </c>
      <c r="B284209" t="n">
        <v>116</v>
      </c>
    </row>
    <row r="284210">
      <c r="A284210" t="inlineStr">
        <is>
          <t>coupons4utah.com</t>
        </is>
      </c>
      <c r="B284210" t="n">
        <v>116</v>
      </c>
    </row>
    <row r="284211">
      <c r="A284211" t="inlineStr">
        <is>
          <t>burbankdentalimplants.com</t>
        </is>
      </c>
      <c r="B284211" t="n">
        <v>116</v>
      </c>
    </row>
    <row r="284212">
      <c r="A284212" t="inlineStr">
        <is>
          <t>aluproroofing.com</t>
        </is>
      </c>
      <c r="B284212" t="n">
        <v>116</v>
      </c>
    </row>
    <row r="284213">
      <c r="A284213" t="inlineStr">
        <is>
          <t>www.aratedhomeimprovements.co.uk</t>
        </is>
      </c>
      <c r="B284213" t="n">
        <v>116</v>
      </c>
    </row>
    <row r="284214">
      <c r="A284214" t="inlineStr">
        <is>
          <t>campusinfo.umich.edu</t>
        </is>
      </c>
      <c r="B284214" t="n">
        <v>116</v>
      </c>
    </row>
    <row r="284215">
      <c r="A284215" t="inlineStr">
        <is>
          <t>www.three-brains.com</t>
        </is>
      </c>
      <c r="B284215" t="n">
        <v>116</v>
      </c>
    </row>
    <row r="284216">
      <c r="A284216" t="inlineStr">
        <is>
          <t>blog.konga.com</t>
        </is>
      </c>
      <c r="B284216" t="n">
        <v>116</v>
      </c>
    </row>
    <row r="284217">
      <c r="A284217" t="inlineStr">
        <is>
          <t>stsbiz.com.au</t>
        </is>
      </c>
      <c r="B284217" t="n">
        <v>116</v>
      </c>
    </row>
    <row r="284218">
      <c r="A284218" t="inlineStr">
        <is>
          <t>www.bjyjzy.com</t>
        </is>
      </c>
      <c r="B284218" t="n">
        <v>116</v>
      </c>
    </row>
    <row r="284219">
      <c r="A284219" t="inlineStr">
        <is>
          <t>scoutpioneering.files.wordpress.com</t>
        </is>
      </c>
      <c r="B284219" t="n">
        <v>116</v>
      </c>
    </row>
    <row r="284220">
      <c r="A284220" t="inlineStr">
        <is>
          <t>youthinkyoucanblog.files.wordpress.com</t>
        </is>
      </c>
      <c r="B284220" t="n">
        <v>116</v>
      </c>
    </row>
    <row r="284221">
      <c r="A284221" t="inlineStr">
        <is>
          <t>www.rockymountainhardware.eu</t>
        </is>
      </c>
      <c r="B284221" t="n">
        <v>116</v>
      </c>
    </row>
    <row r="284222">
      <c r="A284222" t="inlineStr">
        <is>
          <t>www.hvachowto.com</t>
        </is>
      </c>
      <c r="B284222" t="n">
        <v>116</v>
      </c>
    </row>
    <row r="284223">
      <c r="A284223" t="inlineStr">
        <is>
          <t>dsc.carsifu.com.s3.amazonaws.com</t>
        </is>
      </c>
      <c r="B284223" t="n">
        <v>116</v>
      </c>
    </row>
    <row r="284224">
      <c r="A284224" t="inlineStr">
        <is>
          <t>www.charlesfloate.com</t>
        </is>
      </c>
      <c r="B284224" t="n">
        <v>116</v>
      </c>
    </row>
    <row r="284225">
      <c r="A284225" t="inlineStr">
        <is>
          <t>cciedump.spoto.net</t>
        </is>
      </c>
      <c r="B284225" t="n">
        <v>116</v>
      </c>
    </row>
    <row r="284226">
      <c r="A284226" t="inlineStr">
        <is>
          <t>www.soane.org</t>
        </is>
      </c>
      <c r="B284226" t="n">
        <v>116</v>
      </c>
    </row>
    <row r="284227">
      <c r="A284227" t="inlineStr">
        <is>
          <t>2w7s3v2763ko2csnhl2smcvg-wpengine.netdna-ssl.com</t>
        </is>
      </c>
      <c r="B284227" t="n">
        <v>116</v>
      </c>
    </row>
    <row r="284228">
      <c r="A284228" t="inlineStr">
        <is>
          <t>stampwithsarah.co.uk</t>
        </is>
      </c>
      <c r="B284228" t="n">
        <v>116</v>
      </c>
    </row>
    <row r="284229">
      <c r="A284229" t="inlineStr">
        <is>
          <t>healthychristianhome.com</t>
        </is>
      </c>
      <c r="B284229" t="n">
        <v>116</v>
      </c>
    </row>
    <row r="284230">
      <c r="A284230" t="inlineStr">
        <is>
          <t>2upck62gs1hr1xrhvs2fr0fg-wpengine.netdna-ssl.com</t>
        </is>
      </c>
      <c r="B284230" t="n">
        <v>116</v>
      </c>
    </row>
    <row r="284231">
      <c r="A284231" t="inlineStr">
        <is>
          <t>www.rieti.go.jp</t>
        </is>
      </c>
      <c r="B284231" t="n">
        <v>116</v>
      </c>
    </row>
    <row r="284232">
      <c r="A284232" t="inlineStr">
        <is>
          <t>media.amway.com.au</t>
        </is>
      </c>
      <c r="B284232" t="n">
        <v>116</v>
      </c>
    </row>
    <row r="284233">
      <c r="A284233" t="inlineStr">
        <is>
          <t>guitarlessons-com.s3.amazonaws.com</t>
        </is>
      </c>
      <c r="B284233" t="n">
        <v>116</v>
      </c>
    </row>
    <row r="284234">
      <c r="A284234" t="inlineStr">
        <is>
          <t>lovethataccessory.com</t>
        </is>
      </c>
      <c r="B284234" t="n">
        <v>116</v>
      </c>
    </row>
    <row r="284235">
      <c r="A284235" t="inlineStr">
        <is>
          <t>www.buchanobserver.co.uk</t>
        </is>
      </c>
      <c r="B284235" t="n">
        <v>116</v>
      </c>
    </row>
    <row r="284236">
      <c r="A284236" t="inlineStr">
        <is>
          <t>africaupdates.co.za</t>
        </is>
      </c>
      <c r="B284236" t="n">
        <v>116</v>
      </c>
    </row>
    <row r="284237">
      <c r="A284237" t="inlineStr">
        <is>
          <t>clairlythgoe.co.uk</t>
        </is>
      </c>
      <c r="B284237" t="n">
        <v>116</v>
      </c>
    </row>
    <row r="284238">
      <c r="A284238" t="inlineStr">
        <is>
          <t>www.brass-light-fixtures.com</t>
        </is>
      </c>
      <c r="B284238" t="n">
        <v>116</v>
      </c>
    </row>
    <row r="284239">
      <c r="A284239" t="inlineStr">
        <is>
          <t>liveitexperienceit.com</t>
        </is>
      </c>
      <c r="B284239" t="n">
        <v>116</v>
      </c>
    </row>
    <row r="284240">
      <c r="A284240" t="inlineStr">
        <is>
          <t>www.ajnr.org</t>
        </is>
      </c>
      <c r="B284240" t="n">
        <v>116</v>
      </c>
    </row>
    <row r="284241">
      <c r="A284241" t="inlineStr">
        <is>
          <t>www.safe-t-tec.co.nz</t>
        </is>
      </c>
      <c r="B284241" t="n">
        <v>116</v>
      </c>
    </row>
    <row r="284242">
      <c r="A284242" t="inlineStr">
        <is>
          <t>s1.mom-xxx.me</t>
        </is>
      </c>
      <c r="B284242" t="n">
        <v>116</v>
      </c>
    </row>
    <row r="284243">
      <c r="A284243" t="inlineStr">
        <is>
          <t>www.yardenvy.com</t>
        </is>
      </c>
      <c r="B284243" t="n">
        <v>116</v>
      </c>
    </row>
    <row r="284244">
      <c r="A284244" t="inlineStr">
        <is>
          <t>www.healthylifestylesliving.com</t>
        </is>
      </c>
      <c r="B284244" t="n">
        <v>116</v>
      </c>
    </row>
    <row r="284245">
      <c r="A284245" t="inlineStr">
        <is>
          <t>www.civilserviceindia.com</t>
        </is>
      </c>
      <c r="B284245" t="n">
        <v>116</v>
      </c>
    </row>
    <row r="284246">
      <c r="A284246" t="inlineStr">
        <is>
          <t>www.second-sense.org</t>
        </is>
      </c>
      <c r="B284246" t="n">
        <v>116</v>
      </c>
    </row>
    <row r="284247">
      <c r="A284247" t="inlineStr">
        <is>
          <t>www.purefoodsbasketball.com</t>
        </is>
      </c>
      <c r="B284247" t="n">
        <v>116</v>
      </c>
    </row>
    <row r="284248">
      <c r="A284248" t="inlineStr">
        <is>
          <t>tealtownusa.com</t>
        </is>
      </c>
      <c r="B284248" t="n">
        <v>116</v>
      </c>
    </row>
    <row r="284249">
      <c r="A284249" t="inlineStr">
        <is>
          <t>www.sweethome3d.com</t>
        </is>
      </c>
      <c r="B284249" t="n">
        <v>116</v>
      </c>
    </row>
    <row r="284250">
      <c r="A284250" t="inlineStr">
        <is>
          <t>indexfurniture.com.np</t>
        </is>
      </c>
      <c r="B284250" t="n">
        <v>116</v>
      </c>
    </row>
    <row r="284251">
      <c r="A284251" t="inlineStr">
        <is>
          <t>www.ums.ch</t>
        </is>
      </c>
      <c r="B284251" t="n">
        <v>116</v>
      </c>
    </row>
    <row r="284252">
      <c r="A284252" t="inlineStr">
        <is>
          <t>components.online</t>
        </is>
      </c>
      <c r="B284252" t="n">
        <v>116</v>
      </c>
    </row>
    <row r="284253">
      <c r="A284253" t="inlineStr">
        <is>
          <t>german.best-laser.com</t>
        </is>
      </c>
      <c r="B284253" t="n">
        <v>116</v>
      </c>
    </row>
    <row r="284254">
      <c r="A284254" t="inlineStr">
        <is>
          <t>brookemichellephoto.com</t>
        </is>
      </c>
      <c r="B284254" t="n">
        <v>116</v>
      </c>
    </row>
    <row r="284255">
      <c r="A284255" t="inlineStr">
        <is>
          <t>www.baupool.com</t>
        </is>
      </c>
      <c r="B284255" t="n">
        <v>116</v>
      </c>
    </row>
    <row r="284256">
      <c r="A284256" t="inlineStr">
        <is>
          <t>www.sfcv.org</t>
        </is>
      </c>
      <c r="B284256" t="n">
        <v>116</v>
      </c>
    </row>
    <row r="284257">
      <c r="A284257" t="inlineStr">
        <is>
          <t>advancedresinsolutions.co.uk</t>
        </is>
      </c>
      <c r="B284257" t="n">
        <v>116</v>
      </c>
    </row>
    <row r="284258">
      <c r="A284258" t="inlineStr">
        <is>
          <t>www.haolaowai.co</t>
        </is>
      </c>
      <c r="B284258" t="n">
        <v>116</v>
      </c>
    </row>
    <row r="284259">
      <c r="A284259" t="inlineStr">
        <is>
          <t>cdn.artiseme.com</t>
        </is>
      </c>
      <c r="B284259" t="n">
        <v>116</v>
      </c>
    </row>
    <row r="284260">
      <c r="A284260" t="inlineStr">
        <is>
          <t>www.chandlercenter.org</t>
        </is>
      </c>
      <c r="B284260" t="n">
        <v>116</v>
      </c>
    </row>
    <row r="284261">
      <c r="A284261" t="inlineStr">
        <is>
          <t>stjamesuganda.files.wordpress.com</t>
        </is>
      </c>
      <c r="B284261" t="n">
        <v>116</v>
      </c>
    </row>
    <row r="284262">
      <c r="A284262" t="inlineStr">
        <is>
          <t>www.effinghamschools.com</t>
        </is>
      </c>
      <c r="B284262" t="n">
        <v>116</v>
      </c>
    </row>
    <row r="284263">
      <c r="A284263" t="inlineStr">
        <is>
          <t>content.teensex7.com</t>
        </is>
      </c>
      <c r="B284263" t="n">
        <v>116</v>
      </c>
    </row>
    <row r="284264">
      <c r="A284264" t="inlineStr">
        <is>
          <t>cdn3.free-porn.su</t>
        </is>
      </c>
      <c r="B284264" t="n">
        <v>116</v>
      </c>
    </row>
    <row r="284265">
      <c r="A284265" t="inlineStr">
        <is>
          <t>www.hirecentres.com</t>
        </is>
      </c>
      <c r="B284265" t="n">
        <v>116</v>
      </c>
    </row>
    <row r="284266">
      <c r="A284266" t="inlineStr">
        <is>
          <t>www.glasscraftsman.com.au</t>
        </is>
      </c>
      <c r="B284266" t="n">
        <v>116</v>
      </c>
    </row>
    <row r="284267">
      <c r="A284267" t="inlineStr">
        <is>
          <t>poolclinics.com</t>
        </is>
      </c>
      <c r="B284267" t="n">
        <v>116</v>
      </c>
    </row>
    <row r="284268">
      <c r="A284268" t="inlineStr">
        <is>
          <t>cid.mk</t>
        </is>
      </c>
      <c r="B284268" t="n">
        <v>116</v>
      </c>
    </row>
    <row r="284269">
      <c r="A284269" t="inlineStr">
        <is>
          <t>revcycleintelligence.com</t>
        </is>
      </c>
      <c r="B284269" t="n">
        <v>116</v>
      </c>
    </row>
    <row r="284270">
      <c r="A284270" t="inlineStr">
        <is>
          <t>www.refreshcartridges.co.uk</t>
        </is>
      </c>
      <c r="B284270" t="n">
        <v>116</v>
      </c>
    </row>
    <row r="284271">
      <c r="A284271" t="inlineStr">
        <is>
          <t>lilone.in</t>
        </is>
      </c>
      <c r="B284271" t="n">
        <v>116</v>
      </c>
    </row>
    <row r="284272">
      <c r="A284272" t="inlineStr">
        <is>
          <t>thelassi.com</t>
        </is>
      </c>
      <c r="B284272" t="n">
        <v>116</v>
      </c>
    </row>
    <row r="284273">
      <c r="A284273" t="inlineStr">
        <is>
          <t>www.shoviv.com</t>
        </is>
      </c>
      <c r="B284273" t="n">
        <v>116</v>
      </c>
    </row>
    <row r="284274">
      <c r="A284274" t="inlineStr">
        <is>
          <t>japculture.com</t>
        </is>
      </c>
      <c r="B284274" t="n">
        <v>116</v>
      </c>
    </row>
    <row r="284275">
      <c r="A284275" t="inlineStr">
        <is>
          <t>johnsontrailerparts.com</t>
        </is>
      </c>
      <c r="B284275" t="n">
        <v>116</v>
      </c>
    </row>
    <row r="284276">
      <c r="A284276" t="inlineStr">
        <is>
          <t>shawsoceanfrontbb.com</t>
        </is>
      </c>
      <c r="B284276" t="n">
        <v>116</v>
      </c>
    </row>
    <row r="284277">
      <c r="A284277" t="inlineStr">
        <is>
          <t>selahworks.com</t>
        </is>
      </c>
      <c r="B284277" t="n">
        <v>116</v>
      </c>
    </row>
    <row r="284278">
      <c r="A284278" t="inlineStr">
        <is>
          <t>newshot.live</t>
        </is>
      </c>
      <c r="B284278" t="n">
        <v>116</v>
      </c>
    </row>
    <row r="284279">
      <c r="A284279" t="inlineStr">
        <is>
          <t>www.powerhome.com</t>
        </is>
      </c>
      <c r="B284279" t="n">
        <v>116</v>
      </c>
    </row>
    <row r="284280">
      <c r="A284280" t="inlineStr">
        <is>
          <t>herronengineering.co.uk</t>
        </is>
      </c>
      <c r="B284280" t="n">
        <v>116</v>
      </c>
    </row>
    <row r="284281">
      <c r="A284281" t="inlineStr">
        <is>
          <t>www.teamsamfitness.com</t>
        </is>
      </c>
      <c r="B284281" t="n">
        <v>116</v>
      </c>
    </row>
    <row r="284282">
      <c r="A284282" t="inlineStr">
        <is>
          <t>www.rishabheng.com</t>
        </is>
      </c>
      <c r="B284282" t="n">
        <v>116</v>
      </c>
    </row>
    <row r="284283">
      <c r="A284283" t="inlineStr">
        <is>
          <t>jinkyscrafts.com</t>
        </is>
      </c>
      <c r="B284283" t="n">
        <v>116</v>
      </c>
    </row>
    <row r="284284">
      <c r="A284284" t="inlineStr">
        <is>
          <t>cdn2.xmilf.su</t>
        </is>
      </c>
      <c r="B284284" t="n">
        <v>116</v>
      </c>
    </row>
    <row r="284285">
      <c r="A284285" t="inlineStr">
        <is>
          <t>cdn2.intellitradersnetwork.com</t>
        </is>
      </c>
      <c r="B284285" t="n">
        <v>116</v>
      </c>
    </row>
    <row r="284286">
      <c r="A284286" t="inlineStr">
        <is>
          <t>christmascartoons.org</t>
        </is>
      </c>
      <c r="B284286" t="n">
        <v>116</v>
      </c>
    </row>
    <row r="284287">
      <c r="A284287" t="inlineStr">
        <is>
          <t>www.bhg-marine.co.uk</t>
        </is>
      </c>
      <c r="B284287" t="n">
        <v>116</v>
      </c>
    </row>
    <row r="284288">
      <c r="A284288" t="inlineStr">
        <is>
          <t>admin.city-car.fr</t>
        </is>
      </c>
      <c r="B284288" t="n">
        <v>116</v>
      </c>
    </row>
    <row r="284289">
      <c r="A284289" t="inlineStr">
        <is>
          <t>blog.careerpoint.ac.in</t>
        </is>
      </c>
      <c r="B284289" t="n">
        <v>116</v>
      </c>
    </row>
    <row r="284290">
      <c r="A284290" t="inlineStr">
        <is>
          <t>bananapanda.com</t>
        </is>
      </c>
      <c r="B284290" t="n">
        <v>116</v>
      </c>
    </row>
    <row r="284291">
      <c r="A284291" t="inlineStr">
        <is>
          <t>newsday.com.ng</t>
        </is>
      </c>
      <c r="B284291" t="n">
        <v>116</v>
      </c>
    </row>
    <row r="284292">
      <c r="A284292" t="inlineStr">
        <is>
          <t>www.thesimplyorganizedhome.com</t>
        </is>
      </c>
      <c r="B284292" t="n">
        <v>116</v>
      </c>
    </row>
    <row r="284293">
      <c r="A284293" t="inlineStr">
        <is>
          <t>www.newslinereport.com</t>
        </is>
      </c>
      <c r="B284293" t="n">
        <v>116</v>
      </c>
    </row>
    <row r="284294">
      <c r="A284294" t="inlineStr">
        <is>
          <t>studio-assets.com</t>
        </is>
      </c>
      <c r="B284294" t="n">
        <v>116</v>
      </c>
    </row>
    <row r="284295">
      <c r="A284295" t="inlineStr">
        <is>
          <t>www.snellingbiz.com</t>
        </is>
      </c>
      <c r="B284295" t="n">
        <v>116</v>
      </c>
    </row>
    <row r="284296">
      <c r="A284296" t="inlineStr">
        <is>
          <t>www.pittsburghnorthhomes.com</t>
        </is>
      </c>
      <c r="B284296" t="n">
        <v>116</v>
      </c>
    </row>
    <row r="284297">
      <c r="A284297" t="inlineStr">
        <is>
          <t>thisautoimmunelife.com</t>
        </is>
      </c>
      <c r="B284297" t="n">
        <v>116</v>
      </c>
    </row>
    <row r="284298">
      <c r="A284298" t="inlineStr">
        <is>
          <t>hawkeslearningblog.files.wordpress.com</t>
        </is>
      </c>
      <c r="B284298" t="n">
        <v>116</v>
      </c>
    </row>
    <row r="284299">
      <c r="A284299" t="inlineStr">
        <is>
          <t>www.dunn-orthodontics.com</t>
        </is>
      </c>
      <c r="B284299" t="n">
        <v>116</v>
      </c>
    </row>
    <row r="284300">
      <c r="A284300" t="inlineStr">
        <is>
          <t>haiti.orgwww.jamaica-star.com</t>
        </is>
      </c>
      <c r="B284300" t="n">
        <v>116</v>
      </c>
    </row>
    <row r="284301">
      <c r="A284301" t="inlineStr">
        <is>
          <t>www.marketall.eu</t>
        </is>
      </c>
      <c r="B284301" t="n">
        <v>116</v>
      </c>
    </row>
    <row r="284302">
      <c r="A284302" t="inlineStr">
        <is>
          <t>www.lootmojo.in</t>
        </is>
      </c>
      <c r="B284302" t="n">
        <v>116</v>
      </c>
    </row>
    <row r="284303">
      <c r="A284303" t="inlineStr">
        <is>
          <t>www.stickerpoint.de</t>
        </is>
      </c>
      <c r="B284303" t="n">
        <v>116</v>
      </c>
    </row>
    <row r="284304">
      <c r="A284304" t="inlineStr">
        <is>
          <t>www.runwashington.com</t>
        </is>
      </c>
      <c r="B284304" t="n">
        <v>116</v>
      </c>
    </row>
    <row r="284305">
      <c r="A284305" t="inlineStr">
        <is>
          <t>www.consolecontrollus.com</t>
        </is>
      </c>
      <c r="B284305" t="n">
        <v>116</v>
      </c>
    </row>
    <row r="284306">
      <c r="A284306" t="inlineStr">
        <is>
          <t>www.a-matrix.com</t>
        </is>
      </c>
      <c r="B284306" t="n">
        <v>116</v>
      </c>
    </row>
    <row r="284307">
      <c r="A284307" t="inlineStr">
        <is>
          <t>www.ishock.com</t>
        </is>
      </c>
      <c r="B284307" t="n">
        <v>116</v>
      </c>
    </row>
    <row r="284308">
      <c r="A284308" t="inlineStr">
        <is>
          <t>www.offordandsons.co.uk</t>
        </is>
      </c>
      <c r="B284308" t="n">
        <v>116</v>
      </c>
    </row>
    <row r="284309">
      <c r="A284309" t="inlineStr">
        <is>
          <t>pascettisteel.com</t>
        </is>
      </c>
      <c r="B284309" t="n">
        <v>116</v>
      </c>
    </row>
    <row r="284310">
      <c r="A284310" t="inlineStr">
        <is>
          <t>adashofeaurouge.files.wordpress.com</t>
        </is>
      </c>
      <c r="B284310" t="n">
        <v>116</v>
      </c>
    </row>
    <row r="284311">
      <c r="A284311" t="inlineStr">
        <is>
          <t>huismanconcepts.com</t>
        </is>
      </c>
      <c r="B284311" t="n">
        <v>116</v>
      </c>
    </row>
    <row r="284312">
      <c r="A284312" t="inlineStr">
        <is>
          <t>simplysquaredaway.com</t>
        </is>
      </c>
      <c r="B284312" t="n">
        <v>116</v>
      </c>
    </row>
    <row r="284313">
      <c r="A284313" t="inlineStr">
        <is>
          <t>laurashoe.com</t>
        </is>
      </c>
      <c r="B284313" t="n">
        <v>116</v>
      </c>
    </row>
    <row r="284314">
      <c r="A284314" t="inlineStr">
        <is>
          <t>haveagander.net</t>
        </is>
      </c>
      <c r="B284314" t="n">
        <v>116</v>
      </c>
    </row>
    <row r="284315">
      <c r="A284315" t="inlineStr">
        <is>
          <t>www.pitterpatterbabygifts.co.uk</t>
        </is>
      </c>
      <c r="B284315" t="n">
        <v>116</v>
      </c>
    </row>
    <row r="284316">
      <c r="A284316" t="inlineStr">
        <is>
          <t>broadjournal.com</t>
        </is>
      </c>
      <c r="B284316" t="n">
        <v>116</v>
      </c>
    </row>
    <row r="284317">
      <c r="A284317" t="inlineStr">
        <is>
          <t>5nrorwxhqlpnjik.ldycdn.com</t>
        </is>
      </c>
      <c r="B284317" t="n">
        <v>116</v>
      </c>
    </row>
    <row r="284318">
      <c r="A284318" t="inlineStr">
        <is>
          <t>www.mak.at</t>
        </is>
      </c>
      <c r="B284318" t="n">
        <v>116</v>
      </c>
    </row>
    <row r="284319">
      <c r="A284319" t="inlineStr">
        <is>
          <t>roundtablelearning.com</t>
        </is>
      </c>
      <c r="B284319" t="n">
        <v>116</v>
      </c>
    </row>
    <row r="284320">
      <c r="A284320" t="inlineStr">
        <is>
          <t>blog.atriumweddings.com</t>
        </is>
      </c>
      <c r="B284320" t="n">
        <v>116</v>
      </c>
    </row>
    <row r="284321">
      <c r="A284321" t="inlineStr">
        <is>
          <t>www.seacadetshop.org</t>
        </is>
      </c>
      <c r="B284321" t="n">
        <v>116</v>
      </c>
    </row>
    <row r="284322">
      <c r="A284322" t="inlineStr">
        <is>
          <t>showmeamazonas.files.wordpress.com</t>
        </is>
      </c>
      <c r="B284322" t="n">
        <v>116</v>
      </c>
    </row>
    <row r="284323">
      <c r="A284323" t="inlineStr">
        <is>
          <t>ciqa.net</t>
        </is>
      </c>
      <c r="B284323" t="n">
        <v>116</v>
      </c>
    </row>
    <row r="284324">
      <c r="A284324" t="inlineStr">
        <is>
          <t>hatchieheadlines.com</t>
        </is>
      </c>
      <c r="B284324" t="n">
        <v>116</v>
      </c>
    </row>
    <row r="284325">
      <c r="A284325" t="inlineStr">
        <is>
          <t>www.redhillfresh.com.au</t>
        </is>
      </c>
      <c r="B284325" t="n">
        <v>116</v>
      </c>
    </row>
    <row r="284326">
      <c r="A284326" t="inlineStr">
        <is>
          <t>www.heartlandmagazine.com.au</t>
        </is>
      </c>
      <c r="B284326" t="n">
        <v>116</v>
      </c>
    </row>
    <row r="284327">
      <c r="A284327" t="inlineStr">
        <is>
          <t>custompaintinginc.com</t>
        </is>
      </c>
      <c r="B284327" t="n">
        <v>116</v>
      </c>
    </row>
    <row r="284328">
      <c r="A284328" t="inlineStr">
        <is>
          <t>www.julongjewelry.cn</t>
        </is>
      </c>
      <c r="B284328" t="n">
        <v>116</v>
      </c>
    </row>
    <row r="284329">
      <c r="A284329" t="inlineStr">
        <is>
          <t>newbornbabyzone.com</t>
        </is>
      </c>
      <c r="B284329" t="n">
        <v>116</v>
      </c>
    </row>
    <row r="284330">
      <c r="A284330" t="inlineStr">
        <is>
          <t>store.nisamerica.com</t>
        </is>
      </c>
      <c r="B284330" t="n">
        <v>116</v>
      </c>
    </row>
    <row r="284331">
      <c r="A284331" t="inlineStr">
        <is>
          <t>101266313.buyygy.com</t>
        </is>
      </c>
      <c r="B284331" t="n">
        <v>116</v>
      </c>
    </row>
    <row r="284332">
      <c r="A284332" t="inlineStr">
        <is>
          <t>cdn-5e627477f911c81cbcd6144d.closte.com</t>
        </is>
      </c>
      <c r="B284332" t="n">
        <v>116</v>
      </c>
    </row>
    <row r="284333">
      <c r="A284333" t="inlineStr">
        <is>
          <t>totalwar.honga.net</t>
        </is>
      </c>
      <c r="B284333" t="n">
        <v>116</v>
      </c>
    </row>
    <row r="284334">
      <c r="A284334" t="inlineStr">
        <is>
          <t>cart.buyygy.com</t>
        </is>
      </c>
      <c r="B284334" t="n">
        <v>116</v>
      </c>
    </row>
    <row r="284335">
      <c r="A284335" t="inlineStr">
        <is>
          <t>concretesleepergrab.com.au</t>
        </is>
      </c>
      <c r="B284335" t="n">
        <v>116</v>
      </c>
    </row>
    <row r="284336">
      <c r="A284336" t="inlineStr">
        <is>
          <t>lightwave.org</t>
        </is>
      </c>
      <c r="B284336" t="n">
        <v>116</v>
      </c>
    </row>
    <row r="284337">
      <c r="A284337" t="inlineStr">
        <is>
          <t>joyfullytreasured.com</t>
        </is>
      </c>
      <c r="B284337" t="n">
        <v>116</v>
      </c>
    </row>
    <row r="284338">
      <c r="A284338" t="inlineStr">
        <is>
          <t>thephatstartup.com</t>
        </is>
      </c>
      <c r="B284338" t="n">
        <v>116</v>
      </c>
    </row>
    <row r="284339">
      <c r="A284339" t="inlineStr">
        <is>
          <t>www.esrf.fr</t>
        </is>
      </c>
      <c r="B284339" t="n">
        <v>116</v>
      </c>
    </row>
    <row r="284340">
      <c r="A284340" t="inlineStr">
        <is>
          <t>www.stockinteriors.com</t>
        </is>
      </c>
      <c r="B284340" t="n">
        <v>116</v>
      </c>
    </row>
    <row r="284341">
      <c r="A284341" t="inlineStr">
        <is>
          <t>3nf1na1rxfi72hzc7q2vqc9m-wpengine.netdna-ssl.com</t>
        </is>
      </c>
      <c r="B284341" t="n">
        <v>116</v>
      </c>
    </row>
    <row r="284342">
      <c r="A284342" t="inlineStr">
        <is>
          <t>www.quality-time.com</t>
        </is>
      </c>
      <c r="B284342" t="n">
        <v>116</v>
      </c>
    </row>
    <row r="284343">
      <c r="A284343" t="inlineStr">
        <is>
          <t>news.callcarpettech.com</t>
        </is>
      </c>
      <c r="B284343" t="n">
        <v>116</v>
      </c>
    </row>
    <row r="284344">
      <c r="A284344" t="inlineStr">
        <is>
          <t>robinacrawford.files.wordpress.com</t>
        </is>
      </c>
      <c r="B284344" t="n">
        <v>116</v>
      </c>
    </row>
    <row r="284345">
      <c r="A284345" t="inlineStr">
        <is>
          <t>emia.co.za</t>
        </is>
      </c>
      <c r="B284345" t="n">
        <v>116</v>
      </c>
    </row>
    <row r="284346">
      <c r="A284346" t="inlineStr">
        <is>
          <t>www.heinscontracting.com</t>
        </is>
      </c>
      <c r="B284346" t="n">
        <v>116</v>
      </c>
    </row>
    <row r="284347">
      <c r="A284347" t="inlineStr">
        <is>
          <t>www.moleculardevices.com</t>
        </is>
      </c>
      <c r="B284347" t="n">
        <v>116</v>
      </c>
    </row>
    <row r="284348">
      <c r="A284348" t="inlineStr">
        <is>
          <t>apsimagesproducts.allpatronsaints.com</t>
        </is>
      </c>
      <c r="B284348" t="n">
        <v>116</v>
      </c>
    </row>
    <row r="284349">
      <c r="A284349" t="inlineStr">
        <is>
          <t>www.swrubberstamp.com</t>
        </is>
      </c>
      <c r="B284349" t="n">
        <v>116</v>
      </c>
    </row>
    <row r="284350">
      <c r="A284350" t="inlineStr">
        <is>
          <t>www.wigwarehouse.com</t>
        </is>
      </c>
      <c r="B284350" t="n">
        <v>116</v>
      </c>
    </row>
    <row r="284351">
      <c r="A284351" t="inlineStr">
        <is>
          <t>www.perfumestop.co.uk</t>
        </is>
      </c>
      <c r="B284351" t="n">
        <v>116</v>
      </c>
    </row>
    <row r="284352">
      <c r="A284352" t="inlineStr">
        <is>
          <t>u-boutique.com</t>
        </is>
      </c>
      <c r="B284352" t="n">
        <v>116</v>
      </c>
    </row>
    <row r="284353">
      <c r="A284353" t="inlineStr">
        <is>
          <t>rmelbourneaccountants.com.au</t>
        </is>
      </c>
      <c r="B284353" t="n">
        <v>116</v>
      </c>
    </row>
    <row r="284354">
      <c r="A284354" t="inlineStr">
        <is>
          <t>www.deutergb.co.uk</t>
        </is>
      </c>
      <c r="B284354" t="n">
        <v>116</v>
      </c>
    </row>
    <row r="284355">
      <c r="A284355" t="inlineStr">
        <is>
          <t>www.michelfillion.com</t>
        </is>
      </c>
      <c r="B284355" t="n">
        <v>116</v>
      </c>
    </row>
    <row r="284356">
      <c r="A284356" t="inlineStr">
        <is>
          <t>www.quickeasycook.com</t>
        </is>
      </c>
      <c r="B284356" t="n">
        <v>116</v>
      </c>
    </row>
    <row r="284357">
      <c r="A284357" t="inlineStr">
        <is>
          <t>styledjen.com</t>
        </is>
      </c>
      <c r="B284357" t="n">
        <v>116</v>
      </c>
    </row>
    <row r="284358">
      <c r="A284358" t="inlineStr">
        <is>
          <t>engelnetze.com</t>
        </is>
      </c>
      <c r="B284358" t="n">
        <v>116</v>
      </c>
    </row>
    <row r="284359">
      <c r="A284359" t="inlineStr">
        <is>
          <t>www.boston.gov</t>
        </is>
      </c>
      <c r="B284359" t="n">
        <v>116</v>
      </c>
    </row>
    <row r="284360">
      <c r="A284360" t="inlineStr">
        <is>
          <t>www.olivercars.co.uk</t>
        </is>
      </c>
      <c r="B284360" t="n">
        <v>116</v>
      </c>
    </row>
    <row r="284361">
      <c r="A284361" t="inlineStr">
        <is>
          <t>726023.smushcdn.com</t>
        </is>
      </c>
      <c r="B284361" t="n">
        <v>116</v>
      </c>
    </row>
    <row r="284362">
      <c r="A284362" t="inlineStr">
        <is>
          <t>www.kerolhardware.co.uk</t>
        </is>
      </c>
      <c r="B284362" t="n">
        <v>116</v>
      </c>
    </row>
    <row r="284363">
      <c r="A284363" t="inlineStr">
        <is>
          <t>www.dancefloorhireuk.co.uk</t>
        </is>
      </c>
      <c r="B284363" t="n">
        <v>116</v>
      </c>
    </row>
    <row r="284364">
      <c r="A284364" t="inlineStr">
        <is>
          <t>www.pitupita-shop.de</t>
        </is>
      </c>
      <c r="B284364" t="n">
        <v>116</v>
      </c>
    </row>
    <row r="284365">
      <c r="A284365" t="inlineStr">
        <is>
          <t>panda-bg.com</t>
        </is>
      </c>
      <c r="B284365" t="n">
        <v>116</v>
      </c>
    </row>
    <row r="284366">
      <c r="A284366" t="inlineStr">
        <is>
          <t>legaleriste-files.s3-website.ca-central-1.amazonaws.com</t>
        </is>
      </c>
      <c r="B284366" t="n">
        <v>116</v>
      </c>
    </row>
    <row r="284367">
      <c r="A284367" t="inlineStr">
        <is>
          <t>vegetarianunderground.com</t>
        </is>
      </c>
      <c r="B284367" t="n">
        <v>116</v>
      </c>
    </row>
    <row r="284368">
      <c r="A284368" t="inlineStr">
        <is>
          <t>www.worldstatesmen.org</t>
        </is>
      </c>
      <c r="B284368" t="n">
        <v>116</v>
      </c>
    </row>
    <row r="284369">
      <c r="A284369" t="inlineStr">
        <is>
          <t>laikamwah.com</t>
        </is>
      </c>
      <c r="B284369" t="n">
        <v>116</v>
      </c>
    </row>
    <row r="284370">
      <c r="A284370" t="inlineStr">
        <is>
          <t>homeownersinsurancecover.net</t>
        </is>
      </c>
      <c r="B284370" t="n">
        <v>116</v>
      </c>
    </row>
    <row r="284371">
      <c r="A284371" t="inlineStr">
        <is>
          <t>www.spanopoulos-group.com</t>
        </is>
      </c>
      <c r="B284371" t="n">
        <v>116</v>
      </c>
    </row>
    <row r="284372">
      <c r="A284372" t="inlineStr">
        <is>
          <t>www.yucatanproperties.com</t>
        </is>
      </c>
      <c r="B284372" t="n">
        <v>116</v>
      </c>
    </row>
    <row r="284373">
      <c r="A284373" t="inlineStr">
        <is>
          <t>lonestarlookingglass.com</t>
        </is>
      </c>
      <c r="B284373" t="n">
        <v>116</v>
      </c>
    </row>
    <row r="284374">
      <c r="A284374" t="inlineStr">
        <is>
          <t>chrismenardtraining.com</t>
        </is>
      </c>
      <c r="B284374" t="n">
        <v>116</v>
      </c>
    </row>
    <row r="284375">
      <c r="A284375" t="inlineStr">
        <is>
          <t>www.rhinestonesash.com</t>
        </is>
      </c>
      <c r="B284375" t="n">
        <v>116</v>
      </c>
    </row>
    <row r="284376">
      <c r="A284376" t="inlineStr">
        <is>
          <t>www.stonecenterofva.com</t>
        </is>
      </c>
      <c r="B284376" t="n">
        <v>116</v>
      </c>
    </row>
    <row r="284377">
      <c r="A284377" t="inlineStr">
        <is>
          <t>www.kwhammocks.com</t>
        </is>
      </c>
      <c r="B284377" t="n">
        <v>116</v>
      </c>
    </row>
    <row r="284378">
      <c r="A284378" t="inlineStr">
        <is>
          <t>www.ronhazelton.com</t>
        </is>
      </c>
      <c r="B284378" t="n">
        <v>116</v>
      </c>
    </row>
    <row r="284379">
      <c r="A284379" t="inlineStr">
        <is>
          <t>www.adaatude.com</t>
        </is>
      </c>
      <c r="B284379" t="n">
        <v>116</v>
      </c>
    </row>
    <row r="284380">
      <c r="A284380" t="inlineStr">
        <is>
          <t>www.allgoodservices.com</t>
        </is>
      </c>
      <c r="B284380" t="n">
        <v>116</v>
      </c>
    </row>
    <row r="284381">
      <c r="A284381" t="inlineStr">
        <is>
          <t>russellinvestments.com</t>
        </is>
      </c>
      <c r="B284381" t="n">
        <v>116</v>
      </c>
    </row>
    <row r="284382">
      <c r="A284382" t="inlineStr">
        <is>
          <t>jeparacrafters.com</t>
        </is>
      </c>
      <c r="B284382" t="n">
        <v>116</v>
      </c>
    </row>
    <row r="284383">
      <c r="A284383" t="inlineStr">
        <is>
          <t>www.theyarddepot.com</t>
        </is>
      </c>
      <c r="B284383" t="n">
        <v>116</v>
      </c>
    </row>
    <row r="284384">
      <c r="A284384" t="inlineStr">
        <is>
          <t>www.local.contractors</t>
        </is>
      </c>
      <c r="B284384" t="n">
        <v>116</v>
      </c>
    </row>
    <row r="284385">
      <c r="A284385" t="inlineStr">
        <is>
          <t>www.arizonahobbies.com</t>
        </is>
      </c>
      <c r="B284385" t="n">
        <v>116</v>
      </c>
    </row>
    <row r="284386">
      <c r="A284386" t="inlineStr">
        <is>
          <t>monicabrownphoto.com</t>
        </is>
      </c>
      <c r="B284386" t="n">
        <v>116</v>
      </c>
    </row>
    <row r="284387">
      <c r="A284387" t="inlineStr">
        <is>
          <t>www.omnidatasys.net</t>
        </is>
      </c>
      <c r="B284387" t="n">
        <v>116</v>
      </c>
    </row>
    <row r="284388">
      <c r="A284388" t="inlineStr">
        <is>
          <t>infinitybuilthomes.com</t>
        </is>
      </c>
      <c r="B284388" t="n">
        <v>116</v>
      </c>
    </row>
    <row r="284389">
      <c r="A284389" t="inlineStr">
        <is>
          <t>finisterremineralmakeup.it</t>
        </is>
      </c>
      <c r="B284389" t="n">
        <v>116</v>
      </c>
    </row>
    <row r="284390">
      <c r="A284390" t="inlineStr">
        <is>
          <t>www.consumerwatchdog.org</t>
        </is>
      </c>
      <c r="B284390" t="n">
        <v>116</v>
      </c>
    </row>
    <row r="284391">
      <c r="A284391" t="inlineStr">
        <is>
          <t>slaveryimages.org</t>
        </is>
      </c>
      <c r="B284391" t="n">
        <v>116</v>
      </c>
    </row>
    <row r="284392">
      <c r="A284392" t="inlineStr">
        <is>
          <t>ci.mount-dora.fl.us</t>
        </is>
      </c>
      <c r="B284392" t="n">
        <v>116</v>
      </c>
    </row>
    <row r="284393">
      <c r="A284393" t="inlineStr">
        <is>
          <t>se.snow-forecast.com</t>
        </is>
      </c>
      <c r="B284393" t="n">
        <v>116</v>
      </c>
    </row>
    <row r="284394">
      <c r="A284394" t="inlineStr">
        <is>
          <t>livingourpriorities.com</t>
        </is>
      </c>
      <c r="B284394" t="n">
        <v>116</v>
      </c>
    </row>
    <row r="284395">
      <c r="A284395" t="inlineStr">
        <is>
          <t>newyearwishesquotes.com</t>
        </is>
      </c>
      <c r="B284395" t="n">
        <v>116</v>
      </c>
    </row>
    <row r="284396">
      <c r="A284396" t="inlineStr">
        <is>
          <t>www.openonline.com</t>
        </is>
      </c>
      <c r="B284396" t="n">
        <v>116</v>
      </c>
    </row>
    <row r="284397">
      <c r="A284397" t="inlineStr">
        <is>
          <t>mtv-au.mtvnimages.com</t>
        </is>
      </c>
      <c r="B284397" t="n">
        <v>116</v>
      </c>
    </row>
    <row r="284398">
      <c r="A284398" t="inlineStr">
        <is>
          <t>brusheight-buy.com</t>
        </is>
      </c>
      <c r="B284398" t="n">
        <v>116</v>
      </c>
    </row>
    <row r="284399">
      <c r="A284399" t="inlineStr">
        <is>
          <t>tsvg.com</t>
        </is>
      </c>
      <c r="B284399" t="n">
        <v>116</v>
      </c>
    </row>
    <row r="284400">
      <c r="A284400" t="inlineStr">
        <is>
          <t>www.allamericansports.nl</t>
        </is>
      </c>
      <c r="B284400" t="n">
        <v>116</v>
      </c>
    </row>
    <row r="284401">
      <c r="A284401" t="inlineStr">
        <is>
          <t>shop.khm.at</t>
        </is>
      </c>
      <c r="B284401" t="n">
        <v>116</v>
      </c>
    </row>
    <row r="284402">
      <c r="A284402" t="inlineStr">
        <is>
          <t>www.mein-wrestlingshop.de</t>
        </is>
      </c>
      <c r="B284402" t="n">
        <v>116</v>
      </c>
    </row>
    <row r="284403">
      <c r="A284403" t="inlineStr">
        <is>
          <t>www.shelleyandsonbooks.com</t>
        </is>
      </c>
      <c r="B284403" t="n">
        <v>116</v>
      </c>
    </row>
    <row r="284404">
      <c r="A284404" t="inlineStr">
        <is>
          <t>coolmanuals.com</t>
        </is>
      </c>
      <c r="B284404" t="n">
        <v>116</v>
      </c>
    </row>
    <row r="284405">
      <c r="A284405" t="inlineStr">
        <is>
          <t>www.aplce.com</t>
        </is>
      </c>
      <c r="B284405" t="n">
        <v>116</v>
      </c>
    </row>
    <row r="284406">
      <c r="A284406" t="inlineStr">
        <is>
          <t>www.visitstoke.co.uk</t>
        </is>
      </c>
      <c r="B284406" t="n">
        <v>116</v>
      </c>
    </row>
    <row r="284407">
      <c r="A284407" t="inlineStr">
        <is>
          <t>comedycentral-co-uk.mtvnimages.com</t>
        </is>
      </c>
      <c r="B284407" t="n">
        <v>116</v>
      </c>
    </row>
    <row r="284408">
      <c r="A284408" t="inlineStr">
        <is>
          <t>the-construction-group.com</t>
        </is>
      </c>
      <c r="B284408" t="n">
        <v>116</v>
      </c>
    </row>
    <row r="284409">
      <c r="A284409" t="inlineStr">
        <is>
          <t>saraannejohnson.com</t>
        </is>
      </c>
      <c r="B284409" t="n">
        <v>116</v>
      </c>
    </row>
    <row r="284410">
      <c r="A284410" t="inlineStr">
        <is>
          <t>static4.esetstatic.com</t>
        </is>
      </c>
      <c r="B284410" t="n">
        <v>116</v>
      </c>
    </row>
    <row r="284411">
      <c r="A284411" t="inlineStr">
        <is>
          <t>www.seecorridors.eu</t>
        </is>
      </c>
      <c r="B284411" t="n">
        <v>116</v>
      </c>
    </row>
    <row r="284412">
      <c r="A284412" t="inlineStr">
        <is>
          <t>parfum4season.ru</t>
        </is>
      </c>
      <c r="B284412" t="n">
        <v>116</v>
      </c>
    </row>
    <row r="284413">
      <c r="A284413" t="inlineStr">
        <is>
          <t>forms.business.gov.au</t>
        </is>
      </c>
      <c r="B284413" t="n">
        <v>116</v>
      </c>
    </row>
    <row r="284414">
      <c r="A284414" t="inlineStr">
        <is>
          <t>www.Maverickshome.com</t>
        </is>
      </c>
      <c r="B284414" t="n">
        <v>116</v>
      </c>
    </row>
    <row r="284415">
      <c r="A284415" t="inlineStr">
        <is>
          <t>a00d4717bedc7c196a05-9990652a05993e9ce2692d2d425b2fb5.ssl.cf3.rackcdn.com</t>
        </is>
      </c>
      <c r="B284415" t="n">
        <v>116</v>
      </c>
    </row>
    <row r="284416">
      <c r="A284416" t="inlineStr">
        <is>
          <t>shergillhomes.com</t>
        </is>
      </c>
      <c r="B284416" t="n">
        <v>116</v>
      </c>
    </row>
    <row r="284417">
      <c r="A284417" t="inlineStr">
        <is>
          <t>www.ucmbookstore.com</t>
        </is>
      </c>
      <c r="B284417" t="n">
        <v>116</v>
      </c>
    </row>
    <row r="284418">
      <c r="A284418" t="inlineStr">
        <is>
          <t>www.advancedgraphicsinc.com</t>
        </is>
      </c>
      <c r="B284418" t="n">
        <v>116</v>
      </c>
    </row>
    <row r="284419">
      <c r="A284419" t="inlineStr">
        <is>
          <t>www.pandorajewelry.us.org</t>
        </is>
      </c>
      <c r="B284419" t="n">
        <v>116</v>
      </c>
    </row>
    <row r="284420">
      <c r="A284420" t="inlineStr">
        <is>
          <t>www.road2college.com</t>
        </is>
      </c>
      <c r="B284420" t="n">
        <v>116</v>
      </c>
    </row>
    <row r="284421">
      <c r="A284421" t="inlineStr">
        <is>
          <t>www.visit-newhampshire.com</t>
        </is>
      </c>
      <c r="B284421" t="n">
        <v>116</v>
      </c>
    </row>
    <row r="284422">
      <c r="A284422" t="inlineStr">
        <is>
          <t>www.artmodels360.com</t>
        </is>
      </c>
      <c r="B284422" t="n">
        <v>116</v>
      </c>
    </row>
    <row r="284423">
      <c r="A284423" t="inlineStr">
        <is>
          <t>www.zhengyimachine.com</t>
        </is>
      </c>
      <c r="B284423" t="n">
        <v>116</v>
      </c>
    </row>
    <row r="284424">
      <c r="A284424" t="inlineStr">
        <is>
          <t>www.sewcutefabrics.co.uk</t>
        </is>
      </c>
      <c r="B284424" t="n">
        <v>116</v>
      </c>
    </row>
    <row r="284425">
      <c r="A284425" t="inlineStr">
        <is>
          <t>6f8a5baef8a91b9261e4-e6e9cec5d6d75015fa71b48699c278a7.ssl.cf2.rackcdn.com</t>
        </is>
      </c>
      <c r="B284425" t="n">
        <v>116</v>
      </c>
    </row>
    <row r="284426">
      <c r="A284426" t="inlineStr">
        <is>
          <t>www.topdogspot.com</t>
        </is>
      </c>
      <c r="B284426" t="n">
        <v>116</v>
      </c>
    </row>
    <row r="284427">
      <c r="A284427" t="inlineStr">
        <is>
          <t>efc5c210390b6c5cf1c2-adda9f66c0f7acf2247e83599e41b008.r84.cf1.rackcdn.com</t>
        </is>
      </c>
      <c r="B284427" t="n">
        <v>116</v>
      </c>
    </row>
    <row r="284428">
      <c r="A284428" t="inlineStr">
        <is>
          <t>www.brewinggadgets.com</t>
        </is>
      </c>
      <c r="B284428" t="n">
        <v>116</v>
      </c>
    </row>
    <row r="284429">
      <c r="A284429" t="inlineStr">
        <is>
          <t>www.motivtrailers.co.uk</t>
        </is>
      </c>
      <c r="B284429" t="n">
        <v>116</v>
      </c>
    </row>
    <row r="284430">
      <c r="A284430" t="inlineStr">
        <is>
          <t>www.musicomh.com</t>
        </is>
      </c>
      <c r="B284430" t="n">
        <v>116</v>
      </c>
    </row>
    <row r="284431">
      <c r="A284431" t="inlineStr">
        <is>
          <t>mk0egosketchnum6uqrx.kinstacdn.com</t>
        </is>
      </c>
      <c r="B284431" t="n">
        <v>116</v>
      </c>
    </row>
    <row r="284432">
      <c r="A284432" t="inlineStr">
        <is>
          <t>a2cf3e590c7120c3dad7-819c97e73724c47b0ae38e3ba2886ac6.r62.cf1.rackcdn.com</t>
        </is>
      </c>
      <c r="B284432" t="n">
        <v>116</v>
      </c>
    </row>
    <row r="284433">
      <c r="A284433" t="inlineStr">
        <is>
          <t>www.siicclothing.co.uk</t>
        </is>
      </c>
      <c r="B284433" t="n">
        <v>116</v>
      </c>
    </row>
    <row r="284434">
      <c r="A284434" t="inlineStr">
        <is>
          <t>www.bonappetit.com.au</t>
        </is>
      </c>
      <c r="B284434" t="n">
        <v>116</v>
      </c>
    </row>
    <row r="284435">
      <c r="A284435" t="inlineStr">
        <is>
          <t>cdn45788462.ahacdn.me</t>
        </is>
      </c>
      <c r="B284435" t="n">
        <v>116</v>
      </c>
    </row>
    <row r="284436">
      <c r="A284436" t="inlineStr">
        <is>
          <t>dailyranger.com</t>
        </is>
      </c>
      <c r="B284436" t="n">
        <v>116</v>
      </c>
    </row>
    <row r="284437">
      <c r="A284437" t="inlineStr">
        <is>
          <t>hove.freedomworks.space</t>
        </is>
      </c>
      <c r="B284437" t="n">
        <v>116</v>
      </c>
    </row>
    <row r="284438">
      <c r="A284438" t="inlineStr">
        <is>
          <t>6d2e308574eafe30d108-f94190b794f8ec48808b8a024ea77b37.ssl.cf1.rackcdn.com</t>
        </is>
      </c>
      <c r="B284438" t="n">
        <v>116</v>
      </c>
    </row>
    <row r="284439">
      <c r="A284439" t="inlineStr">
        <is>
          <t>make-fortnite-wallpapers.com</t>
        </is>
      </c>
      <c r="B284439" t="n">
        <v>116</v>
      </c>
    </row>
    <row r="284440">
      <c r="A284440" t="inlineStr">
        <is>
          <t>www.baked-theblog.com</t>
        </is>
      </c>
      <c r="B284440" t="n">
        <v>115</v>
      </c>
    </row>
    <row r="284441">
      <c r="A284441" t="inlineStr">
        <is>
          <t>garysheltonsports.com</t>
        </is>
      </c>
      <c r="B284441" t="n">
        <v>115</v>
      </c>
    </row>
    <row r="284442">
      <c r="A284442" t="inlineStr">
        <is>
          <t>www.2thetrack.com</t>
        </is>
      </c>
      <c r="B284442" t="n">
        <v>115</v>
      </c>
    </row>
    <row r="284443">
      <c r="A284443" t="inlineStr">
        <is>
          <t>natlands.org</t>
        </is>
      </c>
      <c r="B284443" t="n">
        <v>115</v>
      </c>
    </row>
    <row r="284444">
      <c r="A284444" t="inlineStr">
        <is>
          <t>www.thesilverwareguy.com</t>
        </is>
      </c>
      <c r="B284444" t="n">
        <v>115</v>
      </c>
    </row>
    <row r="284445">
      <c r="A284445" t="inlineStr">
        <is>
          <t>www.velodepot.de</t>
        </is>
      </c>
      <c r="B284445" t="n">
        <v>115</v>
      </c>
    </row>
    <row r="284446">
      <c r="A284446" t="inlineStr">
        <is>
          <t>www.shoplilio.com</t>
        </is>
      </c>
      <c r="B284446" t="n">
        <v>115</v>
      </c>
    </row>
    <row r="284447">
      <c r="A284447" t="inlineStr">
        <is>
          <t>static3.rongbaycdn.com</t>
        </is>
      </c>
      <c r="B284447" t="n">
        <v>115</v>
      </c>
    </row>
    <row r="284448">
      <c r="A284448" t="inlineStr">
        <is>
          <t>flac-tracks.mp3-flac.be</t>
        </is>
      </c>
      <c r="B284448" t="n">
        <v>115</v>
      </c>
    </row>
    <row r="284449">
      <c r="A284449" t="inlineStr">
        <is>
          <t>images.trademax.fi</t>
        </is>
      </c>
      <c r="B284449" t="n">
        <v>115</v>
      </c>
    </row>
    <row r="284450">
      <c r="A284450" t="inlineStr">
        <is>
          <t>static2.ilna.news</t>
        </is>
      </c>
      <c r="B284450" t="n">
        <v>115</v>
      </c>
    </row>
    <row r="284451">
      <c r="A284451" t="inlineStr">
        <is>
          <t>static1.ilna.news</t>
        </is>
      </c>
      <c r="B284451" t="n">
        <v>115</v>
      </c>
    </row>
    <row r="284452">
      <c r="A284452" t="inlineStr">
        <is>
          <t>lkw-infos.eu</t>
        </is>
      </c>
      <c r="B284452" t="n">
        <v>115</v>
      </c>
    </row>
    <row r="284453">
      <c r="A284453" t="inlineStr">
        <is>
          <t>images.chilli.no</t>
        </is>
      </c>
      <c r="B284453" t="n">
        <v>115</v>
      </c>
    </row>
    <row r="284454">
      <c r="A284454" t="inlineStr">
        <is>
          <t>s3-listing.ozstatic.by</t>
        </is>
      </c>
      <c r="B284454" t="n">
        <v>115</v>
      </c>
    </row>
    <row r="284455">
      <c r="A284455" t="inlineStr">
        <is>
          <t>e-w-e.ru</t>
        </is>
      </c>
      <c r="B284455" t="n">
        <v>115</v>
      </c>
    </row>
    <row r="284456">
      <c r="A284456" t="inlineStr">
        <is>
          <t>avidreaders.ru</t>
        </is>
      </c>
      <c r="B284456" t="n">
        <v>115</v>
      </c>
    </row>
    <row r="284457">
      <c r="A284457" t="inlineStr">
        <is>
          <t>o.ibuk.pl</t>
        </is>
      </c>
      <c r="B284457" t="n">
        <v>115</v>
      </c>
    </row>
    <row r="284458">
      <c r="A284458" t="inlineStr">
        <is>
          <t>www.spa.cz</t>
        </is>
      </c>
      <c r="B284458" t="n">
        <v>115</v>
      </c>
    </row>
    <row r="284459">
      <c r="A284459" t="inlineStr">
        <is>
          <t>digital.march.es</t>
        </is>
      </c>
      <c r="B284459" t="n">
        <v>115</v>
      </c>
    </row>
    <row r="284460">
      <c r="A284460" t="inlineStr">
        <is>
          <t>www.wakeupnews.eu</t>
        </is>
      </c>
      <c r="B284460" t="n">
        <v>115</v>
      </c>
    </row>
    <row r="284461">
      <c r="A284461" t="inlineStr">
        <is>
          <t>foto.turistika.cz</t>
        </is>
      </c>
      <c r="B284461" t="n">
        <v>115</v>
      </c>
    </row>
    <row r="284462">
      <c r="A284462" t="inlineStr">
        <is>
          <t>rokida.com</t>
        </is>
      </c>
      <c r="B284462" t="n">
        <v>115</v>
      </c>
    </row>
    <row r="284463">
      <c r="A284463" t="inlineStr">
        <is>
          <t>xyleia.eu</t>
        </is>
      </c>
      <c r="B284463" t="n">
        <v>115</v>
      </c>
    </row>
    <row r="284464">
      <c r="A284464" t="inlineStr">
        <is>
          <t>autoline.de</t>
        </is>
      </c>
      <c r="B284464" t="n">
        <v>115</v>
      </c>
    </row>
    <row r="284465">
      <c r="A284465" t="inlineStr">
        <is>
          <t>geekhacker.ru</t>
        </is>
      </c>
      <c r="B284465" t="n">
        <v>115</v>
      </c>
    </row>
    <row r="284466">
      <c r="A284466" t="inlineStr">
        <is>
          <t>www.wimenwillieperbus.eu</t>
        </is>
      </c>
      <c r="B284466" t="n">
        <v>115</v>
      </c>
    </row>
    <row r="284467">
      <c r="A284467" t="inlineStr">
        <is>
          <t>media.slbenfica.pt</t>
        </is>
      </c>
      <c r="B284467" t="n">
        <v>115</v>
      </c>
    </row>
    <row r="284468">
      <c r="A284468" t="inlineStr">
        <is>
          <t>cfile23.uf.tistory.com</t>
        </is>
      </c>
      <c r="B284468" t="n">
        <v>115</v>
      </c>
    </row>
    <row r="284469">
      <c r="A284469" t="inlineStr">
        <is>
          <t>directivosygerentes.es</t>
        </is>
      </c>
      <c r="B284469" t="n">
        <v>115</v>
      </c>
    </row>
    <row r="284470">
      <c r="A284470" t="inlineStr">
        <is>
          <t>static02.ofertia.com</t>
        </is>
      </c>
      <c r="B284470" t="n">
        <v>115</v>
      </c>
    </row>
    <row r="284471">
      <c r="A284471" t="inlineStr">
        <is>
          <t>autopro.bg</t>
        </is>
      </c>
      <c r="B284471" t="n">
        <v>115</v>
      </c>
    </row>
    <row r="284472">
      <c r="A284472" t="inlineStr">
        <is>
          <t>www.videlka.com.ua</t>
        </is>
      </c>
      <c r="B284472" t="n">
        <v>115</v>
      </c>
    </row>
    <row r="284473">
      <c r="A284473" t="inlineStr">
        <is>
          <t>www.blogdefarmacia.com</t>
        </is>
      </c>
      <c r="B284473" t="n">
        <v>115</v>
      </c>
    </row>
    <row r="284474">
      <c r="A284474" t="inlineStr">
        <is>
          <t>www.centrale-biblique.com</t>
        </is>
      </c>
      <c r="B284474" t="n">
        <v>115</v>
      </c>
    </row>
    <row r="284475">
      <c r="A284475" t="inlineStr">
        <is>
          <t>farmaciaribera.es</t>
        </is>
      </c>
      <c r="B284475" t="n">
        <v>115</v>
      </c>
    </row>
    <row r="284476">
      <c r="A284476" t="inlineStr">
        <is>
          <t>blog.tsukumo.co.jp</t>
        </is>
      </c>
      <c r="B284476" t="n">
        <v>115</v>
      </c>
    </row>
    <row r="284477">
      <c r="A284477" t="inlineStr">
        <is>
          <t>www.uominiedonnecomunicazione.com</t>
        </is>
      </c>
      <c r="B284477" t="n">
        <v>115</v>
      </c>
    </row>
    <row r="284478">
      <c r="A284478" t="inlineStr">
        <is>
          <t>www.goodvinilos.com</t>
        </is>
      </c>
      <c r="B284478" t="n">
        <v>115</v>
      </c>
    </row>
    <row r="284479">
      <c r="A284479" t="inlineStr">
        <is>
          <t>cdn.yeniavaz.com</t>
        </is>
      </c>
      <c r="B284479" t="n">
        <v>115</v>
      </c>
    </row>
    <row r="284480">
      <c r="A284480" t="inlineStr">
        <is>
          <t>www.autosportnieuws.be</t>
        </is>
      </c>
      <c r="B284480" t="n">
        <v>115</v>
      </c>
    </row>
    <row r="284481">
      <c r="A284481" t="inlineStr">
        <is>
          <t>static.tonmart.ru</t>
        </is>
      </c>
      <c r="B284481" t="n">
        <v>115</v>
      </c>
    </row>
    <row r="284482">
      <c r="A284482" t="inlineStr">
        <is>
          <t>www.fedoul.com</t>
        </is>
      </c>
      <c r="B284482" t="n">
        <v>115</v>
      </c>
    </row>
    <row r="284483">
      <c r="A284483" t="inlineStr">
        <is>
          <t>www.cartoleriavarzi.com</t>
        </is>
      </c>
      <c r="B284483" t="n">
        <v>115</v>
      </c>
    </row>
    <row r="284484">
      <c r="A284484" t="inlineStr">
        <is>
          <t>cdn.tricera.net</t>
        </is>
      </c>
      <c r="B284484" t="n">
        <v>115</v>
      </c>
    </row>
    <row r="284485">
      <c r="A284485" t="inlineStr">
        <is>
          <t>assets.trouva.com</t>
        </is>
      </c>
      <c r="B284485" t="n">
        <v>115</v>
      </c>
    </row>
    <row r="284486">
      <c r="A284486" t="inlineStr">
        <is>
          <t>static.holzprofi24.de</t>
        </is>
      </c>
      <c r="B284486" t="n">
        <v>115</v>
      </c>
    </row>
    <row r="284487">
      <c r="A284487" t="inlineStr">
        <is>
          <t>www.outdoorsolarstreetlights.com</t>
        </is>
      </c>
      <c r="B284487" t="n">
        <v>115</v>
      </c>
    </row>
    <row r="284488">
      <c r="A284488" t="inlineStr">
        <is>
          <t>www.radbag.ch</t>
        </is>
      </c>
      <c r="B284488" t="n">
        <v>115</v>
      </c>
    </row>
    <row r="284489">
      <c r="A284489" t="inlineStr">
        <is>
          <t>popcorntv.it</t>
        </is>
      </c>
      <c r="B284489" t="n">
        <v>115</v>
      </c>
    </row>
    <row r="284490">
      <c r="A284490" t="inlineStr">
        <is>
          <t>img.iplaysoft.com</t>
        </is>
      </c>
      <c r="B284490" t="n">
        <v>115</v>
      </c>
    </row>
    <row r="284491">
      <c r="A284491" t="inlineStr">
        <is>
          <t>luminary.ua</t>
        </is>
      </c>
      <c r="B284491" t="n">
        <v>115</v>
      </c>
    </row>
    <row r="284492">
      <c r="A284492" t="inlineStr">
        <is>
          <t>wp.pt.aleteia.org</t>
        </is>
      </c>
      <c r="B284492" t="n">
        <v>115</v>
      </c>
    </row>
    <row r="284493">
      <c r="A284493" t="inlineStr">
        <is>
          <t>indigoshop.ru</t>
        </is>
      </c>
      <c r="B284493" t="n">
        <v>115</v>
      </c>
    </row>
    <row r="284494">
      <c r="A284494" t="inlineStr">
        <is>
          <t>balala.com.ua</t>
        </is>
      </c>
      <c r="B284494" t="n">
        <v>115</v>
      </c>
    </row>
    <row r="284495">
      <c r="A284495" t="inlineStr">
        <is>
          <t>www.dvd-city.cz</t>
        </is>
      </c>
      <c r="B284495" t="n">
        <v>115</v>
      </c>
    </row>
    <row r="284496">
      <c r="A284496" t="inlineStr">
        <is>
          <t>www.mogelpower.de</t>
        </is>
      </c>
      <c r="B284496" t="n">
        <v>115</v>
      </c>
    </row>
    <row r="284497">
      <c r="A284497" t="inlineStr">
        <is>
          <t>www.thenines.fr</t>
        </is>
      </c>
      <c r="B284497" t="n">
        <v>115</v>
      </c>
    </row>
    <row r="284498">
      <c r="A284498" t="inlineStr">
        <is>
          <t>tokyosanpopo.com</t>
        </is>
      </c>
      <c r="B284498" t="n">
        <v>115</v>
      </c>
    </row>
    <row r="284499">
      <c r="A284499" t="inlineStr">
        <is>
          <t>daily-motor.ru</t>
        </is>
      </c>
      <c r="B284499" t="n">
        <v>115</v>
      </c>
    </row>
    <row r="284500">
      <c r="A284500" t="inlineStr">
        <is>
          <t>tkfile.yes24.com</t>
        </is>
      </c>
      <c r="B284500" t="n">
        <v>115</v>
      </c>
    </row>
    <row r="284501">
      <c r="A284501" t="inlineStr">
        <is>
          <t>overbr.com.br</t>
        </is>
      </c>
      <c r="B284501" t="n">
        <v>115</v>
      </c>
    </row>
    <row r="284502">
      <c r="A284502" t="inlineStr">
        <is>
          <t>blog.xetot.com</t>
        </is>
      </c>
      <c r="B284502" t="n">
        <v>115</v>
      </c>
    </row>
    <row r="284503">
      <c r="A284503" t="inlineStr">
        <is>
          <t>www.schauinsland-reisen.de</t>
        </is>
      </c>
      <c r="B284503" t="n">
        <v>115</v>
      </c>
    </row>
    <row r="284504">
      <c r="A284504" t="inlineStr">
        <is>
          <t>static4.minhalojanouol.com.br</t>
        </is>
      </c>
      <c r="B284504" t="n">
        <v>115</v>
      </c>
    </row>
    <row r="284505">
      <c r="A284505" t="inlineStr">
        <is>
          <t>www.dessy.ru</t>
        </is>
      </c>
      <c r="B284505" t="n">
        <v>115</v>
      </c>
    </row>
    <row r="284506">
      <c r="A284506" t="inlineStr">
        <is>
          <t>property-nicaragua.com</t>
        </is>
      </c>
      <c r="B284506" t="n">
        <v>115</v>
      </c>
    </row>
    <row r="284507">
      <c r="A284507" t="inlineStr">
        <is>
          <t>visitkorea.or.id</t>
        </is>
      </c>
      <c r="B284507" t="n">
        <v>115</v>
      </c>
    </row>
    <row r="284508">
      <c r="A284508" t="inlineStr">
        <is>
          <t>ongewoonlekker.com</t>
        </is>
      </c>
      <c r="B284508" t="n">
        <v>115</v>
      </c>
    </row>
    <row r="284509">
      <c r="A284509" t="inlineStr">
        <is>
          <t>gaus.ee</t>
        </is>
      </c>
      <c r="B284509" t="n">
        <v>115</v>
      </c>
    </row>
    <row r="284510">
      <c r="A284510" t="inlineStr">
        <is>
          <t>larareizen.nl</t>
        </is>
      </c>
      <c r="B284510" t="n">
        <v>115</v>
      </c>
    </row>
    <row r="284511">
      <c r="A284511" t="inlineStr">
        <is>
          <t>rugbyamateur.fr</t>
        </is>
      </c>
      <c r="B284511" t="n">
        <v>115</v>
      </c>
    </row>
    <row r="284512">
      <c r="A284512" t="inlineStr">
        <is>
          <t>rc-planeta.pl</t>
        </is>
      </c>
      <c r="B284512" t="n">
        <v>115</v>
      </c>
    </row>
    <row r="284513">
      <c r="A284513" t="inlineStr">
        <is>
          <t>www.bloggang.com</t>
        </is>
      </c>
      <c r="B284513" t="n">
        <v>115</v>
      </c>
    </row>
    <row r="284514">
      <c r="A284514" t="inlineStr">
        <is>
          <t>esentedelux.ro</t>
        </is>
      </c>
      <c r="B284514" t="n">
        <v>115</v>
      </c>
    </row>
    <row r="284515">
      <c r="A284515" t="inlineStr">
        <is>
          <t>www.poggianti1958.com</t>
        </is>
      </c>
      <c r="B284515" t="n">
        <v>115</v>
      </c>
    </row>
    <row r="284516">
      <c r="A284516" t="inlineStr">
        <is>
          <t>nepaliheadlines.com</t>
        </is>
      </c>
      <c r="B284516" t="n">
        <v>115</v>
      </c>
    </row>
    <row r="284517">
      <c r="A284517" t="inlineStr">
        <is>
          <t>apk-mobile.com</t>
        </is>
      </c>
      <c r="B284517" t="n">
        <v>115</v>
      </c>
    </row>
    <row r="284518">
      <c r="A284518" t="inlineStr">
        <is>
          <t>www.gdacrylic.com</t>
        </is>
      </c>
      <c r="B284518" t="n">
        <v>115</v>
      </c>
    </row>
    <row r="284519">
      <c r="A284519" t="inlineStr">
        <is>
          <t>www.igb.illinois.edu</t>
        </is>
      </c>
      <c r="B284519" t="n">
        <v>115</v>
      </c>
    </row>
    <row r="284520">
      <c r="A284520" t="inlineStr">
        <is>
          <t>www.dive-hurghada.com</t>
        </is>
      </c>
      <c r="B284520" t="n">
        <v>115</v>
      </c>
    </row>
    <row r="284521">
      <c r="A284521" t="inlineStr">
        <is>
          <t>hard.kiev.ua</t>
        </is>
      </c>
      <c r="B284521" t="n">
        <v>115</v>
      </c>
    </row>
    <row r="284522">
      <c r="A284522" t="inlineStr">
        <is>
          <t>fabricandflowers.co.uk</t>
        </is>
      </c>
      <c r="B284522" t="n">
        <v>115</v>
      </c>
    </row>
    <row r="284523">
      <c r="A284523" t="inlineStr">
        <is>
          <t>img.sussexfunerals.com</t>
        </is>
      </c>
      <c r="B284523" t="n">
        <v>115</v>
      </c>
    </row>
    <row r="284524">
      <c r="A284524" t="inlineStr">
        <is>
          <t>5mrorwxhjqkprij.ldycdn.com</t>
        </is>
      </c>
      <c r="B284524" t="n">
        <v>115</v>
      </c>
    </row>
    <row r="284525">
      <c r="A284525" t="inlineStr">
        <is>
          <t>www.midwesternerinmexico.com</t>
        </is>
      </c>
      <c r="B284525" t="n">
        <v>115</v>
      </c>
    </row>
    <row r="284526">
      <c r="A284526" t="inlineStr">
        <is>
          <t>tubyrose.com</t>
        </is>
      </c>
      <c r="B284526" t="n">
        <v>115</v>
      </c>
    </row>
    <row r="284527">
      <c r="A284527" t="inlineStr">
        <is>
          <t>1a3k5t1s1nlq3nug3z23q9ed-wpengine.netdna-ssl.com</t>
        </is>
      </c>
      <c r="B284527" t="n">
        <v>115</v>
      </c>
    </row>
    <row r="284528">
      <c r="A284528" t="inlineStr">
        <is>
          <t>hicomsolutions.com.au</t>
        </is>
      </c>
      <c r="B284528" t="n">
        <v>115</v>
      </c>
    </row>
    <row r="284529">
      <c r="A284529" t="inlineStr">
        <is>
          <t>www.fnbn.com</t>
        </is>
      </c>
      <c r="B284529" t="n">
        <v>115</v>
      </c>
    </row>
    <row r="284530">
      <c r="A284530" t="inlineStr">
        <is>
          <t>www.pandahelp.vip</t>
        </is>
      </c>
      <c r="B284530" t="n">
        <v>115</v>
      </c>
    </row>
    <row r="284531">
      <c r="A284531" t="inlineStr">
        <is>
          <t>www.opm.gov</t>
        </is>
      </c>
      <c r="B284531" t="n">
        <v>115</v>
      </c>
    </row>
    <row r="284532">
      <c r="A284532" t="inlineStr">
        <is>
          <t>dipesnduds.com</t>
        </is>
      </c>
      <c r="B284532" t="n">
        <v>115</v>
      </c>
    </row>
    <row r="284533">
      <c r="A284533" t="inlineStr">
        <is>
          <t>guide-des-festivals.com</t>
        </is>
      </c>
      <c r="B284533" t="n">
        <v>115</v>
      </c>
    </row>
    <row r="284534">
      <c r="A284534" t="inlineStr">
        <is>
          <t>www.giuseppe-zanotti-outlet.org</t>
        </is>
      </c>
      <c r="B284534" t="n">
        <v>115</v>
      </c>
    </row>
    <row r="284535">
      <c r="A284535" t="inlineStr">
        <is>
          <t>aerialconcepts.co.za</t>
        </is>
      </c>
      <c r="B284535" t="n">
        <v>115</v>
      </c>
    </row>
    <row r="284536">
      <c r="A284536" t="inlineStr">
        <is>
          <t>brixton24.biographi.ca</t>
        </is>
      </c>
      <c r="B284536" t="n">
        <v>115</v>
      </c>
    </row>
    <row r="284537">
      <c r="A284537" t="inlineStr">
        <is>
          <t>www.underwoodscarparts.co.uk</t>
        </is>
      </c>
      <c r="B284537" t="n">
        <v>115</v>
      </c>
    </row>
    <row r="284538">
      <c r="A284538" t="inlineStr">
        <is>
          <t>fpcaudio.hipcast.com</t>
        </is>
      </c>
      <c r="B284538" t="n">
        <v>115</v>
      </c>
    </row>
    <row r="284539">
      <c r="A284539" t="inlineStr">
        <is>
          <t>www.touristcourts.com</t>
        </is>
      </c>
      <c r="B284539" t="n">
        <v>115</v>
      </c>
    </row>
    <row r="284540">
      <c r="A284540" t="inlineStr">
        <is>
          <t>www.crc-custom-parts.de</t>
        </is>
      </c>
      <c r="B284540" t="n">
        <v>115</v>
      </c>
    </row>
    <row r="284541">
      <c r="A284541" t="inlineStr">
        <is>
          <t>www.thehistorymakers.org</t>
        </is>
      </c>
      <c r="B284541" t="n">
        <v>115</v>
      </c>
    </row>
    <row r="284542">
      <c r="A284542" t="inlineStr">
        <is>
          <t>spinwheelsresults.org</t>
        </is>
      </c>
      <c r="B284542" t="n">
        <v>115</v>
      </c>
    </row>
    <row r="284543">
      <c r="A284543" t="inlineStr">
        <is>
          <t>www.paintballskirmish.com</t>
        </is>
      </c>
      <c r="B284543" t="n">
        <v>115</v>
      </c>
    </row>
    <row r="284544">
      <c r="A284544" t="inlineStr">
        <is>
          <t>www.vehicletraders.co.za</t>
        </is>
      </c>
      <c r="B284544" t="n">
        <v>115</v>
      </c>
    </row>
    <row r="284545">
      <c r="A284545" t="inlineStr">
        <is>
          <t>www.modip.deliciouscreative.com</t>
        </is>
      </c>
      <c r="B284545" t="n">
        <v>115</v>
      </c>
    </row>
    <row r="284546">
      <c r="A284546" t="inlineStr">
        <is>
          <t>www.ohiotenniszone.com</t>
        </is>
      </c>
      <c r="B284546" t="n">
        <v>115</v>
      </c>
    </row>
    <row r="284547">
      <c r="A284547" t="inlineStr">
        <is>
          <t>566cddc69229ac0f45ae-844b7e8f5b6acf966837c77eba1161eb.ssl.cf1.rackcdn.com</t>
        </is>
      </c>
      <c r="B284547" t="n">
        <v>115</v>
      </c>
    </row>
    <row r="284548">
      <c r="A284548" t="inlineStr">
        <is>
          <t>www.fleet4u.com</t>
        </is>
      </c>
      <c r="B284548" t="n">
        <v>115</v>
      </c>
    </row>
    <row r="284549">
      <c r="A284549" t="inlineStr">
        <is>
          <t>dwicom1.wpengine.netdna-cdn.com</t>
        </is>
      </c>
      <c r="B284549" t="n">
        <v>115</v>
      </c>
    </row>
    <row r="284550">
      <c r="A284550" t="inlineStr">
        <is>
          <t>www.ccmauctions.com</t>
        </is>
      </c>
      <c r="B284550" t="n">
        <v>115</v>
      </c>
    </row>
    <row r="284551">
      <c r="A284551" t="inlineStr">
        <is>
          <t>9d9bafaa7e1c26449b7f-a5c63574477efb2afde5386885f5023f.ssl.cf1.rackcdn.com</t>
        </is>
      </c>
      <c r="B284551" t="n">
        <v>115</v>
      </c>
    </row>
    <row r="284552">
      <c r="A284552" t="inlineStr">
        <is>
          <t>speedwell.com.au</t>
        </is>
      </c>
      <c r="B284552" t="n">
        <v>115</v>
      </c>
    </row>
    <row r="284553">
      <c r="A284553" t="inlineStr">
        <is>
          <t>focaldepth.co.uk</t>
        </is>
      </c>
      <c r="B284553" t="n">
        <v>115</v>
      </c>
    </row>
    <row r="284554">
      <c r="A284554" t="inlineStr">
        <is>
          <t>ocbfashionjewelry.com</t>
        </is>
      </c>
      <c r="B284554" t="n">
        <v>115</v>
      </c>
    </row>
    <row r="284555">
      <c r="A284555" t="inlineStr">
        <is>
          <t>absolutbaits.com</t>
        </is>
      </c>
      <c r="B284555" t="n">
        <v>115</v>
      </c>
    </row>
    <row r="284556">
      <c r="A284556" t="inlineStr">
        <is>
          <t>texasmadehere.com</t>
        </is>
      </c>
      <c r="B284556" t="n">
        <v>115</v>
      </c>
    </row>
    <row r="284557">
      <c r="A284557" t="inlineStr">
        <is>
          <t>m.beaut-lohas.com</t>
        </is>
      </c>
      <c r="B284557" t="n">
        <v>115</v>
      </c>
    </row>
    <row r="284558">
      <c r="A284558" t="inlineStr">
        <is>
          <t>www.americanscreeningcorp.com</t>
        </is>
      </c>
      <c r="B284558" t="n">
        <v>115</v>
      </c>
    </row>
    <row r="284559">
      <c r="A284559" t="inlineStr">
        <is>
          <t>f376d94ebfd2a6fffbde-5dcedc6cde7d153025bc8899cf6446b8.ssl.cf1.rackcdn.com</t>
        </is>
      </c>
      <c r="B284559" t="n">
        <v>115</v>
      </c>
    </row>
    <row r="284560">
      <c r="A284560" t="inlineStr">
        <is>
          <t>www.iowacivilwarmonuments.com</t>
        </is>
      </c>
      <c r="B284560" t="n">
        <v>115</v>
      </c>
    </row>
    <row r="284561">
      <c r="A284561" t="inlineStr">
        <is>
          <t>salinaglass.com</t>
        </is>
      </c>
      <c r="B284561" t="n">
        <v>115</v>
      </c>
    </row>
    <row r="284562">
      <c r="A284562" t="inlineStr">
        <is>
          <t>5prorwxhmpoorik.ldycdn.com</t>
        </is>
      </c>
      <c r="B284562" t="n">
        <v>115</v>
      </c>
    </row>
    <row r="284563">
      <c r="A284563" t="inlineStr">
        <is>
          <t>consumerwatchdog.org</t>
        </is>
      </c>
      <c r="B284563" t="n">
        <v>115</v>
      </c>
    </row>
    <row r="284564">
      <c r="A284564" t="inlineStr">
        <is>
          <t>michiganwonderland.com</t>
        </is>
      </c>
      <c r="B284564" t="n">
        <v>115</v>
      </c>
    </row>
    <row r="284565">
      <c r="A284565" t="inlineStr">
        <is>
          <t>www.jovet.com.sg</t>
        </is>
      </c>
      <c r="B284565" t="n">
        <v>115</v>
      </c>
    </row>
    <row r="284566">
      <c r="A284566" t="inlineStr">
        <is>
          <t>kuletos.com.au</t>
        </is>
      </c>
      <c r="B284566" t="n">
        <v>115</v>
      </c>
    </row>
    <row r="284567">
      <c r="A284567" t="inlineStr">
        <is>
          <t>vip.movies-flix.club</t>
        </is>
      </c>
      <c r="B284567" t="n">
        <v>115</v>
      </c>
    </row>
    <row r="284568">
      <c r="A284568" t="inlineStr">
        <is>
          <t>dolphins-unlimited.com</t>
        </is>
      </c>
      <c r="B284568" t="n">
        <v>115</v>
      </c>
    </row>
    <row r="284569">
      <c r="A284569" t="inlineStr">
        <is>
          <t>siteturner-test.s3-us-west-2.amazonaws.com</t>
        </is>
      </c>
      <c r="B284569" t="n">
        <v>115</v>
      </c>
    </row>
    <row r="284570">
      <c r="A284570" t="inlineStr">
        <is>
          <t>m.chinabrewtec.com</t>
        </is>
      </c>
      <c r="B284570" t="n">
        <v>115</v>
      </c>
    </row>
    <row r="284571">
      <c r="A284571" t="inlineStr">
        <is>
          <t>advicemedia.com</t>
        </is>
      </c>
      <c r="B284571" t="n">
        <v>115</v>
      </c>
    </row>
    <row r="284572">
      <c r="A284572" t="inlineStr">
        <is>
          <t>ch.babor.com</t>
        </is>
      </c>
      <c r="B284572" t="n">
        <v>115</v>
      </c>
    </row>
    <row r="284573">
      <c r="A284573" t="inlineStr">
        <is>
          <t>www.asiansexmov.com</t>
        </is>
      </c>
      <c r="B284573" t="n">
        <v>115</v>
      </c>
    </row>
    <row r="284574">
      <c r="A284574" t="inlineStr">
        <is>
          <t>f4ae092d5b52830ed4b5-a45e03c7b5e1f2f5932769e3533d6b1c.ssl.cf2.rackcdn.com</t>
        </is>
      </c>
      <c r="B284574" t="n">
        <v>115</v>
      </c>
    </row>
    <row r="284575">
      <c r="A284575" t="inlineStr">
        <is>
          <t>www.centrecity.co.nz</t>
        </is>
      </c>
      <c r="B284575" t="n">
        <v>115</v>
      </c>
    </row>
    <row r="284576">
      <c r="A284576" t="inlineStr">
        <is>
          <t>www.lynchsfurnitureandappliance.com</t>
        </is>
      </c>
      <c r="B284576" t="n">
        <v>115</v>
      </c>
    </row>
    <row r="284577">
      <c r="A284577" t="inlineStr">
        <is>
          <t>lama-solet.com</t>
        </is>
      </c>
      <c r="B284577" t="n">
        <v>115</v>
      </c>
    </row>
    <row r="284578">
      <c r="A284578" t="inlineStr">
        <is>
          <t>www.countrygardenflorist.com</t>
        </is>
      </c>
      <c r="B284578" t="n">
        <v>115</v>
      </c>
    </row>
    <row r="284579">
      <c r="A284579" t="inlineStr">
        <is>
          <t>www.sunrisemedical.ca</t>
        </is>
      </c>
      <c r="B284579" t="n">
        <v>115</v>
      </c>
    </row>
    <row r="284580">
      <c r="A284580" t="inlineStr">
        <is>
          <t>pumaknifecompanyusa.com</t>
        </is>
      </c>
      <c r="B284580" t="n">
        <v>115</v>
      </c>
    </row>
    <row r="284581">
      <c r="A284581" t="inlineStr">
        <is>
          <t>www.kickstartcambodia.com</t>
        </is>
      </c>
      <c r="B284581" t="n">
        <v>115</v>
      </c>
    </row>
    <row r="284582">
      <c r="A284582" t="inlineStr">
        <is>
          <t>d3og0ng3m91ko6.cloudfront.net</t>
        </is>
      </c>
      <c r="B284582" t="n">
        <v>115</v>
      </c>
    </row>
    <row r="284583">
      <c r="A284583" t="inlineStr">
        <is>
          <t>540c21ad8fa08e641f0b-81574e2c39f1b09fadf76f6f987c703b.ssl.cf1.rackcdn.com</t>
        </is>
      </c>
      <c r="B284583" t="n">
        <v>115</v>
      </c>
    </row>
    <row r="284584">
      <c r="A284584" t="inlineStr">
        <is>
          <t>www.puffdaddie.co.uk</t>
        </is>
      </c>
      <c r="B284584" t="n">
        <v>115</v>
      </c>
    </row>
    <row r="284585">
      <c r="A284585" t="inlineStr">
        <is>
          <t>www.torrentx.ws</t>
        </is>
      </c>
      <c r="B284585" t="n">
        <v>115</v>
      </c>
    </row>
    <row r="284586">
      <c r="A284586" t="inlineStr">
        <is>
          <t>105b31079a1ba381f52e-ac2ec5114feb632a1114f20df0e72453.ssl.cf2.rackcdn.com</t>
        </is>
      </c>
      <c r="B284586" t="n">
        <v>115</v>
      </c>
    </row>
    <row r="284587">
      <c r="A284587" t="inlineStr">
        <is>
          <t>c15120710.r10.cf2.rackcdn.com</t>
        </is>
      </c>
      <c r="B284587" t="n">
        <v>115</v>
      </c>
    </row>
    <row r="284588">
      <c r="A284588" t="inlineStr">
        <is>
          <t>407be3957df061c87540-05cc007006df046297011ab5a0818471.ssl.cf1.rackcdn.com</t>
        </is>
      </c>
      <c r="B284588" t="n">
        <v>115</v>
      </c>
    </row>
    <row r="284589">
      <c r="A284589" t="inlineStr">
        <is>
          <t>www.bestbikingroads.pt</t>
        </is>
      </c>
      <c r="B284589" t="n">
        <v>115</v>
      </c>
    </row>
    <row r="284590">
      <c r="A284590" t="inlineStr">
        <is>
          <t>d84ce780cb0bcf732799-7efc94a7a664d145eb89e3bd1711c637.ssl.cf1.rackcdn.com</t>
        </is>
      </c>
      <c r="B284590" t="n">
        <v>115</v>
      </c>
    </row>
    <row r="284591">
      <c r="A284591" t="inlineStr">
        <is>
          <t>www.prescottfitnessequipment.com</t>
        </is>
      </c>
      <c r="B284591" t="n">
        <v>115</v>
      </c>
    </row>
    <row r="284592">
      <c r="A284592" t="inlineStr">
        <is>
          <t>xperiacoverstore.jp</t>
        </is>
      </c>
      <c r="B284592" t="n">
        <v>115</v>
      </c>
    </row>
    <row r="284593">
      <c r="A284593" t="inlineStr">
        <is>
          <t>phoenixtextiles-static.myshopblocks.com</t>
        </is>
      </c>
      <c r="B284593" t="n">
        <v>115</v>
      </c>
    </row>
    <row r="284594">
      <c r="A284594" t="inlineStr">
        <is>
          <t>stoshin62.ru</t>
        </is>
      </c>
      <c r="B284594" t="n">
        <v>115</v>
      </c>
    </row>
    <row r="284595">
      <c r="A284595" t="inlineStr">
        <is>
          <t>whitelabelextensions.com</t>
        </is>
      </c>
      <c r="B284595" t="n">
        <v>115</v>
      </c>
    </row>
    <row r="284596">
      <c r="A284596" t="inlineStr">
        <is>
          <t>the-xxx.pro</t>
        </is>
      </c>
      <c r="B284596" t="n">
        <v>115</v>
      </c>
    </row>
    <row r="284597">
      <c r="A284597" t="inlineStr">
        <is>
          <t>itware.be</t>
        </is>
      </c>
      <c r="B284597" t="n">
        <v>115</v>
      </c>
    </row>
    <row r="284598">
      <c r="A284598" t="inlineStr">
        <is>
          <t>tainio-mania.online</t>
        </is>
      </c>
      <c r="B284598" t="n">
        <v>115</v>
      </c>
    </row>
    <row r="284599">
      <c r="A284599" t="inlineStr">
        <is>
          <t>ilrorwxhoiqpmo5m.leadongcdn.com</t>
        </is>
      </c>
      <c r="B284599" t="n">
        <v>115</v>
      </c>
    </row>
    <row r="284600">
      <c r="A284600" t="inlineStr">
        <is>
          <t>be.cosplaymiu.com</t>
        </is>
      </c>
      <c r="B284600" t="n">
        <v>115</v>
      </c>
    </row>
    <row r="284601">
      <c r="A284601" t="inlineStr">
        <is>
          <t>www.grafisk-handel.dk</t>
        </is>
      </c>
      <c r="B284601" t="n">
        <v>115</v>
      </c>
    </row>
    <row r="284602">
      <c r="A284602" t="inlineStr">
        <is>
          <t>m.wildbricks.com</t>
        </is>
      </c>
      <c r="B284602" t="n">
        <v>115</v>
      </c>
    </row>
    <row r="284603">
      <c r="A284603" t="inlineStr">
        <is>
          <t>danliz.ph</t>
        </is>
      </c>
      <c r="B284603" t="n">
        <v>115</v>
      </c>
    </row>
    <row r="284604">
      <c r="A284604" t="inlineStr">
        <is>
          <t>89ae7b86f372da86ceb9-cfe85c6a916fb2c9c51caa04bbe64c7d.ssl.cf2.rackcdn.com</t>
        </is>
      </c>
      <c r="B284604" t="n">
        <v>115</v>
      </c>
    </row>
    <row r="284605">
      <c r="A284605" t="inlineStr">
        <is>
          <t>www.hillspet.cz</t>
        </is>
      </c>
      <c r="B284605" t="n">
        <v>115</v>
      </c>
    </row>
    <row r="284606">
      <c r="A284606" t="inlineStr">
        <is>
          <t>www.unicornbooks.co.nz</t>
        </is>
      </c>
      <c r="B284606" t="n">
        <v>115</v>
      </c>
    </row>
    <row r="284607">
      <c r="A284607" t="inlineStr">
        <is>
          <t>www.thermoplasticmarkings.com</t>
        </is>
      </c>
      <c r="B284607" t="n">
        <v>115</v>
      </c>
    </row>
    <row r="284608">
      <c r="A284608" t="inlineStr">
        <is>
          <t>www.anacondawholesale.com.au</t>
        </is>
      </c>
      <c r="B284608" t="n">
        <v>115</v>
      </c>
    </row>
    <row r="284609">
      <c r="A284609" t="inlineStr">
        <is>
          <t>chateau.co.uk</t>
        </is>
      </c>
      <c r="B284609" t="n">
        <v>115</v>
      </c>
    </row>
    <row r="284610">
      <c r="A284610" t="inlineStr">
        <is>
          <t>www.venazia.com</t>
        </is>
      </c>
      <c r="B284610" t="n">
        <v>115</v>
      </c>
    </row>
    <row r="284611">
      <c r="A284611" t="inlineStr">
        <is>
          <t>sosfashionalarm.files.wordpress.com</t>
        </is>
      </c>
      <c r="B284611" t="n">
        <v>115</v>
      </c>
    </row>
    <row r="284612">
      <c r="A284612" t="inlineStr">
        <is>
          <t>www.adsmithfwt.com</t>
        </is>
      </c>
      <c r="B284612" t="n">
        <v>115</v>
      </c>
    </row>
    <row r="284613">
      <c r="A284613" t="inlineStr">
        <is>
          <t>www.cellini.com.sg</t>
        </is>
      </c>
      <c r="B284613" t="n">
        <v>115</v>
      </c>
    </row>
    <row r="284614">
      <c r="A284614" t="inlineStr">
        <is>
          <t>www.healthdigest.com</t>
        </is>
      </c>
      <c r="B284614" t="n">
        <v>115</v>
      </c>
    </row>
    <row r="284615">
      <c r="A284615" t="inlineStr">
        <is>
          <t>www.pacesetterhomestexas.com</t>
        </is>
      </c>
      <c r="B284615" t="n">
        <v>115</v>
      </c>
    </row>
    <row r="284616">
      <c r="A284616" t="inlineStr">
        <is>
          <t>japananimecase.com</t>
        </is>
      </c>
      <c r="B284616" t="n">
        <v>115</v>
      </c>
    </row>
    <row r="284617">
      <c r="A284617" t="inlineStr">
        <is>
          <t>dqndusk8a84ol.cloudfront.net</t>
        </is>
      </c>
      <c r="B284617" t="n">
        <v>115</v>
      </c>
    </row>
    <row r="284618">
      <c r="A284618" t="inlineStr">
        <is>
          <t>nightmaregallerymovies.files.wordpress.com</t>
        </is>
      </c>
      <c r="B284618" t="n">
        <v>115</v>
      </c>
    </row>
    <row r="284619">
      <c r="A284619" t="inlineStr">
        <is>
          <t>styleinsider.com.ua</t>
        </is>
      </c>
      <c r="B284619" t="n">
        <v>115</v>
      </c>
    </row>
    <row r="284620">
      <c r="A284620" t="inlineStr">
        <is>
          <t>delightfulplate.com</t>
        </is>
      </c>
      <c r="B284620" t="n">
        <v>115</v>
      </c>
    </row>
    <row r="284621">
      <c r="A284621" t="inlineStr">
        <is>
          <t>www.sdws.org</t>
        </is>
      </c>
      <c r="B284621" t="n">
        <v>115</v>
      </c>
    </row>
    <row r="284622">
      <c r="A284622" t="inlineStr">
        <is>
          <t>simpleandsavory.com</t>
        </is>
      </c>
      <c r="B284622" t="n">
        <v>115</v>
      </c>
    </row>
    <row r="284623">
      <c r="A284623" t="inlineStr">
        <is>
          <t>cdn.magicskillet.com</t>
        </is>
      </c>
      <c r="B284623" t="n">
        <v>115</v>
      </c>
    </row>
    <row r="284624">
      <c r="A284624" t="inlineStr">
        <is>
          <t>www.homebeautiful.com.au</t>
        </is>
      </c>
      <c r="B284624" t="n">
        <v>115</v>
      </c>
    </row>
    <row r="284625">
      <c r="A284625" t="inlineStr">
        <is>
          <t>eathealthyeathappy.com</t>
        </is>
      </c>
      <c r="B284625" t="n">
        <v>115</v>
      </c>
    </row>
    <row r="284626">
      <c r="A284626" t="inlineStr">
        <is>
          <t>7ly.ru</t>
        </is>
      </c>
      <c r="B284626" t="n">
        <v>115</v>
      </c>
    </row>
    <row r="284627">
      <c r="A284627" t="inlineStr">
        <is>
          <t>blog.gaijinpot.com</t>
        </is>
      </c>
      <c r="B284627" t="n">
        <v>115</v>
      </c>
    </row>
    <row r="284628">
      <c r="A284628" t="inlineStr">
        <is>
          <t>tianufurniture.com</t>
        </is>
      </c>
      <c r="B284628" t="n">
        <v>115</v>
      </c>
    </row>
    <row r="284629">
      <c r="A284629" t="inlineStr">
        <is>
          <t>www.kyrie5.org</t>
        </is>
      </c>
      <c r="B284629" t="n">
        <v>115</v>
      </c>
    </row>
    <row r="284630">
      <c r="A284630" t="inlineStr">
        <is>
          <t>www.boundlessroads.com</t>
        </is>
      </c>
      <c r="B284630" t="n">
        <v>115</v>
      </c>
    </row>
    <row r="284631">
      <c r="A284631" t="inlineStr">
        <is>
          <t>newyorkspaces.com</t>
        </is>
      </c>
      <c r="B284631" t="n">
        <v>115</v>
      </c>
    </row>
    <row r="284632">
      <c r="A284632" t="inlineStr">
        <is>
          <t>cdn1.mariages.net</t>
        </is>
      </c>
      <c r="B284632" t="n">
        <v>115</v>
      </c>
    </row>
    <row r="284633">
      <c r="A284633" t="inlineStr">
        <is>
          <t>www.favsole.com</t>
        </is>
      </c>
      <c r="B284633" t="n">
        <v>115</v>
      </c>
    </row>
    <row r="284634">
      <c r="A284634" t="inlineStr">
        <is>
          <t>www.arredatutto.com</t>
        </is>
      </c>
      <c r="B284634" t="n">
        <v>115</v>
      </c>
    </row>
    <row r="284635">
      <c r="A284635" t="inlineStr">
        <is>
          <t>thomasdemol.co.uk</t>
        </is>
      </c>
      <c r="B284635" t="n">
        <v>115</v>
      </c>
    </row>
    <row r="284636">
      <c r="A284636" t="inlineStr">
        <is>
          <t>graziamagazine.com</t>
        </is>
      </c>
      <c r="B284636" t="n">
        <v>115</v>
      </c>
    </row>
    <row r="284637">
      <c r="A284637" t="inlineStr">
        <is>
          <t>www.sandoz.com</t>
        </is>
      </c>
      <c r="B284637" t="n">
        <v>115</v>
      </c>
    </row>
    <row r="284638">
      <c r="A284638" t="inlineStr">
        <is>
          <t>bubbapie.com</t>
        </is>
      </c>
      <c r="B284638" t="n">
        <v>115</v>
      </c>
    </row>
    <row r="284639">
      <c r="A284639" t="inlineStr">
        <is>
          <t>www.myplantifulcooking.com</t>
        </is>
      </c>
      <c r="B284639" t="n">
        <v>115</v>
      </c>
    </row>
    <row r="284640">
      <c r="A284640" t="inlineStr">
        <is>
          <t>www.dreamzweddingplanner.com</t>
        </is>
      </c>
      <c r="B284640" t="n">
        <v>115</v>
      </c>
    </row>
    <row r="284641">
      <c r="A284641" t="inlineStr">
        <is>
          <t>cubedesigns.com</t>
        </is>
      </c>
      <c r="B284641" t="n">
        <v>115</v>
      </c>
    </row>
    <row r="284642">
      <c r="A284642" t="inlineStr">
        <is>
          <t>redgreenandblue.org</t>
        </is>
      </c>
      <c r="B284642" t="n">
        <v>115</v>
      </c>
    </row>
    <row r="284643">
      <c r="A284643" t="inlineStr">
        <is>
          <t>twodrifters.us</t>
        </is>
      </c>
      <c r="B284643" t="n">
        <v>115</v>
      </c>
    </row>
    <row r="284644">
      <c r="A284644" t="inlineStr">
        <is>
          <t>www.iself.gr</t>
        </is>
      </c>
      <c r="B284644" t="n">
        <v>115</v>
      </c>
    </row>
    <row r="284645">
      <c r="A284645" t="inlineStr">
        <is>
          <t>www.bespecd.com.au</t>
        </is>
      </c>
      <c r="B284645" t="n">
        <v>115</v>
      </c>
    </row>
    <row r="284646">
      <c r="A284646" t="inlineStr">
        <is>
          <t>stevefullerphoto.com</t>
        </is>
      </c>
      <c r="B284646" t="n">
        <v>115</v>
      </c>
    </row>
    <row r="284647">
      <c r="A284647" t="inlineStr">
        <is>
          <t>www.alfa3.eu</t>
        </is>
      </c>
      <c r="B284647" t="n">
        <v>115</v>
      </c>
    </row>
    <row r="284648">
      <c r="A284648" t="inlineStr">
        <is>
          <t>heightweights.com</t>
        </is>
      </c>
      <c r="B284648" t="n">
        <v>115</v>
      </c>
    </row>
    <row r="284649">
      <c r="A284649" t="inlineStr">
        <is>
          <t>kyigt1bcans3ofli94di0kch.wpengine.netdna-cdn.com</t>
        </is>
      </c>
      <c r="B284649" t="n">
        <v>115</v>
      </c>
    </row>
    <row r="284650">
      <c r="A284650" t="inlineStr">
        <is>
          <t>caribbeanbride.com</t>
        </is>
      </c>
      <c r="B284650" t="n">
        <v>115</v>
      </c>
    </row>
    <row r="284651">
      <c r="A284651" t="inlineStr">
        <is>
          <t>stores.advancedinteriordesigns.com</t>
        </is>
      </c>
      <c r="B284651" t="n">
        <v>115</v>
      </c>
    </row>
    <row r="284652">
      <c r="A284652" t="inlineStr">
        <is>
          <t>deadly30.com</t>
        </is>
      </c>
      <c r="B284652" t="n">
        <v>115</v>
      </c>
    </row>
    <row r="284653">
      <c r="A284653" t="inlineStr">
        <is>
          <t>www.hanseceramictile.com</t>
        </is>
      </c>
      <c r="B284653" t="n">
        <v>115</v>
      </c>
    </row>
    <row r="284654">
      <c r="A284654" t="inlineStr">
        <is>
          <t>foodforthought.com.my</t>
        </is>
      </c>
      <c r="B284654" t="n">
        <v>115</v>
      </c>
    </row>
    <row r="284655">
      <c r="A284655" t="inlineStr">
        <is>
          <t>naturalhealthcourses.com</t>
        </is>
      </c>
      <c r="B284655" t="n">
        <v>115</v>
      </c>
    </row>
    <row r="284656">
      <c r="A284656" t="inlineStr">
        <is>
          <t>terranovadesigns.com</t>
        </is>
      </c>
      <c r="B284656" t="n">
        <v>115</v>
      </c>
    </row>
    <row r="284657">
      <c r="A284657" t="inlineStr">
        <is>
          <t>www.drnewtons.com</t>
        </is>
      </c>
      <c r="B284657" t="n">
        <v>115</v>
      </c>
    </row>
    <row r="284658">
      <c r="A284658" t="inlineStr">
        <is>
          <t>vprint.at</t>
        </is>
      </c>
      <c r="B284658" t="n">
        <v>115</v>
      </c>
    </row>
    <row r="284659">
      <c r="A284659" t="inlineStr">
        <is>
          <t>www.thundafunda.com</t>
        </is>
      </c>
      <c r="B284659" t="n">
        <v>115</v>
      </c>
    </row>
    <row r="284660">
      <c r="A284660" t="inlineStr">
        <is>
          <t>qgallery.com.au</t>
        </is>
      </c>
      <c r="B284660" t="n">
        <v>115</v>
      </c>
    </row>
    <row r="284661">
      <c r="A284661" t="inlineStr">
        <is>
          <t>www.fantasyfootballgeek.co.uk</t>
        </is>
      </c>
      <c r="B284661" t="n">
        <v>115</v>
      </c>
    </row>
    <row r="284662">
      <c r="A284662" t="inlineStr">
        <is>
          <t>www.classicmoebel.eu</t>
        </is>
      </c>
      <c r="B284662" t="n">
        <v>115</v>
      </c>
    </row>
    <row r="284663">
      <c r="A284663" t="inlineStr">
        <is>
          <t>hablatumusica.com</t>
        </is>
      </c>
      <c r="B284663" t="n">
        <v>115</v>
      </c>
    </row>
    <row r="284664">
      <c r="A284664" t="inlineStr">
        <is>
          <t>mygarnerwallace.com</t>
        </is>
      </c>
      <c r="B284664" t="n">
        <v>115</v>
      </c>
    </row>
    <row r="284665">
      <c r="A284665" t="inlineStr">
        <is>
          <t>www.fineart.no</t>
        </is>
      </c>
      <c r="B284665" t="n">
        <v>115</v>
      </c>
    </row>
    <row r="284666">
      <c r="A284666" t="inlineStr">
        <is>
          <t>adam4adamblog.com</t>
        </is>
      </c>
      <c r="B284666" t="n">
        <v>115</v>
      </c>
    </row>
    <row r="284667">
      <c r="A284667" t="inlineStr">
        <is>
          <t>hattersfurniture.co.uk</t>
        </is>
      </c>
      <c r="B284667" t="n">
        <v>115</v>
      </c>
    </row>
    <row r="284668">
      <c r="A284668" t="inlineStr">
        <is>
          <t>touriosity.travel</t>
        </is>
      </c>
      <c r="B284668" t="n">
        <v>115</v>
      </c>
    </row>
    <row r="284669">
      <c r="A284669" t="inlineStr">
        <is>
          <t>nixgut.files.wordpress.com</t>
        </is>
      </c>
      <c r="B284669" t="n">
        <v>115</v>
      </c>
    </row>
    <row r="284670">
      <c r="A284670" t="inlineStr">
        <is>
          <t>shop.teamlaine.fi</t>
        </is>
      </c>
      <c r="B284670" t="n">
        <v>115</v>
      </c>
    </row>
    <row r="284671">
      <c r="A284671" t="inlineStr">
        <is>
          <t>cdn.absoluteradio.co.uk</t>
        </is>
      </c>
      <c r="B284671" t="n">
        <v>115</v>
      </c>
    </row>
    <row r="284672">
      <c r="A284672" t="inlineStr">
        <is>
          <t>sunnyinga.de</t>
        </is>
      </c>
      <c r="B284672" t="n">
        <v>115</v>
      </c>
    </row>
    <row r="284673">
      <c r="A284673" t="inlineStr">
        <is>
          <t>piks.eldesmarque.com</t>
        </is>
      </c>
      <c r="B284673" t="n">
        <v>115</v>
      </c>
    </row>
    <row r="284674">
      <c r="A284674" t="inlineStr">
        <is>
          <t>www.tokyofashiondiaries.com</t>
        </is>
      </c>
      <c r="B284674" t="n">
        <v>115</v>
      </c>
    </row>
    <row r="284675">
      <c r="A284675" t="inlineStr">
        <is>
          <t>www.lesoir.be</t>
        </is>
      </c>
      <c r="B284675" t="n">
        <v>115</v>
      </c>
    </row>
    <row r="284676">
      <c r="A284676" t="inlineStr">
        <is>
          <t>www.top-tex.nl</t>
        </is>
      </c>
      <c r="B284676" t="n">
        <v>115</v>
      </c>
    </row>
    <row r="284677">
      <c r="A284677" t="inlineStr">
        <is>
          <t>starfishdriving.files.wordpress.com</t>
        </is>
      </c>
      <c r="B284677" t="n">
        <v>115</v>
      </c>
    </row>
    <row r="284678">
      <c r="A284678" t="inlineStr">
        <is>
          <t>roadsonline.com.au</t>
        </is>
      </c>
      <c r="B284678" t="n">
        <v>115</v>
      </c>
    </row>
    <row r="284679">
      <c r="A284679" t="inlineStr">
        <is>
          <t>cdn-iroo.fonlego.com</t>
        </is>
      </c>
      <c r="B284679" t="n">
        <v>115</v>
      </c>
    </row>
    <row r="284680">
      <c r="A284680" t="inlineStr">
        <is>
          <t>junkyardarts.com</t>
        </is>
      </c>
      <c r="B284680" t="n">
        <v>115</v>
      </c>
    </row>
    <row r="284681">
      <c r="A284681" t="inlineStr">
        <is>
          <t>indiefaq.com</t>
        </is>
      </c>
      <c r="B284681" t="n">
        <v>115</v>
      </c>
    </row>
    <row r="284682">
      <c r="A284682" t="inlineStr">
        <is>
          <t>www.reportlinker.com</t>
        </is>
      </c>
      <c r="B284682" t="n">
        <v>115</v>
      </c>
    </row>
    <row r="284683">
      <c r="A284683" t="inlineStr">
        <is>
          <t>www.selectblinds.co.uk</t>
        </is>
      </c>
      <c r="B284683" t="n">
        <v>115</v>
      </c>
    </row>
    <row r="284684">
      <c r="A284684" t="inlineStr">
        <is>
          <t>8.fotos.web.sapo.io</t>
        </is>
      </c>
      <c r="B284684" t="n">
        <v>115</v>
      </c>
    </row>
    <row r="284685">
      <c r="A284685" t="inlineStr">
        <is>
          <t>knowphilly.com</t>
        </is>
      </c>
      <c r="B284685" t="n">
        <v>115</v>
      </c>
    </row>
    <row r="284686">
      <c r="A284686" t="inlineStr">
        <is>
          <t>blog.contexttravel.com</t>
        </is>
      </c>
      <c r="B284686" t="n">
        <v>115</v>
      </c>
    </row>
    <row r="284687">
      <c r="A284687" t="inlineStr">
        <is>
          <t>blog.orthoindy.com</t>
        </is>
      </c>
      <c r="B284687" t="n">
        <v>115</v>
      </c>
    </row>
    <row r="284688">
      <c r="A284688" t="inlineStr">
        <is>
          <t>weedloving.ca</t>
        </is>
      </c>
      <c r="B284688" t="n">
        <v>115</v>
      </c>
    </row>
    <row r="284689">
      <c r="A284689" t="inlineStr">
        <is>
          <t>static.poetryfoundation.org</t>
        </is>
      </c>
      <c r="B284689" t="n">
        <v>115</v>
      </c>
    </row>
    <row r="284690">
      <c r="A284690" t="inlineStr">
        <is>
          <t>www.k-mag.gr</t>
        </is>
      </c>
      <c r="B284690" t="n">
        <v>115</v>
      </c>
    </row>
    <row r="284691">
      <c r="A284691" t="inlineStr">
        <is>
          <t>frankhkprivateguidereviews.com</t>
        </is>
      </c>
      <c r="B284691" t="n">
        <v>115</v>
      </c>
    </row>
    <row r="284692">
      <c r="A284692" t="inlineStr">
        <is>
          <t>www.spsp.org</t>
        </is>
      </c>
      <c r="B284692" t="n">
        <v>115</v>
      </c>
    </row>
    <row r="284693">
      <c r="A284693" t="inlineStr">
        <is>
          <t>www.supervintage.store</t>
        </is>
      </c>
      <c r="B284693" t="n">
        <v>115</v>
      </c>
    </row>
    <row r="284694">
      <c r="A284694" t="inlineStr">
        <is>
          <t>dustinandcorynn.com</t>
        </is>
      </c>
      <c r="B284694" t="n">
        <v>115</v>
      </c>
    </row>
    <row r="284695">
      <c r="A284695" t="inlineStr">
        <is>
          <t>poweredbyben.com</t>
        </is>
      </c>
      <c r="B284695" t="n">
        <v>115</v>
      </c>
    </row>
    <row r="284696">
      <c r="A284696" t="inlineStr">
        <is>
          <t>ctknetwork.coraltriangleinitiative.org</t>
        </is>
      </c>
      <c r="B284696" t="n">
        <v>115</v>
      </c>
    </row>
    <row r="284697">
      <c r="A284697" t="inlineStr">
        <is>
          <t>cdn-jaguarlandrover.com</t>
        </is>
      </c>
      <c r="B284697" t="n">
        <v>115</v>
      </c>
    </row>
    <row r="284698">
      <c r="A284698" t="inlineStr">
        <is>
          <t>www.dreamlakes.com</t>
        </is>
      </c>
      <c r="B284698" t="n">
        <v>115</v>
      </c>
    </row>
    <row r="284699">
      <c r="A284699" t="inlineStr">
        <is>
          <t>www.retrowaste.com</t>
        </is>
      </c>
      <c r="B284699" t="n">
        <v>115</v>
      </c>
    </row>
    <row r="284700">
      <c r="A284700" t="inlineStr">
        <is>
          <t>sisoo.com</t>
        </is>
      </c>
      <c r="B284700" t="n">
        <v>115</v>
      </c>
    </row>
    <row r="284701">
      <c r="A284701" t="inlineStr">
        <is>
          <t>communitymanagervenezuela.com</t>
        </is>
      </c>
      <c r="B284701" t="n">
        <v>115</v>
      </c>
    </row>
    <row r="284702">
      <c r="A284702" t="inlineStr">
        <is>
          <t>www.chronicinktattoo.com</t>
        </is>
      </c>
      <c r="B284702" t="n">
        <v>115</v>
      </c>
    </row>
    <row r="284703">
      <c r="A284703" t="inlineStr">
        <is>
          <t>hayleyanderson.com</t>
        </is>
      </c>
      <c r="B284703" t="n">
        <v>115</v>
      </c>
    </row>
    <row r="284704">
      <c r="A284704" t="inlineStr">
        <is>
          <t>plasticraftdisplays.co.uk</t>
        </is>
      </c>
      <c r="B284704" t="n">
        <v>115</v>
      </c>
    </row>
    <row r="284705">
      <c r="A284705" t="inlineStr">
        <is>
          <t>www.wegosolar.com</t>
        </is>
      </c>
      <c r="B284705" t="n">
        <v>115</v>
      </c>
    </row>
    <row r="284706">
      <c r="A284706" t="inlineStr">
        <is>
          <t>www.iofficefurniture.com.au</t>
        </is>
      </c>
      <c r="B284706" t="n">
        <v>115</v>
      </c>
    </row>
    <row r="284707">
      <c r="A284707" t="inlineStr">
        <is>
          <t>eaglesdaleghana.com</t>
        </is>
      </c>
      <c r="B284707" t="n">
        <v>115</v>
      </c>
    </row>
    <row r="284708">
      <c r="A284708" t="inlineStr">
        <is>
          <t>www.thebestsingapore.com</t>
        </is>
      </c>
      <c r="B284708" t="n">
        <v>115</v>
      </c>
    </row>
    <row r="284709">
      <c r="A284709" t="inlineStr">
        <is>
          <t>cbivel.org</t>
        </is>
      </c>
      <c r="B284709" t="n">
        <v>115</v>
      </c>
    </row>
    <row r="284710">
      <c r="A284710" t="inlineStr">
        <is>
          <t>mummyinatutu.co.uk</t>
        </is>
      </c>
      <c r="B284710" t="n">
        <v>115</v>
      </c>
    </row>
    <row r="284711">
      <c r="A284711" t="inlineStr">
        <is>
          <t>chabilmarvillas.com</t>
        </is>
      </c>
      <c r="B284711" t="n">
        <v>115</v>
      </c>
    </row>
    <row r="284712">
      <c r="A284712" t="inlineStr">
        <is>
          <t>gesrepair.com</t>
        </is>
      </c>
      <c r="B284712" t="n">
        <v>115</v>
      </c>
    </row>
    <row r="284713">
      <c r="A284713" t="inlineStr">
        <is>
          <t>media.dallas.city.cx</t>
        </is>
      </c>
      <c r="B284713" t="n">
        <v>115</v>
      </c>
    </row>
    <row r="284714">
      <c r="A284714" t="inlineStr">
        <is>
          <t>tableauevents.com</t>
        </is>
      </c>
      <c r="B284714" t="n">
        <v>115</v>
      </c>
    </row>
    <row r="284715">
      <c r="A284715" t="inlineStr">
        <is>
          <t>autos.hamariweb.com</t>
        </is>
      </c>
      <c r="B284715" t="n">
        <v>115</v>
      </c>
    </row>
    <row r="284716">
      <c r="A284716" t="inlineStr">
        <is>
          <t>www.factorycabins.co.uk</t>
        </is>
      </c>
      <c r="B284716" t="n">
        <v>115</v>
      </c>
    </row>
    <row r="284717">
      <c r="A284717" t="inlineStr">
        <is>
          <t>www.claddio.com.au</t>
        </is>
      </c>
      <c r="B284717" t="n">
        <v>115</v>
      </c>
    </row>
    <row r="284718">
      <c r="A284718" t="inlineStr">
        <is>
          <t>kristakoiv.com</t>
        </is>
      </c>
      <c r="B284718" t="n">
        <v>115</v>
      </c>
    </row>
    <row r="284719">
      <c r="A284719" t="inlineStr">
        <is>
          <t>wordpress-116574-392390.cloudwaysapps.com</t>
        </is>
      </c>
      <c r="B284719" t="n">
        <v>115</v>
      </c>
    </row>
    <row r="284720">
      <c r="A284720" t="inlineStr">
        <is>
          <t>www.lovefurniture.co.uk</t>
        </is>
      </c>
      <c r="B284720" t="n">
        <v>115</v>
      </c>
    </row>
    <row r="284721">
      <c r="A284721" t="inlineStr">
        <is>
          <t>www.emergenresearch.com</t>
        </is>
      </c>
      <c r="B284721" t="n">
        <v>115</v>
      </c>
    </row>
    <row r="284722">
      <c r="A284722" t="inlineStr">
        <is>
          <t>www.muchosol.co.uk</t>
        </is>
      </c>
      <c r="B284722" t="n">
        <v>115</v>
      </c>
    </row>
    <row r="284723">
      <c r="A284723" t="inlineStr">
        <is>
          <t>cse-net.org</t>
        </is>
      </c>
      <c r="B284723" t="n">
        <v>115</v>
      </c>
    </row>
    <row r="284724">
      <c r="A284724" t="inlineStr">
        <is>
          <t>nicolscales.com</t>
        </is>
      </c>
      <c r="B284724" t="n">
        <v>115</v>
      </c>
    </row>
    <row r="284725">
      <c r="A284725" t="inlineStr">
        <is>
          <t>www.discountloungecentre.com.au</t>
        </is>
      </c>
      <c r="B284725" t="n">
        <v>115</v>
      </c>
    </row>
    <row r="284726">
      <c r="A284726" t="inlineStr">
        <is>
          <t>d3mbhodo1l6ikf.cloudfront.net</t>
        </is>
      </c>
      <c r="B284726" t="n">
        <v>115</v>
      </c>
    </row>
    <row r="284727">
      <c r="A284727" t="inlineStr">
        <is>
          <t>mediabank.sportshub.com.sg</t>
        </is>
      </c>
      <c r="B284727" t="n">
        <v>115</v>
      </c>
    </row>
    <row r="284728">
      <c r="A284728" t="inlineStr">
        <is>
          <t>simcitizens.com</t>
        </is>
      </c>
      <c r="B284728" t="n">
        <v>115</v>
      </c>
    </row>
    <row r="284729">
      <c r="A284729" t="inlineStr">
        <is>
          <t>www.bonhamandbonham.com</t>
        </is>
      </c>
      <c r="B284729" t="n">
        <v>115</v>
      </c>
    </row>
    <row r="284730">
      <c r="A284730" t="inlineStr">
        <is>
          <t>motoridersuniverse.com</t>
        </is>
      </c>
      <c r="B284730" t="n">
        <v>115</v>
      </c>
    </row>
    <row r="284731">
      <c r="A284731" t="inlineStr">
        <is>
          <t>www.allsportamerica.com</t>
        </is>
      </c>
      <c r="B284731" t="n">
        <v>115</v>
      </c>
    </row>
    <row r="284732">
      <c r="A284732" t="inlineStr">
        <is>
          <t>www.cryptocoinboom.com</t>
        </is>
      </c>
      <c r="B284732" t="n">
        <v>115</v>
      </c>
    </row>
    <row r="284733">
      <c r="A284733" t="inlineStr">
        <is>
          <t>www.testextextile.com</t>
        </is>
      </c>
      <c r="B284733" t="n">
        <v>115</v>
      </c>
    </row>
    <row r="284734">
      <c r="A284734" t="inlineStr">
        <is>
          <t>imagecdn3.luxnet.ua</t>
        </is>
      </c>
      <c r="B284734" t="n">
        <v>115</v>
      </c>
    </row>
    <row r="284735">
      <c r="A284735" t="inlineStr">
        <is>
          <t>cdn.ventrata.com</t>
        </is>
      </c>
      <c r="B284735" t="n">
        <v>115</v>
      </c>
    </row>
    <row r="284736">
      <c r="A284736" t="inlineStr">
        <is>
          <t>www.berylfinejewelry.com</t>
        </is>
      </c>
      <c r="B284736" t="n">
        <v>115</v>
      </c>
    </row>
    <row r="284737">
      <c r="A284737" t="inlineStr">
        <is>
          <t>www.valleyagvoice.com</t>
        </is>
      </c>
      <c r="B284737" t="n">
        <v>115</v>
      </c>
    </row>
    <row r="284738">
      <c r="A284738" t="inlineStr">
        <is>
          <t>ilovedachshunds.b-cdn.net</t>
        </is>
      </c>
      <c r="B284738" t="n">
        <v>115</v>
      </c>
    </row>
    <row r="284739">
      <c r="A284739" t="inlineStr">
        <is>
          <t>yesterdaysamerica.com</t>
        </is>
      </c>
      <c r="B284739" t="n">
        <v>115</v>
      </c>
    </row>
    <row r="284740">
      <c r="A284740" t="inlineStr">
        <is>
          <t>bigplayer.com</t>
        </is>
      </c>
      <c r="B284740" t="n">
        <v>115</v>
      </c>
    </row>
    <row r="284741">
      <c r="A284741" t="inlineStr">
        <is>
          <t>www.quotidianoaudio.it</t>
        </is>
      </c>
      <c r="B284741" t="n">
        <v>115</v>
      </c>
    </row>
    <row r="284742">
      <c r="A284742" t="inlineStr">
        <is>
          <t>ritagliarte.com</t>
        </is>
      </c>
      <c r="B284742" t="n">
        <v>115</v>
      </c>
    </row>
    <row r="284743">
      <c r="A284743" t="inlineStr">
        <is>
          <t>sonnyspianos.files.wordpress.com</t>
        </is>
      </c>
      <c r="B284743" t="n">
        <v>115</v>
      </c>
    </row>
    <row r="284744">
      <c r="A284744" t="inlineStr">
        <is>
          <t>senkinterior.com</t>
        </is>
      </c>
      <c r="B284744" t="n">
        <v>115</v>
      </c>
    </row>
    <row r="284745">
      <c r="A284745" t="inlineStr">
        <is>
          <t>artiks.co.uk</t>
        </is>
      </c>
      <c r="B284745" t="n">
        <v>115</v>
      </c>
    </row>
    <row r="284746">
      <c r="A284746" t="inlineStr">
        <is>
          <t>abmc.gov</t>
        </is>
      </c>
      <c r="B284746" t="n">
        <v>115</v>
      </c>
    </row>
    <row r="284747">
      <c r="A284747" t="inlineStr">
        <is>
          <t>rjrnrwxhqnqk5p.ldycdn.com</t>
        </is>
      </c>
      <c r="B284747" t="n">
        <v>115</v>
      </c>
    </row>
    <row r="284748">
      <c r="A284748" t="inlineStr">
        <is>
          <t>www.bothends.org</t>
        </is>
      </c>
      <c r="B284748" t="n">
        <v>115</v>
      </c>
    </row>
    <row r="284749">
      <c r="A284749" t="inlineStr">
        <is>
          <t>vermontvalleyfarm.files.wordpress.com</t>
        </is>
      </c>
      <c r="B284749" t="n">
        <v>115</v>
      </c>
    </row>
    <row r="284750">
      <c r="A284750" t="inlineStr">
        <is>
          <t>www.netbooknews.com</t>
        </is>
      </c>
      <c r="B284750" t="n">
        <v>115</v>
      </c>
    </row>
    <row r="284751">
      <c r="A284751" t="inlineStr">
        <is>
          <t>girlwithjavacurls.typepad.com</t>
        </is>
      </c>
      <c r="B284751" t="n">
        <v>115</v>
      </c>
    </row>
    <row r="284752">
      <c r="A284752" t="inlineStr">
        <is>
          <t>www.manufacturingtodayindia.com</t>
        </is>
      </c>
      <c r="B284752" t="n">
        <v>115</v>
      </c>
    </row>
    <row r="284753">
      <c r="A284753" t="inlineStr">
        <is>
          <t>www.thecandidadiet.com</t>
        </is>
      </c>
      <c r="B284753" t="n">
        <v>115</v>
      </c>
    </row>
    <row r="284754">
      <c r="A284754" t="inlineStr">
        <is>
          <t>rkrnrwxhnnpn5p.leadongcdn.com</t>
        </is>
      </c>
      <c r="B284754" t="n">
        <v>115</v>
      </c>
    </row>
    <row r="284755">
      <c r="A284755" t="inlineStr">
        <is>
          <t>wstxsports.files.wordpress.com</t>
        </is>
      </c>
      <c r="B284755" t="n">
        <v>115</v>
      </c>
    </row>
    <row r="284756">
      <c r="A284756" t="inlineStr">
        <is>
          <t>www.fitwelluk.co.uk</t>
        </is>
      </c>
      <c r="B284756" t="n">
        <v>115</v>
      </c>
    </row>
    <row r="284757">
      <c r="A284757" t="inlineStr">
        <is>
          <t>www.winerack-plus.co.uk</t>
        </is>
      </c>
      <c r="B284757" t="n">
        <v>115</v>
      </c>
    </row>
    <row r="284758">
      <c r="A284758" t="inlineStr">
        <is>
          <t>commercial.bridgestone.com</t>
        </is>
      </c>
      <c r="B284758" t="n">
        <v>115</v>
      </c>
    </row>
    <row r="284759">
      <c r="A284759" t="inlineStr">
        <is>
          <t>fireplacecenter-patioshop.com</t>
        </is>
      </c>
      <c r="B284759" t="n">
        <v>115</v>
      </c>
    </row>
    <row r="284760">
      <c r="A284760" t="inlineStr">
        <is>
          <t>vividstitches.co.uk</t>
        </is>
      </c>
      <c r="B284760" t="n">
        <v>115</v>
      </c>
    </row>
    <row r="284761">
      <c r="A284761" t="inlineStr">
        <is>
          <t>gallerysmith.com.au</t>
        </is>
      </c>
      <c r="B284761" t="n">
        <v>115</v>
      </c>
    </row>
    <row r="284762">
      <c r="A284762" t="inlineStr">
        <is>
          <t>snaptoad.com</t>
        </is>
      </c>
      <c r="B284762" t="n">
        <v>115</v>
      </c>
    </row>
    <row r="284763">
      <c r="A284763" t="inlineStr">
        <is>
          <t>800629.smushcdn.com</t>
        </is>
      </c>
      <c r="B284763" t="n">
        <v>115</v>
      </c>
    </row>
    <row r="284764">
      <c r="A284764" t="inlineStr">
        <is>
          <t>www.happycurio.com</t>
        </is>
      </c>
      <c r="B284764" t="n">
        <v>115</v>
      </c>
    </row>
    <row r="284765">
      <c r="A284765" t="inlineStr">
        <is>
          <t>shop.sueryder.org</t>
        </is>
      </c>
      <c r="B284765" t="n">
        <v>115</v>
      </c>
    </row>
    <row r="284766">
      <c r="A284766" t="inlineStr">
        <is>
          <t>www.eamesoffice.com</t>
        </is>
      </c>
      <c r="B284766" t="n">
        <v>115</v>
      </c>
    </row>
    <row r="284767">
      <c r="A284767" t="inlineStr">
        <is>
          <t>myfrenchcountryhomebox.com</t>
        </is>
      </c>
      <c r="B284767" t="n">
        <v>115</v>
      </c>
    </row>
    <row r="284768">
      <c r="A284768" t="inlineStr">
        <is>
          <t>visitncsmokies.com</t>
        </is>
      </c>
      <c r="B284768" t="n">
        <v>115</v>
      </c>
    </row>
    <row r="284769">
      <c r="A284769" t="inlineStr">
        <is>
          <t>thornetravelexperience.com</t>
        </is>
      </c>
      <c r="B284769" t="n">
        <v>115</v>
      </c>
    </row>
    <row r="284770">
      <c r="A284770" t="inlineStr">
        <is>
          <t>stmikes.utoronto.ca</t>
        </is>
      </c>
      <c r="B284770" t="n">
        <v>115</v>
      </c>
    </row>
    <row r="284771">
      <c r="A284771" t="inlineStr">
        <is>
          <t>lot4all.com</t>
        </is>
      </c>
      <c r="B284771" t="n">
        <v>115</v>
      </c>
    </row>
    <row r="284772">
      <c r="A284772" t="inlineStr">
        <is>
          <t>www.washingtonjewishweek.com</t>
        </is>
      </c>
      <c r="B284772" t="n">
        <v>115</v>
      </c>
    </row>
    <row r="284773">
      <c r="A284773" t="inlineStr">
        <is>
          <t>www.aussiediversphuket.com</t>
        </is>
      </c>
      <c r="B284773" t="n">
        <v>115</v>
      </c>
    </row>
    <row r="284774">
      <c r="A284774" t="inlineStr">
        <is>
          <t>www.dantelaw.com</t>
        </is>
      </c>
      <c r="B284774" t="n">
        <v>115</v>
      </c>
    </row>
    <row r="284775">
      <c r="A284775" t="inlineStr">
        <is>
          <t>www.ariaboutique.ie</t>
        </is>
      </c>
      <c r="B284775" t="n">
        <v>115</v>
      </c>
    </row>
    <row r="284776">
      <c r="A284776" t="inlineStr">
        <is>
          <t>total-play.co.uk</t>
        </is>
      </c>
      <c r="B284776" t="n">
        <v>115</v>
      </c>
    </row>
    <row r="284777">
      <c r="A284777" t="inlineStr">
        <is>
          <t>www.design.iastate.edu</t>
        </is>
      </c>
      <c r="B284777" t="n">
        <v>115</v>
      </c>
    </row>
    <row r="284778">
      <c r="A284778" t="inlineStr">
        <is>
          <t>mkenyaujerumani.de</t>
        </is>
      </c>
      <c r="B284778" t="n">
        <v>115</v>
      </c>
    </row>
    <row r="284779">
      <c r="A284779" t="inlineStr">
        <is>
          <t>mediagamaniak.cdn.re</t>
        </is>
      </c>
      <c r="B284779" t="n">
        <v>115</v>
      </c>
    </row>
    <row r="284780">
      <c r="A284780" t="inlineStr">
        <is>
          <t>www.thecryptoupdates.com</t>
        </is>
      </c>
      <c r="B284780" t="n">
        <v>115</v>
      </c>
    </row>
    <row r="284781">
      <c r="A284781" t="inlineStr">
        <is>
          <t>cdn.bbopokertables.com</t>
        </is>
      </c>
      <c r="B284781" t="n">
        <v>115</v>
      </c>
    </row>
    <row r="284782">
      <c r="A284782" t="inlineStr">
        <is>
          <t>heveneiress.files.wordpress.com</t>
        </is>
      </c>
      <c r="B284782" t="n">
        <v>115</v>
      </c>
    </row>
    <row r="284783">
      <c r="A284783" t="inlineStr">
        <is>
          <t>media.redcross.org.nz</t>
        </is>
      </c>
      <c r="B284783" t="n">
        <v>115</v>
      </c>
    </row>
    <row r="284784">
      <c r="A284784" t="inlineStr">
        <is>
          <t>www.distinctlymontana.com</t>
        </is>
      </c>
      <c r="B284784" t="n">
        <v>115</v>
      </c>
    </row>
    <row r="284785">
      <c r="A284785" t="inlineStr">
        <is>
          <t>2022happynewyear.com</t>
        </is>
      </c>
      <c r="B284785" t="n">
        <v>115</v>
      </c>
    </row>
    <row r="284786">
      <c r="A284786" t="inlineStr">
        <is>
          <t>palmcollective.com.au</t>
        </is>
      </c>
      <c r="B284786" t="n">
        <v>115</v>
      </c>
    </row>
    <row r="284787">
      <c r="A284787" t="inlineStr">
        <is>
          <t>www.orioly.com</t>
        </is>
      </c>
      <c r="B284787" t="n">
        <v>115</v>
      </c>
    </row>
    <row r="284788">
      <c r="A284788" t="inlineStr">
        <is>
          <t>www.carltonaudiovisual.com.au</t>
        </is>
      </c>
      <c r="B284788" t="n">
        <v>115</v>
      </c>
    </row>
    <row r="284789">
      <c r="A284789" t="inlineStr">
        <is>
          <t>gamesqa.ru</t>
        </is>
      </c>
      <c r="B284789" t="n">
        <v>115</v>
      </c>
    </row>
    <row r="284790">
      <c r="A284790" t="inlineStr">
        <is>
          <t>dniesenfoto.smugmug.com</t>
        </is>
      </c>
      <c r="B284790" t="n">
        <v>115</v>
      </c>
    </row>
    <row r="284791">
      <c r="A284791" t="inlineStr">
        <is>
          <t>sp-one.vn</t>
        </is>
      </c>
      <c r="B284791" t="n">
        <v>115</v>
      </c>
    </row>
    <row r="284792">
      <c r="A284792" t="inlineStr">
        <is>
          <t>thegoldenboot.co.uk</t>
        </is>
      </c>
      <c r="B284792" t="n">
        <v>115</v>
      </c>
    </row>
    <row r="284793">
      <c r="A284793" t="inlineStr">
        <is>
          <t>www.vinology.com</t>
        </is>
      </c>
      <c r="B284793" t="n">
        <v>115</v>
      </c>
    </row>
    <row r="284794">
      <c r="A284794" t="inlineStr">
        <is>
          <t>www.illustradolife.com</t>
        </is>
      </c>
      <c r="B284794" t="n">
        <v>115</v>
      </c>
    </row>
    <row r="284795">
      <c r="A284795" t="inlineStr">
        <is>
          <t>www.premierroofsystems.co.uk</t>
        </is>
      </c>
      <c r="B284795" t="n">
        <v>115</v>
      </c>
    </row>
    <row r="284796">
      <c r="A284796" t="inlineStr">
        <is>
          <t>chester.com</t>
        </is>
      </c>
      <c r="B284796" t="n">
        <v>115</v>
      </c>
    </row>
    <row r="284797">
      <c r="A284797" t="inlineStr">
        <is>
          <t>www.athoughtandahalf.com</t>
        </is>
      </c>
      <c r="B284797" t="n">
        <v>115</v>
      </c>
    </row>
    <row r="284798">
      <c r="A284798" t="inlineStr">
        <is>
          <t>static.aluxperten.dk</t>
        </is>
      </c>
      <c r="B284798" t="n">
        <v>115</v>
      </c>
    </row>
    <row r="284799">
      <c r="A284799" t="inlineStr">
        <is>
          <t>tehillahsurf.files.wordpress.com</t>
        </is>
      </c>
      <c r="B284799" t="n">
        <v>115</v>
      </c>
    </row>
    <row r="284800">
      <c r="A284800" t="inlineStr">
        <is>
          <t>puissance-titta.com</t>
        </is>
      </c>
      <c r="B284800" t="n">
        <v>115</v>
      </c>
    </row>
    <row r="284801">
      <c r="A284801" t="inlineStr">
        <is>
          <t>thepsyoflifeblog.files.wordpress.com</t>
        </is>
      </c>
      <c r="B284801" t="n">
        <v>115</v>
      </c>
    </row>
    <row r="284802">
      <c r="A284802" t="inlineStr">
        <is>
          <t>www.renocompare.com</t>
        </is>
      </c>
      <c r="B284802" t="n">
        <v>115</v>
      </c>
    </row>
    <row r="284803">
      <c r="A284803" t="inlineStr">
        <is>
          <t>momcentral.com</t>
        </is>
      </c>
      <c r="B284803" t="n">
        <v>115</v>
      </c>
    </row>
    <row r="284804">
      <c r="A284804" t="inlineStr">
        <is>
          <t>travelknots.files.wordpress.com</t>
        </is>
      </c>
      <c r="B284804" t="n">
        <v>115</v>
      </c>
    </row>
    <row r="284805">
      <c r="A284805" t="inlineStr">
        <is>
          <t>guyberube.ca</t>
        </is>
      </c>
      <c r="B284805" t="n">
        <v>115</v>
      </c>
    </row>
    <row r="284806">
      <c r="A284806" t="inlineStr">
        <is>
          <t>karachireports.files.wordpress.com</t>
        </is>
      </c>
      <c r="B284806" t="n">
        <v>115</v>
      </c>
    </row>
    <row r="284807">
      <c r="A284807" t="inlineStr">
        <is>
          <t>www.venmar.ca</t>
        </is>
      </c>
      <c r="B284807" t="n">
        <v>115</v>
      </c>
    </row>
    <row r="284808">
      <c r="A284808" t="inlineStr">
        <is>
          <t>blog.katescarlata.com</t>
        </is>
      </c>
      <c r="B284808" t="n">
        <v>115</v>
      </c>
    </row>
    <row r="284809">
      <c r="A284809" t="inlineStr">
        <is>
          <t>www.trendhealth.org</t>
        </is>
      </c>
      <c r="B284809" t="n">
        <v>115</v>
      </c>
    </row>
    <row r="284810">
      <c r="A284810" t="inlineStr">
        <is>
          <t>mcelvaneymotors.com</t>
        </is>
      </c>
      <c r="B284810" t="n">
        <v>115</v>
      </c>
    </row>
    <row r="284811">
      <c r="A284811" t="inlineStr">
        <is>
          <t>d1f1i8eayho8l5.cloudfront.net</t>
        </is>
      </c>
      <c r="B284811" t="n">
        <v>115</v>
      </c>
    </row>
    <row r="284812">
      <c r="A284812" t="inlineStr">
        <is>
          <t>www.vaxgelli.it</t>
        </is>
      </c>
      <c r="B284812" t="n">
        <v>115</v>
      </c>
    </row>
    <row r="284813">
      <c r="A284813" t="inlineStr">
        <is>
          <t>cotton-art.de</t>
        </is>
      </c>
      <c r="B284813" t="n">
        <v>115</v>
      </c>
    </row>
    <row r="284814">
      <c r="A284814" t="inlineStr">
        <is>
          <t>www.philips.co.za</t>
        </is>
      </c>
      <c r="B284814" t="n">
        <v>115</v>
      </c>
    </row>
    <row r="284815">
      <c r="A284815" t="inlineStr">
        <is>
          <t>canalviax.com</t>
        </is>
      </c>
      <c r="B284815" t="n">
        <v>115</v>
      </c>
    </row>
    <row r="284816">
      <c r="A284816" t="inlineStr">
        <is>
          <t>www.thegoldandoilguy.com</t>
        </is>
      </c>
      <c r="B284816" t="n">
        <v>115</v>
      </c>
    </row>
    <row r="284817">
      <c r="A284817" t="inlineStr">
        <is>
          <t>www.runawayguide.com</t>
        </is>
      </c>
      <c r="B284817" t="n">
        <v>115</v>
      </c>
    </row>
    <row r="284818">
      <c r="A284818" t="inlineStr">
        <is>
          <t>maleaudition.com</t>
        </is>
      </c>
      <c r="B284818" t="n">
        <v>115</v>
      </c>
    </row>
    <row r="284819">
      <c r="A284819" t="inlineStr">
        <is>
          <t>www.bellicon.com</t>
        </is>
      </c>
      <c r="B284819" t="n">
        <v>115</v>
      </c>
    </row>
    <row r="284820">
      <c r="A284820" t="inlineStr">
        <is>
          <t>brandastic.com</t>
        </is>
      </c>
      <c r="B284820" t="n">
        <v>115</v>
      </c>
    </row>
    <row r="284821">
      <c r="A284821" t="inlineStr">
        <is>
          <t>www.tonychor.com</t>
        </is>
      </c>
      <c r="B284821" t="n">
        <v>115</v>
      </c>
    </row>
    <row r="284822">
      <c r="A284822" t="inlineStr">
        <is>
          <t>oursavorylife.com</t>
        </is>
      </c>
      <c r="B284822" t="n">
        <v>115</v>
      </c>
    </row>
    <row r="284823">
      <c r="A284823" t="inlineStr">
        <is>
          <t>centomoving.com</t>
        </is>
      </c>
      <c r="B284823" t="n">
        <v>115</v>
      </c>
    </row>
    <row r="284824">
      <c r="A284824" t="inlineStr">
        <is>
          <t>www.crossdressshow.com</t>
        </is>
      </c>
      <c r="B284824" t="n">
        <v>115</v>
      </c>
    </row>
    <row r="284825">
      <c r="A284825" t="inlineStr">
        <is>
          <t>www.ndia.org</t>
        </is>
      </c>
      <c r="B284825" t="n">
        <v>115</v>
      </c>
    </row>
    <row r="284826">
      <c r="A284826" t="inlineStr">
        <is>
          <t>thatwasabitmental.files.wordpress.com</t>
        </is>
      </c>
      <c r="B284826" t="n">
        <v>115</v>
      </c>
    </row>
    <row r="284827">
      <c r="A284827" t="inlineStr">
        <is>
          <t>newbieinthekitchen.com</t>
        </is>
      </c>
      <c r="B284827" t="n">
        <v>115</v>
      </c>
    </row>
    <row r="284828">
      <c r="A284828" t="inlineStr">
        <is>
          <t>www.lilletourism.com</t>
        </is>
      </c>
      <c r="B284828" t="n">
        <v>115</v>
      </c>
    </row>
    <row r="284829">
      <c r="A284829" t="inlineStr">
        <is>
          <t>chrfund.files.wordpress.com</t>
        </is>
      </c>
      <c r="B284829" t="n">
        <v>115</v>
      </c>
    </row>
    <row r="284830">
      <c r="A284830" t="inlineStr">
        <is>
          <t>www.faiksonmez.com</t>
        </is>
      </c>
      <c r="B284830" t="n">
        <v>115</v>
      </c>
    </row>
    <row r="284831">
      <c r="A284831" t="inlineStr">
        <is>
          <t>amppob.com</t>
        </is>
      </c>
      <c r="B284831" t="n">
        <v>115</v>
      </c>
    </row>
    <row r="284832">
      <c r="A284832" t="inlineStr">
        <is>
          <t>1lew0t3jxhxn3k351t46x56z-wpengine.netdna-ssl.com</t>
        </is>
      </c>
      <c r="B284832" t="n">
        <v>115</v>
      </c>
    </row>
    <row r="284833">
      <c r="A284833" t="inlineStr">
        <is>
          <t>WhatToDoWithOld.com</t>
        </is>
      </c>
      <c r="B284833" t="n">
        <v>115</v>
      </c>
    </row>
    <row r="284834">
      <c r="A284834" t="inlineStr">
        <is>
          <t>cafemeetingplace.com</t>
        </is>
      </c>
      <c r="B284834" t="n">
        <v>115</v>
      </c>
    </row>
    <row r="284835">
      <c r="A284835" t="inlineStr">
        <is>
          <t>visitfranklin.com</t>
        </is>
      </c>
      <c r="B284835" t="n">
        <v>115</v>
      </c>
    </row>
    <row r="284836">
      <c r="A284836" t="inlineStr">
        <is>
          <t>www.djmikebills.com</t>
        </is>
      </c>
      <c r="B284836" t="n">
        <v>115</v>
      </c>
    </row>
    <row r="284837">
      <c r="A284837" t="inlineStr">
        <is>
          <t>sochi.indexiq.ru</t>
        </is>
      </c>
      <c r="B284837" t="n">
        <v>115</v>
      </c>
    </row>
    <row r="284838">
      <c r="A284838" t="inlineStr">
        <is>
          <t>tinhocngoisao.cdn.vccloud.vn</t>
        </is>
      </c>
      <c r="B284838" t="n">
        <v>115</v>
      </c>
    </row>
    <row r="284839">
      <c r="A284839" t="inlineStr">
        <is>
          <t>cdsmiller17.files.wordpress.com</t>
        </is>
      </c>
      <c r="B284839" t="n">
        <v>115</v>
      </c>
    </row>
    <row r="284840">
      <c r="A284840" t="inlineStr">
        <is>
          <t>www.handmadebykennedy.com</t>
        </is>
      </c>
      <c r="B284840" t="n">
        <v>115</v>
      </c>
    </row>
    <row r="284841">
      <c r="A284841" t="inlineStr">
        <is>
          <t>peppaca.com</t>
        </is>
      </c>
      <c r="B284841" t="n">
        <v>115</v>
      </c>
    </row>
    <row r="284842">
      <c r="A284842" t="inlineStr">
        <is>
          <t>www.vodafone.co.nz</t>
        </is>
      </c>
      <c r="B284842" t="n">
        <v>115</v>
      </c>
    </row>
    <row r="284843">
      <c r="A284843" t="inlineStr">
        <is>
          <t>exploreintrosems.stanford.edu</t>
        </is>
      </c>
      <c r="B284843" t="n">
        <v>115</v>
      </c>
    </row>
    <row r="284844">
      <c r="A284844" t="inlineStr">
        <is>
          <t>www.pieradio.co.uk</t>
        </is>
      </c>
      <c r="B284844" t="n">
        <v>115</v>
      </c>
    </row>
    <row r="284845">
      <c r="A284845" t="inlineStr">
        <is>
          <t>www.ulmaarchitectural.com</t>
        </is>
      </c>
      <c r="B284845" t="n">
        <v>115</v>
      </c>
    </row>
    <row r="284846">
      <c r="A284846" t="inlineStr">
        <is>
          <t>cdn.mad-gl.com</t>
        </is>
      </c>
      <c r="B284846" t="n">
        <v>115</v>
      </c>
    </row>
    <row r="284847">
      <c r="A284847" t="inlineStr">
        <is>
          <t>www.gap-group.co.uk</t>
        </is>
      </c>
      <c r="B284847" t="n">
        <v>115</v>
      </c>
    </row>
    <row r="284848">
      <c r="A284848" t="inlineStr">
        <is>
          <t>www.incorp.asia</t>
        </is>
      </c>
      <c r="B284848" t="n">
        <v>115</v>
      </c>
    </row>
    <row r="284849">
      <c r="A284849" t="inlineStr">
        <is>
          <t>global-travel-info.com</t>
        </is>
      </c>
      <c r="B284849" t="n">
        <v>115</v>
      </c>
    </row>
    <row r="284850">
      <c r="A284850" t="inlineStr">
        <is>
          <t>businesstraveldestinations.com</t>
        </is>
      </c>
      <c r="B284850" t="n">
        <v>115</v>
      </c>
    </row>
    <row r="284851">
      <c r="A284851" t="inlineStr">
        <is>
          <t>dacworldwide.com</t>
        </is>
      </c>
      <c r="B284851" t="n">
        <v>115</v>
      </c>
    </row>
    <row r="284852">
      <c r="A284852" t="inlineStr">
        <is>
          <t>images.hydroreview.com</t>
        </is>
      </c>
      <c r="B284852" t="n">
        <v>115</v>
      </c>
    </row>
    <row r="284853">
      <c r="A284853" t="inlineStr">
        <is>
          <t>obstacleracingmedia.com</t>
        </is>
      </c>
      <c r="B284853" t="n">
        <v>115</v>
      </c>
    </row>
    <row r="284854">
      <c r="A284854" t="inlineStr">
        <is>
          <t>media05.adonnante.com</t>
        </is>
      </c>
      <c r="B284854" t="n">
        <v>115</v>
      </c>
    </row>
    <row r="284855">
      <c r="A284855" t="inlineStr">
        <is>
          <t>weou.org</t>
        </is>
      </c>
      <c r="B284855" t="n">
        <v>115</v>
      </c>
    </row>
    <row r="284856">
      <c r="A284856" t="inlineStr">
        <is>
          <t>empmonitor.com</t>
        </is>
      </c>
      <c r="B284856" t="n">
        <v>115</v>
      </c>
    </row>
    <row r="284857">
      <c r="A284857" t="inlineStr">
        <is>
          <t>agolf.xyz</t>
        </is>
      </c>
      <c r="B284857" t="n">
        <v>115</v>
      </c>
    </row>
    <row r="284858">
      <c r="A284858" t="inlineStr">
        <is>
          <t>www.restaurantmealprices.com</t>
        </is>
      </c>
      <c r="B284858" t="n">
        <v>115</v>
      </c>
    </row>
    <row r="284859">
      <c r="A284859" t="inlineStr">
        <is>
          <t>eship.ox.ac.uk</t>
        </is>
      </c>
      <c r="B284859" t="n">
        <v>115</v>
      </c>
    </row>
    <row r="284860">
      <c r="A284860" t="inlineStr">
        <is>
          <t>smartlivinghg.com</t>
        </is>
      </c>
      <c r="B284860" t="n">
        <v>115</v>
      </c>
    </row>
    <row r="284861">
      <c r="A284861" t="inlineStr">
        <is>
          <t>pnkcasual.ro</t>
        </is>
      </c>
      <c r="B284861" t="n">
        <v>115</v>
      </c>
    </row>
    <row r="284862">
      <c r="A284862" t="inlineStr">
        <is>
          <t>e9813cc05735d882eda3-3c492463b0806da013b7c8cd29900c52.ssl.cf1.rackcdn.com</t>
        </is>
      </c>
      <c r="B284862" t="n">
        <v>115</v>
      </c>
    </row>
    <row r="284863">
      <c r="A284863" t="inlineStr">
        <is>
          <t>4h.extension.illinois.edu</t>
        </is>
      </c>
      <c r="B284863" t="n">
        <v>115</v>
      </c>
    </row>
    <row r="284864">
      <c r="A284864" t="inlineStr">
        <is>
          <t>www.oastaug.com</t>
        </is>
      </c>
      <c r="B284864" t="n">
        <v>115</v>
      </c>
    </row>
    <row r="284865">
      <c r="A284865" t="inlineStr">
        <is>
          <t>fotoloco.fr</t>
        </is>
      </c>
      <c r="B284865" t="n">
        <v>115</v>
      </c>
    </row>
    <row r="284866">
      <c r="A284866" t="inlineStr">
        <is>
          <t>norwichblog.files.wordpress.com</t>
        </is>
      </c>
      <c r="B284866" t="n">
        <v>115</v>
      </c>
    </row>
    <row r="284867">
      <c r="A284867" t="inlineStr">
        <is>
          <t>www.oneyearnobeer.com</t>
        </is>
      </c>
      <c r="B284867" t="n">
        <v>115</v>
      </c>
    </row>
    <row r="284868">
      <c r="A284868" t="inlineStr">
        <is>
          <t>www.modernlegs.com</t>
        </is>
      </c>
      <c r="B284868" t="n">
        <v>115</v>
      </c>
    </row>
    <row r="284869">
      <c r="A284869" t="inlineStr">
        <is>
          <t>lesyeuxdelagirafe.files.wordpress.com</t>
        </is>
      </c>
      <c r="B284869" t="n">
        <v>115</v>
      </c>
    </row>
    <row r="284870">
      <c r="A284870" t="inlineStr">
        <is>
          <t>scolgin.files.wordpress.com</t>
        </is>
      </c>
      <c r="B284870" t="n">
        <v>115</v>
      </c>
    </row>
    <row r="284871">
      <c r="A284871" t="inlineStr">
        <is>
          <t>diversity.wisc.edu</t>
        </is>
      </c>
      <c r="B284871" t="n">
        <v>115</v>
      </c>
    </row>
    <row r="284872">
      <c r="A284872" t="inlineStr">
        <is>
          <t>www.allrowers.com</t>
        </is>
      </c>
      <c r="B284872" t="n">
        <v>115</v>
      </c>
    </row>
    <row r="284873">
      <c r="A284873" t="inlineStr">
        <is>
          <t>www.ruotaliberaterni.com</t>
        </is>
      </c>
      <c r="B284873" t="n">
        <v>115</v>
      </c>
    </row>
    <row r="284874">
      <c r="A284874" t="inlineStr">
        <is>
          <t>logos-marcas.com</t>
        </is>
      </c>
      <c r="B284874" t="n">
        <v>115</v>
      </c>
    </row>
    <row r="284875">
      <c r="A284875" t="inlineStr">
        <is>
          <t>thewomanlife.info</t>
        </is>
      </c>
      <c r="B284875" t="n">
        <v>115</v>
      </c>
    </row>
    <row r="284876">
      <c r="A284876" t="inlineStr">
        <is>
          <t>www.studioatticus.com</t>
        </is>
      </c>
      <c r="B284876" t="n">
        <v>115</v>
      </c>
    </row>
    <row r="284877">
      <c r="A284877" t="inlineStr">
        <is>
          <t>www.thepinaysolobackpacker.com</t>
        </is>
      </c>
      <c r="B284877" t="n">
        <v>115</v>
      </c>
    </row>
    <row r="284878">
      <c r="A284878" t="inlineStr">
        <is>
          <t>135945.smushcdn.com</t>
        </is>
      </c>
      <c r="B284878" t="n">
        <v>115</v>
      </c>
    </row>
    <row r="284879">
      <c r="A284879" t="inlineStr">
        <is>
          <t>www.thebrazillawblog.com</t>
        </is>
      </c>
      <c r="B284879" t="n">
        <v>115</v>
      </c>
    </row>
    <row r="284880">
      <c r="A284880" t="inlineStr">
        <is>
          <t>www.labc.co.uk</t>
        </is>
      </c>
      <c r="B284880" t="n">
        <v>115</v>
      </c>
    </row>
    <row r="284881">
      <c r="A284881" t="inlineStr">
        <is>
          <t>tomjoynerfoundation.org</t>
        </is>
      </c>
      <c r="B284881" t="n">
        <v>115</v>
      </c>
    </row>
    <row r="284882">
      <c r="A284882" t="inlineStr">
        <is>
          <t>montbleu.store</t>
        </is>
      </c>
      <c r="B284882" t="n">
        <v>115</v>
      </c>
    </row>
    <row r="284883">
      <c r="A284883" t="inlineStr">
        <is>
          <t>goodnews.com.my</t>
        </is>
      </c>
      <c r="B284883" t="n">
        <v>115</v>
      </c>
    </row>
    <row r="284884">
      <c r="A284884" t="inlineStr">
        <is>
          <t>jtf.org</t>
        </is>
      </c>
      <c r="B284884" t="n">
        <v>115</v>
      </c>
    </row>
    <row r="284885">
      <c r="A284885" t="inlineStr">
        <is>
          <t>www.bubbygram.com</t>
        </is>
      </c>
      <c r="B284885" t="n">
        <v>115</v>
      </c>
    </row>
    <row r="284886">
      <c r="A284886" t="inlineStr">
        <is>
          <t>blog.junipersys.com</t>
        </is>
      </c>
      <c r="B284886" t="n">
        <v>115</v>
      </c>
    </row>
    <row r="284887">
      <c r="A284887" t="inlineStr">
        <is>
          <t>smartcollegevisit.com</t>
        </is>
      </c>
      <c r="B284887" t="n">
        <v>115</v>
      </c>
    </row>
    <row r="284888">
      <c r="A284888" t="inlineStr">
        <is>
          <t>fauxsho.org</t>
        </is>
      </c>
      <c r="B284888" t="n">
        <v>115</v>
      </c>
    </row>
    <row r="284889">
      <c r="A284889" t="inlineStr">
        <is>
          <t>www.motortrike.com</t>
        </is>
      </c>
      <c r="B284889" t="n">
        <v>115</v>
      </c>
    </row>
    <row r="284890">
      <c r="A284890" t="inlineStr">
        <is>
          <t>spiritguidesmagazine.com</t>
        </is>
      </c>
      <c r="B284890" t="n">
        <v>115</v>
      </c>
    </row>
    <row r="284891">
      <c r="A284891" t="inlineStr">
        <is>
          <t>extreme-bondage.cc</t>
        </is>
      </c>
      <c r="B284891" t="n">
        <v>115</v>
      </c>
    </row>
    <row r="284892">
      <c r="A284892" t="inlineStr">
        <is>
          <t>turnbasedlovers.com</t>
        </is>
      </c>
      <c r="B284892" t="n">
        <v>115</v>
      </c>
    </row>
    <row r="284893">
      <c r="A284893" t="inlineStr">
        <is>
          <t>content.readymedia.com.au</t>
        </is>
      </c>
      <c r="B284893" t="n">
        <v>115</v>
      </c>
    </row>
    <row r="284894">
      <c r="A284894" t="inlineStr">
        <is>
          <t>www.yummygardensmelbourne.com</t>
        </is>
      </c>
      <c r="B284894" t="n">
        <v>115</v>
      </c>
    </row>
    <row r="284895">
      <c r="A284895" t="inlineStr">
        <is>
          <t>smarthustle.com</t>
        </is>
      </c>
      <c r="B284895" t="n">
        <v>115</v>
      </c>
    </row>
    <row r="284896">
      <c r="A284896" t="inlineStr">
        <is>
          <t>www.lickylipscakes.co.uk</t>
        </is>
      </c>
      <c r="B284896" t="n">
        <v>115</v>
      </c>
    </row>
    <row r="284897">
      <c r="A284897" t="inlineStr">
        <is>
          <t>d2yd0u3irqwx65.cloudfront.net</t>
        </is>
      </c>
      <c r="B284897" t="n">
        <v>115</v>
      </c>
    </row>
    <row r="284898">
      <c r="A284898" t="inlineStr">
        <is>
          <t>images.richardaldred.com</t>
        </is>
      </c>
      <c r="B284898" t="n">
        <v>115</v>
      </c>
    </row>
    <row r="284899">
      <c r="A284899" t="inlineStr">
        <is>
          <t>develop3d.com</t>
        </is>
      </c>
      <c r="B284899" t="n">
        <v>115</v>
      </c>
    </row>
    <row r="284900">
      <c r="A284900" t="inlineStr">
        <is>
          <t>www.rockyhedgefarm.com</t>
        </is>
      </c>
      <c r="B284900" t="n">
        <v>115</v>
      </c>
    </row>
    <row r="284901">
      <c r="A284901" t="inlineStr">
        <is>
          <t>www.scaledracula.com</t>
        </is>
      </c>
      <c r="B284901" t="n">
        <v>115</v>
      </c>
    </row>
    <row r="284902">
      <c r="A284902" t="inlineStr">
        <is>
          <t>cdn.l-tike.com</t>
        </is>
      </c>
      <c r="B284902" t="n">
        <v>115</v>
      </c>
    </row>
    <row r="284903">
      <c r="A284903" t="inlineStr">
        <is>
          <t>www.pyreneanexperience.com</t>
        </is>
      </c>
      <c r="B284903" t="n">
        <v>115</v>
      </c>
    </row>
    <row r="284904">
      <c r="A284904" t="inlineStr">
        <is>
          <t>www.dicascityville.com</t>
        </is>
      </c>
      <c r="B284904" t="n">
        <v>115</v>
      </c>
    </row>
    <row r="284905">
      <c r="A284905" t="inlineStr">
        <is>
          <t>iyms.com.mv</t>
        </is>
      </c>
      <c r="B284905" t="n">
        <v>115</v>
      </c>
    </row>
    <row r="284906">
      <c r="A284906" t="inlineStr">
        <is>
          <t>aprioboardportal.com</t>
        </is>
      </c>
      <c r="B284906" t="n">
        <v>115</v>
      </c>
    </row>
    <row r="284907">
      <c r="A284907" t="inlineStr">
        <is>
          <t>news.megane-t.com</t>
        </is>
      </c>
      <c r="B284907" t="n">
        <v>115</v>
      </c>
    </row>
    <row r="284908">
      <c r="A284908" t="inlineStr">
        <is>
          <t>blog.la-pigiste.com</t>
        </is>
      </c>
      <c r="B284908" t="n">
        <v>115</v>
      </c>
    </row>
    <row r="284909">
      <c r="A284909" t="inlineStr">
        <is>
          <t>xploringindia.in</t>
        </is>
      </c>
      <c r="B284909" t="n">
        <v>115</v>
      </c>
    </row>
    <row r="284910">
      <c r="A284910" t="inlineStr">
        <is>
          <t>www.eschuhe.ch</t>
        </is>
      </c>
      <c r="B284910" t="n">
        <v>115</v>
      </c>
    </row>
    <row r="284911">
      <c r="A284911" t="inlineStr">
        <is>
          <t>www.clydewaterfront.com</t>
        </is>
      </c>
      <c r="B284911" t="n">
        <v>115</v>
      </c>
    </row>
    <row r="284912">
      <c r="A284912" t="inlineStr">
        <is>
          <t>www.autovilardell.com</t>
        </is>
      </c>
      <c r="B284912" t="n">
        <v>115</v>
      </c>
    </row>
    <row r="284913">
      <c r="A284913" t="inlineStr">
        <is>
          <t>www.thebeginningartist.com</t>
        </is>
      </c>
      <c r="B284913" t="n">
        <v>115</v>
      </c>
    </row>
    <row r="284914">
      <c r="A284914" t="inlineStr">
        <is>
          <t>mtsumasscomments.files.wordpress.com</t>
        </is>
      </c>
      <c r="B284914" t="n">
        <v>115</v>
      </c>
    </row>
    <row r="284915">
      <c r="A284915" t="inlineStr">
        <is>
          <t>www.cocktailkit.com.au</t>
        </is>
      </c>
      <c r="B284915" t="n">
        <v>115</v>
      </c>
    </row>
    <row r="284916">
      <c r="A284916" t="inlineStr">
        <is>
          <t>volunteertherealuganda.com</t>
        </is>
      </c>
      <c r="B284916" t="n">
        <v>115</v>
      </c>
    </row>
    <row r="284917">
      <c r="A284917" t="inlineStr">
        <is>
          <t>jbmccblog.files.wordpress.com</t>
        </is>
      </c>
      <c r="B284917" t="n">
        <v>115</v>
      </c>
    </row>
    <row r="284918">
      <c r="A284918" t="inlineStr">
        <is>
          <t>thestuccoguy.com</t>
        </is>
      </c>
      <c r="B284918" t="n">
        <v>115</v>
      </c>
    </row>
    <row r="284919">
      <c r="A284919" t="inlineStr">
        <is>
          <t>savegameonline.com</t>
        </is>
      </c>
      <c r="B284919" t="n">
        <v>115</v>
      </c>
    </row>
    <row r="284920">
      <c r="A284920" t="inlineStr">
        <is>
          <t>art4agriculturechat.files.wordpress.com</t>
        </is>
      </c>
      <c r="B284920" t="n">
        <v>115</v>
      </c>
    </row>
    <row r="284921">
      <c r="A284921" t="inlineStr">
        <is>
          <t>www.ssi.org.au</t>
        </is>
      </c>
      <c r="B284921" t="n">
        <v>115</v>
      </c>
    </row>
    <row r="284922">
      <c r="A284922" t="inlineStr">
        <is>
          <t>www.reduceriinmagazine.ro</t>
        </is>
      </c>
      <c r="B284922" t="n">
        <v>115</v>
      </c>
    </row>
    <row r="284923">
      <c r="A284923" t="inlineStr">
        <is>
          <t>spxgoldenlines.com</t>
        </is>
      </c>
      <c r="B284923" t="n">
        <v>115</v>
      </c>
    </row>
    <row r="284924">
      <c r="A284924" t="inlineStr">
        <is>
          <t>www.ennonline.net</t>
        </is>
      </c>
      <c r="B284924" t="n">
        <v>115</v>
      </c>
    </row>
    <row r="284925">
      <c r="A284925" t="inlineStr">
        <is>
          <t>www.speakfreely.today</t>
        </is>
      </c>
      <c r="B284925" t="n">
        <v>115</v>
      </c>
    </row>
    <row r="284926">
      <c r="A284926" t="inlineStr">
        <is>
          <t>indianonlineseller.com</t>
        </is>
      </c>
      <c r="B284926" t="n">
        <v>115</v>
      </c>
    </row>
    <row r="284927">
      <c r="A284927" t="inlineStr">
        <is>
          <t>parano-garage.de</t>
        </is>
      </c>
      <c r="B284927" t="n">
        <v>115</v>
      </c>
    </row>
    <row r="284928">
      <c r="A284928" t="inlineStr">
        <is>
          <t>www.pc-os.org</t>
        </is>
      </c>
      <c r="B284928" t="n">
        <v>115</v>
      </c>
    </row>
    <row r="284929">
      <c r="A284929" t="inlineStr">
        <is>
          <t>www.fit.nl</t>
        </is>
      </c>
      <c r="B284929" t="n">
        <v>115</v>
      </c>
    </row>
    <row r="284930">
      <c r="A284930" t="inlineStr">
        <is>
          <t>esha.com</t>
        </is>
      </c>
      <c r="B284930" t="n">
        <v>115</v>
      </c>
    </row>
    <row r="284931">
      <c r="A284931" t="inlineStr">
        <is>
          <t>kristall-keramik.pl</t>
        </is>
      </c>
      <c r="B284931" t="n">
        <v>115</v>
      </c>
    </row>
    <row r="284932">
      <c r="A284932" t="inlineStr">
        <is>
          <t>www.honestbettingreviews.com</t>
        </is>
      </c>
      <c r="B284932" t="n">
        <v>115</v>
      </c>
    </row>
    <row r="284933">
      <c r="A284933" t="inlineStr">
        <is>
          <t>www.tutorfair.com</t>
        </is>
      </c>
      <c r="B284933" t="n">
        <v>115</v>
      </c>
    </row>
    <row r="284934">
      <c r="A284934" t="inlineStr">
        <is>
          <t>tantancycling.com</t>
        </is>
      </c>
      <c r="B284934" t="n">
        <v>115</v>
      </c>
    </row>
    <row r="284935">
      <c r="A284935" t="inlineStr">
        <is>
          <t>enjoyphoneblog.it</t>
        </is>
      </c>
      <c r="B284935" t="n">
        <v>115</v>
      </c>
    </row>
    <row r="284936">
      <c r="A284936" t="inlineStr">
        <is>
          <t>www.pleasureplayz.com</t>
        </is>
      </c>
      <c r="B284936" t="n">
        <v>115</v>
      </c>
    </row>
    <row r="284937">
      <c r="A284937" t="inlineStr">
        <is>
          <t>www.mediabullseye.com</t>
        </is>
      </c>
      <c r="B284937" t="n">
        <v>115</v>
      </c>
    </row>
    <row r="284938">
      <c r="A284938" t="inlineStr">
        <is>
          <t>supergamereviews.com</t>
        </is>
      </c>
      <c r="B284938" t="n">
        <v>115</v>
      </c>
    </row>
    <row r="284939">
      <c r="A284939" t="inlineStr">
        <is>
          <t>www.cs.utexas.edu</t>
        </is>
      </c>
      <c r="B284939" t="n">
        <v>115</v>
      </c>
    </row>
    <row r="284940">
      <c r="A284940" t="inlineStr">
        <is>
          <t>cabodiscounttours.com</t>
        </is>
      </c>
      <c r="B284940" t="n">
        <v>115</v>
      </c>
    </row>
    <row r="284941">
      <c r="A284941" t="inlineStr">
        <is>
          <t>automobilesoft.net</t>
        </is>
      </c>
      <c r="B284941" t="n">
        <v>115</v>
      </c>
    </row>
    <row r="284942">
      <c r="A284942" t="inlineStr">
        <is>
          <t>m.allsolutions4yourpc.co.uk</t>
        </is>
      </c>
      <c r="B284942" t="n">
        <v>115</v>
      </c>
    </row>
    <row r="284943">
      <c r="A284943" t="inlineStr">
        <is>
          <t>basics.dixiwu.de</t>
        </is>
      </c>
      <c r="B284943" t="n">
        <v>115</v>
      </c>
    </row>
    <row r="284944">
      <c r="A284944" t="inlineStr">
        <is>
          <t>sacraparental.files.wordpress.com</t>
        </is>
      </c>
      <c r="B284944" t="n">
        <v>115</v>
      </c>
    </row>
    <row r="284945">
      <c r="A284945" t="inlineStr">
        <is>
          <t>www.chinlock.com</t>
        </is>
      </c>
      <c r="B284945" t="n">
        <v>115</v>
      </c>
    </row>
    <row r="284946">
      <c r="A284946" t="inlineStr">
        <is>
          <t>www.irishpublighting.com</t>
        </is>
      </c>
      <c r="B284946" t="n">
        <v>115</v>
      </c>
    </row>
    <row r="284947">
      <c r="A284947" t="inlineStr">
        <is>
          <t>on-my.tv</t>
        </is>
      </c>
      <c r="B284947" t="n">
        <v>115</v>
      </c>
    </row>
    <row r="284948">
      <c r="A284948" t="inlineStr">
        <is>
          <t>jonriki.files.wordpress.com</t>
        </is>
      </c>
      <c r="B284948" t="n">
        <v>115</v>
      </c>
    </row>
    <row r="284949">
      <c r="A284949" t="inlineStr">
        <is>
          <t>www.baystreet.ca</t>
        </is>
      </c>
      <c r="B284949" t="n">
        <v>115</v>
      </c>
    </row>
    <row r="284950">
      <c r="A284950" t="inlineStr">
        <is>
          <t>crystallinerainbowbridger.files.wordpress.com</t>
        </is>
      </c>
      <c r="B284950" t="n">
        <v>115</v>
      </c>
    </row>
    <row r="284951">
      <c r="A284951" t="inlineStr">
        <is>
          <t>www.rainbowproductions.co.uk</t>
        </is>
      </c>
      <c r="B284951" t="n">
        <v>115</v>
      </c>
    </row>
    <row r="284952">
      <c r="A284952" t="inlineStr">
        <is>
          <t>www.orioner.com</t>
        </is>
      </c>
      <c r="B284952" t="n">
        <v>115</v>
      </c>
    </row>
    <row r="284953">
      <c r="A284953" t="inlineStr">
        <is>
          <t>d9nx9s7zy9d04.cloudfront.net</t>
        </is>
      </c>
      <c r="B284953" t="n">
        <v>115</v>
      </c>
    </row>
    <row r="284954">
      <c r="A284954" t="inlineStr">
        <is>
          <t>gli-production.s3.amazonaws.com</t>
        </is>
      </c>
      <c r="B284954" t="n">
        <v>115</v>
      </c>
    </row>
    <row r="284955">
      <c r="A284955" t="inlineStr">
        <is>
          <t>blackheartart.com</t>
        </is>
      </c>
      <c r="B284955" t="n">
        <v>115</v>
      </c>
    </row>
    <row r="284956">
      <c r="A284956" t="inlineStr">
        <is>
          <t>images.fosterwebmarketing.com</t>
        </is>
      </c>
      <c r="B284956" t="n">
        <v>115</v>
      </c>
    </row>
    <row r="284957">
      <c r="A284957" t="inlineStr">
        <is>
          <t>www.flyfishusaimages.com</t>
        </is>
      </c>
      <c r="B284957" t="n">
        <v>115</v>
      </c>
    </row>
    <row r="284958">
      <c r="A284958" t="inlineStr">
        <is>
          <t>underatexassky.com</t>
        </is>
      </c>
      <c r="B284958" t="n">
        <v>115</v>
      </c>
    </row>
    <row r="284959">
      <c r="A284959" t="inlineStr">
        <is>
          <t>static.tcsedsystem.edu</t>
        </is>
      </c>
      <c r="B284959" t="n">
        <v>115</v>
      </c>
    </row>
    <row r="284960">
      <c r="A284960" t="inlineStr">
        <is>
          <t>cdn.supercell.com</t>
        </is>
      </c>
      <c r="B284960" t="n">
        <v>115</v>
      </c>
    </row>
    <row r="284961">
      <c r="A284961" t="inlineStr">
        <is>
          <t>www.gamesbras.com</t>
        </is>
      </c>
      <c r="B284961" t="n">
        <v>115</v>
      </c>
    </row>
    <row r="284962">
      <c r="A284962" t="inlineStr">
        <is>
          <t>www.southernstateofmindblog.com</t>
        </is>
      </c>
      <c r="B284962" t="n">
        <v>115</v>
      </c>
    </row>
    <row r="284963">
      <c r="A284963" t="inlineStr">
        <is>
          <t>www.basketballarticles.com</t>
        </is>
      </c>
      <c r="B284963" t="n">
        <v>115</v>
      </c>
    </row>
    <row r="284964">
      <c r="A284964" t="inlineStr">
        <is>
          <t>workingwithdog.com</t>
        </is>
      </c>
      <c r="B284964" t="n">
        <v>115</v>
      </c>
    </row>
    <row r="284965">
      <c r="A284965" t="inlineStr">
        <is>
          <t>shinyai.com</t>
        </is>
      </c>
      <c r="B284965" t="n">
        <v>115</v>
      </c>
    </row>
    <row r="284966">
      <c r="A284966" t="inlineStr">
        <is>
          <t>www.mammachia.com</t>
        </is>
      </c>
      <c r="B284966" t="n">
        <v>115</v>
      </c>
    </row>
    <row r="284967">
      <c r="A284967" t="inlineStr">
        <is>
          <t>most-interestingthings.com</t>
        </is>
      </c>
      <c r="B284967" t="n">
        <v>115</v>
      </c>
    </row>
    <row r="284968">
      <c r="A284968" t="inlineStr">
        <is>
          <t>rvlifecamping.com</t>
        </is>
      </c>
      <c r="B284968" t="n">
        <v>115</v>
      </c>
    </row>
    <row r="284969">
      <c r="A284969" t="inlineStr">
        <is>
          <t>www.authenticsigningsinc.com</t>
        </is>
      </c>
      <c r="B284969" t="n">
        <v>115</v>
      </c>
    </row>
    <row r="284970">
      <c r="A284970" t="inlineStr">
        <is>
          <t>cdn.picturefoil.com</t>
        </is>
      </c>
      <c r="B284970" t="n">
        <v>115</v>
      </c>
    </row>
    <row r="284971">
      <c r="A284971" t="inlineStr">
        <is>
          <t>hurdlebet.com</t>
        </is>
      </c>
      <c r="B284971" t="n">
        <v>115</v>
      </c>
    </row>
    <row r="284972">
      <c r="A284972" t="inlineStr">
        <is>
          <t>www.reddeer.ca</t>
        </is>
      </c>
      <c r="B284972" t="n">
        <v>115</v>
      </c>
    </row>
    <row r="284973">
      <c r="A284973" t="inlineStr">
        <is>
          <t>clintonwhitehouse4.archives.gov</t>
        </is>
      </c>
      <c r="B284973" t="n">
        <v>115</v>
      </c>
    </row>
    <row r="284974">
      <c r="A284974" t="inlineStr">
        <is>
          <t>rentoffices.in</t>
        </is>
      </c>
      <c r="B284974" t="n">
        <v>115</v>
      </c>
    </row>
    <row r="284975">
      <c r="A284975" t="inlineStr">
        <is>
          <t>www.glasspipesla.com</t>
        </is>
      </c>
      <c r="B284975" t="n">
        <v>115</v>
      </c>
    </row>
    <row r="284976">
      <c r="A284976" t="inlineStr">
        <is>
          <t>happysleepyhead.com</t>
        </is>
      </c>
      <c r="B284976" t="n">
        <v>115</v>
      </c>
    </row>
    <row r="284977">
      <c r="A284977" t="inlineStr">
        <is>
          <t>porn7.me</t>
        </is>
      </c>
      <c r="B284977" t="n">
        <v>115</v>
      </c>
    </row>
    <row r="284978">
      <c r="A284978" t="inlineStr">
        <is>
          <t>bhsblueprint.org</t>
        </is>
      </c>
      <c r="B284978" t="n">
        <v>115</v>
      </c>
    </row>
    <row r="284979">
      <c r="A284979" t="inlineStr">
        <is>
          <t>www.fendisoutlets.com</t>
        </is>
      </c>
      <c r="B284979" t="n">
        <v>115</v>
      </c>
    </row>
    <row r="284980">
      <c r="A284980" t="inlineStr">
        <is>
          <t>msdaargosy.com</t>
        </is>
      </c>
      <c r="B284980" t="n">
        <v>115</v>
      </c>
    </row>
    <row r="284981">
      <c r="A284981" t="inlineStr">
        <is>
          <t>www.amo.cz</t>
        </is>
      </c>
      <c r="B284981" t="n">
        <v>115</v>
      </c>
    </row>
    <row r="284982">
      <c r="A284982" t="inlineStr">
        <is>
          <t>cdn2.freesex.pro</t>
        </is>
      </c>
      <c r="B284982" t="n">
        <v>115</v>
      </c>
    </row>
    <row r="284983">
      <c r="A284983" t="inlineStr">
        <is>
          <t>jprnrwxhlkqj5q.leadongcdn.com</t>
        </is>
      </c>
      <c r="B284983" t="n">
        <v>115</v>
      </c>
    </row>
    <row r="284984">
      <c r="A284984" t="inlineStr">
        <is>
          <t>www.mentorless.com</t>
        </is>
      </c>
      <c r="B284984" t="n">
        <v>115</v>
      </c>
    </row>
    <row r="284985">
      <c r="A284985" t="inlineStr">
        <is>
          <t>www.cyberpet.com</t>
        </is>
      </c>
      <c r="B284985" t="n">
        <v>115</v>
      </c>
    </row>
    <row r="284986">
      <c r="A284986" t="inlineStr">
        <is>
          <t>atsport.ee</t>
        </is>
      </c>
      <c r="B284986" t="n">
        <v>115</v>
      </c>
    </row>
    <row r="284987">
      <c r="A284987" t="inlineStr">
        <is>
          <t>static3.horsesandheels.com</t>
        </is>
      </c>
      <c r="B284987" t="n">
        <v>115</v>
      </c>
    </row>
    <row r="284988">
      <c r="A284988" t="inlineStr">
        <is>
          <t>diet.com</t>
        </is>
      </c>
      <c r="B284988" t="n">
        <v>115</v>
      </c>
    </row>
    <row r="284989">
      <c r="A284989" t="inlineStr">
        <is>
          <t>mogreenstats.files.wordpress.com</t>
        </is>
      </c>
      <c r="B284989" t="n">
        <v>115</v>
      </c>
    </row>
    <row r="284990">
      <c r="A284990" t="inlineStr">
        <is>
          <t>newcropsorganics.ces.ncsu.edu</t>
        </is>
      </c>
      <c r="B284990" t="n">
        <v>115</v>
      </c>
    </row>
    <row r="284991">
      <c r="A284991" t="inlineStr">
        <is>
          <t>www.uwkc.org</t>
        </is>
      </c>
      <c r="B284991" t="n">
        <v>115</v>
      </c>
    </row>
    <row r="284992">
      <c r="A284992" t="inlineStr">
        <is>
          <t>spacedoutclass.files.wordpress.com</t>
        </is>
      </c>
      <c r="B284992" t="n">
        <v>115</v>
      </c>
    </row>
    <row r="284993">
      <c r="A284993" t="inlineStr">
        <is>
          <t>www.bollywoodfarm.com</t>
        </is>
      </c>
      <c r="B284993" t="n">
        <v>115</v>
      </c>
    </row>
    <row r="284994">
      <c r="A284994" t="inlineStr">
        <is>
          <t>files.catylist.com</t>
        </is>
      </c>
      <c r="B284994" t="n">
        <v>115</v>
      </c>
    </row>
    <row r="284995">
      <c r="A284995" t="inlineStr">
        <is>
          <t>www.nightowlcreative.co.uk</t>
        </is>
      </c>
      <c r="B284995" t="n">
        <v>115</v>
      </c>
    </row>
    <row r="284996">
      <c r="A284996" t="inlineStr">
        <is>
          <t>planetofaccessories.co.uk</t>
        </is>
      </c>
      <c r="B284996" t="n">
        <v>115</v>
      </c>
    </row>
    <row r="284997">
      <c r="A284997" t="inlineStr">
        <is>
          <t>www.postcarbon.org</t>
        </is>
      </c>
      <c r="B284997" t="n">
        <v>115</v>
      </c>
    </row>
    <row r="284998">
      <c r="A284998" t="inlineStr">
        <is>
          <t>www.branzilla.org</t>
        </is>
      </c>
      <c r="B284998" t="n">
        <v>115</v>
      </c>
    </row>
    <row r="284999">
      <c r="A284999" t="inlineStr">
        <is>
          <t>www.texasnewhomerebates.com</t>
        </is>
      </c>
      <c r="B284999" t="n">
        <v>115</v>
      </c>
    </row>
    <row r="285000">
      <c r="A285000" t="inlineStr">
        <is>
          <t>financialwellness.org</t>
        </is>
      </c>
      <c r="B285000" t="n">
        <v>115</v>
      </c>
    </row>
    <row r="285001">
      <c r="A285001" t="inlineStr">
        <is>
          <t>biton.ua</t>
        </is>
      </c>
      <c r="B285001" t="n">
        <v>115</v>
      </c>
    </row>
    <row r="285002">
      <c r="A285002" t="inlineStr">
        <is>
          <t>www.global-edtech.com</t>
        </is>
      </c>
      <c r="B285002" t="n">
        <v>115</v>
      </c>
    </row>
    <row r="285003">
      <c r="A285003" t="inlineStr">
        <is>
          <t>fjallraven-shop.bg</t>
        </is>
      </c>
      <c r="B285003" t="n">
        <v>115</v>
      </c>
    </row>
    <row r="285004">
      <c r="A285004" t="inlineStr">
        <is>
          <t>qpress.de</t>
        </is>
      </c>
      <c r="B285004" t="n">
        <v>115</v>
      </c>
    </row>
    <row r="285005">
      <c r="A285005" t="inlineStr">
        <is>
          <t>audreypettit.files.wordpress.com</t>
        </is>
      </c>
      <c r="B285005" t="n">
        <v>115</v>
      </c>
    </row>
    <row r="285006">
      <c r="A285006" t="inlineStr">
        <is>
          <t>tubsexer.com</t>
        </is>
      </c>
      <c r="B285006" t="n">
        <v>115</v>
      </c>
    </row>
    <row r="285007">
      <c r="A285007" t="inlineStr">
        <is>
          <t>static.daktilo.com</t>
        </is>
      </c>
      <c r="B285007" t="n">
        <v>115</v>
      </c>
    </row>
    <row r="285008">
      <c r="A285008" t="inlineStr">
        <is>
          <t>www.seacoastnh.com</t>
        </is>
      </c>
      <c r="B285008" t="n">
        <v>115</v>
      </c>
    </row>
    <row r="285009">
      <c r="A285009" t="inlineStr">
        <is>
          <t>www.thedogplace.org</t>
        </is>
      </c>
      <c r="B285009" t="n">
        <v>115</v>
      </c>
    </row>
    <row r="285010">
      <c r="A285010" t="inlineStr">
        <is>
          <t>cdn.meritalk.com</t>
        </is>
      </c>
      <c r="B285010" t="n">
        <v>115</v>
      </c>
    </row>
    <row r="285011">
      <c r="A285011" t="inlineStr">
        <is>
          <t>www.wearduke.com</t>
        </is>
      </c>
      <c r="B285011" t="n">
        <v>115</v>
      </c>
    </row>
    <row r="285012">
      <c r="A285012" t="inlineStr">
        <is>
          <t>www.kasakosa.com</t>
        </is>
      </c>
      <c r="B285012" t="n">
        <v>115</v>
      </c>
    </row>
    <row r="285013">
      <c r="A285013" t="inlineStr">
        <is>
          <t>seemasamerica.files.wordpress.com</t>
        </is>
      </c>
      <c r="B285013" t="n">
        <v>115</v>
      </c>
    </row>
    <row r="285014">
      <c r="A285014" t="inlineStr">
        <is>
          <t>voir.ca</t>
        </is>
      </c>
      <c r="B285014" t="n">
        <v>115</v>
      </c>
    </row>
    <row r="285015">
      <c r="A285015" t="inlineStr">
        <is>
          <t>www.saragottfriedmd.com</t>
        </is>
      </c>
      <c r="B285015" t="n">
        <v>115</v>
      </c>
    </row>
    <row r="285016">
      <c r="A285016" t="inlineStr">
        <is>
          <t>paladone.com</t>
        </is>
      </c>
      <c r="B285016" t="n">
        <v>115</v>
      </c>
    </row>
    <row r="285017">
      <c r="A285017" t="inlineStr">
        <is>
          <t>www.fourcast.io</t>
        </is>
      </c>
      <c r="B285017" t="n">
        <v>115</v>
      </c>
    </row>
    <row r="285018">
      <c r="A285018" t="inlineStr">
        <is>
          <t>www.tbd.community</t>
        </is>
      </c>
      <c r="B285018" t="n">
        <v>115</v>
      </c>
    </row>
    <row r="285019">
      <c r="A285019" t="inlineStr">
        <is>
          <t>parking.greenvillesc.gov</t>
        </is>
      </c>
      <c r="B285019" t="n">
        <v>115</v>
      </c>
    </row>
    <row r="285020">
      <c r="A285020" t="inlineStr">
        <is>
          <t>www.indianproductnews.com</t>
        </is>
      </c>
      <c r="B285020" t="n">
        <v>115</v>
      </c>
    </row>
    <row r="285021">
      <c r="A285021" t="inlineStr">
        <is>
          <t>u.cmsnq.com</t>
        </is>
      </c>
      <c r="B285021" t="n">
        <v>115</v>
      </c>
    </row>
    <row r="285022">
      <c r="A285022" t="inlineStr">
        <is>
          <t>www.justicenews.co.in</t>
        </is>
      </c>
      <c r="B285022" t="n">
        <v>115</v>
      </c>
    </row>
    <row r="285023">
      <c r="A285023" t="inlineStr">
        <is>
          <t>evoma.com</t>
        </is>
      </c>
      <c r="B285023" t="n">
        <v>115</v>
      </c>
    </row>
    <row r="285024">
      <c r="A285024" t="inlineStr">
        <is>
          <t>cdn3.dixyporn.com</t>
        </is>
      </c>
      <c r="B285024" t="n">
        <v>115</v>
      </c>
    </row>
    <row r="285025">
      <c r="A285025" t="inlineStr">
        <is>
          <t>www.verypossible.com</t>
        </is>
      </c>
      <c r="B285025" t="n">
        <v>115</v>
      </c>
    </row>
    <row r="285026">
      <c r="A285026" t="inlineStr">
        <is>
          <t>cowboystatedaily.com</t>
        </is>
      </c>
      <c r="B285026" t="n">
        <v>115</v>
      </c>
    </row>
    <row r="285027">
      <c r="A285027" t="inlineStr">
        <is>
          <t>karts.com.au</t>
        </is>
      </c>
      <c r="B285027" t="n">
        <v>115</v>
      </c>
    </row>
    <row r="285028">
      <c r="A285028" t="inlineStr">
        <is>
          <t>www.beat-it.nl</t>
        </is>
      </c>
      <c r="B285028" t="n">
        <v>115</v>
      </c>
    </row>
    <row r="285029">
      <c r="A285029" t="inlineStr">
        <is>
          <t>www.catkarmacreations.com</t>
        </is>
      </c>
      <c r="B285029" t="n">
        <v>115</v>
      </c>
    </row>
    <row r="285030">
      <c r="A285030" t="inlineStr">
        <is>
          <t>panduro.com</t>
        </is>
      </c>
      <c r="B285030" t="n">
        <v>115</v>
      </c>
    </row>
    <row r="285031">
      <c r="A285031" t="inlineStr">
        <is>
          <t>www.1800flowersdallas.com</t>
        </is>
      </c>
      <c r="B285031" t="n">
        <v>115</v>
      </c>
    </row>
    <row r="285032">
      <c r="A285032" t="inlineStr">
        <is>
          <t>asorblog.org</t>
        </is>
      </c>
      <c r="B285032" t="n">
        <v>115</v>
      </c>
    </row>
    <row r="285033">
      <c r="A285033" t="inlineStr">
        <is>
          <t>www.downes.ca</t>
        </is>
      </c>
      <c r="B285033" t="n">
        <v>115</v>
      </c>
    </row>
    <row r="285034">
      <c r="A285034" t="inlineStr">
        <is>
          <t>www.solarpaces.org</t>
        </is>
      </c>
      <c r="B285034" t="n">
        <v>115</v>
      </c>
    </row>
    <row r="285035">
      <c r="A285035" t="inlineStr">
        <is>
          <t>www.revv.so</t>
        </is>
      </c>
      <c r="B285035" t="n">
        <v>115</v>
      </c>
    </row>
    <row r="285036">
      <c r="A285036" t="inlineStr">
        <is>
          <t>csiropedia.csiro.au</t>
        </is>
      </c>
      <c r="B285036" t="n">
        <v>115</v>
      </c>
    </row>
    <row r="285037">
      <c r="A285037" t="inlineStr">
        <is>
          <t>www.cinemawoods.net</t>
        </is>
      </c>
      <c r="B285037" t="n">
        <v>115</v>
      </c>
    </row>
    <row r="285038">
      <c r="A285038" t="inlineStr">
        <is>
          <t>balita.net.ph</t>
        </is>
      </c>
      <c r="B285038" t="n">
        <v>115</v>
      </c>
    </row>
    <row r="285039">
      <c r="A285039" t="inlineStr">
        <is>
          <t>hsuoracle.com</t>
        </is>
      </c>
      <c r="B285039" t="n">
        <v>115</v>
      </c>
    </row>
    <row r="285040">
      <c r="A285040" t="inlineStr">
        <is>
          <t>www.maritimeradio.co.uk</t>
        </is>
      </c>
      <c r="B285040" t="n">
        <v>115</v>
      </c>
    </row>
    <row r="285041">
      <c r="A285041" t="inlineStr">
        <is>
          <t>upload.educationindex.co.uk</t>
        </is>
      </c>
      <c r="B285041" t="n">
        <v>115</v>
      </c>
    </row>
    <row r="285042">
      <c r="A285042" t="inlineStr">
        <is>
          <t>www.bigwishbox.com</t>
        </is>
      </c>
      <c r="B285042" t="n">
        <v>115</v>
      </c>
    </row>
    <row r="285043">
      <c r="A285043" t="inlineStr">
        <is>
          <t>www.radteamtrikots.com</t>
        </is>
      </c>
      <c r="B285043" t="n">
        <v>115</v>
      </c>
    </row>
    <row r="285044">
      <c r="A285044" t="inlineStr">
        <is>
          <t>www.stylingbycharlotte.com</t>
        </is>
      </c>
      <c r="B285044" t="n">
        <v>115</v>
      </c>
    </row>
    <row r="285045">
      <c r="A285045" t="inlineStr">
        <is>
          <t>dadycandoit.com</t>
        </is>
      </c>
      <c r="B285045" t="n">
        <v>115</v>
      </c>
    </row>
    <row r="285046">
      <c r="A285046" t="inlineStr">
        <is>
          <t>sportsmart.files.wordpress.com</t>
        </is>
      </c>
      <c r="B285046" t="n">
        <v>115</v>
      </c>
    </row>
    <row r="285047">
      <c r="A285047" t="inlineStr">
        <is>
          <t>blog.proclipusa.com</t>
        </is>
      </c>
      <c r="B285047" t="n">
        <v>115</v>
      </c>
    </row>
    <row r="285048">
      <c r="A285048" t="inlineStr">
        <is>
          <t>oldburytours.co.uk</t>
        </is>
      </c>
      <c r="B285048" t="n">
        <v>115</v>
      </c>
    </row>
    <row r="285049">
      <c r="A285049" t="inlineStr">
        <is>
          <t>scooternet.gr</t>
        </is>
      </c>
      <c r="B285049" t="n">
        <v>115</v>
      </c>
    </row>
    <row r="285050">
      <c r="A285050" t="inlineStr">
        <is>
          <t>awesomeadventures.com</t>
        </is>
      </c>
      <c r="B285050" t="n">
        <v>115</v>
      </c>
    </row>
    <row r="285051">
      <c r="A285051" t="inlineStr">
        <is>
          <t>www.springisd.org</t>
        </is>
      </c>
      <c r="B285051" t="n">
        <v>115</v>
      </c>
    </row>
    <row r="285052">
      <c r="A285052" t="inlineStr">
        <is>
          <t>heritagecycleworks.com</t>
        </is>
      </c>
      <c r="B285052" t="n">
        <v>115</v>
      </c>
    </row>
    <row r="285053">
      <c r="A285053" t="inlineStr">
        <is>
          <t>www.freecoursesonline.me</t>
        </is>
      </c>
      <c r="B285053" t="n">
        <v>115</v>
      </c>
    </row>
    <row r="285054">
      <c r="A285054" t="inlineStr">
        <is>
          <t>www.attractionsnearme.co.uk</t>
        </is>
      </c>
      <c r="B285054" t="n">
        <v>115</v>
      </c>
    </row>
    <row r="285055">
      <c r="A285055" t="inlineStr">
        <is>
          <t>filmslikedreams.files.wordpress.com</t>
        </is>
      </c>
      <c r="B285055" t="n">
        <v>115</v>
      </c>
    </row>
    <row r="285056">
      <c r="A285056" t="inlineStr">
        <is>
          <t>www.47deg.com</t>
        </is>
      </c>
      <c r="B285056" t="n">
        <v>115</v>
      </c>
    </row>
    <row r="285057">
      <c r="A285057" t="inlineStr">
        <is>
          <t>havitsteelstructure.com</t>
        </is>
      </c>
      <c r="B285057" t="n">
        <v>115</v>
      </c>
    </row>
    <row r="285058">
      <c r="A285058" t="inlineStr">
        <is>
          <t>www.hawaiianbeachrentals.com</t>
        </is>
      </c>
      <c r="B285058" t="n">
        <v>115</v>
      </c>
    </row>
    <row r="285059">
      <c r="A285059" t="inlineStr">
        <is>
          <t>www.kniebrett.ch</t>
        </is>
      </c>
      <c r="B285059" t="n">
        <v>115</v>
      </c>
    </row>
    <row r="285060">
      <c r="A285060" t="inlineStr">
        <is>
          <t>www.tricancorp.ca</t>
        </is>
      </c>
      <c r="B285060" t="n">
        <v>115</v>
      </c>
    </row>
    <row r="285061">
      <c r="A285061" t="inlineStr">
        <is>
          <t>www.modnitsastyling.com</t>
        </is>
      </c>
      <c r="B285061" t="n">
        <v>115</v>
      </c>
    </row>
    <row r="285062">
      <c r="A285062" t="inlineStr">
        <is>
          <t>fountainpenlove.com</t>
        </is>
      </c>
      <c r="B285062" t="n">
        <v>115</v>
      </c>
    </row>
    <row r="285063">
      <c r="A285063" t="inlineStr">
        <is>
          <t>om4.com.au</t>
        </is>
      </c>
      <c r="B285063" t="n">
        <v>115</v>
      </c>
    </row>
    <row r="285064">
      <c r="A285064" t="inlineStr">
        <is>
          <t>www.staffordschools.net</t>
        </is>
      </c>
      <c r="B285064" t="n">
        <v>115</v>
      </c>
    </row>
    <row r="285065">
      <c r="A285065" t="inlineStr">
        <is>
          <t>i0.apk.city</t>
        </is>
      </c>
      <c r="B285065" t="n">
        <v>115</v>
      </c>
    </row>
    <row r="285066">
      <c r="A285066" t="inlineStr">
        <is>
          <t>quanticksystems.co.uk</t>
        </is>
      </c>
      <c r="B285066" t="n">
        <v>115</v>
      </c>
    </row>
    <row r="285067">
      <c r="A285067" t="inlineStr">
        <is>
          <t>torrent-mexi.org</t>
        </is>
      </c>
      <c r="B285067" t="n">
        <v>115</v>
      </c>
    </row>
    <row r="285068">
      <c r="A285068" t="inlineStr">
        <is>
          <t>www.frolicparties.com</t>
        </is>
      </c>
      <c r="B285068" t="n">
        <v>115</v>
      </c>
    </row>
    <row r="285069">
      <c r="A285069" t="inlineStr">
        <is>
          <t>www.getscw.com</t>
        </is>
      </c>
      <c r="B285069" t="n">
        <v>115</v>
      </c>
    </row>
    <row r="285070">
      <c r="A285070" t="inlineStr">
        <is>
          <t>blog.envirosight.com</t>
        </is>
      </c>
      <c r="B285070" t="n">
        <v>115</v>
      </c>
    </row>
    <row r="285071">
      <c r="A285071" t="inlineStr">
        <is>
          <t>ashanimfuko.com</t>
        </is>
      </c>
      <c r="B285071" t="n">
        <v>115</v>
      </c>
    </row>
    <row r="285072">
      <c r="A285072" t="inlineStr">
        <is>
          <t>cska.bg</t>
        </is>
      </c>
      <c r="B285072" t="n">
        <v>115</v>
      </c>
    </row>
    <row r="285073">
      <c r="A285073" t="inlineStr">
        <is>
          <t>d2w94fipgisqvs.cloudfront.net</t>
        </is>
      </c>
      <c r="B285073" t="n">
        <v>115</v>
      </c>
    </row>
    <row r="285074">
      <c r="A285074" t="inlineStr">
        <is>
          <t>www.dormitoriostematicos.com</t>
        </is>
      </c>
      <c r="B285074" t="n">
        <v>115</v>
      </c>
    </row>
    <row r="285075">
      <c r="A285075" t="inlineStr">
        <is>
          <t>philippaherbert.co.uk</t>
        </is>
      </c>
      <c r="B285075" t="n">
        <v>115</v>
      </c>
    </row>
    <row r="285076">
      <c r="A285076" t="inlineStr">
        <is>
          <t>www.rpgjeuxvideo.com</t>
        </is>
      </c>
      <c r="B285076" t="n">
        <v>115</v>
      </c>
    </row>
    <row r="285077">
      <c r="A285077" t="inlineStr">
        <is>
          <t>echoxrayniner.files.wordpress.com</t>
        </is>
      </c>
      <c r="B285077" t="n">
        <v>115</v>
      </c>
    </row>
    <row r="285078">
      <c r="A285078" t="inlineStr">
        <is>
          <t>www.jogadores.pt</t>
        </is>
      </c>
      <c r="B285078" t="n">
        <v>115</v>
      </c>
    </row>
    <row r="285079">
      <c r="A285079" t="inlineStr">
        <is>
          <t>www.plugsville.com</t>
        </is>
      </c>
      <c r="B285079" t="n">
        <v>115</v>
      </c>
    </row>
    <row r="285080">
      <c r="A285080" t="inlineStr">
        <is>
          <t>WREX.images.worldnow.com</t>
        </is>
      </c>
      <c r="B285080" t="n">
        <v>115</v>
      </c>
    </row>
    <row r="285081">
      <c r="A285081" t="inlineStr">
        <is>
          <t>lotusarise.com</t>
        </is>
      </c>
      <c r="B285081" t="n">
        <v>115</v>
      </c>
    </row>
    <row r="285082">
      <c r="A285082" t="inlineStr">
        <is>
          <t>www.bakingoutsidethebox.com</t>
        </is>
      </c>
      <c r="B285082" t="n">
        <v>115</v>
      </c>
    </row>
    <row r="285083">
      <c r="A285083" t="inlineStr">
        <is>
          <t>lasershows.net</t>
        </is>
      </c>
      <c r="B285083" t="n">
        <v>115</v>
      </c>
    </row>
    <row r="285084">
      <c r="A285084" t="inlineStr">
        <is>
          <t>www.audi-sport.net</t>
        </is>
      </c>
      <c r="B285084" t="n">
        <v>115</v>
      </c>
    </row>
    <row r="285085">
      <c r="A285085" t="inlineStr">
        <is>
          <t>techsolutionsltd.co.nz</t>
        </is>
      </c>
      <c r="B285085" t="n">
        <v>115</v>
      </c>
    </row>
    <row r="285086">
      <c r="A285086" t="inlineStr">
        <is>
          <t>imagemacros.files.wordpress.com</t>
        </is>
      </c>
      <c r="B285086" t="n">
        <v>115</v>
      </c>
    </row>
    <row r="285087">
      <c r="A285087" t="inlineStr">
        <is>
          <t>www.e-travelvietnam.com</t>
        </is>
      </c>
      <c r="B285087" t="n">
        <v>115</v>
      </c>
    </row>
    <row r="285088">
      <c r="A285088" t="inlineStr">
        <is>
          <t>media.ourquadcities.com</t>
        </is>
      </c>
      <c r="B285088" t="n">
        <v>115</v>
      </c>
    </row>
    <row r="285089">
      <c r="A285089" t="inlineStr">
        <is>
          <t>www.commercialhvaccontractors.com</t>
        </is>
      </c>
      <c r="B285089" t="n">
        <v>115</v>
      </c>
    </row>
    <row r="285090">
      <c r="A285090" t="inlineStr">
        <is>
          <t>irkutsk.streetfoot.ru</t>
        </is>
      </c>
      <c r="B285090" t="n">
        <v>115</v>
      </c>
    </row>
    <row r="285091">
      <c r="A285091" t="inlineStr">
        <is>
          <t>davidkvcs.files.wordpress.com</t>
        </is>
      </c>
      <c r="B285091" t="n">
        <v>115</v>
      </c>
    </row>
    <row r="285092">
      <c r="A285092" t="inlineStr">
        <is>
          <t>media.idxzoom.com</t>
        </is>
      </c>
      <c r="B285092" t="n">
        <v>115</v>
      </c>
    </row>
    <row r="285093">
      <c r="A285093" t="inlineStr">
        <is>
          <t>www.hisandher.com</t>
        </is>
      </c>
      <c r="B285093" t="n">
        <v>115</v>
      </c>
    </row>
    <row r="285094">
      <c r="A285094" t="inlineStr">
        <is>
          <t>www.botanicafloristcanton.com</t>
        </is>
      </c>
      <c r="B285094" t="n">
        <v>115</v>
      </c>
    </row>
    <row r="285095">
      <c r="A285095" t="inlineStr">
        <is>
          <t>youix.com</t>
        </is>
      </c>
      <c r="B285095" t="n">
        <v>115</v>
      </c>
    </row>
    <row r="285096">
      <c r="A285096" t="inlineStr">
        <is>
          <t>www.ineedtext.com</t>
        </is>
      </c>
      <c r="B285096" t="n">
        <v>115</v>
      </c>
    </row>
    <row r="285097">
      <c r="A285097" t="inlineStr">
        <is>
          <t>www.iittala.com.au</t>
        </is>
      </c>
      <c r="B285097" t="n">
        <v>115</v>
      </c>
    </row>
    <row r="285098">
      <c r="A285098" t="inlineStr">
        <is>
          <t>www.acousticguitarlessonsforbeginners.com</t>
        </is>
      </c>
      <c r="B285098" t="n">
        <v>115</v>
      </c>
    </row>
    <row r="285099">
      <c r="A285099" t="inlineStr">
        <is>
          <t>millbraecameraclub.org</t>
        </is>
      </c>
      <c r="B285099" t="n">
        <v>115</v>
      </c>
    </row>
    <row r="285100">
      <c r="A285100" t="inlineStr">
        <is>
          <t>www.freedommobility.co.nz</t>
        </is>
      </c>
      <c r="B285100" t="n">
        <v>115</v>
      </c>
    </row>
    <row r="285101">
      <c r="A285101" t="inlineStr">
        <is>
          <t>homefrontmag.com</t>
        </is>
      </c>
      <c r="B285101" t="n">
        <v>115</v>
      </c>
    </row>
    <row r="285102">
      <c r="A285102" t="inlineStr">
        <is>
          <t>www.cosmeticsurgery-partners.co.uk</t>
        </is>
      </c>
      <c r="B285102" t="n">
        <v>115</v>
      </c>
    </row>
    <row r="285103">
      <c r="A285103" t="inlineStr">
        <is>
          <t>azwoodman.com</t>
        </is>
      </c>
      <c r="B285103" t="n">
        <v>115</v>
      </c>
    </row>
    <row r="285104">
      <c r="A285104" t="inlineStr">
        <is>
          <t>www.alexandraprincegfe.com</t>
        </is>
      </c>
      <c r="B285104" t="n">
        <v>115</v>
      </c>
    </row>
    <row r="285105">
      <c r="A285105" t="inlineStr">
        <is>
          <t>digitalbachat.in</t>
        </is>
      </c>
      <c r="B285105" t="n">
        <v>115</v>
      </c>
    </row>
    <row r="285106">
      <c r="A285106" t="inlineStr">
        <is>
          <t>euskalkazeta.com</t>
        </is>
      </c>
      <c r="B285106" t="n">
        <v>115</v>
      </c>
    </row>
    <row r="285107">
      <c r="A285107" t="inlineStr">
        <is>
          <t>css-pro.ru</t>
        </is>
      </c>
      <c r="B285107" t="n">
        <v>115</v>
      </c>
    </row>
    <row r="285108">
      <c r="A285108" t="inlineStr">
        <is>
          <t>www.spsd.k12.ms.us</t>
        </is>
      </c>
      <c r="B285108" t="n">
        <v>115</v>
      </c>
    </row>
    <row r="285109">
      <c r="A285109" t="inlineStr">
        <is>
          <t>shop.savethechildren.org.uk</t>
        </is>
      </c>
      <c r="B285109" t="n">
        <v>115</v>
      </c>
    </row>
    <row r="285110">
      <c r="A285110" t="inlineStr">
        <is>
          <t>urbanagnews.com</t>
        </is>
      </c>
      <c r="B285110" t="n">
        <v>115</v>
      </c>
    </row>
    <row r="285111">
      <c r="A285111" t="inlineStr">
        <is>
          <t>abhaas.com</t>
        </is>
      </c>
      <c r="B285111" t="n">
        <v>115</v>
      </c>
    </row>
    <row r="285112">
      <c r="A285112" t="inlineStr">
        <is>
          <t>nogamenotalk.com</t>
        </is>
      </c>
      <c r="B285112" t="n">
        <v>115</v>
      </c>
    </row>
    <row r="285113">
      <c r="A285113" t="inlineStr">
        <is>
          <t>jhohadli.files.wordpress.com</t>
        </is>
      </c>
      <c r="B285113" t="n">
        <v>115</v>
      </c>
    </row>
    <row r="285114">
      <c r="A285114" t="inlineStr">
        <is>
          <t>theincrementalmama.com</t>
        </is>
      </c>
      <c r="B285114" t="n">
        <v>115</v>
      </c>
    </row>
    <row r="285115">
      <c r="A285115" t="inlineStr">
        <is>
          <t>www.underthesunsales.com</t>
        </is>
      </c>
      <c r="B285115" t="n">
        <v>115</v>
      </c>
    </row>
    <row r="285116">
      <c r="A285116" t="inlineStr">
        <is>
          <t>www.original-poster-barcelona.com</t>
        </is>
      </c>
      <c r="B285116" t="n">
        <v>115</v>
      </c>
    </row>
    <row r="285117">
      <c r="A285117" t="inlineStr">
        <is>
          <t>www.shereypaul.com</t>
        </is>
      </c>
      <c r="B285117" t="n">
        <v>115</v>
      </c>
    </row>
    <row r="285118">
      <c r="A285118" t="inlineStr">
        <is>
          <t>www.redwoodcity.org</t>
        </is>
      </c>
      <c r="B285118" t="n">
        <v>115</v>
      </c>
    </row>
    <row r="285119">
      <c r="A285119" t="inlineStr">
        <is>
          <t>chasingfireflies.typepad.com</t>
        </is>
      </c>
      <c r="B285119" t="n">
        <v>115</v>
      </c>
    </row>
    <row r="285120">
      <c r="A285120" t="inlineStr">
        <is>
          <t>taxhelperindia.com</t>
        </is>
      </c>
      <c r="B285120" t="n">
        <v>115</v>
      </c>
    </row>
    <row r="285121">
      <c r="A285121" t="inlineStr">
        <is>
          <t>www.jagrotax.co.uk</t>
        </is>
      </c>
      <c r="B285121" t="n">
        <v>115</v>
      </c>
    </row>
    <row r="285122">
      <c r="A285122" t="inlineStr">
        <is>
          <t>europug.eu</t>
        </is>
      </c>
      <c r="B285122" t="n">
        <v>115</v>
      </c>
    </row>
    <row r="285123">
      <c r="A285123" t="inlineStr">
        <is>
          <t>www.homeschoolmommoviemavin.com</t>
        </is>
      </c>
      <c r="B285123" t="n">
        <v>115</v>
      </c>
    </row>
    <row r="285124">
      <c r="A285124" t="inlineStr">
        <is>
          <t>www.955sold.com</t>
        </is>
      </c>
      <c r="B285124" t="n">
        <v>115</v>
      </c>
    </row>
    <row r="285125">
      <c r="A285125" t="inlineStr">
        <is>
          <t>homemadecity.files.wordpress.com</t>
        </is>
      </c>
      <c r="B285125" t="n">
        <v>115</v>
      </c>
    </row>
    <row r="285126">
      <c r="A285126" t="inlineStr">
        <is>
          <t>www.dirtbike-france.fr</t>
        </is>
      </c>
      <c r="B285126" t="n">
        <v>115</v>
      </c>
    </row>
    <row r="285127">
      <c r="A285127" t="inlineStr">
        <is>
          <t>www.eliwhitney.org</t>
        </is>
      </c>
      <c r="B285127" t="n">
        <v>115</v>
      </c>
    </row>
    <row r="285128">
      <c r="A285128" t="inlineStr">
        <is>
          <t>goodhumidity.com</t>
        </is>
      </c>
      <c r="B285128" t="n">
        <v>115</v>
      </c>
    </row>
    <row r="285129">
      <c r="A285129" t="inlineStr">
        <is>
          <t>apiservicecenter-1.tcsparts.tcsgeeks.com</t>
        </is>
      </c>
      <c r="B285129" t="n">
        <v>115</v>
      </c>
    </row>
    <row r="285130">
      <c r="A285130" t="inlineStr">
        <is>
          <t>visualartists.ie</t>
        </is>
      </c>
      <c r="B285130" t="n">
        <v>115</v>
      </c>
    </row>
    <row r="285131">
      <c r="A285131" t="inlineStr">
        <is>
          <t>btc-me.com</t>
        </is>
      </c>
      <c r="B285131" t="n">
        <v>115</v>
      </c>
    </row>
    <row r="285132">
      <c r="A285132" t="inlineStr">
        <is>
          <t>www.berkslibraries.org</t>
        </is>
      </c>
      <c r="B285132" t="n">
        <v>115</v>
      </c>
    </row>
    <row r="285133">
      <c r="A285133" t="inlineStr">
        <is>
          <t>www.dazzling-beauty.nl</t>
        </is>
      </c>
      <c r="B285133" t="n">
        <v>115</v>
      </c>
    </row>
    <row r="285134">
      <c r="A285134" t="inlineStr">
        <is>
          <t>www.photonado.com</t>
        </is>
      </c>
      <c r="B285134" t="n">
        <v>115</v>
      </c>
    </row>
    <row r="285135">
      <c r="A285135" t="inlineStr">
        <is>
          <t>www.terminally-incoherent.com</t>
        </is>
      </c>
      <c r="B285135" t="n">
        <v>115</v>
      </c>
    </row>
    <row r="285136">
      <c r="A285136" t="inlineStr">
        <is>
          <t>thatsitguys.com</t>
        </is>
      </c>
      <c r="B285136" t="n">
        <v>115</v>
      </c>
    </row>
    <row r="285137">
      <c r="A285137" t="inlineStr">
        <is>
          <t>www.busslerbussler.se</t>
        </is>
      </c>
      <c r="B285137" t="n">
        <v>115</v>
      </c>
    </row>
    <row r="285138">
      <c r="A285138" t="inlineStr">
        <is>
          <t>www.malayaoptical.com</t>
        </is>
      </c>
      <c r="B285138" t="n">
        <v>115</v>
      </c>
    </row>
    <row r="285139">
      <c r="A285139" t="inlineStr">
        <is>
          <t>www.mobileaction.co</t>
        </is>
      </c>
      <c r="B285139" t="n">
        <v>115</v>
      </c>
    </row>
    <row r="285140">
      <c r="A285140" t="inlineStr">
        <is>
          <t>www.stx.com</t>
        </is>
      </c>
      <c r="B285140" t="n">
        <v>115</v>
      </c>
    </row>
    <row r="285141">
      <c r="A285141" t="inlineStr">
        <is>
          <t>growingkidz.com.my</t>
        </is>
      </c>
      <c r="B285141" t="n">
        <v>115</v>
      </c>
    </row>
    <row r="285142">
      <c r="A285142" t="inlineStr">
        <is>
          <t>letsjapan.mark-weitzman.com</t>
        </is>
      </c>
      <c r="B285142" t="n">
        <v>115</v>
      </c>
    </row>
    <row r="285143">
      <c r="A285143" t="inlineStr">
        <is>
          <t>mycryptoparadise.com</t>
        </is>
      </c>
      <c r="B285143" t="n">
        <v>115</v>
      </c>
    </row>
    <row r="285144">
      <c r="A285144" t="inlineStr">
        <is>
          <t>www.syic.com</t>
        </is>
      </c>
      <c r="B285144" t="n">
        <v>115</v>
      </c>
    </row>
    <row r="285145">
      <c r="A285145" t="inlineStr">
        <is>
          <t>play.greenvillesc.gov</t>
        </is>
      </c>
      <c r="B285145" t="n">
        <v>115</v>
      </c>
    </row>
    <row r="285146">
      <c r="A285146" t="inlineStr">
        <is>
          <t>raremeat.blog</t>
        </is>
      </c>
      <c r="B285146" t="n">
        <v>115</v>
      </c>
    </row>
    <row r="285147">
      <c r="A285147" t="inlineStr">
        <is>
          <t>uncnri.org</t>
        </is>
      </c>
      <c r="B285147" t="n">
        <v>115</v>
      </c>
    </row>
    <row r="285148">
      <c r="A285148" t="inlineStr">
        <is>
          <t>ralietravels.files.wordpress.com</t>
        </is>
      </c>
      <c r="B285148" t="n">
        <v>115</v>
      </c>
    </row>
    <row r="285149">
      <c r="A285149" t="inlineStr">
        <is>
          <t>eczemaliving.com</t>
        </is>
      </c>
      <c r="B285149" t="n">
        <v>115</v>
      </c>
    </row>
    <row r="285150">
      <c r="A285150" t="inlineStr">
        <is>
          <t>www.broncowesternwear.com</t>
        </is>
      </c>
      <c r="B285150" t="n">
        <v>115</v>
      </c>
    </row>
    <row r="285151">
      <c r="A285151" t="inlineStr">
        <is>
          <t>steveswanstringbass.com</t>
        </is>
      </c>
      <c r="B285151" t="n">
        <v>115</v>
      </c>
    </row>
    <row r="285152">
      <c r="A285152" t="inlineStr">
        <is>
          <t>techsighter.com</t>
        </is>
      </c>
      <c r="B285152" t="n">
        <v>115</v>
      </c>
    </row>
    <row r="285153">
      <c r="A285153" t="inlineStr">
        <is>
          <t>www.caitofoods.com</t>
        </is>
      </c>
      <c r="B285153" t="n">
        <v>115</v>
      </c>
    </row>
    <row r="285154">
      <c r="A285154" t="inlineStr">
        <is>
          <t>www.peninsulahomesland.com</t>
        </is>
      </c>
      <c r="B285154" t="n">
        <v>115</v>
      </c>
    </row>
    <row r="285155">
      <c r="A285155" t="inlineStr">
        <is>
          <t>images.goklassifieds.com</t>
        </is>
      </c>
      <c r="B285155" t="n">
        <v>115</v>
      </c>
    </row>
    <row r="285156">
      <c r="A285156" t="inlineStr">
        <is>
          <t>www.ichip.gr</t>
        </is>
      </c>
      <c r="B285156" t="n">
        <v>115</v>
      </c>
    </row>
    <row r="285157">
      <c r="A285157" t="inlineStr">
        <is>
          <t>www.associatemelody.com</t>
        </is>
      </c>
      <c r="B285157" t="n">
        <v>115</v>
      </c>
    </row>
    <row r="285158">
      <c r="A285158" t="inlineStr">
        <is>
          <t>cdn2.maturetube.su</t>
        </is>
      </c>
      <c r="B285158" t="n">
        <v>115</v>
      </c>
    </row>
    <row r="285159">
      <c r="A285159" t="inlineStr">
        <is>
          <t>stk-sport.co.uk</t>
        </is>
      </c>
      <c r="B285159" t="n">
        <v>115</v>
      </c>
    </row>
    <row r="285160">
      <c r="A285160" t="inlineStr">
        <is>
          <t>www.hunstulovers.net</t>
        </is>
      </c>
      <c r="B285160" t="n">
        <v>115</v>
      </c>
    </row>
    <row r="285161">
      <c r="A285161" t="inlineStr">
        <is>
          <t>www.stephanis.com.cy</t>
        </is>
      </c>
      <c r="B285161" t="n">
        <v>115</v>
      </c>
    </row>
    <row r="285162">
      <c r="A285162" t="inlineStr">
        <is>
          <t>eu-files.jotform.com</t>
        </is>
      </c>
      <c r="B285162" t="n">
        <v>115</v>
      </c>
    </row>
    <row r="285163">
      <c r="A285163" t="inlineStr">
        <is>
          <t>leegoldberg.com</t>
        </is>
      </c>
      <c r="B285163" t="n">
        <v>115</v>
      </c>
    </row>
    <row r="285164">
      <c r="A285164" t="inlineStr">
        <is>
          <t>victoriapubliclibrary.org</t>
        </is>
      </c>
      <c r="B285164" t="n">
        <v>115</v>
      </c>
    </row>
    <row r="285165">
      <c r="A285165" t="inlineStr">
        <is>
          <t>insolroll.com</t>
        </is>
      </c>
      <c r="B285165" t="n">
        <v>115</v>
      </c>
    </row>
    <row r="285166">
      <c r="A285166" t="inlineStr">
        <is>
          <t>www.kusd.edu</t>
        </is>
      </c>
      <c r="B285166" t="n">
        <v>115</v>
      </c>
    </row>
    <row r="285167">
      <c r="A285167" t="inlineStr">
        <is>
          <t>usaimages.oss-us-west-1.aliyuncs.com</t>
        </is>
      </c>
      <c r="B285167" t="n">
        <v>115</v>
      </c>
    </row>
    <row r="285168">
      <c r="A285168" t="inlineStr">
        <is>
          <t>thegardengeneralist.files.wordpress.com</t>
        </is>
      </c>
      <c r="B285168" t="n">
        <v>115</v>
      </c>
    </row>
    <row r="285169">
      <c r="A285169" t="inlineStr">
        <is>
          <t>www.choretime.com</t>
        </is>
      </c>
      <c r="B285169" t="n">
        <v>115</v>
      </c>
    </row>
    <row r="285170">
      <c r="A285170" t="inlineStr">
        <is>
          <t>www.news8000.com</t>
        </is>
      </c>
      <c r="B285170" t="n">
        <v>115</v>
      </c>
    </row>
    <row r="285171">
      <c r="A285171" t="inlineStr">
        <is>
          <t>www.campcraft.co.za</t>
        </is>
      </c>
      <c r="B285171" t="n">
        <v>115</v>
      </c>
    </row>
    <row r="285172">
      <c r="A285172" t="inlineStr">
        <is>
          <t>svcurtsy.files.wordpress.com</t>
        </is>
      </c>
      <c r="B285172" t="n">
        <v>115</v>
      </c>
    </row>
    <row r="285173">
      <c r="A285173" t="inlineStr">
        <is>
          <t>www.westonma.gov</t>
        </is>
      </c>
      <c r="B285173" t="n">
        <v>115</v>
      </c>
    </row>
    <row r="285174">
      <c r="A285174" t="inlineStr">
        <is>
          <t>www.santafixie.fr</t>
        </is>
      </c>
      <c r="B285174" t="n">
        <v>115</v>
      </c>
    </row>
    <row r="285175">
      <c r="A285175" t="inlineStr">
        <is>
          <t>cohlab.com</t>
        </is>
      </c>
      <c r="B285175" t="n">
        <v>115</v>
      </c>
    </row>
    <row r="285176">
      <c r="A285176" t="inlineStr">
        <is>
          <t>modutile.com</t>
        </is>
      </c>
      <c r="B285176" t="n">
        <v>115</v>
      </c>
    </row>
    <row r="285177">
      <c r="A285177" t="inlineStr">
        <is>
          <t>www.looklocalwa.com.au</t>
        </is>
      </c>
      <c r="B285177" t="n">
        <v>115</v>
      </c>
    </row>
    <row r="285178">
      <c r="A285178" t="inlineStr">
        <is>
          <t>www.freebiesmy.com</t>
        </is>
      </c>
      <c r="B285178" t="n">
        <v>115</v>
      </c>
    </row>
    <row r="285179">
      <c r="A285179" t="inlineStr">
        <is>
          <t>www.majordroid.com</t>
        </is>
      </c>
      <c r="B285179" t="n">
        <v>115</v>
      </c>
    </row>
    <row r="285180">
      <c r="A285180" t="inlineStr">
        <is>
          <t>www.driveandreview.com</t>
        </is>
      </c>
      <c r="B285180" t="n">
        <v>115</v>
      </c>
    </row>
    <row r="285181">
      <c r="A285181" t="inlineStr">
        <is>
          <t>www.nevadacitychamber.com</t>
        </is>
      </c>
      <c r="B285181" t="n">
        <v>115</v>
      </c>
    </row>
    <row r="285182">
      <c r="A285182" t="inlineStr">
        <is>
          <t>www.sportomaroc.ma</t>
        </is>
      </c>
      <c r="B285182" t="n">
        <v>115</v>
      </c>
    </row>
    <row r="285183">
      <c r="A285183" t="inlineStr">
        <is>
          <t>www.gslcfc.org</t>
        </is>
      </c>
      <c r="B285183" t="n">
        <v>115</v>
      </c>
    </row>
    <row r="285184">
      <c r="A285184" t="inlineStr">
        <is>
          <t>www.medicineworld.org</t>
        </is>
      </c>
      <c r="B285184" t="n">
        <v>115</v>
      </c>
    </row>
    <row r="285185">
      <c r="A285185" t="inlineStr">
        <is>
          <t>www.eurekaparts.com</t>
        </is>
      </c>
      <c r="B285185" t="n">
        <v>115</v>
      </c>
    </row>
    <row r="285186">
      <c r="A285186" t="inlineStr">
        <is>
          <t>www.norwalkplus.com</t>
        </is>
      </c>
      <c r="B285186" t="n">
        <v>115</v>
      </c>
    </row>
    <row r="285187">
      <c r="A285187" t="inlineStr">
        <is>
          <t>vmmissions.org</t>
        </is>
      </c>
      <c r="B285187" t="n">
        <v>115</v>
      </c>
    </row>
    <row r="285188">
      <c r="A285188" t="inlineStr">
        <is>
          <t>pixelmaniacos.com</t>
        </is>
      </c>
      <c r="B285188" t="n">
        <v>115</v>
      </c>
    </row>
    <row r="285189">
      <c r="A285189" t="inlineStr">
        <is>
          <t>www.droidtechie.com</t>
        </is>
      </c>
      <c r="B285189" t="n">
        <v>115</v>
      </c>
    </row>
    <row r="285190">
      <c r="A285190" t="inlineStr">
        <is>
          <t>www.wpwhitesecurity.com</t>
        </is>
      </c>
      <c r="B285190" t="n">
        <v>115</v>
      </c>
    </row>
    <row r="285191">
      <c r="A285191" t="inlineStr">
        <is>
          <t>vanadieu.com</t>
        </is>
      </c>
      <c r="B285191" t="n">
        <v>115</v>
      </c>
    </row>
    <row r="285192">
      <c r="A285192" t="inlineStr">
        <is>
          <t>www.ambiancesinterieur.com</t>
        </is>
      </c>
      <c r="B285192" t="n">
        <v>115</v>
      </c>
    </row>
    <row r="285193">
      <c r="A285193" t="inlineStr">
        <is>
          <t>renntier.de</t>
        </is>
      </c>
      <c r="B285193" t="n">
        <v>115</v>
      </c>
    </row>
    <row r="285194">
      <c r="A285194" t="inlineStr">
        <is>
          <t>www.esrcheck.com</t>
        </is>
      </c>
      <c r="B285194" t="n">
        <v>115</v>
      </c>
    </row>
    <row r="285195">
      <c r="A285195" t="inlineStr">
        <is>
          <t>www.delistore.co.uk</t>
        </is>
      </c>
      <c r="B285195" t="n">
        <v>115</v>
      </c>
    </row>
    <row r="285196">
      <c r="A285196" t="inlineStr">
        <is>
          <t>www.tyr.com</t>
        </is>
      </c>
      <c r="B285196" t="n">
        <v>115</v>
      </c>
    </row>
    <row r="285197">
      <c r="A285197" t="inlineStr">
        <is>
          <t>www.pipolaki.com</t>
        </is>
      </c>
      <c r="B285197" t="n">
        <v>115</v>
      </c>
    </row>
    <row r="285198">
      <c r="A285198" t="inlineStr">
        <is>
          <t>rockguitaruniverse.com</t>
        </is>
      </c>
      <c r="B285198" t="n">
        <v>115</v>
      </c>
    </row>
    <row r="285199">
      <c r="A285199" t="inlineStr">
        <is>
          <t>viciouscycleworks.us</t>
        </is>
      </c>
      <c r="B285199" t="n">
        <v>115</v>
      </c>
    </row>
    <row r="285200">
      <c r="A285200" t="inlineStr">
        <is>
          <t>www.cep.si</t>
        </is>
      </c>
      <c r="B285200" t="n">
        <v>115</v>
      </c>
    </row>
    <row r="285201">
      <c r="A285201" t="inlineStr">
        <is>
          <t>www.nordfishing77.at</t>
        </is>
      </c>
      <c r="B285201" t="n">
        <v>115</v>
      </c>
    </row>
    <row r="285202">
      <c r="A285202" t="inlineStr">
        <is>
          <t>graphicsbypati.com</t>
        </is>
      </c>
      <c r="B285202" t="n">
        <v>115</v>
      </c>
    </row>
    <row r="285203">
      <c r="A285203" t="inlineStr">
        <is>
          <t>www.dsdinc.com</t>
        </is>
      </c>
      <c r="B285203" t="n">
        <v>115</v>
      </c>
    </row>
    <row r="285204">
      <c r="A285204" t="inlineStr">
        <is>
          <t>cdn.ihomeaudio.com</t>
        </is>
      </c>
      <c r="B285204" t="n">
        <v>115</v>
      </c>
    </row>
    <row r="285205">
      <c r="A285205" t="inlineStr">
        <is>
          <t>www.nwconcreteresurfacing.com</t>
        </is>
      </c>
      <c r="B285205" t="n">
        <v>115</v>
      </c>
    </row>
    <row r="285206">
      <c r="A285206" t="inlineStr">
        <is>
          <t>www.kostickylega.cz</t>
        </is>
      </c>
      <c r="B285206" t="n">
        <v>115</v>
      </c>
    </row>
    <row r="285207">
      <c r="A285207" t="inlineStr">
        <is>
          <t>dieselgeneratordirect.uk</t>
        </is>
      </c>
      <c r="B285207" t="n">
        <v>115</v>
      </c>
    </row>
    <row r="285208">
      <c r="A285208" t="inlineStr">
        <is>
          <t>idahofoodbank.org</t>
        </is>
      </c>
      <c r="B285208" t="n">
        <v>115</v>
      </c>
    </row>
    <row r="285209">
      <c r="A285209" t="inlineStr">
        <is>
          <t>supplies.leagueofbrewers.com</t>
        </is>
      </c>
      <c r="B285209" t="n">
        <v>115</v>
      </c>
    </row>
    <row r="285210">
      <c r="A285210" t="inlineStr">
        <is>
          <t>www.jlelectroniq2.com</t>
        </is>
      </c>
      <c r="B285210" t="n">
        <v>115</v>
      </c>
    </row>
    <row r="285211">
      <c r="A285211" t="inlineStr">
        <is>
          <t>www.abcteach.com</t>
        </is>
      </c>
      <c r="B285211" t="n">
        <v>115</v>
      </c>
    </row>
    <row r="285212">
      <c r="A285212" t="inlineStr">
        <is>
          <t>socialhospitality.com</t>
        </is>
      </c>
      <c r="B285212" t="n">
        <v>115</v>
      </c>
    </row>
    <row r="285213">
      <c r="A285213" t="inlineStr">
        <is>
          <t>ismguide.com</t>
        </is>
      </c>
      <c r="B285213" t="n">
        <v>115</v>
      </c>
    </row>
    <row r="285214">
      <c r="A285214" t="inlineStr">
        <is>
          <t>www.tlivetv.com</t>
        </is>
      </c>
      <c r="B285214" t="n">
        <v>115</v>
      </c>
    </row>
    <row r="285215">
      <c r="A285215" t="inlineStr">
        <is>
          <t>midamericanpools.com</t>
        </is>
      </c>
      <c r="B285215" t="n">
        <v>115</v>
      </c>
    </row>
    <row r="285216">
      <c r="A285216" t="inlineStr">
        <is>
          <t>etre-fort.com</t>
        </is>
      </c>
      <c r="B285216" t="n">
        <v>115</v>
      </c>
    </row>
    <row r="285217">
      <c r="A285217" t="inlineStr">
        <is>
          <t>www.metissageperles.com</t>
        </is>
      </c>
      <c r="B285217" t="n">
        <v>115</v>
      </c>
    </row>
    <row r="285218">
      <c r="A285218" t="inlineStr">
        <is>
          <t>magornitho.org</t>
        </is>
      </c>
      <c r="B285218" t="n">
        <v>115</v>
      </c>
    </row>
    <row r="285219">
      <c r="A285219" t="inlineStr">
        <is>
          <t>schoenenkaro.be</t>
        </is>
      </c>
      <c r="B285219" t="n">
        <v>115</v>
      </c>
    </row>
    <row r="285220">
      <c r="A285220" t="inlineStr">
        <is>
          <t>www.actility.com</t>
        </is>
      </c>
      <c r="B285220" t="n">
        <v>115</v>
      </c>
    </row>
    <row r="285221">
      <c r="A285221" t="inlineStr">
        <is>
          <t>pennygeard.id.au</t>
        </is>
      </c>
      <c r="B285221" t="n">
        <v>115</v>
      </c>
    </row>
    <row r="285222">
      <c r="A285222" t="inlineStr">
        <is>
          <t>www.unhingedreviews.com</t>
        </is>
      </c>
      <c r="B285222" t="n">
        <v>115</v>
      </c>
    </row>
    <row r="285223">
      <c r="A285223" t="inlineStr">
        <is>
          <t>saweraintl.com</t>
        </is>
      </c>
      <c r="B285223" t="n">
        <v>115</v>
      </c>
    </row>
    <row r="285224">
      <c r="A285224" t="inlineStr">
        <is>
          <t>420beginner.com</t>
        </is>
      </c>
      <c r="B285224" t="n">
        <v>115</v>
      </c>
    </row>
    <row r="285225">
      <c r="A285225" t="inlineStr">
        <is>
          <t>www.medum.nl</t>
        </is>
      </c>
      <c r="B285225" t="n">
        <v>115</v>
      </c>
    </row>
    <row r="285226">
      <c r="A285226" t="inlineStr">
        <is>
          <t>winnipeg.kanopy.com</t>
        </is>
      </c>
      <c r="B285226" t="n">
        <v>115</v>
      </c>
    </row>
    <row r="285227">
      <c r="A285227" t="inlineStr">
        <is>
          <t>www.xtrapc.ro</t>
        </is>
      </c>
      <c r="B285227" t="n">
        <v>115</v>
      </c>
    </row>
    <row r="285228">
      <c r="A285228" t="inlineStr">
        <is>
          <t>cdn-images.realgfporn.com</t>
        </is>
      </c>
      <c r="B285228" t="n">
        <v>115</v>
      </c>
    </row>
    <row r="285229">
      <c r="A285229" t="inlineStr">
        <is>
          <t>mattandshari.com</t>
        </is>
      </c>
      <c r="B285229" t="n">
        <v>115</v>
      </c>
    </row>
    <row r="285230">
      <c r="A285230" t="inlineStr">
        <is>
          <t>eduardklein.com</t>
        </is>
      </c>
      <c r="B285230" t="n">
        <v>115</v>
      </c>
    </row>
    <row r="285231">
      <c r="A285231" t="inlineStr">
        <is>
          <t>www.greenmachinery.co.uk</t>
        </is>
      </c>
      <c r="B285231" t="n">
        <v>115</v>
      </c>
    </row>
    <row r="285232">
      <c r="A285232" t="inlineStr">
        <is>
          <t>cdn1.theledstore.co</t>
        </is>
      </c>
      <c r="B285232" t="n">
        <v>115</v>
      </c>
    </row>
    <row r="285233">
      <c r="A285233" t="inlineStr">
        <is>
          <t>www.sharesmagazine.co.uk</t>
        </is>
      </c>
      <c r="B285233" t="n">
        <v>115</v>
      </c>
    </row>
    <row r="285234">
      <c r="A285234" t="inlineStr">
        <is>
          <t>need2knowbooks.co.uk</t>
        </is>
      </c>
      <c r="B285234" t="n">
        <v>115</v>
      </c>
    </row>
    <row r="285235">
      <c r="A285235" t="inlineStr">
        <is>
          <t>www.mysafetag.com</t>
        </is>
      </c>
      <c r="B285235" t="n">
        <v>115</v>
      </c>
    </row>
    <row r="285236">
      <c r="A285236" t="inlineStr">
        <is>
          <t>d2l2hpow37r9fd.cloudfront.net</t>
        </is>
      </c>
      <c r="B285236" t="n">
        <v>115</v>
      </c>
    </row>
    <row r="285237">
      <c r="A285237" t="inlineStr">
        <is>
          <t>thevpnforpc.com</t>
        </is>
      </c>
      <c r="B285237" t="n">
        <v>115</v>
      </c>
    </row>
    <row r="285238">
      <c r="A285238" t="inlineStr">
        <is>
          <t>sosentertainment.party</t>
        </is>
      </c>
      <c r="B285238" t="n">
        <v>115</v>
      </c>
    </row>
    <row r="285239">
      <c r="A285239" t="inlineStr">
        <is>
          <t>www.necxus.com.ar</t>
        </is>
      </c>
      <c r="B285239" t="n">
        <v>115</v>
      </c>
    </row>
    <row r="285240">
      <c r="A285240" t="inlineStr">
        <is>
          <t>www.drohnen.de</t>
        </is>
      </c>
      <c r="B285240" t="n">
        <v>115</v>
      </c>
    </row>
    <row r="285241">
      <c r="A285241" t="inlineStr">
        <is>
          <t>mrsdessertmonster.files.wordpress.com</t>
        </is>
      </c>
      <c r="B285241" t="n">
        <v>115</v>
      </c>
    </row>
    <row r="285242">
      <c r="A285242" t="inlineStr">
        <is>
          <t>blog.resellerclub.com</t>
        </is>
      </c>
      <c r="B285242" t="n">
        <v>115</v>
      </c>
    </row>
    <row r="285243">
      <c r="A285243" t="inlineStr">
        <is>
          <t>www.sdsmt.edu</t>
        </is>
      </c>
      <c r="B285243" t="n">
        <v>115</v>
      </c>
    </row>
    <row r="285244">
      <c r="A285244" t="inlineStr">
        <is>
          <t>www.mesaaz.gov</t>
        </is>
      </c>
      <c r="B285244" t="n">
        <v>115</v>
      </c>
    </row>
    <row r="285245">
      <c r="A285245" t="inlineStr">
        <is>
          <t>moratuning.com</t>
        </is>
      </c>
      <c r="B285245" t="n">
        <v>115</v>
      </c>
    </row>
    <row r="285246">
      <c r="A285246" t="inlineStr">
        <is>
          <t>schools.scsk12.org</t>
        </is>
      </c>
      <c r="B285246" t="n">
        <v>115</v>
      </c>
    </row>
    <row r="285247">
      <c r="A285247" t="inlineStr">
        <is>
          <t>ecompedia.ro</t>
        </is>
      </c>
      <c r="B285247" t="n">
        <v>115</v>
      </c>
    </row>
    <row r="285248">
      <c r="A285248" t="inlineStr">
        <is>
          <t>news.therivervalley.ca</t>
        </is>
      </c>
      <c r="B285248" t="n">
        <v>115</v>
      </c>
    </row>
    <row r="285249">
      <c r="A285249" t="inlineStr">
        <is>
          <t>scandaleproject.com</t>
        </is>
      </c>
      <c r="B285249" t="n">
        <v>115</v>
      </c>
    </row>
    <row r="285250">
      <c r="A285250" t="inlineStr">
        <is>
          <t>www.medicalert.org</t>
        </is>
      </c>
      <c r="B285250" t="n">
        <v>115</v>
      </c>
    </row>
    <row r="285251">
      <c r="A285251" t="inlineStr">
        <is>
          <t>zen-marketing-documentation.s3.amazonaws.com</t>
        </is>
      </c>
      <c r="B285251" t="n">
        <v>115</v>
      </c>
    </row>
    <row r="285252">
      <c r="A285252" t="inlineStr">
        <is>
          <t>www.siageo-led.com</t>
        </is>
      </c>
      <c r="B285252" t="n">
        <v>115</v>
      </c>
    </row>
    <row r="285253">
      <c r="A285253" t="inlineStr">
        <is>
          <t>www.buypoppersnet.com</t>
        </is>
      </c>
      <c r="B285253" t="n">
        <v>115</v>
      </c>
    </row>
    <row r="285254">
      <c r="A285254" t="inlineStr">
        <is>
          <t>www.hyatna-eg.com</t>
        </is>
      </c>
      <c r="B285254" t="n">
        <v>115</v>
      </c>
    </row>
    <row r="285255">
      <c r="A285255" t="inlineStr">
        <is>
          <t>denisewild.com</t>
        </is>
      </c>
      <c r="B285255" t="n">
        <v>115</v>
      </c>
    </row>
    <row r="285256">
      <c r="A285256" t="inlineStr">
        <is>
          <t>mathematics-at-school.com</t>
        </is>
      </c>
      <c r="B285256" t="n">
        <v>115</v>
      </c>
    </row>
    <row r="285257">
      <c r="A285257" t="inlineStr">
        <is>
          <t>www.saintsava.net</t>
        </is>
      </c>
      <c r="B285257" t="n">
        <v>115</v>
      </c>
    </row>
    <row r="285258">
      <c r="A285258" t="inlineStr">
        <is>
          <t>gig-file.com</t>
        </is>
      </c>
      <c r="B285258" t="n">
        <v>115</v>
      </c>
    </row>
    <row r="285259">
      <c r="A285259" t="inlineStr">
        <is>
          <t>clother-shop.fr</t>
        </is>
      </c>
      <c r="B285259" t="n">
        <v>115</v>
      </c>
    </row>
    <row r="285260">
      <c r="A285260" t="inlineStr">
        <is>
          <t>www.wphandleiding.nl</t>
        </is>
      </c>
      <c r="B285260" t="n">
        <v>115</v>
      </c>
    </row>
    <row r="285261">
      <c r="A285261" t="inlineStr">
        <is>
          <t>www.shanyicnc.com</t>
        </is>
      </c>
      <c r="B285261" t="n">
        <v>115</v>
      </c>
    </row>
    <row r="285262">
      <c r="A285262" t="inlineStr">
        <is>
          <t>www.natureisrael.org</t>
        </is>
      </c>
      <c r="B285262" t="n">
        <v>115</v>
      </c>
    </row>
    <row r="285263">
      <c r="A285263" t="inlineStr">
        <is>
          <t>tedswoodworking4all.org</t>
        </is>
      </c>
      <c r="B285263" t="n">
        <v>115</v>
      </c>
    </row>
    <row r="285264">
      <c r="A285264" t="inlineStr">
        <is>
          <t>www.seniorlink.com</t>
        </is>
      </c>
      <c r="B285264" t="n">
        <v>115</v>
      </c>
    </row>
    <row r="285265">
      <c r="A285265" t="inlineStr">
        <is>
          <t>www.oldpresidiotraders.com</t>
        </is>
      </c>
      <c r="B285265" t="n">
        <v>115</v>
      </c>
    </row>
    <row r="285266">
      <c r="A285266" t="inlineStr">
        <is>
          <t>www.pspinfo.ru</t>
        </is>
      </c>
      <c r="B285266" t="n">
        <v>115</v>
      </c>
    </row>
    <row r="285267">
      <c r="A285267" t="inlineStr">
        <is>
          <t>ouchmytoe.com</t>
        </is>
      </c>
      <c r="B285267" t="n">
        <v>115</v>
      </c>
    </row>
    <row r="285268">
      <c r="A285268" t="inlineStr">
        <is>
          <t>abelone-holte.dk</t>
        </is>
      </c>
      <c r="B285268" t="n">
        <v>115</v>
      </c>
    </row>
    <row r="285269">
      <c r="A285269" t="inlineStr">
        <is>
          <t>blog.clinicsuppliescanada.com</t>
        </is>
      </c>
      <c r="B285269" t="n">
        <v>115</v>
      </c>
    </row>
    <row r="285270">
      <c r="A285270" t="inlineStr">
        <is>
          <t>www.royalshop.nl</t>
        </is>
      </c>
      <c r="B285270" t="n">
        <v>115</v>
      </c>
    </row>
    <row r="285271">
      <c r="A285271" t="inlineStr">
        <is>
          <t>www.petragifts.com</t>
        </is>
      </c>
      <c r="B285271" t="n">
        <v>115</v>
      </c>
    </row>
    <row r="285272">
      <c r="A285272" t="inlineStr">
        <is>
          <t>ninja250r.files.wordpress.com</t>
        </is>
      </c>
      <c r="B285272" t="n">
        <v>115</v>
      </c>
    </row>
    <row r="285273">
      <c r="A285273" t="inlineStr">
        <is>
          <t>goodhomediy.com</t>
        </is>
      </c>
      <c r="B285273" t="n">
        <v>115</v>
      </c>
    </row>
    <row r="285274">
      <c r="A285274" t="inlineStr">
        <is>
          <t>www.xdru.com</t>
        </is>
      </c>
      <c r="B285274" t="n">
        <v>115</v>
      </c>
    </row>
    <row r="285275">
      <c r="A285275" t="inlineStr">
        <is>
          <t>img80003024.weyesimg.com</t>
        </is>
      </c>
      <c r="B285275" t="n">
        <v>115</v>
      </c>
    </row>
    <row r="285276">
      <c r="A285276" t="inlineStr">
        <is>
          <t>tx01918778.schoolwires.net</t>
        </is>
      </c>
      <c r="B285276" t="n">
        <v>115</v>
      </c>
    </row>
    <row r="285277">
      <c r="A285277" t="inlineStr">
        <is>
          <t>www.cautionspoilers.com</t>
        </is>
      </c>
      <c r="B285277" t="n">
        <v>115</v>
      </c>
    </row>
    <row r="285278">
      <c r="A285278" t="inlineStr">
        <is>
          <t>d2cvz9pqw0hf7y.cloudfront.net</t>
        </is>
      </c>
      <c r="B285278" t="n">
        <v>115</v>
      </c>
    </row>
    <row r="285279">
      <c r="A285279" t="inlineStr">
        <is>
          <t>disb.dc.gov</t>
        </is>
      </c>
      <c r="B285279" t="n">
        <v>115</v>
      </c>
    </row>
    <row r="285280">
      <c r="A285280" t="inlineStr">
        <is>
          <t>www.kevinltd.com</t>
        </is>
      </c>
      <c r="B285280" t="n">
        <v>115</v>
      </c>
    </row>
    <row r="285281">
      <c r="A285281" t="inlineStr">
        <is>
          <t>www.lynn2u.com</t>
        </is>
      </c>
      <c r="B285281" t="n">
        <v>115</v>
      </c>
    </row>
    <row r="285282">
      <c r="A285282" t="inlineStr">
        <is>
          <t>bungalow47.com</t>
        </is>
      </c>
      <c r="B285282" t="n">
        <v>115</v>
      </c>
    </row>
    <row r="285283">
      <c r="A285283" t="inlineStr">
        <is>
          <t>occ-0-616-621.1.nflxso.net</t>
        </is>
      </c>
      <c r="B285283" t="n">
        <v>115</v>
      </c>
    </row>
    <row r="285284">
      <c r="A285284" t="inlineStr">
        <is>
          <t>www.army-uk.com</t>
        </is>
      </c>
      <c r="B285284" t="n">
        <v>115</v>
      </c>
    </row>
    <row r="285285">
      <c r="A285285" t="inlineStr">
        <is>
          <t>dgputtheads.com</t>
        </is>
      </c>
      <c r="B285285" t="n">
        <v>115</v>
      </c>
    </row>
    <row r="285286">
      <c r="A285286" t="inlineStr">
        <is>
          <t>fabrics-dubai.com</t>
        </is>
      </c>
      <c r="B285286" t="n">
        <v>115</v>
      </c>
    </row>
    <row r="285287">
      <c r="A285287" t="inlineStr">
        <is>
          <t>nicenicenice.de</t>
        </is>
      </c>
      <c r="B285287" t="n">
        <v>115</v>
      </c>
    </row>
    <row r="285288">
      <c r="A285288" t="inlineStr">
        <is>
          <t>www.christening.com</t>
        </is>
      </c>
      <c r="B285288" t="n">
        <v>115</v>
      </c>
    </row>
    <row r="285289">
      <c r="A285289" t="inlineStr">
        <is>
          <t>plinkyplonky.com</t>
        </is>
      </c>
      <c r="B285289" t="n">
        <v>115</v>
      </c>
    </row>
    <row r="285290">
      <c r="A285290" t="inlineStr">
        <is>
          <t>itlogic.mx</t>
        </is>
      </c>
      <c r="B285290" t="n">
        <v>115</v>
      </c>
    </row>
    <row r="285291">
      <c r="A285291" t="inlineStr">
        <is>
          <t>www.pasionfallera.com</t>
        </is>
      </c>
      <c r="B285291" t="n">
        <v>115</v>
      </c>
    </row>
    <row r="285292">
      <c r="A285292" t="inlineStr">
        <is>
          <t>ireland.newhorizons.com</t>
        </is>
      </c>
      <c r="B285292" t="n">
        <v>115</v>
      </c>
    </row>
    <row r="285293">
      <c r="A285293" t="inlineStr">
        <is>
          <t>www.digimart.net</t>
        </is>
      </c>
      <c r="B285293" t="n">
        <v>115</v>
      </c>
    </row>
    <row r="285294">
      <c r="A285294" t="inlineStr">
        <is>
          <t>hindi.newsd.in</t>
        </is>
      </c>
      <c r="B285294" t="n">
        <v>115</v>
      </c>
    </row>
    <row r="285295">
      <c r="A285295" t="inlineStr">
        <is>
          <t>aitodesignshop.fi</t>
        </is>
      </c>
      <c r="B285295" t="n">
        <v>115</v>
      </c>
    </row>
    <row r="285296">
      <c r="A285296" t="inlineStr">
        <is>
          <t>www.robertenglund.com</t>
        </is>
      </c>
      <c r="B285296" t="n">
        <v>115</v>
      </c>
    </row>
    <row r="285297">
      <c r="A285297" t="inlineStr">
        <is>
          <t>smoothtrader.com</t>
        </is>
      </c>
      <c r="B285297" t="n">
        <v>115</v>
      </c>
    </row>
    <row r="285298">
      <c r="A285298" t="inlineStr">
        <is>
          <t>images.13deals.com</t>
        </is>
      </c>
      <c r="B285298" t="n">
        <v>115</v>
      </c>
    </row>
    <row r="285299">
      <c r="A285299" t="inlineStr">
        <is>
          <t>media.investingoal.com</t>
        </is>
      </c>
      <c r="B285299" t="n">
        <v>115</v>
      </c>
    </row>
    <row r="285300">
      <c r="A285300" t="inlineStr">
        <is>
          <t>www.lovethathomewares.com.au</t>
        </is>
      </c>
      <c r="B285300" t="n">
        <v>115</v>
      </c>
    </row>
    <row r="285301">
      <c r="A285301" t="inlineStr">
        <is>
          <t>lovelycrockery.co.uk</t>
        </is>
      </c>
      <c r="B285301" t="n">
        <v>115</v>
      </c>
    </row>
    <row r="285302">
      <c r="A285302" t="inlineStr">
        <is>
          <t>driversnout.com</t>
        </is>
      </c>
      <c r="B285302" t="n">
        <v>115</v>
      </c>
    </row>
    <row r="285303">
      <c r="A285303" t="inlineStr">
        <is>
          <t>chibitronics.com</t>
        </is>
      </c>
      <c r="B285303" t="n">
        <v>115</v>
      </c>
    </row>
    <row r="285304">
      <c r="A285304" t="inlineStr">
        <is>
          <t>lehmann-westernwear.ch</t>
        </is>
      </c>
      <c r="B285304" t="n">
        <v>115</v>
      </c>
    </row>
    <row r="285305">
      <c r="A285305" t="inlineStr">
        <is>
          <t>images.hepaairpurifiers.us</t>
        </is>
      </c>
      <c r="B285305" t="n">
        <v>115</v>
      </c>
    </row>
    <row r="285306">
      <c r="A285306" t="inlineStr">
        <is>
          <t>airily.ee</t>
        </is>
      </c>
      <c r="B285306" t="n">
        <v>115</v>
      </c>
    </row>
    <row r="285307">
      <c r="A285307" t="inlineStr">
        <is>
          <t>site.apparelny.com</t>
        </is>
      </c>
      <c r="B285307" t="n">
        <v>115</v>
      </c>
    </row>
    <row r="285308">
      <c r="A285308" t="inlineStr">
        <is>
          <t>www.madeintonga.com</t>
        </is>
      </c>
      <c r="B285308" t="n">
        <v>115</v>
      </c>
    </row>
    <row r="285309">
      <c r="A285309" t="inlineStr">
        <is>
          <t>www.shoproycastle.org</t>
        </is>
      </c>
      <c r="B285309" t="n">
        <v>115</v>
      </c>
    </row>
    <row r="285310">
      <c r="A285310" t="inlineStr">
        <is>
          <t>gizmatools.com</t>
        </is>
      </c>
      <c r="B285310" t="n">
        <v>115</v>
      </c>
    </row>
    <row r="285311">
      <c r="A285311" t="inlineStr">
        <is>
          <t>mk0kiwikitchenr2pa0o.kinstacdn.com</t>
        </is>
      </c>
      <c r="B285311" t="n">
        <v>115</v>
      </c>
    </row>
    <row r="285312">
      <c r="A285312" t="inlineStr">
        <is>
          <t>adatile.com</t>
        </is>
      </c>
      <c r="B285312" t="n">
        <v>115</v>
      </c>
    </row>
    <row r="285313">
      <c r="A285313" t="inlineStr">
        <is>
          <t>www.jio.com</t>
        </is>
      </c>
      <c r="B285313" t="n">
        <v>115</v>
      </c>
    </row>
    <row r="285314">
      <c r="A285314" t="inlineStr">
        <is>
          <t>saleandaltrinchamconservationvolunteers.files.wordpress.com</t>
        </is>
      </c>
      <c r="B285314" t="n">
        <v>115</v>
      </c>
    </row>
    <row r="285315">
      <c r="A285315" t="inlineStr">
        <is>
          <t>blog.hollyhammersmith.com</t>
        </is>
      </c>
      <c r="B285315" t="n">
        <v>115</v>
      </c>
    </row>
    <row r="285316">
      <c r="A285316" t="inlineStr">
        <is>
          <t>www.perfume4u.vn</t>
        </is>
      </c>
      <c r="B285316" t="n">
        <v>115</v>
      </c>
    </row>
    <row r="285317">
      <c r="A285317" t="inlineStr">
        <is>
          <t>equistl.com</t>
        </is>
      </c>
      <c r="B285317" t="n">
        <v>115</v>
      </c>
    </row>
    <row r="285318">
      <c r="A285318" t="inlineStr">
        <is>
          <t>maytinhbo.net</t>
        </is>
      </c>
      <c r="B285318" t="n">
        <v>115</v>
      </c>
    </row>
    <row r="285319">
      <c r="A285319" t="inlineStr">
        <is>
          <t>www.licensedtocharm.com</t>
        </is>
      </c>
      <c r="B285319" t="n">
        <v>115</v>
      </c>
    </row>
    <row r="285320">
      <c r="A285320" t="inlineStr">
        <is>
          <t>www.pixelbitstudio.it</t>
        </is>
      </c>
      <c r="B285320" t="n">
        <v>115</v>
      </c>
    </row>
    <row r="285321">
      <c r="A285321" t="inlineStr">
        <is>
          <t>www.auntynellies.ie</t>
        </is>
      </c>
      <c r="B285321" t="n">
        <v>115</v>
      </c>
    </row>
    <row r="285322">
      <c r="A285322" t="inlineStr">
        <is>
          <t>stampsuhren24.com</t>
        </is>
      </c>
      <c r="B285322" t="n">
        <v>115</v>
      </c>
    </row>
    <row r="285323">
      <c r="A285323" t="inlineStr">
        <is>
          <t>www.ydence.com</t>
        </is>
      </c>
      <c r="B285323" t="n">
        <v>115</v>
      </c>
    </row>
    <row r="285324">
      <c r="A285324" t="inlineStr">
        <is>
          <t>www.gardendistrictflowers.com</t>
        </is>
      </c>
      <c r="B285324" t="n">
        <v>115</v>
      </c>
    </row>
    <row r="285325">
      <c r="A285325" t="inlineStr">
        <is>
          <t>www.hillspet.by</t>
        </is>
      </c>
      <c r="B285325" t="n">
        <v>115</v>
      </c>
    </row>
    <row r="285326">
      <c r="A285326" t="inlineStr">
        <is>
          <t>www.racgp.org.au</t>
        </is>
      </c>
      <c r="B285326" t="n">
        <v>115</v>
      </c>
    </row>
    <row r="285327">
      <c r="A285327" t="inlineStr">
        <is>
          <t>static.orchids.in.ua</t>
        </is>
      </c>
      <c r="B285327" t="n">
        <v>115</v>
      </c>
    </row>
    <row r="285328">
      <c r="A285328" t="inlineStr">
        <is>
          <t>glencomachinery.com</t>
        </is>
      </c>
      <c r="B285328" t="n">
        <v>115</v>
      </c>
    </row>
    <row r="285329">
      <c r="A285329" t="inlineStr">
        <is>
          <t>www.warsztatpiekna.pl</t>
        </is>
      </c>
      <c r="B285329" t="n">
        <v>115</v>
      </c>
    </row>
    <row r="285330">
      <c r="A285330" t="inlineStr">
        <is>
          <t>www.mooistoerwonen.nl</t>
        </is>
      </c>
      <c r="B285330" t="n">
        <v>115</v>
      </c>
    </row>
    <row r="285331">
      <c r="A285331" t="inlineStr">
        <is>
          <t>kimkardashiantaped.net</t>
        </is>
      </c>
      <c r="B285331" t="n">
        <v>115</v>
      </c>
    </row>
    <row r="285332">
      <c r="A285332" t="inlineStr">
        <is>
          <t>aloveofteaching.com</t>
        </is>
      </c>
      <c r="B285332" t="n">
        <v>115</v>
      </c>
    </row>
    <row r="285333">
      <c r="A285333" t="inlineStr">
        <is>
          <t>cdn1.footbl.com</t>
        </is>
      </c>
      <c r="B285333" t="n">
        <v>115</v>
      </c>
    </row>
    <row r="285334">
      <c r="A285334" t="inlineStr">
        <is>
          <t>red-slice.com</t>
        </is>
      </c>
      <c r="B285334" t="n">
        <v>115</v>
      </c>
    </row>
    <row r="285335">
      <c r="A285335" t="inlineStr">
        <is>
          <t>www.gpoint.si</t>
        </is>
      </c>
      <c r="B285335" t="n">
        <v>115</v>
      </c>
    </row>
    <row r="285336">
      <c r="A285336" t="inlineStr">
        <is>
          <t>glashobby-4all.nl</t>
        </is>
      </c>
      <c r="B285336" t="n">
        <v>115</v>
      </c>
    </row>
    <row r="285337">
      <c r="A285337" t="inlineStr">
        <is>
          <t>shop.mobilab.hr</t>
        </is>
      </c>
      <c r="B285337" t="n">
        <v>115</v>
      </c>
    </row>
    <row r="285338">
      <c r="A285338" t="inlineStr">
        <is>
          <t>highart.fr</t>
        </is>
      </c>
      <c r="B285338" t="n">
        <v>115</v>
      </c>
    </row>
    <row r="285339">
      <c r="A285339" t="inlineStr">
        <is>
          <t>bestmodels.ua</t>
        </is>
      </c>
      <c r="B285339" t="n">
        <v>115</v>
      </c>
    </row>
    <row r="285340">
      <c r="A285340" t="inlineStr">
        <is>
          <t>www.eisenschmidt.aero</t>
        </is>
      </c>
      <c r="B285340" t="n">
        <v>115</v>
      </c>
    </row>
    <row r="285341">
      <c r="A285341" t="inlineStr">
        <is>
          <t>tehnoblog.org</t>
        </is>
      </c>
      <c r="B285341" t="n">
        <v>115</v>
      </c>
    </row>
    <row r="285342">
      <c r="A285342" t="inlineStr">
        <is>
          <t>www.lowrance.com</t>
        </is>
      </c>
      <c r="B285342" t="n">
        <v>115</v>
      </c>
    </row>
    <row r="285343">
      <c r="A285343" t="inlineStr">
        <is>
          <t>img.libreriadelsanto.it</t>
        </is>
      </c>
      <c r="B285343" t="n">
        <v>115</v>
      </c>
    </row>
    <row r="285344">
      <c r="A285344" t="inlineStr">
        <is>
          <t>eqlt.org</t>
        </is>
      </c>
      <c r="B285344" t="n">
        <v>115</v>
      </c>
    </row>
    <row r="285345">
      <c r="A285345" t="inlineStr">
        <is>
          <t>hyperjackets.com</t>
        </is>
      </c>
      <c r="B285345" t="n">
        <v>115</v>
      </c>
    </row>
    <row r="285346">
      <c r="A285346" t="inlineStr">
        <is>
          <t>www.invasiontalavera.es</t>
        </is>
      </c>
      <c r="B285346" t="n">
        <v>115</v>
      </c>
    </row>
    <row r="285347">
      <c r="A285347" t="inlineStr">
        <is>
          <t>winterfestparade.com</t>
        </is>
      </c>
      <c r="B285347" t="n">
        <v>115</v>
      </c>
    </row>
    <row r="285348">
      <c r="A285348" t="inlineStr">
        <is>
          <t>www.coffeeshopdirect.com</t>
        </is>
      </c>
      <c r="B285348" t="n">
        <v>115</v>
      </c>
    </row>
    <row r="285349">
      <c r="A285349" t="inlineStr">
        <is>
          <t>www.camgolf.co.uk</t>
        </is>
      </c>
      <c r="B285349" t="n">
        <v>115</v>
      </c>
    </row>
    <row r="285350">
      <c r="A285350" t="inlineStr">
        <is>
          <t>schoolscompass.com.ng</t>
        </is>
      </c>
      <c r="B285350" t="n">
        <v>115</v>
      </c>
    </row>
    <row r="285351">
      <c r="A285351" t="inlineStr">
        <is>
          <t>www.combat.pl</t>
        </is>
      </c>
      <c r="B285351" t="n">
        <v>115</v>
      </c>
    </row>
    <row r="285352">
      <c r="A285352" t="inlineStr">
        <is>
          <t>weatherstationbarometer.com</t>
        </is>
      </c>
      <c r="B285352" t="n">
        <v>115</v>
      </c>
    </row>
    <row r="285353">
      <c r="A285353" t="inlineStr">
        <is>
          <t>coolnut.in</t>
        </is>
      </c>
      <c r="B285353" t="n">
        <v>115</v>
      </c>
    </row>
    <row r="285354">
      <c r="A285354" t="inlineStr">
        <is>
          <t>altwall.net</t>
        </is>
      </c>
      <c r="B285354" t="n">
        <v>115</v>
      </c>
    </row>
    <row r="285355">
      <c r="A285355" t="inlineStr">
        <is>
          <t>www.ledindon.com</t>
        </is>
      </c>
      <c r="B285355" t="n">
        <v>115</v>
      </c>
    </row>
    <row r="285356">
      <c r="A285356" t="inlineStr">
        <is>
          <t>redlead.typepad.com</t>
        </is>
      </c>
      <c r="B285356" t="n">
        <v>115</v>
      </c>
    </row>
    <row r="285357">
      <c r="A285357" t="inlineStr">
        <is>
          <t>go-ballistic.co.uk</t>
        </is>
      </c>
      <c r="B285357" t="n">
        <v>115</v>
      </c>
    </row>
    <row r="285358">
      <c r="A285358" t="inlineStr">
        <is>
          <t>wyspa-skopelos.pl</t>
        </is>
      </c>
      <c r="B285358" t="n">
        <v>115</v>
      </c>
    </row>
    <row r="285359">
      <c r="A285359" t="inlineStr">
        <is>
          <t>www.bewooden.pl</t>
        </is>
      </c>
      <c r="B285359" t="n">
        <v>115</v>
      </c>
    </row>
    <row r="285360">
      <c r="A285360" t="inlineStr">
        <is>
          <t>www.outsidetheball.com</t>
        </is>
      </c>
      <c r="B285360" t="n">
        <v>115</v>
      </c>
    </row>
    <row r="285361">
      <c r="A285361" t="inlineStr">
        <is>
          <t>jailtraining.org</t>
        </is>
      </c>
      <c r="B285361" t="n">
        <v>115</v>
      </c>
    </row>
    <row r="285362">
      <c r="A285362" t="inlineStr">
        <is>
          <t>hubnut.files.wordpress.com</t>
        </is>
      </c>
      <c r="B285362" t="n">
        <v>115</v>
      </c>
    </row>
    <row r="285363">
      <c r="A285363" t="inlineStr">
        <is>
          <t>www.canalwp.com</t>
        </is>
      </c>
      <c r="B285363" t="n">
        <v>115</v>
      </c>
    </row>
    <row r="285364">
      <c r="A285364" t="inlineStr">
        <is>
          <t>techvisionusa.com</t>
        </is>
      </c>
      <c r="B285364" t="n">
        <v>115</v>
      </c>
    </row>
    <row r="285365">
      <c r="A285365" t="inlineStr">
        <is>
          <t>art.appstate.edu</t>
        </is>
      </c>
      <c r="B285365" t="n">
        <v>115</v>
      </c>
    </row>
    <row r="285366">
      <c r="A285366" t="inlineStr">
        <is>
          <t>backcountrytours.ca</t>
        </is>
      </c>
      <c r="B285366" t="n">
        <v>115</v>
      </c>
    </row>
    <row r="285367">
      <c r="A285367" t="inlineStr">
        <is>
          <t>www.gemmaredmondvintage.co.uk</t>
        </is>
      </c>
      <c r="B285367" t="n">
        <v>115</v>
      </c>
    </row>
    <row r="285368">
      <c r="A285368" t="inlineStr">
        <is>
          <t>weddingfavors.theaspenshops.com</t>
        </is>
      </c>
      <c r="B285368" t="n">
        <v>115</v>
      </c>
    </row>
    <row r="285369">
      <c r="A285369" t="inlineStr">
        <is>
          <t>www.camping-car-plus.com</t>
        </is>
      </c>
      <c r="B285369" t="n">
        <v>115</v>
      </c>
    </row>
    <row r="285370">
      <c r="A285370" t="inlineStr">
        <is>
          <t>parniswatch.com</t>
        </is>
      </c>
      <c r="B285370" t="n">
        <v>115</v>
      </c>
    </row>
    <row r="285371">
      <c r="A285371" t="inlineStr">
        <is>
          <t>www.quotes2love.com</t>
        </is>
      </c>
      <c r="B285371" t="n">
        <v>115</v>
      </c>
    </row>
    <row r="285372">
      <c r="A285372" t="inlineStr">
        <is>
          <t>www.worden.fr</t>
        </is>
      </c>
      <c r="B285372" t="n">
        <v>115</v>
      </c>
    </row>
    <row r="285373">
      <c r="A285373" t="inlineStr">
        <is>
          <t>www.hoversales.co.za</t>
        </is>
      </c>
      <c r="B285373" t="n">
        <v>115</v>
      </c>
    </row>
    <row r="285374">
      <c r="A285374" t="inlineStr">
        <is>
          <t>tds1.xxxgroupporno.top</t>
        </is>
      </c>
      <c r="B285374" t="n">
        <v>115</v>
      </c>
    </row>
    <row r="285375">
      <c r="A285375" t="inlineStr">
        <is>
          <t>www.kenonhobby.com</t>
        </is>
      </c>
      <c r="B285375" t="n">
        <v>115</v>
      </c>
    </row>
    <row r="285376">
      <c r="A285376" t="inlineStr">
        <is>
          <t>miamicirclemarble.com</t>
        </is>
      </c>
      <c r="B285376" t="n">
        <v>115</v>
      </c>
    </row>
    <row r="285377">
      <c r="A285377" t="inlineStr">
        <is>
          <t>t-company.nl</t>
        </is>
      </c>
      <c r="B285377" t="n">
        <v>115</v>
      </c>
    </row>
    <row r="285378">
      <c r="A285378" t="inlineStr">
        <is>
          <t>www.seobuckinghamshire.co.uk</t>
        </is>
      </c>
      <c r="B285378" t="n">
        <v>115</v>
      </c>
    </row>
    <row r="285379">
      <c r="A285379" t="inlineStr">
        <is>
          <t>www.diyshutters.com</t>
        </is>
      </c>
      <c r="B285379" t="n">
        <v>115</v>
      </c>
    </row>
    <row r="285380">
      <c r="A285380" t="inlineStr">
        <is>
          <t>www.innovativeidm.com</t>
        </is>
      </c>
      <c r="B285380" t="n">
        <v>115</v>
      </c>
    </row>
    <row r="285381">
      <c r="A285381" t="inlineStr">
        <is>
          <t>topclassactions.com</t>
        </is>
      </c>
      <c r="B285381" t="n">
        <v>115</v>
      </c>
    </row>
    <row r="285382">
      <c r="A285382" t="inlineStr">
        <is>
          <t>www.fauxrunner.com</t>
        </is>
      </c>
      <c r="B285382" t="n">
        <v>115</v>
      </c>
    </row>
    <row r="285383">
      <c r="A285383" t="inlineStr">
        <is>
          <t>www.comprarfunkopop.com</t>
        </is>
      </c>
      <c r="B285383" t="n">
        <v>115</v>
      </c>
    </row>
    <row r="285384">
      <c r="A285384" t="inlineStr">
        <is>
          <t>oormaniangadi.com</t>
        </is>
      </c>
      <c r="B285384" t="n">
        <v>115</v>
      </c>
    </row>
    <row r="285385">
      <c r="A285385" t="inlineStr">
        <is>
          <t>www.campfirefinance.com</t>
        </is>
      </c>
      <c r="B285385" t="n">
        <v>115</v>
      </c>
    </row>
    <row r="285386">
      <c r="A285386" t="inlineStr">
        <is>
          <t>www.microbarbox.com</t>
        </is>
      </c>
      <c r="B285386" t="n">
        <v>115</v>
      </c>
    </row>
    <row r="285387">
      <c r="A285387" t="inlineStr">
        <is>
          <t>ozonahockey.com</t>
        </is>
      </c>
      <c r="B285387" t="n">
        <v>115</v>
      </c>
    </row>
    <row r="285388">
      <c r="A285388" t="inlineStr">
        <is>
          <t>the-summer-of-love.co.uk</t>
        </is>
      </c>
      <c r="B285388" t="n">
        <v>115</v>
      </c>
    </row>
    <row r="285389">
      <c r="A285389" t="inlineStr">
        <is>
          <t>www.collectionsetc.com</t>
        </is>
      </c>
      <c r="B285389" t="n">
        <v>115</v>
      </c>
    </row>
    <row r="285390">
      <c r="A285390" t="inlineStr">
        <is>
          <t>www.earlswoodglc.co.uk</t>
        </is>
      </c>
      <c r="B285390" t="n">
        <v>115</v>
      </c>
    </row>
    <row r="285391">
      <c r="A285391" t="inlineStr">
        <is>
          <t>www.kymifishingshop.fi</t>
        </is>
      </c>
      <c r="B285391" t="n">
        <v>115</v>
      </c>
    </row>
    <row r="285392">
      <c r="A285392" t="inlineStr">
        <is>
          <t>www.suvaance.com</t>
        </is>
      </c>
      <c r="B285392" t="n">
        <v>115</v>
      </c>
    </row>
    <row r="285393">
      <c r="A285393" t="inlineStr">
        <is>
          <t>wbrc.typepad.com</t>
        </is>
      </c>
      <c r="B285393" t="n">
        <v>115</v>
      </c>
    </row>
    <row r="285394">
      <c r="A285394" t="inlineStr">
        <is>
          <t>vietnamese.warehousingracks.com</t>
        </is>
      </c>
      <c r="B285394" t="n">
        <v>115</v>
      </c>
    </row>
    <row r="285395">
      <c r="A285395" t="inlineStr">
        <is>
          <t>numberdyslexia.com</t>
        </is>
      </c>
      <c r="B285395" t="n">
        <v>115</v>
      </c>
    </row>
    <row r="285396">
      <c r="A285396" t="inlineStr">
        <is>
          <t>www.newbornbabyposing.com</t>
        </is>
      </c>
      <c r="B285396" t="n">
        <v>115</v>
      </c>
    </row>
    <row r="285397">
      <c r="A285397" t="inlineStr">
        <is>
          <t>shop.norburnlightingandbath.com</t>
        </is>
      </c>
      <c r="B285397" t="n">
        <v>115</v>
      </c>
    </row>
    <row r="285398">
      <c r="A285398" t="inlineStr">
        <is>
          <t>images.greenfinder.com.au</t>
        </is>
      </c>
      <c r="B285398" t="n">
        <v>115</v>
      </c>
    </row>
    <row r="285399">
      <c r="A285399" t="inlineStr">
        <is>
          <t>www.vertexauto.com</t>
        </is>
      </c>
      <c r="B285399" t="n">
        <v>115</v>
      </c>
    </row>
    <row r="285400">
      <c r="A285400" t="inlineStr">
        <is>
          <t>marquelrussell.com</t>
        </is>
      </c>
      <c r="B285400" t="n">
        <v>115</v>
      </c>
    </row>
    <row r="285401">
      <c r="A285401" t="inlineStr">
        <is>
          <t>shakepiston.com</t>
        </is>
      </c>
      <c r="B285401" t="n">
        <v>115</v>
      </c>
    </row>
    <row r="285402">
      <c r="A285402" t="inlineStr">
        <is>
          <t>www.clumpsofmascara.com</t>
        </is>
      </c>
      <c r="B285402" t="n">
        <v>115</v>
      </c>
    </row>
    <row r="285403">
      <c r="A285403" t="inlineStr">
        <is>
          <t>www.focus-planet.com</t>
        </is>
      </c>
      <c r="B285403" t="n">
        <v>115</v>
      </c>
    </row>
    <row r="285404">
      <c r="A285404" t="inlineStr">
        <is>
          <t>www.house-store.com</t>
        </is>
      </c>
      <c r="B285404" t="n">
        <v>115</v>
      </c>
    </row>
    <row r="285405">
      <c r="A285405" t="inlineStr">
        <is>
          <t>www.modemakers.be</t>
        </is>
      </c>
      <c r="B285405" t="n">
        <v>115</v>
      </c>
    </row>
    <row r="285406">
      <c r="A285406" t="inlineStr">
        <is>
          <t>www.themetalforge.com</t>
        </is>
      </c>
      <c r="B285406" t="n">
        <v>115</v>
      </c>
    </row>
    <row r="285407">
      <c r="A285407" t="inlineStr">
        <is>
          <t>www.get-digital.at</t>
        </is>
      </c>
      <c r="B285407" t="n">
        <v>115</v>
      </c>
    </row>
    <row r="285408">
      <c r="A285408" t="inlineStr">
        <is>
          <t>www.splitphotography.com</t>
        </is>
      </c>
      <c r="B285408" t="n">
        <v>115</v>
      </c>
    </row>
    <row r="285409">
      <c r="A285409" t="inlineStr">
        <is>
          <t>www.dewinkel.nl</t>
        </is>
      </c>
      <c r="B285409" t="n">
        <v>115</v>
      </c>
    </row>
    <row r="285410">
      <c r="A285410" t="inlineStr">
        <is>
          <t>wheeliegoodmeals.co.uk</t>
        </is>
      </c>
      <c r="B285410" t="n">
        <v>115</v>
      </c>
    </row>
    <row r="285411">
      <c r="A285411" t="inlineStr">
        <is>
          <t>merrickvillepubliclibrary.files.wordpress.com</t>
        </is>
      </c>
      <c r="B285411" t="n">
        <v>115</v>
      </c>
    </row>
    <row r="285412">
      <c r="A285412" t="inlineStr">
        <is>
          <t>www.gamblingaffiliateplace.com</t>
        </is>
      </c>
      <c r="B285412" t="n">
        <v>115</v>
      </c>
    </row>
    <row r="285413">
      <c r="A285413" t="inlineStr">
        <is>
          <t>www.erajetmodels.com</t>
        </is>
      </c>
      <c r="B285413" t="n">
        <v>115</v>
      </c>
    </row>
    <row r="285414">
      <c r="A285414" t="inlineStr">
        <is>
          <t>www.rombouts.com</t>
        </is>
      </c>
      <c r="B285414" t="n">
        <v>115</v>
      </c>
    </row>
    <row r="285415">
      <c r="A285415" t="inlineStr">
        <is>
          <t>jknewstoday.com</t>
        </is>
      </c>
      <c r="B285415" t="n">
        <v>115</v>
      </c>
    </row>
    <row r="285416">
      <c r="A285416" t="inlineStr">
        <is>
          <t>chartingeconomy.com</t>
        </is>
      </c>
      <c r="B285416" t="n">
        <v>115</v>
      </c>
    </row>
    <row r="285417">
      <c r="A285417" t="inlineStr">
        <is>
          <t>bahrainbourse.com</t>
        </is>
      </c>
      <c r="B285417" t="n">
        <v>115</v>
      </c>
    </row>
    <row r="285418">
      <c r="A285418" t="inlineStr">
        <is>
          <t>owlstuff.com</t>
        </is>
      </c>
      <c r="B285418" t="n">
        <v>115</v>
      </c>
    </row>
    <row r="285419">
      <c r="A285419" t="inlineStr">
        <is>
          <t>www.oldworlddistributors.com</t>
        </is>
      </c>
      <c r="B285419" t="n">
        <v>115</v>
      </c>
    </row>
    <row r="285420">
      <c r="A285420" t="inlineStr">
        <is>
          <t>cdn.caeonline.com</t>
        </is>
      </c>
      <c r="B285420" t="n">
        <v>115</v>
      </c>
    </row>
    <row r="285421">
      <c r="A285421" t="inlineStr">
        <is>
          <t>ja.allbagslife.com</t>
        </is>
      </c>
      <c r="B285421" t="n">
        <v>115</v>
      </c>
    </row>
    <row r="285422">
      <c r="A285422" t="inlineStr">
        <is>
          <t>www.flowerstogurgaon.com</t>
        </is>
      </c>
      <c r="B285422" t="n">
        <v>115</v>
      </c>
    </row>
    <row r="285423">
      <c r="A285423" t="inlineStr">
        <is>
          <t>ps.is.tue.mpg.de</t>
        </is>
      </c>
      <c r="B285423" t="n">
        <v>115</v>
      </c>
    </row>
    <row r="285424">
      <c r="A285424" t="inlineStr">
        <is>
          <t>whiteboardsnz.co.nz</t>
        </is>
      </c>
      <c r="B285424" t="n">
        <v>115</v>
      </c>
    </row>
    <row r="285425">
      <c r="A285425" t="inlineStr">
        <is>
          <t>www.coolfoun.sk</t>
        </is>
      </c>
      <c r="B285425" t="n">
        <v>115</v>
      </c>
    </row>
    <row r="285426">
      <c r="A285426" t="inlineStr">
        <is>
          <t>www.buyprotools.com</t>
        </is>
      </c>
      <c r="B285426" t="n">
        <v>115</v>
      </c>
    </row>
    <row r="285427">
      <c r="A285427" t="inlineStr">
        <is>
          <t>lidldollys.com</t>
        </is>
      </c>
      <c r="B285427" t="n">
        <v>115</v>
      </c>
    </row>
    <row r="285428">
      <c r="A285428" t="inlineStr">
        <is>
          <t>www.gbdb.org</t>
        </is>
      </c>
      <c r="B285428" t="n">
        <v>115</v>
      </c>
    </row>
    <row r="285429">
      <c r="A285429" t="inlineStr">
        <is>
          <t>nodepositmobile.co.uk</t>
        </is>
      </c>
      <c r="B285429" t="n">
        <v>115</v>
      </c>
    </row>
    <row r="285430">
      <c r="A285430" t="inlineStr">
        <is>
          <t>www.toysrus.co.za</t>
        </is>
      </c>
      <c r="B285430" t="n">
        <v>115</v>
      </c>
    </row>
    <row r="285431">
      <c r="A285431" t="inlineStr">
        <is>
          <t>mutterntochter.files.wordpress.com</t>
        </is>
      </c>
      <c r="B285431" t="n">
        <v>115</v>
      </c>
    </row>
    <row r="285432">
      <c r="A285432" t="inlineStr">
        <is>
          <t>brandiesellers.files.wordpress.com</t>
        </is>
      </c>
      <c r="B285432" t="n">
        <v>115</v>
      </c>
    </row>
    <row r="285433">
      <c r="A285433" t="inlineStr">
        <is>
          <t>www.stuartwalkerpro.co.uk</t>
        </is>
      </c>
      <c r="B285433" t="n">
        <v>115</v>
      </c>
    </row>
    <row r="285434">
      <c r="A285434" t="inlineStr">
        <is>
          <t>christchurch.co.nz</t>
        </is>
      </c>
      <c r="B285434" t="n">
        <v>115</v>
      </c>
    </row>
    <row r="285435">
      <c r="A285435" t="inlineStr">
        <is>
          <t>bugs.buyygy.com</t>
        </is>
      </c>
      <c r="B285435" t="n">
        <v>115</v>
      </c>
    </row>
    <row r="285436">
      <c r="A285436" t="inlineStr">
        <is>
          <t>www.valoobuy.com</t>
        </is>
      </c>
      <c r="B285436" t="n">
        <v>115</v>
      </c>
    </row>
    <row r="285437">
      <c r="A285437" t="inlineStr">
        <is>
          <t>d8b05k94mnqha.cloudfront.net</t>
        </is>
      </c>
      <c r="B285437" t="n">
        <v>115</v>
      </c>
    </row>
    <row r="285438">
      <c r="A285438" t="inlineStr">
        <is>
          <t>www.pauls-angling-supplies.co.uk</t>
        </is>
      </c>
      <c r="B285438" t="n">
        <v>115</v>
      </c>
    </row>
    <row r="285439">
      <c r="A285439" t="inlineStr">
        <is>
          <t>bbm1.sexvideos.fyi</t>
        </is>
      </c>
      <c r="B285439" t="n">
        <v>115</v>
      </c>
    </row>
    <row r="285440">
      <c r="A285440" t="inlineStr">
        <is>
          <t>www.xxxfreedirect.com</t>
        </is>
      </c>
      <c r="B285440" t="n">
        <v>115</v>
      </c>
    </row>
    <row r="285441">
      <c r="A285441" t="inlineStr">
        <is>
          <t>www.figurines-mania.com</t>
        </is>
      </c>
      <c r="B285441" t="n">
        <v>115</v>
      </c>
    </row>
    <row r="285442">
      <c r="A285442" t="inlineStr">
        <is>
          <t>firelovers.com</t>
        </is>
      </c>
      <c r="B285442" t="n">
        <v>115</v>
      </c>
    </row>
    <row r="285443">
      <c r="A285443" t="inlineStr">
        <is>
          <t>www.artsipelago.net</t>
        </is>
      </c>
      <c r="B285443" t="n">
        <v>115</v>
      </c>
    </row>
    <row r="285444">
      <c r="A285444" t="inlineStr">
        <is>
          <t>cdn1.batolis.com</t>
        </is>
      </c>
      <c r="B285444" t="n">
        <v>115</v>
      </c>
    </row>
    <row r="285445">
      <c r="A285445" t="inlineStr">
        <is>
          <t>www.blazonsart.com</t>
        </is>
      </c>
      <c r="B285445" t="n">
        <v>115</v>
      </c>
    </row>
    <row r="285446">
      <c r="A285446" t="inlineStr">
        <is>
          <t>images.pornobid.com</t>
        </is>
      </c>
      <c r="B285446" t="n">
        <v>115</v>
      </c>
    </row>
    <row r="285447">
      <c r="A285447" t="inlineStr">
        <is>
          <t>www.joomfox.org</t>
        </is>
      </c>
      <c r="B285447" t="n">
        <v>115</v>
      </c>
    </row>
    <row r="285448">
      <c r="A285448" t="inlineStr">
        <is>
          <t>cdn1.momvideos.pro</t>
        </is>
      </c>
      <c r="B285448" t="n">
        <v>115</v>
      </c>
    </row>
    <row r="285449">
      <c r="A285449" t="inlineStr">
        <is>
          <t>athometogether.files.wordpress.com</t>
        </is>
      </c>
      <c r="B285449" t="n">
        <v>115</v>
      </c>
    </row>
    <row r="285450">
      <c r="A285450" t="inlineStr">
        <is>
          <t>www.emtec.com.au</t>
        </is>
      </c>
      <c r="B285450" t="n">
        <v>115</v>
      </c>
    </row>
    <row r="285451">
      <c r="A285451" t="inlineStr">
        <is>
          <t>timetradergroup.com</t>
        </is>
      </c>
      <c r="B285451" t="n">
        <v>115</v>
      </c>
    </row>
    <row r="285452">
      <c r="A285452" t="inlineStr">
        <is>
          <t>www.delichon.uk</t>
        </is>
      </c>
      <c r="B285452" t="n">
        <v>115</v>
      </c>
    </row>
    <row r="285453">
      <c r="A285453" t="inlineStr">
        <is>
          <t>www.laramolettiere.com</t>
        </is>
      </c>
      <c r="B285453" t="n">
        <v>115</v>
      </c>
    </row>
    <row r="285454">
      <c r="A285454" t="inlineStr">
        <is>
          <t>fittrianglemom.com</t>
        </is>
      </c>
      <c r="B285454" t="n">
        <v>115</v>
      </c>
    </row>
    <row r="285455">
      <c r="A285455" t="inlineStr">
        <is>
          <t>www.rainbowdust.co.uk</t>
        </is>
      </c>
      <c r="B285455" t="n">
        <v>115</v>
      </c>
    </row>
    <row r="285456">
      <c r="A285456" t="inlineStr">
        <is>
          <t>www.camellatacloban.com</t>
        </is>
      </c>
      <c r="B285456" t="n">
        <v>115</v>
      </c>
    </row>
    <row r="285457">
      <c r="A285457" t="inlineStr">
        <is>
          <t>www.xline-systems.co.uk</t>
        </is>
      </c>
      <c r="B285457" t="n">
        <v>115</v>
      </c>
    </row>
    <row r="285458">
      <c r="A285458" t="inlineStr">
        <is>
          <t>microtonano.com</t>
        </is>
      </c>
      <c r="B285458" t="n">
        <v>115</v>
      </c>
    </row>
    <row r="285459">
      <c r="A285459" t="inlineStr">
        <is>
          <t>simondsfamily.me.uk</t>
        </is>
      </c>
      <c r="B285459" t="n">
        <v>115</v>
      </c>
    </row>
    <row r="285460">
      <c r="A285460" t="inlineStr">
        <is>
          <t>shop.livetobloom.com</t>
        </is>
      </c>
      <c r="B285460" t="n">
        <v>115</v>
      </c>
    </row>
    <row r="285461">
      <c r="A285461" t="inlineStr">
        <is>
          <t>pcutrecht.nl</t>
        </is>
      </c>
      <c r="B285461" t="n">
        <v>115</v>
      </c>
    </row>
    <row r="285462">
      <c r="A285462" t="inlineStr">
        <is>
          <t>chiaragioielleria.com</t>
        </is>
      </c>
      <c r="B285462" t="n">
        <v>115</v>
      </c>
    </row>
    <row r="285463">
      <c r="A285463" t="inlineStr">
        <is>
          <t>starschool.ie</t>
        </is>
      </c>
      <c r="B285463" t="n">
        <v>115</v>
      </c>
    </row>
    <row r="285464">
      <c r="A285464" t="inlineStr">
        <is>
          <t>100961563.youngevity.com</t>
        </is>
      </c>
      <c r="B285464" t="n">
        <v>115</v>
      </c>
    </row>
    <row r="285465">
      <c r="A285465" t="inlineStr">
        <is>
          <t>www.fanawards.com</t>
        </is>
      </c>
      <c r="B285465" t="n">
        <v>115</v>
      </c>
    </row>
    <row r="285466">
      <c r="A285466" t="inlineStr">
        <is>
          <t>aaa7983038d8ecd043a4-f5727e8055828d39b5ebdca389b957bb.r31.cf1.rackcdn.com</t>
        </is>
      </c>
      <c r="B285466" t="n">
        <v>115</v>
      </c>
    </row>
    <row r="285467">
      <c r="A285467" t="inlineStr">
        <is>
          <t>www.tonyfunderburk.com</t>
        </is>
      </c>
      <c r="B285467" t="n">
        <v>115</v>
      </c>
    </row>
    <row r="285468">
      <c r="A285468" t="inlineStr">
        <is>
          <t>falconeye.su</t>
        </is>
      </c>
      <c r="B285468" t="n">
        <v>115</v>
      </c>
    </row>
    <row r="285469">
      <c r="A285469" t="inlineStr">
        <is>
          <t>icdn02.bootytube.tv</t>
        </is>
      </c>
      <c r="B285469" t="n">
        <v>115</v>
      </c>
    </row>
    <row r="285470">
      <c r="A285470" t="inlineStr">
        <is>
          <t>cdn2.rueduparapluie.fr</t>
        </is>
      </c>
      <c r="B285470" t="n">
        <v>115</v>
      </c>
    </row>
    <row r="285471">
      <c r="A285471" t="inlineStr">
        <is>
          <t>knutsfordlitfest.org</t>
        </is>
      </c>
      <c r="B285471" t="n">
        <v>115</v>
      </c>
    </row>
    <row r="285472">
      <c r="A285472" t="inlineStr">
        <is>
          <t>www.playseatstore.fr</t>
        </is>
      </c>
      <c r="B285472" t="n">
        <v>115</v>
      </c>
    </row>
    <row r="285473">
      <c r="A285473" t="inlineStr">
        <is>
          <t>grillever.com</t>
        </is>
      </c>
      <c r="B285473" t="n">
        <v>115</v>
      </c>
    </row>
    <row r="285474">
      <c r="A285474" t="inlineStr">
        <is>
          <t>www.lightideled.com</t>
        </is>
      </c>
      <c r="B285474" t="n">
        <v>115</v>
      </c>
    </row>
    <row r="285475">
      <c r="A285475" t="inlineStr">
        <is>
          <t>www.arsenalfootballpro.com</t>
        </is>
      </c>
      <c r="B285475" t="n">
        <v>115</v>
      </c>
    </row>
    <row r="285476">
      <c r="A285476" t="inlineStr">
        <is>
          <t>auseparts.com.au</t>
        </is>
      </c>
      <c r="B285476" t="n">
        <v>115</v>
      </c>
    </row>
    <row r="285477">
      <c r="A285477" t="inlineStr">
        <is>
          <t>feiyue.chinaifactory.net</t>
        </is>
      </c>
      <c r="B285477" t="n">
        <v>115</v>
      </c>
    </row>
    <row r="285478">
      <c r="A285478" t="inlineStr">
        <is>
          <t>facepaintingtips.com</t>
        </is>
      </c>
      <c r="B285478" t="n">
        <v>115</v>
      </c>
    </row>
    <row r="285479">
      <c r="A285479" t="inlineStr">
        <is>
          <t>www.tafft.com</t>
        </is>
      </c>
      <c r="B285479" t="n">
        <v>115</v>
      </c>
    </row>
    <row r="285480">
      <c r="A285480" t="inlineStr">
        <is>
          <t>www.pottytraining.com.au</t>
        </is>
      </c>
      <c r="B285480" t="n">
        <v>115</v>
      </c>
    </row>
    <row r="285481">
      <c r="A285481" t="inlineStr">
        <is>
          <t>www.hdetron.com</t>
        </is>
      </c>
      <c r="B285481" t="n">
        <v>115</v>
      </c>
    </row>
    <row r="285482">
      <c r="A285482" t="inlineStr">
        <is>
          <t>yeah-local.com</t>
        </is>
      </c>
      <c r="B285482" t="n">
        <v>115</v>
      </c>
    </row>
    <row r="285483">
      <c r="A285483" t="inlineStr">
        <is>
          <t>bsquared.media</t>
        </is>
      </c>
      <c r="B285483" t="n">
        <v>115</v>
      </c>
    </row>
    <row r="285484">
      <c r="A285484" t="inlineStr">
        <is>
          <t>webshop.kreahoek.nl</t>
        </is>
      </c>
      <c r="B285484" t="n">
        <v>115</v>
      </c>
    </row>
    <row r="285485">
      <c r="A285485" t="inlineStr">
        <is>
          <t>shop.hairstore.fi</t>
        </is>
      </c>
      <c r="B285485" t="n">
        <v>115</v>
      </c>
    </row>
    <row r="285486">
      <c r="A285486" t="inlineStr">
        <is>
          <t>fun4daytonakids.com</t>
        </is>
      </c>
      <c r="B285486" t="n">
        <v>115</v>
      </c>
    </row>
    <row r="285487">
      <c r="A285487" t="inlineStr">
        <is>
          <t>www.toyboxsoapbox.com</t>
        </is>
      </c>
      <c r="B285487" t="n">
        <v>115</v>
      </c>
    </row>
    <row r="285488">
      <c r="A285488" t="inlineStr">
        <is>
          <t>1763T-cdn.doitbest.com</t>
        </is>
      </c>
      <c r="B285488" t="n">
        <v>115</v>
      </c>
    </row>
    <row r="285489">
      <c r="A285489" t="inlineStr">
        <is>
          <t>cdn8.nazmiyalantiquerugs.com</t>
        </is>
      </c>
      <c r="B285489" t="n">
        <v>115</v>
      </c>
    </row>
    <row r="285490">
      <c r="A285490" t="inlineStr">
        <is>
          <t>www.orbooks.com</t>
        </is>
      </c>
      <c r="B285490" t="n">
        <v>115</v>
      </c>
    </row>
    <row r="285491">
      <c r="A285491" t="inlineStr">
        <is>
          <t>deconexo.com</t>
        </is>
      </c>
      <c r="B285491" t="n">
        <v>115</v>
      </c>
    </row>
    <row r="285492">
      <c r="A285492" t="inlineStr">
        <is>
          <t>boldtactical.com</t>
        </is>
      </c>
      <c r="B285492" t="n">
        <v>115</v>
      </c>
    </row>
    <row r="285493">
      <c r="A285493" t="inlineStr">
        <is>
          <t>www.tinytoesid.com</t>
        </is>
      </c>
      <c r="B285493" t="n">
        <v>115</v>
      </c>
    </row>
    <row r="285494">
      <c r="A285494" t="inlineStr">
        <is>
          <t>www.functionaldiagnosticnutrition.com</t>
        </is>
      </c>
      <c r="B285494" t="n">
        <v>115</v>
      </c>
    </row>
    <row r="285495">
      <c r="A285495" t="inlineStr">
        <is>
          <t>teachwithouttears.com</t>
        </is>
      </c>
      <c r="B285495" t="n">
        <v>115</v>
      </c>
    </row>
    <row r="285496">
      <c r="A285496" t="inlineStr">
        <is>
          <t>lastingthumbprints.com</t>
        </is>
      </c>
      <c r="B285496" t="n">
        <v>115</v>
      </c>
    </row>
    <row r="285497">
      <c r="A285497" t="inlineStr">
        <is>
          <t>www.animalis.be</t>
        </is>
      </c>
      <c r="B285497" t="n">
        <v>115</v>
      </c>
    </row>
    <row r="285498">
      <c r="A285498" t="inlineStr">
        <is>
          <t>xistpublishing.com</t>
        </is>
      </c>
      <c r="B285498" t="n">
        <v>115</v>
      </c>
    </row>
    <row r="285499">
      <c r="A285499" t="inlineStr">
        <is>
          <t>vintagemovieposters.name</t>
        </is>
      </c>
      <c r="B285499" t="n">
        <v>115</v>
      </c>
    </row>
    <row r="285500">
      <c r="A285500" t="inlineStr">
        <is>
          <t>glasscreations.com.au</t>
        </is>
      </c>
      <c r="B285500" t="n">
        <v>115</v>
      </c>
    </row>
    <row r="285501">
      <c r="A285501" t="inlineStr">
        <is>
          <t>www.purehabit.se</t>
        </is>
      </c>
      <c r="B285501" t="n">
        <v>115</v>
      </c>
    </row>
    <row r="285502">
      <c r="A285502" t="inlineStr">
        <is>
          <t>www.schoolshades.com.au</t>
        </is>
      </c>
      <c r="B285502" t="n">
        <v>115</v>
      </c>
    </row>
    <row r="285503">
      <c r="A285503" t="inlineStr">
        <is>
          <t>netbookgame.ru</t>
        </is>
      </c>
      <c r="B285503" t="n">
        <v>115</v>
      </c>
    </row>
    <row r="285504">
      <c r="A285504" t="inlineStr">
        <is>
          <t>billscustomconcrete.com</t>
        </is>
      </c>
      <c r="B285504" t="n">
        <v>115</v>
      </c>
    </row>
    <row r="285505">
      <c r="A285505" t="inlineStr">
        <is>
          <t>9jadailyfeeds.com.ng</t>
        </is>
      </c>
      <c r="B285505" t="n">
        <v>115</v>
      </c>
    </row>
    <row r="285506">
      <c r="A285506" t="inlineStr">
        <is>
          <t>praha.sansha.com</t>
        </is>
      </c>
      <c r="B285506" t="n">
        <v>115</v>
      </c>
    </row>
    <row r="285507">
      <c r="A285507" t="inlineStr">
        <is>
          <t>shop.titaps.com</t>
        </is>
      </c>
      <c r="B285507" t="n">
        <v>115</v>
      </c>
    </row>
    <row r="285508">
      <c r="A285508" t="inlineStr">
        <is>
          <t>www.kimimommy.com</t>
        </is>
      </c>
      <c r="B285508" t="n">
        <v>115</v>
      </c>
    </row>
    <row r="285509">
      <c r="A285509" t="inlineStr">
        <is>
          <t>shop.metallisation.com</t>
        </is>
      </c>
      <c r="B285509" t="n">
        <v>115</v>
      </c>
    </row>
    <row r="285510">
      <c r="A285510" t="inlineStr">
        <is>
          <t>www.carautothings.com</t>
        </is>
      </c>
      <c r="B285510" t="n">
        <v>115</v>
      </c>
    </row>
    <row r="285511">
      <c r="A285511" t="inlineStr">
        <is>
          <t>softpedian.com</t>
        </is>
      </c>
      <c r="B285511" t="n">
        <v>115</v>
      </c>
    </row>
    <row r="285512">
      <c r="A285512" t="inlineStr">
        <is>
          <t>www.sinranpack.com</t>
        </is>
      </c>
      <c r="B285512" t="n">
        <v>115</v>
      </c>
    </row>
    <row r="285513">
      <c r="A285513" t="inlineStr">
        <is>
          <t>www.thenerdynonprofit.com</t>
        </is>
      </c>
      <c r="B285513" t="n">
        <v>115</v>
      </c>
    </row>
    <row r="285514">
      <c r="A285514" t="inlineStr">
        <is>
          <t>breaking.uk</t>
        </is>
      </c>
      <c r="B285514" t="n">
        <v>115</v>
      </c>
    </row>
    <row r="285515">
      <c r="A285515" t="inlineStr">
        <is>
          <t>mythornbury.co.uk</t>
        </is>
      </c>
      <c r="B285515" t="n">
        <v>115</v>
      </c>
    </row>
    <row r="285516">
      <c r="A285516" t="inlineStr">
        <is>
          <t>ar15depot.com</t>
        </is>
      </c>
      <c r="B285516" t="n">
        <v>115</v>
      </c>
    </row>
    <row r="285517">
      <c r="A285517" t="inlineStr">
        <is>
          <t>www.mycncuk.com</t>
        </is>
      </c>
      <c r="B285517" t="n">
        <v>115</v>
      </c>
    </row>
    <row r="285518">
      <c r="A285518" t="inlineStr">
        <is>
          <t>thestarinfo.com</t>
        </is>
      </c>
      <c r="B285518" t="n">
        <v>115</v>
      </c>
    </row>
    <row r="285519">
      <c r="A285519" t="inlineStr">
        <is>
          <t>player.slideplayer.com</t>
        </is>
      </c>
      <c r="B285519" t="n">
        <v>115</v>
      </c>
    </row>
    <row r="285520">
      <c r="A285520" t="inlineStr">
        <is>
          <t>tdx.umn.edu</t>
        </is>
      </c>
      <c r="B285520" t="n">
        <v>115</v>
      </c>
    </row>
    <row r="285521">
      <c r="A285521" t="inlineStr">
        <is>
          <t>www.youngpornvideos.pro</t>
        </is>
      </c>
      <c r="B285521" t="n">
        <v>115</v>
      </c>
    </row>
    <row r="285522">
      <c r="A285522" t="inlineStr">
        <is>
          <t>ncpatches.com</t>
        </is>
      </c>
      <c r="B285522" t="n">
        <v>115</v>
      </c>
    </row>
    <row r="285523">
      <c r="A285523" t="inlineStr">
        <is>
          <t>5lrorwxhmnnorik.ldycdn.com</t>
        </is>
      </c>
      <c r="B285523" t="n">
        <v>115</v>
      </c>
    </row>
    <row r="285524">
      <c r="A285524" t="inlineStr">
        <is>
          <t>sportswear-custom.com</t>
        </is>
      </c>
      <c r="B285524" t="n">
        <v>115</v>
      </c>
    </row>
    <row r="285525">
      <c r="A285525" t="inlineStr">
        <is>
          <t>www.usa-gardening.com</t>
        </is>
      </c>
      <c r="B285525" t="n">
        <v>115</v>
      </c>
    </row>
    <row r="285526">
      <c r="A285526" t="inlineStr">
        <is>
          <t>www.emporium-italy.com</t>
        </is>
      </c>
      <c r="B285526" t="n">
        <v>115</v>
      </c>
    </row>
    <row r="285527">
      <c r="A285527" t="inlineStr">
        <is>
          <t>ciiva.com</t>
        </is>
      </c>
      <c r="B285527" t="n">
        <v>115</v>
      </c>
    </row>
    <row r="285528">
      <c r="A285528" t="inlineStr">
        <is>
          <t>adamsfire.com</t>
        </is>
      </c>
      <c r="B285528" t="n">
        <v>115</v>
      </c>
    </row>
    <row r="285529">
      <c r="A285529" t="inlineStr">
        <is>
          <t>image.vierol-shop.de</t>
        </is>
      </c>
      <c r="B285529" t="n">
        <v>115</v>
      </c>
    </row>
    <row r="285530">
      <c r="A285530" t="inlineStr">
        <is>
          <t>psnathome.com</t>
        </is>
      </c>
      <c r="B285530" t="n">
        <v>115</v>
      </c>
    </row>
    <row r="285531">
      <c r="A285531" t="inlineStr">
        <is>
          <t>chalaine.deco-catalog.com</t>
        </is>
      </c>
      <c r="B285531" t="n">
        <v>115</v>
      </c>
    </row>
    <row r="285532">
      <c r="A285532" t="inlineStr">
        <is>
          <t>anglia-models.co.uk</t>
        </is>
      </c>
      <c r="B285532" t="n">
        <v>115</v>
      </c>
    </row>
    <row r="285533">
      <c r="A285533" t="inlineStr">
        <is>
          <t>static.infopaginas.com</t>
        </is>
      </c>
      <c r="B285533" t="n">
        <v>115</v>
      </c>
    </row>
    <row r="285534">
      <c r="A285534" t="inlineStr">
        <is>
          <t>www.firstactionteam.com</t>
        </is>
      </c>
      <c r="B285534" t="n">
        <v>115</v>
      </c>
    </row>
    <row r="285535">
      <c r="A285535" t="inlineStr">
        <is>
          <t>atozwheelchairs.com</t>
        </is>
      </c>
      <c r="B285535" t="n">
        <v>115</v>
      </c>
    </row>
    <row r="285536">
      <c r="A285536" t="inlineStr">
        <is>
          <t>www.canbuilt.com</t>
        </is>
      </c>
      <c r="B285536" t="n">
        <v>115</v>
      </c>
    </row>
    <row r="285537">
      <c r="A285537" t="inlineStr">
        <is>
          <t>www.shop.qm.qld.gov.au</t>
        </is>
      </c>
      <c r="B285537" t="n">
        <v>115</v>
      </c>
    </row>
    <row r="285538">
      <c r="A285538" t="inlineStr">
        <is>
          <t>www.tycois.com</t>
        </is>
      </c>
      <c r="B285538" t="n">
        <v>115</v>
      </c>
    </row>
    <row r="285539">
      <c r="A285539" t="inlineStr">
        <is>
          <t>www.sportos.sk</t>
        </is>
      </c>
      <c r="B285539" t="n">
        <v>115</v>
      </c>
    </row>
    <row r="285540">
      <c r="A285540" t="inlineStr">
        <is>
          <t>www.cowtx.org</t>
        </is>
      </c>
      <c r="B285540" t="n">
        <v>115</v>
      </c>
    </row>
    <row r="285541">
      <c r="A285541" t="inlineStr">
        <is>
          <t>www.puppene.com</t>
        </is>
      </c>
      <c r="B285541" t="n">
        <v>115</v>
      </c>
    </row>
    <row r="285542">
      <c r="A285542" t="inlineStr">
        <is>
          <t>www.empireinvites.ca</t>
        </is>
      </c>
      <c r="B285542" t="n">
        <v>115</v>
      </c>
    </row>
    <row r="285543">
      <c r="A285543" t="inlineStr">
        <is>
          <t>pallet-furniture.net</t>
        </is>
      </c>
      <c r="B285543" t="n">
        <v>115</v>
      </c>
    </row>
    <row r="285544">
      <c r="A285544" t="inlineStr">
        <is>
          <t>adaprint.com</t>
        </is>
      </c>
      <c r="B285544" t="n">
        <v>115</v>
      </c>
    </row>
    <row r="285545">
      <c r="A285545" t="inlineStr">
        <is>
          <t>arant.com.ua</t>
        </is>
      </c>
      <c r="B285545" t="n">
        <v>115</v>
      </c>
    </row>
    <row r="285546">
      <c r="A285546" t="inlineStr">
        <is>
          <t>www.elitejdm.com</t>
        </is>
      </c>
      <c r="B285546" t="n">
        <v>115</v>
      </c>
    </row>
    <row r="285547">
      <c r="A285547" t="inlineStr">
        <is>
          <t>schylling.com</t>
        </is>
      </c>
      <c r="B285547" t="n">
        <v>115</v>
      </c>
    </row>
    <row r="285548">
      <c r="A285548" t="inlineStr">
        <is>
          <t>img1.sorties-bd.fr</t>
        </is>
      </c>
      <c r="B285548" t="n">
        <v>115</v>
      </c>
    </row>
    <row r="285549">
      <c r="A285549" t="inlineStr">
        <is>
          <t>techably.com</t>
        </is>
      </c>
      <c r="B285549" t="n">
        <v>115</v>
      </c>
    </row>
    <row r="285550">
      <c r="A285550" t="inlineStr">
        <is>
          <t>saharaclub4x4ragusa.it</t>
        </is>
      </c>
      <c r="B285550" t="n">
        <v>115</v>
      </c>
    </row>
    <row r="285551">
      <c r="A285551" t="inlineStr">
        <is>
          <t>parkson.in</t>
        </is>
      </c>
      <c r="B285551" t="n">
        <v>115</v>
      </c>
    </row>
    <row r="285552">
      <c r="A285552" t="inlineStr">
        <is>
          <t>library.judges.co.uk</t>
        </is>
      </c>
      <c r="B285552" t="n">
        <v>115</v>
      </c>
    </row>
    <row r="285553">
      <c r="A285553" t="inlineStr">
        <is>
          <t>www.redspins.com</t>
        </is>
      </c>
      <c r="B285553" t="n">
        <v>115</v>
      </c>
    </row>
    <row r="285554">
      <c r="A285554" t="inlineStr">
        <is>
          <t>lindagmccormick.buyygy.com</t>
        </is>
      </c>
      <c r="B285554" t="n">
        <v>115</v>
      </c>
    </row>
    <row r="285555">
      <c r="A285555" t="inlineStr">
        <is>
          <t>www.viprecords.nl</t>
        </is>
      </c>
      <c r="B285555" t="n">
        <v>115</v>
      </c>
    </row>
    <row r="285556">
      <c r="A285556" t="inlineStr">
        <is>
          <t>medicbuddies.com</t>
        </is>
      </c>
      <c r="B285556" t="n">
        <v>115</v>
      </c>
    </row>
    <row r="285557">
      <c r="A285557" t="inlineStr">
        <is>
          <t>www.cariteltd.co.uk</t>
        </is>
      </c>
      <c r="B285557" t="n">
        <v>115</v>
      </c>
    </row>
    <row r="285558">
      <c r="A285558" t="inlineStr">
        <is>
          <t>cdn2.wildcountry.com</t>
        </is>
      </c>
      <c r="B285558" t="n">
        <v>115</v>
      </c>
    </row>
    <row r="285559">
      <c r="A285559" t="inlineStr">
        <is>
          <t>eshoppee.co</t>
        </is>
      </c>
      <c r="B285559" t="n">
        <v>115</v>
      </c>
    </row>
    <row r="285560">
      <c r="A285560" t="inlineStr">
        <is>
          <t>mother-sex.org</t>
        </is>
      </c>
      <c r="B285560" t="n">
        <v>115</v>
      </c>
    </row>
    <row r="285561">
      <c r="A285561" t="inlineStr">
        <is>
          <t>gas-companies.regionaldirectory.us</t>
        </is>
      </c>
      <c r="B285561" t="n">
        <v>115</v>
      </c>
    </row>
    <row r="285562">
      <c r="A285562" t="inlineStr">
        <is>
          <t>www.roadtoframe.com</t>
        </is>
      </c>
      <c r="B285562" t="n">
        <v>115</v>
      </c>
    </row>
    <row r="285563">
      <c r="A285563" t="inlineStr">
        <is>
          <t>provencekitchen.net</t>
        </is>
      </c>
      <c r="B285563" t="n">
        <v>115</v>
      </c>
    </row>
    <row r="285564">
      <c r="A285564" t="inlineStr">
        <is>
          <t>seiboncarbon.com.au</t>
        </is>
      </c>
      <c r="B285564" t="n">
        <v>115</v>
      </c>
    </row>
    <row r="285565">
      <c r="A285565" t="inlineStr">
        <is>
          <t>www.interlinkvision.co.uk</t>
        </is>
      </c>
      <c r="B285565" t="n">
        <v>115</v>
      </c>
    </row>
    <row r="285566">
      <c r="A285566" t="inlineStr">
        <is>
          <t>getintopc.today</t>
        </is>
      </c>
      <c r="B285566" t="n">
        <v>115</v>
      </c>
    </row>
    <row r="285567">
      <c r="A285567" t="inlineStr">
        <is>
          <t>plants.jimmelkalandscaping.com</t>
        </is>
      </c>
      <c r="B285567" t="n">
        <v>115</v>
      </c>
    </row>
    <row r="285568">
      <c r="A285568" t="inlineStr">
        <is>
          <t>www.sas-prohunter.pl</t>
        </is>
      </c>
      <c r="B285568" t="n">
        <v>115</v>
      </c>
    </row>
    <row r="285569">
      <c r="A285569" t="inlineStr">
        <is>
          <t>natashacollis.com</t>
        </is>
      </c>
      <c r="B285569" t="n">
        <v>115</v>
      </c>
    </row>
    <row r="285570">
      <c r="A285570" t="inlineStr">
        <is>
          <t>cdn10.bestreviews.com</t>
        </is>
      </c>
      <c r="B285570" t="n">
        <v>115</v>
      </c>
    </row>
    <row r="285571">
      <c r="A285571" t="inlineStr">
        <is>
          <t>www.bullet-rc.de</t>
        </is>
      </c>
      <c r="B285571" t="n">
        <v>115</v>
      </c>
    </row>
    <row r="285572">
      <c r="A285572" t="inlineStr">
        <is>
          <t>static.telecommande-express.com</t>
        </is>
      </c>
      <c r="B285572" t="n">
        <v>115</v>
      </c>
    </row>
    <row r="285573">
      <c r="A285573" t="inlineStr">
        <is>
          <t>www.d-store.co</t>
        </is>
      </c>
      <c r="B285573" t="n">
        <v>115</v>
      </c>
    </row>
    <row r="285574">
      <c r="A285574" t="inlineStr">
        <is>
          <t>www.durhamginstitute.co.uk</t>
        </is>
      </c>
      <c r="B285574" t="n">
        <v>115</v>
      </c>
    </row>
    <row r="285575">
      <c r="A285575" t="inlineStr">
        <is>
          <t>www.nierle.com</t>
        </is>
      </c>
      <c r="B285575" t="n">
        <v>115</v>
      </c>
    </row>
    <row r="285576">
      <c r="A285576" t="inlineStr">
        <is>
          <t>www.shoppingqueensss.com</t>
        </is>
      </c>
      <c r="B285576" t="n">
        <v>115</v>
      </c>
    </row>
    <row r="285577">
      <c r="A285577" t="inlineStr">
        <is>
          <t>customsigncenter.com</t>
        </is>
      </c>
      <c r="B285577" t="n">
        <v>115</v>
      </c>
    </row>
    <row r="285578">
      <c r="A285578" t="inlineStr">
        <is>
          <t>www.inquiringbooks.com</t>
        </is>
      </c>
      <c r="B285578" t="n">
        <v>115</v>
      </c>
    </row>
    <row r="285579">
      <c r="A285579" t="inlineStr">
        <is>
          <t>www.flybabytoys.com</t>
        </is>
      </c>
      <c r="B285579" t="n">
        <v>115</v>
      </c>
    </row>
    <row r="285580">
      <c r="A285580" t="inlineStr">
        <is>
          <t>reviewmarine.com</t>
        </is>
      </c>
      <c r="B285580" t="n">
        <v>115</v>
      </c>
    </row>
    <row r="285581">
      <c r="A285581" t="inlineStr">
        <is>
          <t>osarix.com</t>
        </is>
      </c>
      <c r="B285581" t="n">
        <v>115</v>
      </c>
    </row>
    <row r="285582">
      <c r="A285582" t="inlineStr">
        <is>
          <t>www.kengatealaddin.co.uk</t>
        </is>
      </c>
      <c r="B285582" t="n">
        <v>115</v>
      </c>
    </row>
    <row r="285583">
      <c r="A285583" t="inlineStr">
        <is>
          <t>ilge.eu</t>
        </is>
      </c>
      <c r="B285583" t="n">
        <v>115</v>
      </c>
    </row>
    <row r="285584">
      <c r="A285584" t="inlineStr">
        <is>
          <t>caravancampingsupplies.co.uk</t>
        </is>
      </c>
      <c r="B285584" t="n">
        <v>115</v>
      </c>
    </row>
    <row r="285585">
      <c r="A285585" t="inlineStr">
        <is>
          <t>www.perfumebestbuy.com</t>
        </is>
      </c>
      <c r="B285585" t="n">
        <v>115</v>
      </c>
    </row>
    <row r="285586">
      <c r="A285586" t="inlineStr">
        <is>
          <t>www.thesolotravellers.in</t>
        </is>
      </c>
      <c r="B285586" t="n">
        <v>115</v>
      </c>
    </row>
    <row r="285587">
      <c r="A285587" t="inlineStr">
        <is>
          <t>disforge.com</t>
        </is>
      </c>
      <c r="B285587" t="n">
        <v>115</v>
      </c>
    </row>
    <row r="285588">
      <c r="A285588" t="inlineStr">
        <is>
          <t>abcseamless.com</t>
        </is>
      </c>
      <c r="B285588" t="n">
        <v>115</v>
      </c>
    </row>
    <row r="285589">
      <c r="A285589" t="inlineStr">
        <is>
          <t>www.careerpaths-esp.com</t>
        </is>
      </c>
      <c r="B285589" t="n">
        <v>115</v>
      </c>
    </row>
    <row r="285590">
      <c r="A285590" t="inlineStr">
        <is>
          <t>www.jantscha.com</t>
        </is>
      </c>
      <c r="B285590" t="n">
        <v>115</v>
      </c>
    </row>
    <row r="285591">
      <c r="A285591" t="inlineStr">
        <is>
          <t>d2kd2ex3cliqp5.cloudfront.net</t>
        </is>
      </c>
      <c r="B285591" t="n">
        <v>115</v>
      </c>
    </row>
    <row r="285592">
      <c r="A285592" t="inlineStr">
        <is>
          <t>adamquiney.com</t>
        </is>
      </c>
      <c r="B285592" t="n">
        <v>115</v>
      </c>
    </row>
    <row r="285593">
      <c r="A285593" t="inlineStr">
        <is>
          <t>istudio.pgpro.com</t>
        </is>
      </c>
      <c r="B285593" t="n">
        <v>115</v>
      </c>
    </row>
    <row r="285594">
      <c r="A285594" t="inlineStr">
        <is>
          <t>griffin-stands.com</t>
        </is>
      </c>
      <c r="B285594" t="n">
        <v>115</v>
      </c>
    </row>
    <row r="285595">
      <c r="A285595" t="inlineStr">
        <is>
          <t>custom.pendle-secure.co.uk</t>
        </is>
      </c>
      <c r="B285595" t="n">
        <v>115</v>
      </c>
    </row>
    <row r="285596">
      <c r="A285596" t="inlineStr">
        <is>
          <t>www.libraryadventure.com</t>
        </is>
      </c>
      <c r="B285596" t="n">
        <v>115</v>
      </c>
    </row>
    <row r="285597">
      <c r="A285597" t="inlineStr">
        <is>
          <t>igralandia.ru</t>
        </is>
      </c>
      <c r="B285597" t="n">
        <v>115</v>
      </c>
    </row>
    <row r="285598">
      <c r="A285598" t="inlineStr">
        <is>
          <t>www.columbiaheightsrental.com</t>
        </is>
      </c>
      <c r="B285598" t="n">
        <v>115</v>
      </c>
    </row>
    <row r="285599">
      <c r="A285599" t="inlineStr">
        <is>
          <t>adultporndvd.com</t>
        </is>
      </c>
      <c r="B285599" t="n">
        <v>115</v>
      </c>
    </row>
    <row r="285600">
      <c r="A285600" t="inlineStr">
        <is>
          <t>www.forgemotorsport.co.uk</t>
        </is>
      </c>
      <c r="B285600" t="n">
        <v>115</v>
      </c>
    </row>
    <row r="285601">
      <c r="A285601" t="inlineStr">
        <is>
          <t>css3-menu.com</t>
        </is>
      </c>
      <c r="B285601" t="n">
        <v>115</v>
      </c>
    </row>
    <row r="285602">
      <c r="A285602" t="inlineStr">
        <is>
          <t>www.carlyledentistry.com</t>
        </is>
      </c>
      <c r="B285602" t="n">
        <v>115</v>
      </c>
    </row>
    <row r="285603">
      <c r="A285603" t="inlineStr">
        <is>
          <t>outdoorgroupstore.com</t>
        </is>
      </c>
      <c r="B285603" t="n">
        <v>115</v>
      </c>
    </row>
    <row r="285604">
      <c r="A285604" t="inlineStr">
        <is>
          <t>thisoldsailboat.files.wordpress.com</t>
        </is>
      </c>
      <c r="B285604" t="n">
        <v>115</v>
      </c>
    </row>
    <row r="285605">
      <c r="A285605" t="inlineStr">
        <is>
          <t>jackpotinfo.com</t>
        </is>
      </c>
      <c r="B285605" t="n">
        <v>115</v>
      </c>
    </row>
    <row r="285606">
      <c r="A285606" t="inlineStr">
        <is>
          <t>glorynails.com</t>
        </is>
      </c>
      <c r="B285606" t="n">
        <v>115</v>
      </c>
    </row>
    <row r="285607">
      <c r="A285607" t="inlineStr">
        <is>
          <t>shop.abrsm.org</t>
        </is>
      </c>
      <c r="B285607" t="n">
        <v>115</v>
      </c>
    </row>
    <row r="285608">
      <c r="A285608" t="inlineStr">
        <is>
          <t>www.chimaira.de</t>
        </is>
      </c>
      <c r="B285608" t="n">
        <v>115</v>
      </c>
    </row>
    <row r="285609">
      <c r="A285609" t="inlineStr">
        <is>
          <t>www.kousenenkarton.be</t>
        </is>
      </c>
      <c r="B285609" t="n">
        <v>115</v>
      </c>
    </row>
    <row r="285610">
      <c r="A285610" t="inlineStr">
        <is>
          <t>lemacau88.com</t>
        </is>
      </c>
      <c r="B285610" t="n">
        <v>115</v>
      </c>
    </row>
    <row r="285611">
      <c r="A285611" t="inlineStr">
        <is>
          <t>poochandharmony.com</t>
        </is>
      </c>
      <c r="B285611" t="n">
        <v>115</v>
      </c>
    </row>
    <row r="285612">
      <c r="A285612" t="inlineStr">
        <is>
          <t>nn.lauty.ru</t>
        </is>
      </c>
      <c r="B285612" t="n">
        <v>115</v>
      </c>
    </row>
    <row r="285613">
      <c r="A285613" t="inlineStr">
        <is>
          <t>golfomax.pt</t>
        </is>
      </c>
      <c r="B285613" t="n">
        <v>115</v>
      </c>
    </row>
    <row r="285614">
      <c r="A285614" t="inlineStr">
        <is>
          <t>www.militaria.it</t>
        </is>
      </c>
      <c r="B285614" t="n">
        <v>115</v>
      </c>
    </row>
    <row r="285615">
      <c r="A285615" t="inlineStr">
        <is>
          <t>snaplogic-h.s3.amazonaws.com</t>
        </is>
      </c>
      <c r="B285615" t="n">
        <v>115</v>
      </c>
    </row>
    <row r="285616">
      <c r="A285616" t="inlineStr">
        <is>
          <t>www.almsolutions.co.uk</t>
        </is>
      </c>
      <c r="B285616" t="n">
        <v>115</v>
      </c>
    </row>
    <row r="285617">
      <c r="A285617" t="inlineStr">
        <is>
          <t>www.truescaletrucks.com</t>
        </is>
      </c>
      <c r="B285617" t="n">
        <v>115</v>
      </c>
    </row>
    <row r="285618">
      <c r="A285618" t="inlineStr">
        <is>
          <t>www.4ie.ie</t>
        </is>
      </c>
      <c r="B285618" t="n">
        <v>115</v>
      </c>
    </row>
    <row r="285619">
      <c r="A285619" t="inlineStr">
        <is>
          <t>bluewhitedragon.com</t>
        </is>
      </c>
      <c r="B285619" t="n">
        <v>115</v>
      </c>
    </row>
    <row r="285620">
      <c r="A285620" t="inlineStr">
        <is>
          <t>www.myreadingcorner.co.uk</t>
        </is>
      </c>
      <c r="B285620" t="n">
        <v>115</v>
      </c>
    </row>
    <row r="285621">
      <c r="A285621" t="inlineStr">
        <is>
          <t>www.riselittleearthling.ca</t>
        </is>
      </c>
      <c r="B285621" t="n">
        <v>115</v>
      </c>
    </row>
    <row r="285622">
      <c r="A285622" t="inlineStr">
        <is>
          <t>lesneobourgeoises.com</t>
        </is>
      </c>
      <c r="B285622" t="n">
        <v>115</v>
      </c>
    </row>
    <row r="285623">
      <c r="A285623" t="inlineStr">
        <is>
          <t>media.streetmarket.cz</t>
        </is>
      </c>
      <c r="B285623" t="n">
        <v>115</v>
      </c>
    </row>
    <row r="285624">
      <c r="A285624" t="inlineStr">
        <is>
          <t>greatlakesbassfishing.com</t>
        </is>
      </c>
      <c r="B285624" t="n">
        <v>115</v>
      </c>
    </row>
    <row r="285625">
      <c r="A285625" t="inlineStr">
        <is>
          <t>htimg.hotlib.net</t>
        </is>
      </c>
      <c r="B285625" t="n">
        <v>115</v>
      </c>
    </row>
    <row r="285626">
      <c r="A285626" t="inlineStr">
        <is>
          <t>scarboroughlegal.com</t>
        </is>
      </c>
      <c r="B285626" t="n">
        <v>115</v>
      </c>
    </row>
    <row r="285627">
      <c r="A285627" t="inlineStr">
        <is>
          <t>krasavolos.by</t>
        </is>
      </c>
      <c r="B285627" t="n">
        <v>115</v>
      </c>
    </row>
    <row r="285628">
      <c r="A285628" t="inlineStr">
        <is>
          <t>rcsport.pl</t>
        </is>
      </c>
      <c r="B285628" t="n">
        <v>115</v>
      </c>
    </row>
    <row r="285629">
      <c r="A285629" t="inlineStr">
        <is>
          <t>d3ajjrscrivgus.cloudfront.net</t>
        </is>
      </c>
      <c r="B285629" t="n">
        <v>115</v>
      </c>
    </row>
    <row r="285630">
      <c r="A285630" t="inlineStr">
        <is>
          <t>i4.jeu.info</t>
        </is>
      </c>
      <c r="B285630" t="n">
        <v>115</v>
      </c>
    </row>
    <row r="285631">
      <c r="A285631" t="inlineStr">
        <is>
          <t>api.digitale-sammlungen.de</t>
        </is>
      </c>
      <c r="B285631" t="n">
        <v>115</v>
      </c>
    </row>
    <row r="285632">
      <c r="A285632" t="inlineStr">
        <is>
          <t>medi-market.be</t>
        </is>
      </c>
      <c r="B285632" t="n">
        <v>115</v>
      </c>
    </row>
    <row r="285633">
      <c r="A285633" t="inlineStr">
        <is>
          <t>latebreakhotels.com</t>
        </is>
      </c>
      <c r="B285633" t="n">
        <v>115</v>
      </c>
    </row>
    <row r="285634">
      <c r="A285634" t="inlineStr">
        <is>
          <t>www.lichtspullen.nl</t>
        </is>
      </c>
      <c r="B285634" t="n">
        <v>115</v>
      </c>
    </row>
    <row r="285635">
      <c r="A285635" t="inlineStr">
        <is>
          <t>www.newtowntoyota.parts</t>
        </is>
      </c>
      <c r="B285635" t="n">
        <v>115</v>
      </c>
    </row>
    <row r="285636">
      <c r="A285636" t="inlineStr">
        <is>
          <t>www.caterbids.co.uk</t>
        </is>
      </c>
      <c r="B285636" t="n">
        <v>115</v>
      </c>
    </row>
    <row r="285637">
      <c r="A285637" t="inlineStr">
        <is>
          <t>shop.aifo.se</t>
        </is>
      </c>
      <c r="B285637" t="n">
        <v>115</v>
      </c>
    </row>
    <row r="285638">
      <c r="A285638" t="inlineStr">
        <is>
          <t>www.trekp.com</t>
        </is>
      </c>
      <c r="B285638" t="n">
        <v>115</v>
      </c>
    </row>
    <row r="285639">
      <c r="A285639" t="inlineStr">
        <is>
          <t>www.vouchershop.org</t>
        </is>
      </c>
      <c r="B285639" t="n">
        <v>115</v>
      </c>
    </row>
    <row r="285640">
      <c r="A285640" t="inlineStr">
        <is>
          <t>www.dunkerelectric.com</t>
        </is>
      </c>
      <c r="B285640" t="n">
        <v>115</v>
      </c>
    </row>
    <row r="285641">
      <c r="A285641" t="inlineStr">
        <is>
          <t>annvoskamp.com</t>
        </is>
      </c>
      <c r="B285641" t="n">
        <v>115</v>
      </c>
    </row>
    <row r="285642">
      <c r="A285642" t="inlineStr">
        <is>
          <t>optimize.webmavens.in</t>
        </is>
      </c>
      <c r="B285642" t="n">
        <v>115</v>
      </c>
    </row>
    <row r="285643">
      <c r="A285643" t="inlineStr">
        <is>
          <t>gdasupplies.com</t>
        </is>
      </c>
      <c r="B285643" t="n">
        <v>115</v>
      </c>
    </row>
    <row r="285644">
      <c r="A285644" t="inlineStr">
        <is>
          <t>www.advantaflooring.com</t>
        </is>
      </c>
      <c r="B285644" t="n">
        <v>115</v>
      </c>
    </row>
    <row r="285645">
      <c r="A285645" t="inlineStr">
        <is>
          <t>www.solapublishing.com</t>
        </is>
      </c>
      <c r="B285645" t="n">
        <v>115</v>
      </c>
    </row>
    <row r="285646">
      <c r="A285646" t="inlineStr">
        <is>
          <t>www.eventoplus.com</t>
        </is>
      </c>
      <c r="B285646" t="n">
        <v>115</v>
      </c>
    </row>
    <row r="285647">
      <c r="A285647" t="inlineStr">
        <is>
          <t>52694c639bd1fc94d864-8361b55d902642d4a0f09841f8722282.ssl.cf1.rackcdn.com</t>
        </is>
      </c>
      <c r="B285647" t="n">
        <v>115</v>
      </c>
    </row>
    <row r="285648">
      <c r="A285648" t="inlineStr">
        <is>
          <t>www.aquariumwholesaleshop.com</t>
        </is>
      </c>
      <c r="B285648" t="n">
        <v>115</v>
      </c>
    </row>
    <row r="285649">
      <c r="A285649" t="inlineStr">
        <is>
          <t>budora.co</t>
        </is>
      </c>
      <c r="B285649" t="n">
        <v>115</v>
      </c>
    </row>
    <row r="285650">
      <c r="A285650" t="inlineStr">
        <is>
          <t>www.rapidcncmachine.com</t>
        </is>
      </c>
      <c r="B285650" t="n">
        <v>115</v>
      </c>
    </row>
    <row r="285651">
      <c r="A285651" t="inlineStr">
        <is>
          <t>www.tumult.in</t>
        </is>
      </c>
      <c r="B285651" t="n">
        <v>115</v>
      </c>
    </row>
    <row r="285652">
      <c r="A285652" t="inlineStr">
        <is>
          <t>www.petsnature.de</t>
        </is>
      </c>
      <c r="B285652" t="n">
        <v>115</v>
      </c>
    </row>
    <row r="285653">
      <c r="A285653" t="inlineStr">
        <is>
          <t>cdn-5fc4b584c1ac1a221c17c79e.closte.com</t>
        </is>
      </c>
      <c r="B285653" t="n">
        <v>115</v>
      </c>
    </row>
    <row r="285654">
      <c r="A285654" t="inlineStr">
        <is>
          <t>www.boostersupplements.co.uk</t>
        </is>
      </c>
      <c r="B285654" t="n">
        <v>115</v>
      </c>
    </row>
    <row r="285655">
      <c r="A285655" t="inlineStr">
        <is>
          <t>1ooz5l2jx4aw12z8tv2ic69c-wpengine.netdna-ssl.com</t>
        </is>
      </c>
      <c r="B285655" t="n">
        <v>115</v>
      </c>
    </row>
    <row r="285656">
      <c r="A285656" t="inlineStr">
        <is>
          <t>www.herbalmedicos.com</t>
        </is>
      </c>
      <c r="B285656" t="n">
        <v>115</v>
      </c>
    </row>
    <row r="285657">
      <c r="A285657" t="inlineStr">
        <is>
          <t>www.theplaneexchange.com</t>
        </is>
      </c>
      <c r="B285657" t="n">
        <v>115</v>
      </c>
    </row>
    <row r="285658">
      <c r="A285658" t="inlineStr">
        <is>
          <t>rus-opencart.info</t>
        </is>
      </c>
      <c r="B285658" t="n">
        <v>115</v>
      </c>
    </row>
    <row r="285659">
      <c r="A285659" t="inlineStr">
        <is>
          <t>striker.lv</t>
        </is>
      </c>
      <c r="B285659" t="n">
        <v>115</v>
      </c>
    </row>
    <row r="285660">
      <c r="A285660" t="inlineStr">
        <is>
          <t>iesmasterpublications.com</t>
        </is>
      </c>
      <c r="B285660" t="n">
        <v>115</v>
      </c>
    </row>
    <row r="285661">
      <c r="A285661" t="inlineStr">
        <is>
          <t>www.realworldbiblestudy.com</t>
        </is>
      </c>
      <c r="B285661" t="n">
        <v>115</v>
      </c>
    </row>
    <row r="285662">
      <c r="A285662" t="inlineStr">
        <is>
          <t>brianmahany.com</t>
        </is>
      </c>
      <c r="B285662" t="n">
        <v>115</v>
      </c>
    </row>
    <row r="285663">
      <c r="A285663" t="inlineStr">
        <is>
          <t>www.first-learn.com</t>
        </is>
      </c>
      <c r="B285663" t="n">
        <v>115</v>
      </c>
    </row>
    <row r="285664">
      <c r="A285664" t="inlineStr">
        <is>
          <t>instantdisplay.co.uk</t>
        </is>
      </c>
      <c r="B285664" t="n">
        <v>115</v>
      </c>
    </row>
    <row r="285665">
      <c r="A285665" t="inlineStr">
        <is>
          <t>goosegear.com</t>
        </is>
      </c>
      <c r="B285665" t="n">
        <v>115</v>
      </c>
    </row>
    <row r="285666">
      <c r="A285666" t="inlineStr">
        <is>
          <t>www.imprezzio.net.au</t>
        </is>
      </c>
      <c r="B285666" t="n">
        <v>115</v>
      </c>
    </row>
    <row r="285667">
      <c r="A285667" t="inlineStr">
        <is>
          <t>store.challengerworks.com</t>
        </is>
      </c>
      <c r="B285667" t="n">
        <v>115</v>
      </c>
    </row>
    <row r="285668">
      <c r="A285668" t="inlineStr">
        <is>
          <t>minilogoskateboards.com</t>
        </is>
      </c>
      <c r="B285668" t="n">
        <v>115</v>
      </c>
    </row>
    <row r="285669">
      <c r="A285669" t="inlineStr">
        <is>
          <t>comicstriplibrary.org</t>
        </is>
      </c>
      <c r="B285669" t="n">
        <v>115</v>
      </c>
    </row>
    <row r="285670">
      <c r="A285670" t="inlineStr">
        <is>
          <t>termowear.com</t>
        </is>
      </c>
      <c r="B285670" t="n">
        <v>115</v>
      </c>
    </row>
    <row r="285671">
      <c r="A285671" t="inlineStr">
        <is>
          <t>dutch.pcb-terminalblock.com</t>
        </is>
      </c>
      <c r="B285671" t="n">
        <v>115</v>
      </c>
    </row>
    <row r="285672">
      <c r="A285672" t="inlineStr">
        <is>
          <t>www.howtorunahomedaycare.com</t>
        </is>
      </c>
      <c r="B285672" t="n">
        <v>115</v>
      </c>
    </row>
    <row r="285673">
      <c r="A285673" t="inlineStr">
        <is>
          <t>guidelinepublications.co.uk</t>
        </is>
      </c>
      <c r="B285673" t="n">
        <v>115</v>
      </c>
    </row>
    <row r="285674">
      <c r="A285674" t="inlineStr">
        <is>
          <t>russiangarage.com</t>
        </is>
      </c>
      <c r="B285674" t="n">
        <v>115</v>
      </c>
    </row>
    <row r="285675">
      <c r="A285675" t="inlineStr">
        <is>
          <t>eppicinc.files.wordpress.com</t>
        </is>
      </c>
      <c r="B285675" t="n">
        <v>115</v>
      </c>
    </row>
    <row r="285676">
      <c r="A285676" t="inlineStr">
        <is>
          <t>www.ledsales.co.za</t>
        </is>
      </c>
      <c r="B285676" t="n">
        <v>115</v>
      </c>
    </row>
    <row r="285677">
      <c r="A285677" t="inlineStr">
        <is>
          <t>carvingsnuffbottle.com</t>
        </is>
      </c>
      <c r="B285677" t="n">
        <v>115</v>
      </c>
    </row>
    <row r="285678">
      <c r="A285678" t="inlineStr">
        <is>
          <t>www.bearsplaygrounds.com</t>
        </is>
      </c>
      <c r="B285678" t="n">
        <v>115</v>
      </c>
    </row>
    <row r="285679">
      <c r="A285679" t="inlineStr">
        <is>
          <t>www.fencingandlandscaping.com</t>
        </is>
      </c>
      <c r="B285679" t="n">
        <v>115</v>
      </c>
    </row>
    <row r="285680">
      <c r="A285680" t="inlineStr">
        <is>
          <t>fr.thelibraryoffragrance.eu</t>
        </is>
      </c>
      <c r="B285680" t="n">
        <v>115</v>
      </c>
    </row>
    <row r="285681">
      <c r="A285681" t="inlineStr">
        <is>
          <t>de.mondotoys.com</t>
        </is>
      </c>
      <c r="B285681" t="n">
        <v>115</v>
      </c>
    </row>
    <row r="285682">
      <c r="A285682" t="inlineStr">
        <is>
          <t>jouettoys.com</t>
        </is>
      </c>
      <c r="B285682" t="n">
        <v>115</v>
      </c>
    </row>
    <row r="285683">
      <c r="A285683" t="inlineStr">
        <is>
          <t>m.bebedepino.com</t>
        </is>
      </c>
      <c r="B285683" t="n">
        <v>115</v>
      </c>
    </row>
    <row r="285684">
      <c r="A285684" t="inlineStr">
        <is>
          <t>brooklynbutik.pl</t>
        </is>
      </c>
      <c r="B285684" t="n">
        <v>115</v>
      </c>
    </row>
    <row r="285685">
      <c r="A285685" t="inlineStr">
        <is>
          <t>all-freespins.com</t>
        </is>
      </c>
      <c r="B285685" t="n">
        <v>115</v>
      </c>
    </row>
    <row r="285686">
      <c r="A285686" t="inlineStr">
        <is>
          <t>7car.ru:443</t>
        </is>
      </c>
      <c r="B285686" t="n">
        <v>115</v>
      </c>
    </row>
    <row r="285687">
      <c r="A285687" t="inlineStr">
        <is>
          <t>dierapotheek.com</t>
        </is>
      </c>
      <c r="B285687" t="n">
        <v>115</v>
      </c>
    </row>
    <row r="285688">
      <c r="A285688" t="inlineStr">
        <is>
          <t>www.homeplancenter.com</t>
        </is>
      </c>
      <c r="B285688" t="n">
        <v>115</v>
      </c>
    </row>
    <row r="285689">
      <c r="A285689" t="inlineStr">
        <is>
          <t>ytfcapacitor.com</t>
        </is>
      </c>
      <c r="B285689" t="n">
        <v>115</v>
      </c>
    </row>
    <row r="285690">
      <c r="A285690" t="inlineStr">
        <is>
          <t>spokefrontrear.com</t>
        </is>
      </c>
      <c r="B285690" t="n">
        <v>115</v>
      </c>
    </row>
    <row r="285691">
      <c r="A285691" t="inlineStr">
        <is>
          <t>thebagfinder.co</t>
        </is>
      </c>
      <c r="B285691" t="n">
        <v>115</v>
      </c>
    </row>
    <row r="285692">
      <c r="A285692" t="inlineStr">
        <is>
          <t>www.lilybalou.be</t>
        </is>
      </c>
      <c r="B285692" t="n">
        <v>115</v>
      </c>
    </row>
    <row r="285693">
      <c r="A285693" t="inlineStr">
        <is>
          <t>www.celticsjerseys.shop</t>
        </is>
      </c>
      <c r="B285693" t="n">
        <v>115</v>
      </c>
    </row>
    <row r="285694">
      <c r="A285694" t="inlineStr">
        <is>
          <t>youth-football-plays-and-formations.com</t>
        </is>
      </c>
      <c r="B285694" t="n">
        <v>115</v>
      </c>
    </row>
    <row r="285695">
      <c r="A285695" t="inlineStr">
        <is>
          <t>www.boatshoesuk.co.uk</t>
        </is>
      </c>
      <c r="B285695" t="n">
        <v>115</v>
      </c>
    </row>
    <row r="285696">
      <c r="A285696" t="inlineStr">
        <is>
          <t>artdecovintage.com</t>
        </is>
      </c>
      <c r="B285696" t="n">
        <v>115</v>
      </c>
    </row>
    <row r="285697">
      <c r="A285697" t="inlineStr">
        <is>
          <t>duniaoutbound.com</t>
        </is>
      </c>
      <c r="B285697" t="n">
        <v>115</v>
      </c>
    </row>
    <row r="285698">
      <c r="A285698" t="inlineStr">
        <is>
          <t>cdn.motorvillage.co.uk</t>
        </is>
      </c>
      <c r="B285698" t="n">
        <v>115</v>
      </c>
    </row>
    <row r="285699">
      <c r="A285699" t="inlineStr">
        <is>
          <t>1b1114570913dfbb1ad9-85f7d255a5bce25e37805a3e1424b26d.ssl.cf1.rackcdn.com</t>
        </is>
      </c>
      <c r="B285699" t="n">
        <v>115</v>
      </c>
    </row>
    <row r="285700">
      <c r="A285700" t="inlineStr">
        <is>
          <t>www.farmainstant.com</t>
        </is>
      </c>
      <c r="B285700" t="n">
        <v>115</v>
      </c>
    </row>
    <row r="285701">
      <c r="A285701" t="inlineStr">
        <is>
          <t>dash-trim.co.uk</t>
        </is>
      </c>
      <c r="B285701" t="n">
        <v>115</v>
      </c>
    </row>
    <row r="285702">
      <c r="A285702" t="inlineStr">
        <is>
          <t>www.wideshaftboot.com</t>
        </is>
      </c>
      <c r="B285702" t="n">
        <v>115</v>
      </c>
    </row>
    <row r="285703">
      <c r="A285703" t="inlineStr">
        <is>
          <t>static.immomigsa.ch</t>
        </is>
      </c>
      <c r="B285703" t="n">
        <v>115</v>
      </c>
    </row>
    <row r="285704">
      <c r="A285704" t="inlineStr">
        <is>
          <t>www.beamerlampe-guenstiger.de</t>
        </is>
      </c>
      <c r="B285704" t="n">
        <v>115</v>
      </c>
    </row>
    <row r="285705">
      <c r="A285705" t="inlineStr">
        <is>
          <t>samenhotel.com</t>
        </is>
      </c>
      <c r="B285705" t="n">
        <v>115</v>
      </c>
    </row>
    <row r="285706">
      <c r="A285706" t="inlineStr">
        <is>
          <t>infosport-loiret.fr</t>
        </is>
      </c>
      <c r="B285706" t="n">
        <v>115</v>
      </c>
    </row>
    <row r="285707">
      <c r="A285707" t="inlineStr">
        <is>
          <t>www.home-tech.us</t>
        </is>
      </c>
      <c r="B285707" t="n">
        <v>115</v>
      </c>
    </row>
    <row r="285708">
      <c r="A285708" t="inlineStr">
        <is>
          <t>hidden-travel-gems.com</t>
        </is>
      </c>
      <c r="B285708" t="n">
        <v>115</v>
      </c>
    </row>
    <row r="285709">
      <c r="A285709" t="inlineStr">
        <is>
          <t>www.dlmimg.com</t>
        </is>
      </c>
      <c r="B285709" t="n">
        <v>115</v>
      </c>
    </row>
    <row r="285710">
      <c r="A285710" t="inlineStr">
        <is>
          <t>boost24.org</t>
        </is>
      </c>
      <c r="B285710" t="n">
        <v>115</v>
      </c>
    </row>
    <row r="285711">
      <c r="A285711" t="inlineStr">
        <is>
          <t>www.wishbirthday.com</t>
        </is>
      </c>
      <c r="B285711" t="n">
        <v>115</v>
      </c>
    </row>
    <row r="285712">
      <c r="A285712" t="inlineStr">
        <is>
          <t>img.ardmediathek.de</t>
        </is>
      </c>
      <c r="B285712" t="n">
        <v>115</v>
      </c>
    </row>
    <row r="285713">
      <c r="A285713" t="inlineStr">
        <is>
          <t>img.lasexta.com</t>
        </is>
      </c>
      <c r="B285713" t="n">
        <v>115</v>
      </c>
    </row>
    <row r="285714">
      <c r="A285714" t="inlineStr">
        <is>
          <t>www.projexml.com</t>
        </is>
      </c>
      <c r="B285714" t="n">
        <v>115</v>
      </c>
    </row>
    <row r="285715">
      <c r="A285715" t="inlineStr">
        <is>
          <t>www.dkn.tv</t>
        </is>
      </c>
      <c r="B285715" t="n">
        <v>115</v>
      </c>
    </row>
    <row r="285716">
      <c r="A285716" t="inlineStr">
        <is>
          <t>customprints.gardnermuseum.org</t>
        </is>
      </c>
      <c r="B285716" t="n">
        <v>115</v>
      </c>
    </row>
    <row r="285717">
      <c r="A285717" t="inlineStr">
        <is>
          <t>www.webadicto.net</t>
        </is>
      </c>
      <c r="B285717" t="n">
        <v>115</v>
      </c>
    </row>
    <row r="285718">
      <c r="A285718" t="inlineStr">
        <is>
          <t>papeleriaherso.com</t>
        </is>
      </c>
      <c r="B285718" t="n">
        <v>115</v>
      </c>
    </row>
    <row r="285719">
      <c r="A285719" t="inlineStr">
        <is>
          <t>www.topsnoep.nl</t>
        </is>
      </c>
      <c r="B285719" t="n">
        <v>115</v>
      </c>
    </row>
    <row r="285720">
      <c r="A285720" t="inlineStr">
        <is>
          <t>www.firebirdtours.com</t>
        </is>
      </c>
      <c r="B285720" t="n">
        <v>115</v>
      </c>
    </row>
    <row r="285721">
      <c r="A285721" t="inlineStr">
        <is>
          <t>1046736363.rsc.cdn77.org</t>
        </is>
      </c>
      <c r="B285721" t="n">
        <v>115</v>
      </c>
    </row>
    <row r="285722">
      <c r="A285722" t="inlineStr">
        <is>
          <t>music.freestyle.pl</t>
        </is>
      </c>
      <c r="B285722" t="n">
        <v>115</v>
      </c>
    </row>
    <row r="285723">
      <c r="A285723" t="inlineStr">
        <is>
          <t>crivellishopping.es</t>
        </is>
      </c>
      <c r="B285723" t="n">
        <v>115</v>
      </c>
    </row>
    <row r="285724">
      <c r="A285724" t="inlineStr">
        <is>
          <t>de.slimber.com</t>
        </is>
      </c>
      <c r="B285724" t="n">
        <v>115</v>
      </c>
    </row>
    <row r="285725">
      <c r="A285725" t="inlineStr">
        <is>
          <t>to-folyik.com</t>
        </is>
      </c>
      <c r="B285725" t="n">
        <v>115</v>
      </c>
    </row>
    <row r="285726">
      <c r="A285726" t="inlineStr">
        <is>
          <t>restaurant-kannte.com</t>
        </is>
      </c>
      <c r="B285726" t="n">
        <v>115</v>
      </c>
    </row>
    <row r="285727">
      <c r="A285727" t="inlineStr">
        <is>
          <t>slidescarnival-d1aa.kxcdn.com</t>
        </is>
      </c>
      <c r="B285727" t="n">
        <v>115</v>
      </c>
    </row>
    <row r="285728">
      <c r="A285728" t="inlineStr">
        <is>
          <t>filme-carti.ro</t>
        </is>
      </c>
      <c r="B285728" t="n">
        <v>115</v>
      </c>
    </row>
    <row r="285729">
      <c r="A285729" t="inlineStr">
        <is>
          <t>cdn.comss.net</t>
        </is>
      </c>
      <c r="B285729" t="n">
        <v>115</v>
      </c>
    </row>
    <row r="285730">
      <c r="A285730" t="inlineStr">
        <is>
          <t>www.golfmotion.com</t>
        </is>
      </c>
      <c r="B285730" t="n">
        <v>115</v>
      </c>
    </row>
    <row r="285731">
      <c r="A285731" t="inlineStr">
        <is>
          <t>ceklist.id</t>
        </is>
      </c>
      <c r="B285731" t="n">
        <v>115</v>
      </c>
    </row>
    <row r="285732">
      <c r="A285732" t="inlineStr">
        <is>
          <t>www.sporteyes.com</t>
        </is>
      </c>
      <c r="B285732" t="n">
        <v>115</v>
      </c>
    </row>
    <row r="285733">
      <c r="A285733" t="inlineStr">
        <is>
          <t>www.vos-couteaux.com</t>
        </is>
      </c>
      <c r="B285733" t="n">
        <v>115</v>
      </c>
    </row>
    <row r="285734">
      <c r="A285734" t="inlineStr">
        <is>
          <t>assets.statscrop.com</t>
        </is>
      </c>
      <c r="B285734" t="n">
        <v>115</v>
      </c>
    </row>
    <row r="285735">
      <c r="A285735" t="inlineStr">
        <is>
          <t>www.disch-fachbuchhandlung.de</t>
        </is>
      </c>
      <c r="B285735" t="n">
        <v>115</v>
      </c>
    </row>
    <row r="285736">
      <c r="A285736" t="inlineStr">
        <is>
          <t>www.goll.com.ua</t>
        </is>
      </c>
      <c r="B285736" t="n">
        <v>115</v>
      </c>
    </row>
    <row r="285737">
      <c r="A285737" t="inlineStr">
        <is>
          <t>desiactressblog.files.wordpress.com</t>
        </is>
      </c>
      <c r="B285737" t="n">
        <v>115</v>
      </c>
    </row>
    <row r="285738">
      <c r="A285738" t="inlineStr">
        <is>
          <t>www.marketplace-mysongoriginal.fr</t>
        </is>
      </c>
      <c r="B285738" t="n">
        <v>115</v>
      </c>
    </row>
    <row r="285739">
      <c r="A285739" t="inlineStr">
        <is>
          <t>maxbeerclub.ru</t>
        </is>
      </c>
      <c r="B285739" t="n">
        <v>115</v>
      </c>
    </row>
    <row r="285740">
      <c r="A285740" t="inlineStr">
        <is>
          <t>tietotekniikkatavaratalo.fi</t>
        </is>
      </c>
      <c r="B285740" t="n">
        <v>115</v>
      </c>
    </row>
    <row r="285741">
      <c r="A285741" t="inlineStr">
        <is>
          <t>bodymarket.ua</t>
        </is>
      </c>
      <c r="B285741" t="n">
        <v>115</v>
      </c>
    </row>
    <row r="285742">
      <c r="A285742" t="inlineStr">
        <is>
          <t>www.amerikaonly.nl</t>
        </is>
      </c>
      <c r="B285742" t="n">
        <v>115</v>
      </c>
    </row>
    <row r="285743">
      <c r="A285743" t="inlineStr">
        <is>
          <t>www.dontcallmefashionblogger.com</t>
        </is>
      </c>
      <c r="B285743" t="n">
        <v>115</v>
      </c>
    </row>
    <row r="285744">
      <c r="A285744" t="inlineStr">
        <is>
          <t>lafeelouise.fr</t>
        </is>
      </c>
      <c r="B285744" t="n">
        <v>115</v>
      </c>
    </row>
    <row r="285745">
      <c r="A285745" t="inlineStr">
        <is>
          <t>new-era-productions.nl</t>
        </is>
      </c>
      <c r="B285745" t="n">
        <v>115</v>
      </c>
    </row>
    <row r="285746">
      <c r="A285746" t="inlineStr">
        <is>
          <t>www.auditive.fr</t>
        </is>
      </c>
      <c r="B285746" t="n">
        <v>115</v>
      </c>
    </row>
    <row r="285747">
      <c r="A285747" t="inlineStr">
        <is>
          <t>courier-images-prod.imgix.net</t>
        </is>
      </c>
      <c r="B285747" t="n">
        <v>115</v>
      </c>
    </row>
    <row r="285748">
      <c r="A285748" t="inlineStr">
        <is>
          <t>shop.telia.lt</t>
        </is>
      </c>
      <c r="B285748" t="n">
        <v>115</v>
      </c>
    </row>
    <row r="285749">
      <c r="A285749" t="inlineStr">
        <is>
          <t>blennemann.de</t>
        </is>
      </c>
      <c r="B285749" t="n">
        <v>115</v>
      </c>
    </row>
    <row r="285750">
      <c r="A285750" t="inlineStr">
        <is>
          <t>www.diffusions.pro</t>
        </is>
      </c>
      <c r="B285750" t="n">
        <v>115</v>
      </c>
    </row>
    <row r="285751">
      <c r="A285751" t="inlineStr">
        <is>
          <t>tourstart.org</t>
        </is>
      </c>
      <c r="B285751" t="n">
        <v>115</v>
      </c>
    </row>
    <row r="285752">
      <c r="A285752" t="inlineStr">
        <is>
          <t>www.filmgo.org</t>
        </is>
      </c>
      <c r="B285752" t="n">
        <v>115</v>
      </c>
    </row>
    <row r="285753">
      <c r="A285753" t="inlineStr">
        <is>
          <t>medias.quartierdesspectacles.com</t>
        </is>
      </c>
      <c r="B285753" t="n">
        <v>115</v>
      </c>
    </row>
    <row r="285754">
      <c r="A285754" t="inlineStr">
        <is>
          <t>brickoutdoorwood.com</t>
        </is>
      </c>
      <c r="B285754" t="n">
        <v>115</v>
      </c>
    </row>
    <row r="285755">
      <c r="A285755" t="inlineStr">
        <is>
          <t>aegmarket.com</t>
        </is>
      </c>
      <c r="B285755" t="n">
        <v>115</v>
      </c>
    </row>
    <row r="285756">
      <c r="A285756" t="inlineStr">
        <is>
          <t>hochgepokert.com</t>
        </is>
      </c>
      <c r="B285756" t="n">
        <v>115</v>
      </c>
    </row>
    <row r="285757">
      <c r="A285757" t="inlineStr">
        <is>
          <t>img.tvb.com</t>
        </is>
      </c>
      <c r="B285757" t="n">
        <v>115</v>
      </c>
    </row>
    <row r="285758">
      <c r="A285758" t="inlineStr">
        <is>
          <t>wiki-aroma.com</t>
        </is>
      </c>
      <c r="B285758" t="n">
        <v>115</v>
      </c>
    </row>
    <row r="285759">
      <c r="A285759" t="inlineStr">
        <is>
          <t>www.musik-klier.de</t>
        </is>
      </c>
      <c r="B285759" t="n">
        <v>115</v>
      </c>
    </row>
    <row r="285760">
      <c r="A285760" t="inlineStr">
        <is>
          <t>www.liderlamp.pl</t>
        </is>
      </c>
      <c r="B285760" t="n">
        <v>115</v>
      </c>
    </row>
    <row r="285761">
      <c r="A285761" t="inlineStr">
        <is>
          <t>stormbirds.files.wordpress.com</t>
        </is>
      </c>
      <c r="B285761" t="n">
        <v>115</v>
      </c>
    </row>
    <row r="285762">
      <c r="A285762" t="inlineStr">
        <is>
          <t>kacenkaontheroad.files.wordpress.com</t>
        </is>
      </c>
      <c r="B285762" t="n">
        <v>115</v>
      </c>
    </row>
    <row r="285763">
      <c r="A285763" t="inlineStr">
        <is>
          <t>www.catena.gr</t>
        </is>
      </c>
      <c r="B285763" t="n">
        <v>115</v>
      </c>
    </row>
    <row r="285764">
      <c r="A285764" t="inlineStr">
        <is>
          <t>industrieanzeiger.industrie.de</t>
        </is>
      </c>
      <c r="B285764" t="n">
        <v>115</v>
      </c>
    </row>
    <row r="285765">
      <c r="A285765" t="inlineStr">
        <is>
          <t>cipok.hu</t>
        </is>
      </c>
      <c r="B285765" t="n">
        <v>115</v>
      </c>
    </row>
    <row r="285766">
      <c r="A285766" t="inlineStr">
        <is>
          <t>www.microfusa.com</t>
        </is>
      </c>
      <c r="B285766" t="n">
        <v>115</v>
      </c>
    </row>
    <row r="285767">
      <c r="A285767" t="inlineStr">
        <is>
          <t>online-games-pc.ru</t>
        </is>
      </c>
      <c r="B285767" t="n">
        <v>115</v>
      </c>
    </row>
    <row r="285768">
      <c r="A285768" t="inlineStr">
        <is>
          <t>www.midiariodecocina.com</t>
        </is>
      </c>
      <c r="B285768" t="n">
        <v>115</v>
      </c>
    </row>
    <row r="285769">
      <c r="A285769" t="inlineStr">
        <is>
          <t>www.indesignmarketingservices.com.sg</t>
        </is>
      </c>
      <c r="B285769" t="n">
        <v>115</v>
      </c>
    </row>
    <row r="285770">
      <c r="A285770" t="inlineStr">
        <is>
          <t>www.techtrends.bg</t>
        </is>
      </c>
      <c r="B285770" t="n">
        <v>115</v>
      </c>
    </row>
    <row r="285771">
      <c r="A285771" t="inlineStr">
        <is>
          <t>www.comprar-barato.com.es</t>
        </is>
      </c>
      <c r="B285771" t="n">
        <v>115</v>
      </c>
    </row>
    <row r="285772">
      <c r="A285772" t="inlineStr">
        <is>
          <t>tienda.macmillan.es</t>
        </is>
      </c>
      <c r="B285772" t="n">
        <v>115</v>
      </c>
    </row>
    <row r="285773">
      <c r="A285773" t="inlineStr">
        <is>
          <t>dewavgs.com</t>
        </is>
      </c>
      <c r="B285773" t="n">
        <v>115</v>
      </c>
    </row>
    <row r="285774">
      <c r="A285774" t="inlineStr">
        <is>
          <t>boneshakerbike.files.wordpress.com</t>
        </is>
      </c>
      <c r="B285774" t="n">
        <v>115</v>
      </c>
    </row>
    <row r="285775">
      <c r="A285775" t="inlineStr">
        <is>
          <t>www.moposport.fi</t>
        </is>
      </c>
      <c r="B285775" t="n">
        <v>115</v>
      </c>
    </row>
    <row r="285776">
      <c r="A285776" t="inlineStr">
        <is>
          <t>www.zetatecnologia.com</t>
        </is>
      </c>
      <c r="B285776" t="n">
        <v>115</v>
      </c>
    </row>
    <row r="285777">
      <c r="A285777" t="inlineStr">
        <is>
          <t>autofanatik.com.ua</t>
        </is>
      </c>
      <c r="B285777" t="n">
        <v>115</v>
      </c>
    </row>
    <row r="285778">
      <c r="A285778" t="inlineStr">
        <is>
          <t>www.derteamsportprofi.de</t>
        </is>
      </c>
      <c r="B285778" t="n">
        <v>115</v>
      </c>
    </row>
    <row r="285779">
      <c r="A285779" t="inlineStr">
        <is>
          <t>www.capperidicasa.com</t>
        </is>
      </c>
      <c r="B285779" t="n">
        <v>115</v>
      </c>
    </row>
    <row r="285780">
      <c r="A285780" t="inlineStr">
        <is>
          <t>www.recover-lost-files.us</t>
        </is>
      </c>
      <c r="B285780" t="n">
        <v>115</v>
      </c>
    </row>
    <row r="285781">
      <c r="A285781" t="inlineStr">
        <is>
          <t>img.beausoleilmaroquinerie.fr</t>
        </is>
      </c>
      <c r="B285781" t="n">
        <v>115</v>
      </c>
    </row>
    <row r="285782">
      <c r="A285782" t="inlineStr">
        <is>
          <t>zondervirus.nl</t>
        </is>
      </c>
      <c r="B285782" t="n">
        <v>115</v>
      </c>
    </row>
    <row r="285783">
      <c r="A285783" t="inlineStr">
        <is>
          <t>nationalpc.in</t>
        </is>
      </c>
      <c r="B285783" t="n">
        <v>115</v>
      </c>
    </row>
    <row r="285784">
      <c r="A285784" t="inlineStr">
        <is>
          <t>www.xavierventas.com</t>
        </is>
      </c>
      <c r="B285784" t="n">
        <v>115</v>
      </c>
    </row>
    <row r="285785">
      <c r="A285785" t="inlineStr">
        <is>
          <t>tli.fra1.cdn.digitaloceanspaces.com</t>
        </is>
      </c>
      <c r="B285785" t="n">
        <v>115</v>
      </c>
    </row>
    <row r="285786">
      <c r="A285786" t="inlineStr">
        <is>
          <t>mundocosplayer.com.br</t>
        </is>
      </c>
      <c r="B285786" t="n">
        <v>115</v>
      </c>
    </row>
    <row r="285787">
      <c r="A285787" t="inlineStr">
        <is>
          <t>vinyldisc.de</t>
        </is>
      </c>
      <c r="B285787" t="n">
        <v>115</v>
      </c>
    </row>
    <row r="285788">
      <c r="A285788" t="inlineStr">
        <is>
          <t>www.trademyntra.com</t>
        </is>
      </c>
      <c r="B285788" t="n">
        <v>115</v>
      </c>
    </row>
    <row r="285789">
      <c r="A285789" t="inlineStr">
        <is>
          <t>www.iclope.com</t>
        </is>
      </c>
      <c r="B285789" t="n">
        <v>115</v>
      </c>
    </row>
    <row r="285790">
      <c r="A285790" t="inlineStr">
        <is>
          <t>www.vintagechicdiva.com</t>
        </is>
      </c>
      <c r="B285790" t="n">
        <v>115</v>
      </c>
    </row>
    <row r="285791">
      <c r="A285791" t="inlineStr">
        <is>
          <t>frwhirlpool.vtexassets.com</t>
        </is>
      </c>
      <c r="B285791" t="n">
        <v>115</v>
      </c>
    </row>
    <row r="285792">
      <c r="A285792" t="inlineStr">
        <is>
          <t>st.nettruyen.com</t>
        </is>
      </c>
      <c r="B285792" t="n">
        <v>115</v>
      </c>
    </row>
    <row r="285793">
      <c r="A285793" t="inlineStr">
        <is>
          <t>www.urbanfashionstudio.com</t>
        </is>
      </c>
      <c r="B285793" t="n">
        <v>115</v>
      </c>
    </row>
    <row r="285794">
      <c r="A285794" t="inlineStr">
        <is>
          <t>www.stmarysbooks.com</t>
        </is>
      </c>
      <c r="B285794" t="n">
        <v>115</v>
      </c>
    </row>
    <row r="285795">
      <c r="A285795" t="inlineStr">
        <is>
          <t>www.cleofefinati.com</t>
        </is>
      </c>
      <c r="B285795" t="n">
        <v>115</v>
      </c>
    </row>
    <row r="285796">
      <c r="A285796" t="inlineStr">
        <is>
          <t>www.webareal.cz</t>
        </is>
      </c>
      <c r="B285796" t="n">
        <v>115</v>
      </c>
    </row>
    <row r="285797">
      <c r="A285797" t="inlineStr">
        <is>
          <t>wyrmspel.com</t>
        </is>
      </c>
      <c r="B285797" t="n">
        <v>115</v>
      </c>
    </row>
    <row r="285798">
      <c r="A285798" t="inlineStr">
        <is>
          <t>www.avisualpro.es</t>
        </is>
      </c>
      <c r="B285798" t="n">
        <v>115</v>
      </c>
    </row>
    <row r="285799">
      <c r="A285799" t="inlineStr">
        <is>
          <t>www.quelovendan.com</t>
        </is>
      </c>
      <c r="B285799" t="n">
        <v>115</v>
      </c>
    </row>
    <row r="285800">
      <c r="A285800" t="inlineStr">
        <is>
          <t>originalartcover.com</t>
        </is>
      </c>
      <c r="B285800" t="n">
        <v>115</v>
      </c>
    </row>
    <row r="285801">
      <c r="A285801" t="inlineStr">
        <is>
          <t>www.outline.pics</t>
        </is>
      </c>
      <c r="B285801" t="n">
        <v>115</v>
      </c>
    </row>
    <row r="285802">
      <c r="A285802" t="inlineStr">
        <is>
          <t>selected-yarns.com</t>
        </is>
      </c>
      <c r="B285802" t="n">
        <v>115</v>
      </c>
    </row>
    <row r="285803">
      <c r="A285803" t="inlineStr">
        <is>
          <t>zavixtech.com</t>
        </is>
      </c>
      <c r="B285803" t="n">
        <v>115</v>
      </c>
    </row>
    <row r="285804">
      <c r="A285804" t="inlineStr">
        <is>
          <t>www.gamby.co.il</t>
        </is>
      </c>
      <c r="B285804" t="n">
        <v>115</v>
      </c>
    </row>
    <row r="285805">
      <c r="A285805" t="inlineStr">
        <is>
          <t>www.inyx.ch</t>
        </is>
      </c>
      <c r="B285805" t="n">
        <v>115</v>
      </c>
    </row>
    <row r="285806">
      <c r="A285806" t="inlineStr">
        <is>
          <t>athenae25.files.wordpress.com</t>
        </is>
      </c>
      <c r="B285806" t="n">
        <v>115</v>
      </c>
    </row>
    <row r="285807">
      <c r="A285807" t="inlineStr">
        <is>
          <t>images.tuto.net</t>
        </is>
      </c>
      <c r="B285807" t="n">
        <v>115</v>
      </c>
    </row>
    <row r="285808">
      <c r="A285808" t="inlineStr">
        <is>
          <t>www.cars-and-boxes.com</t>
        </is>
      </c>
      <c r="B285808" t="n">
        <v>115</v>
      </c>
    </row>
    <row r="285809">
      <c r="A285809" t="inlineStr">
        <is>
          <t>m.dcpbuilder.com</t>
        </is>
      </c>
      <c r="B285809" t="n">
        <v>115</v>
      </c>
    </row>
    <row r="285810">
      <c r="A285810" t="inlineStr">
        <is>
          <t>www.garngalleriet.se</t>
        </is>
      </c>
      <c r="B285810" t="n">
        <v>115</v>
      </c>
    </row>
    <row r="285811">
      <c r="A285811" t="inlineStr">
        <is>
          <t>mudo.akinoncdn.com</t>
        </is>
      </c>
      <c r="B285811" t="n">
        <v>115</v>
      </c>
    </row>
    <row r="285812">
      <c r="A285812" t="inlineStr">
        <is>
          <t>www.medspros.ru</t>
        </is>
      </c>
      <c r="B285812" t="n">
        <v>115</v>
      </c>
    </row>
    <row r="285813">
      <c r="A285813" t="inlineStr">
        <is>
          <t>beetravel.bg</t>
        </is>
      </c>
      <c r="B285813" t="n">
        <v>115</v>
      </c>
    </row>
    <row r="285814">
      <c r="A285814" t="inlineStr">
        <is>
          <t>www.10hp.it</t>
        </is>
      </c>
      <c r="B285814" t="n">
        <v>115</v>
      </c>
    </row>
    <row r="285815">
      <c r="A285815" t="inlineStr">
        <is>
          <t>www.tribugolosa.com</t>
        </is>
      </c>
      <c r="B285815" t="n">
        <v>115</v>
      </c>
    </row>
    <row r="285816">
      <c r="A285816" t="inlineStr">
        <is>
          <t>www.blanco.com</t>
        </is>
      </c>
      <c r="B285816" t="n">
        <v>115</v>
      </c>
    </row>
    <row r="285817">
      <c r="A285817" t="inlineStr">
        <is>
          <t>www.indiegames-inside.de</t>
        </is>
      </c>
      <c r="B285817" t="n">
        <v>115</v>
      </c>
    </row>
    <row r="285818">
      <c r="A285818" t="inlineStr">
        <is>
          <t>www.parfumi-market.bg</t>
        </is>
      </c>
      <c r="B285818" t="n">
        <v>115</v>
      </c>
    </row>
    <row r="285819">
      <c r="A285819" t="inlineStr">
        <is>
          <t>www.playsmart.ca</t>
        </is>
      </c>
      <c r="B285819" t="n">
        <v>115</v>
      </c>
    </row>
    <row r="285820">
      <c r="A285820" t="inlineStr">
        <is>
          <t>www.babalooni.de</t>
        </is>
      </c>
      <c r="B285820" t="n">
        <v>115</v>
      </c>
    </row>
    <row r="285821">
      <c r="A285821" t="inlineStr">
        <is>
          <t>motomike34.com</t>
        </is>
      </c>
      <c r="B285821" t="n">
        <v>115</v>
      </c>
    </row>
    <row r="285822">
      <c r="A285822" t="inlineStr">
        <is>
          <t>www.monitoruj24.pl</t>
        </is>
      </c>
      <c r="B285822" t="n">
        <v>115</v>
      </c>
    </row>
    <row r="285823">
      <c r="A285823" t="inlineStr">
        <is>
          <t>di-uploads-pod36.dealerinspire.com</t>
        </is>
      </c>
      <c r="B285823" t="n">
        <v>115</v>
      </c>
    </row>
    <row r="285824">
      <c r="A285824" t="inlineStr">
        <is>
          <t>nationalmusclecars.com</t>
        </is>
      </c>
      <c r="B285824" t="n">
        <v>115</v>
      </c>
    </row>
    <row r="285825">
      <c r="A285825" t="inlineStr">
        <is>
          <t>www.brubeck.fr</t>
        </is>
      </c>
      <c r="B285825" t="n">
        <v>115</v>
      </c>
    </row>
    <row r="285826">
      <c r="A285826" t="inlineStr">
        <is>
          <t>img.movavi.com</t>
        </is>
      </c>
      <c r="B285826" t="n">
        <v>115</v>
      </c>
    </row>
    <row r="285827">
      <c r="A285827" t="inlineStr">
        <is>
          <t>furnitureshopsnearme.uk</t>
        </is>
      </c>
      <c r="B285827" t="n">
        <v>115</v>
      </c>
    </row>
    <row r="285828">
      <c r="A285828" t="inlineStr">
        <is>
          <t>www.bennett.edu.in</t>
        </is>
      </c>
      <c r="B285828" t="n">
        <v>115</v>
      </c>
    </row>
    <row r="285829">
      <c r="A285829" t="inlineStr">
        <is>
          <t>pimphomee.com</t>
        </is>
      </c>
      <c r="B285829" t="n">
        <v>115</v>
      </c>
    </row>
    <row r="285830">
      <c r="A285830" t="inlineStr">
        <is>
          <t>www.bombeeck-digital.nl</t>
        </is>
      </c>
      <c r="B285830" t="n">
        <v>115</v>
      </c>
    </row>
    <row r="285831">
      <c r="A285831" t="inlineStr">
        <is>
          <t>sincerelykarenjo.files.wordpress.com</t>
        </is>
      </c>
      <c r="B285831" t="n">
        <v>115</v>
      </c>
    </row>
    <row r="285832">
      <c r="A285832" t="inlineStr">
        <is>
          <t>www.lomuarredi.com</t>
        </is>
      </c>
      <c r="B285832" t="n">
        <v>115</v>
      </c>
    </row>
    <row r="285833">
      <c r="A285833" t="inlineStr">
        <is>
          <t>joyeriamapy.com</t>
        </is>
      </c>
      <c r="B285833" t="n">
        <v>115</v>
      </c>
    </row>
    <row r="285834">
      <c r="A285834" t="inlineStr">
        <is>
          <t>www.peerspace.com</t>
        </is>
      </c>
      <c r="B285834" t="n">
        <v>115</v>
      </c>
    </row>
    <row r="285835">
      <c r="A285835" t="inlineStr">
        <is>
          <t>twobrownfeet.files.wordpress.com</t>
        </is>
      </c>
      <c r="B285835" t="n">
        <v>115</v>
      </c>
    </row>
    <row r="285836">
      <c r="A285836" t="inlineStr">
        <is>
          <t>www.estilogowhere.com</t>
        </is>
      </c>
      <c r="B285836" t="n">
        <v>115</v>
      </c>
    </row>
    <row r="285837">
      <c r="A285837" t="inlineStr">
        <is>
          <t>www.candidshutters.com</t>
        </is>
      </c>
      <c r="B285837" t="n">
        <v>115</v>
      </c>
    </row>
    <row r="285838">
      <c r="A285838" t="inlineStr">
        <is>
          <t>www.pamesupermarket.gr</t>
        </is>
      </c>
      <c r="B285838" t="n">
        <v>115</v>
      </c>
    </row>
    <row r="285839">
      <c r="A285839" t="inlineStr">
        <is>
          <t>community.klipsch.com</t>
        </is>
      </c>
      <c r="B285839" t="n">
        <v>115</v>
      </c>
    </row>
    <row r="285840">
      <c r="A285840" t="inlineStr">
        <is>
          <t>www.xeniosusa.com</t>
        </is>
      </c>
      <c r="B285840" t="n">
        <v>115</v>
      </c>
    </row>
    <row r="285841">
      <c r="A285841" t="inlineStr">
        <is>
          <t>content.26in.fr</t>
        </is>
      </c>
      <c r="B285841" t="n">
        <v>115</v>
      </c>
    </row>
    <row r="285842">
      <c r="A285842" t="inlineStr">
        <is>
          <t>authen-tic.com</t>
        </is>
      </c>
      <c r="B285842" t="n">
        <v>115</v>
      </c>
    </row>
    <row r="285843">
      <c r="A285843" t="inlineStr">
        <is>
          <t>livezeys.files.wordpress.com</t>
        </is>
      </c>
      <c r="B285843" t="n">
        <v>115</v>
      </c>
    </row>
    <row r="285844">
      <c r="A285844" t="inlineStr">
        <is>
          <t>www.ccsa.ca</t>
        </is>
      </c>
      <c r="B285844" t="n">
        <v>115</v>
      </c>
    </row>
    <row r="285845">
      <c r="A285845" t="inlineStr">
        <is>
          <t>api.getblog.app</t>
        </is>
      </c>
      <c r="B285845" t="n">
        <v>115</v>
      </c>
    </row>
    <row r="285846">
      <c r="A285846" t="inlineStr">
        <is>
          <t>bitandroid.top</t>
        </is>
      </c>
      <c r="B285846" t="n">
        <v>115</v>
      </c>
    </row>
    <row r="285847">
      <c r="A285847" t="inlineStr">
        <is>
          <t>community.ptc.com</t>
        </is>
      </c>
      <c r="B285847" t="n">
        <v>115</v>
      </c>
    </row>
    <row r="285848">
      <c r="A285848" t="inlineStr">
        <is>
          <t>www.trihub.store</t>
        </is>
      </c>
      <c r="B285848" t="n">
        <v>115</v>
      </c>
    </row>
    <row r="285849">
      <c r="A285849" t="inlineStr">
        <is>
          <t>backend.drankcenter.com</t>
        </is>
      </c>
      <c r="B285849" t="n">
        <v>115</v>
      </c>
    </row>
    <row r="285850">
      <c r="A285850" t="inlineStr">
        <is>
          <t>www.myself.dk</t>
        </is>
      </c>
      <c r="B285850" t="n">
        <v>115</v>
      </c>
    </row>
    <row r="285851">
      <c r="A285851" t="inlineStr">
        <is>
          <t>s016.radikal.ru</t>
        </is>
      </c>
      <c r="B285851" t="n">
        <v>115</v>
      </c>
    </row>
    <row r="285852">
      <c r="A285852" t="inlineStr">
        <is>
          <t>www.wearedesignbureau.com</t>
        </is>
      </c>
      <c r="B285852" t="n">
        <v>115</v>
      </c>
    </row>
    <row r="285853">
      <c r="A285853" t="inlineStr">
        <is>
          <t>cdn.swap-bot.com</t>
        </is>
      </c>
      <c r="B285853" t="n">
        <v>115</v>
      </c>
    </row>
    <row r="285854">
      <c r="A285854" t="inlineStr">
        <is>
          <t>www.emilyscottartist.com</t>
        </is>
      </c>
      <c r="B285854" t="n">
        <v>115</v>
      </c>
    </row>
    <row r="285855">
      <c r="A285855" t="inlineStr">
        <is>
          <t>livingmoonastrology.files.wordpress.com</t>
        </is>
      </c>
      <c r="B285855" t="n">
        <v>115</v>
      </c>
    </row>
    <row r="285856">
      <c r="A285856" t="inlineStr">
        <is>
          <t>www.thehistoryreader.com</t>
        </is>
      </c>
      <c r="B285856" t="n">
        <v>115</v>
      </c>
    </row>
    <row r="285857">
      <c r="A285857" t="inlineStr">
        <is>
          <t>940092.smushcdn.com</t>
        </is>
      </c>
      <c r="B285857" t="n">
        <v>115</v>
      </c>
    </row>
    <row r="285858">
      <c r="A285858" t="inlineStr">
        <is>
          <t>www.thegamecrater.com</t>
        </is>
      </c>
      <c r="B285858" t="n">
        <v>115</v>
      </c>
    </row>
    <row r="285859">
      <c r="A285859" t="inlineStr">
        <is>
          <t>dmohankumar.files.wordpress.com</t>
        </is>
      </c>
      <c r="B285859" t="n">
        <v>115</v>
      </c>
    </row>
    <row r="285860">
      <c r="A285860" t="inlineStr">
        <is>
          <t>www.catsuppliesrated.com</t>
        </is>
      </c>
      <c r="B285860" t="n">
        <v>115</v>
      </c>
    </row>
    <row r="285861">
      <c r="A285861" t="inlineStr">
        <is>
          <t>www.veganfoodandliving.com</t>
        </is>
      </c>
      <c r="B285861" t="n">
        <v>115</v>
      </c>
    </row>
    <row r="285862">
      <c r="A285862" t="inlineStr">
        <is>
          <t>www.sotrender.com</t>
        </is>
      </c>
      <c r="B285862" t="n">
        <v>115</v>
      </c>
    </row>
    <row r="285863">
      <c r="A285863" t="inlineStr">
        <is>
          <t>www.triplemgadgets.com</t>
        </is>
      </c>
      <c r="B285863" t="n">
        <v>115</v>
      </c>
    </row>
    <row r="285864">
      <c r="A285864" t="inlineStr">
        <is>
          <t>images.capwiz.com</t>
        </is>
      </c>
      <c r="B285864" t="n">
        <v>115</v>
      </c>
    </row>
    <row r="285865">
      <c r="A285865" t="inlineStr">
        <is>
          <t>globalhealth.washington.edu</t>
        </is>
      </c>
      <c r="B285865" t="n">
        <v>115</v>
      </c>
    </row>
    <row r="285866">
      <c r="A285866" t="inlineStr">
        <is>
          <t>mlblogsdodgers.files.wordpress.com</t>
        </is>
      </c>
      <c r="B285866" t="n">
        <v>115</v>
      </c>
    </row>
    <row r="285867">
      <c r="A285867" t="inlineStr">
        <is>
          <t>realitysandwich.com</t>
        </is>
      </c>
      <c r="B285867" t="n">
        <v>115</v>
      </c>
    </row>
    <row r="285868">
      <c r="A285868" t="inlineStr">
        <is>
          <t>boropulse.com</t>
        </is>
      </c>
      <c r="B285868" t="n">
        <v>115</v>
      </c>
    </row>
    <row r="285869">
      <c r="A285869" t="inlineStr">
        <is>
          <t>indulgeyourinnerfoodie.files.wordpress.com</t>
        </is>
      </c>
      <c r="B285869" t="n">
        <v>115</v>
      </c>
    </row>
    <row r="285870">
      <c r="A285870" t="inlineStr">
        <is>
          <t>evilcakegenius.com</t>
        </is>
      </c>
      <c r="B285870" t="n">
        <v>115</v>
      </c>
    </row>
    <row r="285871">
      <c r="A285871" t="inlineStr">
        <is>
          <t>www.marbellaevents.photos</t>
        </is>
      </c>
      <c r="B285871" t="n">
        <v>115</v>
      </c>
    </row>
    <row r="285872">
      <c r="A285872" t="inlineStr">
        <is>
          <t>img2412.weyesns.com</t>
        </is>
      </c>
      <c r="B285872" t="n">
        <v>115</v>
      </c>
    </row>
    <row r="285873">
      <c r="A285873" t="inlineStr">
        <is>
          <t>recertifiedcopiers.com</t>
        </is>
      </c>
      <c r="B285873" t="n">
        <v>115</v>
      </c>
    </row>
    <row r="285874">
      <c r="A285874" t="inlineStr">
        <is>
          <t>azdonna.com</t>
        </is>
      </c>
      <c r="B285874" t="n">
        <v>115</v>
      </c>
    </row>
    <row r="285875">
      <c r="A285875" t="inlineStr">
        <is>
          <t>archive.storycorps.org</t>
        </is>
      </c>
      <c r="B285875" t="n">
        <v>115</v>
      </c>
    </row>
    <row r="285876">
      <c r="A285876" t="inlineStr">
        <is>
          <t>garmin.ua</t>
        </is>
      </c>
      <c r="B285876" t="n">
        <v>115</v>
      </c>
    </row>
    <row r="285877">
      <c r="A285877" t="inlineStr">
        <is>
          <t>wanderlustwithmsfitz.files.wordpress.com</t>
        </is>
      </c>
      <c r="B285877" t="n">
        <v>115</v>
      </c>
    </row>
    <row r="285878">
      <c r="A285878" t="inlineStr">
        <is>
          <t>wexfordhub.com</t>
        </is>
      </c>
      <c r="B285878" t="n">
        <v>115</v>
      </c>
    </row>
    <row r="285879">
      <c r="A285879" t="inlineStr">
        <is>
          <t>apkbomb.com</t>
        </is>
      </c>
      <c r="B285879" t="n">
        <v>115</v>
      </c>
    </row>
    <row r="285880">
      <c r="A285880" t="inlineStr">
        <is>
          <t>theblackfriday.deals</t>
        </is>
      </c>
      <c r="B285880" t="n">
        <v>115</v>
      </c>
    </row>
    <row r="285881">
      <c r="A285881" t="inlineStr">
        <is>
          <t>www.modeltec.ch</t>
        </is>
      </c>
      <c r="B285881" t="n">
        <v>115</v>
      </c>
    </row>
    <row r="285882">
      <c r="A285882" t="inlineStr">
        <is>
          <t>www.plinths.co.uk</t>
        </is>
      </c>
      <c r="B285882" t="n">
        <v>115</v>
      </c>
    </row>
    <row r="285883">
      <c r="A285883" t="inlineStr">
        <is>
          <t>tangotile.com</t>
        </is>
      </c>
      <c r="B285883" t="n">
        <v>115</v>
      </c>
    </row>
    <row r="285884">
      <c r="A285884" t="inlineStr">
        <is>
          <t>www.dohertyphotography.co.uk</t>
        </is>
      </c>
      <c r="B285884" t="n">
        <v>115</v>
      </c>
    </row>
    <row r="285885">
      <c r="A285885" t="inlineStr">
        <is>
          <t>northcaucasusland.files.wordpress.com</t>
        </is>
      </c>
      <c r="B285885" t="n">
        <v>115</v>
      </c>
    </row>
    <row r="285886">
      <c r="A285886" t="inlineStr">
        <is>
          <t>plrcheap.com</t>
        </is>
      </c>
      <c r="B285886" t="n">
        <v>115</v>
      </c>
    </row>
    <row r="285887">
      <c r="A285887" t="inlineStr">
        <is>
          <t>heatherelizabethphotography.com</t>
        </is>
      </c>
      <c r="B285887" t="n">
        <v>115</v>
      </c>
    </row>
    <row r="285888">
      <c r="A285888" t="inlineStr">
        <is>
          <t>portal.varius.ca</t>
        </is>
      </c>
      <c r="B285888" t="n">
        <v>115</v>
      </c>
    </row>
    <row r="285889">
      <c r="A285889" t="inlineStr">
        <is>
          <t>davidrayramos.files.wordpress.com</t>
        </is>
      </c>
      <c r="B285889" t="n">
        <v>115</v>
      </c>
    </row>
    <row r="285890">
      <c r="A285890" t="inlineStr">
        <is>
          <t>andrewminalto.com</t>
        </is>
      </c>
      <c r="B285890" t="n">
        <v>115</v>
      </c>
    </row>
    <row r="285891">
      <c r="A285891" t="inlineStr">
        <is>
          <t>www.saldenbikes.com</t>
        </is>
      </c>
      <c r="B285891" t="n">
        <v>115</v>
      </c>
    </row>
    <row r="285892">
      <c r="A285892" t="inlineStr">
        <is>
          <t>dkthlrncwzdcx.cloudfront.net</t>
        </is>
      </c>
      <c r="B285892" t="n">
        <v>115</v>
      </c>
    </row>
    <row r="285893">
      <c r="A285893" t="inlineStr">
        <is>
          <t>www.efacil.com.br</t>
        </is>
      </c>
      <c r="B285893" t="n">
        <v>115</v>
      </c>
    </row>
    <row r="285894">
      <c r="A285894" t="inlineStr">
        <is>
          <t>www.furnstyl.com</t>
        </is>
      </c>
      <c r="B285894" t="n">
        <v>115</v>
      </c>
    </row>
    <row r="285895">
      <c r="A285895" t="inlineStr">
        <is>
          <t>anotherheader.files.wordpress.com</t>
        </is>
      </c>
      <c r="B285895" t="n">
        <v>115</v>
      </c>
    </row>
    <row r="285896">
      <c r="A285896" t="inlineStr">
        <is>
          <t>www.superbikeunlimited.com</t>
        </is>
      </c>
      <c r="B285896" t="n">
        <v>115</v>
      </c>
    </row>
    <row r="285897">
      <c r="A285897" t="inlineStr">
        <is>
          <t>www.lexiebeanfoundation.org</t>
        </is>
      </c>
      <c r="B285897" t="n">
        <v>115</v>
      </c>
    </row>
    <row r="285898">
      <c r="A285898" t="inlineStr">
        <is>
          <t>kateforman.co.uk</t>
        </is>
      </c>
      <c r="B285898" t="n">
        <v>115</v>
      </c>
    </row>
    <row r="285899">
      <c r="A285899" t="inlineStr">
        <is>
          <t>www.footballclubdemarseille.fr</t>
        </is>
      </c>
      <c r="B285899" t="n">
        <v>115</v>
      </c>
    </row>
    <row r="285900">
      <c r="A285900" t="inlineStr">
        <is>
          <t>moeon.de</t>
        </is>
      </c>
      <c r="B285900" t="n">
        <v>115</v>
      </c>
    </row>
    <row r="285901">
      <c r="A285901" t="inlineStr">
        <is>
          <t>intoxreport.files.wordpress.com</t>
        </is>
      </c>
      <c r="B285901" t="n">
        <v>115</v>
      </c>
    </row>
    <row r="285902">
      <c r="A285902" t="inlineStr">
        <is>
          <t>newspaperproject2012.files.wordpress.com</t>
        </is>
      </c>
      <c r="B285902" t="n">
        <v>115</v>
      </c>
    </row>
    <row r="285903">
      <c r="A285903" t="inlineStr">
        <is>
          <t>www.4barsrest.com</t>
        </is>
      </c>
      <c r="B285903" t="n">
        <v>115</v>
      </c>
    </row>
    <row r="285904">
      <c r="A285904" t="inlineStr">
        <is>
          <t>d2e5dbv9809opl.cloudfront.net</t>
        </is>
      </c>
      <c r="B285904" t="n">
        <v>115</v>
      </c>
    </row>
    <row r="285905">
      <c r="A285905" t="inlineStr">
        <is>
          <t>cdn.outdoorhappens.com</t>
        </is>
      </c>
      <c r="B285905" t="n">
        <v>115</v>
      </c>
    </row>
    <row r="285906">
      <c r="A285906" t="inlineStr">
        <is>
          <t>www.pferdhundkatz.de</t>
        </is>
      </c>
      <c r="B285906" t="n">
        <v>115</v>
      </c>
    </row>
    <row r="285907">
      <c r="A285907" t="inlineStr">
        <is>
          <t>www.triumphexp.com</t>
        </is>
      </c>
      <c r="B285907" t="n">
        <v>115</v>
      </c>
    </row>
    <row r="285908">
      <c r="A285908" t="inlineStr">
        <is>
          <t>chitownfitness.com</t>
        </is>
      </c>
      <c r="B285908" t="n">
        <v>115</v>
      </c>
    </row>
    <row r="285909">
      <c r="A285909" t="inlineStr">
        <is>
          <t>www.vinyl45lp.com</t>
        </is>
      </c>
      <c r="B285909" t="n">
        <v>115</v>
      </c>
    </row>
    <row r="285910">
      <c r="A285910" t="inlineStr">
        <is>
          <t>www.learnersedgeinc.com</t>
        </is>
      </c>
      <c r="B285910" t="n">
        <v>115</v>
      </c>
    </row>
    <row r="285911">
      <c r="A285911" t="inlineStr">
        <is>
          <t>assets-www.sumologic.com</t>
        </is>
      </c>
      <c r="B285911" t="n">
        <v>115</v>
      </c>
    </row>
    <row r="285912">
      <c r="A285912" t="inlineStr">
        <is>
          <t>store.zedswholefoods.co.uk</t>
        </is>
      </c>
      <c r="B285912" t="n">
        <v>115</v>
      </c>
    </row>
    <row r="285913">
      <c r="A285913" t="inlineStr">
        <is>
          <t>globalstaci.files.wordpress.com</t>
        </is>
      </c>
      <c r="B285913" t="n">
        <v>115</v>
      </c>
    </row>
    <row r="285914">
      <c r="A285914" t="inlineStr">
        <is>
          <t>ltech-led.eu</t>
        </is>
      </c>
      <c r="B285914" t="n">
        <v>115</v>
      </c>
    </row>
    <row r="285915">
      <c r="A285915" t="inlineStr">
        <is>
          <t>www.engraversguild.co.uk</t>
        </is>
      </c>
      <c r="B285915" t="n">
        <v>115</v>
      </c>
    </row>
    <row r="285916">
      <c r="A285916" t="inlineStr">
        <is>
          <t>flowersofdx.files.wordpress.com</t>
        </is>
      </c>
      <c r="B285916" t="n">
        <v>115</v>
      </c>
    </row>
    <row r="285917">
      <c r="A285917" t="inlineStr">
        <is>
          <t>www.activebackpacker.com</t>
        </is>
      </c>
      <c r="B285917" t="n">
        <v>115</v>
      </c>
    </row>
    <row r="285918">
      <c r="A285918" t="inlineStr">
        <is>
          <t>www.wyo.in</t>
        </is>
      </c>
      <c r="B285918" t="n">
        <v>115</v>
      </c>
    </row>
    <row r="285919">
      <c r="A285919" t="inlineStr">
        <is>
          <t>www.fuller.edu</t>
        </is>
      </c>
      <c r="B285919" t="n">
        <v>115</v>
      </c>
    </row>
    <row r="285920">
      <c r="A285920" t="inlineStr">
        <is>
          <t>sustainability-innovation.asu.edu</t>
        </is>
      </c>
      <c r="B285920" t="n">
        <v>115</v>
      </c>
    </row>
    <row r="285921">
      <c r="A285921" t="inlineStr">
        <is>
          <t>www.newforestobservatory.com</t>
        </is>
      </c>
      <c r="B285921" t="n">
        <v>115</v>
      </c>
    </row>
    <row r="285922">
      <c r="A285922" t="inlineStr">
        <is>
          <t>jalcoz2018.files.wordpress.com</t>
        </is>
      </c>
      <c r="B285922" t="n">
        <v>115</v>
      </c>
    </row>
    <row r="285923">
      <c r="A285923" t="inlineStr">
        <is>
          <t>planetaminecraft.com</t>
        </is>
      </c>
      <c r="B285923" t="n">
        <v>115</v>
      </c>
    </row>
    <row r="285924">
      <c r="A285924" t="inlineStr">
        <is>
          <t>statics-p.u-naku.com</t>
        </is>
      </c>
      <c r="B285924" t="n">
        <v>115</v>
      </c>
    </row>
    <row r="285925">
      <c r="A285925" t="inlineStr">
        <is>
          <t>www.clinicexpert.com</t>
        </is>
      </c>
      <c r="B285925" t="n">
        <v>115</v>
      </c>
    </row>
    <row r="285926">
      <c r="A285926" t="inlineStr">
        <is>
          <t>assets.sohoapp.com</t>
        </is>
      </c>
      <c r="B285926" t="n">
        <v>115</v>
      </c>
    </row>
    <row r="285927">
      <c r="A285927" t="inlineStr">
        <is>
          <t>www.diamandino.gr</t>
        </is>
      </c>
      <c r="B285927" t="n">
        <v>115</v>
      </c>
    </row>
    <row r="285928">
      <c r="A285928" t="inlineStr">
        <is>
          <t>d2327igf9z45y9.cloudfront.net</t>
        </is>
      </c>
      <c r="B285928" t="n">
        <v>115</v>
      </c>
    </row>
    <row r="285929">
      <c r="A285929" t="inlineStr">
        <is>
          <t>www.prysmiangroup.com</t>
        </is>
      </c>
      <c r="B285929" t="n">
        <v>115</v>
      </c>
    </row>
    <row r="285930">
      <c r="A285930" t="inlineStr">
        <is>
          <t>www.outdoorix.cz</t>
        </is>
      </c>
      <c r="B285930" t="n">
        <v>115</v>
      </c>
    </row>
    <row r="285931">
      <c r="A285931" t="inlineStr">
        <is>
          <t>thecarchat.net</t>
        </is>
      </c>
      <c r="B285931" t="n">
        <v>115</v>
      </c>
    </row>
    <row r="285932">
      <c r="A285932" t="inlineStr">
        <is>
          <t>amourfragrances.com</t>
        </is>
      </c>
      <c r="B285932" t="n">
        <v>115</v>
      </c>
    </row>
    <row r="285933">
      <c r="A285933" t="inlineStr">
        <is>
          <t>www.3yourmind.com</t>
        </is>
      </c>
      <c r="B285933" t="n">
        <v>115</v>
      </c>
    </row>
    <row r="285934">
      <c r="A285934" t="inlineStr">
        <is>
          <t>api.iranroute.com</t>
        </is>
      </c>
      <c r="B285934" t="n">
        <v>115</v>
      </c>
    </row>
    <row r="285935">
      <c r="A285935" t="inlineStr">
        <is>
          <t>gamespace.com</t>
        </is>
      </c>
      <c r="B285935" t="n">
        <v>115</v>
      </c>
    </row>
    <row r="285936">
      <c r="A285936" t="inlineStr">
        <is>
          <t>econlife.com</t>
        </is>
      </c>
      <c r="B285936" t="n">
        <v>115</v>
      </c>
    </row>
    <row r="285937">
      <c r="A285937" t="inlineStr">
        <is>
          <t>estilodevidaxxi.files.wordpress.com</t>
        </is>
      </c>
      <c r="B285937" t="n">
        <v>115</v>
      </c>
    </row>
    <row r="285938">
      <c r="A285938" t="inlineStr">
        <is>
          <t>nl7if2hjk9a2r1cql2qih3id-wpengine.netdna-ssl.com</t>
        </is>
      </c>
      <c r="B285938" t="n">
        <v>115</v>
      </c>
    </row>
    <row r="285939">
      <c r="A285939" t="inlineStr">
        <is>
          <t>thedayintech.files.wordpress.com</t>
        </is>
      </c>
      <c r="B285939" t="n">
        <v>115</v>
      </c>
    </row>
    <row r="285940">
      <c r="A285940" t="inlineStr">
        <is>
          <t>nashvillearts.com</t>
        </is>
      </c>
      <c r="B285940" t="n">
        <v>115</v>
      </c>
    </row>
    <row r="285941">
      <c r="A285941" t="inlineStr">
        <is>
          <t>celebsdaddy.net</t>
        </is>
      </c>
      <c r="B285941" t="n">
        <v>115</v>
      </c>
    </row>
    <row r="285942">
      <c r="A285942" t="inlineStr">
        <is>
          <t>millytaiden.com</t>
        </is>
      </c>
      <c r="B285942" t="n">
        <v>115</v>
      </c>
    </row>
    <row r="285943">
      <c r="A285943" t="inlineStr">
        <is>
          <t>wpera.com</t>
        </is>
      </c>
      <c r="B285943" t="n">
        <v>115</v>
      </c>
    </row>
    <row r="285944">
      <c r="A285944" t="inlineStr">
        <is>
          <t>cdn.winesdirect.co.uk</t>
        </is>
      </c>
      <c r="B285944" t="n">
        <v>115</v>
      </c>
    </row>
    <row r="285945">
      <c r="A285945" t="inlineStr">
        <is>
          <t>putinbayohio.com</t>
        </is>
      </c>
      <c r="B285945" t="n">
        <v>115</v>
      </c>
    </row>
    <row r="285946">
      <c r="A285946" t="inlineStr">
        <is>
          <t>short-term-stocktrading.com</t>
        </is>
      </c>
      <c r="B285946" t="n">
        <v>115</v>
      </c>
    </row>
    <row r="285947">
      <c r="A285947" t="inlineStr">
        <is>
          <t>upload.dogzer.net</t>
        </is>
      </c>
      <c r="B285947" t="n">
        <v>115</v>
      </c>
    </row>
    <row r="285948">
      <c r="A285948" t="inlineStr">
        <is>
          <t>www.gurm.ee</t>
        </is>
      </c>
      <c r="B285948" t="n">
        <v>115</v>
      </c>
    </row>
    <row r="285949">
      <c r="A285949" t="inlineStr">
        <is>
          <t>globalkitespots.com</t>
        </is>
      </c>
      <c r="B285949" t="n">
        <v>115</v>
      </c>
    </row>
    <row r="285950">
      <c r="A285950" t="inlineStr">
        <is>
          <t>m.babyv.se</t>
        </is>
      </c>
      <c r="B285950" t="n">
        <v>115</v>
      </c>
    </row>
    <row r="285951">
      <c r="A285951" t="inlineStr">
        <is>
          <t>topbag.vn</t>
        </is>
      </c>
      <c r="B285951" t="n">
        <v>115</v>
      </c>
    </row>
    <row r="285952">
      <c r="A285952" t="inlineStr">
        <is>
          <t>ezy.hr</t>
        </is>
      </c>
      <c r="B285952" t="n">
        <v>115</v>
      </c>
    </row>
    <row r="285953">
      <c r="A285953" t="inlineStr">
        <is>
          <t>www.casinorge.net</t>
        </is>
      </c>
      <c r="B285953" t="n">
        <v>115</v>
      </c>
    </row>
    <row r="285954">
      <c r="A285954" t="inlineStr">
        <is>
          <t>blog.ijugaad.com</t>
        </is>
      </c>
      <c r="B285954" t="n">
        <v>115</v>
      </c>
    </row>
    <row r="285955">
      <c r="A285955" t="inlineStr">
        <is>
          <t>www.africaranking.com</t>
        </is>
      </c>
      <c r="B285955" t="n">
        <v>115</v>
      </c>
    </row>
    <row r="285956">
      <c r="A285956" t="inlineStr">
        <is>
          <t>homeliness.in</t>
        </is>
      </c>
      <c r="B285956" t="n">
        <v>115</v>
      </c>
    </row>
    <row r="285957">
      <c r="A285957" t="inlineStr">
        <is>
          <t>www.gadgetsreviews.in</t>
        </is>
      </c>
      <c r="B285957" t="n">
        <v>115</v>
      </c>
    </row>
    <row r="285958">
      <c r="A285958" t="inlineStr">
        <is>
          <t>crdiscount.com</t>
        </is>
      </c>
      <c r="B285958" t="n">
        <v>115</v>
      </c>
    </row>
    <row r="285959">
      <c r="A285959" t="inlineStr">
        <is>
          <t>www.wallpaper-uk.com</t>
        </is>
      </c>
      <c r="B285959" t="n">
        <v>115</v>
      </c>
    </row>
    <row r="285960">
      <c r="A285960" t="inlineStr">
        <is>
          <t>images.hair-conditioner.org</t>
        </is>
      </c>
      <c r="B285960" t="n">
        <v>115</v>
      </c>
    </row>
    <row r="285961">
      <c r="A285961" t="inlineStr">
        <is>
          <t>xianblog.files.wordpress.com</t>
        </is>
      </c>
      <c r="B285961" t="n">
        <v>115</v>
      </c>
    </row>
    <row r="285962">
      <c r="A285962" t="inlineStr">
        <is>
          <t>welderreview.com</t>
        </is>
      </c>
      <c r="B285962" t="n">
        <v>115</v>
      </c>
    </row>
    <row r="285963">
      <c r="A285963" t="inlineStr">
        <is>
          <t>www.ststravel.com</t>
        </is>
      </c>
      <c r="B285963" t="n">
        <v>115</v>
      </c>
    </row>
    <row r="285964">
      <c r="A285964" t="inlineStr">
        <is>
          <t>www.mijnblogje.nl</t>
        </is>
      </c>
      <c r="B285964" t="n">
        <v>115</v>
      </c>
    </row>
    <row r="285965">
      <c r="A285965" t="inlineStr">
        <is>
          <t>wamcpodcasts.org</t>
        </is>
      </c>
      <c r="B285965" t="n">
        <v>115</v>
      </c>
    </row>
    <row r="285966">
      <c r="A285966" t="inlineStr">
        <is>
          <t>supernaturalwriting.files.wordpress.com</t>
        </is>
      </c>
      <c r="B285966" t="n">
        <v>115</v>
      </c>
    </row>
    <row r="285967">
      <c r="A285967" t="inlineStr">
        <is>
          <t>lifewithjohndotnet.files.wordpress.com</t>
        </is>
      </c>
      <c r="B285967" t="n">
        <v>115</v>
      </c>
    </row>
    <row r="285968">
      <c r="A285968" t="inlineStr">
        <is>
          <t>www.brightonsavoy.com.au</t>
        </is>
      </c>
      <c r="B285968" t="n">
        <v>115</v>
      </c>
    </row>
    <row r="285969">
      <c r="A285969" t="inlineStr">
        <is>
          <t>d39rjec3pcod7r.cloudfront.net</t>
        </is>
      </c>
      <c r="B285969" t="n">
        <v>115</v>
      </c>
    </row>
    <row r="285970">
      <c r="A285970" t="inlineStr">
        <is>
          <t>rushhourdaily.com</t>
        </is>
      </c>
      <c r="B285970" t="n">
        <v>115</v>
      </c>
    </row>
    <row r="285971">
      <c r="A285971" t="inlineStr">
        <is>
          <t>aerocam.bg</t>
        </is>
      </c>
      <c r="B285971" t="n">
        <v>115</v>
      </c>
    </row>
    <row r="285972">
      <c r="A285972" t="inlineStr">
        <is>
          <t>salience.co.uk</t>
        </is>
      </c>
      <c r="B285972" t="n">
        <v>115</v>
      </c>
    </row>
    <row r="285973">
      <c r="A285973" t="inlineStr">
        <is>
          <t>lynettefishersteamoneblog.files.wordpress.com</t>
        </is>
      </c>
      <c r="B285973" t="n">
        <v>115</v>
      </c>
    </row>
    <row r="285974">
      <c r="A285974" t="inlineStr">
        <is>
          <t>www.plataimport.com</t>
        </is>
      </c>
      <c r="B285974" t="n">
        <v>115</v>
      </c>
    </row>
    <row r="285975">
      <c r="A285975" t="inlineStr">
        <is>
          <t>www.joiitstone.com</t>
        </is>
      </c>
      <c r="B285975" t="n">
        <v>115</v>
      </c>
    </row>
    <row r="285976">
      <c r="A285976" t="inlineStr">
        <is>
          <t>hemelfans.files.wordpress.com</t>
        </is>
      </c>
      <c r="B285976" t="n">
        <v>115</v>
      </c>
    </row>
    <row r="285977">
      <c r="A285977" t="inlineStr">
        <is>
          <t>www.northerndocksystems.com</t>
        </is>
      </c>
      <c r="B285977" t="n">
        <v>115</v>
      </c>
    </row>
    <row r="285978">
      <c r="A285978" t="inlineStr">
        <is>
          <t>SEKSHIKAYESI.INFO</t>
        </is>
      </c>
      <c r="B285978" t="n">
        <v>115</v>
      </c>
    </row>
    <row r="285979">
      <c r="A285979" t="inlineStr">
        <is>
          <t>images.swingsguider.com</t>
        </is>
      </c>
      <c r="B285979" t="n">
        <v>115</v>
      </c>
    </row>
    <row r="285980">
      <c r="A285980" t="inlineStr">
        <is>
          <t>bookoftrader.com</t>
        </is>
      </c>
      <c r="B285980" t="n">
        <v>115</v>
      </c>
    </row>
    <row r="285981">
      <c r="A285981" t="inlineStr">
        <is>
          <t>www.bodyarmornews.com</t>
        </is>
      </c>
      <c r="B285981" t="n">
        <v>115</v>
      </c>
    </row>
    <row r="285982">
      <c r="A285982" t="inlineStr">
        <is>
          <t>blog.heinemann.com</t>
        </is>
      </c>
      <c r="B285982" t="n">
        <v>115</v>
      </c>
    </row>
    <row r="285983">
      <c r="A285983" t="inlineStr">
        <is>
          <t>www.infurmation.co.za</t>
        </is>
      </c>
      <c r="B285983" t="n">
        <v>115</v>
      </c>
    </row>
    <row r="285984">
      <c r="A285984" t="inlineStr">
        <is>
          <t>35pytx37zdp5j4hfr35of829-wpengine.netdna-ssl.com</t>
        </is>
      </c>
      <c r="B285984" t="n">
        <v>115</v>
      </c>
    </row>
    <row r="285985">
      <c r="A285985" t="inlineStr">
        <is>
          <t>www.triumphrat.net</t>
        </is>
      </c>
      <c r="B285985" t="n">
        <v>115</v>
      </c>
    </row>
    <row r="285986">
      <c r="A285986" t="inlineStr">
        <is>
          <t>pirrcreatives.com</t>
        </is>
      </c>
      <c r="B285986" t="n">
        <v>115</v>
      </c>
    </row>
    <row r="285987">
      <c r="A285987" t="inlineStr">
        <is>
          <t>www.thehall.org.uk</t>
        </is>
      </c>
      <c r="B285987" t="n">
        <v>115</v>
      </c>
    </row>
    <row r="285988">
      <c r="A285988" t="inlineStr">
        <is>
          <t>easykitchenappliances.com</t>
        </is>
      </c>
      <c r="B285988" t="n">
        <v>115</v>
      </c>
    </row>
    <row r="285989">
      <c r="A285989" t="inlineStr">
        <is>
          <t>aafloors.ca</t>
        </is>
      </c>
      <c r="B285989" t="n">
        <v>115</v>
      </c>
    </row>
    <row r="285990">
      <c r="A285990" t="inlineStr">
        <is>
          <t>cdn4.discovertuscany.com</t>
        </is>
      </c>
      <c r="B285990" t="n">
        <v>115</v>
      </c>
    </row>
    <row r="285991">
      <c r="A285991" t="inlineStr">
        <is>
          <t>www.ripon.edu</t>
        </is>
      </c>
      <c r="B285991" t="n">
        <v>115</v>
      </c>
    </row>
    <row r="285992">
      <c r="A285992" t="inlineStr">
        <is>
          <t>tud-prod-tudmedia-oj9w2zshuo0o.s3.amazonaws.com</t>
        </is>
      </c>
      <c r="B285992" t="n">
        <v>115</v>
      </c>
    </row>
    <row r="285993">
      <c r="A285993" t="inlineStr">
        <is>
          <t>www.cakefeasta.com</t>
        </is>
      </c>
      <c r="B285993" t="n">
        <v>115</v>
      </c>
    </row>
    <row r="285994">
      <c r="A285994" t="inlineStr">
        <is>
          <t>cdn.planetherbs.com</t>
        </is>
      </c>
      <c r="B285994" t="n">
        <v>115</v>
      </c>
    </row>
    <row r="285995">
      <c r="A285995" t="inlineStr">
        <is>
          <t>www.yumyumcherry.com</t>
        </is>
      </c>
      <c r="B285995" t="n">
        <v>115</v>
      </c>
    </row>
    <row r="285996">
      <c r="A285996" t="inlineStr">
        <is>
          <t>triokids.com.sg</t>
        </is>
      </c>
      <c r="B285996" t="n">
        <v>115</v>
      </c>
    </row>
    <row r="285997">
      <c r="A285997" t="inlineStr">
        <is>
          <t>headstonesandhearses.com</t>
        </is>
      </c>
      <c r="B285997" t="n">
        <v>115</v>
      </c>
    </row>
    <row r="285998">
      <c r="A285998" t="inlineStr">
        <is>
          <t>texaslifestylemag.com</t>
        </is>
      </c>
      <c r="B285998" t="n">
        <v>115</v>
      </c>
    </row>
    <row r="285999">
      <c r="A285999" t="inlineStr">
        <is>
          <t>dailymockup.com</t>
        </is>
      </c>
      <c r="B285999" t="n">
        <v>115</v>
      </c>
    </row>
    <row r="286000">
      <c r="A286000" t="inlineStr">
        <is>
          <t>www.zgpumpvalve.com</t>
        </is>
      </c>
      <c r="B286000" t="n">
        <v>115</v>
      </c>
    </row>
    <row r="286001">
      <c r="A286001" t="inlineStr">
        <is>
          <t>q7m2w7c5.rocketcdn.me</t>
        </is>
      </c>
      <c r="B286001" t="n">
        <v>115</v>
      </c>
    </row>
    <row r="286002">
      <c r="A286002" t="inlineStr">
        <is>
          <t>atlas-content5-cdn.pixelsquid.com</t>
        </is>
      </c>
      <c r="B286002" t="n">
        <v>115</v>
      </c>
    </row>
    <row r="286003">
      <c r="A286003" t="inlineStr">
        <is>
          <t>hifiandmusicsource.com</t>
        </is>
      </c>
      <c r="B286003" t="n">
        <v>115</v>
      </c>
    </row>
    <row r="286004">
      <c r="A286004" t="inlineStr">
        <is>
          <t>willowgrovevenue.files.wordpress.com</t>
        </is>
      </c>
      <c r="B286004" t="n">
        <v>115</v>
      </c>
    </row>
    <row r="286005">
      <c r="A286005" t="inlineStr">
        <is>
          <t>www.keithriley.co.uk</t>
        </is>
      </c>
      <c r="B286005" t="n">
        <v>115</v>
      </c>
    </row>
    <row r="286006">
      <c r="A286006" t="inlineStr">
        <is>
          <t>www.progressive.com</t>
        </is>
      </c>
      <c r="B286006" t="n">
        <v>115</v>
      </c>
    </row>
    <row r="286007">
      <c r="A286007" t="inlineStr">
        <is>
          <t>www.ukpreppersguide.co.uk</t>
        </is>
      </c>
      <c r="B286007" t="n">
        <v>115</v>
      </c>
    </row>
    <row r="286008">
      <c r="A286008" t="inlineStr">
        <is>
          <t>www.realbusinessrescue.co.uk</t>
        </is>
      </c>
      <c r="B286008" t="n">
        <v>115</v>
      </c>
    </row>
    <row r="286009">
      <c r="A286009" t="inlineStr">
        <is>
          <t>hayabusa-ca.imgix.net</t>
        </is>
      </c>
      <c r="B286009" t="n">
        <v>115</v>
      </c>
    </row>
    <row r="286010">
      <c r="A286010" t="inlineStr">
        <is>
          <t>www.regentclean.co.uk</t>
        </is>
      </c>
      <c r="B286010" t="n">
        <v>115</v>
      </c>
    </row>
    <row r="286011">
      <c r="A286011" t="inlineStr">
        <is>
          <t>avantimorocha.com</t>
        </is>
      </c>
      <c r="B286011" t="n">
        <v>115</v>
      </c>
    </row>
    <row r="286012">
      <c r="A286012" t="inlineStr">
        <is>
          <t>www.sehgaltransport.com</t>
        </is>
      </c>
      <c r="B286012" t="n">
        <v>115</v>
      </c>
    </row>
    <row r="286013">
      <c r="A286013" t="inlineStr">
        <is>
          <t>www.tonedevilharpguitars.com</t>
        </is>
      </c>
      <c r="B286013" t="n">
        <v>115</v>
      </c>
    </row>
    <row r="286014">
      <c r="A286014" t="inlineStr">
        <is>
          <t>www.shmee.me</t>
        </is>
      </c>
      <c r="B286014" t="n">
        <v>115</v>
      </c>
    </row>
    <row r="286015">
      <c r="A286015" t="inlineStr">
        <is>
          <t>myrentersguide-prod-listing-images.s3.amazonaws.com</t>
        </is>
      </c>
      <c r="B286015" t="n">
        <v>115</v>
      </c>
    </row>
    <row r="286016">
      <c r="A286016" t="inlineStr">
        <is>
          <t>apihoard.webit.com</t>
        </is>
      </c>
      <c r="B286016" t="n">
        <v>115</v>
      </c>
    </row>
    <row r="286017">
      <c r="A286017" t="inlineStr">
        <is>
          <t>www.surveyorsequipment.co.uk</t>
        </is>
      </c>
      <c r="B286017" t="n">
        <v>115</v>
      </c>
    </row>
    <row r="286018">
      <c r="A286018" t="inlineStr">
        <is>
          <t>dummyshop.co.uk</t>
        </is>
      </c>
      <c r="B286018" t="n">
        <v>115</v>
      </c>
    </row>
    <row r="286019">
      <c r="A286019" t="inlineStr">
        <is>
          <t>yes2renewables.files.wordpress.com</t>
        </is>
      </c>
      <c r="B286019" t="n">
        <v>115</v>
      </c>
    </row>
    <row r="286020">
      <c r="A286020" t="inlineStr">
        <is>
          <t>twoangels.se</t>
        </is>
      </c>
      <c r="B286020" t="n">
        <v>115</v>
      </c>
    </row>
    <row r="286021">
      <c r="A286021" t="inlineStr">
        <is>
          <t>abitofpopmusic.files.wordpress.com</t>
        </is>
      </c>
      <c r="B286021" t="n">
        <v>115</v>
      </c>
    </row>
    <row r="286022">
      <c r="A286022" t="inlineStr">
        <is>
          <t>assets.zappyride.com</t>
        </is>
      </c>
      <c r="B286022" t="n">
        <v>115</v>
      </c>
    </row>
    <row r="286023">
      <c r="A286023" t="inlineStr">
        <is>
          <t>www.props.eric-hart.com</t>
        </is>
      </c>
      <c r="B286023" t="n">
        <v>115</v>
      </c>
    </row>
    <row r="286024">
      <c r="A286024" t="inlineStr">
        <is>
          <t>www.hadassahmagazine.org</t>
        </is>
      </c>
      <c r="B286024" t="n">
        <v>115</v>
      </c>
    </row>
    <row r="286025">
      <c r="A286025" t="inlineStr">
        <is>
          <t>lyricscount.com</t>
        </is>
      </c>
      <c r="B286025" t="n">
        <v>115</v>
      </c>
    </row>
    <row r="286026">
      <c r="A286026" t="inlineStr">
        <is>
          <t>www.sdslondon.co.uk</t>
        </is>
      </c>
      <c r="B286026" t="n">
        <v>115</v>
      </c>
    </row>
    <row r="286027">
      <c r="A286027" t="inlineStr">
        <is>
          <t>pink-wish.com</t>
        </is>
      </c>
      <c r="B286027" t="n">
        <v>115</v>
      </c>
    </row>
    <row r="286028">
      <c r="A286028" t="inlineStr">
        <is>
          <t>lannan.org</t>
        </is>
      </c>
      <c r="B286028" t="n">
        <v>115</v>
      </c>
    </row>
    <row r="286029">
      <c r="A286029" t="inlineStr">
        <is>
          <t>mrbg.com.au</t>
        </is>
      </c>
      <c r="B286029" t="n">
        <v>115</v>
      </c>
    </row>
    <row r="286030">
      <c r="A286030" t="inlineStr">
        <is>
          <t>apnapunjablive.com</t>
        </is>
      </c>
      <c r="B286030" t="n">
        <v>115</v>
      </c>
    </row>
    <row r="286031">
      <c r="A286031" t="inlineStr">
        <is>
          <t>cdn2.downdetector.com</t>
        </is>
      </c>
      <c r="B286031" t="n">
        <v>115</v>
      </c>
    </row>
    <row r="286032">
      <c r="A286032" t="inlineStr">
        <is>
          <t>solveisraelsproblems.com</t>
        </is>
      </c>
      <c r="B286032" t="n">
        <v>115</v>
      </c>
    </row>
    <row r="286033">
      <c r="A286033" t="inlineStr">
        <is>
          <t>thepuristonline.com</t>
        </is>
      </c>
      <c r="B286033" t="n">
        <v>115</v>
      </c>
    </row>
    <row r="286034">
      <c r="A286034" t="inlineStr">
        <is>
          <t>www.ebazaarshop.com</t>
        </is>
      </c>
      <c r="B286034" t="n">
        <v>115</v>
      </c>
    </row>
    <row r="286035">
      <c r="A286035" t="inlineStr">
        <is>
          <t>melbournepersonaltrainers.com</t>
        </is>
      </c>
      <c r="B286035" t="n">
        <v>115</v>
      </c>
    </row>
    <row r="286036">
      <c r="A286036" t="inlineStr">
        <is>
          <t>ref.ua</t>
        </is>
      </c>
      <c r="B286036" t="n">
        <v>115</v>
      </c>
    </row>
    <row r="286037">
      <c r="A286037" t="inlineStr">
        <is>
          <t>www.colinscolumn.com</t>
        </is>
      </c>
      <c r="B286037" t="n">
        <v>115</v>
      </c>
    </row>
    <row r="286038">
      <c r="A286038" t="inlineStr">
        <is>
          <t>www.micksmilitaryshop.com</t>
        </is>
      </c>
      <c r="B286038" t="n">
        <v>115</v>
      </c>
    </row>
    <row r="286039">
      <c r="A286039" t="inlineStr">
        <is>
          <t>rosemarieskitchen.files.wordpress.com</t>
        </is>
      </c>
      <c r="B286039" t="n">
        <v>115</v>
      </c>
    </row>
    <row r="286040">
      <c r="A286040" t="inlineStr">
        <is>
          <t>traveller-shop.com</t>
        </is>
      </c>
      <c r="B286040" t="n">
        <v>115</v>
      </c>
    </row>
    <row r="286041">
      <c r="A286041" t="inlineStr">
        <is>
          <t>theminimalistfisherman.com</t>
        </is>
      </c>
      <c r="B286041" t="n">
        <v>115</v>
      </c>
    </row>
    <row r="286042">
      <c r="A286042" t="inlineStr">
        <is>
          <t>www.markfickett.com</t>
        </is>
      </c>
      <c r="B286042" t="n">
        <v>115</v>
      </c>
    </row>
    <row r="286043">
      <c r="A286043" t="inlineStr">
        <is>
          <t>mybigapplecity.com</t>
        </is>
      </c>
      <c r="B286043" t="n">
        <v>115</v>
      </c>
    </row>
    <row r="286044">
      <c r="A286044" t="inlineStr">
        <is>
          <t>www.cravethegood.com</t>
        </is>
      </c>
      <c r="B286044" t="n">
        <v>115</v>
      </c>
    </row>
    <row r="286045">
      <c r="A286045" t="inlineStr">
        <is>
          <t>www.eyresquarecentre.com</t>
        </is>
      </c>
      <c r="B286045" t="n">
        <v>115</v>
      </c>
    </row>
    <row r="286046">
      <c r="A286046" t="inlineStr">
        <is>
          <t>blog.prestigeflowers.co.uk</t>
        </is>
      </c>
      <c r="B286046" t="n">
        <v>115</v>
      </c>
    </row>
    <row r="286047">
      <c r="A286047" t="inlineStr">
        <is>
          <t>espn991.com</t>
        </is>
      </c>
      <c r="B286047" t="n">
        <v>115</v>
      </c>
    </row>
    <row r="286048">
      <c r="A286048" t="inlineStr">
        <is>
          <t>www.hocking.edu</t>
        </is>
      </c>
      <c r="B286048" t="n">
        <v>115</v>
      </c>
    </row>
    <row r="286049">
      <c r="A286049" t="inlineStr">
        <is>
          <t>icdn02.verytranny.com</t>
        </is>
      </c>
      <c r="B286049" t="n">
        <v>115</v>
      </c>
    </row>
    <row r="286050">
      <c r="A286050" t="inlineStr">
        <is>
          <t>www.tkcups-sorgs.com</t>
        </is>
      </c>
      <c r="B286050" t="n">
        <v>115</v>
      </c>
    </row>
    <row r="286051">
      <c r="A286051" t="inlineStr">
        <is>
          <t>gfcelebration.files.wordpress.com</t>
        </is>
      </c>
      <c r="B286051" t="n">
        <v>115</v>
      </c>
    </row>
    <row r="286052">
      <c r="A286052" t="inlineStr">
        <is>
          <t>gatewoodgreenschoolyard.files.wordpress.com</t>
        </is>
      </c>
      <c r="B286052" t="n">
        <v>115</v>
      </c>
    </row>
    <row r="286053">
      <c r="A286053" t="inlineStr">
        <is>
          <t>proprofessionalultrasound.com</t>
        </is>
      </c>
      <c r="B286053" t="n">
        <v>115</v>
      </c>
    </row>
    <row r="286054">
      <c r="A286054" t="inlineStr">
        <is>
          <t>149512162.v2.pressablecdn.com</t>
        </is>
      </c>
      <c r="B286054" t="n">
        <v>115</v>
      </c>
    </row>
    <row r="286055">
      <c r="A286055" t="inlineStr">
        <is>
          <t>jamiebradburnwriting.files.wordpress.com</t>
        </is>
      </c>
      <c r="B286055" t="n">
        <v>115</v>
      </c>
    </row>
    <row r="286056">
      <c r="A286056" t="inlineStr">
        <is>
          <t>www.photojaanic.sg</t>
        </is>
      </c>
      <c r="B286056" t="n">
        <v>115</v>
      </c>
    </row>
    <row r="286057">
      <c r="A286057" t="inlineStr">
        <is>
          <t>www.udesignembroidery.co.uk</t>
        </is>
      </c>
      <c r="B286057" t="n">
        <v>115</v>
      </c>
    </row>
    <row r="286058">
      <c r="A286058" t="inlineStr">
        <is>
          <t>420growradar.com</t>
        </is>
      </c>
      <c r="B286058" t="n">
        <v>115</v>
      </c>
    </row>
    <row r="286059">
      <c r="A286059" t="inlineStr">
        <is>
          <t>bmwcoop.com</t>
        </is>
      </c>
      <c r="B286059" t="n">
        <v>115</v>
      </c>
    </row>
    <row r="286060">
      <c r="A286060" t="inlineStr">
        <is>
          <t>foxconnwi.com</t>
        </is>
      </c>
      <c r="B286060" t="n">
        <v>115</v>
      </c>
    </row>
    <row r="286061">
      <c r="A286061" t="inlineStr">
        <is>
          <t>www.veriheal.com</t>
        </is>
      </c>
      <c r="B286061" t="n">
        <v>115</v>
      </c>
    </row>
    <row r="286062">
      <c r="A286062" t="inlineStr">
        <is>
          <t>colonybmx.com.au</t>
        </is>
      </c>
      <c r="B286062" t="n">
        <v>115</v>
      </c>
    </row>
    <row r="286063">
      <c r="A286063" t="inlineStr">
        <is>
          <t>imgsrv1cache1.mirabelsmagazinecentral.com</t>
        </is>
      </c>
      <c r="B286063" t="n">
        <v>115</v>
      </c>
    </row>
    <row r="286064">
      <c r="A286064" t="inlineStr">
        <is>
          <t>www.mamelok.com</t>
        </is>
      </c>
      <c r="B286064" t="n">
        <v>115</v>
      </c>
    </row>
    <row r="286065">
      <c r="A286065" t="inlineStr">
        <is>
          <t>diskishiny.ru</t>
        </is>
      </c>
      <c r="B286065" t="n">
        <v>115</v>
      </c>
    </row>
    <row r="286066">
      <c r="A286066" t="inlineStr">
        <is>
          <t>journeyswithjenn.com</t>
        </is>
      </c>
      <c r="B286066" t="n">
        <v>115</v>
      </c>
    </row>
    <row r="286067">
      <c r="A286067" t="inlineStr">
        <is>
          <t>thedesignhive.co.uk</t>
        </is>
      </c>
      <c r="B286067" t="n">
        <v>115</v>
      </c>
    </row>
    <row r="286068">
      <c r="A286068" t="inlineStr">
        <is>
          <t>sacfoodies.com</t>
        </is>
      </c>
      <c r="B286068" t="n">
        <v>115</v>
      </c>
    </row>
    <row r="286069">
      <c r="A286069" t="inlineStr">
        <is>
          <t>www.hanghauflowershop.com</t>
        </is>
      </c>
      <c r="B286069" t="n">
        <v>115</v>
      </c>
    </row>
    <row r="286070">
      <c r="A286070" t="inlineStr">
        <is>
          <t>www.bordersandbucketlists.com</t>
        </is>
      </c>
      <c r="B286070" t="n">
        <v>115</v>
      </c>
    </row>
    <row r="286071">
      <c r="A286071" t="inlineStr">
        <is>
          <t>www.gamingfeature.com</t>
        </is>
      </c>
      <c r="B286071" t="n">
        <v>115</v>
      </c>
    </row>
    <row r="286072">
      <c r="A286072" t="inlineStr">
        <is>
          <t>img.clickhere.gr</t>
        </is>
      </c>
      <c r="B286072" t="n">
        <v>115</v>
      </c>
    </row>
    <row r="286073">
      <c r="A286073" t="inlineStr">
        <is>
          <t>www.noproblemmac.com</t>
        </is>
      </c>
      <c r="B286073" t="n">
        <v>115</v>
      </c>
    </row>
    <row r="286074">
      <c r="A286074" t="inlineStr">
        <is>
          <t>wsptldr.files.wordpress.com</t>
        </is>
      </c>
      <c r="B286074" t="n">
        <v>115</v>
      </c>
    </row>
    <row r="286075">
      <c r="A286075" t="inlineStr">
        <is>
          <t>hounsfieldboilers.co.uk</t>
        </is>
      </c>
      <c r="B286075" t="n">
        <v>115</v>
      </c>
    </row>
    <row r="286076">
      <c r="A286076" t="inlineStr">
        <is>
          <t>www.mobilitypitstop.com</t>
        </is>
      </c>
      <c r="B286076" t="n">
        <v>115</v>
      </c>
    </row>
    <row r="286077">
      <c r="A286077" t="inlineStr">
        <is>
          <t>www.coconuttreelighting.com.sg</t>
        </is>
      </c>
      <c r="B286077" t="n">
        <v>115</v>
      </c>
    </row>
    <row r="286078">
      <c r="A286078" t="inlineStr">
        <is>
          <t>firstqualityforklifttraining.com</t>
        </is>
      </c>
      <c r="B286078" t="n">
        <v>115</v>
      </c>
    </row>
    <row r="286079">
      <c r="A286079" t="inlineStr">
        <is>
          <t>www.softwarevoucher.com</t>
        </is>
      </c>
      <c r="B286079" t="n">
        <v>115</v>
      </c>
    </row>
    <row r="286080">
      <c r="A286080" t="inlineStr">
        <is>
          <t>www.reward-it.co.uk</t>
        </is>
      </c>
      <c r="B286080" t="n">
        <v>115</v>
      </c>
    </row>
    <row r="286081">
      <c r="A286081" t="inlineStr">
        <is>
          <t>tonypowell.smugmug.com</t>
        </is>
      </c>
      <c r="B286081" t="n">
        <v>115</v>
      </c>
    </row>
    <row r="286082">
      <c r="A286082" t="inlineStr">
        <is>
          <t>www.antistat.co.uk</t>
        </is>
      </c>
      <c r="B286082" t="n">
        <v>115</v>
      </c>
    </row>
    <row r="286083">
      <c r="A286083" t="inlineStr">
        <is>
          <t>beyourownbossbyblogging.com</t>
        </is>
      </c>
      <c r="B286083" t="n">
        <v>115</v>
      </c>
    </row>
    <row r="286084">
      <c r="A286084" t="inlineStr">
        <is>
          <t>www.aimworldsite.com</t>
        </is>
      </c>
      <c r="B286084" t="n">
        <v>115</v>
      </c>
    </row>
    <row r="286085">
      <c r="A286085" t="inlineStr">
        <is>
          <t>www.walksofitaly.com</t>
        </is>
      </c>
      <c r="B286085" t="n">
        <v>115</v>
      </c>
    </row>
    <row r="286086">
      <c r="A286086" t="inlineStr">
        <is>
          <t>chinatruckmanufacturers.com</t>
        </is>
      </c>
      <c r="B286086" t="n">
        <v>115</v>
      </c>
    </row>
    <row r="286087">
      <c r="A286087" t="inlineStr">
        <is>
          <t>www.cowanauctions.com</t>
        </is>
      </c>
      <c r="B286087" t="n">
        <v>115</v>
      </c>
    </row>
    <row r="286088">
      <c r="A286088" t="inlineStr">
        <is>
          <t>blackdiamondequipment.ru</t>
        </is>
      </c>
      <c r="B286088" t="n">
        <v>115</v>
      </c>
    </row>
    <row r="286089">
      <c r="A286089" t="inlineStr">
        <is>
          <t>www.sistemax.cl</t>
        </is>
      </c>
      <c r="B286089" t="n">
        <v>115</v>
      </c>
    </row>
    <row r="286090">
      <c r="A286090" t="inlineStr">
        <is>
          <t>www.charlesagvent.com</t>
        </is>
      </c>
      <c r="B286090" t="n">
        <v>115</v>
      </c>
    </row>
    <row r="286091">
      <c r="A286091" t="inlineStr">
        <is>
          <t>nextbestalternative.com</t>
        </is>
      </c>
      <c r="B286091" t="n">
        <v>115</v>
      </c>
    </row>
    <row r="286092">
      <c r="A286092" t="inlineStr">
        <is>
          <t>www.realhd-audio.com</t>
        </is>
      </c>
      <c r="B286092" t="n">
        <v>115</v>
      </c>
    </row>
    <row r="286093">
      <c r="A286093" t="inlineStr">
        <is>
          <t>imgs.waste-management-world.com</t>
        </is>
      </c>
      <c r="B286093" t="n">
        <v>115</v>
      </c>
    </row>
    <row r="286094">
      <c r="A286094" t="inlineStr">
        <is>
          <t>tamerbowling.com</t>
        </is>
      </c>
      <c r="B286094" t="n">
        <v>115</v>
      </c>
    </row>
    <row r="286095">
      <c r="A286095" t="inlineStr">
        <is>
          <t>www.avaya.com</t>
        </is>
      </c>
      <c r="B286095" t="n">
        <v>115</v>
      </c>
    </row>
    <row r="286096">
      <c r="A286096" t="inlineStr">
        <is>
          <t>sledgeconcretecoatings.com</t>
        </is>
      </c>
      <c r="B286096" t="n">
        <v>115</v>
      </c>
    </row>
    <row r="286097">
      <c r="A286097" t="inlineStr">
        <is>
          <t>www.topeducationdegrees.org</t>
        </is>
      </c>
      <c r="B286097" t="n">
        <v>115</v>
      </c>
    </row>
    <row r="286098">
      <c r="A286098" t="inlineStr">
        <is>
          <t>dharmavidya.com</t>
        </is>
      </c>
      <c r="B286098" t="n">
        <v>115</v>
      </c>
    </row>
    <row r="286099">
      <c r="A286099" t="inlineStr">
        <is>
          <t>www.filmproposals.com</t>
        </is>
      </c>
      <c r="B286099" t="n">
        <v>115</v>
      </c>
    </row>
    <row r="286100">
      <c r="A286100" t="inlineStr">
        <is>
          <t>topratedtoday.com</t>
        </is>
      </c>
      <c r="B286100" t="n">
        <v>115</v>
      </c>
    </row>
    <row r="286101">
      <c r="A286101" t="inlineStr">
        <is>
          <t>heritage-key.com</t>
        </is>
      </c>
      <c r="B286101" t="n">
        <v>115</v>
      </c>
    </row>
    <row r="286102">
      <c r="A286102" t="inlineStr">
        <is>
          <t>www.cineplexx.at</t>
        </is>
      </c>
      <c r="B286102" t="n">
        <v>115</v>
      </c>
    </row>
    <row r="286103">
      <c r="A286103" t="inlineStr">
        <is>
          <t>y5n5b5n8.stackpathcdn.com</t>
        </is>
      </c>
      <c r="B286103" t="n">
        <v>115</v>
      </c>
    </row>
    <row r="286104">
      <c r="A286104" t="inlineStr">
        <is>
          <t>kentuckydaytrips.files.wordpress.com</t>
        </is>
      </c>
      <c r="B286104" t="n">
        <v>115</v>
      </c>
    </row>
    <row r="286105">
      <c r="A286105" t="inlineStr">
        <is>
          <t>freshbrewedtech.com</t>
        </is>
      </c>
      <c r="B286105" t="n">
        <v>115</v>
      </c>
    </row>
    <row r="286106">
      <c r="A286106" t="inlineStr">
        <is>
          <t>classicengagementring.com</t>
        </is>
      </c>
      <c r="B286106" t="n">
        <v>115</v>
      </c>
    </row>
    <row r="286107">
      <c r="A286107" t="inlineStr">
        <is>
          <t>nicedrawing.com</t>
        </is>
      </c>
      <c r="B286107" t="n">
        <v>115</v>
      </c>
    </row>
    <row r="286108">
      <c r="A286108" t="inlineStr">
        <is>
          <t>www.cotswoldsconcierge.co.uk</t>
        </is>
      </c>
      <c r="B286108" t="n">
        <v>115</v>
      </c>
    </row>
    <row r="286109">
      <c r="A286109" t="inlineStr">
        <is>
          <t>www.techwithgeeks.com</t>
        </is>
      </c>
      <c r="B286109" t="n">
        <v>115</v>
      </c>
    </row>
    <row r="286110">
      <c r="A286110" t="inlineStr">
        <is>
          <t>theclebee.files.wordpress.com</t>
        </is>
      </c>
      <c r="B286110" t="n">
        <v>115</v>
      </c>
    </row>
    <row r="286111">
      <c r="A286111" t="inlineStr">
        <is>
          <t>samsungmobilespecs.com</t>
        </is>
      </c>
      <c r="B286111" t="n">
        <v>115</v>
      </c>
    </row>
    <row r="286112">
      <c r="A286112" t="inlineStr">
        <is>
          <t>matthewgist.com</t>
        </is>
      </c>
      <c r="B286112" t="n">
        <v>115</v>
      </c>
    </row>
    <row r="286113">
      <c r="A286113" t="inlineStr">
        <is>
          <t>static.beautheme.com</t>
        </is>
      </c>
      <c r="B286113" t="n">
        <v>115</v>
      </c>
    </row>
    <row r="286114">
      <c r="A286114" t="inlineStr">
        <is>
          <t>www.mania-concept.com</t>
        </is>
      </c>
      <c r="B286114" t="n">
        <v>115</v>
      </c>
    </row>
    <row r="286115">
      <c r="A286115" t="inlineStr">
        <is>
          <t>www.airportwatch.org.uk</t>
        </is>
      </c>
      <c r="B286115" t="n">
        <v>115</v>
      </c>
    </row>
    <row r="286116">
      <c r="A286116" t="inlineStr">
        <is>
          <t>www.travelroads.com</t>
        </is>
      </c>
      <c r="B286116" t="n">
        <v>115</v>
      </c>
    </row>
    <row r="286117">
      <c r="A286117" t="inlineStr">
        <is>
          <t>daniscookings.com</t>
        </is>
      </c>
      <c r="B286117" t="n">
        <v>115</v>
      </c>
    </row>
    <row r="286118">
      <c r="A286118" t="inlineStr">
        <is>
          <t>www.cakesbyvanessa.com.au</t>
        </is>
      </c>
      <c r="B286118" t="n">
        <v>115</v>
      </c>
    </row>
    <row r="286119">
      <c r="A286119" t="inlineStr">
        <is>
          <t>www.topfxbrokersreview.com</t>
        </is>
      </c>
      <c r="B286119" t="n">
        <v>115</v>
      </c>
    </row>
    <row r="286120">
      <c r="A286120" t="inlineStr">
        <is>
          <t>uk.vwr.com</t>
        </is>
      </c>
      <c r="B286120" t="n">
        <v>115</v>
      </c>
    </row>
    <row r="286121">
      <c r="A286121" t="inlineStr">
        <is>
          <t>www.thekhukurihouse.com</t>
        </is>
      </c>
      <c r="B286121" t="n">
        <v>115</v>
      </c>
    </row>
    <row r="286122">
      <c r="A286122" t="inlineStr">
        <is>
          <t>www.denimvistara.in</t>
        </is>
      </c>
      <c r="B286122" t="n">
        <v>115</v>
      </c>
    </row>
    <row r="286123">
      <c r="A286123" t="inlineStr">
        <is>
          <t>internegoce.ht</t>
        </is>
      </c>
      <c r="B286123" t="n">
        <v>115</v>
      </c>
    </row>
    <row r="286124">
      <c r="A286124" t="inlineStr">
        <is>
          <t>www.bedsinleek.co.uk</t>
        </is>
      </c>
      <c r="B286124" t="n">
        <v>115</v>
      </c>
    </row>
    <row r="286125">
      <c r="A286125" t="inlineStr">
        <is>
          <t>dv-zvezda.ru</t>
        </is>
      </c>
      <c r="B286125" t="n">
        <v>115</v>
      </c>
    </row>
    <row r="286126">
      <c r="A286126" t="inlineStr">
        <is>
          <t>iranhealthagency.com</t>
        </is>
      </c>
      <c r="B286126" t="n">
        <v>115</v>
      </c>
    </row>
    <row r="286127">
      <c r="A286127" t="inlineStr">
        <is>
          <t>www.breakingnewstoday.co.uk</t>
        </is>
      </c>
      <c r="B286127" t="n">
        <v>115</v>
      </c>
    </row>
    <row r="286128">
      <c r="A286128" t="inlineStr">
        <is>
          <t>peoplespharmacy.imgix.net</t>
        </is>
      </c>
      <c r="B286128" t="n">
        <v>115</v>
      </c>
    </row>
    <row r="286129">
      <c r="A286129" t="inlineStr">
        <is>
          <t>az571148.vo.msecnd.net</t>
        </is>
      </c>
      <c r="B286129" t="n">
        <v>115</v>
      </c>
    </row>
    <row r="286130">
      <c r="A286130" t="inlineStr">
        <is>
          <t>wars175x.narod.ru</t>
        </is>
      </c>
      <c r="B286130" t="n">
        <v>115</v>
      </c>
    </row>
    <row r="286131">
      <c r="A286131" t="inlineStr">
        <is>
          <t>cdn.sempleandsemple.com</t>
        </is>
      </c>
      <c r="B286131" t="n">
        <v>115</v>
      </c>
    </row>
    <row r="286132">
      <c r="A286132" t="inlineStr">
        <is>
          <t>videos-xxx.mobi</t>
        </is>
      </c>
      <c r="B286132" t="n">
        <v>115</v>
      </c>
    </row>
    <row r="286133">
      <c r="A286133" t="inlineStr">
        <is>
          <t>www.mobilesmith.com</t>
        </is>
      </c>
      <c r="B286133" t="n">
        <v>115</v>
      </c>
    </row>
    <row r="286134">
      <c r="A286134" t="inlineStr">
        <is>
          <t>ajaxphotogallery.com</t>
        </is>
      </c>
      <c r="B286134" t="n">
        <v>115</v>
      </c>
    </row>
    <row r="286135">
      <c r="A286135" t="inlineStr">
        <is>
          <t>gingersnapsbjj.files.wordpress.com</t>
        </is>
      </c>
      <c r="B286135" t="n">
        <v>115</v>
      </c>
    </row>
    <row r="286136">
      <c r="A286136" t="inlineStr">
        <is>
          <t>singledealerplatforms.files.wordpress.com</t>
        </is>
      </c>
      <c r="B286136" t="n">
        <v>115</v>
      </c>
    </row>
    <row r="286137">
      <c r="A286137" t="inlineStr">
        <is>
          <t>destinationnowdotcom.files.wordpress.com</t>
        </is>
      </c>
      <c r="B286137" t="n">
        <v>115</v>
      </c>
    </row>
    <row r="286138">
      <c r="A286138" t="inlineStr">
        <is>
          <t>www.nonproliferation.org</t>
        </is>
      </c>
      <c r="B286138" t="n">
        <v>115</v>
      </c>
    </row>
    <row r="286139">
      <c r="A286139" t="inlineStr">
        <is>
          <t>www.baysideoutdoorcentre.com.au</t>
        </is>
      </c>
      <c r="B286139" t="n">
        <v>115</v>
      </c>
    </row>
    <row r="286140">
      <c r="A286140" t="inlineStr">
        <is>
          <t>www.rockandice.com</t>
        </is>
      </c>
      <c r="B286140" t="n">
        <v>115</v>
      </c>
    </row>
    <row r="286141">
      <c r="A286141" t="inlineStr">
        <is>
          <t>www.cheapsslshop.com</t>
        </is>
      </c>
      <c r="B286141" t="n">
        <v>115</v>
      </c>
    </row>
    <row r="286142">
      <c r="A286142" t="inlineStr">
        <is>
          <t>blog.freckle.com</t>
        </is>
      </c>
      <c r="B286142" t="n">
        <v>115</v>
      </c>
    </row>
    <row r="286143">
      <c r="A286143" t="inlineStr">
        <is>
          <t>mountainbikeez.com</t>
        </is>
      </c>
      <c r="B286143" t="n">
        <v>115</v>
      </c>
    </row>
    <row r="286144">
      <c r="A286144" t="inlineStr">
        <is>
          <t>ups.bulgarianpropertiesdb.com</t>
        </is>
      </c>
      <c r="B286144" t="n">
        <v>115</v>
      </c>
    </row>
    <row r="286145">
      <c r="A286145" t="inlineStr">
        <is>
          <t>www.nshealth.ca</t>
        </is>
      </c>
      <c r="B286145" t="n">
        <v>115</v>
      </c>
    </row>
    <row r="286146">
      <c r="A286146" t="inlineStr">
        <is>
          <t>dogglehq.com</t>
        </is>
      </c>
      <c r="B286146" t="n">
        <v>115</v>
      </c>
    </row>
    <row r="286147">
      <c r="A286147" t="inlineStr">
        <is>
          <t>ballproject.files.wordpress.com</t>
        </is>
      </c>
      <c r="B286147" t="n">
        <v>115</v>
      </c>
    </row>
    <row r="286148">
      <c r="A286148" t="inlineStr">
        <is>
          <t>tuningintoscifitv.com</t>
        </is>
      </c>
      <c r="B286148" t="n">
        <v>115</v>
      </c>
    </row>
    <row r="286149">
      <c r="A286149" t="inlineStr">
        <is>
          <t>www.surefiresearch.com</t>
        </is>
      </c>
      <c r="B286149" t="n">
        <v>115</v>
      </c>
    </row>
    <row r="286150">
      <c r="A286150" t="inlineStr">
        <is>
          <t>www.africa-twin-shop.com</t>
        </is>
      </c>
      <c r="B286150" t="n">
        <v>115</v>
      </c>
    </row>
    <row r="286151">
      <c r="A286151" t="inlineStr">
        <is>
          <t>basketballhoopset.com</t>
        </is>
      </c>
      <c r="B286151" t="n">
        <v>115</v>
      </c>
    </row>
    <row r="286152">
      <c r="A286152" t="inlineStr">
        <is>
          <t>hwrhsgeneralconsensus.com</t>
        </is>
      </c>
      <c r="B286152" t="n">
        <v>115</v>
      </c>
    </row>
    <row r="286153">
      <c r="A286153" t="inlineStr">
        <is>
          <t>houseunderconstruction.com</t>
        </is>
      </c>
      <c r="B286153" t="n">
        <v>115</v>
      </c>
    </row>
    <row r="286154">
      <c r="A286154" t="inlineStr">
        <is>
          <t>shssharkattack.com</t>
        </is>
      </c>
      <c r="B286154" t="n">
        <v>115</v>
      </c>
    </row>
    <row r="286155">
      <c r="A286155" t="inlineStr">
        <is>
          <t>stacywestfall.com</t>
        </is>
      </c>
      <c r="B286155" t="n">
        <v>115</v>
      </c>
    </row>
    <row r="286156">
      <c r="A286156" t="inlineStr">
        <is>
          <t>www.thechristmascart.co.uk</t>
        </is>
      </c>
      <c r="B286156" t="n">
        <v>115</v>
      </c>
    </row>
    <row r="286157">
      <c r="A286157" t="inlineStr">
        <is>
          <t>www.solarart.com</t>
        </is>
      </c>
      <c r="B286157" t="n">
        <v>115</v>
      </c>
    </row>
    <row r="286158">
      <c r="A286158" t="inlineStr">
        <is>
          <t>www.intublinds.co.uk</t>
        </is>
      </c>
      <c r="B286158" t="n">
        <v>115</v>
      </c>
    </row>
    <row r="286159">
      <c r="A286159" t="inlineStr">
        <is>
          <t>energymakeovers.com.au</t>
        </is>
      </c>
      <c r="B286159" t="n">
        <v>115</v>
      </c>
    </row>
    <row r="286160">
      <c r="A286160" t="inlineStr">
        <is>
          <t>www.tipsformobile.com</t>
        </is>
      </c>
      <c r="B286160" t="n">
        <v>115</v>
      </c>
    </row>
    <row r="286161">
      <c r="A286161" t="inlineStr">
        <is>
          <t>happydiggers.net</t>
        </is>
      </c>
      <c r="B286161" t="n">
        <v>115</v>
      </c>
    </row>
    <row r="286162">
      <c r="A286162" t="inlineStr">
        <is>
          <t>www.kimpton.co.uk</t>
        </is>
      </c>
      <c r="B286162" t="n">
        <v>115</v>
      </c>
    </row>
    <row r="286163">
      <c r="A286163" t="inlineStr">
        <is>
          <t>mistress-t.net</t>
        </is>
      </c>
      <c r="B286163" t="n">
        <v>115</v>
      </c>
    </row>
    <row r="286164">
      <c r="A286164" t="inlineStr">
        <is>
          <t>www.printrestaurant.com</t>
        </is>
      </c>
      <c r="B286164" t="n">
        <v>115</v>
      </c>
    </row>
    <row r="286165">
      <c r="A286165" t="inlineStr">
        <is>
          <t>site-equip.co.uk</t>
        </is>
      </c>
      <c r="B286165" t="n">
        <v>115</v>
      </c>
    </row>
    <row r="286166">
      <c r="A286166" t="inlineStr">
        <is>
          <t>www.jabberjays.net</t>
        </is>
      </c>
      <c r="B286166" t="n">
        <v>115</v>
      </c>
    </row>
    <row r="286167">
      <c r="A286167" t="inlineStr">
        <is>
          <t>catflag.files.wordpress.com</t>
        </is>
      </c>
      <c r="B286167" t="n">
        <v>115</v>
      </c>
    </row>
    <row r="286168">
      <c r="A286168" t="inlineStr">
        <is>
          <t>utdmercury.com</t>
        </is>
      </c>
      <c r="B286168" t="n">
        <v>115</v>
      </c>
    </row>
    <row r="286169">
      <c r="A286169" t="inlineStr">
        <is>
          <t>www.cate-blanchett.com</t>
        </is>
      </c>
      <c r="B286169" t="n">
        <v>115</v>
      </c>
    </row>
    <row r="286170">
      <c r="A286170" t="inlineStr">
        <is>
          <t>assets.roofle.com</t>
        </is>
      </c>
      <c r="B286170" t="n">
        <v>115</v>
      </c>
    </row>
    <row r="286171">
      <c r="A286171" t="inlineStr">
        <is>
          <t>nickscarblog.com</t>
        </is>
      </c>
      <c r="B286171" t="n">
        <v>115</v>
      </c>
    </row>
    <row r="286172">
      <c r="A286172" t="inlineStr">
        <is>
          <t>reviewglitz.com</t>
        </is>
      </c>
      <c r="B286172" t="n">
        <v>115</v>
      </c>
    </row>
    <row r="286173">
      <c r="A286173" t="inlineStr">
        <is>
          <t>api.chefchef.me</t>
        </is>
      </c>
      <c r="B286173" t="n">
        <v>115</v>
      </c>
    </row>
    <row r="286174">
      <c r="A286174" t="inlineStr">
        <is>
          <t>cdn-gss.dataweavers.io</t>
        </is>
      </c>
      <c r="B286174" t="n">
        <v>115</v>
      </c>
    </row>
    <row r="286175">
      <c r="A286175" t="inlineStr">
        <is>
          <t>www.vpndada.com</t>
        </is>
      </c>
      <c r="B286175" t="n">
        <v>115</v>
      </c>
    </row>
    <row r="286176">
      <c r="A286176" t="inlineStr">
        <is>
          <t>www.coastfields.co.uk</t>
        </is>
      </c>
      <c r="B286176" t="n">
        <v>115</v>
      </c>
    </row>
    <row r="286177">
      <c r="A286177" t="inlineStr">
        <is>
          <t>d3dyzgqlhvzm7o.cloudfront.net</t>
        </is>
      </c>
      <c r="B286177" t="n">
        <v>115</v>
      </c>
    </row>
    <row r="286178">
      <c r="A286178" t="inlineStr">
        <is>
          <t>www.vintagejeepparts.com</t>
        </is>
      </c>
      <c r="B286178" t="n">
        <v>115</v>
      </c>
    </row>
    <row r="286179">
      <c r="A286179" t="inlineStr">
        <is>
          <t>img1.dronemajor.net</t>
        </is>
      </c>
      <c r="B286179" t="n">
        <v>115</v>
      </c>
    </row>
    <row r="286180">
      <c r="A286180" t="inlineStr">
        <is>
          <t>geographydirections.files.wordpress.com</t>
        </is>
      </c>
      <c r="B286180" t="n">
        <v>115</v>
      </c>
    </row>
    <row r="286181">
      <c r="A286181" t="inlineStr">
        <is>
          <t>www.hahastop.com</t>
        </is>
      </c>
      <c r="B286181" t="n">
        <v>115</v>
      </c>
    </row>
    <row r="286182">
      <c r="A286182" t="inlineStr">
        <is>
          <t>cdn.ilsr.org</t>
        </is>
      </c>
      <c r="B286182" t="n">
        <v>115</v>
      </c>
    </row>
    <row r="286183">
      <c r="A286183" t="inlineStr">
        <is>
          <t>bathroom-kitchen-faucets.com</t>
        </is>
      </c>
      <c r="B286183" t="n">
        <v>115</v>
      </c>
    </row>
    <row r="286184">
      <c r="A286184" t="inlineStr">
        <is>
          <t>www.theaterscene.net</t>
        </is>
      </c>
      <c r="B286184" t="n">
        <v>115</v>
      </c>
    </row>
    <row r="286185">
      <c r="A286185" t="inlineStr">
        <is>
          <t>futebolcidade.com</t>
        </is>
      </c>
      <c r="B286185" t="n">
        <v>115</v>
      </c>
    </row>
    <row r="286186">
      <c r="A286186" t="inlineStr">
        <is>
          <t>davidhencke.files.wordpress.com</t>
        </is>
      </c>
      <c r="B286186" t="n">
        <v>115</v>
      </c>
    </row>
    <row r="286187">
      <c r="A286187" t="inlineStr">
        <is>
          <t>www.rockwestcomposites.com</t>
        </is>
      </c>
      <c r="B286187" t="n">
        <v>115</v>
      </c>
    </row>
    <row r="286188">
      <c r="A286188" t="inlineStr">
        <is>
          <t>img.seniorsmatter.com</t>
        </is>
      </c>
      <c r="B286188" t="n">
        <v>115</v>
      </c>
    </row>
    <row r="286189">
      <c r="A286189" t="inlineStr">
        <is>
          <t>1774665831.rsc.cdn77.org</t>
        </is>
      </c>
      <c r="B286189" t="n">
        <v>115</v>
      </c>
    </row>
    <row r="286190">
      <c r="A286190" t="inlineStr">
        <is>
          <t>tecnstuff.net</t>
        </is>
      </c>
      <c r="B286190" t="n">
        <v>115</v>
      </c>
    </row>
    <row r="286191">
      <c r="A286191" t="inlineStr">
        <is>
          <t>www.whdfloral.com</t>
        </is>
      </c>
      <c r="B286191" t="n">
        <v>115</v>
      </c>
    </row>
    <row r="286192">
      <c r="A286192" t="inlineStr">
        <is>
          <t>tattoou.net</t>
        </is>
      </c>
      <c r="B286192" t="n">
        <v>115</v>
      </c>
    </row>
    <row r="286193">
      <c r="A286193" t="inlineStr">
        <is>
          <t>www.newquayplastics.biz</t>
        </is>
      </c>
      <c r="B286193" t="n">
        <v>115</v>
      </c>
    </row>
    <row r="286194">
      <c r="A286194" t="inlineStr">
        <is>
          <t>www.bowlersjournal.com</t>
        </is>
      </c>
      <c r="B286194" t="n">
        <v>115</v>
      </c>
    </row>
    <row r="286195">
      <c r="A286195" t="inlineStr">
        <is>
          <t>okproductkey.com</t>
        </is>
      </c>
      <c r="B286195" t="n">
        <v>115</v>
      </c>
    </row>
    <row r="286196">
      <c r="A286196" t="inlineStr">
        <is>
          <t>www.dpti.sa.gov.au</t>
        </is>
      </c>
      <c r="B286196" t="n">
        <v>115</v>
      </c>
    </row>
    <row r="286197">
      <c r="A286197" t="inlineStr">
        <is>
          <t>www.ddeditions.com</t>
        </is>
      </c>
      <c r="B286197" t="n">
        <v>115</v>
      </c>
    </row>
    <row r="286198">
      <c r="A286198" t="inlineStr">
        <is>
          <t>zenhealth.net</t>
        </is>
      </c>
      <c r="B286198" t="n">
        <v>115</v>
      </c>
    </row>
    <row r="286199">
      <c r="A286199" t="inlineStr">
        <is>
          <t>www.sumppumpadvisor.com</t>
        </is>
      </c>
      <c r="B286199" t="n">
        <v>115</v>
      </c>
    </row>
    <row r="286200">
      <c r="A286200" t="inlineStr">
        <is>
          <t>www.bigboxcontainers.co.za</t>
        </is>
      </c>
      <c r="B286200" t="n">
        <v>115</v>
      </c>
    </row>
    <row r="286201">
      <c r="A286201" t="inlineStr">
        <is>
          <t>samblog.seattleartmuseum.org</t>
        </is>
      </c>
      <c r="B286201" t="n">
        <v>115</v>
      </c>
    </row>
    <row r="286202">
      <c r="A286202" t="inlineStr">
        <is>
          <t>reface.me</t>
        </is>
      </c>
      <c r="B286202" t="n">
        <v>115</v>
      </c>
    </row>
    <row r="286203">
      <c r="A286203" t="inlineStr">
        <is>
          <t>www.hbantiques.com</t>
        </is>
      </c>
      <c r="B286203" t="n">
        <v>115</v>
      </c>
    </row>
    <row r="286204">
      <c r="A286204" t="inlineStr">
        <is>
          <t>www.suaopiniao1.com.br</t>
        </is>
      </c>
      <c r="B286204" t="n">
        <v>115</v>
      </c>
    </row>
    <row r="286205">
      <c r="A286205" t="inlineStr">
        <is>
          <t>www.camberwellelectrics.com.au</t>
        </is>
      </c>
      <c r="B286205" t="n">
        <v>115</v>
      </c>
    </row>
    <row r="286206">
      <c r="A286206" t="inlineStr">
        <is>
          <t>azmarijuana.com</t>
        </is>
      </c>
      <c r="B286206" t="n">
        <v>115</v>
      </c>
    </row>
    <row r="286207">
      <c r="A286207" t="inlineStr">
        <is>
          <t>dasdnews.files.wordpress.com</t>
        </is>
      </c>
      <c r="B286207" t="n">
        <v>115</v>
      </c>
    </row>
    <row r="286208">
      <c r="A286208" t="inlineStr">
        <is>
          <t>media.jeromes.com</t>
        </is>
      </c>
      <c r="B286208" t="n">
        <v>115</v>
      </c>
    </row>
    <row r="286209">
      <c r="A286209" t="inlineStr">
        <is>
          <t>www.ozvocen.si</t>
        </is>
      </c>
      <c r="B286209" t="n">
        <v>115</v>
      </c>
    </row>
    <row r="286210">
      <c r="A286210" t="inlineStr">
        <is>
          <t>theironroom.files.wordpress.com</t>
        </is>
      </c>
      <c r="B286210" t="n">
        <v>115</v>
      </c>
    </row>
    <row r="286211">
      <c r="A286211" t="inlineStr">
        <is>
          <t>www.instraight.com</t>
        </is>
      </c>
      <c r="B286211" t="n">
        <v>115</v>
      </c>
    </row>
    <row r="286212">
      <c r="A286212" t="inlineStr">
        <is>
          <t>morellos-clothing.co.uk</t>
        </is>
      </c>
      <c r="B286212" t="n">
        <v>115</v>
      </c>
    </row>
    <row r="286213">
      <c r="A286213" t="inlineStr">
        <is>
          <t>www.algarvelonglets.com</t>
        </is>
      </c>
      <c r="B286213" t="n">
        <v>115</v>
      </c>
    </row>
    <row r="286214">
      <c r="A286214" t="inlineStr">
        <is>
          <t>tgb1.pornpic.one</t>
        </is>
      </c>
      <c r="B286214" t="n">
        <v>115</v>
      </c>
    </row>
    <row r="286215">
      <c r="A286215" t="inlineStr">
        <is>
          <t>insidepublicaccounting.com</t>
        </is>
      </c>
      <c r="B286215" t="n">
        <v>115</v>
      </c>
    </row>
    <row r="286216">
      <c r="A286216" t="inlineStr">
        <is>
          <t>labelbasic.com</t>
        </is>
      </c>
      <c r="B286216" t="n">
        <v>115</v>
      </c>
    </row>
    <row r="286217">
      <c r="A286217" t="inlineStr">
        <is>
          <t>www.pinpointmerch.com</t>
        </is>
      </c>
      <c r="B286217" t="n">
        <v>115</v>
      </c>
    </row>
    <row r="286218">
      <c r="A286218" t="inlineStr">
        <is>
          <t>www.biznob.com</t>
        </is>
      </c>
      <c r="B286218" t="n">
        <v>115</v>
      </c>
    </row>
    <row r="286219">
      <c r="A286219" t="inlineStr">
        <is>
          <t>www.iselectgift.com</t>
        </is>
      </c>
      <c r="B286219" t="n">
        <v>115</v>
      </c>
    </row>
    <row r="286220">
      <c r="A286220" t="inlineStr">
        <is>
          <t>thehometheaterdiy.com</t>
        </is>
      </c>
      <c r="B286220" t="n">
        <v>115</v>
      </c>
    </row>
    <row r="286221">
      <c r="A286221" t="inlineStr">
        <is>
          <t>www.911gear.ca</t>
        </is>
      </c>
      <c r="B286221" t="n">
        <v>115</v>
      </c>
    </row>
    <row r="286222">
      <c r="A286222" t="inlineStr">
        <is>
          <t>1ofdmq2n8tc36m6i46scovo2e-wpengine.netdna-ssl.com</t>
        </is>
      </c>
      <c r="B286222" t="n">
        <v>115</v>
      </c>
    </row>
    <row r="286223">
      <c r="A286223" t="inlineStr">
        <is>
          <t>mpbim.com</t>
        </is>
      </c>
      <c r="B286223" t="n">
        <v>115</v>
      </c>
    </row>
    <row r="286224">
      <c r="A286224" t="inlineStr">
        <is>
          <t>exhibitionnews.uk</t>
        </is>
      </c>
      <c r="B286224" t="n">
        <v>115</v>
      </c>
    </row>
    <row r="286225">
      <c r="A286225" t="inlineStr">
        <is>
          <t>geekboots.sfo2.cdn.digitaloceanspaces.com</t>
        </is>
      </c>
      <c r="B286225" t="n">
        <v>115</v>
      </c>
    </row>
    <row r="286226">
      <c r="A286226" t="inlineStr">
        <is>
          <t>planetsmagazine.shoplocalnow.ca</t>
        </is>
      </c>
      <c r="B286226" t="n">
        <v>115</v>
      </c>
    </row>
    <row r="286227">
      <c r="A286227" t="inlineStr">
        <is>
          <t>2a97f7dj67q1pqzn14bpayle.wpengine.netdna-cdn.com</t>
        </is>
      </c>
      <c r="B286227" t="n">
        <v>115</v>
      </c>
    </row>
    <row r="286228">
      <c r="A286228" t="inlineStr">
        <is>
          <t>taxidermyco.uk</t>
        </is>
      </c>
      <c r="B286228" t="n">
        <v>115</v>
      </c>
    </row>
    <row r="286229">
      <c r="A286229" t="inlineStr">
        <is>
          <t>feastcaterers.com</t>
        </is>
      </c>
      <c r="B286229" t="n">
        <v>115</v>
      </c>
    </row>
    <row r="286230">
      <c r="A286230" t="inlineStr">
        <is>
          <t>wandermom.com</t>
        </is>
      </c>
      <c r="B286230" t="n">
        <v>115</v>
      </c>
    </row>
    <row r="286231">
      <c r="A286231" t="inlineStr">
        <is>
          <t>justfamilyfun.com</t>
        </is>
      </c>
      <c r="B286231" t="n">
        <v>115</v>
      </c>
    </row>
    <row r="286232">
      <c r="A286232" t="inlineStr">
        <is>
          <t>www.redteenporn.net</t>
        </is>
      </c>
      <c r="B286232" t="n">
        <v>115</v>
      </c>
    </row>
    <row r="286233">
      <c r="A286233" t="inlineStr">
        <is>
          <t>bradbama.files.wordpress.com</t>
        </is>
      </c>
      <c r="B286233" t="n">
        <v>115</v>
      </c>
    </row>
    <row r="286234">
      <c r="A286234" t="inlineStr">
        <is>
          <t>brawlingbrothers.com</t>
        </is>
      </c>
      <c r="B286234" t="n">
        <v>115</v>
      </c>
    </row>
    <row r="286235">
      <c r="A286235" t="inlineStr">
        <is>
          <t>alliepottswrites.files.wordpress.com</t>
        </is>
      </c>
      <c r="B286235" t="n">
        <v>115</v>
      </c>
    </row>
    <row r="286236">
      <c r="A286236" t="inlineStr">
        <is>
          <t>lacentraledusport.s3-eu-central-1.amazonaws.com</t>
        </is>
      </c>
      <c r="B286236" t="n">
        <v>115</v>
      </c>
    </row>
    <row r="286237">
      <c r="A286237" t="inlineStr">
        <is>
          <t>www.travelhippies.in</t>
        </is>
      </c>
      <c r="B286237" t="n">
        <v>115</v>
      </c>
    </row>
    <row r="286238">
      <c r="A286238" t="inlineStr">
        <is>
          <t>www.europeanceo.com</t>
        </is>
      </c>
      <c r="B286238" t="n">
        <v>115</v>
      </c>
    </row>
    <row r="286239">
      <c r="A286239" t="inlineStr">
        <is>
          <t>mallzia.com</t>
        </is>
      </c>
      <c r="B286239" t="n">
        <v>115</v>
      </c>
    </row>
    <row r="286240">
      <c r="A286240" t="inlineStr">
        <is>
          <t>algorithmia.com</t>
        </is>
      </c>
      <c r="B286240" t="n">
        <v>115</v>
      </c>
    </row>
    <row r="286241">
      <c r="A286241" t="inlineStr">
        <is>
          <t>community.boschsecurity.com</t>
        </is>
      </c>
      <c r="B286241" t="n">
        <v>115</v>
      </c>
    </row>
    <row r="286242">
      <c r="A286242" t="inlineStr">
        <is>
          <t>www.torgaoptical.co.za</t>
        </is>
      </c>
      <c r="B286242" t="n">
        <v>115</v>
      </c>
    </row>
    <row r="286243">
      <c r="A286243" t="inlineStr">
        <is>
          <t>www.tampinesoptical.com</t>
        </is>
      </c>
      <c r="B286243" t="n">
        <v>115</v>
      </c>
    </row>
    <row r="286244">
      <c r="A286244" t="inlineStr">
        <is>
          <t>www.cornerstoneofrecovery.com</t>
        </is>
      </c>
      <c r="B286244" t="n">
        <v>115</v>
      </c>
    </row>
    <row r="286245">
      <c r="A286245" t="inlineStr">
        <is>
          <t>www.socialist.ca</t>
        </is>
      </c>
      <c r="B286245" t="n">
        <v>115</v>
      </c>
    </row>
    <row r="286246">
      <c r="A286246" t="inlineStr">
        <is>
          <t>www.deepwaterhappy.com</t>
        </is>
      </c>
      <c r="B286246" t="n">
        <v>115</v>
      </c>
    </row>
    <row r="286247">
      <c r="A286247" t="inlineStr">
        <is>
          <t>www.veteranink.com</t>
        </is>
      </c>
      <c r="B286247" t="n">
        <v>115</v>
      </c>
    </row>
    <row r="286248">
      <c r="A286248" t="inlineStr">
        <is>
          <t>media.wnct.com</t>
        </is>
      </c>
      <c r="B286248" t="n">
        <v>115</v>
      </c>
    </row>
    <row r="286249">
      <c r="A286249" t="inlineStr">
        <is>
          <t>www.mexicancaribbean.com</t>
        </is>
      </c>
      <c r="B286249" t="n">
        <v>115</v>
      </c>
    </row>
    <row r="286250">
      <c r="A286250" t="inlineStr">
        <is>
          <t>svtoucan.com</t>
        </is>
      </c>
      <c r="B286250" t="n">
        <v>115</v>
      </c>
    </row>
    <row r="286251">
      <c r="A286251" t="inlineStr">
        <is>
          <t>elnidoenvironment.files.wordpress.com</t>
        </is>
      </c>
      <c r="B286251" t="n">
        <v>115</v>
      </c>
    </row>
    <row r="286252">
      <c r="A286252" t="inlineStr">
        <is>
          <t>flamboyantinvites.com</t>
        </is>
      </c>
      <c r="B286252" t="n">
        <v>115</v>
      </c>
    </row>
    <row r="286253">
      <c r="A286253" t="inlineStr">
        <is>
          <t>infoexpert24.com</t>
        </is>
      </c>
      <c r="B286253" t="n">
        <v>115</v>
      </c>
    </row>
    <row r="286254">
      <c r="A286254" t="inlineStr">
        <is>
          <t>modernmarketing.co.za</t>
        </is>
      </c>
      <c r="B286254" t="n">
        <v>115</v>
      </c>
    </row>
    <row r="286255">
      <c r="A286255" t="inlineStr">
        <is>
          <t>www.comeinwell.com</t>
        </is>
      </c>
      <c r="B286255" t="n">
        <v>115</v>
      </c>
    </row>
    <row r="286256">
      <c r="A286256" t="inlineStr">
        <is>
          <t>pillowreviewer.com</t>
        </is>
      </c>
      <c r="B286256" t="n">
        <v>115</v>
      </c>
    </row>
    <row r="286257">
      <c r="A286257" t="inlineStr">
        <is>
          <t>www.fixit-surrey.co.uk</t>
        </is>
      </c>
      <c r="B286257" t="n">
        <v>115</v>
      </c>
    </row>
    <row r="286258">
      <c r="A286258" t="inlineStr">
        <is>
          <t>www.luxor-brushes.com</t>
        </is>
      </c>
      <c r="B286258" t="n">
        <v>115</v>
      </c>
    </row>
    <row r="286259">
      <c r="A286259" t="inlineStr">
        <is>
          <t>thatsnatural.files.wordpress.com</t>
        </is>
      </c>
      <c r="B286259" t="n">
        <v>115</v>
      </c>
    </row>
    <row r="286260">
      <c r="A286260" t="inlineStr">
        <is>
          <t>www.fancy-rings.net</t>
        </is>
      </c>
      <c r="B286260" t="n">
        <v>115</v>
      </c>
    </row>
    <row r="286261">
      <c r="A286261" t="inlineStr">
        <is>
          <t>thetrinityvoice.com</t>
        </is>
      </c>
      <c r="B286261" t="n">
        <v>115</v>
      </c>
    </row>
    <row r="286262">
      <c r="A286262" t="inlineStr">
        <is>
          <t>www.thepinkvelvetblog.com</t>
        </is>
      </c>
      <c r="B286262" t="n">
        <v>115</v>
      </c>
    </row>
    <row r="286263">
      <c r="A286263" t="inlineStr">
        <is>
          <t>www.cutesuitcases.com</t>
        </is>
      </c>
      <c r="B286263" t="n">
        <v>115</v>
      </c>
    </row>
    <row r="286264">
      <c r="A286264" t="inlineStr">
        <is>
          <t>www.harriswatermainandsewers.com</t>
        </is>
      </c>
      <c r="B286264" t="n">
        <v>115</v>
      </c>
    </row>
    <row r="286265">
      <c r="A286265" t="inlineStr">
        <is>
          <t>summersacres.files.wordpress.com</t>
        </is>
      </c>
      <c r="B286265" t="n">
        <v>115</v>
      </c>
    </row>
    <row r="286266">
      <c r="A286266" t="inlineStr">
        <is>
          <t>convaquip.com</t>
        </is>
      </c>
      <c r="B286266" t="n">
        <v>115</v>
      </c>
    </row>
    <row r="286267">
      <c r="A286267" t="inlineStr">
        <is>
          <t>eaglescry.net</t>
        </is>
      </c>
      <c r="B286267" t="n">
        <v>115</v>
      </c>
    </row>
    <row r="286268">
      <c r="A286268" t="inlineStr">
        <is>
          <t>happychristmasimages.com</t>
        </is>
      </c>
      <c r="B286268" t="n">
        <v>115</v>
      </c>
    </row>
    <row r="286269">
      <c r="A286269" t="inlineStr">
        <is>
          <t>www.hairven-salon.co.uk</t>
        </is>
      </c>
      <c r="B286269" t="n">
        <v>115</v>
      </c>
    </row>
    <row r="286270">
      <c r="A286270" t="inlineStr">
        <is>
          <t>martialartsbusinessdaily.com</t>
        </is>
      </c>
      <c r="B286270" t="n">
        <v>115</v>
      </c>
    </row>
    <row r="286271">
      <c r="A286271" t="inlineStr">
        <is>
          <t>www.oneperhour.com</t>
        </is>
      </c>
      <c r="B286271" t="n">
        <v>115</v>
      </c>
    </row>
    <row r="286272">
      <c r="A286272" t="inlineStr">
        <is>
          <t>cdn.gears5.com</t>
        </is>
      </c>
      <c r="B286272" t="n">
        <v>115</v>
      </c>
    </row>
    <row r="286273">
      <c r="A286273" t="inlineStr">
        <is>
          <t>body-factory.ru</t>
        </is>
      </c>
      <c r="B286273" t="n">
        <v>115</v>
      </c>
    </row>
    <row r="286274">
      <c r="A286274" t="inlineStr">
        <is>
          <t>www.hscboard.hscni.net</t>
        </is>
      </c>
      <c r="B286274" t="n">
        <v>115</v>
      </c>
    </row>
    <row r="286275">
      <c r="A286275" t="inlineStr">
        <is>
          <t>relaxsit.pk</t>
        </is>
      </c>
      <c r="B286275" t="n">
        <v>115</v>
      </c>
    </row>
    <row r="286276">
      <c r="A286276" t="inlineStr">
        <is>
          <t>jimharold.com</t>
        </is>
      </c>
      <c r="B286276" t="n">
        <v>115</v>
      </c>
    </row>
    <row r="286277">
      <c r="A286277" t="inlineStr">
        <is>
          <t>www.therampage.net</t>
        </is>
      </c>
      <c r="B286277" t="n">
        <v>115</v>
      </c>
    </row>
    <row r="286278">
      <c r="A286278" t="inlineStr">
        <is>
          <t>www.performancecorner.com</t>
        </is>
      </c>
      <c r="B286278" t="n">
        <v>115</v>
      </c>
    </row>
    <row r="286279">
      <c r="A286279" t="inlineStr">
        <is>
          <t>www.supplementreviewsau.com</t>
        </is>
      </c>
      <c r="B286279" t="n">
        <v>115</v>
      </c>
    </row>
    <row r="286280">
      <c r="A286280" t="inlineStr">
        <is>
          <t>ravedon.com</t>
        </is>
      </c>
      <c r="B286280" t="n">
        <v>115</v>
      </c>
    </row>
    <row r="286281">
      <c r="A286281" t="inlineStr">
        <is>
          <t>www.reviewroute.co.uk</t>
        </is>
      </c>
      <c r="B286281" t="n">
        <v>115</v>
      </c>
    </row>
    <row r="286282">
      <c r="A286282" t="inlineStr">
        <is>
          <t>welland.niagaraevergreen.ca</t>
        </is>
      </c>
      <c r="B286282" t="n">
        <v>115</v>
      </c>
    </row>
    <row r="286283">
      <c r="A286283" t="inlineStr">
        <is>
          <t>www.euskalkazeta.com</t>
        </is>
      </c>
      <c r="B286283" t="n">
        <v>115</v>
      </c>
    </row>
    <row r="286284">
      <c r="A286284" t="inlineStr">
        <is>
          <t>www.obbstartersandalternators.com</t>
        </is>
      </c>
      <c r="B286284" t="n">
        <v>115</v>
      </c>
    </row>
    <row r="286285">
      <c r="A286285" t="inlineStr">
        <is>
          <t>live.paloaltonetworks.com</t>
        </is>
      </c>
      <c r="B286285" t="n">
        <v>115</v>
      </c>
    </row>
    <row r="286286">
      <c r="A286286" t="inlineStr">
        <is>
          <t>hamsters101.com</t>
        </is>
      </c>
      <c r="B286286" t="n">
        <v>115</v>
      </c>
    </row>
    <row r="286287">
      <c r="A286287" t="inlineStr">
        <is>
          <t>www.firescotland.gov.uk</t>
        </is>
      </c>
      <c r="B286287" t="n">
        <v>115</v>
      </c>
    </row>
    <row r="286288">
      <c r="A286288" t="inlineStr">
        <is>
          <t>www.pakfeatures.com</t>
        </is>
      </c>
      <c r="B286288" t="n">
        <v>115</v>
      </c>
    </row>
    <row r="286289">
      <c r="A286289" t="inlineStr">
        <is>
          <t>sandbetweenmypiggies.com</t>
        </is>
      </c>
      <c r="B286289" t="n">
        <v>115</v>
      </c>
    </row>
    <row r="286290">
      <c r="A286290" t="inlineStr">
        <is>
          <t>playpoolreviews.com</t>
        </is>
      </c>
      <c r="B286290" t="n">
        <v>115</v>
      </c>
    </row>
    <row r="286291">
      <c r="A286291" t="inlineStr">
        <is>
          <t>www.earlychildhoodeducationzone.com</t>
        </is>
      </c>
      <c r="B286291" t="n">
        <v>115</v>
      </c>
    </row>
    <row r="286292">
      <c r="A286292" t="inlineStr">
        <is>
          <t>dqqirz7zggg9e.cloudfront.net</t>
        </is>
      </c>
      <c r="B286292" t="n">
        <v>115</v>
      </c>
    </row>
    <row r="286293">
      <c r="A286293" t="inlineStr">
        <is>
          <t>www.diqqu.com</t>
        </is>
      </c>
      <c r="B286293" t="n">
        <v>115</v>
      </c>
    </row>
    <row r="286294">
      <c r="A286294" t="inlineStr">
        <is>
          <t>pipingtech.com</t>
        </is>
      </c>
      <c r="B286294" t="n">
        <v>115</v>
      </c>
    </row>
    <row r="286295">
      <c r="A286295" t="inlineStr">
        <is>
          <t>www.aogrand.com</t>
        </is>
      </c>
      <c r="B286295" t="n">
        <v>115</v>
      </c>
    </row>
    <row r="286296">
      <c r="A286296" t="inlineStr">
        <is>
          <t>cfmnews.net</t>
        </is>
      </c>
      <c r="B286296" t="n">
        <v>115</v>
      </c>
    </row>
    <row r="286297">
      <c r="A286297" t="inlineStr">
        <is>
          <t>www.crowdreviews.com</t>
        </is>
      </c>
      <c r="B286297" t="n">
        <v>115</v>
      </c>
    </row>
    <row r="286298">
      <c r="A286298" t="inlineStr">
        <is>
          <t>remus.eu</t>
        </is>
      </c>
      <c r="B286298" t="n">
        <v>115</v>
      </c>
    </row>
    <row r="286299">
      <c r="A286299" t="inlineStr">
        <is>
          <t>thewaternerd.com</t>
        </is>
      </c>
      <c r="B286299" t="n">
        <v>115</v>
      </c>
    </row>
    <row r="286300">
      <c r="A286300" t="inlineStr">
        <is>
          <t>content.videopornoincesto.com</t>
        </is>
      </c>
      <c r="B286300" t="n">
        <v>115</v>
      </c>
    </row>
    <row r="286301">
      <c r="A286301" t="inlineStr">
        <is>
          <t>www.incharge.org</t>
        </is>
      </c>
      <c r="B286301" t="n">
        <v>115</v>
      </c>
    </row>
    <row r="286302">
      <c r="A286302" t="inlineStr">
        <is>
          <t>cdn.store.decisionhealth.com</t>
        </is>
      </c>
      <c r="B286302" t="n">
        <v>115</v>
      </c>
    </row>
    <row r="286303">
      <c r="A286303" t="inlineStr">
        <is>
          <t>seatatthetable.files.wordpress.com</t>
        </is>
      </c>
      <c r="B286303" t="n">
        <v>115</v>
      </c>
    </row>
    <row r="286304">
      <c r="A286304" t="inlineStr">
        <is>
          <t>www.blackmores.com.au</t>
        </is>
      </c>
      <c r="B286304" t="n">
        <v>115</v>
      </c>
    </row>
    <row r="286305">
      <c r="A286305" t="inlineStr">
        <is>
          <t>afinechoice-distribution.co.uk</t>
        </is>
      </c>
      <c r="B286305" t="n">
        <v>115</v>
      </c>
    </row>
    <row r="286306">
      <c r="A286306" t="inlineStr">
        <is>
          <t>www.martelliferrobattuto.com</t>
        </is>
      </c>
      <c r="B286306" t="n">
        <v>115</v>
      </c>
    </row>
    <row r="286307">
      <c r="A286307" t="inlineStr">
        <is>
          <t>canhungthinh.com</t>
        </is>
      </c>
      <c r="B286307" t="n">
        <v>115</v>
      </c>
    </row>
    <row r="286308">
      <c r="A286308" t="inlineStr">
        <is>
          <t>shop.thegrieftoolbox.com</t>
        </is>
      </c>
      <c r="B286308" t="n">
        <v>115</v>
      </c>
    </row>
    <row r="286309">
      <c r="A286309" t="inlineStr">
        <is>
          <t>cookforgood.com</t>
        </is>
      </c>
      <c r="B286309" t="n">
        <v>115</v>
      </c>
    </row>
    <row r="286310">
      <c r="A286310" t="inlineStr">
        <is>
          <t>ehop.org</t>
        </is>
      </c>
      <c r="B286310" t="n">
        <v>115</v>
      </c>
    </row>
    <row r="286311">
      <c r="A286311" t="inlineStr">
        <is>
          <t>images.fusionentertainment.com</t>
        </is>
      </c>
      <c r="B286311" t="n">
        <v>115</v>
      </c>
    </row>
    <row r="286312">
      <c r="A286312" t="inlineStr">
        <is>
          <t>ausweekly.com.au</t>
        </is>
      </c>
      <c r="B286312" t="n">
        <v>115</v>
      </c>
    </row>
    <row r="286313">
      <c r="A286313" t="inlineStr">
        <is>
          <t>cdn2.shop.justlifeshop.com</t>
        </is>
      </c>
      <c r="B286313" t="n">
        <v>115</v>
      </c>
    </row>
    <row r="286314">
      <c r="A286314" t="inlineStr">
        <is>
          <t>thepaperpixie.com</t>
        </is>
      </c>
      <c r="B286314" t="n">
        <v>115</v>
      </c>
    </row>
    <row r="286315">
      <c r="A286315" t="inlineStr">
        <is>
          <t>www.markushartel.com</t>
        </is>
      </c>
      <c r="B286315" t="n">
        <v>115</v>
      </c>
    </row>
    <row r="286316">
      <c r="A286316" t="inlineStr">
        <is>
          <t>usedforkliftsalberta.ca</t>
        </is>
      </c>
      <c r="B286316" t="n">
        <v>115</v>
      </c>
    </row>
    <row r="286317">
      <c r="A286317" t="inlineStr">
        <is>
          <t>www.ljudfokus.se</t>
        </is>
      </c>
      <c r="B286317" t="n">
        <v>115</v>
      </c>
    </row>
    <row r="286318">
      <c r="A286318" t="inlineStr">
        <is>
          <t>mypanel.caribbaconnect.com</t>
        </is>
      </c>
      <c r="B286318" t="n">
        <v>115</v>
      </c>
    </row>
    <row r="286319">
      <c r="A286319" t="inlineStr">
        <is>
          <t>media.kappa4team.fr</t>
        </is>
      </c>
      <c r="B286319" t="n">
        <v>115</v>
      </c>
    </row>
    <row r="286320">
      <c r="A286320" t="inlineStr">
        <is>
          <t>www.devondice.co.uk</t>
        </is>
      </c>
      <c r="B286320" t="n">
        <v>115</v>
      </c>
    </row>
    <row r="286321">
      <c r="A286321" t="inlineStr">
        <is>
          <t>www.patrickwanis.com</t>
        </is>
      </c>
      <c r="B286321" t="n">
        <v>115</v>
      </c>
    </row>
    <row r="286322">
      <c r="A286322" t="inlineStr">
        <is>
          <t>www.wakeaudubon.org</t>
        </is>
      </c>
      <c r="B286322" t="n">
        <v>115</v>
      </c>
    </row>
    <row r="286323">
      <c r="A286323" t="inlineStr">
        <is>
          <t>caschools.us</t>
        </is>
      </c>
      <c r="B286323" t="n">
        <v>115</v>
      </c>
    </row>
    <row r="286324">
      <c r="A286324" t="inlineStr">
        <is>
          <t>www.mommyshangout.com</t>
        </is>
      </c>
      <c r="B286324" t="n">
        <v>115</v>
      </c>
    </row>
    <row r="286325">
      <c r="A286325" t="inlineStr">
        <is>
          <t>www.theminuteman.net</t>
        </is>
      </c>
      <c r="B286325" t="n">
        <v>115</v>
      </c>
    </row>
    <row r="286326">
      <c r="A286326" t="inlineStr">
        <is>
          <t>zacharinjuryblog.typepad.com</t>
        </is>
      </c>
      <c r="B286326" t="n">
        <v>115</v>
      </c>
    </row>
    <row r="286327">
      <c r="A286327" t="inlineStr">
        <is>
          <t>thehappeninghousewife.com</t>
        </is>
      </c>
      <c r="B286327" t="n">
        <v>115</v>
      </c>
    </row>
    <row r="286328">
      <c r="A286328" t="inlineStr">
        <is>
          <t>gabycaskey.com</t>
        </is>
      </c>
      <c r="B286328" t="n">
        <v>115</v>
      </c>
    </row>
    <row r="286329">
      <c r="A286329" t="inlineStr">
        <is>
          <t>myfireplaceproducts.com</t>
        </is>
      </c>
      <c r="B286329" t="n">
        <v>115</v>
      </c>
    </row>
    <row r="286330">
      <c r="A286330" t="inlineStr">
        <is>
          <t>www.smetbuildingproducts.com</t>
        </is>
      </c>
      <c r="B286330" t="n">
        <v>115</v>
      </c>
    </row>
    <row r="286331">
      <c r="A286331" t="inlineStr">
        <is>
          <t>hot-milfs.info</t>
        </is>
      </c>
      <c r="B286331" t="n">
        <v>115</v>
      </c>
    </row>
    <row r="286332">
      <c r="A286332" t="inlineStr">
        <is>
          <t>apparelillustrated.com</t>
        </is>
      </c>
      <c r="B286332" t="n">
        <v>115</v>
      </c>
    </row>
    <row r="286333">
      <c r="A286333" t="inlineStr">
        <is>
          <t>affordablemedicalusa.com</t>
        </is>
      </c>
      <c r="B286333" t="n">
        <v>115</v>
      </c>
    </row>
    <row r="286334">
      <c r="A286334" t="inlineStr">
        <is>
          <t>www.satmultimedia.com</t>
        </is>
      </c>
      <c r="B286334" t="n">
        <v>115</v>
      </c>
    </row>
    <row r="286335">
      <c r="A286335" t="inlineStr">
        <is>
          <t>weddingtonwitness.com</t>
        </is>
      </c>
      <c r="B286335" t="n">
        <v>115</v>
      </c>
    </row>
    <row r="286336">
      <c r="A286336" t="inlineStr">
        <is>
          <t>teamjapanese.com</t>
        </is>
      </c>
      <c r="B286336" t="n">
        <v>115</v>
      </c>
    </row>
    <row r="286337">
      <c r="A286337" t="inlineStr">
        <is>
          <t>www.iheartradio.net.nz</t>
        </is>
      </c>
      <c r="B286337" t="n">
        <v>115</v>
      </c>
    </row>
    <row r="286338">
      <c r="A286338" t="inlineStr">
        <is>
          <t>content.adultsexchats.com</t>
        </is>
      </c>
      <c r="B286338" t="n">
        <v>115</v>
      </c>
    </row>
    <row r="286339">
      <c r="A286339" t="inlineStr">
        <is>
          <t>7ugow2yj0y61sjs0l32il7f1.wpengine.netdna-cdn.com</t>
        </is>
      </c>
      <c r="B286339" t="n">
        <v>115</v>
      </c>
    </row>
    <row r="286340">
      <c r="A286340" t="inlineStr">
        <is>
          <t>www.thefabblog.com</t>
        </is>
      </c>
      <c r="B286340" t="n">
        <v>115</v>
      </c>
    </row>
    <row r="286341">
      <c r="A286341" t="inlineStr">
        <is>
          <t>www.retail-solutions.com.au</t>
        </is>
      </c>
      <c r="B286341" t="n">
        <v>115</v>
      </c>
    </row>
    <row r="286342">
      <c r="A286342" t="inlineStr">
        <is>
          <t>celestron.factoryoutletstore.com</t>
        </is>
      </c>
      <c r="B286342" t="n">
        <v>115</v>
      </c>
    </row>
    <row r="286343">
      <c r="A286343" t="inlineStr">
        <is>
          <t>fromareportersnotebook.files.wordpress.com</t>
        </is>
      </c>
      <c r="B286343" t="n">
        <v>115</v>
      </c>
    </row>
    <row r="286344">
      <c r="A286344" t="inlineStr">
        <is>
          <t>styleandthesuburbs.files.wordpress.com</t>
        </is>
      </c>
      <c r="B286344" t="n">
        <v>115</v>
      </c>
    </row>
    <row r="286345">
      <c r="A286345" t="inlineStr">
        <is>
          <t>www.savealittlemoney.com</t>
        </is>
      </c>
      <c r="B286345" t="n">
        <v>115</v>
      </c>
    </row>
    <row r="286346">
      <c r="A286346" t="inlineStr">
        <is>
          <t>nattygal.com</t>
        </is>
      </c>
      <c r="B286346" t="n">
        <v>115</v>
      </c>
    </row>
    <row r="286347">
      <c r="A286347" t="inlineStr">
        <is>
          <t>2jx7c41t791b2q0ncb3duyom-wpengine.netdna-ssl.com</t>
        </is>
      </c>
      <c r="B286347" t="n">
        <v>115</v>
      </c>
    </row>
    <row r="286348">
      <c r="A286348" t="inlineStr">
        <is>
          <t>www.lifeinraleigh.com</t>
        </is>
      </c>
      <c r="B286348" t="n">
        <v>115</v>
      </c>
    </row>
    <row r="286349">
      <c r="A286349" t="inlineStr">
        <is>
          <t>printingitpretty.co.uk</t>
        </is>
      </c>
      <c r="B286349" t="n">
        <v>115</v>
      </c>
    </row>
    <row r="286350">
      <c r="A286350" t="inlineStr">
        <is>
          <t>www.everyculture.com</t>
        </is>
      </c>
      <c r="B286350" t="n">
        <v>115</v>
      </c>
    </row>
    <row r="286351">
      <c r="A286351" t="inlineStr">
        <is>
          <t>www.bestpalosverdeshomes.com</t>
        </is>
      </c>
      <c r="B286351" t="n">
        <v>115</v>
      </c>
    </row>
    <row r="286352">
      <c r="A286352" t="inlineStr">
        <is>
          <t>ranchandfarmauctions-rcgarkskyk9ln7qkrx.stackpathdns.com</t>
        </is>
      </c>
      <c r="B286352" t="n">
        <v>115</v>
      </c>
    </row>
    <row r="286353">
      <c r="A286353" t="inlineStr">
        <is>
          <t>www.ridolfishirts.ca</t>
        </is>
      </c>
      <c r="B286353" t="n">
        <v>115</v>
      </c>
    </row>
    <row r="286354">
      <c r="A286354" t="inlineStr">
        <is>
          <t>ninjatune.net</t>
        </is>
      </c>
      <c r="B286354" t="n">
        <v>115</v>
      </c>
    </row>
    <row r="286355">
      <c r="A286355" t="inlineStr">
        <is>
          <t>www.bigheadcaps.com</t>
        </is>
      </c>
      <c r="B286355" t="n">
        <v>115</v>
      </c>
    </row>
    <row r="286356">
      <c r="A286356" t="inlineStr">
        <is>
          <t>puzzlesprint.com</t>
        </is>
      </c>
      <c r="B286356" t="n">
        <v>115</v>
      </c>
    </row>
    <row r="286357">
      <c r="A286357" t="inlineStr">
        <is>
          <t>tustinchamber.org</t>
        </is>
      </c>
      <c r="B286357" t="n">
        <v>115</v>
      </c>
    </row>
    <row r="286358">
      <c r="A286358" t="inlineStr">
        <is>
          <t>threestonehearth.com</t>
        </is>
      </c>
      <c r="B286358" t="n">
        <v>115</v>
      </c>
    </row>
    <row r="286359">
      <c r="A286359" t="inlineStr">
        <is>
          <t>www.tenbestproduct.com</t>
        </is>
      </c>
      <c r="B286359" t="n">
        <v>115</v>
      </c>
    </row>
    <row r="286360">
      <c r="A286360" t="inlineStr">
        <is>
          <t>www.potamopoulos.gr</t>
        </is>
      </c>
      <c r="B286360" t="n">
        <v>115</v>
      </c>
    </row>
    <row r="286361">
      <c r="A286361" t="inlineStr">
        <is>
          <t>static.iamajamaican.net</t>
        </is>
      </c>
      <c r="B286361" t="n">
        <v>115</v>
      </c>
    </row>
    <row r="286362">
      <c r="A286362" t="inlineStr">
        <is>
          <t>www.banfflanguageschool.com</t>
        </is>
      </c>
      <c r="B286362" t="n">
        <v>115</v>
      </c>
    </row>
    <row r="286363">
      <c r="A286363" t="inlineStr">
        <is>
          <t>www.explorewhatsnext.com</t>
        </is>
      </c>
      <c r="B286363" t="n">
        <v>115</v>
      </c>
    </row>
    <row r="286364">
      <c r="A286364" t="inlineStr">
        <is>
          <t>www.mommydecorates.com</t>
        </is>
      </c>
      <c r="B286364" t="n">
        <v>115</v>
      </c>
    </row>
    <row r="286365">
      <c r="A286365" t="inlineStr">
        <is>
          <t>www.lankaholidays.com</t>
        </is>
      </c>
      <c r="B286365" t="n">
        <v>115</v>
      </c>
    </row>
    <row r="286366">
      <c r="A286366" t="inlineStr">
        <is>
          <t>finn-geotherm.co.uk</t>
        </is>
      </c>
      <c r="B286366" t="n">
        <v>115</v>
      </c>
    </row>
    <row r="286367">
      <c r="A286367" t="inlineStr">
        <is>
          <t>www.ucanada.com</t>
        </is>
      </c>
      <c r="B286367" t="n">
        <v>115</v>
      </c>
    </row>
    <row r="286368">
      <c r="A286368" t="inlineStr">
        <is>
          <t>www.belvederecollege.ie</t>
        </is>
      </c>
      <c r="B286368" t="n">
        <v>115</v>
      </c>
    </row>
    <row r="286369">
      <c r="A286369" t="inlineStr">
        <is>
          <t>filmeonline4you.ucoz.com</t>
        </is>
      </c>
      <c r="B286369" t="n">
        <v>115</v>
      </c>
    </row>
    <row r="286370">
      <c r="A286370" t="inlineStr">
        <is>
          <t>cdn-static.wildabouttrial.com</t>
        </is>
      </c>
      <c r="B286370" t="n">
        <v>115</v>
      </c>
    </row>
    <row r="286371">
      <c r="A286371" t="inlineStr">
        <is>
          <t>www.eldridgetextile.com</t>
        </is>
      </c>
      <c r="B286371" t="n">
        <v>115</v>
      </c>
    </row>
    <row r="286372">
      <c r="A286372" t="inlineStr">
        <is>
          <t>www.cinemabuzz.com</t>
        </is>
      </c>
      <c r="B286372" t="n">
        <v>115</v>
      </c>
    </row>
    <row r="286373">
      <c r="A286373" t="inlineStr">
        <is>
          <t>cdn4.pixel2pixeldesign.com</t>
        </is>
      </c>
      <c r="B286373" t="n">
        <v>115</v>
      </c>
    </row>
    <row r="286374">
      <c r="A286374" t="inlineStr">
        <is>
          <t>store.js-software.com</t>
        </is>
      </c>
      <c r="B286374" t="n">
        <v>115</v>
      </c>
    </row>
    <row r="286375">
      <c r="A286375" t="inlineStr">
        <is>
          <t>www.sunnygirlscraps.com</t>
        </is>
      </c>
      <c r="B286375" t="n">
        <v>115</v>
      </c>
    </row>
    <row r="286376">
      <c r="A286376" t="inlineStr">
        <is>
          <t>cdn3.pixel2pixeldesign.com</t>
        </is>
      </c>
      <c r="B286376" t="n">
        <v>115</v>
      </c>
    </row>
    <row r="286377">
      <c r="A286377" t="inlineStr">
        <is>
          <t>novacorporation.buyygy.com</t>
        </is>
      </c>
      <c r="B286377" t="n">
        <v>115</v>
      </c>
    </row>
    <row r="286378">
      <c r="A286378" t="inlineStr">
        <is>
          <t>ilovebeingchristian.com</t>
        </is>
      </c>
      <c r="B286378" t="n">
        <v>115</v>
      </c>
    </row>
    <row r="286379">
      <c r="A286379" t="inlineStr">
        <is>
          <t>www.bluewateryachting.com</t>
        </is>
      </c>
      <c r="B286379" t="n">
        <v>115</v>
      </c>
    </row>
    <row r="286380">
      <c r="A286380" t="inlineStr">
        <is>
          <t>shop.yakkaroo.de</t>
        </is>
      </c>
      <c r="B286380" t="n">
        <v>115</v>
      </c>
    </row>
    <row r="286381">
      <c r="A286381" t="inlineStr">
        <is>
          <t>www.detskydum.cz</t>
        </is>
      </c>
      <c r="B286381" t="n">
        <v>115</v>
      </c>
    </row>
    <row r="286382">
      <c r="A286382" t="inlineStr">
        <is>
          <t>madeleinejude.co.uk</t>
        </is>
      </c>
      <c r="B286382" t="n">
        <v>115</v>
      </c>
    </row>
    <row r="286383">
      <c r="A286383" t="inlineStr">
        <is>
          <t>jktech.co.nz</t>
        </is>
      </c>
      <c r="B286383" t="n">
        <v>115</v>
      </c>
    </row>
    <row r="286384">
      <c r="A286384" t="inlineStr">
        <is>
          <t>adhesives.specialchem.com</t>
        </is>
      </c>
      <c r="B286384" t="n">
        <v>115</v>
      </c>
    </row>
    <row r="286385">
      <c r="A286385" t="inlineStr">
        <is>
          <t>wind.ua</t>
        </is>
      </c>
      <c r="B286385" t="n">
        <v>115</v>
      </c>
    </row>
    <row r="286386">
      <c r="A286386" t="inlineStr">
        <is>
          <t>4scakes.co.uk</t>
        </is>
      </c>
      <c r="B286386" t="n">
        <v>115</v>
      </c>
    </row>
    <row r="286387">
      <c r="A286387" t="inlineStr">
        <is>
          <t>www.findmugshots.com</t>
        </is>
      </c>
      <c r="B286387" t="n">
        <v>115</v>
      </c>
    </row>
    <row r="286388">
      <c r="A286388" t="inlineStr">
        <is>
          <t>www.bargroup.net.au</t>
        </is>
      </c>
      <c r="B286388" t="n">
        <v>115</v>
      </c>
    </row>
    <row r="286389">
      <c r="A286389" t="inlineStr">
        <is>
          <t>searchenginewings.com</t>
        </is>
      </c>
      <c r="B286389" t="n">
        <v>115</v>
      </c>
    </row>
    <row r="286390">
      <c r="A286390" t="inlineStr">
        <is>
          <t>tenisite.info</t>
        </is>
      </c>
      <c r="B286390" t="n">
        <v>115</v>
      </c>
    </row>
    <row r="286391">
      <c r="A286391" t="inlineStr">
        <is>
          <t>www.dctuk.com</t>
        </is>
      </c>
      <c r="B286391" t="n">
        <v>115</v>
      </c>
    </row>
    <row r="286392">
      <c r="A286392" t="inlineStr">
        <is>
          <t>nasdonline.org</t>
        </is>
      </c>
      <c r="B286392" t="n">
        <v>115</v>
      </c>
    </row>
    <row r="286393">
      <c r="A286393" t="inlineStr">
        <is>
          <t>www.handmademusicalbox.com</t>
        </is>
      </c>
      <c r="B286393" t="n">
        <v>115</v>
      </c>
    </row>
    <row r="286394">
      <c r="A286394" t="inlineStr">
        <is>
          <t>homesteadertrailers.homesteadtrailertn.com</t>
        </is>
      </c>
      <c r="B286394" t="n">
        <v>115</v>
      </c>
    </row>
    <row r="286395">
      <c r="A286395" t="inlineStr">
        <is>
          <t>www.codedread.com</t>
        </is>
      </c>
      <c r="B286395" t="n">
        <v>115</v>
      </c>
    </row>
    <row r="286396">
      <c r="A286396" t="inlineStr">
        <is>
          <t>beautifulwomenhomage.com</t>
        </is>
      </c>
      <c r="B286396" t="n">
        <v>115</v>
      </c>
    </row>
    <row r="286397">
      <c r="A286397" t="inlineStr">
        <is>
          <t>www.sendluv.com</t>
        </is>
      </c>
      <c r="B286397" t="n">
        <v>115</v>
      </c>
    </row>
    <row r="286398">
      <c r="A286398" t="inlineStr">
        <is>
          <t>www.nextprocess.com</t>
        </is>
      </c>
      <c r="B286398" t="n">
        <v>115</v>
      </c>
    </row>
    <row r="286399">
      <c r="A286399" t="inlineStr">
        <is>
          <t>101276681.buyygy.com</t>
        </is>
      </c>
      <c r="B286399" t="n">
        <v>115</v>
      </c>
    </row>
    <row r="286400">
      <c r="A286400" t="inlineStr">
        <is>
          <t>artpostergallery.ru:443</t>
        </is>
      </c>
      <c r="B286400" t="n">
        <v>115</v>
      </c>
    </row>
    <row r="286401">
      <c r="A286401" t="inlineStr">
        <is>
          <t>thezonpro.com</t>
        </is>
      </c>
      <c r="B286401" t="n">
        <v>115</v>
      </c>
    </row>
    <row r="286402">
      <c r="A286402" t="inlineStr">
        <is>
          <t>itsdogornothing-com.exactdn.com</t>
        </is>
      </c>
      <c r="B286402" t="n">
        <v>115</v>
      </c>
    </row>
    <row r="286403">
      <c r="A286403" t="inlineStr">
        <is>
          <t>www.ourladyisgod.com</t>
        </is>
      </c>
      <c r="B286403" t="n">
        <v>115</v>
      </c>
    </row>
    <row r="286404">
      <c r="A286404" t="inlineStr">
        <is>
          <t>nissanpartspeople.com</t>
        </is>
      </c>
      <c r="B286404" t="n">
        <v>115</v>
      </c>
    </row>
    <row r="286405">
      <c r="A286405" t="inlineStr">
        <is>
          <t>www.burgundy.co.th</t>
        </is>
      </c>
      <c r="B286405" t="n">
        <v>115</v>
      </c>
    </row>
    <row r="286406">
      <c r="A286406" t="inlineStr">
        <is>
          <t>myphotoskills.com</t>
        </is>
      </c>
      <c r="B286406" t="n">
        <v>115</v>
      </c>
    </row>
    <row r="286407">
      <c r="A286407" t="inlineStr">
        <is>
          <t>www.moto-team.gr</t>
        </is>
      </c>
      <c r="B286407" t="n">
        <v>115</v>
      </c>
    </row>
    <row r="286408">
      <c r="A286408" t="inlineStr">
        <is>
          <t>www.dreamhouses.co.za</t>
        </is>
      </c>
      <c r="B286408" t="n">
        <v>115</v>
      </c>
    </row>
    <row r="286409">
      <c r="A286409" t="inlineStr">
        <is>
          <t>www.militarybridge.com</t>
        </is>
      </c>
      <c r="B286409" t="n">
        <v>115</v>
      </c>
    </row>
    <row r="286410">
      <c r="A286410" t="inlineStr">
        <is>
          <t>ping-cdn.appadvice.com</t>
        </is>
      </c>
      <c r="B286410" t="n">
        <v>115</v>
      </c>
    </row>
    <row r="286411">
      <c r="A286411" t="inlineStr">
        <is>
          <t>www.zibtek.com</t>
        </is>
      </c>
      <c r="B286411" t="n">
        <v>115</v>
      </c>
    </row>
    <row r="286412">
      <c r="A286412" t="inlineStr">
        <is>
          <t>trippingbooks.files.wordpress.com</t>
        </is>
      </c>
      <c r="B286412" t="n">
        <v>115</v>
      </c>
    </row>
    <row r="286413">
      <c r="A286413" t="inlineStr">
        <is>
          <t>thinkingoutsidetheboxwood.com</t>
        </is>
      </c>
      <c r="B286413" t="n">
        <v>115</v>
      </c>
    </row>
    <row r="286414">
      <c r="A286414" t="inlineStr">
        <is>
          <t>cabinetprosupply.com</t>
        </is>
      </c>
      <c r="B286414" t="n">
        <v>115</v>
      </c>
    </row>
    <row r="286415">
      <c r="A286415" t="inlineStr">
        <is>
          <t>www.marseille-apartments.com</t>
        </is>
      </c>
      <c r="B286415" t="n">
        <v>115</v>
      </c>
    </row>
    <row r="286416">
      <c r="A286416" t="inlineStr">
        <is>
          <t>d3rds0a9qm8vc5.cloudfront.net</t>
        </is>
      </c>
      <c r="B286416" t="n">
        <v>115</v>
      </c>
    </row>
    <row r="286417">
      <c r="A286417" t="inlineStr">
        <is>
          <t>catsclaw.news</t>
        </is>
      </c>
      <c r="B286417" t="n">
        <v>115</v>
      </c>
    </row>
    <row r="286418">
      <c r="A286418" t="inlineStr">
        <is>
          <t>www.reusta.com</t>
        </is>
      </c>
      <c r="B286418" t="n">
        <v>115</v>
      </c>
    </row>
    <row r="286419">
      <c r="A286419" t="inlineStr">
        <is>
          <t>footynews365.com</t>
        </is>
      </c>
      <c r="B286419" t="n">
        <v>115</v>
      </c>
    </row>
    <row r="286420">
      <c r="A286420" t="inlineStr">
        <is>
          <t>www.pictureframes.ie</t>
        </is>
      </c>
      <c r="B286420" t="n">
        <v>115</v>
      </c>
    </row>
    <row r="286421">
      <c r="A286421" t="inlineStr">
        <is>
          <t>www.citycentrealexandria.com</t>
        </is>
      </c>
      <c r="B286421" t="n">
        <v>115</v>
      </c>
    </row>
    <row r="286422">
      <c r="A286422" t="inlineStr">
        <is>
          <t>www.mamiverse.com</t>
        </is>
      </c>
      <c r="B286422" t="n">
        <v>115</v>
      </c>
    </row>
    <row r="286423">
      <c r="A286423" t="inlineStr">
        <is>
          <t>www.touchdiy.com</t>
        </is>
      </c>
      <c r="B286423" t="n">
        <v>115</v>
      </c>
    </row>
    <row r="286424">
      <c r="A286424" t="inlineStr">
        <is>
          <t>www.trulimo.com</t>
        </is>
      </c>
      <c r="B286424" t="n">
        <v>115</v>
      </c>
    </row>
    <row r="286425">
      <c r="A286425" t="inlineStr">
        <is>
          <t>www.impact-prop.com</t>
        </is>
      </c>
      <c r="B286425" t="n">
        <v>115</v>
      </c>
    </row>
    <row r="286426">
      <c r="A286426" t="inlineStr">
        <is>
          <t>media.sexywetpussy.com</t>
        </is>
      </c>
      <c r="B286426" t="n">
        <v>115</v>
      </c>
    </row>
    <row r="286427">
      <c r="A286427" t="inlineStr">
        <is>
          <t>www.ghosthack.de</t>
        </is>
      </c>
      <c r="B286427" t="n">
        <v>115</v>
      </c>
    </row>
    <row r="286428">
      <c r="A286428" t="inlineStr">
        <is>
          <t>desenio.ie</t>
        </is>
      </c>
      <c r="B286428" t="n">
        <v>115</v>
      </c>
    </row>
    <row r="286429">
      <c r="A286429" t="inlineStr">
        <is>
          <t>cdn3.freeteens.pro</t>
        </is>
      </c>
      <c r="B286429" t="n">
        <v>115</v>
      </c>
    </row>
    <row r="286430">
      <c r="A286430" t="inlineStr">
        <is>
          <t>www.pearsondental.com</t>
        </is>
      </c>
      <c r="B286430" t="n">
        <v>115</v>
      </c>
    </row>
    <row r="286431">
      <c r="A286431" t="inlineStr">
        <is>
          <t>www.fitnessshop24.ch</t>
        </is>
      </c>
      <c r="B286431" t="n">
        <v>115</v>
      </c>
    </row>
    <row r="286432">
      <c r="A286432" t="inlineStr">
        <is>
          <t>blog.rakuboss.ph</t>
        </is>
      </c>
      <c r="B286432" t="n">
        <v>115</v>
      </c>
    </row>
    <row r="286433">
      <c r="A286433" t="inlineStr">
        <is>
          <t>thesaltyquilter.com</t>
        </is>
      </c>
      <c r="B286433" t="n">
        <v>115</v>
      </c>
    </row>
    <row r="286434">
      <c r="A286434" t="inlineStr">
        <is>
          <t>hodoku.sourceforge.net</t>
        </is>
      </c>
      <c r="B286434" t="n">
        <v>115</v>
      </c>
    </row>
    <row r="286435">
      <c r="A286435" t="inlineStr">
        <is>
          <t>www.tabletennisstore.us</t>
        </is>
      </c>
      <c r="B286435" t="n">
        <v>115</v>
      </c>
    </row>
    <row r="286436">
      <c r="A286436" t="inlineStr">
        <is>
          <t>www.puresteel-shop.com</t>
        </is>
      </c>
      <c r="B286436" t="n">
        <v>115</v>
      </c>
    </row>
    <row r="286437">
      <c r="A286437" t="inlineStr">
        <is>
          <t>www.robeco.com</t>
        </is>
      </c>
      <c r="B286437" t="n">
        <v>115</v>
      </c>
    </row>
    <row r="286438">
      <c r="A286438" t="inlineStr">
        <is>
          <t>ambike.pl</t>
        </is>
      </c>
      <c r="B286438" t="n">
        <v>115</v>
      </c>
    </row>
    <row r="286439">
      <c r="A286439" t="inlineStr">
        <is>
          <t>stoneadd.com</t>
        </is>
      </c>
      <c r="B286439" t="n">
        <v>115</v>
      </c>
    </row>
    <row r="286440">
      <c r="A286440" t="inlineStr">
        <is>
          <t>omsk.shop.megafon.ru</t>
        </is>
      </c>
      <c r="B286440" t="n">
        <v>115</v>
      </c>
    </row>
    <row r="286441">
      <c r="A286441" t="inlineStr">
        <is>
          <t>general-moto.ru</t>
        </is>
      </c>
      <c r="B286441" t="n">
        <v>115</v>
      </c>
    </row>
    <row r="286442">
      <c r="A286442" t="inlineStr">
        <is>
          <t>coverville.com</t>
        </is>
      </c>
      <c r="B286442" t="n">
        <v>115</v>
      </c>
    </row>
    <row r="286443">
      <c r="A286443" t="inlineStr">
        <is>
          <t>www.kauneutta.com</t>
        </is>
      </c>
      <c r="B286443" t="n">
        <v>115</v>
      </c>
    </row>
    <row r="286444">
      <c r="A286444" t="inlineStr">
        <is>
          <t>www.lcdmotorizedlift.com</t>
        </is>
      </c>
      <c r="B286444" t="n">
        <v>115</v>
      </c>
    </row>
    <row r="286445">
      <c r="A286445" t="inlineStr">
        <is>
          <t>www.skodateam.cz</t>
        </is>
      </c>
      <c r="B286445" t="n">
        <v>115</v>
      </c>
    </row>
    <row r="286446">
      <c r="A286446" t="inlineStr">
        <is>
          <t>www.collllor.com</t>
        </is>
      </c>
      <c r="B286446" t="n">
        <v>115</v>
      </c>
    </row>
    <row r="286447">
      <c r="A286447" t="inlineStr">
        <is>
          <t>downloops.com</t>
        </is>
      </c>
      <c r="B286447" t="n">
        <v>115</v>
      </c>
    </row>
    <row r="286448">
      <c r="A286448" t="inlineStr">
        <is>
          <t>www.psaparts.no</t>
        </is>
      </c>
      <c r="B286448" t="n">
        <v>115</v>
      </c>
    </row>
    <row r="286449">
      <c r="A286449" t="inlineStr">
        <is>
          <t>www.weathershack.com</t>
        </is>
      </c>
      <c r="B286449" t="n">
        <v>115</v>
      </c>
    </row>
    <row r="286450">
      <c r="A286450" t="inlineStr">
        <is>
          <t>battingcages.com</t>
        </is>
      </c>
      <c r="B286450" t="n">
        <v>115</v>
      </c>
    </row>
    <row r="286451">
      <c r="A286451" t="inlineStr">
        <is>
          <t>www.laptopservicecentrehyderabad.com</t>
        </is>
      </c>
      <c r="B286451" t="n">
        <v>115</v>
      </c>
    </row>
    <row r="286452">
      <c r="A286452" t="inlineStr">
        <is>
          <t>www.dealereyewear.com</t>
        </is>
      </c>
      <c r="B286452" t="n">
        <v>115</v>
      </c>
    </row>
    <row r="286453">
      <c r="A286453" t="inlineStr">
        <is>
          <t>ocisales.com</t>
        </is>
      </c>
      <c r="B286453" t="n">
        <v>115</v>
      </c>
    </row>
    <row r="286454">
      <c r="A286454" t="inlineStr">
        <is>
          <t>www.door-manufacturers.com</t>
        </is>
      </c>
      <c r="B286454" t="n">
        <v>115</v>
      </c>
    </row>
    <row r="286455">
      <c r="A286455" t="inlineStr">
        <is>
          <t>eshop.sintech.cn</t>
        </is>
      </c>
      <c r="B286455" t="n">
        <v>115</v>
      </c>
    </row>
    <row r="286456">
      <c r="A286456" t="inlineStr">
        <is>
          <t>static.tungstenchina.com</t>
        </is>
      </c>
      <c r="B286456" t="n">
        <v>115</v>
      </c>
    </row>
    <row r="286457">
      <c r="A286457" t="inlineStr">
        <is>
          <t>sciencealert.com</t>
        </is>
      </c>
      <c r="B286457" t="n">
        <v>115</v>
      </c>
    </row>
    <row r="286458">
      <c r="A286458" t="inlineStr">
        <is>
          <t>www.menstennisforums.com</t>
        </is>
      </c>
      <c r="B286458" t="n">
        <v>115</v>
      </c>
    </row>
    <row r="286459">
      <c r="A286459" t="inlineStr">
        <is>
          <t>www.earthdog.com</t>
        </is>
      </c>
      <c r="B286459" t="n">
        <v>115</v>
      </c>
    </row>
    <row r="286460">
      <c r="A286460" t="inlineStr">
        <is>
          <t>www.mercycorps.org</t>
        </is>
      </c>
      <c r="B286460" t="n">
        <v>115</v>
      </c>
    </row>
    <row r="286461">
      <c r="A286461" t="inlineStr">
        <is>
          <t>www.quadrimedia.com</t>
        </is>
      </c>
      <c r="B286461" t="n">
        <v>115</v>
      </c>
    </row>
    <row r="286462">
      <c r="A286462" t="inlineStr">
        <is>
          <t>www2.bgs.ac.uk</t>
        </is>
      </c>
      <c r="B286462" t="n">
        <v>115</v>
      </c>
    </row>
    <row r="286463">
      <c r="A286463" t="inlineStr">
        <is>
          <t>designstrategies.com</t>
        </is>
      </c>
      <c r="B286463" t="n">
        <v>115</v>
      </c>
    </row>
    <row r="286464">
      <c r="A286464" t="inlineStr">
        <is>
          <t>aestheticsurgerycharlotte.com</t>
        </is>
      </c>
      <c r="B286464" t="n">
        <v>115</v>
      </c>
    </row>
    <row r="286465">
      <c r="A286465" t="inlineStr">
        <is>
          <t>zikacommunicationnetwork.org</t>
        </is>
      </c>
      <c r="B286465" t="n">
        <v>115</v>
      </c>
    </row>
    <row r="286466">
      <c r="A286466" t="inlineStr">
        <is>
          <t>www.discovercentralma.org</t>
        </is>
      </c>
      <c r="B286466" t="n">
        <v>115</v>
      </c>
    </row>
    <row r="286467">
      <c r="A286467" t="inlineStr">
        <is>
          <t>www.partyfun.org.uk</t>
        </is>
      </c>
      <c r="B286467" t="n">
        <v>115</v>
      </c>
    </row>
    <row r="286468">
      <c r="A286468" t="inlineStr">
        <is>
          <t>waterpumpsnow.com.au</t>
        </is>
      </c>
      <c r="B286468" t="n">
        <v>115</v>
      </c>
    </row>
    <row r="286469">
      <c r="A286469" t="inlineStr">
        <is>
          <t>www.usailighting.com</t>
        </is>
      </c>
      <c r="B286469" t="n">
        <v>115</v>
      </c>
    </row>
    <row r="286470">
      <c r="A286470" t="inlineStr">
        <is>
          <t>www.busbarinsulator.cc</t>
        </is>
      </c>
      <c r="B286470" t="n">
        <v>115</v>
      </c>
    </row>
    <row r="286471">
      <c r="A286471" t="inlineStr">
        <is>
          <t>www.itravelto.com</t>
        </is>
      </c>
      <c r="B286471" t="n">
        <v>115</v>
      </c>
    </row>
    <row r="286472">
      <c r="A286472" t="inlineStr">
        <is>
          <t>canvaspainting.net</t>
        </is>
      </c>
      <c r="B286472" t="n">
        <v>115</v>
      </c>
    </row>
    <row r="286473">
      <c r="A286473" t="inlineStr">
        <is>
          <t>www.youghalpipeband.com</t>
        </is>
      </c>
      <c r="B286473" t="n">
        <v>115</v>
      </c>
    </row>
    <row r="286474">
      <c r="A286474" t="inlineStr">
        <is>
          <t>www.movegame.co.il</t>
        </is>
      </c>
      <c r="B286474" t="n">
        <v>115</v>
      </c>
    </row>
    <row r="286475">
      <c r="A286475" t="inlineStr">
        <is>
          <t>www.peoplesstore.de</t>
        </is>
      </c>
      <c r="B286475" t="n">
        <v>115</v>
      </c>
    </row>
    <row r="286476">
      <c r="A286476" t="inlineStr">
        <is>
          <t>et-toys.com</t>
        </is>
      </c>
      <c r="B286476" t="n">
        <v>115</v>
      </c>
    </row>
    <row r="286477">
      <c r="A286477" t="inlineStr">
        <is>
          <t>www.bucks.edu</t>
        </is>
      </c>
      <c r="B286477" t="n">
        <v>115</v>
      </c>
    </row>
    <row r="286478">
      <c r="A286478" t="inlineStr">
        <is>
          <t>mamabearssoaps.com</t>
        </is>
      </c>
      <c r="B286478" t="n">
        <v>115</v>
      </c>
    </row>
    <row r="286479">
      <c r="A286479" t="inlineStr">
        <is>
          <t>www.juliajaneweddings.com</t>
        </is>
      </c>
      <c r="B286479" t="n">
        <v>115</v>
      </c>
    </row>
    <row r="286480">
      <c r="A286480" t="inlineStr">
        <is>
          <t>rejuvenisbeauty.com</t>
        </is>
      </c>
      <c r="B286480" t="n">
        <v>115</v>
      </c>
    </row>
    <row r="286481">
      <c r="A286481" t="inlineStr">
        <is>
          <t>www.southeasternfurniture.com</t>
        </is>
      </c>
      <c r="B286481" t="n">
        <v>115</v>
      </c>
    </row>
    <row r="286482">
      <c r="A286482" t="inlineStr">
        <is>
          <t>am-media.net</t>
        </is>
      </c>
      <c r="B286482" t="n">
        <v>115</v>
      </c>
    </row>
    <row r="286483">
      <c r="A286483" t="inlineStr">
        <is>
          <t>xiamenoilpainting.com</t>
        </is>
      </c>
      <c r="B286483" t="n">
        <v>115</v>
      </c>
    </row>
    <row r="286484">
      <c r="A286484" t="inlineStr">
        <is>
          <t>regrob.com</t>
        </is>
      </c>
      <c r="B286484" t="n">
        <v>115</v>
      </c>
    </row>
    <row r="286485">
      <c r="A286485" t="inlineStr">
        <is>
          <t>www.carbonbicycle.cc</t>
        </is>
      </c>
      <c r="B286485" t="n">
        <v>115</v>
      </c>
    </row>
    <row r="286486">
      <c r="A286486" t="inlineStr">
        <is>
          <t>www.konicaminolta.eu</t>
        </is>
      </c>
      <c r="B286486" t="n">
        <v>115</v>
      </c>
    </row>
    <row r="286487">
      <c r="A286487" t="inlineStr">
        <is>
          <t>petershakes.com</t>
        </is>
      </c>
      <c r="B286487" t="n">
        <v>115</v>
      </c>
    </row>
    <row r="286488">
      <c r="A286488" t="inlineStr">
        <is>
          <t>www.supernatureproducts.com</t>
        </is>
      </c>
      <c r="B286488" t="n">
        <v>115</v>
      </c>
    </row>
    <row r="286489">
      <c r="A286489" t="inlineStr">
        <is>
          <t>bm.ecrent.com</t>
        </is>
      </c>
      <c r="B286489" t="n">
        <v>115</v>
      </c>
    </row>
    <row r="286490">
      <c r="A286490" t="inlineStr">
        <is>
          <t>regard-critique.fr</t>
        </is>
      </c>
      <c r="B286490" t="n">
        <v>115</v>
      </c>
    </row>
    <row r="286491">
      <c r="A286491" t="inlineStr">
        <is>
          <t>www.transmissionfilms.com.au</t>
        </is>
      </c>
      <c r="B286491" t="n">
        <v>115</v>
      </c>
    </row>
    <row r="286492">
      <c r="A286492" t="inlineStr">
        <is>
          <t>6dbaace1a8bdb0fc62a0-034fc98c32d0e048a0c58148a3352d1a.ssl.cf1.rackcdn.com</t>
        </is>
      </c>
      <c r="B286492" t="n">
        <v>115</v>
      </c>
    </row>
    <row r="286493">
      <c r="A286493" t="inlineStr">
        <is>
          <t>www.diggfind.com</t>
        </is>
      </c>
      <c r="B286493" t="n">
        <v>115</v>
      </c>
    </row>
    <row r="286494">
      <c r="A286494" t="inlineStr">
        <is>
          <t>www.fashiontroy.com</t>
        </is>
      </c>
      <c r="B286494" t="n">
        <v>115</v>
      </c>
    </row>
    <row r="286495">
      <c r="A286495" t="inlineStr">
        <is>
          <t>a0ececabbd797faea105-6bec79f68cb3b2d5a06e11a67a13ac74.r52.cf2.rackcdn.com</t>
        </is>
      </c>
      <c r="B286495" t="n">
        <v>115</v>
      </c>
    </row>
    <row r="286496">
      <c r="A286496" t="inlineStr">
        <is>
          <t>www.guitarsuperstore.com</t>
        </is>
      </c>
      <c r="B286496" t="n">
        <v>115</v>
      </c>
    </row>
    <row r="286497">
      <c r="A286497" t="inlineStr">
        <is>
          <t>www.thenappygurus.com</t>
        </is>
      </c>
      <c r="B286497" t="n">
        <v>115</v>
      </c>
    </row>
    <row r="286498">
      <c r="A286498" t="inlineStr">
        <is>
          <t>pipfa.org.pk</t>
        </is>
      </c>
      <c r="B286498" t="n">
        <v>115</v>
      </c>
    </row>
    <row r="286499">
      <c r="A286499" t="inlineStr">
        <is>
          <t>821cf4ae927ce5d41dfc-1e7e744327ed648c7c84c2dee4aaeb73.ssl.cf5.rackcdn.com</t>
        </is>
      </c>
      <c r="B286499" t="n">
        <v>115</v>
      </c>
    </row>
    <row r="286500">
      <c r="A286500" t="inlineStr">
        <is>
          <t>www.sacred-space.com.au</t>
        </is>
      </c>
      <c r="B286500" t="n">
        <v>115</v>
      </c>
    </row>
    <row r="286501">
      <c r="A286501" t="inlineStr">
        <is>
          <t>fe50aeb433bd24bf0650-ce28bda0ad6820c217d26e9089b9aa1f.ssl.cf1.rackcdn.com</t>
        </is>
      </c>
      <c r="B286501" t="n">
        <v>115</v>
      </c>
    </row>
    <row r="286502">
      <c r="A286502" t="inlineStr">
        <is>
          <t>www.risen-industry.com</t>
        </is>
      </c>
      <c r="B286502" t="n">
        <v>115</v>
      </c>
    </row>
    <row r="286503">
      <c r="A286503" t="inlineStr">
        <is>
          <t>www.sotmarket.ru</t>
        </is>
      </c>
      <c r="B286503" t="n">
        <v>115</v>
      </c>
    </row>
    <row r="286504">
      <c r="A286504" t="inlineStr">
        <is>
          <t>skin-skin24.plus82project.cafe24.com</t>
        </is>
      </c>
      <c r="B286504" t="n">
        <v>115</v>
      </c>
    </row>
    <row r="286505">
      <c r="A286505" t="inlineStr">
        <is>
          <t>www.briscofurniture.com</t>
        </is>
      </c>
      <c r="B286505" t="n">
        <v>115</v>
      </c>
    </row>
    <row r="286506">
      <c r="A286506" t="inlineStr">
        <is>
          <t>www.chinainflatableboat.com</t>
        </is>
      </c>
      <c r="B286506" t="n">
        <v>115</v>
      </c>
    </row>
    <row r="286507">
      <c r="A286507" t="inlineStr">
        <is>
          <t>www.mdinaitalia.co.uk</t>
        </is>
      </c>
      <c r="B286507" t="n">
        <v>115</v>
      </c>
    </row>
    <row r="286508">
      <c r="A286508" t="inlineStr">
        <is>
          <t>kidsplaymuseum.org</t>
        </is>
      </c>
      <c r="B286508" t="n">
        <v>115</v>
      </c>
    </row>
    <row r="286509">
      <c r="A286509" t="inlineStr">
        <is>
          <t>www.weberdesigngroup.com</t>
        </is>
      </c>
      <c r="B286509" t="n">
        <v>114</v>
      </c>
    </row>
    <row r="286510">
      <c r="A286510" t="inlineStr">
        <is>
          <t>www.de.endress.com</t>
        </is>
      </c>
      <c r="B286510" t="n">
        <v>114</v>
      </c>
    </row>
    <row r="286511">
      <c r="A286511" t="inlineStr">
        <is>
          <t>media.invezz.com</t>
        </is>
      </c>
      <c r="B286511" t="n">
        <v>114</v>
      </c>
    </row>
    <row r="286512">
      <c r="A286512" t="inlineStr">
        <is>
          <t>wwcannon.com</t>
        </is>
      </c>
      <c r="B286512" t="n">
        <v>114</v>
      </c>
    </row>
    <row r="286513">
      <c r="A286513" t="inlineStr">
        <is>
          <t>www.lifeworkswellnesscenter.com</t>
        </is>
      </c>
      <c r="B286513" t="n">
        <v>114</v>
      </c>
    </row>
    <row r="286514">
      <c r="A286514" t="inlineStr">
        <is>
          <t>rivertonhistory.com</t>
        </is>
      </c>
      <c r="B286514" t="n">
        <v>114</v>
      </c>
    </row>
    <row r="286515">
      <c r="A286515" t="inlineStr">
        <is>
          <t>arcabc.ca</t>
        </is>
      </c>
      <c r="B286515" t="n">
        <v>114</v>
      </c>
    </row>
    <row r="286516">
      <c r="A286516" t="inlineStr">
        <is>
          <t>www.pannyhire.co.uk</t>
        </is>
      </c>
      <c r="B286516" t="n">
        <v>114</v>
      </c>
    </row>
    <row r="286517">
      <c r="A286517" t="inlineStr">
        <is>
          <t>umbulgaria.com</t>
        </is>
      </c>
      <c r="B286517" t="n">
        <v>114</v>
      </c>
    </row>
    <row r="286518">
      <c r="A286518" t="inlineStr">
        <is>
          <t>www.autosalon.tv</t>
        </is>
      </c>
      <c r="B286518" t="n">
        <v>114</v>
      </c>
    </row>
    <row r="286519">
      <c r="A286519" t="inlineStr">
        <is>
          <t>e-interior.pl</t>
        </is>
      </c>
      <c r="B286519" t="n">
        <v>114</v>
      </c>
    </row>
    <row r="286520">
      <c r="A286520" t="inlineStr">
        <is>
          <t>cdn-5a8b7402f911c810a4a8497e.closte.com</t>
        </is>
      </c>
      <c r="B286520" t="n">
        <v>114</v>
      </c>
    </row>
    <row r="286521">
      <c r="A286521" t="inlineStr">
        <is>
          <t>kombiaccess.com</t>
        </is>
      </c>
      <c r="B286521" t="n">
        <v>114</v>
      </c>
    </row>
    <row r="286522">
      <c r="A286522" t="inlineStr">
        <is>
          <t>btfotbollsvm.files.wordpress.com</t>
        </is>
      </c>
      <c r="B286522" t="n">
        <v>114</v>
      </c>
    </row>
    <row r="286523">
      <c r="A286523" t="inlineStr">
        <is>
          <t>dralmonte.com</t>
        </is>
      </c>
      <c r="B286523" t="n">
        <v>114</v>
      </c>
    </row>
    <row r="286524">
      <c r="A286524" t="inlineStr">
        <is>
          <t>sunshine-parenting.com</t>
        </is>
      </c>
      <c r="B286524" t="n">
        <v>114</v>
      </c>
    </row>
    <row r="286525">
      <c r="A286525" t="inlineStr">
        <is>
          <t>tjgolf.co.uk</t>
        </is>
      </c>
      <c r="B286525" t="n">
        <v>114</v>
      </c>
    </row>
    <row r="286526">
      <c r="A286526" t="inlineStr">
        <is>
          <t>admin.konyvaruhaz.info</t>
        </is>
      </c>
      <c r="B286526" t="n">
        <v>114</v>
      </c>
    </row>
    <row r="286527">
      <c r="A286527" t="inlineStr">
        <is>
          <t>www.sporundibi.com</t>
        </is>
      </c>
      <c r="B286527" t="n">
        <v>114</v>
      </c>
    </row>
    <row r="286528">
      <c r="A286528" t="inlineStr">
        <is>
          <t>content-media.bonial.biz</t>
        </is>
      </c>
      <c r="B286528" t="n">
        <v>114</v>
      </c>
    </row>
    <row r="286529">
      <c r="A286529" t="inlineStr">
        <is>
          <t>cdn.51015kids.eu</t>
        </is>
      </c>
      <c r="B286529" t="n">
        <v>114</v>
      </c>
    </row>
    <row r="286530">
      <c r="A286530" t="inlineStr">
        <is>
          <t>www.schnauzi.com</t>
        </is>
      </c>
      <c r="B286530" t="n">
        <v>114</v>
      </c>
    </row>
    <row r="286531">
      <c r="A286531" t="inlineStr">
        <is>
          <t>www.gazzetta.gr</t>
        </is>
      </c>
      <c r="B286531" t="n">
        <v>114</v>
      </c>
    </row>
    <row r="286532">
      <c r="A286532" t="inlineStr">
        <is>
          <t>img.iapply.cn</t>
        </is>
      </c>
      <c r="B286532" t="n">
        <v>114</v>
      </c>
    </row>
    <row r="286533">
      <c r="A286533" t="inlineStr">
        <is>
          <t>img.gamewith.jp</t>
        </is>
      </c>
      <c r="B286533" t="n">
        <v>114</v>
      </c>
    </row>
    <row r="286534">
      <c r="A286534" t="inlineStr">
        <is>
          <t>www.macleweb.com</t>
        </is>
      </c>
      <c r="B286534" t="n">
        <v>114</v>
      </c>
    </row>
    <row r="286535">
      <c r="A286535" t="inlineStr">
        <is>
          <t>media.unadonna.it</t>
        </is>
      </c>
      <c r="B286535" t="n">
        <v>114</v>
      </c>
    </row>
    <row r="286536">
      <c r="A286536" t="inlineStr">
        <is>
          <t>image.essen-und-trinken.de</t>
        </is>
      </c>
      <c r="B286536" t="n">
        <v>114</v>
      </c>
    </row>
    <row r="286537">
      <c r="A286537" t="inlineStr">
        <is>
          <t>en.modasefa.info</t>
        </is>
      </c>
      <c r="B286537" t="n">
        <v>114</v>
      </c>
    </row>
    <row r="286538">
      <c r="A286538" t="inlineStr">
        <is>
          <t>s1-listing.ozstatic.by</t>
        </is>
      </c>
      <c r="B286538" t="n">
        <v>114</v>
      </c>
    </row>
    <row r="286539">
      <c r="A286539" t="inlineStr">
        <is>
          <t>www.pop.de</t>
        </is>
      </c>
      <c r="B286539" t="n">
        <v>114</v>
      </c>
    </row>
    <row r="286540">
      <c r="A286540" t="inlineStr">
        <is>
          <t>asset.omisenomikata.jp</t>
        </is>
      </c>
      <c r="B286540" t="n">
        <v>114</v>
      </c>
    </row>
    <row r="286541">
      <c r="A286541" t="inlineStr">
        <is>
          <t>www.richfashion.cz</t>
        </is>
      </c>
      <c r="B286541" t="n">
        <v>114</v>
      </c>
    </row>
    <row r="286542">
      <c r="A286542" t="inlineStr">
        <is>
          <t>ak.uecdn.es</t>
        </is>
      </c>
      <c r="B286542" t="n">
        <v>114</v>
      </c>
    </row>
    <row r="286543">
      <c r="A286543" t="inlineStr">
        <is>
          <t>www.proveedores.com</t>
        </is>
      </c>
      <c r="B286543" t="n">
        <v>114</v>
      </c>
    </row>
    <row r="286544">
      <c r="A286544" t="inlineStr">
        <is>
          <t>www.clb.ro</t>
        </is>
      </c>
      <c r="B286544" t="n">
        <v>114</v>
      </c>
    </row>
    <row r="286545">
      <c r="A286545" t="inlineStr">
        <is>
          <t>storage.cinemaware.eu</t>
        </is>
      </c>
      <c r="B286545" t="n">
        <v>114</v>
      </c>
    </row>
    <row r="286546">
      <c r="A286546" t="inlineStr">
        <is>
          <t>www.libreriasinopsis.com</t>
        </is>
      </c>
      <c r="B286546" t="n">
        <v>114</v>
      </c>
    </row>
    <row r="286547">
      <c r="A286547" t="inlineStr">
        <is>
          <t>cdn1.komiz.io</t>
        </is>
      </c>
      <c r="B286547" t="n">
        <v>114</v>
      </c>
    </row>
    <row r="286548">
      <c r="A286548" t="inlineStr">
        <is>
          <t>www.rtvs.sk</t>
        </is>
      </c>
      <c r="B286548" t="n">
        <v>114</v>
      </c>
    </row>
    <row r="286549">
      <c r="A286549" t="inlineStr">
        <is>
          <t>www.afgeprijsd.net</t>
        </is>
      </c>
      <c r="B286549" t="n">
        <v>114</v>
      </c>
    </row>
    <row r="286550">
      <c r="A286550" t="inlineStr">
        <is>
          <t>img.newstank.fr</t>
        </is>
      </c>
      <c r="B286550" t="n">
        <v>114</v>
      </c>
    </row>
    <row r="286551">
      <c r="A286551" t="inlineStr">
        <is>
          <t>images.wasi.co</t>
        </is>
      </c>
      <c r="B286551" t="n">
        <v>114</v>
      </c>
    </row>
    <row r="286552">
      <c r="A286552" t="inlineStr">
        <is>
          <t>cybercook.com.br</t>
        </is>
      </c>
      <c r="B286552" t="n">
        <v>114</v>
      </c>
    </row>
    <row r="286553">
      <c r="A286553" t="inlineStr">
        <is>
          <t>www.toy.ru</t>
        </is>
      </c>
      <c r="B286553" t="n">
        <v>114</v>
      </c>
    </row>
    <row r="286554">
      <c r="A286554" t="inlineStr">
        <is>
          <t>hostingkartinok.com</t>
        </is>
      </c>
      <c r="B286554" t="n">
        <v>114</v>
      </c>
    </row>
    <row r="286555">
      <c r="A286555" t="inlineStr">
        <is>
          <t>aws-dist.brta.in</t>
        </is>
      </c>
      <c r="B286555" t="n">
        <v>114</v>
      </c>
    </row>
    <row r="286556">
      <c r="A286556" t="inlineStr">
        <is>
          <t>www.kosmima24.gr</t>
        </is>
      </c>
      <c r="B286556" t="n">
        <v>114</v>
      </c>
    </row>
    <row r="286557">
      <c r="A286557" t="inlineStr">
        <is>
          <t>mototrendy.pl</t>
        </is>
      </c>
      <c r="B286557" t="n">
        <v>114</v>
      </c>
    </row>
    <row r="286558">
      <c r="A286558" t="inlineStr">
        <is>
          <t>img7.custompublish.com</t>
        </is>
      </c>
      <c r="B286558" t="n">
        <v>114</v>
      </c>
    </row>
    <row r="286559">
      <c r="A286559" t="inlineStr">
        <is>
          <t>madamefrisuren.com</t>
        </is>
      </c>
      <c r="B286559" t="n">
        <v>114</v>
      </c>
    </row>
    <row r="286560">
      <c r="A286560" t="inlineStr">
        <is>
          <t>retrofactoryprague.com</t>
        </is>
      </c>
      <c r="B286560" t="n">
        <v>114</v>
      </c>
    </row>
    <row r="286561">
      <c r="A286561" t="inlineStr">
        <is>
          <t>www.dolcevitaonline.it</t>
        </is>
      </c>
      <c r="B286561" t="n">
        <v>114</v>
      </c>
    </row>
    <row r="286562">
      <c r="A286562" t="inlineStr">
        <is>
          <t>www.motor.es</t>
        </is>
      </c>
      <c r="B286562" t="n">
        <v>114</v>
      </c>
    </row>
    <row r="286563">
      <c r="A286563" t="inlineStr">
        <is>
          <t>www.surdiscount.com</t>
        </is>
      </c>
      <c r="B286563" t="n">
        <v>114</v>
      </c>
    </row>
    <row r="286564">
      <c r="A286564" t="inlineStr">
        <is>
          <t>saccuirvintage.name</t>
        </is>
      </c>
      <c r="B286564" t="n">
        <v>114</v>
      </c>
    </row>
    <row r="286565">
      <c r="A286565" t="inlineStr">
        <is>
          <t>www.tennis-go.com</t>
        </is>
      </c>
      <c r="B286565" t="n">
        <v>114</v>
      </c>
    </row>
    <row r="286566">
      <c r="A286566" t="inlineStr">
        <is>
          <t>images1.okr.ro</t>
        </is>
      </c>
      <c r="B286566" t="n">
        <v>114</v>
      </c>
    </row>
    <row r="286567">
      <c r="A286567" t="inlineStr">
        <is>
          <t>serv02.netlab.ru</t>
        </is>
      </c>
      <c r="B286567" t="n">
        <v>114</v>
      </c>
    </row>
    <row r="286568">
      <c r="A286568" t="inlineStr">
        <is>
          <t>floteauto.ro</t>
        </is>
      </c>
      <c r="B286568" t="n">
        <v>114</v>
      </c>
    </row>
    <row r="286569">
      <c r="A286569" t="inlineStr">
        <is>
          <t>vsebrauzeri.ru:443</t>
        </is>
      </c>
      <c r="B286569" t="n">
        <v>114</v>
      </c>
    </row>
    <row r="286570">
      <c r="A286570" t="inlineStr">
        <is>
          <t>www.mitindo.it</t>
        </is>
      </c>
      <c r="B286570" t="n">
        <v>114</v>
      </c>
    </row>
    <row r="286571">
      <c r="A286571" t="inlineStr">
        <is>
          <t>inc.matisere.com</t>
        </is>
      </c>
      <c r="B286571" t="n">
        <v>114</v>
      </c>
    </row>
    <row r="286572">
      <c r="A286572" t="inlineStr">
        <is>
          <t>sport-discount.com.ua</t>
        </is>
      </c>
      <c r="B286572" t="n">
        <v>114</v>
      </c>
    </row>
    <row r="286573">
      <c r="A286573" t="inlineStr">
        <is>
          <t>agenda-pointcontemporain.com</t>
        </is>
      </c>
      <c r="B286573" t="n">
        <v>114</v>
      </c>
    </row>
    <row r="286574">
      <c r="A286574" t="inlineStr">
        <is>
          <t>outsiders.b-cdn.net</t>
        </is>
      </c>
      <c r="B286574" t="n">
        <v>114</v>
      </c>
    </row>
    <row r="286575">
      <c r="A286575" t="inlineStr">
        <is>
          <t>iphouse.com.ua</t>
        </is>
      </c>
      <c r="B286575" t="n">
        <v>114</v>
      </c>
    </row>
    <row r="286576">
      <c r="A286576" t="inlineStr">
        <is>
          <t>www.leonleds.com</t>
        </is>
      </c>
      <c r="B286576" t="n">
        <v>114</v>
      </c>
    </row>
    <row r="286577">
      <c r="A286577" t="inlineStr">
        <is>
          <t>www.rodascomics.com</t>
        </is>
      </c>
      <c r="B286577" t="n">
        <v>114</v>
      </c>
    </row>
    <row r="286578">
      <c r="A286578" t="inlineStr">
        <is>
          <t>torja.ca</t>
        </is>
      </c>
      <c r="B286578" t="n">
        <v>114</v>
      </c>
    </row>
    <row r="286579">
      <c r="A286579" t="inlineStr">
        <is>
          <t>plusbog-v2-se.s3.amazonaws.com</t>
        </is>
      </c>
      <c r="B286579" t="n">
        <v>114</v>
      </c>
    </row>
    <row r="286580">
      <c r="A286580" t="inlineStr">
        <is>
          <t>tempatwisataseru.com</t>
        </is>
      </c>
      <c r="B286580" t="n">
        <v>114</v>
      </c>
    </row>
    <row r="286581">
      <c r="A286581" t="inlineStr">
        <is>
          <t>s1.lesgrappes.com</t>
        </is>
      </c>
      <c r="B286581" t="n">
        <v>114</v>
      </c>
    </row>
    <row r="286582">
      <c r="A286582" t="inlineStr">
        <is>
          <t>cdn.holidayguru.ch</t>
        </is>
      </c>
      <c r="B286582" t="n">
        <v>114</v>
      </c>
    </row>
    <row r="286583">
      <c r="A286583" t="inlineStr">
        <is>
          <t>www.pandoapartments.com.pl</t>
        </is>
      </c>
      <c r="B286583" t="n">
        <v>114</v>
      </c>
    </row>
    <row r="286584">
      <c r="A286584" t="inlineStr">
        <is>
          <t>img.viennam.vn</t>
        </is>
      </c>
      <c r="B286584" t="n">
        <v>114</v>
      </c>
    </row>
    <row r="286585">
      <c r="A286585" t="inlineStr">
        <is>
          <t>thepeoplescube.com</t>
        </is>
      </c>
      <c r="B286585" t="n">
        <v>114</v>
      </c>
    </row>
    <row r="286586">
      <c r="A286586" t="inlineStr">
        <is>
          <t>www.ewallpapers.eu</t>
        </is>
      </c>
      <c r="B286586" t="n">
        <v>114</v>
      </c>
    </row>
    <row r="286587">
      <c r="A286587" t="inlineStr">
        <is>
          <t>back-promocam.orchestra-platform.com</t>
        </is>
      </c>
      <c r="B286587" t="n">
        <v>114</v>
      </c>
    </row>
    <row r="286588">
      <c r="A286588" t="inlineStr">
        <is>
          <t>www.basketeurope.com</t>
        </is>
      </c>
      <c r="B286588" t="n">
        <v>114</v>
      </c>
    </row>
    <row r="286589">
      <c r="A286589" t="inlineStr">
        <is>
          <t>ichehol.com</t>
        </is>
      </c>
      <c r="B286589" t="n">
        <v>114</v>
      </c>
    </row>
    <row r="286590">
      <c r="A286590" t="inlineStr">
        <is>
          <t>applicationha.com</t>
        </is>
      </c>
      <c r="B286590" t="n">
        <v>114</v>
      </c>
    </row>
    <row r="286591">
      <c r="A286591" t="inlineStr">
        <is>
          <t>www.brotherhoodbooks.org.au</t>
        </is>
      </c>
      <c r="B286591" t="n">
        <v>114</v>
      </c>
    </row>
    <row r="286592">
      <c r="A286592" t="inlineStr">
        <is>
          <t>hifi.de</t>
        </is>
      </c>
      <c r="B286592" t="n">
        <v>114</v>
      </c>
    </row>
    <row r="286593">
      <c r="A286593" t="inlineStr">
        <is>
          <t>www.moto-kolo.cz</t>
        </is>
      </c>
      <c r="B286593" t="n">
        <v>114</v>
      </c>
    </row>
    <row r="286594">
      <c r="A286594" t="inlineStr">
        <is>
          <t>www.meublesdiscountenligne.com</t>
        </is>
      </c>
      <c r="B286594" t="n">
        <v>114</v>
      </c>
    </row>
    <row r="286595">
      <c r="A286595" t="inlineStr">
        <is>
          <t>en.divertistore.com</t>
        </is>
      </c>
      <c r="B286595" t="n">
        <v>114</v>
      </c>
    </row>
    <row r="286596">
      <c r="A286596" t="inlineStr">
        <is>
          <t>bnb-parts.pl</t>
        </is>
      </c>
      <c r="B286596" t="n">
        <v>114</v>
      </c>
    </row>
    <row r="286597">
      <c r="A286597" t="inlineStr">
        <is>
          <t>invictastores.com</t>
        </is>
      </c>
      <c r="B286597" t="n">
        <v>114</v>
      </c>
    </row>
    <row r="286598">
      <c r="A286598" t="inlineStr">
        <is>
          <t>www.disegni-da-colorare-gratis.it</t>
        </is>
      </c>
      <c r="B286598" t="n">
        <v>114</v>
      </c>
    </row>
    <row r="286599">
      <c r="A286599" t="inlineStr">
        <is>
          <t>ideipodarkov.net</t>
        </is>
      </c>
      <c r="B286599" t="n">
        <v>114</v>
      </c>
    </row>
    <row r="286600">
      <c r="A286600" t="inlineStr">
        <is>
          <t>hiphoplifemag.es</t>
        </is>
      </c>
      <c r="B286600" t="n">
        <v>114</v>
      </c>
    </row>
    <row r="286601">
      <c r="A286601" t="inlineStr">
        <is>
          <t>www.mukako.com</t>
        </is>
      </c>
      <c r="B286601" t="n">
        <v>114</v>
      </c>
    </row>
    <row r="286602">
      <c r="A286602" t="inlineStr">
        <is>
          <t>cdn4.thumbs.common.smcloud.net</t>
        </is>
      </c>
      <c r="B286602" t="n">
        <v>114</v>
      </c>
    </row>
    <row r="286603">
      <c r="A286603" t="inlineStr">
        <is>
          <t>www.giocattoli.net</t>
        </is>
      </c>
      <c r="B286603" t="n">
        <v>114</v>
      </c>
    </row>
    <row r="286604">
      <c r="A286604" t="inlineStr">
        <is>
          <t>cdn.chirpbirding.com</t>
        </is>
      </c>
      <c r="B286604" t="n">
        <v>114</v>
      </c>
    </row>
    <row r="286605">
      <c r="A286605" t="inlineStr">
        <is>
          <t>www.rayrents.com</t>
        </is>
      </c>
      <c r="B286605" t="n">
        <v>114</v>
      </c>
    </row>
    <row r="286606">
      <c r="A286606" t="inlineStr">
        <is>
          <t>www.torquebikes.co.uk</t>
        </is>
      </c>
      <c r="B286606" t="n">
        <v>114</v>
      </c>
    </row>
    <row r="286607">
      <c r="A286607" t="inlineStr">
        <is>
          <t>cdn-0.wanderera.com</t>
        </is>
      </c>
      <c r="B286607" t="n">
        <v>114</v>
      </c>
    </row>
    <row r="286608">
      <c r="A286608" t="inlineStr">
        <is>
          <t>oldsailorsalmanac.com</t>
        </is>
      </c>
      <c r="B286608" t="n">
        <v>114</v>
      </c>
    </row>
    <row r="286609">
      <c r="A286609" t="inlineStr">
        <is>
          <t>shanorroyallitelighting.xolights.com</t>
        </is>
      </c>
      <c r="B286609" t="n">
        <v>114</v>
      </c>
    </row>
    <row r="286610">
      <c r="A286610" t="inlineStr">
        <is>
          <t>sch0615.s3.amazonaws.com</t>
        </is>
      </c>
      <c r="B286610" t="n">
        <v>114</v>
      </c>
    </row>
    <row r="286611">
      <c r="A286611" t="inlineStr">
        <is>
          <t>www.bikeflorida.net</t>
        </is>
      </c>
      <c r="B286611" t="n">
        <v>114</v>
      </c>
    </row>
    <row r="286612">
      <c r="A286612" t="inlineStr">
        <is>
          <t>kdi.net.ua</t>
        </is>
      </c>
      <c r="B286612" t="n">
        <v>114</v>
      </c>
    </row>
    <row r="286613">
      <c r="A286613" t="inlineStr">
        <is>
          <t>thecompany.pl</t>
        </is>
      </c>
      <c r="B286613" t="n">
        <v>114</v>
      </c>
    </row>
    <row r="286614">
      <c r="A286614" t="inlineStr">
        <is>
          <t>gayfrottage.com</t>
        </is>
      </c>
      <c r="B286614" t="n">
        <v>114</v>
      </c>
    </row>
    <row r="286615">
      <c r="A286615" t="inlineStr">
        <is>
          <t>cmaccctv-static.myshopblocks.com</t>
        </is>
      </c>
      <c r="B286615" t="n">
        <v>114</v>
      </c>
    </row>
    <row r="286616">
      <c r="A286616" t="inlineStr">
        <is>
          <t>successfulmindpodcast.com</t>
        </is>
      </c>
      <c r="B286616" t="n">
        <v>114</v>
      </c>
    </row>
    <row r="286617">
      <c r="A286617" t="inlineStr">
        <is>
          <t>ngc3z6fiw02bko0f22j2uf14-wpengine.netdna-ssl.com</t>
        </is>
      </c>
      <c r="B286617" t="n">
        <v>114</v>
      </c>
    </row>
    <row r="286618">
      <c r="A286618" t="inlineStr">
        <is>
          <t>jrrorwxhjinrlr5q.ldycdn.com</t>
        </is>
      </c>
      <c r="B286618" t="n">
        <v>114</v>
      </c>
    </row>
    <row r="286619">
      <c r="A286619" t="inlineStr">
        <is>
          <t>www.dogcatpin.com</t>
        </is>
      </c>
      <c r="B286619" t="n">
        <v>114</v>
      </c>
    </row>
    <row r="286620">
      <c r="A286620" t="inlineStr">
        <is>
          <t>www.accentenvironments.com</t>
        </is>
      </c>
      <c r="B286620" t="n">
        <v>114</v>
      </c>
    </row>
    <row r="286621">
      <c r="A286621" t="inlineStr">
        <is>
          <t>www.kleewald.de</t>
        </is>
      </c>
      <c r="B286621" t="n">
        <v>114</v>
      </c>
    </row>
    <row r="286622">
      <c r="A286622" t="inlineStr">
        <is>
          <t>kajakhotellet.dk</t>
        </is>
      </c>
      <c r="B286622" t="n">
        <v>114</v>
      </c>
    </row>
    <row r="286623">
      <c r="A286623" t="inlineStr">
        <is>
          <t>www.households-products.com</t>
        </is>
      </c>
      <c r="B286623" t="n">
        <v>114</v>
      </c>
    </row>
    <row r="286624">
      <c r="A286624" t="inlineStr">
        <is>
          <t>www.robertsfloral.com</t>
        </is>
      </c>
      <c r="B286624" t="n">
        <v>114</v>
      </c>
    </row>
    <row r="286625">
      <c r="A286625" t="inlineStr">
        <is>
          <t>www.worldnumerology.com</t>
        </is>
      </c>
      <c r="B286625" t="n">
        <v>114</v>
      </c>
    </row>
    <row r="286626">
      <c r="A286626" t="inlineStr">
        <is>
          <t>shop.gwtoma.com</t>
        </is>
      </c>
      <c r="B286626" t="n">
        <v>114</v>
      </c>
    </row>
    <row r="286627">
      <c r="A286627" t="inlineStr">
        <is>
          <t>temnonebo.org</t>
        </is>
      </c>
      <c r="B286627" t="n">
        <v>114</v>
      </c>
    </row>
    <row r="286628">
      <c r="A286628" t="inlineStr">
        <is>
          <t>optimizemybnb.com</t>
        </is>
      </c>
      <c r="B286628" t="n">
        <v>114</v>
      </c>
    </row>
    <row r="286629">
      <c r="A286629" t="inlineStr">
        <is>
          <t>designinglibraries.org.uk</t>
        </is>
      </c>
      <c r="B286629" t="n">
        <v>114</v>
      </c>
    </row>
    <row r="286630">
      <c r="A286630" t="inlineStr">
        <is>
          <t>www.discountt.co.nz</t>
        </is>
      </c>
      <c r="B286630" t="n">
        <v>114</v>
      </c>
    </row>
    <row r="286631">
      <c r="A286631" t="inlineStr">
        <is>
          <t>adseed.in</t>
        </is>
      </c>
      <c r="B286631" t="n">
        <v>114</v>
      </c>
    </row>
    <row r="286632">
      <c r="A286632" t="inlineStr">
        <is>
          <t>www.roceco.co.uk</t>
        </is>
      </c>
      <c r="B286632" t="n">
        <v>114</v>
      </c>
    </row>
    <row r="286633">
      <c r="A286633" t="inlineStr">
        <is>
          <t>cdn2.freecoloringprintable.com</t>
        </is>
      </c>
      <c r="B286633" t="n">
        <v>114</v>
      </c>
    </row>
    <row r="286634">
      <c r="A286634" t="inlineStr">
        <is>
          <t>nantwichfabricsale.files.wordpress.com</t>
        </is>
      </c>
      <c r="B286634" t="n">
        <v>114</v>
      </c>
    </row>
    <row r="286635">
      <c r="A286635" t="inlineStr">
        <is>
          <t>www.haugen-gruppen.no</t>
        </is>
      </c>
      <c r="B286635" t="n">
        <v>114</v>
      </c>
    </row>
    <row r="286636">
      <c r="A286636" t="inlineStr">
        <is>
          <t>moriahriona.com</t>
        </is>
      </c>
      <c r="B286636" t="n">
        <v>114</v>
      </c>
    </row>
    <row r="286637">
      <c r="A286637" t="inlineStr">
        <is>
          <t>wetpaintfreshcoats.com</t>
        </is>
      </c>
      <c r="B286637" t="n">
        <v>114</v>
      </c>
    </row>
    <row r="286638">
      <c r="A286638" t="inlineStr">
        <is>
          <t>mk0ecommercefas531pc.kinstacdn.com</t>
        </is>
      </c>
      <c r="B286638" t="n">
        <v>114</v>
      </c>
    </row>
    <row r="286639">
      <c r="A286639" t="inlineStr">
        <is>
          <t>www.francisdrakebowlsclub.org</t>
        </is>
      </c>
      <c r="B286639" t="n">
        <v>114</v>
      </c>
    </row>
    <row r="286640">
      <c r="A286640" t="inlineStr">
        <is>
          <t>unfieasyoptions.com</t>
        </is>
      </c>
      <c r="B286640" t="n">
        <v>114</v>
      </c>
    </row>
    <row r="286641">
      <c r="A286641" t="inlineStr">
        <is>
          <t>redoctopus.com.au</t>
        </is>
      </c>
      <c r="B286641" t="n">
        <v>114</v>
      </c>
    </row>
    <row r="286642">
      <c r="A286642" t="inlineStr">
        <is>
          <t>www.gasledsign.com</t>
        </is>
      </c>
      <c r="B286642" t="n">
        <v>114</v>
      </c>
    </row>
    <row r="286643">
      <c r="A286643" t="inlineStr">
        <is>
          <t>www.bostitchtools.ca</t>
        </is>
      </c>
      <c r="B286643" t="n">
        <v>114</v>
      </c>
    </row>
    <row r="286644">
      <c r="A286644" t="inlineStr">
        <is>
          <t>www.treeservicespalmbeachcounty.com</t>
        </is>
      </c>
      <c r="B286644" t="n">
        <v>114</v>
      </c>
    </row>
    <row r="286645">
      <c r="A286645" t="inlineStr">
        <is>
          <t>www.stabiz.ru</t>
        </is>
      </c>
      <c r="B286645" t="n">
        <v>114</v>
      </c>
    </row>
    <row r="286646">
      <c r="A286646" t="inlineStr">
        <is>
          <t>www.denvercarpetandhardwood.com</t>
        </is>
      </c>
      <c r="B286646" t="n">
        <v>114</v>
      </c>
    </row>
    <row r="286647">
      <c r="A286647" t="inlineStr">
        <is>
          <t>www.ips.insight.com</t>
        </is>
      </c>
      <c r="B286647" t="n">
        <v>114</v>
      </c>
    </row>
    <row r="286648">
      <c r="A286648" t="inlineStr">
        <is>
          <t>cityofpensacola.com</t>
        </is>
      </c>
      <c r="B286648" t="n">
        <v>114</v>
      </c>
    </row>
    <row r="286649">
      <c r="A286649" t="inlineStr">
        <is>
          <t>e1747b37080dbba4938a-d7d20f489b425cc7f46d7b57ebf9f18a.r90.cf2.rackcdn.com</t>
        </is>
      </c>
      <c r="B286649" t="n">
        <v>114</v>
      </c>
    </row>
    <row r="286650">
      <c r="A286650" t="inlineStr">
        <is>
          <t>coeurdalenecabinets.com</t>
        </is>
      </c>
      <c r="B286650" t="n">
        <v>114</v>
      </c>
    </row>
    <row r="286651">
      <c r="A286651" t="inlineStr">
        <is>
          <t>www.showtoclients.com</t>
        </is>
      </c>
      <c r="B286651" t="n">
        <v>114</v>
      </c>
    </row>
    <row r="286652">
      <c r="A286652" t="inlineStr">
        <is>
          <t>www.zetco.com.au</t>
        </is>
      </c>
      <c r="B286652" t="n">
        <v>114</v>
      </c>
    </row>
    <row r="286653">
      <c r="A286653" t="inlineStr">
        <is>
          <t>5lrorwxhoimmrik.ldycdn.com</t>
        </is>
      </c>
      <c r="B286653" t="n">
        <v>114</v>
      </c>
    </row>
    <row r="286654">
      <c r="A286654" t="inlineStr">
        <is>
          <t>epaper.donegaldemocrat.ie</t>
        </is>
      </c>
      <c r="B286654" t="n">
        <v>114</v>
      </c>
    </row>
    <row r="286655">
      <c r="A286655" t="inlineStr">
        <is>
          <t>www.jolliman.co.uk</t>
        </is>
      </c>
      <c r="B286655" t="n">
        <v>114</v>
      </c>
    </row>
    <row r="286656">
      <c r="A286656" t="inlineStr">
        <is>
          <t>smeam.gomalaysia.com.my</t>
        </is>
      </c>
      <c r="B286656" t="n">
        <v>114</v>
      </c>
    </row>
    <row r="286657">
      <c r="A286657" t="inlineStr">
        <is>
          <t>7ff3172f5f6fdf75540b-f5c66c5180f499fc01326bb47a2a5ede.r2.cf3.rackcdn.com</t>
        </is>
      </c>
      <c r="B286657" t="n">
        <v>114</v>
      </c>
    </row>
    <row r="286658">
      <c r="A286658" t="inlineStr">
        <is>
          <t>www.sirgroutpittsburgh.com</t>
        </is>
      </c>
      <c r="B286658" t="n">
        <v>114</v>
      </c>
    </row>
    <row r="286659">
      <c r="A286659" t="inlineStr">
        <is>
          <t>cb655eff27a04376e07e-419bb6a2f8aa2232fcdaf086db967bc2.ssl.cf1.rackcdn.com</t>
        </is>
      </c>
      <c r="B286659" t="n">
        <v>114</v>
      </c>
    </row>
    <row r="286660">
      <c r="A286660" t="inlineStr">
        <is>
          <t>rhinoairsoft.com</t>
        </is>
      </c>
      <c r="B286660" t="n">
        <v>114</v>
      </c>
    </row>
    <row r="286661">
      <c r="A286661" t="inlineStr">
        <is>
          <t>pelis28.site</t>
        </is>
      </c>
      <c r="B286661" t="n">
        <v>114</v>
      </c>
    </row>
    <row r="286662">
      <c r="A286662" t="inlineStr">
        <is>
          <t>www.1vit.com</t>
        </is>
      </c>
      <c r="B286662" t="n">
        <v>114</v>
      </c>
    </row>
    <row r="286663">
      <c r="A286663" t="inlineStr">
        <is>
          <t>c32452e18ac04e02975d-da37928c7458aace048c74f9ef69bc74.ssl.cf1.rackcdn.com</t>
        </is>
      </c>
      <c r="B286663" t="n">
        <v>114</v>
      </c>
    </row>
    <row r="286664">
      <c r="A286664" t="inlineStr">
        <is>
          <t>www.nbconai.com</t>
        </is>
      </c>
      <c r="B286664" t="n">
        <v>114</v>
      </c>
    </row>
    <row r="286665">
      <c r="A286665" t="inlineStr">
        <is>
          <t>moms-lingerie.com</t>
        </is>
      </c>
      <c r="B286665" t="n">
        <v>114</v>
      </c>
    </row>
    <row r="286666">
      <c r="A286666" t="inlineStr">
        <is>
          <t>3a2598f5797da2667126-a18aec73134711e7d96ae68b36e60738.ssl.cf1.rackcdn.com</t>
        </is>
      </c>
      <c r="B286666" t="n">
        <v>114</v>
      </c>
    </row>
    <row r="286667">
      <c r="A286667" t="inlineStr">
        <is>
          <t>edil.ro</t>
        </is>
      </c>
      <c r="B286667" t="n">
        <v>114</v>
      </c>
    </row>
    <row r="286668">
      <c r="A286668" t="inlineStr">
        <is>
          <t>www.singeroriginalvintageproducts.com</t>
        </is>
      </c>
      <c r="B286668" t="n">
        <v>114</v>
      </c>
    </row>
    <row r="286669">
      <c r="A286669" t="inlineStr">
        <is>
          <t>www.igus.ee</t>
        </is>
      </c>
      <c r="B286669" t="n">
        <v>114</v>
      </c>
    </row>
    <row r="286670">
      <c r="A286670" t="inlineStr">
        <is>
          <t>www.rockoil.co.uk</t>
        </is>
      </c>
      <c r="B286670" t="n">
        <v>114</v>
      </c>
    </row>
    <row r="286671">
      <c r="A286671" t="inlineStr">
        <is>
          <t>www.10pulignymontrachet.co.uk</t>
        </is>
      </c>
      <c r="B286671" t="n">
        <v>114</v>
      </c>
    </row>
    <row r="286672">
      <c r="A286672" t="inlineStr">
        <is>
          <t>www.somersetwildlife.org</t>
        </is>
      </c>
      <c r="B286672" t="n">
        <v>114</v>
      </c>
    </row>
    <row r="286673">
      <c r="A286673" t="inlineStr">
        <is>
          <t>813cdc642f58bc076ad1-c1b8408e0e7c93d4736dff5f4b4afd67.ssl.cf1.rackcdn.com</t>
        </is>
      </c>
      <c r="B286673" t="n">
        <v>114</v>
      </c>
    </row>
    <row r="286674">
      <c r="A286674" t="inlineStr">
        <is>
          <t>worldsrc.net</t>
        </is>
      </c>
      <c r="B286674" t="n">
        <v>114</v>
      </c>
    </row>
    <row r="286675">
      <c r="A286675" t="inlineStr">
        <is>
          <t>philmetcalfe.zenfolio.com</t>
        </is>
      </c>
      <c r="B286675" t="n">
        <v>114</v>
      </c>
    </row>
    <row r="286676">
      <c r="A286676" t="inlineStr">
        <is>
          <t>ci.dania-beach.fl.us</t>
        </is>
      </c>
      <c r="B286676" t="n">
        <v>114</v>
      </c>
    </row>
    <row r="286677">
      <c r="A286677" t="inlineStr">
        <is>
          <t>chinesetimes.lib.sfu.ca</t>
        </is>
      </c>
      <c r="B286677" t="n">
        <v>114</v>
      </c>
    </row>
    <row r="286678">
      <c r="A286678" t="inlineStr">
        <is>
          <t>www.lylesjensens.net</t>
        </is>
      </c>
      <c r="B286678" t="n">
        <v>114</v>
      </c>
    </row>
    <row r="286679">
      <c r="A286679" t="inlineStr">
        <is>
          <t>federacioncantabradegolf.net</t>
        </is>
      </c>
      <c r="B286679" t="n">
        <v>114</v>
      </c>
    </row>
    <row r="286680">
      <c r="A286680" t="inlineStr">
        <is>
          <t>93ac1faaf70d9894524a-dbed97a942daed4f7ead3f251fd43ab2.ssl.cf1.rackcdn.com</t>
        </is>
      </c>
      <c r="B286680" t="n">
        <v>114</v>
      </c>
    </row>
    <row r="286681">
      <c r="A286681" t="inlineStr">
        <is>
          <t>99f3f716776854e269a2-f62b34b13c015d0bdcfe98ebdd666ece.ssl.cf1.rackcdn.com</t>
        </is>
      </c>
      <c r="B286681" t="n">
        <v>114</v>
      </c>
    </row>
    <row r="286682">
      <c r="A286682" t="inlineStr">
        <is>
          <t>studebakerminiatures.com</t>
        </is>
      </c>
      <c r="B286682" t="n">
        <v>114</v>
      </c>
    </row>
    <row r="286683">
      <c r="A286683" t="inlineStr">
        <is>
          <t>www.ami.international</t>
        </is>
      </c>
      <c r="B286683" t="n">
        <v>114</v>
      </c>
    </row>
    <row r="286684">
      <c r="A286684" t="inlineStr">
        <is>
          <t>mklimat.com.ua</t>
        </is>
      </c>
      <c r="B286684" t="n">
        <v>114</v>
      </c>
    </row>
    <row r="286685">
      <c r="A286685" t="inlineStr">
        <is>
          <t>www.postcodearea.co.uk</t>
        </is>
      </c>
      <c r="B286685" t="n">
        <v>114</v>
      </c>
    </row>
    <row r="286686">
      <c r="A286686" t="inlineStr">
        <is>
          <t>img.pornjapanes.com</t>
        </is>
      </c>
      <c r="B286686" t="n">
        <v>114</v>
      </c>
    </row>
    <row r="286687">
      <c r="A286687" t="inlineStr">
        <is>
          <t>www.marsenfurniture.net</t>
        </is>
      </c>
      <c r="B286687" t="n">
        <v>114</v>
      </c>
    </row>
    <row r="286688">
      <c r="A286688" t="inlineStr">
        <is>
          <t>ropacolombiana.es</t>
        </is>
      </c>
      <c r="B286688" t="n">
        <v>114</v>
      </c>
    </row>
    <row r="286689">
      <c r="A286689" t="inlineStr">
        <is>
          <t>goddess75.com</t>
        </is>
      </c>
      <c r="B286689" t="n">
        <v>114</v>
      </c>
    </row>
    <row r="286690">
      <c r="A286690" t="inlineStr">
        <is>
          <t>www.factoryjohore.com.my</t>
        </is>
      </c>
      <c r="B286690" t="n">
        <v>114</v>
      </c>
    </row>
    <row r="286691">
      <c r="A286691" t="inlineStr">
        <is>
          <t>www.shehds.com</t>
        </is>
      </c>
      <c r="B286691" t="n">
        <v>114</v>
      </c>
    </row>
    <row r="286692">
      <c r="A286692" t="inlineStr">
        <is>
          <t>www.tommybearhk.com</t>
        </is>
      </c>
      <c r="B286692" t="n">
        <v>114</v>
      </c>
    </row>
    <row r="286693">
      <c r="A286693" t="inlineStr">
        <is>
          <t>fa080f256d1d4af9c990-4387d4304b6f59342927a407866f2412.ssl.cf1.rackcdn.com</t>
        </is>
      </c>
      <c r="B286693" t="n">
        <v>114</v>
      </c>
    </row>
    <row r="286694">
      <c r="A286694" t="inlineStr">
        <is>
          <t>www-x-mywaterball-x-com.img.abc188.com</t>
        </is>
      </c>
      <c r="B286694" t="n">
        <v>114</v>
      </c>
    </row>
    <row r="286695">
      <c r="A286695" t="inlineStr">
        <is>
          <t>www.bestamp-guitar.com</t>
        </is>
      </c>
      <c r="B286695" t="n">
        <v>114</v>
      </c>
    </row>
    <row r="286696">
      <c r="A286696" t="inlineStr">
        <is>
          <t>9c6177901f4388e3887b-66fdad557a241ac6538c4d24b420ed08.ssl.cf1.rackcdn.com</t>
        </is>
      </c>
      <c r="B286696" t="n">
        <v>114</v>
      </c>
    </row>
    <row r="286697">
      <c r="A286697" t="inlineStr">
        <is>
          <t>www.megaten.ru</t>
        </is>
      </c>
      <c r="B286697" t="n">
        <v>114</v>
      </c>
    </row>
    <row r="286698">
      <c r="A286698" t="inlineStr">
        <is>
          <t>miniaturescene.com</t>
        </is>
      </c>
      <c r="B286698" t="n">
        <v>114</v>
      </c>
    </row>
    <row r="286699">
      <c r="A286699" t="inlineStr">
        <is>
          <t>jeremybischoffphotography.com</t>
        </is>
      </c>
      <c r="B286699" t="n">
        <v>114</v>
      </c>
    </row>
    <row r="286700">
      <c r="A286700" t="inlineStr">
        <is>
          <t>e1a0a483703cc3b9615d-c242ff1c41b5f1ea423d223120beebd7.ssl.cf1.rackcdn.com</t>
        </is>
      </c>
      <c r="B286700" t="n">
        <v>114</v>
      </c>
    </row>
    <row r="286701">
      <c r="A286701" t="inlineStr">
        <is>
          <t>a55dbdfd37a7fb5d2797-5916f0b078e278eacb079fd78bc22086.ssl.cf1.rackcdn.com</t>
        </is>
      </c>
      <c r="B286701" t="n">
        <v>114</v>
      </c>
    </row>
    <row r="286702">
      <c r="A286702" t="inlineStr">
        <is>
          <t>b0f646cfbd7462424f7a-f9758a43fb7c33cc8adda0fd36101899.ssl.cf2.rackcdn.com</t>
        </is>
      </c>
      <c r="B286702" t="n">
        <v>114</v>
      </c>
    </row>
    <row r="286703">
      <c r="A286703" t="inlineStr">
        <is>
          <t>www.refurbed.de</t>
        </is>
      </c>
      <c r="B286703" t="n">
        <v>114</v>
      </c>
    </row>
    <row r="286704">
      <c r="A286704" t="inlineStr">
        <is>
          <t>newmoorbarn.com</t>
        </is>
      </c>
      <c r="B286704" t="n">
        <v>114</v>
      </c>
    </row>
    <row r="286705">
      <c r="A286705" t="inlineStr">
        <is>
          <t>49cd70bd6d61282847a9-7ca417a62787c1d285cd03bfa52767d1.ssl.cf1.rackcdn.com</t>
        </is>
      </c>
      <c r="B286705" t="n">
        <v>114</v>
      </c>
    </row>
    <row r="286706">
      <c r="A286706" t="inlineStr">
        <is>
          <t>9a9bef51b2714c5c765e-0ded49e74587ef8c555da346dfb5493a.ssl.cf1.rackcdn.com</t>
        </is>
      </c>
      <c r="B286706" t="n">
        <v>114</v>
      </c>
    </row>
    <row r="286707">
      <c r="A286707" t="inlineStr">
        <is>
          <t>en.wika.ua</t>
        </is>
      </c>
      <c r="B286707" t="n">
        <v>114</v>
      </c>
    </row>
    <row r="286708">
      <c r="A286708" t="inlineStr">
        <is>
          <t>www.smartgiftideas.com.au</t>
        </is>
      </c>
      <c r="B286708" t="n">
        <v>114</v>
      </c>
    </row>
    <row r="286709">
      <c r="A286709" t="inlineStr">
        <is>
          <t>www.burtsofsavannah.com</t>
        </is>
      </c>
      <c r="B286709" t="n">
        <v>114</v>
      </c>
    </row>
    <row r="286710">
      <c r="A286710" t="inlineStr">
        <is>
          <t>www.mauricebrazilprendergast.org</t>
        </is>
      </c>
      <c r="B286710" t="n">
        <v>114</v>
      </c>
    </row>
    <row r="286711">
      <c r="A286711" t="inlineStr">
        <is>
          <t>drizzleanddip.com</t>
        </is>
      </c>
      <c r="B286711" t="n">
        <v>114</v>
      </c>
    </row>
    <row r="286712">
      <c r="A286712" t="inlineStr">
        <is>
          <t>www.chocostudio.com</t>
        </is>
      </c>
      <c r="B286712" t="n">
        <v>114</v>
      </c>
    </row>
    <row r="286713">
      <c r="A286713" t="inlineStr">
        <is>
          <t>d2fc65opclha2b.cloudfront.net</t>
        </is>
      </c>
      <c r="B286713" t="n">
        <v>114</v>
      </c>
    </row>
    <row r="286714">
      <c r="A286714" t="inlineStr">
        <is>
          <t>blog.episcopalretirement.com</t>
        </is>
      </c>
      <c r="B286714" t="n">
        <v>114</v>
      </c>
    </row>
    <row r="286715">
      <c r="A286715" t="inlineStr">
        <is>
          <t>megansaul.wpengine.com</t>
        </is>
      </c>
      <c r="B286715" t="n">
        <v>114</v>
      </c>
    </row>
    <row r="286716">
      <c r="A286716" t="inlineStr">
        <is>
          <t>www.charlestonwedding.com</t>
        </is>
      </c>
      <c r="B286716" t="n">
        <v>114</v>
      </c>
    </row>
    <row r="286717">
      <c r="A286717" t="inlineStr">
        <is>
          <t>wdwventura.com</t>
        </is>
      </c>
      <c r="B286717" t="n">
        <v>114</v>
      </c>
    </row>
    <row r="286718">
      <c r="A286718" t="inlineStr">
        <is>
          <t>samanthabrownphotography.co.uk</t>
        </is>
      </c>
      <c r="B286718" t="n">
        <v>114</v>
      </c>
    </row>
    <row r="286719">
      <c r="A286719" t="inlineStr">
        <is>
          <t>properfoodie.com</t>
        </is>
      </c>
      <c r="B286719" t="n">
        <v>114</v>
      </c>
    </row>
    <row r="286720">
      <c r="A286720" t="inlineStr">
        <is>
          <t>www.miresparis.com</t>
        </is>
      </c>
      <c r="B286720" t="n">
        <v>114</v>
      </c>
    </row>
    <row r="286721">
      <c r="A286721" t="inlineStr">
        <is>
          <t>www.duuet.com.au</t>
        </is>
      </c>
      <c r="B286721" t="n">
        <v>114</v>
      </c>
    </row>
    <row r="286722">
      <c r="A286722" t="inlineStr">
        <is>
          <t>www.commonsenseof.com</t>
        </is>
      </c>
      <c r="B286722" t="n">
        <v>114</v>
      </c>
    </row>
    <row r="286723">
      <c r="A286723" t="inlineStr">
        <is>
          <t>www.belcasi.es</t>
        </is>
      </c>
      <c r="B286723" t="n">
        <v>114</v>
      </c>
    </row>
    <row r="286724">
      <c r="A286724" t="inlineStr">
        <is>
          <t>mensrings.club</t>
        </is>
      </c>
      <c r="B286724" t="n">
        <v>114</v>
      </c>
    </row>
    <row r="286725">
      <c r="A286725" t="inlineStr">
        <is>
          <t>wonderopolis.org</t>
        </is>
      </c>
      <c r="B286725" t="n">
        <v>114</v>
      </c>
    </row>
    <row r="286726">
      <c r="A286726" t="inlineStr">
        <is>
          <t>images.wolfgangs.com</t>
        </is>
      </c>
      <c r="B286726" t="n">
        <v>114</v>
      </c>
    </row>
    <row r="286727">
      <c r="A286727" t="inlineStr">
        <is>
          <t>www.masumiheadwear.com</t>
        </is>
      </c>
      <c r="B286727" t="n">
        <v>114</v>
      </c>
    </row>
    <row r="286728">
      <c r="A286728" t="inlineStr">
        <is>
          <t>1f5oz1bqwpgqlsds3aodaqty-wpengine.netdna-ssl.com</t>
        </is>
      </c>
      <c r="B286728" t="n">
        <v>114</v>
      </c>
    </row>
    <row r="286729">
      <c r="A286729" t="inlineStr">
        <is>
          <t>devonkrige.co.za</t>
        </is>
      </c>
      <c r="B286729" t="n">
        <v>114</v>
      </c>
    </row>
    <row r="286730">
      <c r="A286730" t="inlineStr">
        <is>
          <t>kristywicks.com</t>
        </is>
      </c>
      <c r="B286730" t="n">
        <v>114</v>
      </c>
    </row>
    <row r="286731">
      <c r="A286731" t="inlineStr">
        <is>
          <t>stayeasy.se</t>
        </is>
      </c>
      <c r="B286731" t="n">
        <v>114</v>
      </c>
    </row>
    <row r="286732">
      <c r="A286732" t="inlineStr">
        <is>
          <t>kildare.tv</t>
        </is>
      </c>
      <c r="B286732" t="n">
        <v>114</v>
      </c>
    </row>
    <row r="286733">
      <c r="A286733" t="inlineStr">
        <is>
          <t>m.mailemotion.tv</t>
        </is>
      </c>
      <c r="B286733" t="n">
        <v>114</v>
      </c>
    </row>
    <row r="286734">
      <c r="A286734" t="inlineStr">
        <is>
          <t>www.appetitemag.co.uk</t>
        </is>
      </c>
      <c r="B286734" t="n">
        <v>114</v>
      </c>
    </row>
    <row r="286735">
      <c r="A286735" t="inlineStr">
        <is>
          <t>www.inh.com.au</t>
        </is>
      </c>
      <c r="B286735" t="n">
        <v>114</v>
      </c>
    </row>
    <row r="286736">
      <c r="A286736" t="inlineStr">
        <is>
          <t>oakcountrypeddler.com</t>
        </is>
      </c>
      <c r="B286736" t="n">
        <v>114</v>
      </c>
    </row>
    <row r="286737">
      <c r="A286737" t="inlineStr">
        <is>
          <t>cantrellsjewelry.com</t>
        </is>
      </c>
      <c r="B286737" t="n">
        <v>114</v>
      </c>
    </row>
    <row r="286738">
      <c r="A286738" t="inlineStr">
        <is>
          <t>www.indianhub.co.uk</t>
        </is>
      </c>
      <c r="B286738" t="n">
        <v>114</v>
      </c>
    </row>
    <row r="286739">
      <c r="A286739" t="inlineStr">
        <is>
          <t>www.dailytourist.com</t>
        </is>
      </c>
      <c r="B286739" t="n">
        <v>114</v>
      </c>
    </row>
    <row r="286740">
      <c r="A286740" t="inlineStr">
        <is>
          <t>www.marrymeweddings.in</t>
        </is>
      </c>
      <c r="B286740" t="n">
        <v>114</v>
      </c>
    </row>
    <row r="286741">
      <c r="A286741" t="inlineStr">
        <is>
          <t>www.marriage.com</t>
        </is>
      </c>
      <c r="B286741" t="n">
        <v>114</v>
      </c>
    </row>
    <row r="286742">
      <c r="A286742" t="inlineStr">
        <is>
          <t>cdn.actionhub.com</t>
        </is>
      </c>
      <c r="B286742" t="n">
        <v>114</v>
      </c>
    </row>
    <row r="286743">
      <c r="A286743" t="inlineStr">
        <is>
          <t>www.pompy.com</t>
        </is>
      </c>
      <c r="B286743" t="n">
        <v>114</v>
      </c>
    </row>
    <row r="286744">
      <c r="A286744" t="inlineStr">
        <is>
          <t>pullcast.eu</t>
        </is>
      </c>
      <c r="B286744" t="n">
        <v>114</v>
      </c>
    </row>
    <row r="286745">
      <c r="A286745" t="inlineStr">
        <is>
          <t>static.toryburch.com</t>
        </is>
      </c>
      <c r="B286745" t="n">
        <v>114</v>
      </c>
    </row>
    <row r="286746">
      <c r="A286746" t="inlineStr">
        <is>
          <t>artpo.ru</t>
        </is>
      </c>
      <c r="B286746" t="n">
        <v>114</v>
      </c>
    </row>
    <row r="286747">
      <c r="A286747" t="inlineStr">
        <is>
          <t>palmettoduo.com</t>
        </is>
      </c>
      <c r="B286747" t="n">
        <v>114</v>
      </c>
    </row>
    <row r="286748">
      <c r="A286748" t="inlineStr">
        <is>
          <t>4001reviews.de</t>
        </is>
      </c>
      <c r="B286748" t="n">
        <v>114</v>
      </c>
    </row>
    <row r="286749">
      <c r="A286749" t="inlineStr">
        <is>
          <t>number1movers.ca</t>
        </is>
      </c>
      <c r="B286749" t="n">
        <v>114</v>
      </c>
    </row>
    <row r="286750">
      <c r="A286750" t="inlineStr">
        <is>
          <t>cookthisagainmom.com</t>
        </is>
      </c>
      <c r="B286750" t="n">
        <v>114</v>
      </c>
    </row>
    <row r="286751">
      <c r="A286751" t="inlineStr">
        <is>
          <t>coma.net.ua</t>
        </is>
      </c>
      <c r="B286751" t="n">
        <v>114</v>
      </c>
    </row>
    <row r="286752">
      <c r="A286752" t="inlineStr">
        <is>
          <t>saskatoon.broadway.com</t>
        </is>
      </c>
      <c r="B286752" t="n">
        <v>114</v>
      </c>
    </row>
    <row r="286753">
      <c r="A286753" t="inlineStr">
        <is>
          <t>mlcfk2bd03az.i.optimole.com</t>
        </is>
      </c>
      <c r="B286753" t="n">
        <v>114</v>
      </c>
    </row>
    <row r="286754">
      <c r="A286754" t="inlineStr">
        <is>
          <t>www.lacuisineappliances.com</t>
        </is>
      </c>
      <c r="B286754" t="n">
        <v>114</v>
      </c>
    </row>
    <row r="286755">
      <c r="A286755" t="inlineStr">
        <is>
          <t>macdailynews.com</t>
        </is>
      </c>
      <c r="B286755" t="n">
        <v>114</v>
      </c>
    </row>
    <row r="286756">
      <c r="A286756" t="inlineStr">
        <is>
          <t>jamiesarner.com</t>
        </is>
      </c>
      <c r="B286756" t="n">
        <v>114</v>
      </c>
    </row>
    <row r="286757">
      <c r="A286757" t="inlineStr">
        <is>
          <t>novasolo.com</t>
        </is>
      </c>
      <c r="B286757" t="n">
        <v>114</v>
      </c>
    </row>
    <row r="286758">
      <c r="A286758" t="inlineStr">
        <is>
          <t>tsfphotoscartoons.files.wordpress.com</t>
        </is>
      </c>
      <c r="B286758" t="n">
        <v>114</v>
      </c>
    </row>
    <row r="286759">
      <c r="A286759" t="inlineStr">
        <is>
          <t>www.icar.co.il</t>
        </is>
      </c>
      <c r="B286759" t="n">
        <v>114</v>
      </c>
    </row>
    <row r="286760">
      <c r="A286760" t="inlineStr">
        <is>
          <t>www.nocturnal.asia</t>
        </is>
      </c>
      <c r="B286760" t="n">
        <v>114</v>
      </c>
    </row>
    <row r="286761">
      <c r="A286761" t="inlineStr">
        <is>
          <t>sfsonic.com</t>
        </is>
      </c>
      <c r="B286761" t="n">
        <v>114</v>
      </c>
    </row>
    <row r="286762">
      <c r="A286762" t="inlineStr">
        <is>
          <t>pstsport.com</t>
        </is>
      </c>
      <c r="B286762" t="n">
        <v>114</v>
      </c>
    </row>
    <row r="286763">
      <c r="A286763" t="inlineStr">
        <is>
          <t>www.pomonafruits.co.uk</t>
        </is>
      </c>
      <c r="B286763" t="n">
        <v>114</v>
      </c>
    </row>
    <row r="286764">
      <c r="A286764" t="inlineStr">
        <is>
          <t>livestreetlife.com</t>
        </is>
      </c>
      <c r="B286764" t="n">
        <v>114</v>
      </c>
    </row>
    <row r="286765">
      <c r="A286765" t="inlineStr">
        <is>
          <t>blog.itrip.net</t>
        </is>
      </c>
      <c r="B286765" t="n">
        <v>114</v>
      </c>
    </row>
    <row r="286766">
      <c r="A286766" t="inlineStr">
        <is>
          <t>d27pcll2dx97vv.cloudfront.net</t>
        </is>
      </c>
      <c r="B286766" t="n">
        <v>114</v>
      </c>
    </row>
    <row r="286767">
      <c r="A286767" t="inlineStr">
        <is>
          <t>midwesthome.com</t>
        </is>
      </c>
      <c r="B286767" t="n">
        <v>114</v>
      </c>
    </row>
    <row r="286768">
      <c r="A286768" t="inlineStr">
        <is>
          <t>img4217.weyesimg.com</t>
        </is>
      </c>
      <c r="B286768" t="n">
        <v>114</v>
      </c>
    </row>
    <row r="286769">
      <c r="A286769" t="inlineStr">
        <is>
          <t>thejapanhobbyist.files.wordpress.com</t>
        </is>
      </c>
      <c r="B286769" t="n">
        <v>114</v>
      </c>
    </row>
    <row r="286770">
      <c r="A286770" t="inlineStr">
        <is>
          <t>www.laptopoutletblog.co.uk</t>
        </is>
      </c>
      <c r="B286770" t="n">
        <v>114</v>
      </c>
    </row>
    <row r="286771">
      <c r="A286771" t="inlineStr">
        <is>
          <t>shelta.eu</t>
        </is>
      </c>
      <c r="B286771" t="n">
        <v>114</v>
      </c>
    </row>
    <row r="286772">
      <c r="A286772" t="inlineStr">
        <is>
          <t>www.solarforce.fr</t>
        </is>
      </c>
      <c r="B286772" t="n">
        <v>114</v>
      </c>
    </row>
    <row r="286773">
      <c r="A286773" t="inlineStr">
        <is>
          <t>pcprd.azureedge.net</t>
        </is>
      </c>
      <c r="B286773" t="n">
        <v>114</v>
      </c>
    </row>
    <row r="286774">
      <c r="A286774" t="inlineStr">
        <is>
          <t>asiantaxi.online</t>
        </is>
      </c>
      <c r="B286774" t="n">
        <v>114</v>
      </c>
    </row>
    <row r="286775">
      <c r="A286775" t="inlineStr">
        <is>
          <t>packages.cdnpath.com</t>
        </is>
      </c>
      <c r="B286775" t="n">
        <v>114</v>
      </c>
    </row>
    <row r="286776">
      <c r="A286776" t="inlineStr">
        <is>
          <t>www.lighting.philips.com.au</t>
        </is>
      </c>
      <c r="B286776" t="n">
        <v>114</v>
      </c>
    </row>
    <row r="286777">
      <c r="A286777" t="inlineStr">
        <is>
          <t>cdn.consumerscu.org</t>
        </is>
      </c>
      <c r="B286777" t="n">
        <v>114</v>
      </c>
    </row>
    <row r="286778">
      <c r="A286778" t="inlineStr">
        <is>
          <t>www.housejunkie.co.uk</t>
        </is>
      </c>
      <c r="B286778" t="n">
        <v>114</v>
      </c>
    </row>
    <row r="286779">
      <c r="A286779" t="inlineStr">
        <is>
          <t>genes2teens.com</t>
        </is>
      </c>
      <c r="B286779" t="n">
        <v>114</v>
      </c>
    </row>
    <row r="286780">
      <c r="A286780" t="inlineStr">
        <is>
          <t>africhroyale.com</t>
        </is>
      </c>
      <c r="B286780" t="n">
        <v>114</v>
      </c>
    </row>
    <row r="286781">
      <c r="A286781" t="inlineStr">
        <is>
          <t>reliable-remodeler.com</t>
        </is>
      </c>
      <c r="B286781" t="n">
        <v>114</v>
      </c>
    </row>
    <row r="286782">
      <c r="A286782" t="inlineStr">
        <is>
          <t>www.cocinayvino.com</t>
        </is>
      </c>
      <c r="B286782" t="n">
        <v>114</v>
      </c>
    </row>
    <row r="286783">
      <c r="A286783" t="inlineStr">
        <is>
          <t>nj39qq7lw0-flywheel.netdna-ssl.com</t>
        </is>
      </c>
      <c r="B286783" t="n">
        <v>114</v>
      </c>
    </row>
    <row r="286784">
      <c r="A286784" t="inlineStr">
        <is>
          <t>musingbymoonlight.files.wordpress.com</t>
        </is>
      </c>
      <c r="B286784" t="n">
        <v>114</v>
      </c>
    </row>
    <row r="286785">
      <c r="A286785" t="inlineStr">
        <is>
          <t>www.lzf-lamps.com</t>
        </is>
      </c>
      <c r="B286785" t="n">
        <v>114</v>
      </c>
    </row>
    <row r="286786">
      <c r="A286786" t="inlineStr">
        <is>
          <t>www.berussamusicart.com</t>
        </is>
      </c>
      <c r="B286786" t="n">
        <v>114</v>
      </c>
    </row>
    <row r="286787">
      <c r="A286787" t="inlineStr">
        <is>
          <t>www.racv.com.au</t>
        </is>
      </c>
      <c r="B286787" t="n">
        <v>114</v>
      </c>
    </row>
    <row r="286788">
      <c r="A286788" t="inlineStr">
        <is>
          <t>shop.dracoti.co.za</t>
        </is>
      </c>
      <c r="B286788" t="n">
        <v>114</v>
      </c>
    </row>
    <row r="286789">
      <c r="A286789" t="inlineStr">
        <is>
          <t>www.1iz.net</t>
        </is>
      </c>
      <c r="B286789" t="n">
        <v>114</v>
      </c>
    </row>
    <row r="286790">
      <c r="A286790" t="inlineStr">
        <is>
          <t>goss.ie</t>
        </is>
      </c>
      <c r="B286790" t="n">
        <v>114</v>
      </c>
    </row>
    <row r="286791">
      <c r="A286791" t="inlineStr">
        <is>
          <t>www.fashionmuseum.co.uk</t>
        </is>
      </c>
      <c r="B286791" t="n">
        <v>114</v>
      </c>
    </row>
    <row r="286792">
      <c r="A286792" t="inlineStr">
        <is>
          <t>forsomethingmore.com</t>
        </is>
      </c>
      <c r="B286792" t="n">
        <v>114</v>
      </c>
    </row>
    <row r="286793">
      <c r="A286793" t="inlineStr">
        <is>
          <t>www.leader1997.com</t>
        </is>
      </c>
      <c r="B286793" t="n">
        <v>114</v>
      </c>
    </row>
    <row r="286794">
      <c r="A286794" t="inlineStr">
        <is>
          <t>itsmynaturedotcom.files.wordpress.com</t>
        </is>
      </c>
      <c r="B286794" t="n">
        <v>114</v>
      </c>
    </row>
    <row r="286795">
      <c r="A286795" t="inlineStr">
        <is>
          <t>lasersareus.co.uk</t>
        </is>
      </c>
      <c r="B286795" t="n">
        <v>114</v>
      </c>
    </row>
    <row r="286796">
      <c r="A286796" t="inlineStr">
        <is>
          <t>news.columbia.edu</t>
        </is>
      </c>
      <c r="B286796" t="n">
        <v>114</v>
      </c>
    </row>
    <row r="286797">
      <c r="A286797" t="inlineStr">
        <is>
          <t>bamboodu.com</t>
        </is>
      </c>
      <c r="B286797" t="n">
        <v>114</v>
      </c>
    </row>
    <row r="286798">
      <c r="A286798" t="inlineStr">
        <is>
          <t>www.oppfrance.com</t>
        </is>
      </c>
      <c r="B286798" t="n">
        <v>114</v>
      </c>
    </row>
    <row r="286799">
      <c r="A286799" t="inlineStr">
        <is>
          <t>700011.xyz</t>
        </is>
      </c>
      <c r="B286799" t="n">
        <v>114</v>
      </c>
    </row>
    <row r="286800">
      <c r="A286800" t="inlineStr">
        <is>
          <t>www.meaghanmurray.com</t>
        </is>
      </c>
      <c r="B286800" t="n">
        <v>114</v>
      </c>
    </row>
    <row r="286801">
      <c r="A286801" t="inlineStr">
        <is>
          <t>www.rias.co.uk</t>
        </is>
      </c>
      <c r="B286801" t="n">
        <v>114</v>
      </c>
    </row>
    <row r="286802">
      <c r="A286802" t="inlineStr">
        <is>
          <t>www.heatherparker.com</t>
        </is>
      </c>
      <c r="B286802" t="n">
        <v>114</v>
      </c>
    </row>
    <row r="286803">
      <c r="A286803" t="inlineStr">
        <is>
          <t>www.gothichorrorstories.com</t>
        </is>
      </c>
      <c r="B286803" t="n">
        <v>114</v>
      </c>
    </row>
    <row r="286804">
      <c r="A286804" t="inlineStr">
        <is>
          <t>cryopolitics.files.wordpress.com</t>
        </is>
      </c>
      <c r="B286804" t="n">
        <v>114</v>
      </c>
    </row>
    <row r="286805">
      <c r="A286805" t="inlineStr">
        <is>
          <t>www.prolinefloors.com.au</t>
        </is>
      </c>
      <c r="B286805" t="n">
        <v>114</v>
      </c>
    </row>
    <row r="286806">
      <c r="A286806" t="inlineStr">
        <is>
          <t>beautyundercoverproduction.s3.amazonaws.com</t>
        </is>
      </c>
      <c r="B286806" t="n">
        <v>114</v>
      </c>
    </row>
    <row r="286807">
      <c r="A286807" t="inlineStr">
        <is>
          <t>zacheven-esh.com</t>
        </is>
      </c>
      <c r="B286807" t="n">
        <v>114</v>
      </c>
    </row>
    <row r="286808">
      <c r="A286808" t="inlineStr">
        <is>
          <t>proimages.aisleplanner.com</t>
        </is>
      </c>
      <c r="B286808" t="n">
        <v>114</v>
      </c>
    </row>
    <row r="286809">
      <c r="A286809" t="inlineStr">
        <is>
          <t>www.apolloantiques.com</t>
        </is>
      </c>
      <c r="B286809" t="n">
        <v>114</v>
      </c>
    </row>
    <row r="286810">
      <c r="A286810" t="inlineStr">
        <is>
          <t>fr.capitalregionusa.org</t>
        </is>
      </c>
      <c r="B286810" t="n">
        <v>114</v>
      </c>
    </row>
    <row r="286811">
      <c r="A286811" t="inlineStr">
        <is>
          <t>colpacpackaging.com</t>
        </is>
      </c>
      <c r="B286811" t="n">
        <v>114</v>
      </c>
    </row>
    <row r="286812">
      <c r="A286812" t="inlineStr">
        <is>
          <t>d3dfsf9oc1ojzp.cloudfront.net</t>
        </is>
      </c>
      <c r="B286812" t="n">
        <v>114</v>
      </c>
    </row>
    <row r="286813">
      <c r="A286813" t="inlineStr">
        <is>
          <t>italianmeddiet.com</t>
        </is>
      </c>
      <c r="B286813" t="n">
        <v>114</v>
      </c>
    </row>
    <row r="286814">
      <c r="A286814" t="inlineStr">
        <is>
          <t>img.plug.it</t>
        </is>
      </c>
      <c r="B286814" t="n">
        <v>114</v>
      </c>
    </row>
    <row r="286815">
      <c r="A286815" t="inlineStr">
        <is>
          <t>s3.fotokto.ru</t>
        </is>
      </c>
      <c r="B286815" t="n">
        <v>114</v>
      </c>
    </row>
    <row r="286816">
      <c r="A286816" t="inlineStr">
        <is>
          <t>www.wayfarerimages.co.nz</t>
        </is>
      </c>
      <c r="B286816" t="n">
        <v>114</v>
      </c>
    </row>
    <row r="286817">
      <c r="A286817" t="inlineStr">
        <is>
          <t>www.avail.co</t>
        </is>
      </c>
      <c r="B286817" t="n">
        <v>114</v>
      </c>
    </row>
    <row r="286818">
      <c r="A286818" t="inlineStr">
        <is>
          <t>www.tantalisemytastebuds.com</t>
        </is>
      </c>
      <c r="B286818" t="n">
        <v>114</v>
      </c>
    </row>
    <row r="286819">
      <c r="A286819" t="inlineStr">
        <is>
          <t>motofomo.com</t>
        </is>
      </c>
      <c r="B286819" t="n">
        <v>114</v>
      </c>
    </row>
    <row r="286820">
      <c r="A286820" t="inlineStr">
        <is>
          <t>www.rivamenswear.com</t>
        </is>
      </c>
      <c r="B286820" t="n">
        <v>114</v>
      </c>
    </row>
    <row r="286821">
      <c r="A286821" t="inlineStr">
        <is>
          <t>zecxa.com</t>
        </is>
      </c>
      <c r="B286821" t="n">
        <v>114</v>
      </c>
    </row>
    <row r="286822">
      <c r="A286822" t="inlineStr">
        <is>
          <t>sss.radiooasis.pe</t>
        </is>
      </c>
      <c r="B286822" t="n">
        <v>114</v>
      </c>
    </row>
    <row r="286823">
      <c r="A286823" t="inlineStr">
        <is>
          <t>vanessanicole.com</t>
        </is>
      </c>
      <c r="B286823" t="n">
        <v>114</v>
      </c>
    </row>
    <row r="286824">
      <c r="A286824" t="inlineStr">
        <is>
          <t>www.houstonpettalk.com</t>
        </is>
      </c>
      <c r="B286824" t="n">
        <v>114</v>
      </c>
    </row>
    <row r="286825">
      <c r="A286825" t="inlineStr">
        <is>
          <t>9.fotos.web.sapo.io</t>
        </is>
      </c>
      <c r="B286825" t="n">
        <v>114</v>
      </c>
    </row>
    <row r="286826">
      <c r="A286826" t="inlineStr">
        <is>
          <t>media.alissa.se</t>
        </is>
      </c>
      <c r="B286826" t="n">
        <v>114</v>
      </c>
    </row>
    <row r="286827">
      <c r="A286827" t="inlineStr">
        <is>
          <t>gineste-voyages.com</t>
        </is>
      </c>
      <c r="B286827" t="n">
        <v>114</v>
      </c>
    </row>
    <row r="286828">
      <c r="A286828" t="inlineStr">
        <is>
          <t>dailystyle.cz</t>
        </is>
      </c>
      <c r="B286828" t="n">
        <v>114</v>
      </c>
    </row>
    <row r="286829">
      <c r="A286829" t="inlineStr">
        <is>
          <t>www.piranhaphotography.com</t>
        </is>
      </c>
      <c r="B286829" t="n">
        <v>114</v>
      </c>
    </row>
    <row r="286830">
      <c r="A286830" t="inlineStr">
        <is>
          <t>bobber.discoverwisconsin.com</t>
        </is>
      </c>
      <c r="B286830" t="n">
        <v>114</v>
      </c>
    </row>
    <row r="286831">
      <c r="A286831" t="inlineStr">
        <is>
          <t>www.swedishinteriordesign.co.uk</t>
        </is>
      </c>
      <c r="B286831" t="n">
        <v>114</v>
      </c>
    </row>
    <row r="286832">
      <c r="A286832" t="inlineStr">
        <is>
          <t>forums.g503.com</t>
        </is>
      </c>
      <c r="B286832" t="n">
        <v>114</v>
      </c>
    </row>
    <row r="286833">
      <c r="A286833" t="inlineStr">
        <is>
          <t>digitalcosmonaut.com</t>
        </is>
      </c>
      <c r="B286833" t="n">
        <v>114</v>
      </c>
    </row>
    <row r="286834">
      <c r="A286834" t="inlineStr">
        <is>
          <t>www.tuxedo-cat.co.uk</t>
        </is>
      </c>
      <c r="B286834" t="n">
        <v>114</v>
      </c>
    </row>
    <row r="286835">
      <c r="A286835" t="inlineStr">
        <is>
          <t>newfashiontrendz.com</t>
        </is>
      </c>
      <c r="B286835" t="n">
        <v>114</v>
      </c>
    </row>
    <row r="286836">
      <c r="A286836" t="inlineStr">
        <is>
          <t>www.wealthresult.com</t>
        </is>
      </c>
      <c r="B286836" t="n">
        <v>114</v>
      </c>
    </row>
    <row r="286837">
      <c r="A286837" t="inlineStr">
        <is>
          <t>homeinteriordesignthemes.com</t>
        </is>
      </c>
      <c r="B286837" t="n">
        <v>114</v>
      </c>
    </row>
    <row r="286838">
      <c r="A286838" t="inlineStr">
        <is>
          <t>www.pocketfulofdreams.co.uk</t>
        </is>
      </c>
      <c r="B286838" t="n">
        <v>114</v>
      </c>
    </row>
    <row r="286839">
      <c r="A286839" t="inlineStr">
        <is>
          <t>www.weddingsontheamalficoast.com</t>
        </is>
      </c>
      <c r="B286839" t="n">
        <v>114</v>
      </c>
    </row>
    <row r="286840">
      <c r="A286840" t="inlineStr">
        <is>
          <t>www.mscottbrauer.com</t>
        </is>
      </c>
      <c r="B286840" t="n">
        <v>114</v>
      </c>
    </row>
    <row r="286841">
      <c r="A286841" t="inlineStr">
        <is>
          <t>www.flightspro.co.uk</t>
        </is>
      </c>
      <c r="B286841" t="n">
        <v>114</v>
      </c>
    </row>
    <row r="286842">
      <c r="A286842" t="inlineStr">
        <is>
          <t>www.umt.edu</t>
        </is>
      </c>
      <c r="B286842" t="n">
        <v>114</v>
      </c>
    </row>
    <row r="286843">
      <c r="A286843" t="inlineStr">
        <is>
          <t>www.creative-cables.se</t>
        </is>
      </c>
      <c r="B286843" t="n">
        <v>114</v>
      </c>
    </row>
    <row r="286844">
      <c r="A286844" t="inlineStr">
        <is>
          <t>igrashka.org</t>
        </is>
      </c>
      <c r="B286844" t="n">
        <v>114</v>
      </c>
    </row>
    <row r="286845">
      <c r="A286845" t="inlineStr">
        <is>
          <t>www.argusmedia.com</t>
        </is>
      </c>
      <c r="B286845" t="n">
        <v>114</v>
      </c>
    </row>
    <row r="286846">
      <c r="A286846" t="inlineStr">
        <is>
          <t>media.golfersjournal.com</t>
        </is>
      </c>
      <c r="B286846" t="n">
        <v>114</v>
      </c>
    </row>
    <row r="286847">
      <c r="A286847" t="inlineStr">
        <is>
          <t>geektogeekmedia.com</t>
        </is>
      </c>
      <c r="B286847" t="n">
        <v>114</v>
      </c>
    </row>
    <row r="286848">
      <c r="A286848" t="inlineStr">
        <is>
          <t>findbeststudentloans.com</t>
        </is>
      </c>
      <c r="B286848" t="n">
        <v>114</v>
      </c>
    </row>
    <row r="286849">
      <c r="A286849" t="inlineStr">
        <is>
          <t>www.womenofgrace.com</t>
        </is>
      </c>
      <c r="B286849" t="n">
        <v>114</v>
      </c>
    </row>
    <row r="286850">
      <c r="A286850" t="inlineStr">
        <is>
          <t>uk.boats.com:443</t>
        </is>
      </c>
      <c r="B286850" t="n">
        <v>114</v>
      </c>
    </row>
    <row r="286851">
      <c r="A286851" t="inlineStr">
        <is>
          <t>189561-562204-raikfcquaxqncofqfm.stackpathdns.com</t>
        </is>
      </c>
      <c r="B286851" t="n">
        <v>114</v>
      </c>
    </row>
    <row r="286852">
      <c r="A286852" t="inlineStr">
        <is>
          <t>609200810204-drupal-cms-production.s3.eu-west-2.amazonaws.com</t>
        </is>
      </c>
      <c r="B286852" t="n">
        <v>114</v>
      </c>
    </row>
    <row r="286853">
      <c r="A286853" t="inlineStr">
        <is>
          <t>trauma.blog.yorku.ca</t>
        </is>
      </c>
      <c r="B286853" t="n">
        <v>114</v>
      </c>
    </row>
    <row r="286854">
      <c r="A286854" t="inlineStr">
        <is>
          <t>images.intelligentinvestor.com.au</t>
        </is>
      </c>
      <c r="B286854" t="n">
        <v>114</v>
      </c>
    </row>
    <row r="286855">
      <c r="A286855" t="inlineStr">
        <is>
          <t>app.fide.com</t>
        </is>
      </c>
      <c r="B286855" t="n">
        <v>114</v>
      </c>
    </row>
    <row r="286856">
      <c r="A286856" t="inlineStr">
        <is>
          <t>cryptodailycdn.ams3.digitaloceanspaces.com</t>
        </is>
      </c>
      <c r="B286856" t="n">
        <v>114</v>
      </c>
    </row>
    <row r="286857">
      <c r="A286857" t="inlineStr">
        <is>
          <t>jollypeople.com</t>
        </is>
      </c>
      <c r="B286857" t="n">
        <v>114</v>
      </c>
    </row>
    <row r="286858">
      <c r="A286858" t="inlineStr">
        <is>
          <t>www.barrinc.com</t>
        </is>
      </c>
      <c r="B286858" t="n">
        <v>114</v>
      </c>
    </row>
    <row r="286859">
      <c r="A286859" t="inlineStr">
        <is>
          <t>www.frtyfve.com</t>
        </is>
      </c>
      <c r="B286859" t="n">
        <v>114</v>
      </c>
    </row>
    <row r="286860">
      <c r="A286860" t="inlineStr">
        <is>
          <t>imgcc-a.akamaihd.net:443</t>
        </is>
      </c>
      <c r="B286860" t="n">
        <v>114</v>
      </c>
    </row>
    <row r="286861">
      <c r="A286861" t="inlineStr">
        <is>
          <t>malaysiasaya.my</t>
        </is>
      </c>
      <c r="B286861" t="n">
        <v>114</v>
      </c>
    </row>
    <row r="286862">
      <c r="A286862" t="inlineStr">
        <is>
          <t>readingacts.files.wordpress.com</t>
        </is>
      </c>
      <c r="B286862" t="n">
        <v>114</v>
      </c>
    </row>
    <row r="286863">
      <c r="A286863" t="inlineStr">
        <is>
          <t>i.bcrncdn.com</t>
        </is>
      </c>
      <c r="B286863" t="n">
        <v>114</v>
      </c>
    </row>
    <row r="286864">
      <c r="A286864" t="inlineStr">
        <is>
          <t>www.samivida.com</t>
        </is>
      </c>
      <c r="B286864" t="n">
        <v>114</v>
      </c>
    </row>
    <row r="286865">
      <c r="A286865" t="inlineStr">
        <is>
          <t>insidethetigers.com</t>
        </is>
      </c>
      <c r="B286865" t="n">
        <v>114</v>
      </c>
    </row>
    <row r="286866">
      <c r="A286866" t="inlineStr">
        <is>
          <t>www.spotlightnepal.com</t>
        </is>
      </c>
      <c r="B286866" t="n">
        <v>114</v>
      </c>
    </row>
    <row r="286867">
      <c r="A286867" t="inlineStr">
        <is>
          <t>barrisol.com</t>
        </is>
      </c>
      <c r="B286867" t="n">
        <v>114</v>
      </c>
    </row>
    <row r="286868">
      <c r="A286868" t="inlineStr">
        <is>
          <t>www.giangiskitchen.com</t>
        </is>
      </c>
      <c r="B286868" t="n">
        <v>114</v>
      </c>
    </row>
    <row r="286869">
      <c r="A286869" t="inlineStr">
        <is>
          <t>www.bsac.com</t>
        </is>
      </c>
      <c r="B286869" t="n">
        <v>114</v>
      </c>
    </row>
    <row r="286870">
      <c r="A286870" t="inlineStr">
        <is>
          <t>cdn0.spilsbury.com</t>
        </is>
      </c>
      <c r="B286870" t="n">
        <v>114</v>
      </c>
    </row>
    <row r="286871">
      <c r="A286871" t="inlineStr">
        <is>
          <t>www.catholicbusinessjournal.com</t>
        </is>
      </c>
      <c r="B286871" t="n">
        <v>114</v>
      </c>
    </row>
    <row r="286872">
      <c r="A286872" t="inlineStr">
        <is>
          <t>www.abanak.ir</t>
        </is>
      </c>
      <c r="B286872" t="n">
        <v>114</v>
      </c>
    </row>
    <row r="286873">
      <c r="A286873" t="inlineStr">
        <is>
          <t>www.europosters.it</t>
        </is>
      </c>
      <c r="B286873" t="n">
        <v>114</v>
      </c>
    </row>
    <row r="286874">
      <c r="A286874" t="inlineStr">
        <is>
          <t>huntingz.com</t>
        </is>
      </c>
      <c r="B286874" t="n">
        <v>114</v>
      </c>
    </row>
    <row r="286875">
      <c r="A286875" t="inlineStr">
        <is>
          <t>youshouldgotoo.com</t>
        </is>
      </c>
      <c r="B286875" t="n">
        <v>114</v>
      </c>
    </row>
    <row r="286876">
      <c r="A286876" t="inlineStr">
        <is>
          <t>fppimages.s3-external-3.amazonaws.com</t>
        </is>
      </c>
      <c r="B286876" t="n">
        <v>114</v>
      </c>
    </row>
    <row r="286877">
      <c r="A286877" t="inlineStr">
        <is>
          <t>yesbirthday.com</t>
        </is>
      </c>
      <c r="B286877" t="n">
        <v>114</v>
      </c>
    </row>
    <row r="286878">
      <c r="A286878" t="inlineStr">
        <is>
          <t>thegotownsville.com.au</t>
        </is>
      </c>
      <c r="B286878" t="n">
        <v>114</v>
      </c>
    </row>
    <row r="286879">
      <c r="A286879" t="inlineStr">
        <is>
          <t>kp4raku0taj0o1128s39ni5l-wpengine.netdna-ssl.com</t>
        </is>
      </c>
      <c r="B286879" t="n">
        <v>114</v>
      </c>
    </row>
    <row r="286880">
      <c r="A286880" t="inlineStr">
        <is>
          <t>newsofbird.files.wordpress.com</t>
        </is>
      </c>
      <c r="B286880" t="n">
        <v>114</v>
      </c>
    </row>
    <row r="286881">
      <c r="A286881" t="inlineStr">
        <is>
          <t>sportsmansoutdoorsuperstore.com</t>
        </is>
      </c>
      <c r="B286881" t="n">
        <v>114</v>
      </c>
    </row>
    <row r="286882">
      <c r="A286882" t="inlineStr">
        <is>
          <t>9lives.co.za</t>
        </is>
      </c>
      <c r="B286882" t="n">
        <v>114</v>
      </c>
    </row>
    <row r="286883">
      <c r="A286883" t="inlineStr">
        <is>
          <t>fridayrumors.com</t>
        </is>
      </c>
      <c r="B286883" t="n">
        <v>114</v>
      </c>
    </row>
    <row r="286884">
      <c r="A286884" t="inlineStr">
        <is>
          <t>lilybygilly.files.wordpress.com</t>
        </is>
      </c>
      <c r="B286884" t="n">
        <v>114</v>
      </c>
    </row>
    <row r="286885">
      <c r="A286885" t="inlineStr">
        <is>
          <t>vioralondon.com</t>
        </is>
      </c>
      <c r="B286885" t="n">
        <v>114</v>
      </c>
    </row>
    <row r="286886">
      <c r="A286886" t="inlineStr">
        <is>
          <t>blog.engagementlabs.com</t>
        </is>
      </c>
      <c r="B286886" t="n">
        <v>114</v>
      </c>
    </row>
    <row r="286887">
      <c r="A286887" t="inlineStr">
        <is>
          <t>www.tincci.com</t>
        </is>
      </c>
      <c r="B286887" t="n">
        <v>114</v>
      </c>
    </row>
    <row r="286888">
      <c r="A286888" t="inlineStr">
        <is>
          <t>www.cellinolaw.com</t>
        </is>
      </c>
      <c r="B286888" t="n">
        <v>114</v>
      </c>
    </row>
    <row r="286889">
      <c r="A286889" t="inlineStr">
        <is>
          <t>t-umim.net</t>
        </is>
      </c>
      <c r="B286889" t="n">
        <v>114</v>
      </c>
    </row>
    <row r="286890">
      <c r="A286890" t="inlineStr">
        <is>
          <t>tarsus.co.za.s3.amazonaws.com</t>
        </is>
      </c>
      <c r="B286890" t="n">
        <v>114</v>
      </c>
    </row>
    <row r="286891">
      <c r="A286891" t="inlineStr">
        <is>
          <t>www.thexboxhub.com</t>
        </is>
      </c>
      <c r="B286891" t="n">
        <v>114</v>
      </c>
    </row>
    <row r="286892">
      <c r="A286892" t="inlineStr">
        <is>
          <t>jhsplank.com</t>
        </is>
      </c>
      <c r="B286892" t="n">
        <v>114</v>
      </c>
    </row>
    <row r="286893">
      <c r="A286893" t="inlineStr">
        <is>
          <t>d5c6u7j9.stackpathcdn.com</t>
        </is>
      </c>
      <c r="B286893" t="n">
        <v>114</v>
      </c>
    </row>
    <row r="286894">
      <c r="A286894" t="inlineStr">
        <is>
          <t>art-collecting.com</t>
        </is>
      </c>
      <c r="B286894" t="n">
        <v>114</v>
      </c>
    </row>
    <row r="286895">
      <c r="A286895" t="inlineStr">
        <is>
          <t>www-helfen.com</t>
        </is>
      </c>
      <c r="B286895" t="n">
        <v>114</v>
      </c>
    </row>
    <row r="286896">
      <c r="A286896" t="inlineStr">
        <is>
          <t>allcitycycles.com</t>
        </is>
      </c>
      <c r="B286896" t="n">
        <v>114</v>
      </c>
    </row>
    <row r="286897">
      <c r="A286897" t="inlineStr">
        <is>
          <t>socialsuplex.com</t>
        </is>
      </c>
      <c r="B286897" t="n">
        <v>114</v>
      </c>
    </row>
    <row r="286898">
      <c r="A286898" t="inlineStr">
        <is>
          <t>silny-blijft.com</t>
        </is>
      </c>
      <c r="B286898" t="n">
        <v>114</v>
      </c>
    </row>
    <row r="286899">
      <c r="A286899" t="inlineStr">
        <is>
          <t>eps.leeds.ac.uk</t>
        </is>
      </c>
      <c r="B286899" t="n">
        <v>114</v>
      </c>
    </row>
    <row r="286900">
      <c r="A286900" t="inlineStr">
        <is>
          <t>the5oclockrush.files.wordpress.com</t>
        </is>
      </c>
      <c r="B286900" t="n">
        <v>114</v>
      </c>
    </row>
    <row r="286901">
      <c r="A286901" t="inlineStr">
        <is>
          <t>www.skirball.org</t>
        </is>
      </c>
      <c r="B286901" t="n">
        <v>114</v>
      </c>
    </row>
    <row r="286902">
      <c r="A286902" t="inlineStr">
        <is>
          <t>www.champlain.edu</t>
        </is>
      </c>
      <c r="B286902" t="n">
        <v>114</v>
      </c>
    </row>
    <row r="286903">
      <c r="A286903" t="inlineStr">
        <is>
          <t>johnhopebryant.com</t>
        </is>
      </c>
      <c r="B286903" t="n">
        <v>114</v>
      </c>
    </row>
    <row r="286904">
      <c r="A286904" t="inlineStr">
        <is>
          <t>www.irisys.net</t>
        </is>
      </c>
      <c r="B286904" t="n">
        <v>114</v>
      </c>
    </row>
    <row r="286905">
      <c r="A286905" t="inlineStr">
        <is>
          <t>cdn.rhemafm.com.au</t>
        </is>
      </c>
      <c r="B286905" t="n">
        <v>114</v>
      </c>
    </row>
    <row r="286906">
      <c r="A286906" t="inlineStr">
        <is>
          <t>static11.abitant.co.uk</t>
        </is>
      </c>
      <c r="B286906" t="n">
        <v>114</v>
      </c>
    </row>
    <row r="286907">
      <c r="A286907" t="inlineStr">
        <is>
          <t>vision.une.edu</t>
        </is>
      </c>
      <c r="B286907" t="n">
        <v>114</v>
      </c>
    </row>
    <row r="286908">
      <c r="A286908" t="inlineStr">
        <is>
          <t>foxdenrd.com</t>
        </is>
      </c>
      <c r="B286908" t="n">
        <v>114</v>
      </c>
    </row>
    <row r="286909">
      <c r="A286909" t="inlineStr">
        <is>
          <t>movage-moving.com</t>
        </is>
      </c>
      <c r="B286909" t="n">
        <v>114</v>
      </c>
    </row>
    <row r="286910">
      <c r="A286910" t="inlineStr">
        <is>
          <t>www.usmessageboard.com</t>
        </is>
      </c>
      <c r="B286910" t="n">
        <v>114</v>
      </c>
    </row>
    <row r="286911">
      <c r="A286911" t="inlineStr">
        <is>
          <t>www.mandyarora.com</t>
        </is>
      </c>
      <c r="B286911" t="n">
        <v>114</v>
      </c>
    </row>
    <row r="286912">
      <c r="A286912" t="inlineStr">
        <is>
          <t>cdn3.fast-serve.net</t>
        </is>
      </c>
      <c r="B286912" t="n">
        <v>114</v>
      </c>
    </row>
    <row r="286913">
      <c r="A286913" t="inlineStr">
        <is>
          <t>gmanfromheck.files.wordpress.com</t>
        </is>
      </c>
      <c r="B286913" t="n">
        <v>114</v>
      </c>
    </row>
    <row r="286914">
      <c r="A286914" t="inlineStr">
        <is>
          <t>www.mistershaver.com</t>
        </is>
      </c>
      <c r="B286914" t="n">
        <v>114</v>
      </c>
    </row>
    <row r="286915">
      <c r="A286915" t="inlineStr">
        <is>
          <t>mobiles.qeemat.com</t>
        </is>
      </c>
      <c r="B286915" t="n">
        <v>114</v>
      </c>
    </row>
    <row r="286916">
      <c r="A286916" t="inlineStr">
        <is>
          <t>www.houseofhopstock.com</t>
        </is>
      </c>
      <c r="B286916" t="n">
        <v>114</v>
      </c>
    </row>
    <row r="286917">
      <c r="A286917" t="inlineStr">
        <is>
          <t>8ab44540e9b3409b0cea-f9ef7e13f611713b2f1c7631ce9cf308.ssl.cf1.rackcdn.com</t>
        </is>
      </c>
      <c r="B286917" t="n">
        <v>114</v>
      </c>
    </row>
    <row r="286918">
      <c r="A286918" t="inlineStr">
        <is>
          <t>www.ddsuper.com</t>
        </is>
      </c>
      <c r="B286918" t="n">
        <v>114</v>
      </c>
    </row>
    <row r="286919">
      <c r="A286919" t="inlineStr">
        <is>
          <t>bungalower.com</t>
        </is>
      </c>
      <c r="B286919" t="n">
        <v>114</v>
      </c>
    </row>
    <row r="286920">
      <c r="A286920" t="inlineStr">
        <is>
          <t>www.oakfloorsonline.com</t>
        </is>
      </c>
      <c r="B286920" t="n">
        <v>114</v>
      </c>
    </row>
    <row r="286921">
      <c r="A286921" t="inlineStr">
        <is>
          <t>www.celebsnet.com</t>
        </is>
      </c>
      <c r="B286921" t="n">
        <v>114</v>
      </c>
    </row>
    <row r="286922">
      <c r="A286922" t="inlineStr">
        <is>
          <t>thendbcatalyst.com</t>
        </is>
      </c>
      <c r="B286922" t="n">
        <v>114</v>
      </c>
    </row>
    <row r="286923">
      <c r="A286923" t="inlineStr">
        <is>
          <t>www.theeagleangle.com</t>
        </is>
      </c>
      <c r="B286923" t="n">
        <v>114</v>
      </c>
    </row>
    <row r="286924">
      <c r="A286924" t="inlineStr">
        <is>
          <t>thebikelane.com.au</t>
        </is>
      </c>
      <c r="B286924" t="n">
        <v>114</v>
      </c>
    </row>
    <row r="286925">
      <c r="A286925" t="inlineStr">
        <is>
          <t>magichandsfestival.com</t>
        </is>
      </c>
      <c r="B286925" t="n">
        <v>114</v>
      </c>
    </row>
    <row r="286926">
      <c r="A286926" t="inlineStr">
        <is>
          <t>sonyeshop.ir</t>
        </is>
      </c>
      <c r="B286926" t="n">
        <v>114</v>
      </c>
    </row>
    <row r="286927">
      <c r="A286927" t="inlineStr">
        <is>
          <t>www.malaysian-business.com</t>
        </is>
      </c>
      <c r="B286927" t="n">
        <v>114</v>
      </c>
    </row>
    <row r="286928">
      <c r="A286928" t="inlineStr">
        <is>
          <t>cnaedu.com</t>
        </is>
      </c>
      <c r="B286928" t="n">
        <v>114</v>
      </c>
    </row>
    <row r="286929">
      <c r="A286929" t="inlineStr">
        <is>
          <t>www.2020exhibits.com</t>
        </is>
      </c>
      <c r="B286929" t="n">
        <v>114</v>
      </c>
    </row>
    <row r="286930">
      <c r="A286930" t="inlineStr">
        <is>
          <t>395188.smushcdn.com</t>
        </is>
      </c>
      <c r="B286930" t="n">
        <v>114</v>
      </c>
    </row>
    <row r="286931">
      <c r="A286931" t="inlineStr">
        <is>
          <t>www.bedking.co.za</t>
        </is>
      </c>
      <c r="B286931" t="n">
        <v>114</v>
      </c>
    </row>
    <row r="286932">
      <c r="A286932" t="inlineStr">
        <is>
          <t>www.carmelclayparks.com</t>
        </is>
      </c>
      <c r="B286932" t="n">
        <v>114</v>
      </c>
    </row>
    <row r="286933">
      <c r="A286933" t="inlineStr">
        <is>
          <t>wingspansports.files.wordpress.com</t>
        </is>
      </c>
      <c r="B286933" t="n">
        <v>114</v>
      </c>
    </row>
    <row r="286934">
      <c r="A286934" t="inlineStr">
        <is>
          <t>www.turtle-foundation.org</t>
        </is>
      </c>
      <c r="B286934" t="n">
        <v>114</v>
      </c>
    </row>
    <row r="286935">
      <c r="A286935" t="inlineStr">
        <is>
          <t>francerevisited.com</t>
        </is>
      </c>
      <c r="B286935" t="n">
        <v>114</v>
      </c>
    </row>
    <row r="286936">
      <c r="A286936" t="inlineStr">
        <is>
          <t>brightwatercove.com</t>
        </is>
      </c>
      <c r="B286936" t="n">
        <v>114</v>
      </c>
    </row>
    <row r="286937">
      <c r="A286937" t="inlineStr">
        <is>
          <t>fashionandmash.com</t>
        </is>
      </c>
      <c r="B286937" t="n">
        <v>114</v>
      </c>
    </row>
    <row r="286938">
      <c r="A286938" t="inlineStr">
        <is>
          <t>cdn1.yeovalley.co.uk</t>
        </is>
      </c>
      <c r="B286938" t="n">
        <v>114</v>
      </c>
    </row>
    <row r="286939">
      <c r="A286939" t="inlineStr">
        <is>
          <t>www.holidayify.com</t>
        </is>
      </c>
      <c r="B286939" t="n">
        <v>114</v>
      </c>
    </row>
    <row r="286940">
      <c r="A286940" t="inlineStr">
        <is>
          <t>saudervillage.org</t>
        </is>
      </c>
      <c r="B286940" t="n">
        <v>114</v>
      </c>
    </row>
    <row r="286941">
      <c r="A286941" t="inlineStr">
        <is>
          <t>light2015blogdotorg.files.wordpress.com</t>
        </is>
      </c>
      <c r="B286941" t="n">
        <v>114</v>
      </c>
    </row>
    <row r="286942">
      <c r="A286942" t="inlineStr">
        <is>
          <t>uniquepropertybulletin.org</t>
        </is>
      </c>
      <c r="B286942" t="n">
        <v>114</v>
      </c>
    </row>
    <row r="286943">
      <c r="A286943" t="inlineStr">
        <is>
          <t>bananabloom.com</t>
        </is>
      </c>
      <c r="B286943" t="n">
        <v>114</v>
      </c>
    </row>
    <row r="286944">
      <c r="A286944" t="inlineStr">
        <is>
          <t>www.size-factory.com</t>
        </is>
      </c>
      <c r="B286944" t="n">
        <v>114</v>
      </c>
    </row>
    <row r="286945">
      <c r="A286945" t="inlineStr">
        <is>
          <t>media04.adonnante.com</t>
        </is>
      </c>
      <c r="B286945" t="n">
        <v>114</v>
      </c>
    </row>
    <row r="286946">
      <c r="A286946" t="inlineStr">
        <is>
          <t>thehiphopdemocrat.com</t>
        </is>
      </c>
      <c r="B286946" t="n">
        <v>114</v>
      </c>
    </row>
    <row r="286947">
      <c r="A286947" t="inlineStr">
        <is>
          <t>soloboys.tv</t>
        </is>
      </c>
      <c r="B286947" t="n">
        <v>114</v>
      </c>
    </row>
    <row r="286948">
      <c r="A286948" t="inlineStr">
        <is>
          <t>www.aafe.org</t>
        </is>
      </c>
      <c r="B286948" t="n">
        <v>114</v>
      </c>
    </row>
    <row r="286949">
      <c r="A286949" t="inlineStr">
        <is>
          <t>www.kkcatering.co.uk</t>
        </is>
      </c>
      <c r="B286949" t="n">
        <v>114</v>
      </c>
    </row>
    <row r="286950">
      <c r="A286950" t="inlineStr">
        <is>
          <t>handmakings.com</t>
        </is>
      </c>
      <c r="B286950" t="n">
        <v>114</v>
      </c>
    </row>
    <row r="286951">
      <c r="A286951" t="inlineStr">
        <is>
          <t>animalpeopleforum.org</t>
        </is>
      </c>
      <c r="B286951" t="n">
        <v>114</v>
      </c>
    </row>
    <row r="286952">
      <c r="A286952" t="inlineStr">
        <is>
          <t>www.clarkcollegefoundation.org</t>
        </is>
      </c>
      <c r="B286952" t="n">
        <v>114</v>
      </c>
    </row>
    <row r="286953">
      <c r="A286953" t="inlineStr">
        <is>
          <t>betterbook.ca</t>
        </is>
      </c>
      <c r="B286953" t="n">
        <v>114</v>
      </c>
    </row>
    <row r="286954">
      <c r="A286954" t="inlineStr">
        <is>
          <t>www.mbamission.com</t>
        </is>
      </c>
      <c r="B286954" t="n">
        <v>114</v>
      </c>
    </row>
    <row r="286955">
      <c r="A286955" t="inlineStr">
        <is>
          <t>www.geoengineeringwatch.org</t>
        </is>
      </c>
      <c r="B286955" t="n">
        <v>114</v>
      </c>
    </row>
    <row r="286956">
      <c r="A286956" t="inlineStr">
        <is>
          <t>defencyclopedia.files.wordpress.com</t>
        </is>
      </c>
      <c r="B286956" t="n">
        <v>114</v>
      </c>
    </row>
    <row r="286957">
      <c r="A286957" t="inlineStr">
        <is>
          <t>fairefinery.com</t>
        </is>
      </c>
      <c r="B286957" t="n">
        <v>114</v>
      </c>
    </row>
    <row r="286958">
      <c r="A286958" t="inlineStr">
        <is>
          <t>media1.iwc.com</t>
        </is>
      </c>
      <c r="B286958" t="n">
        <v>114</v>
      </c>
    </row>
    <row r="286959">
      <c r="A286959" t="inlineStr">
        <is>
          <t>topchuan.com</t>
        </is>
      </c>
      <c r="B286959" t="n">
        <v>114</v>
      </c>
    </row>
    <row r="286960">
      <c r="A286960" t="inlineStr">
        <is>
          <t>www.artfunstudio.com</t>
        </is>
      </c>
      <c r="B286960" t="n">
        <v>114</v>
      </c>
    </row>
    <row r="286961">
      <c r="A286961" t="inlineStr">
        <is>
          <t>studiolorier.com</t>
        </is>
      </c>
      <c r="B286961" t="n">
        <v>114</v>
      </c>
    </row>
    <row r="286962">
      <c r="A286962" t="inlineStr">
        <is>
          <t>lakesideweddings.com</t>
        </is>
      </c>
      <c r="B286962" t="n">
        <v>114</v>
      </c>
    </row>
    <row r="286963">
      <c r="A286963" t="inlineStr">
        <is>
          <t>www.continentalnewsshow.com</t>
        </is>
      </c>
      <c r="B286963" t="n">
        <v>114</v>
      </c>
    </row>
    <row r="286964">
      <c r="A286964" t="inlineStr">
        <is>
          <t>padukltd.com</t>
        </is>
      </c>
      <c r="B286964" t="n">
        <v>114</v>
      </c>
    </row>
    <row r="286965">
      <c r="A286965" t="inlineStr">
        <is>
          <t>www.monitorsport.com</t>
        </is>
      </c>
      <c r="B286965" t="n">
        <v>114</v>
      </c>
    </row>
    <row r="286966">
      <c r="A286966" t="inlineStr">
        <is>
          <t>www.airportshuttles.com</t>
        </is>
      </c>
      <c r="B286966" t="n">
        <v>114</v>
      </c>
    </row>
    <row r="286967">
      <c r="A286967" t="inlineStr">
        <is>
          <t>www.wfse.org</t>
        </is>
      </c>
      <c r="B286967" t="n">
        <v>114</v>
      </c>
    </row>
    <row r="286968">
      <c r="A286968" t="inlineStr">
        <is>
          <t>www.foldingdoors2u.co.uk</t>
        </is>
      </c>
      <c r="B286968" t="n">
        <v>114</v>
      </c>
    </row>
    <row r="286969">
      <c r="A286969" t="inlineStr">
        <is>
          <t>game-curator.com</t>
        </is>
      </c>
      <c r="B286969" t="n">
        <v>114</v>
      </c>
    </row>
    <row r="286970">
      <c r="A286970" t="inlineStr">
        <is>
          <t>mexicocooks.typepad.com</t>
        </is>
      </c>
      <c r="B286970" t="n">
        <v>114</v>
      </c>
    </row>
    <row r="286971">
      <c r="A286971" t="inlineStr">
        <is>
          <t>cdn.garrampa.net</t>
        </is>
      </c>
      <c r="B286971" t="n">
        <v>114</v>
      </c>
    </row>
    <row r="286972">
      <c r="A286972" t="inlineStr">
        <is>
          <t>illuzone.net</t>
        </is>
      </c>
      <c r="B286972" t="n">
        <v>114</v>
      </c>
    </row>
    <row r="286973">
      <c r="A286973" t="inlineStr">
        <is>
          <t>bottomlounge.com</t>
        </is>
      </c>
      <c r="B286973" t="n">
        <v>114</v>
      </c>
    </row>
    <row r="286974">
      <c r="A286974" t="inlineStr">
        <is>
          <t>2l1kpd1qn87y1lc09lak2b2f-wpengine.netdna-ssl.com</t>
        </is>
      </c>
      <c r="B286974" t="n">
        <v>114</v>
      </c>
    </row>
    <row r="286975">
      <c r="A286975" t="inlineStr">
        <is>
          <t>boltceramics.files.wordpress.com</t>
        </is>
      </c>
      <c r="B286975" t="n">
        <v>114</v>
      </c>
    </row>
    <row r="286976">
      <c r="A286976" t="inlineStr">
        <is>
          <t>solve.care</t>
        </is>
      </c>
      <c r="B286976" t="n">
        <v>114</v>
      </c>
    </row>
    <row r="286977">
      <c r="A286977" t="inlineStr">
        <is>
          <t>static2.amsterdam-dance-event.nl</t>
        </is>
      </c>
      <c r="B286977" t="n">
        <v>114</v>
      </c>
    </row>
    <row r="286978">
      <c r="A286978" t="inlineStr">
        <is>
          <t>www.homeideas.co.za</t>
        </is>
      </c>
      <c r="B286978" t="n">
        <v>114</v>
      </c>
    </row>
    <row r="286979">
      <c r="A286979" t="inlineStr">
        <is>
          <t>harupi.com</t>
        </is>
      </c>
      <c r="B286979" t="n">
        <v>114</v>
      </c>
    </row>
    <row r="286980">
      <c r="A286980" t="inlineStr">
        <is>
          <t>cdn.tenniscompanion.org</t>
        </is>
      </c>
      <c r="B286980" t="n">
        <v>114</v>
      </c>
    </row>
    <row r="286981">
      <c r="A286981" t="inlineStr">
        <is>
          <t>www.pantechelearning.com</t>
        </is>
      </c>
      <c r="B286981" t="n">
        <v>114</v>
      </c>
    </row>
    <row r="286982">
      <c r="A286982" t="inlineStr">
        <is>
          <t>www.crabtreehome.com.au</t>
        </is>
      </c>
      <c r="B286982" t="n">
        <v>114</v>
      </c>
    </row>
    <row r="286983">
      <c r="A286983" t="inlineStr">
        <is>
          <t>www.crowe.com</t>
        </is>
      </c>
      <c r="B286983" t="n">
        <v>114</v>
      </c>
    </row>
    <row r="286984">
      <c r="A286984" t="inlineStr">
        <is>
          <t>www.nebu.com</t>
        </is>
      </c>
      <c r="B286984" t="n">
        <v>114</v>
      </c>
    </row>
    <row r="286985">
      <c r="A286985" t="inlineStr">
        <is>
          <t>www.the-wau.com</t>
        </is>
      </c>
      <c r="B286985" t="n">
        <v>114</v>
      </c>
    </row>
    <row r="286986">
      <c r="A286986" t="inlineStr">
        <is>
          <t>access2arts.org.au</t>
        </is>
      </c>
      <c r="B286986" t="n">
        <v>114</v>
      </c>
    </row>
    <row r="286987">
      <c r="A286987" t="inlineStr">
        <is>
          <t>atlas-content4-cdn.pixelsquid.com</t>
        </is>
      </c>
      <c r="B286987" t="n">
        <v>114</v>
      </c>
    </row>
    <row r="286988">
      <c r="A286988" t="inlineStr">
        <is>
          <t>media.mt.com</t>
        </is>
      </c>
      <c r="B286988" t="n">
        <v>114</v>
      </c>
    </row>
    <row r="286989">
      <c r="A286989" t="inlineStr">
        <is>
          <t>www.happynetty.com</t>
        </is>
      </c>
      <c r="B286989" t="n">
        <v>114</v>
      </c>
    </row>
    <row r="286990">
      <c r="A286990" t="inlineStr">
        <is>
          <t>www.seefinchfirst.com</t>
        </is>
      </c>
      <c r="B286990" t="n">
        <v>114</v>
      </c>
    </row>
    <row r="286991">
      <c r="A286991" t="inlineStr">
        <is>
          <t>www.ctocio.com</t>
        </is>
      </c>
      <c r="B286991" t="n">
        <v>114</v>
      </c>
    </row>
    <row r="286992">
      <c r="A286992" t="inlineStr">
        <is>
          <t>kimfullerink.com</t>
        </is>
      </c>
      <c r="B286992" t="n">
        <v>114</v>
      </c>
    </row>
    <row r="286993">
      <c r="A286993" t="inlineStr">
        <is>
          <t>storage.twotickets.de</t>
        </is>
      </c>
      <c r="B286993" t="n">
        <v>114</v>
      </c>
    </row>
    <row r="286994">
      <c r="A286994" t="inlineStr">
        <is>
          <t>www.thetimesbusiness.com</t>
        </is>
      </c>
      <c r="B286994" t="n">
        <v>114</v>
      </c>
    </row>
    <row r="286995">
      <c r="A286995" t="inlineStr">
        <is>
          <t>gaminggadgets.de</t>
        </is>
      </c>
      <c r="B286995" t="n">
        <v>114</v>
      </c>
    </row>
    <row r="286996">
      <c r="A286996" t="inlineStr">
        <is>
          <t>brorbodde.com</t>
        </is>
      </c>
      <c r="B286996" t="n">
        <v>114</v>
      </c>
    </row>
    <row r="286997">
      <c r="A286997" t="inlineStr">
        <is>
          <t>artfulmetalworx.com</t>
        </is>
      </c>
      <c r="B286997" t="n">
        <v>114</v>
      </c>
    </row>
    <row r="286998">
      <c r="A286998" t="inlineStr">
        <is>
          <t>thedyrt.imgix.net</t>
        </is>
      </c>
      <c r="B286998" t="n">
        <v>114</v>
      </c>
    </row>
    <row r="286999">
      <c r="A286999" t="inlineStr">
        <is>
          <t>cdn.agefotostock.com</t>
        </is>
      </c>
      <c r="B286999" t="n">
        <v>114</v>
      </c>
    </row>
    <row r="287000">
      <c r="A287000" t="inlineStr">
        <is>
          <t>pbboston.com</t>
        </is>
      </c>
      <c r="B287000" t="n">
        <v>114</v>
      </c>
    </row>
    <row r="287001">
      <c r="A287001" t="inlineStr">
        <is>
          <t>peekncookimages.azureedge.net</t>
        </is>
      </c>
      <c r="B287001" t="n">
        <v>114</v>
      </c>
    </row>
    <row r="287002">
      <c r="A287002" t="inlineStr">
        <is>
          <t>www.texashuntlodge.com</t>
        </is>
      </c>
      <c r="B287002" t="n">
        <v>114</v>
      </c>
    </row>
    <row r="287003">
      <c r="A287003" t="inlineStr">
        <is>
          <t>motocrossstore.de</t>
        </is>
      </c>
      <c r="B287003" t="n">
        <v>114</v>
      </c>
    </row>
    <row r="287004">
      <c r="A287004" t="inlineStr">
        <is>
          <t>nzp-media-offload.s3-accelerate.amazonaws.com</t>
        </is>
      </c>
      <c r="B287004" t="n">
        <v>114</v>
      </c>
    </row>
    <row r="287005">
      <c r="A287005" t="inlineStr">
        <is>
          <t>cdn.editage.com</t>
        </is>
      </c>
      <c r="B287005" t="n">
        <v>114</v>
      </c>
    </row>
    <row r="287006">
      <c r="A287006" t="inlineStr">
        <is>
          <t>www.bidbull.fr</t>
        </is>
      </c>
      <c r="B287006" t="n">
        <v>114</v>
      </c>
    </row>
    <row r="287007">
      <c r="A287007" t="inlineStr">
        <is>
          <t>www.onlyover30.com</t>
        </is>
      </c>
      <c r="B287007" t="n">
        <v>114</v>
      </c>
    </row>
    <row r="287008">
      <c r="A287008" t="inlineStr">
        <is>
          <t>mimichodotcom.files.wordpress.com</t>
        </is>
      </c>
      <c r="B287008" t="n">
        <v>114</v>
      </c>
    </row>
    <row r="287009">
      <c r="A287009" t="inlineStr">
        <is>
          <t>classicalreplica.com</t>
        </is>
      </c>
      <c r="B287009" t="n">
        <v>114</v>
      </c>
    </row>
    <row r="287010">
      <c r="A287010" t="inlineStr">
        <is>
          <t>scheint-theater.icu</t>
        </is>
      </c>
      <c r="B287010" t="n">
        <v>114</v>
      </c>
    </row>
    <row r="287011">
      <c r="A287011" t="inlineStr">
        <is>
          <t>www.dreaminlace.com</t>
        </is>
      </c>
      <c r="B287011" t="n">
        <v>114</v>
      </c>
    </row>
    <row r="287012">
      <c r="A287012" t="inlineStr">
        <is>
          <t>www.afinoentertainment.com</t>
        </is>
      </c>
      <c r="B287012" t="n">
        <v>114</v>
      </c>
    </row>
    <row r="287013">
      <c r="A287013" t="inlineStr">
        <is>
          <t>www.alhussein.jo</t>
        </is>
      </c>
      <c r="B287013" t="n">
        <v>114</v>
      </c>
    </row>
    <row r="287014">
      <c r="A287014" t="inlineStr">
        <is>
          <t>smartheat.ie</t>
        </is>
      </c>
      <c r="B287014" t="n">
        <v>114</v>
      </c>
    </row>
    <row r="287015">
      <c r="A287015" t="inlineStr">
        <is>
          <t>cdn.mart.ps</t>
        </is>
      </c>
      <c r="B287015" t="n">
        <v>114</v>
      </c>
    </row>
    <row r="287016">
      <c r="A287016" t="inlineStr">
        <is>
          <t>eagleadventuretours.de</t>
        </is>
      </c>
      <c r="B287016" t="n">
        <v>114</v>
      </c>
    </row>
    <row r="287017">
      <c r="A287017" t="inlineStr">
        <is>
          <t>katrichterwrites.files.wordpress.com</t>
        </is>
      </c>
      <c r="B287017" t="n">
        <v>114</v>
      </c>
    </row>
    <row r="287018">
      <c r="A287018" t="inlineStr">
        <is>
          <t>authorkwilliams.com</t>
        </is>
      </c>
      <c r="B287018" t="n">
        <v>114</v>
      </c>
    </row>
    <row r="287019">
      <c r="A287019" t="inlineStr">
        <is>
          <t>www.pbs12.org</t>
        </is>
      </c>
      <c r="B287019" t="n">
        <v>114</v>
      </c>
    </row>
    <row r="287020">
      <c r="A287020" t="inlineStr">
        <is>
          <t>www.pakref.com</t>
        </is>
      </c>
      <c r="B287020" t="n">
        <v>114</v>
      </c>
    </row>
    <row r="287021">
      <c r="A287021" t="inlineStr">
        <is>
          <t>www.exklusiv-konzept.com</t>
        </is>
      </c>
      <c r="B287021" t="n">
        <v>114</v>
      </c>
    </row>
    <row r="287022">
      <c r="A287022" t="inlineStr">
        <is>
          <t>silicondales.com</t>
        </is>
      </c>
      <c r="B287022" t="n">
        <v>114</v>
      </c>
    </row>
    <row r="287023">
      <c r="A287023" t="inlineStr">
        <is>
          <t>www.iac.es</t>
        </is>
      </c>
      <c r="B287023" t="n">
        <v>114</v>
      </c>
    </row>
    <row r="287024">
      <c r="A287024" t="inlineStr">
        <is>
          <t>www.soccer-coaches.com</t>
        </is>
      </c>
      <c r="B287024" t="n">
        <v>114</v>
      </c>
    </row>
    <row r="287025">
      <c r="A287025" t="inlineStr">
        <is>
          <t>danielbrucelevin.com</t>
        </is>
      </c>
      <c r="B287025" t="n">
        <v>114</v>
      </c>
    </row>
    <row r="287026">
      <c r="A287026" t="inlineStr">
        <is>
          <t>jatheon.com</t>
        </is>
      </c>
      <c r="B287026" t="n">
        <v>114</v>
      </c>
    </row>
    <row r="287027">
      <c r="A287027" t="inlineStr">
        <is>
          <t>www.gadgetreport.ro</t>
        </is>
      </c>
      <c r="B287027" t="n">
        <v>114</v>
      </c>
    </row>
    <row r="287028">
      <c r="A287028" t="inlineStr">
        <is>
          <t>www.ltu.se</t>
        </is>
      </c>
      <c r="B287028" t="n">
        <v>114</v>
      </c>
    </row>
    <row r="287029">
      <c r="A287029" t="inlineStr">
        <is>
          <t>marijuanally.com</t>
        </is>
      </c>
      <c r="B287029" t="n">
        <v>114</v>
      </c>
    </row>
    <row r="287030">
      <c r="A287030" t="inlineStr">
        <is>
          <t>www.agacorrea.com</t>
        </is>
      </c>
      <c r="B287030" t="n">
        <v>114</v>
      </c>
    </row>
    <row r="287031">
      <c r="A287031" t="inlineStr">
        <is>
          <t>www.scs-k12.net</t>
        </is>
      </c>
      <c r="B287031" t="n">
        <v>114</v>
      </c>
    </row>
    <row r="287032">
      <c r="A287032" t="inlineStr">
        <is>
          <t>info.westberks.gov.uk</t>
        </is>
      </c>
      <c r="B287032" t="n">
        <v>114</v>
      </c>
    </row>
    <row r="287033">
      <c r="A287033" t="inlineStr">
        <is>
          <t>www.jamescolincampbell.com</t>
        </is>
      </c>
      <c r="B287033" t="n">
        <v>114</v>
      </c>
    </row>
    <row r="287034">
      <c r="A287034" t="inlineStr">
        <is>
          <t>www.3dprintersbay.com</t>
        </is>
      </c>
      <c r="B287034" t="n">
        <v>114</v>
      </c>
    </row>
    <row r="287035">
      <c r="A287035" t="inlineStr">
        <is>
          <t>stampwithpeggy.com</t>
        </is>
      </c>
      <c r="B287035" t="n">
        <v>114</v>
      </c>
    </row>
    <row r="287036">
      <c r="A287036" t="inlineStr">
        <is>
          <t>www.time-for-golf.cz</t>
        </is>
      </c>
      <c r="B287036" t="n">
        <v>114</v>
      </c>
    </row>
    <row r="287037">
      <c r="A287037" t="inlineStr">
        <is>
          <t>cultspark.com</t>
        </is>
      </c>
      <c r="B287037" t="n">
        <v>114</v>
      </c>
    </row>
    <row r="287038">
      <c r="A287038" t="inlineStr">
        <is>
          <t>belfastchildis.files.wordpress.com</t>
        </is>
      </c>
      <c r="B287038" t="n">
        <v>114</v>
      </c>
    </row>
    <row r="287039">
      <c r="A287039" t="inlineStr">
        <is>
          <t>www.evomoto.com</t>
        </is>
      </c>
      <c r="B287039" t="n">
        <v>114</v>
      </c>
    </row>
    <row r="287040">
      <c r="A287040" t="inlineStr">
        <is>
          <t>bruschishop.it</t>
        </is>
      </c>
      <c r="B287040" t="n">
        <v>114</v>
      </c>
    </row>
    <row r="287041">
      <c r="A287041" t="inlineStr">
        <is>
          <t>travertine-pavers.com.au</t>
        </is>
      </c>
      <c r="B287041" t="n">
        <v>114</v>
      </c>
    </row>
    <row r="287042">
      <c r="A287042" t="inlineStr">
        <is>
          <t>www.ninds.nih.gov</t>
        </is>
      </c>
      <c r="B287042" t="n">
        <v>114</v>
      </c>
    </row>
    <row r="287043">
      <c r="A287043" t="inlineStr">
        <is>
          <t>gadgetcontroller.com</t>
        </is>
      </c>
      <c r="B287043" t="n">
        <v>114</v>
      </c>
    </row>
    <row r="287044">
      <c r="A287044" t="inlineStr">
        <is>
          <t>lonzowire.usatoday.com</t>
        </is>
      </c>
      <c r="B287044" t="n">
        <v>114</v>
      </c>
    </row>
    <row r="287045">
      <c r="A287045" t="inlineStr">
        <is>
          <t>5lrorwxhnqpnrik.ldycdn.com</t>
        </is>
      </c>
      <c r="B287045" t="n">
        <v>114</v>
      </c>
    </row>
    <row r="287046">
      <c r="A287046" t="inlineStr">
        <is>
          <t>www.mobindustry.net</t>
        </is>
      </c>
      <c r="B287046" t="n">
        <v>114</v>
      </c>
    </row>
    <row r="287047">
      <c r="A287047" t="inlineStr">
        <is>
          <t>landuse.co.uk</t>
        </is>
      </c>
      <c r="B287047" t="n">
        <v>114</v>
      </c>
    </row>
    <row r="287048">
      <c r="A287048" t="inlineStr">
        <is>
          <t>www.yakkityyaks.com</t>
        </is>
      </c>
      <c r="B287048" t="n">
        <v>114</v>
      </c>
    </row>
    <row r="287049">
      <c r="A287049" t="inlineStr">
        <is>
          <t>whole30.com</t>
        </is>
      </c>
      <c r="B287049" t="n">
        <v>114</v>
      </c>
    </row>
    <row r="287050">
      <c r="A287050" t="inlineStr">
        <is>
          <t>www.generalcontractorlistings.com</t>
        </is>
      </c>
      <c r="B287050" t="n">
        <v>114</v>
      </c>
    </row>
    <row r="287051">
      <c r="A287051" t="inlineStr">
        <is>
          <t>www.npaact.org.au</t>
        </is>
      </c>
      <c r="B287051" t="n">
        <v>114</v>
      </c>
    </row>
    <row r="287052">
      <c r="A287052" t="inlineStr">
        <is>
          <t>postcard-sisters-production.s3.amazonaws.com</t>
        </is>
      </c>
      <c r="B287052" t="n">
        <v>114</v>
      </c>
    </row>
    <row r="287053">
      <c r="A287053" t="inlineStr">
        <is>
          <t>rspull-supervert.netdna-ssl.com</t>
        </is>
      </c>
      <c r="B287053" t="n">
        <v>114</v>
      </c>
    </row>
    <row r="287054">
      <c r="A287054" t="inlineStr">
        <is>
          <t>globotools.com</t>
        </is>
      </c>
      <c r="B287054" t="n">
        <v>114</v>
      </c>
    </row>
    <row r="287055">
      <c r="A287055" t="inlineStr">
        <is>
          <t>www.vazgaming.com</t>
        </is>
      </c>
      <c r="B287055" t="n">
        <v>114</v>
      </c>
    </row>
    <row r="287056">
      <c r="A287056" t="inlineStr">
        <is>
          <t>kayakwriter.files.wordpress.com</t>
        </is>
      </c>
      <c r="B287056" t="n">
        <v>114</v>
      </c>
    </row>
    <row r="287057">
      <c r="A287057" t="inlineStr">
        <is>
          <t>www.allintoolscorp.com</t>
        </is>
      </c>
      <c r="B287057" t="n">
        <v>114</v>
      </c>
    </row>
    <row r="287058">
      <c r="A287058" t="inlineStr">
        <is>
          <t>www.collegeatlas.org</t>
        </is>
      </c>
      <c r="B287058" t="n">
        <v>114</v>
      </c>
    </row>
    <row r="287059">
      <c r="A287059" t="inlineStr">
        <is>
          <t>www.foodpoisoningnews.com</t>
        </is>
      </c>
      <c r="B287059" t="n">
        <v>114</v>
      </c>
    </row>
    <row r="287060">
      <c r="A287060" t="inlineStr">
        <is>
          <t>www.nieuwefiets-kopen.nl</t>
        </is>
      </c>
      <c r="B287060" t="n">
        <v>114</v>
      </c>
    </row>
    <row r="287061">
      <c r="A287061" t="inlineStr">
        <is>
          <t>blog.shelter.org.uk</t>
        </is>
      </c>
      <c r="B287061" t="n">
        <v>114</v>
      </c>
    </row>
    <row r="287062">
      <c r="A287062" t="inlineStr">
        <is>
          <t>awgsalesservices.com</t>
        </is>
      </c>
      <c r="B287062" t="n">
        <v>114</v>
      </c>
    </row>
    <row r="287063">
      <c r="A287063" t="inlineStr">
        <is>
          <t>www.samsonite.in</t>
        </is>
      </c>
      <c r="B287063" t="n">
        <v>114</v>
      </c>
    </row>
    <row r="287064">
      <c r="A287064" t="inlineStr">
        <is>
          <t>www.montway.com</t>
        </is>
      </c>
      <c r="B287064" t="n">
        <v>114</v>
      </c>
    </row>
    <row r="287065">
      <c r="A287065" t="inlineStr">
        <is>
          <t>onwardtoourpast.com</t>
        </is>
      </c>
      <c r="B287065" t="n">
        <v>114</v>
      </c>
    </row>
    <row r="287066">
      <c r="A287066" t="inlineStr">
        <is>
          <t>www.affordabletrophies.com.au</t>
        </is>
      </c>
      <c r="B287066" t="n">
        <v>114</v>
      </c>
    </row>
    <row r="287067">
      <c r="A287067" t="inlineStr">
        <is>
          <t>pq-static-content.proquest.com</t>
        </is>
      </c>
      <c r="B287067" t="n">
        <v>114</v>
      </c>
    </row>
    <row r="287068">
      <c r="A287068" t="inlineStr">
        <is>
          <t>en.infotourisme.net</t>
        </is>
      </c>
      <c r="B287068" t="n">
        <v>114</v>
      </c>
    </row>
    <row r="287069">
      <c r="A287069" t="inlineStr">
        <is>
          <t>www.stmichael-hudson.com</t>
        </is>
      </c>
      <c r="B287069" t="n">
        <v>114</v>
      </c>
    </row>
    <row r="287070">
      <c r="A287070" t="inlineStr">
        <is>
          <t>cupcakesistersblog.files.wordpress.com</t>
        </is>
      </c>
      <c r="B287070" t="n">
        <v>114</v>
      </c>
    </row>
    <row r="287071">
      <c r="A287071" t="inlineStr">
        <is>
          <t>www.paperchaseblog.com</t>
        </is>
      </c>
      <c r="B287071" t="n">
        <v>114</v>
      </c>
    </row>
    <row r="287072">
      <c r="A287072" t="inlineStr">
        <is>
          <t>shoes-shopper.com</t>
        </is>
      </c>
      <c r="B287072" t="n">
        <v>114</v>
      </c>
    </row>
    <row r="287073">
      <c r="A287073" t="inlineStr">
        <is>
          <t>belindastewartarchitects.com</t>
        </is>
      </c>
      <c r="B287073" t="n">
        <v>114</v>
      </c>
    </row>
    <row r="287074">
      <c r="A287074" t="inlineStr">
        <is>
          <t>patchworkcactus.com</t>
        </is>
      </c>
      <c r="B287074" t="n">
        <v>114</v>
      </c>
    </row>
    <row r="287075">
      <c r="A287075" t="inlineStr">
        <is>
          <t>www.diversityincbestpractices.com</t>
        </is>
      </c>
      <c r="B287075" t="n">
        <v>114</v>
      </c>
    </row>
    <row r="287076">
      <c r="A287076" t="inlineStr">
        <is>
          <t>edinburghflowershop.co.uk</t>
        </is>
      </c>
      <c r="B287076" t="n">
        <v>114</v>
      </c>
    </row>
    <row r="287077">
      <c r="A287077" t="inlineStr">
        <is>
          <t>www.pacvan.com</t>
        </is>
      </c>
      <c r="B287077" t="n">
        <v>114</v>
      </c>
    </row>
    <row r="287078">
      <c r="A287078" t="inlineStr">
        <is>
          <t>autobritanniadotnet.files.wordpress.com</t>
        </is>
      </c>
      <c r="B287078" t="n">
        <v>114</v>
      </c>
    </row>
    <row r="287079">
      <c r="A287079" t="inlineStr">
        <is>
          <t>www.campbellprimaryschool.wa.edu.au</t>
        </is>
      </c>
      <c r="B287079" t="n">
        <v>114</v>
      </c>
    </row>
    <row r="287080">
      <c r="A287080" t="inlineStr">
        <is>
          <t>shop.triumphmotorcycles.com</t>
        </is>
      </c>
      <c r="B287080" t="n">
        <v>114</v>
      </c>
    </row>
    <row r="287081">
      <c r="A287081" t="inlineStr">
        <is>
          <t>www.vintagdress.com</t>
        </is>
      </c>
      <c r="B287081" t="n">
        <v>114</v>
      </c>
    </row>
    <row r="287082">
      <c r="A287082" t="inlineStr">
        <is>
          <t>www.lightcarbon.com</t>
        </is>
      </c>
      <c r="B287082" t="n">
        <v>114</v>
      </c>
    </row>
    <row r="287083">
      <c r="A287083" t="inlineStr">
        <is>
          <t>www.hoboes.com</t>
        </is>
      </c>
      <c r="B287083" t="n">
        <v>114</v>
      </c>
    </row>
    <row r="287084">
      <c r="A287084" t="inlineStr">
        <is>
          <t>parkesscientific.com</t>
        </is>
      </c>
      <c r="B287084" t="n">
        <v>114</v>
      </c>
    </row>
    <row r="287085">
      <c r="A287085" t="inlineStr">
        <is>
          <t>hobby-you.com</t>
        </is>
      </c>
      <c r="B287085" t="n">
        <v>114</v>
      </c>
    </row>
    <row r="287086">
      <c r="A287086" t="inlineStr">
        <is>
          <t>d3n2zmi3lgzln3.cloudfront.net</t>
        </is>
      </c>
      <c r="B287086" t="n">
        <v>114</v>
      </c>
    </row>
    <row r="287087">
      <c r="A287087" t="inlineStr">
        <is>
          <t>www.eizoglobal.com</t>
        </is>
      </c>
      <c r="B287087" t="n">
        <v>114</v>
      </c>
    </row>
    <row r="287088">
      <c r="A287088" t="inlineStr">
        <is>
          <t>pigtailpals.com</t>
        </is>
      </c>
      <c r="B287088" t="n">
        <v>114</v>
      </c>
    </row>
    <row r="287089">
      <c r="A287089" t="inlineStr">
        <is>
          <t>movedbybreath.com</t>
        </is>
      </c>
      <c r="B287089" t="n">
        <v>114</v>
      </c>
    </row>
    <row r="287090">
      <c r="A287090" t="inlineStr">
        <is>
          <t>www.millstonpostcards.co.uk</t>
        </is>
      </c>
      <c r="B287090" t="n">
        <v>114</v>
      </c>
    </row>
    <row r="287091">
      <c r="A287091" t="inlineStr">
        <is>
          <t>iconic.com.bd</t>
        </is>
      </c>
      <c r="B287091" t="n">
        <v>114</v>
      </c>
    </row>
    <row r="287092">
      <c r="A287092" t="inlineStr">
        <is>
          <t>files.sitebuilder.name.com</t>
        </is>
      </c>
      <c r="B287092" t="n">
        <v>114</v>
      </c>
    </row>
    <row r="287093">
      <c r="A287093" t="inlineStr">
        <is>
          <t>www.ezpzcooking.com</t>
        </is>
      </c>
      <c r="B287093" t="n">
        <v>114</v>
      </c>
    </row>
    <row r="287094">
      <c r="A287094" t="inlineStr">
        <is>
          <t>www.bridgestonearena.com</t>
        </is>
      </c>
      <c r="B287094" t="n">
        <v>114</v>
      </c>
    </row>
    <row r="287095">
      <c r="A287095" t="inlineStr">
        <is>
          <t>www.restaurantsydney.com</t>
        </is>
      </c>
      <c r="B287095" t="n">
        <v>114</v>
      </c>
    </row>
    <row r="287096">
      <c r="A287096" t="inlineStr">
        <is>
          <t>www.spinalcord.com</t>
        </is>
      </c>
      <c r="B287096" t="n">
        <v>114</v>
      </c>
    </row>
    <row r="287097">
      <c r="A287097" t="inlineStr">
        <is>
          <t>parimatchnews.com</t>
        </is>
      </c>
      <c r="B287097" t="n">
        <v>114</v>
      </c>
    </row>
    <row r="287098">
      <c r="A287098" t="inlineStr">
        <is>
          <t>sassygal.gr</t>
        </is>
      </c>
      <c r="B287098" t="n">
        <v>114</v>
      </c>
    </row>
    <row r="287099">
      <c r="A287099" t="inlineStr">
        <is>
          <t>kingsbridgeliving.co.uk</t>
        </is>
      </c>
      <c r="B287099" t="n">
        <v>114</v>
      </c>
    </row>
    <row r="287100">
      <c r="A287100" t="inlineStr">
        <is>
          <t>cashflowdiary.com</t>
        </is>
      </c>
      <c r="B287100" t="n">
        <v>114</v>
      </c>
    </row>
    <row r="287101">
      <c r="A287101" t="inlineStr">
        <is>
          <t>kforcewebeast.azureedge.net</t>
        </is>
      </c>
      <c r="B287101" t="n">
        <v>114</v>
      </c>
    </row>
    <row r="287102">
      <c r="A287102" t="inlineStr">
        <is>
          <t>kula-tactical.com</t>
        </is>
      </c>
      <c r="B287102" t="n">
        <v>114</v>
      </c>
    </row>
    <row r="287103">
      <c r="A287103" t="inlineStr">
        <is>
          <t>reverejournal.wpengine.com</t>
        </is>
      </c>
      <c r="B287103" t="n">
        <v>114</v>
      </c>
    </row>
    <row r="287104">
      <c r="A287104" t="inlineStr">
        <is>
          <t>preventbreastcancer.org.uk</t>
        </is>
      </c>
      <c r="B287104" t="n">
        <v>114</v>
      </c>
    </row>
    <row r="287105">
      <c r="A287105" t="inlineStr">
        <is>
          <t>cdn1.overstock.be</t>
        </is>
      </c>
      <c r="B287105" t="n">
        <v>114</v>
      </c>
    </row>
    <row r="287106">
      <c r="A287106" t="inlineStr">
        <is>
          <t>rugby-corner.com</t>
        </is>
      </c>
      <c r="B287106" t="n">
        <v>114</v>
      </c>
    </row>
    <row r="287107">
      <c r="A287107" t="inlineStr">
        <is>
          <t>www.heeza.fr</t>
        </is>
      </c>
      <c r="B287107" t="n">
        <v>114</v>
      </c>
    </row>
    <row r="287108">
      <c r="A287108" t="inlineStr">
        <is>
          <t>www.arthurmurraylive.com</t>
        </is>
      </c>
      <c r="B287108" t="n">
        <v>114</v>
      </c>
    </row>
    <row r="287109">
      <c r="A287109" t="inlineStr">
        <is>
          <t>trucchi.tv</t>
        </is>
      </c>
      <c r="B287109" t="n">
        <v>114</v>
      </c>
    </row>
    <row r="287110">
      <c r="A287110" t="inlineStr">
        <is>
          <t>saffronstreaks.com</t>
        </is>
      </c>
      <c r="B287110" t="n">
        <v>114</v>
      </c>
    </row>
    <row r="287111">
      <c r="A287111" t="inlineStr">
        <is>
          <t>news.hellosite.info</t>
        </is>
      </c>
      <c r="B287111" t="n">
        <v>114</v>
      </c>
    </row>
    <row r="287112">
      <c r="A287112" t="inlineStr">
        <is>
          <t>theschereport.files.wordpress.com</t>
        </is>
      </c>
      <c r="B287112" t="n">
        <v>114</v>
      </c>
    </row>
    <row r="287113">
      <c r="A287113" t="inlineStr">
        <is>
          <t>www.itic.ie</t>
        </is>
      </c>
      <c r="B287113" t="n">
        <v>114</v>
      </c>
    </row>
    <row r="287114">
      <c r="A287114" t="inlineStr">
        <is>
          <t>www.pemberley-antiguedades.com</t>
        </is>
      </c>
      <c r="B287114" t="n">
        <v>114</v>
      </c>
    </row>
    <row r="287115">
      <c r="A287115" t="inlineStr">
        <is>
          <t>simplylivingnc.com</t>
        </is>
      </c>
      <c r="B287115" t="n">
        <v>114</v>
      </c>
    </row>
    <row r="287116">
      <c r="A287116" t="inlineStr">
        <is>
          <t>phodography.com</t>
        </is>
      </c>
      <c r="B287116" t="n">
        <v>114</v>
      </c>
    </row>
    <row r="287117">
      <c r="A287117" t="inlineStr">
        <is>
          <t>www.madebymyself.com</t>
        </is>
      </c>
      <c r="B287117" t="n">
        <v>114</v>
      </c>
    </row>
    <row r="287118">
      <c r="A287118" t="inlineStr">
        <is>
          <t>suryajava.com</t>
        </is>
      </c>
      <c r="B287118" t="n">
        <v>114</v>
      </c>
    </row>
    <row r="287119">
      <c r="A287119" t="inlineStr">
        <is>
          <t>onlinenewsngr.com</t>
        </is>
      </c>
      <c r="B287119" t="n">
        <v>114</v>
      </c>
    </row>
    <row r="287120">
      <c r="A287120" t="inlineStr">
        <is>
          <t>www.worldofpineapple.com</t>
        </is>
      </c>
      <c r="B287120" t="n">
        <v>114</v>
      </c>
    </row>
    <row r="287121">
      <c r="A287121" t="inlineStr">
        <is>
          <t>www.akullian.com</t>
        </is>
      </c>
      <c r="B287121" t="n">
        <v>114</v>
      </c>
    </row>
    <row r="287122">
      <c r="A287122" t="inlineStr">
        <is>
          <t>gothamgeekgirl.files.wordpress.com</t>
        </is>
      </c>
      <c r="B287122" t="n">
        <v>114</v>
      </c>
    </row>
    <row r="287123">
      <c r="A287123" t="inlineStr">
        <is>
          <t>totravelandbeyond.com</t>
        </is>
      </c>
      <c r="B287123" t="n">
        <v>114</v>
      </c>
    </row>
    <row r="287124">
      <c r="A287124" t="inlineStr">
        <is>
          <t>www.landlordsafetycertificate.co.uk</t>
        </is>
      </c>
      <c r="B287124" t="n">
        <v>114</v>
      </c>
    </row>
    <row r="287125">
      <c r="A287125" t="inlineStr">
        <is>
          <t>www.nnet.com.uy</t>
        </is>
      </c>
      <c r="B287125" t="n">
        <v>114</v>
      </c>
    </row>
    <row r="287126">
      <c r="A287126" t="inlineStr">
        <is>
          <t>ml.bondara.com</t>
        </is>
      </c>
      <c r="B287126" t="n">
        <v>114</v>
      </c>
    </row>
    <row r="287127">
      <c r="A287127" t="inlineStr">
        <is>
          <t>www.trickyfinance.com</t>
        </is>
      </c>
      <c r="B287127" t="n">
        <v>114</v>
      </c>
    </row>
    <row r="287128">
      <c r="A287128" t="inlineStr">
        <is>
          <t>grizzlydetail.files.wordpress.com</t>
        </is>
      </c>
      <c r="B287128" t="n">
        <v>114</v>
      </c>
    </row>
    <row r="287129">
      <c r="A287129" t="inlineStr">
        <is>
          <t>offline-boltenhagen.de</t>
        </is>
      </c>
      <c r="B287129" t="n">
        <v>114</v>
      </c>
    </row>
    <row r="287130">
      <c r="A287130" t="inlineStr">
        <is>
          <t>www.cookiesandcarrotsticks.com</t>
        </is>
      </c>
      <c r="B287130" t="n">
        <v>114</v>
      </c>
    </row>
    <row r="287131">
      <c r="A287131" t="inlineStr">
        <is>
          <t>trendytheme.net</t>
        </is>
      </c>
      <c r="B287131" t="n">
        <v>114</v>
      </c>
    </row>
    <row r="287132">
      <c r="A287132" t="inlineStr">
        <is>
          <t>vox.veritas.com</t>
        </is>
      </c>
      <c r="B287132" t="n">
        <v>114</v>
      </c>
    </row>
    <row r="287133">
      <c r="A287133" t="inlineStr">
        <is>
          <t>iliberty.org.uk</t>
        </is>
      </c>
      <c r="B287133" t="n">
        <v>114</v>
      </c>
    </row>
    <row r="287134">
      <c r="A287134" t="inlineStr">
        <is>
          <t>cowboytheater.com</t>
        </is>
      </c>
      <c r="B287134" t="n">
        <v>114</v>
      </c>
    </row>
    <row r="287135">
      <c r="A287135" t="inlineStr">
        <is>
          <t>applesandfigs.com</t>
        </is>
      </c>
      <c r="B287135" t="n">
        <v>114</v>
      </c>
    </row>
    <row r="287136">
      <c r="A287136" t="inlineStr">
        <is>
          <t>valentineroof.com</t>
        </is>
      </c>
      <c r="B287136" t="n">
        <v>114</v>
      </c>
    </row>
    <row r="287137">
      <c r="A287137" t="inlineStr">
        <is>
          <t>thecountryjumper.com</t>
        </is>
      </c>
      <c r="B287137" t="n">
        <v>114</v>
      </c>
    </row>
    <row r="287138">
      <c r="A287138" t="inlineStr">
        <is>
          <t>howtobefit.com</t>
        </is>
      </c>
      <c r="B287138" t="n">
        <v>114</v>
      </c>
    </row>
    <row r="287139">
      <c r="A287139" t="inlineStr">
        <is>
          <t>www.vidiauto.com</t>
        </is>
      </c>
      <c r="B287139" t="n">
        <v>114</v>
      </c>
    </row>
    <row r="287140">
      <c r="A287140" t="inlineStr">
        <is>
          <t>www.bookaris.com</t>
        </is>
      </c>
      <c r="B287140" t="n">
        <v>114</v>
      </c>
    </row>
    <row r="287141">
      <c r="A287141" t="inlineStr">
        <is>
          <t>amberapproved.ca</t>
        </is>
      </c>
      <c r="B287141" t="n">
        <v>114</v>
      </c>
    </row>
    <row r="287142">
      <c r="A287142" t="inlineStr">
        <is>
          <t>wartskisculpture.com</t>
        </is>
      </c>
      <c r="B287142" t="n">
        <v>114</v>
      </c>
    </row>
    <row r="287143">
      <c r="A287143" t="inlineStr">
        <is>
          <t>www.sportsoutlet.gr</t>
        </is>
      </c>
      <c r="B287143" t="n">
        <v>114</v>
      </c>
    </row>
    <row r="287144">
      <c r="A287144" t="inlineStr">
        <is>
          <t>southeasternontario.ca</t>
        </is>
      </c>
      <c r="B287144" t="n">
        <v>114</v>
      </c>
    </row>
    <row r="287145">
      <c r="A287145" t="inlineStr">
        <is>
          <t>www.shaws.co.uk</t>
        </is>
      </c>
      <c r="B287145" t="n">
        <v>114</v>
      </c>
    </row>
    <row r="287146">
      <c r="A287146" t="inlineStr">
        <is>
          <t>idataresearch.com</t>
        </is>
      </c>
      <c r="B287146" t="n">
        <v>114</v>
      </c>
    </row>
    <row r="287147">
      <c r="A287147" t="inlineStr">
        <is>
          <t>www.agromaquinaria.es</t>
        </is>
      </c>
      <c r="B287147" t="n">
        <v>114</v>
      </c>
    </row>
    <row r="287148">
      <c r="A287148" t="inlineStr">
        <is>
          <t>mynams.com</t>
        </is>
      </c>
      <c r="B287148" t="n">
        <v>114</v>
      </c>
    </row>
    <row r="287149">
      <c r="A287149" t="inlineStr">
        <is>
          <t>www.gardenofedenvapors.com</t>
        </is>
      </c>
      <c r="B287149" t="n">
        <v>114</v>
      </c>
    </row>
    <row r="287150">
      <c r="A287150" t="inlineStr">
        <is>
          <t>bestwestern.worldexecutive.com</t>
        </is>
      </c>
      <c r="B287150" t="n">
        <v>114</v>
      </c>
    </row>
    <row r="287151">
      <c r="A287151" t="inlineStr">
        <is>
          <t>canasei.com</t>
        </is>
      </c>
      <c r="B287151" t="n">
        <v>114</v>
      </c>
    </row>
    <row r="287152">
      <c r="A287152" t="inlineStr">
        <is>
          <t>moonbreaking.com</t>
        </is>
      </c>
      <c r="B287152" t="n">
        <v>114</v>
      </c>
    </row>
    <row r="287153">
      <c r="A287153" t="inlineStr">
        <is>
          <t>www.groundsguys.com</t>
        </is>
      </c>
      <c r="B287153" t="n">
        <v>114</v>
      </c>
    </row>
    <row r="287154">
      <c r="A287154" t="inlineStr">
        <is>
          <t>ellsenoverheadbridgecrane.com</t>
        </is>
      </c>
      <c r="B287154" t="n">
        <v>114</v>
      </c>
    </row>
    <row r="287155">
      <c r="A287155" t="inlineStr">
        <is>
          <t>www.ourfavoritegadgets.com</t>
        </is>
      </c>
      <c r="B287155" t="n">
        <v>114</v>
      </c>
    </row>
    <row r="287156">
      <c r="A287156" t="inlineStr">
        <is>
          <t>www.elisiontec.com</t>
        </is>
      </c>
      <c r="B287156" t="n">
        <v>114</v>
      </c>
    </row>
    <row r="287157">
      <c r="A287157" t="inlineStr">
        <is>
          <t>www.private-prague-guide.com</t>
        </is>
      </c>
      <c r="B287157" t="n">
        <v>114</v>
      </c>
    </row>
    <row r="287158">
      <c r="A287158" t="inlineStr">
        <is>
          <t>www.exertisusa.com</t>
        </is>
      </c>
      <c r="B287158" t="n">
        <v>114</v>
      </c>
    </row>
    <row r="287159">
      <c r="A287159" t="inlineStr">
        <is>
          <t>cdn.omlet.com.au</t>
        </is>
      </c>
      <c r="B287159" t="n">
        <v>114</v>
      </c>
    </row>
    <row r="287160">
      <c r="A287160" t="inlineStr">
        <is>
          <t>www.worldwondersgardens.co.uk</t>
        </is>
      </c>
      <c r="B287160" t="n">
        <v>114</v>
      </c>
    </row>
    <row r="287161">
      <c r="A287161" t="inlineStr">
        <is>
          <t>3viz.ru</t>
        </is>
      </c>
      <c r="B287161" t="n">
        <v>114</v>
      </c>
    </row>
    <row r="287162">
      <c r="A287162" t="inlineStr">
        <is>
          <t>www.floristelcerrito.com</t>
        </is>
      </c>
      <c r="B287162" t="n">
        <v>114</v>
      </c>
    </row>
    <row r="287163">
      <c r="A287163" t="inlineStr">
        <is>
          <t>www.bellebnb.com</t>
        </is>
      </c>
      <c r="B287163" t="n">
        <v>114</v>
      </c>
    </row>
    <row r="287164">
      <c r="A287164" t="inlineStr">
        <is>
          <t>www.ghgossip.com</t>
        </is>
      </c>
      <c r="B287164" t="n">
        <v>114</v>
      </c>
    </row>
    <row r="287165">
      <c r="A287165" t="inlineStr">
        <is>
          <t>www.conyersthroneofflowers.com</t>
        </is>
      </c>
      <c r="B287165" t="n">
        <v>114</v>
      </c>
    </row>
    <row r="287166">
      <c r="A287166" t="inlineStr">
        <is>
          <t>segd.org</t>
        </is>
      </c>
      <c r="B287166" t="n">
        <v>114</v>
      </c>
    </row>
    <row r="287167">
      <c r="A287167" t="inlineStr">
        <is>
          <t>www.dold-mechatronik.de</t>
        </is>
      </c>
      <c r="B287167" t="n">
        <v>114</v>
      </c>
    </row>
    <row r="287168">
      <c r="A287168" t="inlineStr">
        <is>
          <t>audreydunham.com</t>
        </is>
      </c>
      <c r="B287168" t="n">
        <v>114</v>
      </c>
    </row>
    <row r="287169">
      <c r="A287169" t="inlineStr">
        <is>
          <t>www.asimenio.gr</t>
        </is>
      </c>
      <c r="B287169" t="n">
        <v>114</v>
      </c>
    </row>
    <row r="287170">
      <c r="A287170" t="inlineStr">
        <is>
          <t>www.theterribletourist.com</t>
        </is>
      </c>
      <c r="B287170" t="n">
        <v>114</v>
      </c>
    </row>
    <row r="287171">
      <c r="A287171" t="inlineStr">
        <is>
          <t>www.thepurplearmadillo.com</t>
        </is>
      </c>
      <c r="B287171" t="n">
        <v>114</v>
      </c>
    </row>
    <row r="287172">
      <c r="A287172" t="inlineStr">
        <is>
          <t>www.greatfindsdesign.com</t>
        </is>
      </c>
      <c r="B287172" t="n">
        <v>114</v>
      </c>
    </row>
    <row r="287173">
      <c r="A287173" t="inlineStr">
        <is>
          <t>en.guadeloupe-tourisme.com</t>
        </is>
      </c>
      <c r="B287173" t="n">
        <v>114</v>
      </c>
    </row>
    <row r="287174">
      <c r="A287174" t="inlineStr">
        <is>
          <t>yourhomeyourhappyplace.com</t>
        </is>
      </c>
      <c r="B287174" t="n">
        <v>114</v>
      </c>
    </row>
    <row r="287175">
      <c r="A287175" t="inlineStr">
        <is>
          <t>media.webdelhidromasaje.com</t>
        </is>
      </c>
      <c r="B287175" t="n">
        <v>114</v>
      </c>
    </row>
    <row r="287176">
      <c r="A287176" t="inlineStr">
        <is>
          <t>wearestrap.com</t>
        </is>
      </c>
      <c r="B287176" t="n">
        <v>114</v>
      </c>
    </row>
    <row r="287177">
      <c r="A287177" t="inlineStr">
        <is>
          <t>volvo.cameacar.sk</t>
        </is>
      </c>
      <c r="B287177" t="n">
        <v>114</v>
      </c>
    </row>
    <row r="287178">
      <c r="A287178" t="inlineStr">
        <is>
          <t>kentonphilatelics.com</t>
        </is>
      </c>
      <c r="B287178" t="n">
        <v>114</v>
      </c>
    </row>
    <row r="287179">
      <c r="A287179" t="inlineStr">
        <is>
          <t>www.marketingeyeatlanta.com</t>
        </is>
      </c>
      <c r="B287179" t="n">
        <v>114</v>
      </c>
    </row>
    <row r="287180">
      <c r="A287180" t="inlineStr">
        <is>
          <t>magiccarpetjournals.com</t>
        </is>
      </c>
      <c r="B287180" t="n">
        <v>114</v>
      </c>
    </row>
    <row r="287181">
      <c r="A287181" t="inlineStr">
        <is>
          <t>www.c-man.eu</t>
        </is>
      </c>
      <c r="B287181" t="n">
        <v>114</v>
      </c>
    </row>
    <row r="287182">
      <c r="A287182" t="inlineStr">
        <is>
          <t>www.femjoy.link</t>
        </is>
      </c>
      <c r="B287182" t="n">
        <v>114</v>
      </c>
    </row>
    <row r="287183">
      <c r="A287183" t="inlineStr">
        <is>
          <t>269862.smushcdn.com</t>
        </is>
      </c>
      <c r="B287183" t="n">
        <v>114</v>
      </c>
    </row>
    <row r="287184">
      <c r="A287184" t="inlineStr">
        <is>
          <t>www.arapahoegov.com</t>
        </is>
      </c>
      <c r="B287184" t="n">
        <v>114</v>
      </c>
    </row>
    <row r="287185">
      <c r="A287185" t="inlineStr">
        <is>
          <t>savvycompany.ca</t>
        </is>
      </c>
      <c r="B287185" t="n">
        <v>114</v>
      </c>
    </row>
    <row r="287186">
      <c r="A287186" t="inlineStr">
        <is>
          <t>pics.tubepornyoung.com</t>
        </is>
      </c>
      <c r="B287186" t="n">
        <v>114</v>
      </c>
    </row>
    <row r="287187">
      <c r="A287187" t="inlineStr">
        <is>
          <t>static.rebelreportunlv.com</t>
        </is>
      </c>
      <c r="B287187" t="n">
        <v>114</v>
      </c>
    </row>
    <row r="287188">
      <c r="A287188" t="inlineStr">
        <is>
          <t>www.senatorkearney.com</t>
        </is>
      </c>
      <c r="B287188" t="n">
        <v>114</v>
      </c>
    </row>
    <row r="287189">
      <c r="A287189" t="inlineStr">
        <is>
          <t>images.clickfunnel.com</t>
        </is>
      </c>
      <c r="B287189" t="n">
        <v>114</v>
      </c>
    </row>
    <row r="287190">
      <c r="A287190" t="inlineStr">
        <is>
          <t>www.igus.com.au</t>
        </is>
      </c>
      <c r="B287190" t="n">
        <v>114</v>
      </c>
    </row>
    <row r="287191">
      <c r="A287191" t="inlineStr">
        <is>
          <t>higher-frequency.com</t>
        </is>
      </c>
      <c r="B287191" t="n">
        <v>114</v>
      </c>
    </row>
    <row r="287192">
      <c r="A287192" t="inlineStr">
        <is>
          <t>bothybikes.co.uk</t>
        </is>
      </c>
      <c r="B287192" t="n">
        <v>114</v>
      </c>
    </row>
    <row r="287193">
      <c r="A287193" t="inlineStr">
        <is>
          <t>julianaareias.files.wordpress.com</t>
        </is>
      </c>
      <c r="B287193" t="n">
        <v>114</v>
      </c>
    </row>
    <row r="287194">
      <c r="A287194" t="inlineStr">
        <is>
          <t>research.pomona.edu</t>
        </is>
      </c>
      <c r="B287194" t="n">
        <v>114</v>
      </c>
    </row>
    <row r="287195">
      <c r="A287195" t="inlineStr">
        <is>
          <t>llull.cat</t>
        </is>
      </c>
      <c r="B287195" t="n">
        <v>114</v>
      </c>
    </row>
    <row r="287196">
      <c r="A287196" t="inlineStr">
        <is>
          <t>swissuplabs.com</t>
        </is>
      </c>
      <c r="B287196" t="n">
        <v>114</v>
      </c>
    </row>
    <row r="287197">
      <c r="A287197" t="inlineStr">
        <is>
          <t>pjf.com.pt</t>
        </is>
      </c>
      <c r="B287197" t="n">
        <v>114</v>
      </c>
    </row>
    <row r="287198">
      <c r="A287198" t="inlineStr">
        <is>
          <t>imobileapp.com</t>
        </is>
      </c>
      <c r="B287198" t="n">
        <v>114</v>
      </c>
    </row>
    <row r="287199">
      <c r="A287199" t="inlineStr">
        <is>
          <t>www.presence.gr.jp</t>
        </is>
      </c>
      <c r="B287199" t="n">
        <v>114</v>
      </c>
    </row>
    <row r="287200">
      <c r="A287200" t="inlineStr">
        <is>
          <t>www.gooseberrypink.com</t>
        </is>
      </c>
      <c r="B287200" t="n">
        <v>114</v>
      </c>
    </row>
    <row r="287201">
      <c r="A287201" t="inlineStr">
        <is>
          <t>www.getlitt.co</t>
        </is>
      </c>
      <c r="B287201" t="n">
        <v>114</v>
      </c>
    </row>
    <row r="287202">
      <c r="A287202" t="inlineStr">
        <is>
          <t>royalcoinsandbanknotes.com.au</t>
        </is>
      </c>
      <c r="B287202" t="n">
        <v>114</v>
      </c>
    </row>
    <row r="287203">
      <c r="A287203" t="inlineStr">
        <is>
          <t>www.memorykings.com.pe</t>
        </is>
      </c>
      <c r="B287203" t="n">
        <v>114</v>
      </c>
    </row>
    <row r="287204">
      <c r="A287204" t="inlineStr">
        <is>
          <t>www.tondar.ca</t>
        </is>
      </c>
      <c r="B287204" t="n">
        <v>114</v>
      </c>
    </row>
    <row r="287205">
      <c r="A287205" t="inlineStr">
        <is>
          <t>keroppa.com</t>
        </is>
      </c>
      <c r="B287205" t="n">
        <v>114</v>
      </c>
    </row>
    <row r="287206">
      <c r="A287206" t="inlineStr">
        <is>
          <t>viagemladob.com</t>
        </is>
      </c>
      <c r="B287206" t="n">
        <v>114</v>
      </c>
    </row>
    <row r="287207">
      <c r="A287207" t="inlineStr">
        <is>
          <t>www1.minijuegosgratis.com</t>
        </is>
      </c>
      <c r="B287207" t="n">
        <v>114</v>
      </c>
    </row>
    <row r="287208">
      <c r="A287208" t="inlineStr">
        <is>
          <t>media.stargift.ro</t>
        </is>
      </c>
      <c r="B287208" t="n">
        <v>114</v>
      </c>
    </row>
    <row r="287209">
      <c r="A287209" t="inlineStr">
        <is>
          <t>grillheaven.at</t>
        </is>
      </c>
      <c r="B287209" t="n">
        <v>114</v>
      </c>
    </row>
    <row r="287210">
      <c r="A287210" t="inlineStr">
        <is>
          <t>www.harrisstearns.com</t>
        </is>
      </c>
      <c r="B287210" t="n">
        <v>114</v>
      </c>
    </row>
    <row r="287211">
      <c r="A287211" t="inlineStr">
        <is>
          <t>shaghafashioncare.ca</t>
        </is>
      </c>
      <c r="B287211" t="n">
        <v>114</v>
      </c>
    </row>
    <row r="287212">
      <c r="A287212" t="inlineStr">
        <is>
          <t>www.innsforsale.com</t>
        </is>
      </c>
      <c r="B287212" t="n">
        <v>114</v>
      </c>
    </row>
    <row r="287213">
      <c r="A287213" t="inlineStr">
        <is>
          <t>www.pietmoodshop.be</t>
        </is>
      </c>
      <c r="B287213" t="n">
        <v>114</v>
      </c>
    </row>
    <row r="287214">
      <c r="A287214" t="inlineStr">
        <is>
          <t>www.bendigowoollenmills.com.au</t>
        </is>
      </c>
      <c r="B287214" t="n">
        <v>114</v>
      </c>
    </row>
    <row r="287215">
      <c r="A287215" t="inlineStr">
        <is>
          <t>top4fitness.ro</t>
        </is>
      </c>
      <c r="B287215" t="n">
        <v>114</v>
      </c>
    </row>
    <row r="287216">
      <c r="A287216" t="inlineStr">
        <is>
          <t>www.historicdockyard.co.uk</t>
        </is>
      </c>
      <c r="B287216" t="n">
        <v>114</v>
      </c>
    </row>
    <row r="287217">
      <c r="A287217" t="inlineStr">
        <is>
          <t>www.9to5animations.com</t>
        </is>
      </c>
      <c r="B287217" t="n">
        <v>114</v>
      </c>
    </row>
    <row r="287218">
      <c r="A287218" t="inlineStr">
        <is>
          <t>officedynamics.com</t>
        </is>
      </c>
      <c r="B287218" t="n">
        <v>114</v>
      </c>
    </row>
    <row r="287219">
      <c r="A287219" t="inlineStr">
        <is>
          <t>www.ctrealtorkolkata.com</t>
        </is>
      </c>
      <c r="B287219" t="n">
        <v>114</v>
      </c>
    </row>
    <row r="287220">
      <c r="A287220" t="inlineStr">
        <is>
          <t>cdn.keleas.com</t>
        </is>
      </c>
      <c r="B287220" t="n">
        <v>114</v>
      </c>
    </row>
    <row r="287221">
      <c r="A287221" t="inlineStr">
        <is>
          <t>www.tera.cz</t>
        </is>
      </c>
      <c r="B287221" t="n">
        <v>114</v>
      </c>
    </row>
    <row r="287222">
      <c r="A287222" t="inlineStr">
        <is>
          <t>benlevy.com</t>
        </is>
      </c>
      <c r="B287222" t="n">
        <v>114</v>
      </c>
    </row>
    <row r="287223">
      <c r="A287223" t="inlineStr">
        <is>
          <t>www.norrnext.com</t>
        </is>
      </c>
      <c r="B287223" t="n">
        <v>114</v>
      </c>
    </row>
    <row r="287224">
      <c r="A287224" t="inlineStr">
        <is>
          <t>www.gbwoodcock.com</t>
        </is>
      </c>
      <c r="B287224" t="n">
        <v>114</v>
      </c>
    </row>
    <row r="287225">
      <c r="A287225" t="inlineStr">
        <is>
          <t>www.ihi.org</t>
        </is>
      </c>
      <c r="B287225" t="n">
        <v>114</v>
      </c>
    </row>
    <row r="287226">
      <c r="A287226" t="inlineStr">
        <is>
          <t>www.toptools.com.au</t>
        </is>
      </c>
      <c r="B287226" t="n">
        <v>114</v>
      </c>
    </row>
    <row r="287227">
      <c r="A287227" t="inlineStr">
        <is>
          <t>www.athleticsequipment.org.uk</t>
        </is>
      </c>
      <c r="B287227" t="n">
        <v>114</v>
      </c>
    </row>
    <row r="287228">
      <c r="A287228" t="inlineStr">
        <is>
          <t>www.ihre-ideenfabrik.de</t>
        </is>
      </c>
      <c r="B287228" t="n">
        <v>114</v>
      </c>
    </row>
    <row r="287229">
      <c r="A287229" t="inlineStr">
        <is>
          <t>www.nasdaqlandia.com</t>
        </is>
      </c>
      <c r="B287229" t="n">
        <v>114</v>
      </c>
    </row>
    <row r="287230">
      <c r="A287230" t="inlineStr">
        <is>
          <t>www.scottishpsc.org.uk</t>
        </is>
      </c>
      <c r="B287230" t="n">
        <v>114</v>
      </c>
    </row>
    <row r="287231">
      <c r="A287231" t="inlineStr">
        <is>
          <t>assets.cdnlemu.dk</t>
        </is>
      </c>
      <c r="B287231" t="n">
        <v>114</v>
      </c>
    </row>
    <row r="287232">
      <c r="A287232" t="inlineStr">
        <is>
          <t>www.englandlogistics.com</t>
        </is>
      </c>
      <c r="B287232" t="n">
        <v>114</v>
      </c>
    </row>
    <row r="287233">
      <c r="A287233" t="inlineStr">
        <is>
          <t>biziq.com</t>
        </is>
      </c>
      <c r="B287233" t="n">
        <v>114</v>
      </c>
    </row>
    <row r="287234">
      <c r="A287234" t="inlineStr">
        <is>
          <t>italianbusinessguide.com</t>
        </is>
      </c>
      <c r="B287234" t="n">
        <v>114</v>
      </c>
    </row>
    <row r="287235">
      <c r="A287235" t="inlineStr">
        <is>
          <t>avaliveradio.com</t>
        </is>
      </c>
      <c r="B287235" t="n">
        <v>114</v>
      </c>
    </row>
    <row r="287236">
      <c r="A287236" t="inlineStr">
        <is>
          <t>www.loulougirls.com</t>
        </is>
      </c>
      <c r="B287236" t="n">
        <v>114</v>
      </c>
    </row>
    <row r="287237">
      <c r="A287237" t="inlineStr">
        <is>
          <t>www.wpunj.edu</t>
        </is>
      </c>
      <c r="B287237" t="n">
        <v>114</v>
      </c>
    </row>
    <row r="287238">
      <c r="A287238" t="inlineStr">
        <is>
          <t>www.advitty.com</t>
        </is>
      </c>
      <c r="B287238" t="n">
        <v>114</v>
      </c>
    </row>
    <row r="287239">
      <c r="A287239" t="inlineStr">
        <is>
          <t>theecofriendlyfamily.com</t>
        </is>
      </c>
      <c r="B287239" t="n">
        <v>114</v>
      </c>
    </row>
    <row r="287240">
      <c r="A287240" t="inlineStr">
        <is>
          <t>weathernj-wpengine.netdna-ssl.com</t>
        </is>
      </c>
      <c r="B287240" t="n">
        <v>114</v>
      </c>
    </row>
    <row r="287241">
      <c r="A287241" t="inlineStr">
        <is>
          <t>www.rapyder.com</t>
        </is>
      </c>
      <c r="B287241" t="n">
        <v>114</v>
      </c>
    </row>
    <row r="287242">
      <c r="A287242" t="inlineStr">
        <is>
          <t>img7.tubefree.com</t>
        </is>
      </c>
      <c r="B287242" t="n">
        <v>114</v>
      </c>
    </row>
    <row r="287243">
      <c r="A287243" t="inlineStr">
        <is>
          <t>www.zoombuying.com</t>
        </is>
      </c>
      <c r="B287243" t="n">
        <v>114</v>
      </c>
    </row>
    <row r="287244">
      <c r="A287244" t="inlineStr">
        <is>
          <t>www.sinohairproducts.com</t>
        </is>
      </c>
      <c r="B287244" t="n">
        <v>114</v>
      </c>
    </row>
    <row r="287245">
      <c r="A287245" t="inlineStr">
        <is>
          <t>www.livea.fr</t>
        </is>
      </c>
      <c r="B287245" t="n">
        <v>114</v>
      </c>
    </row>
    <row r="287246">
      <c r="A287246" t="inlineStr">
        <is>
          <t>www.lovinglymama.com</t>
        </is>
      </c>
      <c r="B287246" t="n">
        <v>114</v>
      </c>
    </row>
    <row r="287247">
      <c r="A287247" t="inlineStr">
        <is>
          <t>admin.dmcbalkans.com</t>
        </is>
      </c>
      <c r="B287247" t="n">
        <v>114</v>
      </c>
    </row>
    <row r="287248">
      <c r="A287248" t="inlineStr">
        <is>
          <t>www.shaunareid.com</t>
        </is>
      </c>
      <c r="B287248" t="n">
        <v>114</v>
      </c>
    </row>
    <row r="287249">
      <c r="A287249" t="inlineStr">
        <is>
          <t>resources.superherostuff.com</t>
        </is>
      </c>
      <c r="B287249" t="n">
        <v>114</v>
      </c>
    </row>
    <row r="287250">
      <c r="A287250" t="inlineStr">
        <is>
          <t>www.movingkit.com</t>
        </is>
      </c>
      <c r="B287250" t="n">
        <v>114</v>
      </c>
    </row>
    <row r="287251">
      <c r="A287251" t="inlineStr">
        <is>
          <t>yallabrand.itwolfsolutions.com</t>
        </is>
      </c>
      <c r="B287251" t="n">
        <v>114</v>
      </c>
    </row>
    <row r="287252">
      <c r="A287252" t="inlineStr">
        <is>
          <t>haymanpartners.com.au</t>
        </is>
      </c>
      <c r="B287252" t="n">
        <v>114</v>
      </c>
    </row>
    <row r="287253">
      <c r="A287253" t="inlineStr">
        <is>
          <t>www.vauxhalltavern.com</t>
        </is>
      </c>
      <c r="B287253" t="n">
        <v>114</v>
      </c>
    </row>
    <row r="287254">
      <c r="A287254" t="inlineStr">
        <is>
          <t>www.esafetysupplies.com.au</t>
        </is>
      </c>
      <c r="B287254" t="n">
        <v>114</v>
      </c>
    </row>
    <row r="287255">
      <c r="A287255" t="inlineStr">
        <is>
          <t>roofworksinc.com</t>
        </is>
      </c>
      <c r="B287255" t="n">
        <v>114</v>
      </c>
    </row>
    <row r="287256">
      <c r="A287256" t="inlineStr">
        <is>
          <t>uniquedevelopment.com</t>
        </is>
      </c>
      <c r="B287256" t="n">
        <v>114</v>
      </c>
    </row>
    <row r="287257">
      <c r="A287257" t="inlineStr">
        <is>
          <t>ideasimagenes.com</t>
        </is>
      </c>
      <c r="B287257" t="n">
        <v>114</v>
      </c>
    </row>
    <row r="287258">
      <c r="A287258" t="inlineStr">
        <is>
          <t>www.gamestop.ie</t>
        </is>
      </c>
      <c r="B287258" t="n">
        <v>114</v>
      </c>
    </row>
    <row r="287259">
      <c r="A287259" t="inlineStr">
        <is>
          <t>thefuu.com</t>
        </is>
      </c>
      <c r="B287259" t="n">
        <v>114</v>
      </c>
    </row>
    <row r="287260">
      <c r="A287260" t="inlineStr">
        <is>
          <t>www.abm-kuwait.com</t>
        </is>
      </c>
      <c r="B287260" t="n">
        <v>114</v>
      </c>
    </row>
    <row r="287261">
      <c r="A287261" t="inlineStr">
        <is>
          <t>raymanpc.com</t>
        </is>
      </c>
      <c r="B287261" t="n">
        <v>114</v>
      </c>
    </row>
    <row r="287262">
      <c r="A287262" t="inlineStr">
        <is>
          <t>www.litaithermoformer.com</t>
        </is>
      </c>
      <c r="B287262" t="n">
        <v>114</v>
      </c>
    </row>
    <row r="287263">
      <c r="A287263" t="inlineStr">
        <is>
          <t>mycar.imgix.net</t>
        </is>
      </c>
      <c r="B287263" t="n">
        <v>114</v>
      </c>
    </row>
    <row r="287264">
      <c r="A287264" t="inlineStr">
        <is>
          <t>cromaz.com.br</t>
        </is>
      </c>
      <c r="B287264" t="n">
        <v>114</v>
      </c>
    </row>
    <row r="287265">
      <c r="A287265" t="inlineStr">
        <is>
          <t>media.theindychannel.com</t>
        </is>
      </c>
      <c r="B287265" t="n">
        <v>114</v>
      </c>
    </row>
    <row r="287266">
      <c r="A287266" t="inlineStr">
        <is>
          <t>profence.com.au</t>
        </is>
      </c>
      <c r="B287266" t="n">
        <v>114</v>
      </c>
    </row>
    <row r="287267">
      <c r="A287267" t="inlineStr">
        <is>
          <t>eatingmywaythruportland.com</t>
        </is>
      </c>
      <c r="B287267" t="n">
        <v>114</v>
      </c>
    </row>
    <row r="287268">
      <c r="A287268" t="inlineStr">
        <is>
          <t>sectigostore.com</t>
        </is>
      </c>
      <c r="B287268" t="n">
        <v>114</v>
      </c>
    </row>
    <row r="287269">
      <c r="A287269" t="inlineStr">
        <is>
          <t>sukelluskouluaalto.fi</t>
        </is>
      </c>
      <c r="B287269" t="n">
        <v>114</v>
      </c>
    </row>
    <row r="287270">
      <c r="A287270" t="inlineStr">
        <is>
          <t>andija.com</t>
        </is>
      </c>
      <c r="B287270" t="n">
        <v>114</v>
      </c>
    </row>
    <row r="287271">
      <c r="A287271" t="inlineStr">
        <is>
          <t>www.threesixtycameras.com</t>
        </is>
      </c>
      <c r="B287271" t="n">
        <v>114</v>
      </c>
    </row>
    <row r="287272">
      <c r="A287272" t="inlineStr">
        <is>
          <t>www.miamicondorealty.com</t>
        </is>
      </c>
      <c r="B287272" t="n">
        <v>114</v>
      </c>
    </row>
    <row r="287273">
      <c r="A287273" t="inlineStr">
        <is>
          <t>www.cfs.gov.hk</t>
        </is>
      </c>
      <c r="B287273" t="n">
        <v>114</v>
      </c>
    </row>
    <row r="287274">
      <c r="A287274" t="inlineStr">
        <is>
          <t>www.nufix.ca</t>
        </is>
      </c>
      <c r="B287274" t="n">
        <v>114</v>
      </c>
    </row>
    <row r="287275">
      <c r="A287275" t="inlineStr">
        <is>
          <t>5irorwxhlqmiiik.ldycdn.com</t>
        </is>
      </c>
      <c r="B287275" t="n">
        <v>114</v>
      </c>
    </row>
    <row r="287276">
      <c r="A287276" t="inlineStr">
        <is>
          <t>designlovelife.com</t>
        </is>
      </c>
      <c r="B287276" t="n">
        <v>114</v>
      </c>
    </row>
    <row r="287277">
      <c r="A287277" t="inlineStr">
        <is>
          <t>www.weddinginvitationdesigner.com</t>
        </is>
      </c>
      <c r="B287277" t="n">
        <v>114</v>
      </c>
    </row>
    <row r="287278">
      <c r="A287278" t="inlineStr">
        <is>
          <t>www.mitraland.com</t>
        </is>
      </c>
      <c r="B287278" t="n">
        <v>114</v>
      </c>
    </row>
    <row r="287279">
      <c r="A287279" t="inlineStr">
        <is>
          <t>www.bearing-inc.com</t>
        </is>
      </c>
      <c r="B287279" t="n">
        <v>114</v>
      </c>
    </row>
    <row r="287280">
      <c r="A287280" t="inlineStr">
        <is>
          <t>volcom.vteximg.com.br</t>
        </is>
      </c>
      <c r="B287280" t="n">
        <v>114</v>
      </c>
    </row>
    <row r="287281">
      <c r="A287281" t="inlineStr">
        <is>
          <t>hiphamptons.com</t>
        </is>
      </c>
      <c r="B287281" t="n">
        <v>114</v>
      </c>
    </row>
    <row r="287282">
      <c r="A287282" t="inlineStr">
        <is>
          <t>info.themezzaninegroup.com</t>
        </is>
      </c>
      <c r="B287282" t="n">
        <v>114</v>
      </c>
    </row>
    <row r="287283">
      <c r="A287283" t="inlineStr">
        <is>
          <t>pic-control.com</t>
        </is>
      </c>
      <c r="B287283" t="n">
        <v>114</v>
      </c>
    </row>
    <row r="287284">
      <c r="A287284" t="inlineStr">
        <is>
          <t>leunig.de</t>
        </is>
      </c>
      <c r="B287284" t="n">
        <v>114</v>
      </c>
    </row>
    <row r="287285">
      <c r="A287285" t="inlineStr">
        <is>
          <t>www.guardyourhealth.com</t>
        </is>
      </c>
      <c r="B287285" t="n">
        <v>114</v>
      </c>
    </row>
    <row r="287286">
      <c r="A287286" t="inlineStr">
        <is>
          <t>www.chicagoclout.com</t>
        </is>
      </c>
      <c r="B287286" t="n">
        <v>114</v>
      </c>
    </row>
    <row r="287287">
      <c r="A287287" t="inlineStr">
        <is>
          <t>4gameground.com:443</t>
        </is>
      </c>
      <c r="B287287" t="n">
        <v>114</v>
      </c>
    </row>
    <row r="287288">
      <c r="A287288" t="inlineStr">
        <is>
          <t>www.topsharedhosts.net</t>
        </is>
      </c>
      <c r="B287288" t="n">
        <v>114</v>
      </c>
    </row>
    <row r="287289">
      <c r="A287289" t="inlineStr">
        <is>
          <t>bilek-eshop.cz</t>
        </is>
      </c>
      <c r="B287289" t="n">
        <v>114</v>
      </c>
    </row>
    <row r="287290">
      <c r="A287290" t="inlineStr">
        <is>
          <t>sptm.b-cdn.net</t>
        </is>
      </c>
      <c r="B287290" t="n">
        <v>114</v>
      </c>
    </row>
    <row r="287291">
      <c r="A287291" t="inlineStr">
        <is>
          <t>www.imiona.net</t>
        </is>
      </c>
      <c r="B287291" t="n">
        <v>114</v>
      </c>
    </row>
    <row r="287292">
      <c r="A287292" t="inlineStr">
        <is>
          <t>www.grandfloralflowers.com</t>
        </is>
      </c>
      <c r="B287292" t="n">
        <v>114</v>
      </c>
    </row>
    <row r="287293">
      <c r="A287293" t="inlineStr">
        <is>
          <t>www.boris.nl</t>
        </is>
      </c>
      <c r="B287293" t="n">
        <v>114</v>
      </c>
    </row>
    <row r="287294">
      <c r="A287294" t="inlineStr">
        <is>
          <t>apkbox.ru</t>
        </is>
      </c>
      <c r="B287294" t="n">
        <v>114</v>
      </c>
    </row>
    <row r="287295">
      <c r="A287295" t="inlineStr">
        <is>
          <t>now.fit.edu</t>
        </is>
      </c>
      <c r="B287295" t="n">
        <v>114</v>
      </c>
    </row>
    <row r="287296">
      <c r="A287296" t="inlineStr">
        <is>
          <t>metwest.com</t>
        </is>
      </c>
      <c r="B287296" t="n">
        <v>114</v>
      </c>
    </row>
    <row r="287297">
      <c r="A287297" t="inlineStr">
        <is>
          <t>mooreparkplantscapes.ca</t>
        </is>
      </c>
      <c r="B287297" t="n">
        <v>114</v>
      </c>
    </row>
    <row r="287298">
      <c r="A287298" t="inlineStr">
        <is>
          <t>www.citrusheights.net</t>
        </is>
      </c>
      <c r="B287298" t="n">
        <v>114</v>
      </c>
    </row>
    <row r="287299">
      <c r="A287299" t="inlineStr">
        <is>
          <t>www.mcgilvery.com</t>
        </is>
      </c>
      <c r="B287299" t="n">
        <v>114</v>
      </c>
    </row>
    <row r="287300">
      <c r="A287300" t="inlineStr">
        <is>
          <t>www.xamamwear.gr</t>
        </is>
      </c>
      <c r="B287300" t="n">
        <v>114</v>
      </c>
    </row>
    <row r="287301">
      <c r="A287301" t="inlineStr">
        <is>
          <t>c2.accu.fm</t>
        </is>
      </c>
      <c r="B287301" t="n">
        <v>114</v>
      </c>
    </row>
    <row r="287302">
      <c r="A287302" t="inlineStr">
        <is>
          <t>www.asm-aetna.com</t>
        </is>
      </c>
      <c r="B287302" t="n">
        <v>114</v>
      </c>
    </row>
    <row r="287303">
      <c r="A287303" t="inlineStr">
        <is>
          <t>rosegamers.com</t>
        </is>
      </c>
      <c r="B287303" t="n">
        <v>114</v>
      </c>
    </row>
    <row r="287304">
      <c r="A287304" t="inlineStr">
        <is>
          <t>www.bmama.com.my</t>
        </is>
      </c>
      <c r="B287304" t="n">
        <v>114</v>
      </c>
    </row>
    <row r="287305">
      <c r="A287305" t="inlineStr">
        <is>
          <t>site.bz</t>
        </is>
      </c>
      <c r="B287305" t="n">
        <v>114</v>
      </c>
    </row>
    <row r="287306">
      <c r="A287306" t="inlineStr">
        <is>
          <t>d3ibl6bxs79jg9.cloudfront.net</t>
        </is>
      </c>
      <c r="B287306" t="n">
        <v>114</v>
      </c>
    </row>
    <row r="287307">
      <c r="A287307" t="inlineStr">
        <is>
          <t>procarreviews.com</t>
        </is>
      </c>
      <c r="B287307" t="n">
        <v>114</v>
      </c>
    </row>
    <row r="287308">
      <c r="A287308" t="inlineStr">
        <is>
          <t>www.visionfriendly.com</t>
        </is>
      </c>
      <c r="B287308" t="n">
        <v>114</v>
      </c>
    </row>
    <row r="287309">
      <c r="A287309" t="inlineStr">
        <is>
          <t>www.planetwebsolution.com</t>
        </is>
      </c>
      <c r="B287309" t="n">
        <v>114</v>
      </c>
    </row>
    <row r="287310">
      <c r="A287310" t="inlineStr">
        <is>
          <t>newyorkcakesupplies-2.azureedge.net</t>
        </is>
      </c>
      <c r="B287310" t="n">
        <v>114</v>
      </c>
    </row>
    <row r="287311">
      <c r="A287311" t="inlineStr">
        <is>
          <t>www.silverfernz.com</t>
        </is>
      </c>
      <c r="B287311" t="n">
        <v>114</v>
      </c>
    </row>
    <row r="287312">
      <c r="A287312" t="inlineStr">
        <is>
          <t>www.indiantradebird.com</t>
        </is>
      </c>
      <c r="B287312" t="n">
        <v>114</v>
      </c>
    </row>
    <row r="287313">
      <c r="A287313" t="inlineStr">
        <is>
          <t>misuenoskids.com</t>
        </is>
      </c>
      <c r="B287313" t="n">
        <v>114</v>
      </c>
    </row>
    <row r="287314">
      <c r="A287314" t="inlineStr">
        <is>
          <t>www.leaseholdknowledge.com</t>
        </is>
      </c>
      <c r="B287314" t="n">
        <v>114</v>
      </c>
    </row>
    <row r="287315">
      <c r="A287315" t="inlineStr">
        <is>
          <t>dv772gxvb559g.cloudfront.net</t>
        </is>
      </c>
      <c r="B287315" t="n">
        <v>114</v>
      </c>
    </row>
    <row r="287316">
      <c r="A287316" t="inlineStr">
        <is>
          <t>images.idealofsweden.com</t>
        </is>
      </c>
      <c r="B287316" t="n">
        <v>114</v>
      </c>
    </row>
    <row r="287317">
      <c r="A287317" t="inlineStr">
        <is>
          <t>www.in5d.com</t>
        </is>
      </c>
      <c r="B287317" t="n">
        <v>114</v>
      </c>
    </row>
    <row r="287318">
      <c r="A287318" t="inlineStr">
        <is>
          <t>i56.servimg.com</t>
        </is>
      </c>
      <c r="B287318" t="n">
        <v>114</v>
      </c>
    </row>
    <row r="287319">
      <c r="A287319" t="inlineStr">
        <is>
          <t>www.iseepassword.com</t>
        </is>
      </c>
      <c r="B287319" t="n">
        <v>114</v>
      </c>
    </row>
    <row r="287320">
      <c r="A287320" t="inlineStr">
        <is>
          <t>southstreetmarketing.com</t>
        </is>
      </c>
      <c r="B287320" t="n">
        <v>114</v>
      </c>
    </row>
    <row r="287321">
      <c r="A287321" t="inlineStr">
        <is>
          <t>www.webuybooks.co.uk</t>
        </is>
      </c>
      <c r="B287321" t="n">
        <v>114</v>
      </c>
    </row>
    <row r="287322">
      <c r="A287322" t="inlineStr">
        <is>
          <t>tonyteegarden.com</t>
        </is>
      </c>
      <c r="B287322" t="n">
        <v>114</v>
      </c>
    </row>
    <row r="287323">
      <c r="A287323" t="inlineStr">
        <is>
          <t>dogsfirst.ie</t>
        </is>
      </c>
      <c r="B287323" t="n">
        <v>114</v>
      </c>
    </row>
    <row r="287324">
      <c r="A287324" t="inlineStr">
        <is>
          <t>www.douglaslakeequipment.com</t>
        </is>
      </c>
      <c r="B287324" t="n">
        <v>114</v>
      </c>
    </row>
    <row r="287325">
      <c r="A287325" t="inlineStr">
        <is>
          <t>fabange.com</t>
        </is>
      </c>
      <c r="B287325" t="n">
        <v>114</v>
      </c>
    </row>
    <row r="287326">
      <c r="A287326" t="inlineStr">
        <is>
          <t>www.haroldsphoto.com</t>
        </is>
      </c>
      <c r="B287326" t="n">
        <v>114</v>
      </c>
    </row>
    <row r="287327">
      <c r="A287327" t="inlineStr">
        <is>
          <t>cheapassbikes.nl</t>
        </is>
      </c>
      <c r="B287327" t="n">
        <v>114</v>
      </c>
    </row>
    <row r="287328">
      <c r="A287328" t="inlineStr">
        <is>
          <t>sketchup3dconstruction.com</t>
        </is>
      </c>
      <c r="B287328" t="n">
        <v>114</v>
      </c>
    </row>
    <row r="287329">
      <c r="A287329" t="inlineStr">
        <is>
          <t>www.ppcian.com</t>
        </is>
      </c>
      <c r="B287329" t="n">
        <v>114</v>
      </c>
    </row>
    <row r="287330">
      <c r="A287330" t="inlineStr">
        <is>
          <t>wanderlustbee.com</t>
        </is>
      </c>
      <c r="B287330" t="n">
        <v>114</v>
      </c>
    </row>
    <row r="287331">
      <c r="A287331" t="inlineStr">
        <is>
          <t>xrysoftero.gr</t>
        </is>
      </c>
      <c r="B287331" t="n">
        <v>114</v>
      </c>
    </row>
    <row r="287332">
      <c r="A287332" t="inlineStr">
        <is>
          <t>www.wake2o.co.uk</t>
        </is>
      </c>
      <c r="B287332" t="n">
        <v>114</v>
      </c>
    </row>
    <row r="287333">
      <c r="A287333" t="inlineStr">
        <is>
          <t>okshopbd.com</t>
        </is>
      </c>
      <c r="B287333" t="n">
        <v>114</v>
      </c>
    </row>
    <row r="287334">
      <c r="A287334" t="inlineStr">
        <is>
          <t>www.wolfeflooring.com</t>
        </is>
      </c>
      <c r="B287334" t="n">
        <v>114</v>
      </c>
    </row>
    <row r="287335">
      <c r="A287335" t="inlineStr">
        <is>
          <t>www.apriorit.com</t>
        </is>
      </c>
      <c r="B287335" t="n">
        <v>114</v>
      </c>
    </row>
    <row r="287336">
      <c r="A287336" t="inlineStr">
        <is>
          <t>www.leaguecity.com</t>
        </is>
      </c>
      <c r="B287336" t="n">
        <v>114</v>
      </c>
    </row>
    <row r="287337">
      <c r="A287337" t="inlineStr">
        <is>
          <t>kruthai.com</t>
        </is>
      </c>
      <c r="B287337" t="n">
        <v>114</v>
      </c>
    </row>
    <row r="287338">
      <c r="A287338" t="inlineStr">
        <is>
          <t>fenglish.ru</t>
        </is>
      </c>
      <c r="B287338" t="n">
        <v>114</v>
      </c>
    </row>
    <row r="287339">
      <c r="A287339" t="inlineStr">
        <is>
          <t>www.lightscalpel.com</t>
        </is>
      </c>
      <c r="B287339" t="n">
        <v>114</v>
      </c>
    </row>
    <row r="287340">
      <c r="A287340" t="inlineStr">
        <is>
          <t>www.medixteam.com</t>
        </is>
      </c>
      <c r="B287340" t="n">
        <v>114</v>
      </c>
    </row>
    <row r="287341">
      <c r="A287341" t="inlineStr">
        <is>
          <t>aro-mania.ru</t>
        </is>
      </c>
      <c r="B287341" t="n">
        <v>114</v>
      </c>
    </row>
    <row r="287342">
      <c r="A287342" t="inlineStr">
        <is>
          <t>www.sncell.com.br</t>
        </is>
      </c>
      <c r="B287342" t="n">
        <v>114</v>
      </c>
    </row>
    <row r="287343">
      <c r="A287343" t="inlineStr">
        <is>
          <t>uxmastery.com</t>
        </is>
      </c>
      <c r="B287343" t="n">
        <v>114</v>
      </c>
    </row>
    <row r="287344">
      <c r="A287344" t="inlineStr">
        <is>
          <t>www.outragegis.com</t>
        </is>
      </c>
      <c r="B287344" t="n">
        <v>114</v>
      </c>
    </row>
    <row r="287345">
      <c r="A287345" t="inlineStr">
        <is>
          <t>www.jestineyong.com</t>
        </is>
      </c>
      <c r="B287345" t="n">
        <v>114</v>
      </c>
    </row>
    <row r="287346">
      <c r="A287346" t="inlineStr">
        <is>
          <t>www.arango-design.com</t>
        </is>
      </c>
      <c r="B287346" t="n">
        <v>114</v>
      </c>
    </row>
    <row r="287347">
      <c r="A287347" t="inlineStr">
        <is>
          <t>www.briarpatchbandb.com</t>
        </is>
      </c>
      <c r="B287347" t="n">
        <v>114</v>
      </c>
    </row>
    <row r="287348">
      <c r="A287348" t="inlineStr">
        <is>
          <t>www.verypixel.com</t>
        </is>
      </c>
      <c r="B287348" t="n">
        <v>114</v>
      </c>
    </row>
    <row r="287349">
      <c r="A287349" t="inlineStr">
        <is>
          <t>shop.hybridsupply.de</t>
        </is>
      </c>
      <c r="B287349" t="n">
        <v>114</v>
      </c>
    </row>
    <row r="287350">
      <c r="A287350" t="inlineStr">
        <is>
          <t>koncept45.rs</t>
        </is>
      </c>
      <c r="B287350" t="n">
        <v>114</v>
      </c>
    </row>
    <row r="287351">
      <c r="A287351" t="inlineStr">
        <is>
          <t>www.topwineries.net</t>
        </is>
      </c>
      <c r="B287351" t="n">
        <v>114</v>
      </c>
    </row>
    <row r="287352">
      <c r="A287352" t="inlineStr">
        <is>
          <t>chitraltimes.com</t>
        </is>
      </c>
      <c r="B287352" t="n">
        <v>114</v>
      </c>
    </row>
    <row r="287353">
      <c r="A287353" t="inlineStr">
        <is>
          <t>decor10.com.br</t>
        </is>
      </c>
      <c r="B287353" t="n">
        <v>114</v>
      </c>
    </row>
    <row r="287354">
      <c r="A287354" t="inlineStr">
        <is>
          <t>static2.murona.com</t>
        </is>
      </c>
      <c r="B287354" t="n">
        <v>114</v>
      </c>
    </row>
    <row r="287355">
      <c r="A287355" t="inlineStr">
        <is>
          <t>athome.as</t>
        </is>
      </c>
      <c r="B287355" t="n">
        <v>114</v>
      </c>
    </row>
    <row r="287356">
      <c r="A287356" t="inlineStr">
        <is>
          <t>www.twin-pregnancy-and-beyond.com</t>
        </is>
      </c>
      <c r="B287356" t="n">
        <v>114</v>
      </c>
    </row>
    <row r="287357">
      <c r="A287357" t="inlineStr">
        <is>
          <t>www.dorplan.co.uk</t>
        </is>
      </c>
      <c r="B287357" t="n">
        <v>114</v>
      </c>
    </row>
    <row r="287358">
      <c r="A287358" t="inlineStr">
        <is>
          <t>www.drnstore.com</t>
        </is>
      </c>
      <c r="B287358" t="n">
        <v>114</v>
      </c>
    </row>
    <row r="287359">
      <c r="A287359" t="inlineStr">
        <is>
          <t>slotsify.com</t>
        </is>
      </c>
      <c r="B287359" t="n">
        <v>114</v>
      </c>
    </row>
    <row r="287360">
      <c r="A287360" t="inlineStr">
        <is>
          <t>www.buildersandtradesmen.co.uk</t>
        </is>
      </c>
      <c r="B287360" t="n">
        <v>114</v>
      </c>
    </row>
    <row r="287361">
      <c r="A287361" t="inlineStr">
        <is>
          <t>mangoclinic.com</t>
        </is>
      </c>
      <c r="B287361" t="n">
        <v>114</v>
      </c>
    </row>
    <row r="287362">
      <c r="A287362" t="inlineStr">
        <is>
          <t>macskakat.files.wordpress.com</t>
        </is>
      </c>
      <c r="B287362" t="n">
        <v>114</v>
      </c>
    </row>
    <row r="287363">
      <c r="A287363" t="inlineStr">
        <is>
          <t>j-toy.ru</t>
        </is>
      </c>
      <c r="B287363" t="n">
        <v>114</v>
      </c>
    </row>
    <row r="287364">
      <c r="A287364" t="inlineStr">
        <is>
          <t>www.rosendodecoracion.com</t>
        </is>
      </c>
      <c r="B287364" t="n">
        <v>114</v>
      </c>
    </row>
    <row r="287365">
      <c r="A287365" t="inlineStr">
        <is>
          <t>buyindiecomics.com</t>
        </is>
      </c>
      <c r="B287365" t="n">
        <v>114</v>
      </c>
    </row>
    <row r="287366">
      <c r="A287366" t="inlineStr">
        <is>
          <t>www.monarchstoneinternational.com</t>
        </is>
      </c>
      <c r="B287366" t="n">
        <v>114</v>
      </c>
    </row>
    <row r="287367">
      <c r="A287367" t="inlineStr">
        <is>
          <t>t-state.com</t>
        </is>
      </c>
      <c r="B287367" t="n">
        <v>114</v>
      </c>
    </row>
    <row r="287368">
      <c r="A287368" t="inlineStr">
        <is>
          <t>www.ma-bmw.com</t>
        </is>
      </c>
      <c r="B287368" t="n">
        <v>114</v>
      </c>
    </row>
    <row r="287369">
      <c r="A287369" t="inlineStr">
        <is>
          <t>himpatiart.com</t>
        </is>
      </c>
      <c r="B287369" t="n">
        <v>114</v>
      </c>
    </row>
    <row r="287370">
      <c r="A287370" t="inlineStr">
        <is>
          <t>www.halqaran.com</t>
        </is>
      </c>
      <c r="B287370" t="n">
        <v>114</v>
      </c>
    </row>
    <row r="287371">
      <c r="A287371" t="inlineStr">
        <is>
          <t>www.practicalnetworking.net</t>
        </is>
      </c>
      <c r="B287371" t="n">
        <v>114</v>
      </c>
    </row>
    <row r="287372">
      <c r="A287372" t="inlineStr">
        <is>
          <t>www.cludgie.co.uk</t>
        </is>
      </c>
      <c r="B287372" t="n">
        <v>114</v>
      </c>
    </row>
    <row r="287373">
      <c r="A287373" t="inlineStr">
        <is>
          <t>brandingirononline.info</t>
        </is>
      </c>
      <c r="B287373" t="n">
        <v>114</v>
      </c>
    </row>
    <row r="287374">
      <c r="A287374" t="inlineStr">
        <is>
          <t>tabletadam.com</t>
        </is>
      </c>
      <c r="B287374" t="n">
        <v>114</v>
      </c>
    </row>
    <row r="287375">
      <c r="A287375" t="inlineStr">
        <is>
          <t>dailyfreebie.com</t>
        </is>
      </c>
      <c r="B287375" t="n">
        <v>114</v>
      </c>
    </row>
    <row r="287376">
      <c r="A287376" t="inlineStr">
        <is>
          <t>www.phonezoneuk.co.uk</t>
        </is>
      </c>
      <c r="B287376" t="n">
        <v>114</v>
      </c>
    </row>
    <row r="287377">
      <c r="A287377" t="inlineStr">
        <is>
          <t>www.biohealthinnovation.org</t>
        </is>
      </c>
      <c r="B287377" t="n">
        <v>114</v>
      </c>
    </row>
    <row r="287378">
      <c r="A287378" t="inlineStr">
        <is>
          <t>boilerhut.co.uk</t>
        </is>
      </c>
      <c r="B287378" t="n">
        <v>114</v>
      </c>
    </row>
    <row r="287379">
      <c r="A287379" t="inlineStr">
        <is>
          <t>www.schoolnews.co.nz</t>
        </is>
      </c>
      <c r="B287379" t="n">
        <v>114</v>
      </c>
    </row>
    <row r="287380">
      <c r="A287380" t="inlineStr">
        <is>
          <t>teambmpro.com</t>
        </is>
      </c>
      <c r="B287380" t="n">
        <v>114</v>
      </c>
    </row>
    <row r="287381">
      <c r="A287381" t="inlineStr">
        <is>
          <t>www.absoluteliftingandsafety.com.au</t>
        </is>
      </c>
      <c r="B287381" t="n">
        <v>114</v>
      </c>
    </row>
    <row r="287382">
      <c r="A287382" t="inlineStr">
        <is>
          <t>eboonlay.sg</t>
        </is>
      </c>
      <c r="B287382" t="n">
        <v>114</v>
      </c>
    </row>
    <row r="287383">
      <c r="A287383" t="inlineStr">
        <is>
          <t>dolin.com.vn</t>
        </is>
      </c>
      <c r="B287383" t="n">
        <v>114</v>
      </c>
    </row>
    <row r="287384">
      <c r="A287384" t="inlineStr">
        <is>
          <t>bluefoxy.co.uk</t>
        </is>
      </c>
      <c r="B287384" t="n">
        <v>114</v>
      </c>
    </row>
    <row r="287385">
      <c r="A287385" t="inlineStr">
        <is>
          <t>www.jnkj2008.com</t>
        </is>
      </c>
      <c r="B287385" t="n">
        <v>114</v>
      </c>
    </row>
    <row r="287386">
      <c r="A287386" t="inlineStr">
        <is>
          <t>usa72-peacemounts-en.wondercdn.cn</t>
        </is>
      </c>
      <c r="B287386" t="n">
        <v>114</v>
      </c>
    </row>
    <row r="287387">
      <c r="A287387" t="inlineStr">
        <is>
          <t>shutterholictv.com</t>
        </is>
      </c>
      <c r="B287387" t="n">
        <v>114</v>
      </c>
    </row>
    <row r="287388">
      <c r="A287388" t="inlineStr">
        <is>
          <t>igry-zlo.ru</t>
        </is>
      </c>
      <c r="B287388" t="n">
        <v>114</v>
      </c>
    </row>
    <row r="287389">
      <c r="A287389" t="inlineStr">
        <is>
          <t>www.coinbet24.com</t>
        </is>
      </c>
      <c r="B287389" t="n">
        <v>114</v>
      </c>
    </row>
    <row r="287390">
      <c r="A287390" t="inlineStr">
        <is>
          <t>customcandleco.com</t>
        </is>
      </c>
      <c r="B287390" t="n">
        <v>114</v>
      </c>
    </row>
    <row r="287391">
      <c r="A287391" t="inlineStr">
        <is>
          <t>www.canfortlab.com</t>
        </is>
      </c>
      <c r="B287391" t="n">
        <v>114</v>
      </c>
    </row>
    <row r="287392">
      <c r="A287392" t="inlineStr">
        <is>
          <t>www.theatreinla.com</t>
        </is>
      </c>
      <c r="B287392" t="n">
        <v>114</v>
      </c>
    </row>
    <row r="287393">
      <c r="A287393" t="inlineStr">
        <is>
          <t>cdn01.nineteenporn.com</t>
        </is>
      </c>
      <c r="B287393" t="n">
        <v>114</v>
      </c>
    </row>
    <row r="287394">
      <c r="A287394" t="inlineStr">
        <is>
          <t>upload.arabia4serv.com</t>
        </is>
      </c>
      <c r="B287394" t="n">
        <v>114</v>
      </c>
    </row>
    <row r="287395">
      <c r="A287395" t="inlineStr">
        <is>
          <t>nalevi.it</t>
        </is>
      </c>
      <c r="B287395" t="n">
        <v>114</v>
      </c>
    </row>
    <row r="287396">
      <c r="A287396" t="inlineStr">
        <is>
          <t>img2.fastenal.com</t>
        </is>
      </c>
      <c r="B287396" t="n">
        <v>114</v>
      </c>
    </row>
    <row r="287397">
      <c r="A287397" t="inlineStr">
        <is>
          <t>www.topitworld.com</t>
        </is>
      </c>
      <c r="B287397" t="n">
        <v>114</v>
      </c>
    </row>
    <row r="287398">
      <c r="A287398" t="inlineStr">
        <is>
          <t>gcdd.org</t>
        </is>
      </c>
      <c r="B287398" t="n">
        <v>114</v>
      </c>
    </row>
    <row r="287399">
      <c r="A287399" t="inlineStr">
        <is>
          <t>www.markusgemeinde-pforzheim.de</t>
        </is>
      </c>
      <c r="B287399" t="n">
        <v>114</v>
      </c>
    </row>
    <row r="287400">
      <c r="A287400" t="inlineStr">
        <is>
          <t>yrkesbutiken.se</t>
        </is>
      </c>
      <c r="B287400" t="n">
        <v>114</v>
      </c>
    </row>
    <row r="287401">
      <c r="A287401" t="inlineStr">
        <is>
          <t>hiphopwhere.com</t>
        </is>
      </c>
      <c r="B287401" t="n">
        <v>114</v>
      </c>
    </row>
    <row r="287402">
      <c r="A287402" t="inlineStr">
        <is>
          <t>visitsteve.com</t>
        </is>
      </c>
      <c r="B287402" t="n">
        <v>114</v>
      </c>
    </row>
    <row r="287403">
      <c r="A287403" t="inlineStr">
        <is>
          <t>www.carwrapsolutions.com</t>
        </is>
      </c>
      <c r="B287403" t="n">
        <v>114</v>
      </c>
    </row>
    <row r="287404">
      <c r="A287404" t="inlineStr">
        <is>
          <t>sdcc.co</t>
        </is>
      </c>
      <c r="B287404" t="n">
        <v>114</v>
      </c>
    </row>
    <row r="287405">
      <c r="A287405" t="inlineStr">
        <is>
          <t>www.wellango.de</t>
        </is>
      </c>
      <c r="B287405" t="n">
        <v>114</v>
      </c>
    </row>
    <row r="287406">
      <c r="A287406" t="inlineStr">
        <is>
          <t>www.etacklepro.com</t>
        </is>
      </c>
      <c r="B287406" t="n">
        <v>114</v>
      </c>
    </row>
    <row r="287407">
      <c r="A287407" t="inlineStr">
        <is>
          <t>amycampion.com</t>
        </is>
      </c>
      <c r="B287407" t="n">
        <v>114</v>
      </c>
    </row>
    <row r="287408">
      <c r="A287408" t="inlineStr">
        <is>
          <t>jh-products.jochenheil.de</t>
        </is>
      </c>
      <c r="B287408" t="n">
        <v>114</v>
      </c>
    </row>
    <row r="287409">
      <c r="A287409" t="inlineStr">
        <is>
          <t>www.yesiwantit.com</t>
        </is>
      </c>
      <c r="B287409" t="n">
        <v>114</v>
      </c>
    </row>
    <row r="287410">
      <c r="A287410" t="inlineStr">
        <is>
          <t>sewgoth.com</t>
        </is>
      </c>
      <c r="B287410" t="n">
        <v>114</v>
      </c>
    </row>
    <row r="287411">
      <c r="A287411" t="inlineStr">
        <is>
          <t>www.hgmosaic.com</t>
        </is>
      </c>
      <c r="B287411" t="n">
        <v>114</v>
      </c>
    </row>
    <row r="287412">
      <c r="A287412" t="inlineStr">
        <is>
          <t>turbochargedperformancellc.com</t>
        </is>
      </c>
      <c r="B287412" t="n">
        <v>114</v>
      </c>
    </row>
    <row r="287413">
      <c r="A287413" t="inlineStr">
        <is>
          <t>www.xsoccers.com</t>
        </is>
      </c>
      <c r="B287413" t="n">
        <v>114</v>
      </c>
    </row>
    <row r="287414">
      <c r="A287414" t="inlineStr">
        <is>
          <t>www.sheepskin.co.uk</t>
        </is>
      </c>
      <c r="B287414" t="n">
        <v>114</v>
      </c>
    </row>
    <row r="287415">
      <c r="A287415" t="inlineStr">
        <is>
          <t>www.attenutech.com</t>
        </is>
      </c>
      <c r="B287415" t="n">
        <v>114</v>
      </c>
    </row>
    <row r="287416">
      <c r="A287416" t="inlineStr">
        <is>
          <t>whales.org</t>
        </is>
      </c>
      <c r="B287416" t="n">
        <v>114</v>
      </c>
    </row>
    <row r="287417">
      <c r="A287417" t="inlineStr">
        <is>
          <t>www.royalnails.ch</t>
        </is>
      </c>
      <c r="B287417" t="n">
        <v>114</v>
      </c>
    </row>
    <row r="287418">
      <c r="A287418" t="inlineStr">
        <is>
          <t>www.santander.co.uk</t>
        </is>
      </c>
      <c r="B287418" t="n">
        <v>114</v>
      </c>
    </row>
    <row r="287419">
      <c r="A287419" t="inlineStr">
        <is>
          <t>themearchive.ws</t>
        </is>
      </c>
      <c r="B287419" t="n">
        <v>114</v>
      </c>
    </row>
    <row r="287420">
      <c r="A287420" t="inlineStr">
        <is>
          <t>sigillum.com.ua</t>
        </is>
      </c>
      <c r="B287420" t="n">
        <v>114</v>
      </c>
    </row>
    <row r="287421">
      <c r="A287421" t="inlineStr">
        <is>
          <t>www.samhsa.gov:443</t>
        </is>
      </c>
      <c r="B287421" t="n">
        <v>114</v>
      </c>
    </row>
    <row r="287422">
      <c r="A287422" t="inlineStr">
        <is>
          <t>ofo-orlando.com</t>
        </is>
      </c>
      <c r="B287422" t="n">
        <v>114</v>
      </c>
    </row>
    <row r="287423">
      <c r="A287423" t="inlineStr">
        <is>
          <t>www.designerinaction.de</t>
        </is>
      </c>
      <c r="B287423" t="n">
        <v>114</v>
      </c>
    </row>
    <row r="287424">
      <c r="A287424" t="inlineStr">
        <is>
          <t>www.open-electronics.org</t>
        </is>
      </c>
      <c r="B287424" t="n">
        <v>114</v>
      </c>
    </row>
    <row r="287425">
      <c r="A287425" t="inlineStr">
        <is>
          <t>shop.wiccanspells.info</t>
        </is>
      </c>
      <c r="B287425" t="n">
        <v>114</v>
      </c>
    </row>
    <row r="287426">
      <c r="A287426" t="inlineStr">
        <is>
          <t>travelingrainvilles.typepad.com</t>
        </is>
      </c>
      <c r="B287426" t="n">
        <v>114</v>
      </c>
    </row>
    <row r="287427">
      <c r="A287427" t="inlineStr">
        <is>
          <t>cncart.club</t>
        </is>
      </c>
      <c r="B287427" t="n">
        <v>114</v>
      </c>
    </row>
    <row r="287428">
      <c r="A287428" t="inlineStr">
        <is>
          <t>www.webuynatural.com</t>
        </is>
      </c>
      <c r="B287428" t="n">
        <v>114</v>
      </c>
    </row>
    <row r="287429">
      <c r="A287429" t="inlineStr">
        <is>
          <t>www.camella-tanza.com</t>
        </is>
      </c>
      <c r="B287429" t="n">
        <v>114</v>
      </c>
    </row>
    <row r="287430">
      <c r="A287430" t="inlineStr">
        <is>
          <t>www.greetingsworld.com</t>
        </is>
      </c>
      <c r="B287430" t="n">
        <v>114</v>
      </c>
    </row>
    <row r="287431">
      <c r="A287431" t="inlineStr">
        <is>
          <t>www.ad-centivemarketing.com</t>
        </is>
      </c>
      <c r="B287431" t="n">
        <v>114</v>
      </c>
    </row>
    <row r="287432">
      <c r="A287432" t="inlineStr">
        <is>
          <t>jjhq.co.uk</t>
        </is>
      </c>
      <c r="B287432" t="n">
        <v>114</v>
      </c>
    </row>
    <row r="287433">
      <c r="A287433" t="inlineStr">
        <is>
          <t>www.brockplaster.com.au</t>
        </is>
      </c>
      <c r="B287433" t="n">
        <v>114</v>
      </c>
    </row>
    <row r="287434">
      <c r="A287434" t="inlineStr">
        <is>
          <t>www.outdoor-zeit.de</t>
        </is>
      </c>
      <c r="B287434" t="n">
        <v>114</v>
      </c>
    </row>
    <row r="287435">
      <c r="A287435" t="inlineStr">
        <is>
          <t>www.hi-fi.com.ua</t>
        </is>
      </c>
      <c r="B287435" t="n">
        <v>114</v>
      </c>
    </row>
    <row r="287436">
      <c r="A287436" t="inlineStr">
        <is>
          <t>motherhoodandmerlot.com</t>
        </is>
      </c>
      <c r="B287436" t="n">
        <v>114</v>
      </c>
    </row>
    <row r="287437">
      <c r="A287437" t="inlineStr">
        <is>
          <t>www.bewooden.fi</t>
        </is>
      </c>
      <c r="B287437" t="n">
        <v>114</v>
      </c>
    </row>
    <row r="287438">
      <c r="A287438" t="inlineStr">
        <is>
          <t>www.sendbirthdayflowers.com</t>
        </is>
      </c>
      <c r="B287438" t="n">
        <v>114</v>
      </c>
    </row>
    <row r="287439">
      <c r="A287439" t="inlineStr">
        <is>
          <t>ph.anal-porn-tube.net</t>
        </is>
      </c>
      <c r="B287439" t="n">
        <v>114</v>
      </c>
    </row>
    <row r="287440">
      <c r="A287440" t="inlineStr">
        <is>
          <t>cdn.asianhqtube.com</t>
        </is>
      </c>
      <c r="B287440" t="n">
        <v>114</v>
      </c>
    </row>
    <row r="287441">
      <c r="A287441" t="inlineStr">
        <is>
          <t>xxxvideo.su</t>
        </is>
      </c>
      <c r="B287441" t="n">
        <v>114</v>
      </c>
    </row>
    <row r="287442">
      <c r="A287442" t="inlineStr">
        <is>
          <t>dentistryfortheentirefamily.com</t>
        </is>
      </c>
      <c r="B287442" t="n">
        <v>114</v>
      </c>
    </row>
    <row r="287443">
      <c r="A287443" t="inlineStr">
        <is>
          <t>integrys.com</t>
        </is>
      </c>
      <c r="B287443" t="n">
        <v>114</v>
      </c>
    </row>
    <row r="287444">
      <c r="A287444" t="inlineStr">
        <is>
          <t>www.touchscreen-lcddisplay.com</t>
        </is>
      </c>
      <c r="B287444" t="n">
        <v>114</v>
      </c>
    </row>
    <row r="287445">
      <c r="A287445" t="inlineStr">
        <is>
          <t>portables.fergusondesign.com</t>
        </is>
      </c>
      <c r="B287445" t="n">
        <v>114</v>
      </c>
    </row>
    <row r="287446">
      <c r="A287446" t="inlineStr">
        <is>
          <t>www.figspeed.com</t>
        </is>
      </c>
      <c r="B287446" t="n">
        <v>114</v>
      </c>
    </row>
    <row r="287447">
      <c r="A287447" t="inlineStr">
        <is>
          <t>www.lasprints.com</t>
        </is>
      </c>
      <c r="B287447" t="n">
        <v>114</v>
      </c>
    </row>
    <row r="287448">
      <c r="A287448" t="inlineStr">
        <is>
          <t>www.blackboxas.no</t>
        </is>
      </c>
      <c r="B287448" t="n">
        <v>114</v>
      </c>
    </row>
    <row r="287449">
      <c r="A287449" t="inlineStr">
        <is>
          <t>www.mary-statues.com</t>
        </is>
      </c>
      <c r="B287449" t="n">
        <v>114</v>
      </c>
    </row>
    <row r="287450">
      <c r="A287450" t="inlineStr">
        <is>
          <t>e-skateboarder.com</t>
        </is>
      </c>
      <c r="B287450" t="n">
        <v>114</v>
      </c>
    </row>
    <row r="287451">
      <c r="A287451" t="inlineStr">
        <is>
          <t>wpdance.com</t>
        </is>
      </c>
      <c r="B287451" t="n">
        <v>114</v>
      </c>
    </row>
    <row r="287452">
      <c r="A287452" t="inlineStr">
        <is>
          <t>rpg.com.sg</t>
        </is>
      </c>
      <c r="B287452" t="n">
        <v>114</v>
      </c>
    </row>
    <row r="287453">
      <c r="A287453" t="inlineStr">
        <is>
          <t>papergov.com</t>
        </is>
      </c>
      <c r="B287453" t="n">
        <v>114</v>
      </c>
    </row>
    <row r="287454">
      <c r="A287454" t="inlineStr">
        <is>
          <t>www.phocealys.com</t>
        </is>
      </c>
      <c r="B287454" t="n">
        <v>114</v>
      </c>
    </row>
    <row r="287455">
      <c r="A287455" t="inlineStr">
        <is>
          <t>www.m0851.com</t>
        </is>
      </c>
      <c r="B287455" t="n">
        <v>114</v>
      </c>
    </row>
    <row r="287456">
      <c r="A287456" t="inlineStr">
        <is>
          <t>www.mariowiki.it</t>
        </is>
      </c>
      <c r="B287456" t="n">
        <v>114</v>
      </c>
    </row>
    <row r="287457">
      <c r="A287457" t="inlineStr">
        <is>
          <t>britvamag.com.ua</t>
        </is>
      </c>
      <c r="B287457" t="n">
        <v>114</v>
      </c>
    </row>
    <row r="287458">
      <c r="A287458" t="inlineStr">
        <is>
          <t>static04.ofertia.com.mx</t>
        </is>
      </c>
      <c r="B287458" t="n">
        <v>114</v>
      </c>
    </row>
    <row r="287459">
      <c r="A287459" t="inlineStr">
        <is>
          <t>www.hancocks-building-supplies.co.uk</t>
        </is>
      </c>
      <c r="B287459" t="n">
        <v>114</v>
      </c>
    </row>
    <row r="287460">
      <c r="A287460" t="inlineStr">
        <is>
          <t>www.teamsupport.com</t>
        </is>
      </c>
      <c r="B287460" t="n">
        <v>114</v>
      </c>
    </row>
    <row r="287461">
      <c r="A287461" t="inlineStr">
        <is>
          <t>kenbrooksolar.com</t>
        </is>
      </c>
      <c r="B287461" t="n">
        <v>114</v>
      </c>
    </row>
    <row r="287462">
      <c r="A287462" t="inlineStr">
        <is>
          <t>www.packingtapes.cn</t>
        </is>
      </c>
      <c r="B287462" t="n">
        <v>114</v>
      </c>
    </row>
    <row r="287463">
      <c r="A287463" t="inlineStr">
        <is>
          <t>www.blechmaus.de</t>
        </is>
      </c>
      <c r="B287463" t="n">
        <v>114</v>
      </c>
    </row>
    <row r="287464">
      <c r="A287464" t="inlineStr">
        <is>
          <t>bigscoop.com.au</t>
        </is>
      </c>
      <c r="B287464" t="n">
        <v>114</v>
      </c>
    </row>
    <row r="287465">
      <c r="A287465" t="inlineStr">
        <is>
          <t>fashionablebackpack.com</t>
        </is>
      </c>
      <c r="B287465" t="n">
        <v>114</v>
      </c>
    </row>
    <row r="287466">
      <c r="A287466" t="inlineStr">
        <is>
          <t>www.ufound.us</t>
        </is>
      </c>
      <c r="B287466" t="n">
        <v>114</v>
      </c>
    </row>
    <row r="287467">
      <c r="A287467" t="inlineStr">
        <is>
          <t>perfectdatingmatch.com</t>
        </is>
      </c>
      <c r="B287467" t="n">
        <v>114</v>
      </c>
    </row>
    <row r="287468">
      <c r="A287468" t="inlineStr">
        <is>
          <t>teepeelicious.gr</t>
        </is>
      </c>
      <c r="B287468" t="n">
        <v>114</v>
      </c>
    </row>
    <row r="287469">
      <c r="A287469" t="inlineStr">
        <is>
          <t>askamma.files.wordpress.com</t>
        </is>
      </c>
      <c r="B287469" t="n">
        <v>114</v>
      </c>
    </row>
    <row r="287470">
      <c r="A287470" t="inlineStr">
        <is>
          <t>www.milessupply.com</t>
        </is>
      </c>
      <c r="B287470" t="n">
        <v>114</v>
      </c>
    </row>
    <row r="287471">
      <c r="A287471" t="inlineStr">
        <is>
          <t>www.midasshoes.com.au</t>
        </is>
      </c>
      <c r="B287471" t="n">
        <v>114</v>
      </c>
    </row>
    <row r="287472">
      <c r="A287472" t="inlineStr">
        <is>
          <t>horoscope.astrosage.com</t>
        </is>
      </c>
      <c r="B287472" t="n">
        <v>114</v>
      </c>
    </row>
    <row r="287473">
      <c r="A287473" t="inlineStr">
        <is>
          <t>www.parfumi.net</t>
        </is>
      </c>
      <c r="B287473" t="n">
        <v>114</v>
      </c>
    </row>
    <row r="287474">
      <c r="A287474" t="inlineStr">
        <is>
          <t>www.cineshore.com</t>
        </is>
      </c>
      <c r="B287474" t="n">
        <v>114</v>
      </c>
    </row>
    <row r="287475">
      <c r="A287475" t="inlineStr">
        <is>
          <t>highburywildlifegarden.org.uk</t>
        </is>
      </c>
      <c r="B287475" t="n">
        <v>114</v>
      </c>
    </row>
    <row r="287476">
      <c r="A287476" t="inlineStr">
        <is>
          <t>caveman-vintage.com</t>
        </is>
      </c>
      <c r="B287476" t="n">
        <v>114</v>
      </c>
    </row>
    <row r="287477">
      <c r="A287477" t="inlineStr">
        <is>
          <t>provide.smashingmagazine.com</t>
        </is>
      </c>
      <c r="B287477" t="n">
        <v>114</v>
      </c>
    </row>
    <row r="287478">
      <c r="A287478" t="inlineStr">
        <is>
          <t>www.spidertechsupplies.com.au</t>
        </is>
      </c>
      <c r="B287478" t="n">
        <v>114</v>
      </c>
    </row>
    <row r="287479">
      <c r="A287479" t="inlineStr">
        <is>
          <t>www.edgesportsuk.com</t>
        </is>
      </c>
      <c r="B287479" t="n">
        <v>114</v>
      </c>
    </row>
    <row r="287480">
      <c r="A287480" t="inlineStr">
        <is>
          <t>www.sherfab.com</t>
        </is>
      </c>
      <c r="B287480" t="n">
        <v>114</v>
      </c>
    </row>
    <row r="287481">
      <c r="A287481" t="inlineStr">
        <is>
          <t>www.livingwatercorona.com</t>
        </is>
      </c>
      <c r="B287481" t="n">
        <v>114</v>
      </c>
    </row>
    <row r="287482">
      <c r="A287482" t="inlineStr">
        <is>
          <t>en.empirecostume.com</t>
        </is>
      </c>
      <c r="B287482" t="n">
        <v>114</v>
      </c>
    </row>
    <row r="287483">
      <c r="A287483" t="inlineStr">
        <is>
          <t>www.slblacklabel.co.uk</t>
        </is>
      </c>
      <c r="B287483" t="n">
        <v>114</v>
      </c>
    </row>
    <row r="287484">
      <c r="A287484" t="inlineStr">
        <is>
          <t>www.cwksteelpipe.com</t>
        </is>
      </c>
      <c r="B287484" t="n">
        <v>114</v>
      </c>
    </row>
    <row r="287485">
      <c r="A287485" t="inlineStr">
        <is>
          <t>www.valeryana.com</t>
        </is>
      </c>
      <c r="B287485" t="n">
        <v>114</v>
      </c>
    </row>
    <row r="287486">
      <c r="A287486" t="inlineStr">
        <is>
          <t>ijrnrwxhioki5q.leadongcdn.com</t>
        </is>
      </c>
      <c r="B287486" t="n">
        <v>114</v>
      </c>
    </row>
    <row r="287487">
      <c r="A287487" t="inlineStr">
        <is>
          <t>shadow-writer.co.uk</t>
        </is>
      </c>
      <c r="B287487" t="n">
        <v>114</v>
      </c>
    </row>
    <row r="287488">
      <c r="A287488" t="inlineStr">
        <is>
          <t>zondeals.com</t>
        </is>
      </c>
      <c r="B287488" t="n">
        <v>114</v>
      </c>
    </row>
    <row r="287489">
      <c r="A287489" t="inlineStr">
        <is>
          <t>bearcreeklumber.com</t>
        </is>
      </c>
      <c r="B287489" t="n">
        <v>114</v>
      </c>
    </row>
    <row r="287490">
      <c r="A287490" t="inlineStr">
        <is>
          <t>www.grow.cheap</t>
        </is>
      </c>
      <c r="B287490" t="n">
        <v>114</v>
      </c>
    </row>
    <row r="287491">
      <c r="A287491" t="inlineStr">
        <is>
          <t>malvina.od.ua</t>
        </is>
      </c>
      <c r="B287491" t="n">
        <v>114</v>
      </c>
    </row>
    <row r="287492">
      <c r="A287492" t="inlineStr">
        <is>
          <t>berkeleyabc.org</t>
        </is>
      </c>
      <c r="B287492" t="n">
        <v>114</v>
      </c>
    </row>
    <row r="287493">
      <c r="A287493" t="inlineStr">
        <is>
          <t>indexwp.com</t>
        </is>
      </c>
      <c r="B287493" t="n">
        <v>114</v>
      </c>
    </row>
    <row r="287494">
      <c r="A287494" t="inlineStr">
        <is>
          <t>www.caldecks.com</t>
        </is>
      </c>
      <c r="B287494" t="n">
        <v>114</v>
      </c>
    </row>
    <row r="287495">
      <c r="A287495" t="inlineStr">
        <is>
          <t>www.acr-schweinfurt.de</t>
        </is>
      </c>
      <c r="B287495" t="n">
        <v>114</v>
      </c>
    </row>
    <row r="287496">
      <c r="A287496" t="inlineStr">
        <is>
          <t>strategicmobility.com</t>
        </is>
      </c>
      <c r="B287496" t="n">
        <v>114</v>
      </c>
    </row>
    <row r="287497">
      <c r="A287497" t="inlineStr">
        <is>
          <t>files.ankewehner.com</t>
        </is>
      </c>
      <c r="B287497" t="n">
        <v>114</v>
      </c>
    </row>
    <row r="287498">
      <c r="A287498" t="inlineStr">
        <is>
          <t>www.exacthacks.com</t>
        </is>
      </c>
      <c r="B287498" t="n">
        <v>114</v>
      </c>
    </row>
    <row r="287499">
      <c r="A287499" t="inlineStr">
        <is>
          <t>www.perfumeoils.com</t>
        </is>
      </c>
      <c r="B287499" t="n">
        <v>114</v>
      </c>
    </row>
    <row r="287500">
      <c r="A287500" t="inlineStr">
        <is>
          <t>www.pcoschallenge.org</t>
        </is>
      </c>
      <c r="B287500" t="n">
        <v>114</v>
      </c>
    </row>
    <row r="287501">
      <c r="A287501" t="inlineStr">
        <is>
          <t>www.miweba.de</t>
        </is>
      </c>
      <c r="B287501" t="n">
        <v>114</v>
      </c>
    </row>
    <row r="287502">
      <c r="A287502" t="inlineStr">
        <is>
          <t>rthdrones.com</t>
        </is>
      </c>
      <c r="B287502" t="n">
        <v>114</v>
      </c>
    </row>
    <row r="287503">
      <c r="A287503" t="inlineStr">
        <is>
          <t>skyfox.com</t>
        </is>
      </c>
      <c r="B287503" t="n">
        <v>114</v>
      </c>
    </row>
    <row r="287504">
      <c r="A287504" t="inlineStr">
        <is>
          <t>img.mealplanningideas.com</t>
        </is>
      </c>
      <c r="B287504" t="n">
        <v>114</v>
      </c>
    </row>
    <row r="287505">
      <c r="A287505" t="inlineStr">
        <is>
          <t>static.emilehenry.com</t>
        </is>
      </c>
      <c r="B287505" t="n">
        <v>114</v>
      </c>
    </row>
    <row r="287506">
      <c r="A287506" t="inlineStr">
        <is>
          <t>disposablesfarla.com</t>
        </is>
      </c>
      <c r="B287506" t="n">
        <v>114</v>
      </c>
    </row>
    <row r="287507">
      <c r="A287507" t="inlineStr">
        <is>
          <t>www.harrogatetownafc.com</t>
        </is>
      </c>
      <c r="B287507" t="n">
        <v>114</v>
      </c>
    </row>
    <row r="287508">
      <c r="A287508" t="inlineStr">
        <is>
          <t>www.4-tecperformance.com</t>
        </is>
      </c>
      <c r="B287508" t="n">
        <v>114</v>
      </c>
    </row>
    <row r="287509">
      <c r="A287509" t="inlineStr">
        <is>
          <t>www.greenpink.eu</t>
        </is>
      </c>
      <c r="B287509" t="n">
        <v>114</v>
      </c>
    </row>
    <row r="287510">
      <c r="A287510" t="inlineStr">
        <is>
          <t>hkgse.com</t>
        </is>
      </c>
      <c r="B287510" t="n">
        <v>114</v>
      </c>
    </row>
    <row r="287511">
      <c r="A287511" t="inlineStr">
        <is>
          <t>www.climbersonly.net</t>
        </is>
      </c>
      <c r="B287511" t="n">
        <v>114</v>
      </c>
    </row>
    <row r="287512">
      <c r="A287512" t="inlineStr">
        <is>
          <t>main.acsevents.org</t>
        </is>
      </c>
      <c r="B287512" t="n">
        <v>114</v>
      </c>
    </row>
    <row r="287513">
      <c r="A287513" t="inlineStr">
        <is>
          <t>www.designerclipart.com</t>
        </is>
      </c>
      <c r="B287513" t="n">
        <v>114</v>
      </c>
    </row>
    <row r="287514">
      <c r="A287514" t="inlineStr">
        <is>
          <t>lumossgallery.co.za</t>
        </is>
      </c>
      <c r="B287514" t="n">
        <v>114</v>
      </c>
    </row>
    <row r="287515">
      <c r="A287515" t="inlineStr">
        <is>
          <t>asialongstay.com</t>
        </is>
      </c>
      <c r="B287515" t="n">
        <v>114</v>
      </c>
    </row>
    <row r="287516">
      <c r="A287516" t="inlineStr">
        <is>
          <t>udm.shop.megafon.ru</t>
        </is>
      </c>
      <c r="B287516" t="n">
        <v>114</v>
      </c>
    </row>
    <row r="287517">
      <c r="A287517" t="inlineStr">
        <is>
          <t>buymybagsblog.files.wordpress.com</t>
        </is>
      </c>
      <c r="B287517" t="n">
        <v>114</v>
      </c>
    </row>
    <row r="287518">
      <c r="A287518" t="inlineStr">
        <is>
          <t>images.babycarseati.com</t>
        </is>
      </c>
      <c r="B287518" t="n">
        <v>114</v>
      </c>
    </row>
    <row r="287519">
      <c r="A287519" t="inlineStr">
        <is>
          <t>www.darkbiker.cz</t>
        </is>
      </c>
      <c r="B287519" t="n">
        <v>114</v>
      </c>
    </row>
    <row r="287520">
      <c r="A287520" t="inlineStr">
        <is>
          <t>www.snpgroup.com</t>
        </is>
      </c>
      <c r="B287520" t="n">
        <v>114</v>
      </c>
    </row>
    <row r="287521">
      <c r="A287521" t="inlineStr">
        <is>
          <t>sun-store.ru</t>
        </is>
      </c>
      <c r="B287521" t="n">
        <v>114</v>
      </c>
    </row>
    <row r="287522">
      <c r="A287522" t="inlineStr">
        <is>
          <t>www.moroka30.com.au</t>
        </is>
      </c>
      <c r="B287522" t="n">
        <v>114</v>
      </c>
    </row>
    <row r="287523">
      <c r="A287523" t="inlineStr">
        <is>
          <t>superchips.com</t>
        </is>
      </c>
      <c r="B287523" t="n">
        <v>114</v>
      </c>
    </row>
    <row r="287524">
      <c r="A287524" t="inlineStr">
        <is>
          <t>resourcepacks24.de</t>
        </is>
      </c>
      <c r="B287524" t="n">
        <v>114</v>
      </c>
    </row>
    <row r="287525">
      <c r="A287525" t="inlineStr">
        <is>
          <t>onlinestreet.co.uk</t>
        </is>
      </c>
      <c r="B287525" t="n">
        <v>114</v>
      </c>
    </row>
    <row r="287526">
      <c r="A287526" t="inlineStr">
        <is>
          <t>prvnce.files.wordpress.com</t>
        </is>
      </c>
      <c r="B287526" t="n">
        <v>114</v>
      </c>
    </row>
    <row r="287527">
      <c r="A287527" t="inlineStr">
        <is>
          <t>www.home2worksupplies.com</t>
        </is>
      </c>
      <c r="B287527" t="n">
        <v>114</v>
      </c>
    </row>
    <row r="287528">
      <c r="A287528" t="inlineStr">
        <is>
          <t>pusabase.com</t>
        </is>
      </c>
      <c r="B287528" t="n">
        <v>114</v>
      </c>
    </row>
    <row r="287529">
      <c r="A287529" t="inlineStr">
        <is>
          <t>keyestudio.com</t>
        </is>
      </c>
      <c r="B287529" t="n">
        <v>114</v>
      </c>
    </row>
    <row r="287530">
      <c r="A287530" t="inlineStr">
        <is>
          <t>momsmustardseeds.com</t>
        </is>
      </c>
      <c r="B287530" t="n">
        <v>114</v>
      </c>
    </row>
    <row r="287531">
      <c r="A287531" t="inlineStr">
        <is>
          <t>modelgrad.com</t>
        </is>
      </c>
      <c r="B287531" t="n">
        <v>114</v>
      </c>
    </row>
    <row r="287532">
      <c r="A287532" t="inlineStr">
        <is>
          <t>www.f-views.com</t>
        </is>
      </c>
      <c r="B287532" t="n">
        <v>114</v>
      </c>
    </row>
    <row r="287533">
      <c r="A287533" t="inlineStr">
        <is>
          <t>lalkarka.com</t>
        </is>
      </c>
      <c r="B287533" t="n">
        <v>114</v>
      </c>
    </row>
    <row r="287534">
      <c r="A287534" t="inlineStr">
        <is>
          <t>maritimegardening.com</t>
        </is>
      </c>
      <c r="B287534" t="n">
        <v>114</v>
      </c>
    </row>
    <row r="287535">
      <c r="A287535" t="inlineStr">
        <is>
          <t>www.oteliletisim.com</t>
        </is>
      </c>
      <c r="B287535" t="n">
        <v>114</v>
      </c>
    </row>
    <row r="287536">
      <c r="A287536" t="inlineStr">
        <is>
          <t>static.javkiss.me</t>
        </is>
      </c>
      <c r="B287536" t="n">
        <v>114</v>
      </c>
    </row>
    <row r="287537">
      <c r="A287537" t="inlineStr">
        <is>
          <t>www.billigsport.dk</t>
        </is>
      </c>
      <c r="B287537" t="n">
        <v>114</v>
      </c>
    </row>
    <row r="287538">
      <c r="A287538" t="inlineStr">
        <is>
          <t>www.shortcircuit.com.my</t>
        </is>
      </c>
      <c r="B287538" t="n">
        <v>114</v>
      </c>
    </row>
    <row r="287539">
      <c r="A287539" t="inlineStr">
        <is>
          <t>np.ictframe.com</t>
        </is>
      </c>
      <c r="B287539" t="n">
        <v>114</v>
      </c>
    </row>
    <row r="287540">
      <c r="A287540" t="inlineStr">
        <is>
          <t>www.chiropractic-help.com</t>
        </is>
      </c>
      <c r="B287540" t="n">
        <v>114</v>
      </c>
    </row>
    <row r="287541">
      <c r="A287541" t="inlineStr">
        <is>
          <t>www.duskskateshop.com</t>
        </is>
      </c>
      <c r="B287541" t="n">
        <v>114</v>
      </c>
    </row>
    <row r="287542">
      <c r="A287542" t="inlineStr">
        <is>
          <t>www.airmaxmore.com</t>
        </is>
      </c>
      <c r="B287542" t="n">
        <v>114</v>
      </c>
    </row>
    <row r="287543">
      <c r="A287543" t="inlineStr">
        <is>
          <t>giuvus.ru</t>
        </is>
      </c>
      <c r="B287543" t="n">
        <v>114</v>
      </c>
    </row>
    <row r="287544">
      <c r="A287544" t="inlineStr">
        <is>
          <t>www.escapetennis.com</t>
        </is>
      </c>
      <c r="B287544" t="n">
        <v>114</v>
      </c>
    </row>
    <row r="287545">
      <c r="A287545" t="inlineStr">
        <is>
          <t>www.daueracuarios.com</t>
        </is>
      </c>
      <c r="B287545" t="n">
        <v>114</v>
      </c>
    </row>
    <row r="287546">
      <c r="A287546" t="inlineStr">
        <is>
          <t>onandoffrunning.com.au</t>
        </is>
      </c>
      <c r="B287546" t="n">
        <v>114</v>
      </c>
    </row>
    <row r="287547">
      <c r="A287547" t="inlineStr">
        <is>
          <t>china-sex-video.com</t>
        </is>
      </c>
      <c r="B287547" t="n">
        <v>114</v>
      </c>
    </row>
    <row r="287548">
      <c r="A287548" t="inlineStr">
        <is>
          <t>thewelloiledlife.com</t>
        </is>
      </c>
      <c r="B287548" t="n">
        <v>114</v>
      </c>
    </row>
    <row r="287549">
      <c r="A287549" t="inlineStr">
        <is>
          <t>100873933.buyygy.com</t>
        </is>
      </c>
      <c r="B287549" t="n">
        <v>114</v>
      </c>
    </row>
    <row r="287550">
      <c r="A287550" t="inlineStr">
        <is>
          <t>nablesnu.ru</t>
        </is>
      </c>
      <c r="B287550" t="n">
        <v>114</v>
      </c>
    </row>
    <row r="287551">
      <c r="A287551" t="inlineStr">
        <is>
          <t>www.bogotobogo.com</t>
        </is>
      </c>
      <c r="B287551" t="n">
        <v>114</v>
      </c>
    </row>
    <row r="287552">
      <c r="A287552" t="inlineStr">
        <is>
          <t>www.nin-nin.com</t>
        </is>
      </c>
      <c r="B287552" t="n">
        <v>114</v>
      </c>
    </row>
    <row r="287553">
      <c r="A287553" t="inlineStr">
        <is>
          <t>seahorsemagazine.com</t>
        </is>
      </c>
      <c r="B287553" t="n">
        <v>114</v>
      </c>
    </row>
    <row r="287554">
      <c r="A287554" t="inlineStr">
        <is>
          <t>www.getbranded360.com</t>
        </is>
      </c>
      <c r="B287554" t="n">
        <v>114</v>
      </c>
    </row>
    <row r="287555">
      <c r="A287555" t="inlineStr">
        <is>
          <t>www.youforgotpoland.org</t>
        </is>
      </c>
      <c r="B287555" t="n">
        <v>114</v>
      </c>
    </row>
    <row r="287556">
      <c r="A287556" t="inlineStr">
        <is>
          <t>tecvase.com</t>
        </is>
      </c>
      <c r="B287556" t="n">
        <v>114</v>
      </c>
    </row>
    <row r="287557">
      <c r="A287557" t="inlineStr">
        <is>
          <t>beastpreneur.com</t>
        </is>
      </c>
      <c r="B287557" t="n">
        <v>114</v>
      </c>
    </row>
    <row r="287558">
      <c r="A287558" t="inlineStr">
        <is>
          <t>eastwickpress.com</t>
        </is>
      </c>
      <c r="B287558" t="n">
        <v>114</v>
      </c>
    </row>
    <row r="287559">
      <c r="A287559" t="inlineStr">
        <is>
          <t>www.psychedelicskins.com</t>
        </is>
      </c>
      <c r="B287559" t="n">
        <v>114</v>
      </c>
    </row>
    <row r="287560">
      <c r="A287560" t="inlineStr">
        <is>
          <t>www.foxwelltool.com</t>
        </is>
      </c>
      <c r="B287560" t="n">
        <v>114</v>
      </c>
    </row>
    <row r="287561">
      <c r="A287561" t="inlineStr">
        <is>
          <t>www.ada.edu.az</t>
        </is>
      </c>
      <c r="B287561" t="n">
        <v>114</v>
      </c>
    </row>
    <row r="287562">
      <c r="A287562" t="inlineStr">
        <is>
          <t>www.buroprocitation.ca</t>
        </is>
      </c>
      <c r="B287562" t="n">
        <v>114</v>
      </c>
    </row>
    <row r="287563">
      <c r="A287563" t="inlineStr">
        <is>
          <t>media.y8games.games</t>
        </is>
      </c>
      <c r="B287563" t="n">
        <v>114</v>
      </c>
    </row>
    <row r="287564">
      <c r="A287564" t="inlineStr">
        <is>
          <t>www.peptrendsfashion.com</t>
        </is>
      </c>
      <c r="B287564" t="n">
        <v>114</v>
      </c>
    </row>
    <row r="287565">
      <c r="A287565" t="inlineStr">
        <is>
          <t>murlough23.files.wordpress.com</t>
        </is>
      </c>
      <c r="B287565" t="n">
        <v>114</v>
      </c>
    </row>
    <row r="287566">
      <c r="A287566" t="inlineStr">
        <is>
          <t>www.ourfreakingbudget.com</t>
        </is>
      </c>
      <c r="B287566" t="n">
        <v>114</v>
      </c>
    </row>
    <row r="287567">
      <c r="A287567" t="inlineStr">
        <is>
          <t>www.cheatcoders.com</t>
        </is>
      </c>
      <c r="B287567" t="n">
        <v>114</v>
      </c>
    </row>
    <row r="287568">
      <c r="A287568" t="inlineStr">
        <is>
          <t>guide150.com</t>
        </is>
      </c>
      <c r="B287568" t="n">
        <v>114</v>
      </c>
    </row>
    <row r="287569">
      <c r="A287569" t="inlineStr">
        <is>
          <t>studiobacklot.tv</t>
        </is>
      </c>
      <c r="B287569" t="n">
        <v>114</v>
      </c>
    </row>
    <row r="287570">
      <c r="A287570" t="inlineStr">
        <is>
          <t>total-poolservice.dk</t>
        </is>
      </c>
      <c r="B287570" t="n">
        <v>114</v>
      </c>
    </row>
    <row r="287571">
      <c r="A287571" t="inlineStr">
        <is>
          <t>microapp.com</t>
        </is>
      </c>
      <c r="B287571" t="n">
        <v>114</v>
      </c>
    </row>
    <row r="287572">
      <c r="A287572" t="inlineStr">
        <is>
          <t>www.dallasparks.org</t>
        </is>
      </c>
      <c r="B287572" t="n">
        <v>114</v>
      </c>
    </row>
    <row r="287573">
      <c r="A287573" t="inlineStr">
        <is>
          <t>biomall.live</t>
        </is>
      </c>
      <c r="B287573" t="n">
        <v>114</v>
      </c>
    </row>
    <row r="287574">
      <c r="A287574" t="inlineStr">
        <is>
          <t>knobelholz.de</t>
        </is>
      </c>
      <c r="B287574" t="n">
        <v>114</v>
      </c>
    </row>
    <row r="287575">
      <c r="A287575" t="inlineStr">
        <is>
          <t>www.citychic.com.au</t>
        </is>
      </c>
      <c r="B287575" t="n">
        <v>114</v>
      </c>
    </row>
    <row r="287576">
      <c r="A287576" t="inlineStr">
        <is>
          <t>maturemilf.pro</t>
        </is>
      </c>
      <c r="B287576" t="n">
        <v>114</v>
      </c>
    </row>
    <row r="287577">
      <c r="A287577" t="inlineStr">
        <is>
          <t>hugadesigner.files.wordpress.com</t>
        </is>
      </c>
      <c r="B287577" t="n">
        <v>114</v>
      </c>
    </row>
    <row r="287578">
      <c r="A287578" t="inlineStr">
        <is>
          <t>dmv.nebraska.gov</t>
        </is>
      </c>
      <c r="B287578" t="n">
        <v>114</v>
      </c>
    </row>
    <row r="287579">
      <c r="A287579" t="inlineStr">
        <is>
          <t>www.wildlifecontrolsupplies.com</t>
        </is>
      </c>
      <c r="B287579" t="n">
        <v>114</v>
      </c>
    </row>
    <row r="287580">
      <c r="A287580" t="inlineStr">
        <is>
          <t>www.mrniceguysglass.com</t>
        </is>
      </c>
      <c r="B287580" t="n">
        <v>114</v>
      </c>
    </row>
    <row r="287581">
      <c r="A287581" t="inlineStr">
        <is>
          <t>www.reliancehomecomfort.com</t>
        </is>
      </c>
      <c r="B287581" t="n">
        <v>114</v>
      </c>
    </row>
    <row r="287582">
      <c r="A287582" t="inlineStr">
        <is>
          <t>dreamingofnails.com</t>
        </is>
      </c>
      <c r="B287582" t="n">
        <v>114</v>
      </c>
    </row>
    <row r="287583">
      <c r="A287583" t="inlineStr">
        <is>
          <t>Boss-Reviews.com</t>
        </is>
      </c>
      <c r="B287583" t="n">
        <v>114</v>
      </c>
    </row>
    <row r="287584">
      <c r="A287584" t="inlineStr">
        <is>
          <t>www.cbcdistributors.co.uk</t>
        </is>
      </c>
      <c r="B287584" t="n">
        <v>114</v>
      </c>
    </row>
    <row r="287585">
      <c r="A287585" t="inlineStr">
        <is>
          <t>www.prosportshop.cz</t>
        </is>
      </c>
      <c r="B287585" t="n">
        <v>114</v>
      </c>
    </row>
    <row r="287586">
      <c r="A287586" t="inlineStr">
        <is>
          <t>pics.fsbocarsales.com</t>
        </is>
      </c>
      <c r="B287586" t="n">
        <v>114</v>
      </c>
    </row>
    <row r="287587">
      <c r="A287587" t="inlineStr">
        <is>
          <t>glasslessmirror.com</t>
        </is>
      </c>
      <c r="B287587" t="n">
        <v>114</v>
      </c>
    </row>
    <row r="287588">
      <c r="A287588" t="inlineStr">
        <is>
          <t>coloradoeventguide.com</t>
        </is>
      </c>
      <c r="B287588" t="n">
        <v>114</v>
      </c>
    </row>
    <row r="287589">
      <c r="A287589" t="inlineStr">
        <is>
          <t>i.palmettopark.net</t>
        </is>
      </c>
      <c r="B287589" t="n">
        <v>114</v>
      </c>
    </row>
    <row r="287590">
      <c r="A287590" t="inlineStr">
        <is>
          <t>afsfoods-15a42.kxcdn.com</t>
        </is>
      </c>
      <c r="B287590" t="n">
        <v>114</v>
      </c>
    </row>
    <row r="287591">
      <c r="A287591" t="inlineStr">
        <is>
          <t>www.svapoebasta.com</t>
        </is>
      </c>
      <c r="B287591" t="n">
        <v>114</v>
      </c>
    </row>
    <row r="287592">
      <c r="A287592" t="inlineStr">
        <is>
          <t>luthiervidal.com</t>
        </is>
      </c>
      <c r="B287592" t="n">
        <v>114</v>
      </c>
    </row>
    <row r="287593">
      <c r="A287593" t="inlineStr">
        <is>
          <t>didolines-nails.com</t>
        </is>
      </c>
      <c r="B287593" t="n">
        <v>114</v>
      </c>
    </row>
    <row r="287594">
      <c r="A287594" t="inlineStr">
        <is>
          <t>amyrenkenwrites.com</t>
        </is>
      </c>
      <c r="B287594" t="n">
        <v>114</v>
      </c>
    </row>
    <row r="287595">
      <c r="A287595" t="inlineStr">
        <is>
          <t>communalnews.com</t>
        </is>
      </c>
      <c r="B287595" t="n">
        <v>114</v>
      </c>
    </row>
    <row r="287596">
      <c r="A287596" t="inlineStr">
        <is>
          <t>totris.eu</t>
        </is>
      </c>
      <c r="B287596" t="n">
        <v>114</v>
      </c>
    </row>
    <row r="287597">
      <c r="A287597" t="inlineStr">
        <is>
          <t>www.Educo.com</t>
        </is>
      </c>
      <c r="B287597" t="n">
        <v>114</v>
      </c>
    </row>
    <row r="287598">
      <c r="A287598" t="inlineStr">
        <is>
          <t>www.brandconnect.com.au</t>
        </is>
      </c>
      <c r="B287598" t="n">
        <v>114</v>
      </c>
    </row>
    <row r="287599">
      <c r="A287599" t="inlineStr">
        <is>
          <t>mk0casinobonusu2yiiv.kinstacdn.com</t>
        </is>
      </c>
      <c r="B287599" t="n">
        <v>114</v>
      </c>
    </row>
    <row r="287600">
      <c r="A287600" t="inlineStr">
        <is>
          <t>inonestore.se</t>
        </is>
      </c>
      <c r="B287600" t="n">
        <v>114</v>
      </c>
    </row>
    <row r="287601">
      <c r="A287601" t="inlineStr">
        <is>
          <t>goldendreidle.com</t>
        </is>
      </c>
      <c r="B287601" t="n">
        <v>114</v>
      </c>
    </row>
    <row r="287602">
      <c r="A287602" t="inlineStr">
        <is>
          <t>www.peanutbutterm.com</t>
        </is>
      </c>
      <c r="B287602" t="n">
        <v>114</v>
      </c>
    </row>
    <row r="287603">
      <c r="A287603" t="inlineStr">
        <is>
          <t>www.memorialoperahouse.com</t>
        </is>
      </c>
      <c r="B287603" t="n">
        <v>114</v>
      </c>
    </row>
    <row r="287604">
      <c r="A287604" t="inlineStr">
        <is>
          <t>www.electrofun.pt</t>
        </is>
      </c>
      <c r="B287604" t="n">
        <v>114</v>
      </c>
    </row>
    <row r="287605">
      <c r="A287605" t="inlineStr">
        <is>
          <t>www.indysportstickers.com</t>
        </is>
      </c>
      <c r="B287605" t="n">
        <v>114</v>
      </c>
    </row>
    <row r="287606">
      <c r="A287606" t="inlineStr">
        <is>
          <t>truthforlife.org</t>
        </is>
      </c>
      <c r="B287606" t="n">
        <v>114</v>
      </c>
    </row>
    <row r="287607">
      <c r="A287607" t="inlineStr">
        <is>
          <t>mayanhvn.com</t>
        </is>
      </c>
      <c r="B287607" t="n">
        <v>114</v>
      </c>
    </row>
    <row r="287608">
      <c r="A287608" t="inlineStr">
        <is>
          <t>www.music4all.es</t>
        </is>
      </c>
      <c r="B287608" t="n">
        <v>114</v>
      </c>
    </row>
    <row r="287609">
      <c r="A287609" t="inlineStr">
        <is>
          <t>www.embroidery-lab.com</t>
        </is>
      </c>
      <c r="B287609" t="n">
        <v>114</v>
      </c>
    </row>
    <row r="287610">
      <c r="A287610" t="inlineStr">
        <is>
          <t>careers.cfp.net</t>
        </is>
      </c>
      <c r="B287610" t="n">
        <v>114</v>
      </c>
    </row>
    <row r="287611">
      <c r="A287611" t="inlineStr">
        <is>
          <t>cdacmohali.in</t>
        </is>
      </c>
      <c r="B287611" t="n">
        <v>114</v>
      </c>
    </row>
    <row r="287612">
      <c r="A287612" t="inlineStr">
        <is>
          <t>fonarik4you.ru</t>
        </is>
      </c>
      <c r="B287612" t="n">
        <v>114</v>
      </c>
    </row>
    <row r="287613">
      <c r="A287613" t="inlineStr">
        <is>
          <t>philza.store</t>
        </is>
      </c>
      <c r="B287613" t="n">
        <v>114</v>
      </c>
    </row>
    <row r="287614">
      <c r="A287614" t="inlineStr">
        <is>
          <t>aglare.cn</t>
        </is>
      </c>
      <c r="B287614" t="n">
        <v>114</v>
      </c>
    </row>
    <row r="287615">
      <c r="A287615" t="inlineStr">
        <is>
          <t>www.frups.lu</t>
        </is>
      </c>
      <c r="B287615" t="n">
        <v>114</v>
      </c>
    </row>
    <row r="287616">
      <c r="A287616" t="inlineStr">
        <is>
          <t>www.ellierosepartydesigns.com</t>
        </is>
      </c>
      <c r="B287616" t="n">
        <v>114</v>
      </c>
    </row>
    <row r="287617">
      <c r="A287617" t="inlineStr">
        <is>
          <t>www.akisashop.de</t>
        </is>
      </c>
      <c r="B287617" t="n">
        <v>114</v>
      </c>
    </row>
    <row r="287618">
      <c r="A287618" t="inlineStr">
        <is>
          <t>vibrantandsage.com</t>
        </is>
      </c>
      <c r="B287618" t="n">
        <v>114</v>
      </c>
    </row>
    <row r="287619">
      <c r="A287619" t="inlineStr">
        <is>
          <t>www.sexualny.sk</t>
        </is>
      </c>
      <c r="B287619" t="n">
        <v>114</v>
      </c>
    </row>
    <row r="287620">
      <c r="A287620" t="inlineStr">
        <is>
          <t>gigel-spaces.sgp1.digitaloceanspaces.com</t>
        </is>
      </c>
      <c r="B287620" t="n">
        <v>114</v>
      </c>
    </row>
    <row r="287621">
      <c r="A287621" t="inlineStr">
        <is>
          <t>skillmaking.com</t>
        </is>
      </c>
      <c r="B287621" t="n">
        <v>114</v>
      </c>
    </row>
    <row r="287622">
      <c r="A287622" t="inlineStr">
        <is>
          <t>www.palmbeacheurocars.com</t>
        </is>
      </c>
      <c r="B287622" t="n">
        <v>114</v>
      </c>
    </row>
    <row r="287623">
      <c r="A287623" t="inlineStr">
        <is>
          <t>www.dodownload.net</t>
        </is>
      </c>
      <c r="B287623" t="n">
        <v>114</v>
      </c>
    </row>
    <row r="287624">
      <c r="A287624" t="inlineStr">
        <is>
          <t>audio-files.sotka.org</t>
        </is>
      </c>
      <c r="B287624" t="n">
        <v>114</v>
      </c>
    </row>
    <row r="287625">
      <c r="A287625" t="inlineStr">
        <is>
          <t>www.thesheetalgroup.com</t>
        </is>
      </c>
      <c r="B287625" t="n">
        <v>114</v>
      </c>
    </row>
    <row r="287626">
      <c r="A287626" t="inlineStr">
        <is>
          <t>www.tokoaksesorisku.com</t>
        </is>
      </c>
      <c r="B287626" t="n">
        <v>114</v>
      </c>
    </row>
    <row r="287627">
      <c r="A287627" t="inlineStr">
        <is>
          <t>www.modular-belt.com</t>
        </is>
      </c>
      <c r="B287627" t="n">
        <v>114</v>
      </c>
    </row>
    <row r="287628">
      <c r="A287628" t="inlineStr">
        <is>
          <t>www.siegelsuniforms.com</t>
        </is>
      </c>
      <c r="B287628" t="n">
        <v>114</v>
      </c>
    </row>
    <row r="287629">
      <c r="A287629" t="inlineStr">
        <is>
          <t>us.atelierpaulin.com</t>
        </is>
      </c>
      <c r="B287629" t="n">
        <v>114</v>
      </c>
    </row>
    <row r="287630">
      <c r="A287630" t="inlineStr">
        <is>
          <t>figurasfunkopop.solucionti.cl</t>
        </is>
      </c>
      <c r="B287630" t="n">
        <v>114</v>
      </c>
    </row>
    <row r="287631">
      <c r="A287631" t="inlineStr">
        <is>
          <t>www.starbrite.com</t>
        </is>
      </c>
      <c r="B287631" t="n">
        <v>114</v>
      </c>
    </row>
    <row r="287632">
      <c r="A287632" t="inlineStr">
        <is>
          <t>minor.com.ua</t>
        </is>
      </c>
      <c r="B287632" t="n">
        <v>114</v>
      </c>
    </row>
    <row r="287633">
      <c r="A287633" t="inlineStr">
        <is>
          <t>cpahalltalk.com</t>
        </is>
      </c>
      <c r="B287633" t="n">
        <v>114</v>
      </c>
    </row>
    <row r="287634">
      <c r="A287634" t="inlineStr">
        <is>
          <t>electronicsguide4u.com</t>
        </is>
      </c>
      <c r="B287634" t="n">
        <v>114</v>
      </c>
    </row>
    <row r="287635">
      <c r="A287635" t="inlineStr">
        <is>
          <t>st2.tubelol.com</t>
        </is>
      </c>
      <c r="B287635" t="n">
        <v>114</v>
      </c>
    </row>
    <row r="287636">
      <c r="A287636" t="inlineStr">
        <is>
          <t>www.goodmagicstore.com</t>
        </is>
      </c>
      <c r="B287636" t="n">
        <v>114</v>
      </c>
    </row>
    <row r="287637">
      <c r="A287637" t="inlineStr">
        <is>
          <t>es.sangtools.com</t>
        </is>
      </c>
      <c r="B287637" t="n">
        <v>114</v>
      </c>
    </row>
    <row r="287638">
      <c r="A287638" t="inlineStr">
        <is>
          <t>www.freewaysites.com</t>
        </is>
      </c>
      <c r="B287638" t="n">
        <v>114</v>
      </c>
    </row>
    <row r="287639">
      <c r="A287639" t="inlineStr">
        <is>
          <t>liuliu.ru</t>
        </is>
      </c>
      <c r="B287639" t="n">
        <v>114</v>
      </c>
    </row>
    <row r="287640">
      <c r="A287640" t="inlineStr">
        <is>
          <t>www.pets-dream.nl</t>
        </is>
      </c>
      <c r="B287640" t="n">
        <v>114</v>
      </c>
    </row>
    <row r="287641">
      <c r="A287641" t="inlineStr">
        <is>
          <t>mycraftplanet.com</t>
        </is>
      </c>
      <c r="B287641" t="n">
        <v>114</v>
      </c>
    </row>
    <row r="287642">
      <c r="A287642" t="inlineStr">
        <is>
          <t>www.statisticshowto.com</t>
        </is>
      </c>
      <c r="B287642" t="n">
        <v>114</v>
      </c>
    </row>
    <row r="287643">
      <c r="A287643" t="inlineStr">
        <is>
          <t>easyofficesupplies.com.au</t>
        </is>
      </c>
      <c r="B287643" t="n">
        <v>114</v>
      </c>
    </row>
    <row r="287644">
      <c r="A287644" t="inlineStr">
        <is>
          <t>hodgepodge.me</t>
        </is>
      </c>
      <c r="B287644" t="n">
        <v>114</v>
      </c>
    </row>
    <row r="287645">
      <c r="A287645" t="inlineStr">
        <is>
          <t>wipathcommunications.com</t>
        </is>
      </c>
      <c r="B287645" t="n">
        <v>114</v>
      </c>
    </row>
    <row r="287646">
      <c r="A287646" t="inlineStr">
        <is>
          <t>www.catnails.be</t>
        </is>
      </c>
      <c r="B287646" t="n">
        <v>114</v>
      </c>
    </row>
    <row r="287647">
      <c r="A287647" t="inlineStr">
        <is>
          <t>www.megadyskont.pl</t>
        </is>
      </c>
      <c r="B287647" t="n">
        <v>114</v>
      </c>
    </row>
    <row r="287648">
      <c r="A287648" t="inlineStr">
        <is>
          <t>cmbonline.org</t>
        </is>
      </c>
      <c r="B287648" t="n">
        <v>114</v>
      </c>
    </row>
    <row r="287649">
      <c r="A287649" t="inlineStr">
        <is>
          <t>fornet.in.ua</t>
        </is>
      </c>
      <c r="B287649" t="n">
        <v>114</v>
      </c>
    </row>
    <row r="287650">
      <c r="A287650" t="inlineStr">
        <is>
          <t>www.ajirasasa.com</t>
        </is>
      </c>
      <c r="B287650" t="n">
        <v>114</v>
      </c>
    </row>
    <row r="287651">
      <c r="A287651" t="inlineStr">
        <is>
          <t>img-nm.mnimgs.com</t>
        </is>
      </c>
      <c r="B287651" t="n">
        <v>114</v>
      </c>
    </row>
    <row r="287652">
      <c r="A287652" t="inlineStr">
        <is>
          <t>www.sentinelprotects.com</t>
        </is>
      </c>
      <c r="B287652" t="n">
        <v>114</v>
      </c>
    </row>
    <row r="287653">
      <c r="A287653" t="inlineStr">
        <is>
          <t>vissershengelsport.nl</t>
        </is>
      </c>
      <c r="B287653" t="n">
        <v>114</v>
      </c>
    </row>
    <row r="287654">
      <c r="A287654" t="inlineStr">
        <is>
          <t>www.adoodfr.com</t>
        </is>
      </c>
      <c r="B287654" t="n">
        <v>114</v>
      </c>
    </row>
    <row r="287655">
      <c r="A287655" t="inlineStr">
        <is>
          <t>www.thekidsdepot.com.au</t>
        </is>
      </c>
      <c r="B287655" t="n">
        <v>114</v>
      </c>
    </row>
    <row r="287656">
      <c r="A287656" t="inlineStr">
        <is>
          <t>bestpoolshop.com</t>
        </is>
      </c>
      <c r="B287656" t="n">
        <v>114</v>
      </c>
    </row>
    <row r="287657">
      <c r="A287657" t="inlineStr">
        <is>
          <t>gmaellenscraftycorner.files.wordpress.com</t>
        </is>
      </c>
      <c r="B287657" t="n">
        <v>114</v>
      </c>
    </row>
    <row r="287658">
      <c r="A287658" t="inlineStr">
        <is>
          <t>lotcrap.com</t>
        </is>
      </c>
      <c r="B287658" t="n">
        <v>114</v>
      </c>
    </row>
    <row r="287659">
      <c r="A287659" t="inlineStr">
        <is>
          <t>petmania.stoapp.co.uk</t>
        </is>
      </c>
      <c r="B287659" t="n">
        <v>114</v>
      </c>
    </row>
    <row r="287660">
      <c r="A287660" t="inlineStr">
        <is>
          <t>cdn3.old-young.su</t>
        </is>
      </c>
      <c r="B287660" t="n">
        <v>114</v>
      </c>
    </row>
    <row r="287661">
      <c r="A287661" t="inlineStr">
        <is>
          <t>designcomfort-shoes.com</t>
        </is>
      </c>
      <c r="B287661" t="n">
        <v>114</v>
      </c>
    </row>
    <row r="287662">
      <c r="A287662" t="inlineStr">
        <is>
          <t>images.inkjetprinteri.com</t>
        </is>
      </c>
      <c r="B287662" t="n">
        <v>114</v>
      </c>
    </row>
    <row r="287663">
      <c r="A287663" t="inlineStr">
        <is>
          <t>partiesnmore.ca</t>
        </is>
      </c>
      <c r="B287663" t="n">
        <v>114</v>
      </c>
    </row>
    <row r="287664">
      <c r="A287664" t="inlineStr">
        <is>
          <t>cpp-express.com</t>
        </is>
      </c>
      <c r="B287664" t="n">
        <v>114</v>
      </c>
    </row>
    <row r="287665">
      <c r="A287665" t="inlineStr">
        <is>
          <t>img.shocksex.me</t>
        </is>
      </c>
      <c r="B287665" t="n">
        <v>114</v>
      </c>
    </row>
    <row r="287666">
      <c r="A287666" t="inlineStr">
        <is>
          <t>wpvilla.com</t>
        </is>
      </c>
      <c r="B287666" t="n">
        <v>114</v>
      </c>
    </row>
    <row r="287667">
      <c r="A287667" t="inlineStr">
        <is>
          <t>desireeholt.com</t>
        </is>
      </c>
      <c r="B287667" t="n">
        <v>114</v>
      </c>
    </row>
    <row r="287668">
      <c r="A287668" t="inlineStr">
        <is>
          <t>www.lilichic.com</t>
        </is>
      </c>
      <c r="B287668" t="n">
        <v>114</v>
      </c>
    </row>
    <row r="287669">
      <c r="A287669" t="inlineStr">
        <is>
          <t>www.battlefieldequipment.ca</t>
        </is>
      </c>
      <c r="B287669" t="n">
        <v>114</v>
      </c>
    </row>
    <row r="287670">
      <c r="A287670" t="inlineStr">
        <is>
          <t>www.kantoorartikelenexpress.nl</t>
        </is>
      </c>
      <c r="B287670" t="n">
        <v>114</v>
      </c>
    </row>
    <row r="287671">
      <c r="A287671" t="inlineStr">
        <is>
          <t>blog.specshoward.edu</t>
        </is>
      </c>
      <c r="B287671" t="n">
        <v>114</v>
      </c>
    </row>
    <row r="287672">
      <c r="A287672" t="inlineStr">
        <is>
          <t>info.redstonegci.com</t>
        </is>
      </c>
      <c r="B287672" t="n">
        <v>114</v>
      </c>
    </row>
    <row r="287673">
      <c r="A287673" t="inlineStr">
        <is>
          <t>www.xxxsophia.com</t>
        </is>
      </c>
      <c r="B287673" t="n">
        <v>114</v>
      </c>
    </row>
    <row r="287674">
      <c r="A287674" t="inlineStr">
        <is>
          <t>www.carxpo.be</t>
        </is>
      </c>
      <c r="B287674" t="n">
        <v>114</v>
      </c>
    </row>
    <row r="287675">
      <c r="A287675" t="inlineStr">
        <is>
          <t>life-sport.az</t>
        </is>
      </c>
      <c r="B287675" t="n">
        <v>114</v>
      </c>
    </row>
    <row r="287676">
      <c r="A287676" t="inlineStr">
        <is>
          <t>ocean.kisti.re.kr</t>
        </is>
      </c>
      <c r="B287676" t="n">
        <v>114</v>
      </c>
    </row>
    <row r="287677">
      <c r="A287677" t="inlineStr">
        <is>
          <t>mamasmoneytree.com</t>
        </is>
      </c>
      <c r="B287677" t="n">
        <v>114</v>
      </c>
    </row>
    <row r="287678">
      <c r="A287678" t="inlineStr">
        <is>
          <t>belando.ch</t>
        </is>
      </c>
      <c r="B287678" t="n">
        <v>114</v>
      </c>
    </row>
    <row r="287679">
      <c r="A287679" t="inlineStr">
        <is>
          <t>jav-for.me</t>
        </is>
      </c>
      <c r="B287679" t="n">
        <v>114</v>
      </c>
    </row>
    <row r="287680">
      <c r="A287680" t="inlineStr">
        <is>
          <t>www.thesite.org</t>
        </is>
      </c>
      <c r="B287680" t="n">
        <v>114</v>
      </c>
    </row>
    <row r="287681">
      <c r="A287681" t="inlineStr">
        <is>
          <t>www.lavapote.be</t>
        </is>
      </c>
      <c r="B287681" t="n">
        <v>114</v>
      </c>
    </row>
    <row r="287682">
      <c r="A287682" t="inlineStr">
        <is>
          <t>www.synergy21.de</t>
        </is>
      </c>
      <c r="B287682" t="n">
        <v>114</v>
      </c>
    </row>
    <row r="287683">
      <c r="A287683" t="inlineStr">
        <is>
          <t>juice9vn.com</t>
        </is>
      </c>
      <c r="B287683" t="n">
        <v>114</v>
      </c>
    </row>
    <row r="287684">
      <c r="A287684" t="inlineStr">
        <is>
          <t>healthandcarepartnerships.com</t>
        </is>
      </c>
      <c r="B287684" t="n">
        <v>114</v>
      </c>
    </row>
    <row r="287685">
      <c r="A287685" t="inlineStr">
        <is>
          <t>rock-a-hula.ocnk.net</t>
        </is>
      </c>
      <c r="B287685" t="n">
        <v>114</v>
      </c>
    </row>
    <row r="287686">
      <c r="A287686" t="inlineStr">
        <is>
          <t>vendettastore.de</t>
        </is>
      </c>
      <c r="B287686" t="n">
        <v>114</v>
      </c>
    </row>
    <row r="287687">
      <c r="A287687" t="inlineStr">
        <is>
          <t>breizhtraveller.fr</t>
        </is>
      </c>
      <c r="B287687" t="n">
        <v>114</v>
      </c>
    </row>
    <row r="287688">
      <c r="A287688" t="inlineStr">
        <is>
          <t>www.goprospero.com</t>
        </is>
      </c>
      <c r="B287688" t="n">
        <v>114</v>
      </c>
    </row>
    <row r="287689">
      <c r="A287689" t="inlineStr">
        <is>
          <t>www.elioparty.it</t>
        </is>
      </c>
      <c r="B287689" t="n">
        <v>114</v>
      </c>
    </row>
    <row r="287690">
      <c r="A287690" t="inlineStr">
        <is>
          <t>a3.byxxxporn.com</t>
        </is>
      </c>
      <c r="B287690" t="n">
        <v>114</v>
      </c>
    </row>
    <row r="287691">
      <c r="A287691" t="inlineStr">
        <is>
          <t>shabbychicwall.com</t>
        </is>
      </c>
      <c r="B287691" t="n">
        <v>114</v>
      </c>
    </row>
    <row r="287692">
      <c r="A287692" t="inlineStr">
        <is>
          <t>www.laptopmarket.ie</t>
        </is>
      </c>
      <c r="B287692" t="n">
        <v>114</v>
      </c>
    </row>
    <row r="287693">
      <c r="A287693" t="inlineStr">
        <is>
          <t>figurecollections.com</t>
        </is>
      </c>
      <c r="B287693" t="n">
        <v>114</v>
      </c>
    </row>
    <row r="287694">
      <c r="A287694" t="inlineStr">
        <is>
          <t>www.tigersecurity.co.nz</t>
        </is>
      </c>
      <c r="B287694" t="n">
        <v>114</v>
      </c>
    </row>
    <row r="287695">
      <c r="A287695" t="inlineStr">
        <is>
          <t>jobbank.dk</t>
        </is>
      </c>
      <c r="B287695" t="n">
        <v>114</v>
      </c>
    </row>
    <row r="287696">
      <c r="A287696" t="inlineStr">
        <is>
          <t>d3s5v81uibmb73.cloudfront.net</t>
        </is>
      </c>
      <c r="B287696" t="n">
        <v>114</v>
      </c>
    </row>
    <row r="287697">
      <c r="A287697" t="inlineStr">
        <is>
          <t>www.myittd.com</t>
        </is>
      </c>
      <c r="B287697" t="n">
        <v>114</v>
      </c>
    </row>
    <row r="287698">
      <c r="A287698" t="inlineStr">
        <is>
          <t>dallasparks.org</t>
        </is>
      </c>
      <c r="B287698" t="n">
        <v>114</v>
      </c>
    </row>
    <row r="287699">
      <c r="A287699" t="inlineStr">
        <is>
          <t>www.interlinkbooks.com</t>
        </is>
      </c>
      <c r="B287699" t="n">
        <v>114</v>
      </c>
    </row>
    <row r="287700">
      <c r="A287700" t="inlineStr">
        <is>
          <t>petgotchaday.com</t>
        </is>
      </c>
      <c r="B287700" t="n">
        <v>114</v>
      </c>
    </row>
    <row r="287701">
      <c r="A287701" t="inlineStr">
        <is>
          <t>jqrorwxhliljll5q.ldycdn.com</t>
        </is>
      </c>
      <c r="B287701" t="n">
        <v>114</v>
      </c>
    </row>
    <row r="287702">
      <c r="A287702" t="inlineStr">
        <is>
          <t>crystalcreeknatural.com</t>
        </is>
      </c>
      <c r="B287702" t="n">
        <v>114</v>
      </c>
    </row>
    <row r="287703">
      <c r="A287703" t="inlineStr">
        <is>
          <t>img.hardtubevideos.com</t>
        </is>
      </c>
      <c r="B287703" t="n">
        <v>114</v>
      </c>
    </row>
    <row r="287704">
      <c r="A287704" t="inlineStr">
        <is>
          <t>pianetacapelli-aws.s3.amazonaws.com</t>
        </is>
      </c>
      <c r="B287704" t="n">
        <v>114</v>
      </c>
    </row>
    <row r="287705">
      <c r="A287705" t="inlineStr">
        <is>
          <t>www.perrycountyohio.net</t>
        </is>
      </c>
      <c r="B287705" t="n">
        <v>114</v>
      </c>
    </row>
    <row r="287706">
      <c r="A287706" t="inlineStr">
        <is>
          <t>www.integraair.com</t>
        </is>
      </c>
      <c r="B287706" t="n">
        <v>114</v>
      </c>
    </row>
    <row r="287707">
      <c r="A287707" t="inlineStr">
        <is>
          <t>www.autosyucatan.com</t>
        </is>
      </c>
      <c r="B287707" t="n">
        <v>114</v>
      </c>
    </row>
    <row r="287708">
      <c r="A287708" t="inlineStr">
        <is>
          <t>officebangkok.com</t>
        </is>
      </c>
      <c r="B287708" t="n">
        <v>114</v>
      </c>
    </row>
    <row r="287709">
      <c r="A287709" t="inlineStr">
        <is>
          <t>m.mojalekaren.sk</t>
        </is>
      </c>
      <c r="B287709" t="n">
        <v>114</v>
      </c>
    </row>
    <row r="287710">
      <c r="A287710" t="inlineStr">
        <is>
          <t>www.childrenplace4u.com</t>
        </is>
      </c>
      <c r="B287710" t="n">
        <v>114</v>
      </c>
    </row>
    <row r="287711">
      <c r="A287711" t="inlineStr">
        <is>
          <t>www.monacoaquariums.com.au</t>
        </is>
      </c>
      <c r="B287711" t="n">
        <v>114</v>
      </c>
    </row>
    <row r="287712">
      <c r="A287712" t="inlineStr">
        <is>
          <t>johnweeks.com</t>
        </is>
      </c>
      <c r="B287712" t="n">
        <v>114</v>
      </c>
    </row>
    <row r="287713">
      <c r="A287713" t="inlineStr">
        <is>
          <t>www.rpmhardware.com</t>
        </is>
      </c>
      <c r="B287713" t="n">
        <v>114</v>
      </c>
    </row>
    <row r="287714">
      <c r="A287714" t="inlineStr">
        <is>
          <t>cdn13.bestreviews.com</t>
        </is>
      </c>
      <c r="B287714" t="n">
        <v>114</v>
      </c>
    </row>
    <row r="287715">
      <c r="A287715" t="inlineStr">
        <is>
          <t>www.cardmanhinh.com</t>
        </is>
      </c>
      <c r="B287715" t="n">
        <v>114</v>
      </c>
    </row>
    <row r="287716">
      <c r="A287716" t="inlineStr">
        <is>
          <t>www.avondalelibrary.org</t>
        </is>
      </c>
      <c r="B287716" t="n">
        <v>114</v>
      </c>
    </row>
    <row r="287717">
      <c r="A287717" t="inlineStr">
        <is>
          <t>www.uwwhitewaterbookstore.com</t>
        </is>
      </c>
      <c r="B287717" t="n">
        <v>114</v>
      </c>
    </row>
    <row r="287718">
      <c r="A287718" t="inlineStr">
        <is>
          <t>www.didacticlabequipments.com</t>
        </is>
      </c>
      <c r="B287718" t="n">
        <v>114</v>
      </c>
    </row>
    <row r="287719">
      <c r="A287719" t="inlineStr">
        <is>
          <t>www.saltandpepperclub.com</t>
        </is>
      </c>
      <c r="B287719" t="n">
        <v>114</v>
      </c>
    </row>
    <row r="287720">
      <c r="A287720" t="inlineStr">
        <is>
          <t>tudungsicomel.com</t>
        </is>
      </c>
      <c r="B287720" t="n">
        <v>114</v>
      </c>
    </row>
    <row r="287721">
      <c r="A287721" t="inlineStr">
        <is>
          <t>palaciodeljuguete.com</t>
        </is>
      </c>
      <c r="B287721" t="n">
        <v>114</v>
      </c>
    </row>
    <row r="287722">
      <c r="A287722" t="inlineStr">
        <is>
          <t>bestmuscles.ee</t>
        </is>
      </c>
      <c r="B287722" t="n">
        <v>114</v>
      </c>
    </row>
    <row r="287723">
      <c r="A287723" t="inlineStr">
        <is>
          <t>www.hadeyatishop.com</t>
        </is>
      </c>
      <c r="B287723" t="n">
        <v>114</v>
      </c>
    </row>
    <row r="287724">
      <c r="A287724" t="inlineStr">
        <is>
          <t>www.refrigerationcompressorunit.com</t>
        </is>
      </c>
      <c r="B287724" t="n">
        <v>114</v>
      </c>
    </row>
    <row r="287725">
      <c r="A287725" t="inlineStr">
        <is>
          <t>www.redcherrycanada.com</t>
        </is>
      </c>
      <c r="B287725" t="n">
        <v>114</v>
      </c>
    </row>
    <row r="287726">
      <c r="A287726" t="inlineStr">
        <is>
          <t>www.promoscode.in</t>
        </is>
      </c>
      <c r="B287726" t="n">
        <v>114</v>
      </c>
    </row>
    <row r="287727">
      <c r="A287727" t="inlineStr">
        <is>
          <t>www.stromkult.com</t>
        </is>
      </c>
      <c r="B287727" t="n">
        <v>114</v>
      </c>
    </row>
    <row r="287728">
      <c r="A287728" t="inlineStr">
        <is>
          <t>leatherdyke.porn</t>
        </is>
      </c>
      <c r="B287728" t="n">
        <v>114</v>
      </c>
    </row>
    <row r="287729">
      <c r="A287729" t="inlineStr">
        <is>
          <t>delahayeracingblog.files.wordpress.com</t>
        </is>
      </c>
      <c r="B287729" t="n">
        <v>114</v>
      </c>
    </row>
    <row r="287730">
      <c r="A287730" t="inlineStr">
        <is>
          <t>www.hushpuppies.sg</t>
        </is>
      </c>
      <c r="B287730" t="n">
        <v>114</v>
      </c>
    </row>
    <row r="287731">
      <c r="A287731" t="inlineStr">
        <is>
          <t>tragamonedasx.com</t>
        </is>
      </c>
      <c r="B287731" t="n">
        <v>114</v>
      </c>
    </row>
    <row r="287732">
      <c r="A287732" t="inlineStr">
        <is>
          <t>www.gggear.co.uk</t>
        </is>
      </c>
      <c r="B287732" t="n">
        <v>114</v>
      </c>
    </row>
    <row r="287733">
      <c r="A287733" t="inlineStr">
        <is>
          <t>ontariohiking.com</t>
        </is>
      </c>
      <c r="B287733" t="n">
        <v>114</v>
      </c>
    </row>
    <row r="287734">
      <c r="A287734" t="inlineStr">
        <is>
          <t>southeasternflora.com</t>
        </is>
      </c>
      <c r="B287734" t="n">
        <v>114</v>
      </c>
    </row>
    <row r="287735">
      <c r="A287735" t="inlineStr">
        <is>
          <t>www.taroskirtasiye.com</t>
        </is>
      </c>
      <c r="B287735" t="n">
        <v>114</v>
      </c>
    </row>
    <row r="287736">
      <c r="A287736" t="inlineStr">
        <is>
          <t>rideontoyskids.com.au</t>
        </is>
      </c>
      <c r="B287736" t="n">
        <v>114</v>
      </c>
    </row>
    <row r="287737">
      <c r="A287737" t="inlineStr">
        <is>
          <t>www.happybags.co.uk</t>
        </is>
      </c>
      <c r="B287737" t="n">
        <v>114</v>
      </c>
    </row>
    <row r="287738">
      <c r="A287738" t="inlineStr">
        <is>
          <t>www.wholesale-fashion.co.uk</t>
        </is>
      </c>
      <c r="B287738" t="n">
        <v>114</v>
      </c>
    </row>
    <row r="287739">
      <c r="A287739" t="inlineStr">
        <is>
          <t>www.manolajewelry.com</t>
        </is>
      </c>
      <c r="B287739" t="n">
        <v>114</v>
      </c>
    </row>
    <row r="287740">
      <c r="A287740" t="inlineStr">
        <is>
          <t>www.christriostore.com</t>
        </is>
      </c>
      <c r="B287740" t="n">
        <v>114</v>
      </c>
    </row>
    <row r="287741">
      <c r="A287741" t="inlineStr">
        <is>
          <t>www.joebrownphotos.com</t>
        </is>
      </c>
      <c r="B287741" t="n">
        <v>114</v>
      </c>
    </row>
    <row r="287742">
      <c r="A287742" t="inlineStr">
        <is>
          <t>www.luckyvitamin.cn</t>
        </is>
      </c>
      <c r="B287742" t="n">
        <v>114</v>
      </c>
    </row>
    <row r="287743">
      <c r="A287743" t="inlineStr">
        <is>
          <t>cms1.playeurope.sk</t>
        </is>
      </c>
      <c r="B287743" t="n">
        <v>114</v>
      </c>
    </row>
    <row r="287744">
      <c r="A287744" t="inlineStr">
        <is>
          <t>www.canderentals.com</t>
        </is>
      </c>
      <c r="B287744" t="n">
        <v>114</v>
      </c>
    </row>
    <row r="287745">
      <c r="A287745" t="inlineStr">
        <is>
          <t>mrsdscorner.com</t>
        </is>
      </c>
      <c r="B287745" t="n">
        <v>114</v>
      </c>
    </row>
    <row r="287746">
      <c r="A287746" t="inlineStr">
        <is>
          <t>www.hvacdistribution.com</t>
        </is>
      </c>
      <c r="B287746" t="n">
        <v>114</v>
      </c>
    </row>
    <row r="287747">
      <c r="A287747" t="inlineStr">
        <is>
          <t>www.hunting-store.eu</t>
        </is>
      </c>
      <c r="B287747" t="n">
        <v>114</v>
      </c>
    </row>
    <row r="287748">
      <c r="A287748" t="inlineStr">
        <is>
          <t>www.zumont.ro</t>
        </is>
      </c>
      <c r="B287748" t="n">
        <v>114</v>
      </c>
    </row>
    <row r="287749">
      <c r="A287749" t="inlineStr">
        <is>
          <t>friv.games</t>
        </is>
      </c>
      <c r="B287749" t="n">
        <v>114</v>
      </c>
    </row>
    <row r="287750">
      <c r="A287750" t="inlineStr">
        <is>
          <t>www.corporateoffice.com</t>
        </is>
      </c>
      <c r="B287750" t="n">
        <v>114</v>
      </c>
    </row>
    <row r="287751">
      <c r="A287751" t="inlineStr">
        <is>
          <t>delaneys.ie</t>
        </is>
      </c>
      <c r="B287751" t="n">
        <v>114</v>
      </c>
    </row>
    <row r="287752">
      <c r="A287752" t="inlineStr">
        <is>
          <t>www.rinersinc.com</t>
        </is>
      </c>
      <c r="B287752" t="n">
        <v>114</v>
      </c>
    </row>
    <row r="287753">
      <c r="A287753" t="inlineStr">
        <is>
          <t>hfcostlookup.org</t>
        </is>
      </c>
      <c r="B287753" t="n">
        <v>114</v>
      </c>
    </row>
    <row r="287754">
      <c r="A287754" t="inlineStr">
        <is>
          <t>audio-flac.sotka.org</t>
        </is>
      </c>
      <c r="B287754" t="n">
        <v>114</v>
      </c>
    </row>
    <row r="287755">
      <c r="A287755" t="inlineStr">
        <is>
          <t>rambal.com</t>
        </is>
      </c>
      <c r="B287755" t="n">
        <v>114</v>
      </c>
    </row>
    <row r="287756">
      <c r="A287756" t="inlineStr">
        <is>
          <t>fit-life.sk</t>
        </is>
      </c>
      <c r="B287756" t="n">
        <v>114</v>
      </c>
    </row>
    <row r="287757">
      <c r="A287757" t="inlineStr">
        <is>
          <t>www.personalbuy.com</t>
        </is>
      </c>
      <c r="B287757" t="n">
        <v>114</v>
      </c>
    </row>
    <row r="287758">
      <c r="A287758" t="inlineStr">
        <is>
          <t>www.iphonehospital.it</t>
        </is>
      </c>
      <c r="B287758" t="n">
        <v>114</v>
      </c>
    </row>
    <row r="287759">
      <c r="A287759" t="inlineStr">
        <is>
          <t>gamelikeangrybirds.com</t>
        </is>
      </c>
      <c r="B287759" t="n">
        <v>114</v>
      </c>
    </row>
    <row r="287760">
      <c r="A287760" t="inlineStr">
        <is>
          <t>www.earthlightbooks.com</t>
        </is>
      </c>
      <c r="B287760" t="n">
        <v>114</v>
      </c>
    </row>
    <row r="287761">
      <c r="A287761" t="inlineStr">
        <is>
          <t>mydisneylionking.com</t>
        </is>
      </c>
      <c r="B287761" t="n">
        <v>114</v>
      </c>
    </row>
    <row r="287762">
      <c r="A287762" t="inlineStr">
        <is>
          <t>www.usedairsoft.co.uk</t>
        </is>
      </c>
      <c r="B287762" t="n">
        <v>114</v>
      </c>
    </row>
    <row r="287763">
      <c r="A287763" t="inlineStr">
        <is>
          <t>www.aggressiveappliances.com</t>
        </is>
      </c>
      <c r="B287763" t="n">
        <v>114</v>
      </c>
    </row>
    <row r="287764">
      <c r="A287764" t="inlineStr">
        <is>
          <t>www.lpcdreissues.com</t>
        </is>
      </c>
      <c r="B287764" t="n">
        <v>114</v>
      </c>
    </row>
    <row r="287765">
      <c r="A287765" t="inlineStr">
        <is>
          <t>www.spiceplace.com</t>
        </is>
      </c>
      <c r="B287765" t="n">
        <v>114</v>
      </c>
    </row>
    <row r="287766">
      <c r="A287766" t="inlineStr">
        <is>
          <t>laptoprammemory.com</t>
        </is>
      </c>
      <c r="B287766" t="n">
        <v>114</v>
      </c>
    </row>
    <row r="287767">
      <c r="A287767" t="inlineStr">
        <is>
          <t>static.mexpress.me.uk</t>
        </is>
      </c>
      <c r="B287767" t="n">
        <v>114</v>
      </c>
    </row>
    <row r="287768">
      <c r="A287768" t="inlineStr">
        <is>
          <t>saqqafat.com</t>
        </is>
      </c>
      <c r="B287768" t="n">
        <v>114</v>
      </c>
    </row>
    <row r="287769">
      <c r="A287769" t="inlineStr">
        <is>
          <t>cdn.moranautoads.com</t>
        </is>
      </c>
      <c r="B287769" t="n">
        <v>114</v>
      </c>
    </row>
    <row r="287770">
      <c r="A287770" t="inlineStr">
        <is>
          <t>www.musiikkidivari.fi</t>
        </is>
      </c>
      <c r="B287770" t="n">
        <v>114</v>
      </c>
    </row>
    <row r="287771">
      <c r="A287771" t="inlineStr">
        <is>
          <t>www.tonysappliancesales.com</t>
        </is>
      </c>
      <c r="B287771" t="n">
        <v>114</v>
      </c>
    </row>
    <row r="287772">
      <c r="A287772" t="inlineStr">
        <is>
          <t>www.duhiopt1.ru</t>
        </is>
      </c>
      <c r="B287772" t="n">
        <v>114</v>
      </c>
    </row>
    <row r="287773">
      <c r="A287773" t="inlineStr">
        <is>
          <t>sysuntappd.b-cdn.net</t>
        </is>
      </c>
      <c r="B287773" t="n">
        <v>114</v>
      </c>
    </row>
    <row r="287774">
      <c r="A287774" t="inlineStr">
        <is>
          <t>tattoo-basics.de</t>
        </is>
      </c>
      <c r="B287774" t="n">
        <v>114</v>
      </c>
    </row>
    <row r="287775">
      <c r="A287775" t="inlineStr">
        <is>
          <t>www.yellowpagecity.com</t>
        </is>
      </c>
      <c r="B287775" t="n">
        <v>114</v>
      </c>
    </row>
    <row r="287776">
      <c r="A287776" t="inlineStr">
        <is>
          <t>www.marks4wd.com</t>
        </is>
      </c>
      <c r="B287776" t="n">
        <v>114</v>
      </c>
    </row>
    <row r="287777">
      <c r="A287777" t="inlineStr">
        <is>
          <t>mainasia88.com</t>
        </is>
      </c>
      <c r="B287777" t="n">
        <v>114</v>
      </c>
    </row>
    <row r="287778">
      <c r="A287778" t="inlineStr">
        <is>
          <t>bloomhustlegrow.com</t>
        </is>
      </c>
      <c r="B287778" t="n">
        <v>114</v>
      </c>
    </row>
    <row r="287779">
      <c r="A287779" t="inlineStr">
        <is>
          <t>images.tennis-racket.info</t>
        </is>
      </c>
      <c r="B287779" t="n">
        <v>114</v>
      </c>
    </row>
    <row r="287780">
      <c r="A287780" t="inlineStr">
        <is>
          <t>ia601609.us.archive.org</t>
        </is>
      </c>
      <c r="B287780" t="n">
        <v>114</v>
      </c>
    </row>
    <row r="287781">
      <c r="A287781" t="inlineStr">
        <is>
          <t>www.schreiblehner.com</t>
        </is>
      </c>
      <c r="B287781" t="n">
        <v>114</v>
      </c>
    </row>
    <row r="287782">
      <c r="A287782" t="inlineStr">
        <is>
          <t>www.duoduogood.com</t>
        </is>
      </c>
      <c r="B287782" t="n">
        <v>114</v>
      </c>
    </row>
    <row r="287783">
      <c r="A287783" t="inlineStr">
        <is>
          <t>guardmaster.com.ua</t>
        </is>
      </c>
      <c r="B287783" t="n">
        <v>114</v>
      </c>
    </row>
    <row r="287784">
      <c r="A287784" t="inlineStr">
        <is>
          <t>media1.marktjagd.com</t>
        </is>
      </c>
      <c r="B287784" t="n">
        <v>114</v>
      </c>
    </row>
    <row r="287785">
      <c r="A287785" t="inlineStr">
        <is>
          <t>plants.gegardenmarket.com</t>
        </is>
      </c>
      <c r="B287785" t="n">
        <v>114</v>
      </c>
    </row>
    <row r="287786">
      <c r="A287786" t="inlineStr">
        <is>
          <t>shopktec.knapheide.com</t>
        </is>
      </c>
      <c r="B287786" t="n">
        <v>114</v>
      </c>
    </row>
    <row r="287787">
      <c r="A287787" t="inlineStr">
        <is>
          <t>www.simonmodels.com</t>
        </is>
      </c>
      <c r="B287787" t="n">
        <v>114</v>
      </c>
    </row>
    <row r="287788">
      <c r="A287788" t="inlineStr">
        <is>
          <t>www.triumviratemusic.com</t>
        </is>
      </c>
      <c r="B287788" t="n">
        <v>114</v>
      </c>
    </row>
    <row r="287789">
      <c r="A287789" t="inlineStr">
        <is>
          <t>a55e0a26000ccefeddfb-b977cffabea1733605028228e178483a.ssl.cf1.rackcdn.com</t>
        </is>
      </c>
      <c r="B287789" t="n">
        <v>114</v>
      </c>
    </row>
    <row r="287790">
      <c r="A287790" t="inlineStr">
        <is>
          <t>deonderdelenshop.be</t>
        </is>
      </c>
      <c r="B287790" t="n">
        <v>114</v>
      </c>
    </row>
    <row r="287791">
      <c r="A287791" t="inlineStr">
        <is>
          <t>d2yi5s672ms3wh.cloudfront.net</t>
        </is>
      </c>
      <c r="B287791" t="n">
        <v>114</v>
      </c>
    </row>
    <row r="287792">
      <c r="A287792" t="inlineStr">
        <is>
          <t>www.bettyboopshoppe.com</t>
        </is>
      </c>
      <c r="B287792" t="n">
        <v>114</v>
      </c>
    </row>
    <row r="287793">
      <c r="A287793" t="inlineStr">
        <is>
          <t>www.leddisplayls.it</t>
        </is>
      </c>
      <c r="B287793" t="n">
        <v>114</v>
      </c>
    </row>
    <row r="287794">
      <c r="A287794" t="inlineStr">
        <is>
          <t>www.cowgirlsloft.com</t>
        </is>
      </c>
      <c r="B287794" t="n">
        <v>114</v>
      </c>
    </row>
    <row r="287795">
      <c r="A287795" t="inlineStr">
        <is>
          <t>www.chnpaper.net</t>
        </is>
      </c>
      <c r="B287795" t="n">
        <v>114</v>
      </c>
    </row>
    <row r="287796">
      <c r="A287796" t="inlineStr">
        <is>
          <t>www.boatpartsandspares.co.uk</t>
        </is>
      </c>
      <c r="B287796" t="n">
        <v>114</v>
      </c>
    </row>
    <row r="287797">
      <c r="A287797" t="inlineStr">
        <is>
          <t>www.pioneerdrama.com</t>
        </is>
      </c>
      <c r="B287797" t="n">
        <v>114</v>
      </c>
    </row>
    <row r="287798">
      <c r="A287798" t="inlineStr">
        <is>
          <t>cloudstockphotos.com</t>
        </is>
      </c>
      <c r="B287798" t="n">
        <v>114</v>
      </c>
    </row>
    <row r="287799">
      <c r="A287799" t="inlineStr">
        <is>
          <t>www.stateofnine.com</t>
        </is>
      </c>
      <c r="B287799" t="n">
        <v>114</v>
      </c>
    </row>
    <row r="287800">
      <c r="A287800" t="inlineStr">
        <is>
          <t>dive-hurghada.it</t>
        </is>
      </c>
      <c r="B287800" t="n">
        <v>114</v>
      </c>
    </row>
    <row r="287801">
      <c r="A287801" t="inlineStr">
        <is>
          <t>bozz.dk</t>
        </is>
      </c>
      <c r="B287801" t="n">
        <v>114</v>
      </c>
    </row>
    <row r="287802">
      <c r="A287802" t="inlineStr">
        <is>
          <t>mrsplemonskindergarten.com</t>
        </is>
      </c>
      <c r="B287802" t="n">
        <v>114</v>
      </c>
    </row>
    <row r="287803">
      <c r="A287803" t="inlineStr">
        <is>
          <t>kansascitycrates.com</t>
        </is>
      </c>
      <c r="B287803" t="n">
        <v>114</v>
      </c>
    </row>
    <row r="287804">
      <c r="A287804" t="inlineStr">
        <is>
          <t>www.gamesumo.com</t>
        </is>
      </c>
      <c r="B287804" t="n">
        <v>114</v>
      </c>
    </row>
    <row r="287805">
      <c r="A287805" t="inlineStr">
        <is>
          <t>www.makeuplaza.com</t>
        </is>
      </c>
      <c r="B287805" t="n">
        <v>114</v>
      </c>
    </row>
    <row r="287806">
      <c r="A287806" t="inlineStr">
        <is>
          <t>www.reforger.de</t>
        </is>
      </c>
      <c r="B287806" t="n">
        <v>114</v>
      </c>
    </row>
    <row r="287807">
      <c r="A287807" t="inlineStr">
        <is>
          <t>personalizeit4me.com</t>
        </is>
      </c>
      <c r="B287807" t="n">
        <v>114</v>
      </c>
    </row>
    <row r="287808">
      <c r="A287808" t="inlineStr">
        <is>
          <t>www.sportflori.cz</t>
        </is>
      </c>
      <c r="B287808" t="n">
        <v>114</v>
      </c>
    </row>
    <row r="287809">
      <c r="A287809" t="inlineStr">
        <is>
          <t>www.power101.com</t>
        </is>
      </c>
      <c r="B287809" t="n">
        <v>114</v>
      </c>
    </row>
    <row r="287810">
      <c r="A287810" t="inlineStr">
        <is>
          <t>roseannejones.uskins.com</t>
        </is>
      </c>
      <c r="B287810" t="n">
        <v>114</v>
      </c>
    </row>
    <row r="287811">
      <c r="A287811" t="inlineStr">
        <is>
          <t>www.races.com.au</t>
        </is>
      </c>
      <c r="B287811" t="n">
        <v>114</v>
      </c>
    </row>
    <row r="287812">
      <c r="A287812" t="inlineStr">
        <is>
          <t>buenosairesimport.com</t>
        </is>
      </c>
      <c r="B287812" t="n">
        <v>114</v>
      </c>
    </row>
    <row r="287813">
      <c r="A287813" t="inlineStr">
        <is>
          <t>srislawyer.com</t>
        </is>
      </c>
      <c r="B287813" t="n">
        <v>114</v>
      </c>
    </row>
    <row r="287814">
      <c r="A287814" t="inlineStr">
        <is>
          <t>www.neptunlight.com</t>
        </is>
      </c>
      <c r="B287814" t="n">
        <v>114</v>
      </c>
    </row>
    <row r="287815">
      <c r="A287815" t="inlineStr">
        <is>
          <t>www.bestwhisky.de</t>
        </is>
      </c>
      <c r="B287815" t="n">
        <v>114</v>
      </c>
    </row>
    <row r="287816">
      <c r="A287816" t="inlineStr">
        <is>
          <t>de.mayorista-en-abalorios-y-joyeria.es</t>
        </is>
      </c>
      <c r="B287816" t="n">
        <v>114</v>
      </c>
    </row>
    <row r="287817">
      <c r="A287817" t="inlineStr">
        <is>
          <t>blog.moseleycollins.com</t>
        </is>
      </c>
      <c r="B287817" t="n">
        <v>114</v>
      </c>
    </row>
    <row r="287818">
      <c r="A287818" t="inlineStr">
        <is>
          <t>www.staylinked.com</t>
        </is>
      </c>
      <c r="B287818" t="n">
        <v>114</v>
      </c>
    </row>
    <row r="287819">
      <c r="A287819" t="inlineStr">
        <is>
          <t>www.automationdcs.com</t>
        </is>
      </c>
      <c r="B287819" t="n">
        <v>114</v>
      </c>
    </row>
    <row r="287820">
      <c r="A287820" t="inlineStr">
        <is>
          <t>gebrauchte-laserdrucker-kopierer.de</t>
        </is>
      </c>
      <c r="B287820" t="n">
        <v>114</v>
      </c>
    </row>
    <row r="287821">
      <c r="A287821" t="inlineStr">
        <is>
          <t>www.williamcheng-son.com</t>
        </is>
      </c>
      <c r="B287821" t="n">
        <v>114</v>
      </c>
    </row>
    <row r="287822">
      <c r="A287822" t="inlineStr">
        <is>
          <t>cdn3.gohub.ro</t>
        </is>
      </c>
      <c r="B287822" t="n">
        <v>114</v>
      </c>
    </row>
    <row r="287823">
      <c r="A287823" t="inlineStr">
        <is>
          <t>jerseys2021.com</t>
        </is>
      </c>
      <c r="B287823" t="n">
        <v>114</v>
      </c>
    </row>
    <row r="287824">
      <c r="A287824" t="inlineStr">
        <is>
          <t>ef8d0feca85d93715e91-76b2ff7bc3be5effb8c5ac12b98538a6.ssl.cf1.rackcdn.com</t>
        </is>
      </c>
      <c r="B287824" t="n">
        <v>114</v>
      </c>
    </row>
    <row r="287825">
      <c r="A287825" t="inlineStr">
        <is>
          <t>www.thericheygroupllc.com</t>
        </is>
      </c>
      <c r="B287825" t="n">
        <v>114</v>
      </c>
    </row>
    <row r="287826">
      <c r="A287826" t="inlineStr">
        <is>
          <t>joelinker.files.wordpress.com</t>
        </is>
      </c>
      <c r="B287826" t="n">
        <v>114</v>
      </c>
    </row>
    <row r="287827">
      <c r="A287827" t="inlineStr">
        <is>
          <t>vw-boutique.de</t>
        </is>
      </c>
      <c r="B287827" t="n">
        <v>114</v>
      </c>
    </row>
    <row r="287828">
      <c r="A287828" t="inlineStr">
        <is>
          <t>www.justgrillparts.com</t>
        </is>
      </c>
      <c r="B287828" t="n">
        <v>114</v>
      </c>
    </row>
    <row r="287829">
      <c r="A287829" t="inlineStr">
        <is>
          <t>www.seniorservicedirectory.com</t>
        </is>
      </c>
      <c r="B287829" t="n">
        <v>114</v>
      </c>
    </row>
    <row r="287830">
      <c r="A287830" t="inlineStr">
        <is>
          <t>jprorwxhoiilmm5p.leadongcdn.com</t>
        </is>
      </c>
      <c r="B287830" t="n">
        <v>114</v>
      </c>
    </row>
    <row r="287831">
      <c r="A287831" t="inlineStr">
        <is>
          <t>usedforkliftsmassachusetts.com</t>
        </is>
      </c>
      <c r="B287831" t="n">
        <v>114</v>
      </c>
    </row>
    <row r="287832">
      <c r="A287832" t="inlineStr">
        <is>
          <t>www.animalglob.pl</t>
        </is>
      </c>
      <c r="B287832" t="n">
        <v>114</v>
      </c>
    </row>
    <row r="287833">
      <c r="A287833" t="inlineStr">
        <is>
          <t>www.laser-tinte.de</t>
        </is>
      </c>
      <c r="B287833" t="n">
        <v>114</v>
      </c>
    </row>
    <row r="287834">
      <c r="A287834" t="inlineStr">
        <is>
          <t>s5.listing.aystatic.by</t>
        </is>
      </c>
      <c r="B287834" t="n">
        <v>114</v>
      </c>
    </row>
    <row r="287835">
      <c r="A287835" t="inlineStr">
        <is>
          <t>novedadesaca.mx</t>
        </is>
      </c>
      <c r="B287835" t="n">
        <v>114</v>
      </c>
    </row>
    <row r="287836">
      <c r="A287836" t="inlineStr">
        <is>
          <t>upload.dogzer.com</t>
        </is>
      </c>
      <c r="B287836" t="n">
        <v>114</v>
      </c>
    </row>
    <row r="287837">
      <c r="A287837" t="inlineStr">
        <is>
          <t>zeitgeschichte-online.de</t>
        </is>
      </c>
      <c r="B287837" t="n">
        <v>114</v>
      </c>
    </row>
    <row r="287838">
      <c r="A287838" t="inlineStr">
        <is>
          <t>map.search.ch</t>
        </is>
      </c>
      <c r="B287838" t="n">
        <v>114</v>
      </c>
    </row>
    <row r="287839">
      <c r="A287839" t="inlineStr">
        <is>
          <t>callate-ide.biz</t>
        </is>
      </c>
      <c r="B287839" t="n">
        <v>114</v>
      </c>
    </row>
    <row r="287840">
      <c r="A287840" t="inlineStr">
        <is>
          <t>www.xtwostore.com</t>
        </is>
      </c>
      <c r="B287840" t="n">
        <v>114</v>
      </c>
    </row>
    <row r="287841">
      <c r="A287841" t="inlineStr">
        <is>
          <t>www.lepaturon.com</t>
        </is>
      </c>
      <c r="B287841" t="n">
        <v>114</v>
      </c>
    </row>
    <row r="287842">
      <c r="A287842" t="inlineStr">
        <is>
          <t>www.clemenciaperis.com</t>
        </is>
      </c>
      <c r="B287842" t="n">
        <v>114</v>
      </c>
    </row>
    <row r="287843">
      <c r="A287843" t="inlineStr">
        <is>
          <t>rodicovrijdt.com</t>
        </is>
      </c>
      <c r="B287843" t="n">
        <v>114</v>
      </c>
    </row>
    <row r="287844">
      <c r="A287844" t="inlineStr">
        <is>
          <t>3ddanlod.ir</t>
        </is>
      </c>
      <c r="B287844" t="n">
        <v>114</v>
      </c>
    </row>
    <row r="287845">
      <c r="A287845" t="inlineStr">
        <is>
          <t>cdn.trell.co</t>
        </is>
      </c>
      <c r="B287845" t="n">
        <v>114</v>
      </c>
    </row>
    <row r="287846">
      <c r="A287846" t="inlineStr">
        <is>
          <t>www.easytechnology.gr</t>
        </is>
      </c>
      <c r="B287846" t="n">
        <v>114</v>
      </c>
    </row>
    <row r="287847">
      <c r="A287847" t="inlineStr">
        <is>
          <t>muniqase.de</t>
        </is>
      </c>
      <c r="B287847" t="n">
        <v>114</v>
      </c>
    </row>
    <row r="287848">
      <c r="A287848" t="inlineStr">
        <is>
          <t>landscapeplants.oregonstate.edu</t>
        </is>
      </c>
      <c r="B287848" t="n">
        <v>114</v>
      </c>
    </row>
    <row r="287849">
      <c r="A287849" t="inlineStr">
        <is>
          <t>www.pricelanka.lk</t>
        </is>
      </c>
      <c r="B287849" t="n">
        <v>114</v>
      </c>
    </row>
    <row r="287850">
      <c r="A287850" t="inlineStr">
        <is>
          <t>bicyclebikecycling.com</t>
        </is>
      </c>
      <c r="B287850" t="n">
        <v>114</v>
      </c>
    </row>
    <row r="287851">
      <c r="A287851" t="inlineStr">
        <is>
          <t>wnw.hds-streaming.tv</t>
        </is>
      </c>
      <c r="B287851" t="n">
        <v>114</v>
      </c>
    </row>
    <row r="287852">
      <c r="A287852" t="inlineStr">
        <is>
          <t>virtua-shop.com</t>
        </is>
      </c>
      <c r="B287852" t="n">
        <v>114</v>
      </c>
    </row>
    <row r="287853">
      <c r="A287853" t="inlineStr">
        <is>
          <t>www.tuincentrumsoontiens.nl</t>
        </is>
      </c>
      <c r="B287853" t="n">
        <v>114</v>
      </c>
    </row>
    <row r="287854">
      <c r="A287854" t="inlineStr">
        <is>
          <t>assets.goboony.nl</t>
        </is>
      </c>
      <c r="B287854" t="n">
        <v>114</v>
      </c>
    </row>
    <row r="287855">
      <c r="A287855" t="inlineStr">
        <is>
          <t>emporioquatroestrelas.vteximg.com.br</t>
        </is>
      </c>
      <c r="B287855" t="n">
        <v>114</v>
      </c>
    </row>
    <row r="287856">
      <c r="A287856" t="inlineStr">
        <is>
          <t>www.barnresebutiken.se</t>
        </is>
      </c>
      <c r="B287856" t="n">
        <v>114</v>
      </c>
    </row>
    <row r="287857">
      <c r="A287857" t="inlineStr">
        <is>
          <t>hausimmobiliare.it</t>
        </is>
      </c>
      <c r="B287857" t="n">
        <v>114</v>
      </c>
    </row>
    <row r="287858">
      <c r="A287858" t="inlineStr">
        <is>
          <t>cdn6.gomag.ro</t>
        </is>
      </c>
      <c r="B287858" t="n">
        <v>114</v>
      </c>
    </row>
    <row r="287859">
      <c r="A287859" t="inlineStr">
        <is>
          <t>yagoschool.com</t>
        </is>
      </c>
      <c r="B287859" t="n">
        <v>114</v>
      </c>
    </row>
    <row r="287860">
      <c r="A287860" t="inlineStr">
        <is>
          <t>www.chevauxetchemins.fr</t>
        </is>
      </c>
      <c r="B287860" t="n">
        <v>114</v>
      </c>
    </row>
    <row r="287861">
      <c r="A287861" t="inlineStr">
        <is>
          <t>www.pharmashop.es</t>
        </is>
      </c>
      <c r="B287861" t="n">
        <v>114</v>
      </c>
    </row>
    <row r="287862">
      <c r="A287862" t="inlineStr">
        <is>
          <t>www.cazariungaria.ro</t>
        </is>
      </c>
      <c r="B287862" t="n">
        <v>114</v>
      </c>
    </row>
    <row r="287863">
      <c r="A287863" t="inlineStr">
        <is>
          <t>www.vedfolnir.com</t>
        </is>
      </c>
      <c r="B287863" t="n">
        <v>114</v>
      </c>
    </row>
    <row r="287864">
      <c r="A287864" t="inlineStr">
        <is>
          <t>www.gigaparts.com</t>
        </is>
      </c>
      <c r="B287864" t="n">
        <v>114</v>
      </c>
    </row>
    <row r="287865">
      <c r="A287865" t="inlineStr">
        <is>
          <t>www.smilingglobe.com</t>
        </is>
      </c>
      <c r="B287865" t="n">
        <v>114</v>
      </c>
    </row>
    <row r="287866">
      <c r="A287866" t="inlineStr">
        <is>
          <t>jalanberkarisma.files.wordpress.com</t>
        </is>
      </c>
      <c r="B287866" t="n">
        <v>114</v>
      </c>
    </row>
    <row r="287867">
      <c r="A287867" t="inlineStr">
        <is>
          <t>www.tantefrida.de</t>
        </is>
      </c>
      <c r="B287867" t="n">
        <v>114</v>
      </c>
    </row>
    <row r="287868">
      <c r="A287868" t="inlineStr">
        <is>
          <t>www.lesgambettes.fr</t>
        </is>
      </c>
      <c r="B287868" t="n">
        <v>114</v>
      </c>
    </row>
    <row r="287869">
      <c r="A287869" t="inlineStr">
        <is>
          <t>c-tv.dk</t>
        </is>
      </c>
      <c r="B287869" t="n">
        <v>114</v>
      </c>
    </row>
    <row r="287870">
      <c r="A287870" t="inlineStr">
        <is>
          <t>assets.parkos.com</t>
        </is>
      </c>
      <c r="B287870" t="n">
        <v>114</v>
      </c>
    </row>
    <row r="287871">
      <c r="A287871" t="inlineStr">
        <is>
          <t>www.pins-museum.com</t>
        </is>
      </c>
      <c r="B287871" t="n">
        <v>114</v>
      </c>
    </row>
    <row r="287872">
      <c r="A287872" t="inlineStr">
        <is>
          <t>content.slv1.lomex-broadcast.com</t>
        </is>
      </c>
      <c r="B287872" t="n">
        <v>114</v>
      </c>
    </row>
    <row r="287873">
      <c r="A287873" t="inlineStr">
        <is>
          <t>www.veuveclicquot.com</t>
        </is>
      </c>
      <c r="B287873" t="n">
        <v>114</v>
      </c>
    </row>
    <row r="287874">
      <c r="A287874" t="inlineStr">
        <is>
          <t>data.vmusic.bg</t>
        </is>
      </c>
      <c r="B287874" t="n">
        <v>114</v>
      </c>
    </row>
    <row r="287875">
      <c r="A287875" t="inlineStr">
        <is>
          <t>studiohifi.pl</t>
        </is>
      </c>
      <c r="B287875" t="n">
        <v>114</v>
      </c>
    </row>
    <row r="287876">
      <c r="A287876" t="inlineStr">
        <is>
          <t>www.bizilo.ir</t>
        </is>
      </c>
      <c r="B287876" t="n">
        <v>114</v>
      </c>
    </row>
    <row r="287877">
      <c r="A287877" t="inlineStr">
        <is>
          <t>www.ablacarolyn.com</t>
        </is>
      </c>
      <c r="B287877" t="n">
        <v>114</v>
      </c>
    </row>
    <row r="287878">
      <c r="A287878" t="inlineStr">
        <is>
          <t>riad-dbe0.kxcdn.com</t>
        </is>
      </c>
      <c r="B287878" t="n">
        <v>114</v>
      </c>
    </row>
    <row r="287879">
      <c r="A287879" t="inlineStr">
        <is>
          <t>les5duvin.files.wordpress.com</t>
        </is>
      </c>
      <c r="B287879" t="n">
        <v>114</v>
      </c>
    </row>
    <row r="287880">
      <c r="A287880" t="inlineStr">
        <is>
          <t>cafrealvolante.files.wordpress.com</t>
        </is>
      </c>
      <c r="B287880" t="n">
        <v>114</v>
      </c>
    </row>
    <row r="287881">
      <c r="A287881" t="inlineStr">
        <is>
          <t>beyamooz.com</t>
        </is>
      </c>
      <c r="B287881" t="n">
        <v>114</v>
      </c>
    </row>
    <row r="287882">
      <c r="A287882" t="inlineStr">
        <is>
          <t>flytechnology.ua</t>
        </is>
      </c>
      <c r="B287882" t="n">
        <v>114</v>
      </c>
    </row>
    <row r="287883">
      <c r="A287883" t="inlineStr">
        <is>
          <t>www.makspro.hr</t>
        </is>
      </c>
      <c r="B287883" t="n">
        <v>114</v>
      </c>
    </row>
    <row r="287884">
      <c r="A287884" t="inlineStr">
        <is>
          <t>www.bizofit.com</t>
        </is>
      </c>
      <c r="B287884" t="n">
        <v>114</v>
      </c>
    </row>
    <row r="287885">
      <c r="A287885" t="inlineStr">
        <is>
          <t>www.activlease.nl</t>
        </is>
      </c>
      <c r="B287885" t="n">
        <v>114</v>
      </c>
    </row>
    <row r="287886">
      <c r="A287886" t="inlineStr">
        <is>
          <t>thumbs.largejizz.com</t>
        </is>
      </c>
      <c r="B287886" t="n">
        <v>114</v>
      </c>
    </row>
    <row r="287887">
      <c r="A287887" t="inlineStr">
        <is>
          <t>www.grossiste-fournisseur.com</t>
        </is>
      </c>
      <c r="B287887" t="n">
        <v>114</v>
      </c>
    </row>
    <row r="287888">
      <c r="A287888" t="inlineStr">
        <is>
          <t>juliadubdotcom.files.wordpress.com</t>
        </is>
      </c>
      <c r="B287888" t="n">
        <v>114</v>
      </c>
    </row>
    <row r="287889">
      <c r="A287889" t="inlineStr">
        <is>
          <t>magnetola.lt</t>
        </is>
      </c>
      <c r="B287889" t="n">
        <v>114</v>
      </c>
    </row>
    <row r="287890">
      <c r="A287890" t="inlineStr">
        <is>
          <t>cdn.pakistaniporn.mobi</t>
        </is>
      </c>
      <c r="B287890" t="n">
        <v>114</v>
      </c>
    </row>
    <row r="287891">
      <c r="A287891" t="inlineStr">
        <is>
          <t>www.fun-learning-spanish.com</t>
        </is>
      </c>
      <c r="B287891" t="n">
        <v>114</v>
      </c>
    </row>
    <row r="287892">
      <c r="A287892" t="inlineStr">
        <is>
          <t>www.mini-z.ru</t>
        </is>
      </c>
      <c r="B287892" t="n">
        <v>114</v>
      </c>
    </row>
    <row r="287893">
      <c r="A287893" t="inlineStr">
        <is>
          <t>www.councilbluffslibrary.org</t>
        </is>
      </c>
      <c r="B287893" t="n">
        <v>114</v>
      </c>
    </row>
    <row r="287894">
      <c r="A287894" t="inlineStr">
        <is>
          <t>www.besplatne-igrice-igre.com</t>
        </is>
      </c>
      <c r="B287894" t="n">
        <v>114</v>
      </c>
    </row>
    <row r="287895">
      <c r="A287895" t="inlineStr">
        <is>
          <t>toplogos.ru</t>
        </is>
      </c>
      <c r="B287895" t="n">
        <v>114</v>
      </c>
    </row>
    <row r="287896">
      <c r="A287896" t="inlineStr">
        <is>
          <t>www.sogedex-accessories.com</t>
        </is>
      </c>
      <c r="B287896" t="n">
        <v>114</v>
      </c>
    </row>
    <row r="287897">
      <c r="A287897" t="inlineStr">
        <is>
          <t>www.newcastleprosound.com.au</t>
        </is>
      </c>
      <c r="B287897" t="n">
        <v>114</v>
      </c>
    </row>
    <row r="287898">
      <c r="A287898" t="inlineStr">
        <is>
          <t>mountonus.com</t>
        </is>
      </c>
      <c r="B287898" t="n">
        <v>114</v>
      </c>
    </row>
    <row r="287899">
      <c r="A287899" t="inlineStr">
        <is>
          <t>cookiebeauty.files.wordpress.com</t>
        </is>
      </c>
      <c r="B287899" t="n">
        <v>114</v>
      </c>
    </row>
    <row r="287900">
      <c r="A287900" t="inlineStr">
        <is>
          <t>api.hatchwise.com</t>
        </is>
      </c>
      <c r="B287900" t="n">
        <v>114</v>
      </c>
    </row>
    <row r="287901">
      <c r="A287901" t="inlineStr">
        <is>
          <t>www.zawwali.com</t>
        </is>
      </c>
      <c r="B287901" t="n">
        <v>114</v>
      </c>
    </row>
    <row r="287902">
      <c r="A287902" t="inlineStr">
        <is>
          <t>annlaemmlenlewis.files.wordpress.com</t>
        </is>
      </c>
      <c r="B287902" t="n">
        <v>114</v>
      </c>
    </row>
    <row r="287903">
      <c r="A287903" t="inlineStr">
        <is>
          <t>www.midoki.de</t>
        </is>
      </c>
      <c r="B287903" t="n">
        <v>114</v>
      </c>
    </row>
    <row r="287904">
      <c r="A287904" t="inlineStr">
        <is>
          <t>www.hacik.sk</t>
        </is>
      </c>
      <c r="B287904" t="n">
        <v>114</v>
      </c>
    </row>
    <row r="287905">
      <c r="A287905" t="inlineStr">
        <is>
          <t>4k-tuning.ru</t>
        </is>
      </c>
      <c r="B287905" t="n">
        <v>114</v>
      </c>
    </row>
    <row r="287906">
      <c r="A287906" t="inlineStr">
        <is>
          <t>ruoubianhapkhau.com.vn</t>
        </is>
      </c>
      <c r="B287906" t="n">
        <v>114</v>
      </c>
    </row>
    <row r="287907">
      <c r="A287907" t="inlineStr">
        <is>
          <t>letrasbd.com</t>
        </is>
      </c>
      <c r="B287907" t="n">
        <v>114</v>
      </c>
    </row>
    <row r="287908">
      <c r="A287908" t="inlineStr">
        <is>
          <t>bestjapanshopping.com</t>
        </is>
      </c>
      <c r="B287908" t="n">
        <v>114</v>
      </c>
    </row>
    <row r="287909">
      <c r="A287909" t="inlineStr">
        <is>
          <t>carinateresa.com</t>
        </is>
      </c>
      <c r="B287909" t="n">
        <v>114</v>
      </c>
    </row>
    <row r="287910">
      <c r="A287910" t="inlineStr">
        <is>
          <t>tierpark-olderdissen.bielefeld.vision</t>
        </is>
      </c>
      <c r="B287910" t="n">
        <v>114</v>
      </c>
    </row>
    <row r="287911">
      <c r="A287911" t="inlineStr">
        <is>
          <t>www.moncredo.pl</t>
        </is>
      </c>
      <c r="B287911" t="n">
        <v>114</v>
      </c>
    </row>
    <row r="287912">
      <c r="A287912" t="inlineStr">
        <is>
          <t>www.motosillimitees.com</t>
        </is>
      </c>
      <c r="B287912" t="n">
        <v>114</v>
      </c>
    </row>
    <row r="287913">
      <c r="A287913" t="inlineStr">
        <is>
          <t>juliemariepics.files.wordpress.com</t>
        </is>
      </c>
      <c r="B287913" t="n">
        <v>114</v>
      </c>
    </row>
    <row r="287914">
      <c r="A287914" t="inlineStr">
        <is>
          <t>warthog-store.com</t>
        </is>
      </c>
      <c r="B287914" t="n">
        <v>114</v>
      </c>
    </row>
    <row r="287915">
      <c r="A287915" t="inlineStr">
        <is>
          <t>www.bluephoto.biz</t>
        </is>
      </c>
      <c r="B287915" t="n">
        <v>114</v>
      </c>
    </row>
    <row r="287916">
      <c r="A287916" t="inlineStr">
        <is>
          <t>undiplomaticwife.com</t>
        </is>
      </c>
      <c r="B287916" t="n">
        <v>114</v>
      </c>
    </row>
    <row r="287917">
      <c r="A287917" t="inlineStr">
        <is>
          <t>www.esdoll.com</t>
        </is>
      </c>
      <c r="B287917" t="n">
        <v>114</v>
      </c>
    </row>
    <row r="287918">
      <c r="A287918" t="inlineStr">
        <is>
          <t>dayintechhistory.com</t>
        </is>
      </c>
      <c r="B287918" t="n">
        <v>114</v>
      </c>
    </row>
    <row r="287919">
      <c r="A287919" t="inlineStr">
        <is>
          <t>cdnimp.18tickets.it</t>
        </is>
      </c>
      <c r="B287919" t="n">
        <v>114</v>
      </c>
    </row>
    <row r="287920">
      <c r="A287920" t="inlineStr">
        <is>
          <t>summerplayshouse.files.wordpress.com</t>
        </is>
      </c>
      <c r="B287920" t="n">
        <v>114</v>
      </c>
    </row>
    <row r="287921">
      <c r="A287921" t="inlineStr">
        <is>
          <t>www.arnava.de</t>
        </is>
      </c>
      <c r="B287921" t="n">
        <v>114</v>
      </c>
    </row>
    <row r="287922">
      <c r="A287922" t="inlineStr">
        <is>
          <t>qscaping.com</t>
        </is>
      </c>
      <c r="B287922" t="n">
        <v>114</v>
      </c>
    </row>
    <row r="287923">
      <c r="A287923" t="inlineStr">
        <is>
          <t>www.indymedia.org.nz</t>
        </is>
      </c>
      <c r="B287923" t="n">
        <v>114</v>
      </c>
    </row>
    <row r="287924">
      <c r="A287924" t="inlineStr">
        <is>
          <t>www.revglue.com</t>
        </is>
      </c>
      <c r="B287924" t="n">
        <v>114</v>
      </c>
    </row>
    <row r="287925">
      <c r="A287925" t="inlineStr">
        <is>
          <t>stylesforless.de</t>
        </is>
      </c>
      <c r="B287925" t="n">
        <v>114</v>
      </c>
    </row>
    <row r="287926">
      <c r="A287926" t="inlineStr">
        <is>
          <t>www.caron-informatique.fr</t>
        </is>
      </c>
      <c r="B287926" t="n">
        <v>114</v>
      </c>
    </row>
    <row r="287927">
      <c r="A287927" t="inlineStr">
        <is>
          <t>media.direct-running.com</t>
        </is>
      </c>
      <c r="B287927" t="n">
        <v>114</v>
      </c>
    </row>
    <row r="287928">
      <c r="A287928" t="inlineStr">
        <is>
          <t>media.supplementsolutions.co.uk</t>
        </is>
      </c>
      <c r="B287928" t="n">
        <v>114</v>
      </c>
    </row>
    <row r="287929">
      <c r="A287929" t="inlineStr">
        <is>
          <t>girlswanderlust.files.wordpress.com</t>
        </is>
      </c>
      <c r="B287929" t="n">
        <v>114</v>
      </c>
    </row>
    <row r="287930">
      <c r="A287930" t="inlineStr">
        <is>
          <t>www.kellyseaimages.com</t>
        </is>
      </c>
      <c r="B287930" t="n">
        <v>114</v>
      </c>
    </row>
    <row r="287931">
      <c r="A287931" t="inlineStr">
        <is>
          <t>www.evangelicalendtimemachine.com</t>
        </is>
      </c>
      <c r="B287931" t="n">
        <v>114</v>
      </c>
    </row>
    <row r="287932">
      <c r="A287932" t="inlineStr">
        <is>
          <t>www.barcelona.de</t>
        </is>
      </c>
      <c r="B287932" t="n">
        <v>114</v>
      </c>
    </row>
    <row r="287933">
      <c r="A287933" t="inlineStr">
        <is>
          <t>gsas.harvard.edu</t>
        </is>
      </c>
      <c r="B287933" t="n">
        <v>114</v>
      </c>
    </row>
    <row r="287934">
      <c r="A287934" t="inlineStr">
        <is>
          <t>www.stylics.es</t>
        </is>
      </c>
      <c r="B287934" t="n">
        <v>114</v>
      </c>
    </row>
    <row r="287935">
      <c r="A287935" t="inlineStr">
        <is>
          <t>www.thistravellife.com</t>
        </is>
      </c>
      <c r="B287935" t="n">
        <v>114</v>
      </c>
    </row>
    <row r="287936">
      <c r="A287936" t="inlineStr">
        <is>
          <t>www.diamondnails.co.uk</t>
        </is>
      </c>
      <c r="B287936" t="n">
        <v>114</v>
      </c>
    </row>
    <row r="287937">
      <c r="A287937" t="inlineStr">
        <is>
          <t>www.nigelg.net</t>
        </is>
      </c>
      <c r="B287937" t="n">
        <v>114</v>
      </c>
    </row>
    <row r="287938">
      <c r="A287938" t="inlineStr">
        <is>
          <t>www.sabizguide.co.za</t>
        </is>
      </c>
      <c r="B287938" t="n">
        <v>114</v>
      </c>
    </row>
    <row r="287939">
      <c r="A287939" t="inlineStr">
        <is>
          <t>dreamworksrc.com</t>
        </is>
      </c>
      <c r="B287939" t="n">
        <v>114</v>
      </c>
    </row>
    <row r="287940">
      <c r="A287940" t="inlineStr">
        <is>
          <t>mk-website-media.s3.amazonaws.com</t>
        </is>
      </c>
      <c r="B287940" t="n">
        <v>114</v>
      </c>
    </row>
    <row r="287941">
      <c r="A287941" t="inlineStr">
        <is>
          <t>stateofmind13.files.wordpress.com</t>
        </is>
      </c>
      <c r="B287941" t="n">
        <v>114</v>
      </c>
    </row>
    <row r="287942">
      <c r="A287942" t="inlineStr">
        <is>
          <t>shootingparrots.co.uk</t>
        </is>
      </c>
      <c r="B287942" t="n">
        <v>114</v>
      </c>
    </row>
    <row r="287943">
      <c r="A287943" t="inlineStr">
        <is>
          <t>horserookie.com</t>
        </is>
      </c>
      <c r="B287943" t="n">
        <v>114</v>
      </c>
    </row>
    <row r="287944">
      <c r="A287944" t="inlineStr">
        <is>
          <t>www.nordicware.com</t>
        </is>
      </c>
      <c r="B287944" t="n">
        <v>114</v>
      </c>
    </row>
    <row r="287945">
      <c r="A287945" t="inlineStr">
        <is>
          <t>www.alexandre-turpault.com</t>
        </is>
      </c>
      <c r="B287945" t="n">
        <v>114</v>
      </c>
    </row>
    <row r="287946">
      <c r="A287946" t="inlineStr">
        <is>
          <t>www.cushyspa.com</t>
        </is>
      </c>
      <c r="B287946" t="n">
        <v>114</v>
      </c>
    </row>
    <row r="287947">
      <c r="A287947" t="inlineStr">
        <is>
          <t>vsstore.com.ua</t>
        </is>
      </c>
      <c r="B287947" t="n">
        <v>114</v>
      </c>
    </row>
    <row r="287948">
      <c r="A287948" t="inlineStr">
        <is>
          <t>www.elements-show.de</t>
        </is>
      </c>
      <c r="B287948" t="n">
        <v>114</v>
      </c>
    </row>
    <row r="287949">
      <c r="A287949" t="inlineStr">
        <is>
          <t>vladimirkagan.typepad.com</t>
        </is>
      </c>
      <c r="B287949" t="n">
        <v>114</v>
      </c>
    </row>
    <row r="287950">
      <c r="A287950" t="inlineStr">
        <is>
          <t>www.michaelspeed.com</t>
        </is>
      </c>
      <c r="B287950" t="n">
        <v>114</v>
      </c>
    </row>
    <row r="287951">
      <c r="A287951" t="inlineStr">
        <is>
          <t>mln9zo4ak6nf.i.optimole.com</t>
        </is>
      </c>
      <c r="B287951" t="n">
        <v>114</v>
      </c>
    </row>
    <row r="287952">
      <c r="A287952" t="inlineStr">
        <is>
          <t>www.theonering.com</t>
        </is>
      </c>
      <c r="B287952" t="n">
        <v>114</v>
      </c>
    </row>
    <row r="287953">
      <c r="A287953" t="inlineStr">
        <is>
          <t>diamondselecttoys.com.s3.amazonaws.com</t>
        </is>
      </c>
      <c r="B287953" t="n">
        <v>114</v>
      </c>
    </row>
    <row r="287954">
      <c r="A287954" t="inlineStr">
        <is>
          <t>www.star.org.uk</t>
        </is>
      </c>
      <c r="B287954" t="n">
        <v>114</v>
      </c>
    </row>
    <row r="287955">
      <c r="A287955" t="inlineStr">
        <is>
          <t>www.agr.gc.ca</t>
        </is>
      </c>
      <c r="B287955" t="n">
        <v>114</v>
      </c>
    </row>
    <row r="287956">
      <c r="A287956" t="inlineStr">
        <is>
          <t>foampartyhats.com</t>
        </is>
      </c>
      <c r="B287956" t="n">
        <v>114</v>
      </c>
    </row>
    <row r="287957">
      <c r="A287957" t="inlineStr">
        <is>
          <t>pathwaytoascension.files.wordpress.com</t>
        </is>
      </c>
      <c r="B287957" t="n">
        <v>114</v>
      </c>
    </row>
    <row r="287958">
      <c r="A287958" t="inlineStr">
        <is>
          <t>anewfriend.files.wordpress.com</t>
        </is>
      </c>
      <c r="B287958" t="n">
        <v>114</v>
      </c>
    </row>
    <row r="287959">
      <c r="A287959" t="inlineStr">
        <is>
          <t>briciole.typepad.com</t>
        </is>
      </c>
      <c r="B287959" t="n">
        <v>114</v>
      </c>
    </row>
    <row r="287960">
      <c r="A287960" t="inlineStr">
        <is>
          <t>paradeofhomesdenver.com</t>
        </is>
      </c>
      <c r="B287960" t="n">
        <v>114</v>
      </c>
    </row>
    <row r="287961">
      <c r="A287961" t="inlineStr">
        <is>
          <t>www.okcomputers-uy.com</t>
        </is>
      </c>
      <c r="B287961" t="n">
        <v>114</v>
      </c>
    </row>
    <row r="287962">
      <c r="A287962" t="inlineStr">
        <is>
          <t>stocklandmartelblog.files.wordpress.com</t>
        </is>
      </c>
      <c r="B287962" t="n">
        <v>114</v>
      </c>
    </row>
    <row r="287963">
      <c r="A287963" t="inlineStr">
        <is>
          <t>feedmericeballsdotcom.files.wordpress.com</t>
        </is>
      </c>
      <c r="B287963" t="n">
        <v>114</v>
      </c>
    </row>
    <row r="287964">
      <c r="A287964" t="inlineStr">
        <is>
          <t>kr.seaicons.com</t>
        </is>
      </c>
      <c r="B287964" t="n">
        <v>114</v>
      </c>
    </row>
    <row r="287965">
      <c r="A287965" t="inlineStr">
        <is>
          <t>www.ivanbasten.com</t>
        </is>
      </c>
      <c r="B287965" t="n">
        <v>114</v>
      </c>
    </row>
    <row r="287966">
      <c r="A287966" t="inlineStr">
        <is>
          <t>metalshock.files.wordpress.com</t>
        </is>
      </c>
      <c r="B287966" t="n">
        <v>114</v>
      </c>
    </row>
    <row r="287967">
      <c r="A287967" t="inlineStr">
        <is>
          <t>www.eufactoryprice.com</t>
        </is>
      </c>
      <c r="B287967" t="n">
        <v>114</v>
      </c>
    </row>
    <row r="287968">
      <c r="A287968" t="inlineStr">
        <is>
          <t>cryptocurrency-nieuws.nl</t>
        </is>
      </c>
      <c r="B287968" t="n">
        <v>114</v>
      </c>
    </row>
    <row r="287969">
      <c r="A287969" t="inlineStr">
        <is>
          <t>indierevolver.files.wordpress.com</t>
        </is>
      </c>
      <c r="B287969" t="n">
        <v>114</v>
      </c>
    </row>
    <row r="287970">
      <c r="A287970" t="inlineStr">
        <is>
          <t>democratonline.files.wordpress.com</t>
        </is>
      </c>
      <c r="B287970" t="n">
        <v>114</v>
      </c>
    </row>
    <row r="287971">
      <c r="A287971" t="inlineStr">
        <is>
          <t>mmkserviss.lv</t>
        </is>
      </c>
      <c r="B287971" t="n">
        <v>114</v>
      </c>
    </row>
    <row r="287972">
      <c r="A287972" t="inlineStr">
        <is>
          <t>www.topthingz.com</t>
        </is>
      </c>
      <c r="B287972" t="n">
        <v>114</v>
      </c>
    </row>
    <row r="287973">
      <c r="A287973" t="inlineStr">
        <is>
          <t>www.edenfabrics.co.uk</t>
        </is>
      </c>
      <c r="B287973" t="n">
        <v>114</v>
      </c>
    </row>
    <row r="287974">
      <c r="A287974" t="inlineStr">
        <is>
          <t>www.lollywarehouse.com.au</t>
        </is>
      </c>
      <c r="B287974" t="n">
        <v>114</v>
      </c>
    </row>
    <row r="287975">
      <c r="A287975" t="inlineStr">
        <is>
          <t>vodlifestreamtv.cdn.ypt.me</t>
        </is>
      </c>
      <c r="B287975" t="n">
        <v>114</v>
      </c>
    </row>
    <row r="287976">
      <c r="A287976" t="inlineStr">
        <is>
          <t>www.tricksmachine.com</t>
        </is>
      </c>
      <c r="B287976" t="n">
        <v>114</v>
      </c>
    </row>
    <row r="287977">
      <c r="A287977" t="inlineStr">
        <is>
          <t>www.smallworldtoys.com</t>
        </is>
      </c>
      <c r="B287977" t="n">
        <v>114</v>
      </c>
    </row>
    <row r="287978">
      <c r="A287978" t="inlineStr">
        <is>
          <t>mastimaster.com</t>
        </is>
      </c>
      <c r="B287978" t="n">
        <v>114</v>
      </c>
    </row>
    <row r="287979">
      <c r="A287979" t="inlineStr">
        <is>
          <t>3n9x8h3p5jn34aif73213bs2-wpengine.netdna-ssl.com</t>
        </is>
      </c>
      <c r="B287979" t="n">
        <v>114</v>
      </c>
    </row>
    <row r="287980">
      <c r="A287980" t="inlineStr">
        <is>
          <t>data.polantis.com</t>
        </is>
      </c>
      <c r="B287980" t="n">
        <v>114</v>
      </c>
    </row>
    <row r="287981">
      <c r="A287981" t="inlineStr">
        <is>
          <t>www.lagoonshop.com</t>
        </is>
      </c>
      <c r="B287981" t="n">
        <v>114</v>
      </c>
    </row>
    <row r="287982">
      <c r="A287982" t="inlineStr">
        <is>
          <t>globetrottingmama.com</t>
        </is>
      </c>
      <c r="B287982" t="n">
        <v>114</v>
      </c>
    </row>
    <row r="287983">
      <c r="A287983" t="inlineStr">
        <is>
          <t>www.movilab.es</t>
        </is>
      </c>
      <c r="B287983" t="n">
        <v>114</v>
      </c>
    </row>
    <row r="287984">
      <c r="A287984" t="inlineStr">
        <is>
          <t>wilddiesel.com</t>
        </is>
      </c>
      <c r="B287984" t="n">
        <v>114</v>
      </c>
    </row>
    <row r="287985">
      <c r="A287985" t="inlineStr">
        <is>
          <t>world.350.org</t>
        </is>
      </c>
      <c r="B287985" t="n">
        <v>114</v>
      </c>
    </row>
    <row r="287986">
      <c r="A287986" t="inlineStr">
        <is>
          <t>villageeyecare-wpengine.netdna-ssl.com</t>
        </is>
      </c>
      <c r="B287986" t="n">
        <v>114</v>
      </c>
    </row>
    <row r="287987">
      <c r="A287987" t="inlineStr">
        <is>
          <t>www.etasaatler.com</t>
        </is>
      </c>
      <c r="B287987" t="n">
        <v>114</v>
      </c>
    </row>
    <row r="287988">
      <c r="A287988" t="inlineStr">
        <is>
          <t>www.fsecig.com</t>
        </is>
      </c>
      <c r="B287988" t="n">
        <v>114</v>
      </c>
    </row>
    <row r="287989">
      <c r="A287989" t="inlineStr">
        <is>
          <t>www.nicholsonsgb.com</t>
        </is>
      </c>
      <c r="B287989" t="n">
        <v>114</v>
      </c>
    </row>
    <row r="287990">
      <c r="A287990" t="inlineStr">
        <is>
          <t>www.asustor.com</t>
        </is>
      </c>
      <c r="B287990" t="n">
        <v>114</v>
      </c>
    </row>
    <row r="287991">
      <c r="A287991" t="inlineStr">
        <is>
          <t>tattoo-needs.ch</t>
        </is>
      </c>
      <c r="B287991" t="n">
        <v>114</v>
      </c>
    </row>
    <row r="287992">
      <c r="A287992" t="inlineStr">
        <is>
          <t>www.africaexpedition.de</t>
        </is>
      </c>
      <c r="B287992" t="n">
        <v>114</v>
      </c>
    </row>
    <row r="287993">
      <c r="A287993" t="inlineStr">
        <is>
          <t>elena-fedorova.com</t>
        </is>
      </c>
      <c r="B287993" t="n">
        <v>114</v>
      </c>
    </row>
    <row r="287994">
      <c r="A287994" t="inlineStr">
        <is>
          <t>uksignshop.co.uk</t>
        </is>
      </c>
      <c r="B287994" t="n">
        <v>114</v>
      </c>
    </row>
    <row r="287995">
      <c r="A287995" t="inlineStr">
        <is>
          <t>digbuy.ru</t>
        </is>
      </c>
      <c r="B287995" t="n">
        <v>114</v>
      </c>
    </row>
    <row r="287996">
      <c r="A287996" t="inlineStr">
        <is>
          <t>www.sunglassesforsport.com</t>
        </is>
      </c>
      <c r="B287996" t="n">
        <v>114</v>
      </c>
    </row>
    <row r="287997">
      <c r="A287997" t="inlineStr">
        <is>
          <t>grandrapidsnightout.com</t>
        </is>
      </c>
      <c r="B287997" t="n">
        <v>114</v>
      </c>
    </row>
    <row r="287998">
      <c r="A287998" t="inlineStr">
        <is>
          <t>www.cartelpress.com</t>
        </is>
      </c>
      <c r="B287998" t="n">
        <v>114</v>
      </c>
    </row>
    <row r="287999">
      <c r="A287999" t="inlineStr">
        <is>
          <t>images.autodesk.com</t>
        </is>
      </c>
      <c r="B287999" t="n">
        <v>114</v>
      </c>
    </row>
    <row r="288000">
      <c r="A288000" t="inlineStr">
        <is>
          <t>notinheckmondwikebookshop.files.wordpress.com</t>
        </is>
      </c>
      <c r="B288000" t="n">
        <v>114</v>
      </c>
    </row>
    <row r="288001">
      <c r="A288001" t="inlineStr">
        <is>
          <t>soulsurftravel.com</t>
        </is>
      </c>
      <c r="B288001" t="n">
        <v>114</v>
      </c>
    </row>
    <row r="288002">
      <c r="A288002" t="inlineStr">
        <is>
          <t>www.midgettrealty.com</t>
        </is>
      </c>
      <c r="B288002" t="n">
        <v>114</v>
      </c>
    </row>
    <row r="288003">
      <c r="A288003" t="inlineStr">
        <is>
          <t>corpshadow.biz</t>
        </is>
      </c>
      <c r="B288003" t="n">
        <v>114</v>
      </c>
    </row>
    <row r="288004">
      <c r="A288004" t="inlineStr">
        <is>
          <t>cdn.taggbox.com</t>
        </is>
      </c>
      <c r="B288004" t="n">
        <v>114</v>
      </c>
    </row>
    <row r="288005">
      <c r="A288005" t="inlineStr">
        <is>
          <t>mytvtonight.com</t>
        </is>
      </c>
      <c r="B288005" t="n">
        <v>114</v>
      </c>
    </row>
    <row r="288006">
      <c r="A288006" t="inlineStr">
        <is>
          <t>www.simplysapphires.com</t>
        </is>
      </c>
      <c r="B288006" t="n">
        <v>114</v>
      </c>
    </row>
    <row r="288007">
      <c r="A288007" t="inlineStr">
        <is>
          <t>www.blkcosmetics.com.ph</t>
        </is>
      </c>
      <c r="B288007" t="n">
        <v>114</v>
      </c>
    </row>
    <row r="288008">
      <c r="A288008" t="inlineStr">
        <is>
          <t>www.mailisepood.ee</t>
        </is>
      </c>
      <c r="B288008" t="n">
        <v>114</v>
      </c>
    </row>
    <row r="288009">
      <c r="A288009" t="inlineStr">
        <is>
          <t>www.djdmac.com</t>
        </is>
      </c>
      <c r="B288009" t="n">
        <v>114</v>
      </c>
    </row>
    <row r="288010">
      <c r="A288010" t="inlineStr">
        <is>
          <t>www.gameunleashed.ru</t>
        </is>
      </c>
      <c r="B288010" t="n">
        <v>114</v>
      </c>
    </row>
    <row r="288011">
      <c r="A288011" t="inlineStr">
        <is>
          <t>projectbodyinteraction.files.wordpress.com</t>
        </is>
      </c>
      <c r="B288011" t="n">
        <v>114</v>
      </c>
    </row>
    <row r="288012">
      <c r="A288012" t="inlineStr">
        <is>
          <t>4.grgs.ro</t>
        </is>
      </c>
      <c r="B288012" t="n">
        <v>114</v>
      </c>
    </row>
    <row r="288013">
      <c r="A288013" t="inlineStr">
        <is>
          <t>the-travel-dreamer.com</t>
        </is>
      </c>
      <c r="B288013" t="n">
        <v>114</v>
      </c>
    </row>
    <row r="288014">
      <c r="A288014" t="inlineStr">
        <is>
          <t>www.ajulydreamer.com</t>
        </is>
      </c>
      <c r="B288014" t="n">
        <v>114</v>
      </c>
    </row>
    <row r="288015">
      <c r="A288015" t="inlineStr">
        <is>
          <t>www.jawbreakerclothing.com</t>
        </is>
      </c>
      <c r="B288015" t="n">
        <v>114</v>
      </c>
    </row>
    <row r="288016">
      <c r="A288016" t="inlineStr">
        <is>
          <t>static4.hurtel.com</t>
        </is>
      </c>
      <c r="B288016" t="n">
        <v>114</v>
      </c>
    </row>
    <row r="288017">
      <c r="A288017" t="inlineStr">
        <is>
          <t>www.irreverentgent.com</t>
        </is>
      </c>
      <c r="B288017" t="n">
        <v>114</v>
      </c>
    </row>
    <row r="288018">
      <c r="A288018" t="inlineStr">
        <is>
          <t>riffshop.ru</t>
        </is>
      </c>
      <c r="B288018" t="n">
        <v>114</v>
      </c>
    </row>
    <row r="288019">
      <c r="A288019" t="inlineStr">
        <is>
          <t>freebiescloud.com</t>
        </is>
      </c>
      <c r="B288019" t="n">
        <v>114</v>
      </c>
    </row>
    <row r="288020">
      <c r="A288020" t="inlineStr">
        <is>
          <t>www.letif.gr</t>
        </is>
      </c>
      <c r="B288020" t="n">
        <v>114</v>
      </c>
    </row>
    <row r="288021">
      <c r="A288021" t="inlineStr">
        <is>
          <t>www.garagedoorstuff.com</t>
        </is>
      </c>
      <c r="B288021" t="n">
        <v>114</v>
      </c>
    </row>
    <row r="288022">
      <c r="A288022" t="inlineStr">
        <is>
          <t>buy.cecspa.com</t>
        </is>
      </c>
      <c r="B288022" t="n">
        <v>114</v>
      </c>
    </row>
    <row r="288023">
      <c r="A288023" t="inlineStr">
        <is>
          <t>ugearsmodels.co.uk</t>
        </is>
      </c>
      <c r="B288023" t="n">
        <v>114</v>
      </c>
    </row>
    <row r="288024">
      <c r="A288024" t="inlineStr">
        <is>
          <t>www.oetp-monaco.com</t>
        </is>
      </c>
      <c r="B288024" t="n">
        <v>114</v>
      </c>
    </row>
    <row r="288025">
      <c r="A288025" t="inlineStr">
        <is>
          <t>bicyclistshop.com</t>
        </is>
      </c>
      <c r="B288025" t="n">
        <v>114</v>
      </c>
    </row>
    <row r="288026">
      <c r="A288026" t="inlineStr">
        <is>
          <t>lespetitschefsca.files.wordpress.com</t>
        </is>
      </c>
      <c r="B288026" t="n">
        <v>114</v>
      </c>
    </row>
    <row r="288027">
      <c r="A288027" t="inlineStr">
        <is>
          <t>www.unterthurner.it</t>
        </is>
      </c>
      <c r="B288027" t="n">
        <v>114</v>
      </c>
    </row>
    <row r="288028">
      <c r="A288028" t="inlineStr">
        <is>
          <t>lateralhorizons.files.wordpress.com</t>
        </is>
      </c>
      <c r="B288028" t="n">
        <v>114</v>
      </c>
    </row>
    <row r="288029">
      <c r="A288029" t="inlineStr">
        <is>
          <t>www.exotic-anglers.fr</t>
        </is>
      </c>
      <c r="B288029" t="n">
        <v>114</v>
      </c>
    </row>
    <row r="288030">
      <c r="A288030" t="inlineStr">
        <is>
          <t>fixtools.lv</t>
        </is>
      </c>
      <c r="B288030" t="n">
        <v>114</v>
      </c>
    </row>
    <row r="288031">
      <c r="A288031" t="inlineStr">
        <is>
          <t>www.aranky.com</t>
        </is>
      </c>
      <c r="B288031" t="n">
        <v>114</v>
      </c>
    </row>
    <row r="288032">
      <c r="A288032" t="inlineStr">
        <is>
          <t>www.japanpassion.it</t>
        </is>
      </c>
      <c r="B288032" t="n">
        <v>114</v>
      </c>
    </row>
    <row r="288033">
      <c r="A288033" t="inlineStr">
        <is>
          <t>redrivernorthheritage.com</t>
        </is>
      </c>
      <c r="B288033" t="n">
        <v>114</v>
      </c>
    </row>
    <row r="288034">
      <c r="A288034" t="inlineStr">
        <is>
          <t>blog.biotrust.com</t>
        </is>
      </c>
      <c r="B288034" t="n">
        <v>114</v>
      </c>
    </row>
    <row r="288035">
      <c r="A288035" t="inlineStr">
        <is>
          <t>www.govietnam.tours</t>
        </is>
      </c>
      <c r="B288035" t="n">
        <v>114</v>
      </c>
    </row>
    <row r="288036">
      <c r="A288036" t="inlineStr">
        <is>
          <t>guitarbell.com</t>
        </is>
      </c>
      <c r="B288036" t="n">
        <v>114</v>
      </c>
    </row>
    <row r="288037">
      <c r="A288037" t="inlineStr">
        <is>
          <t>learn-share.net</t>
        </is>
      </c>
      <c r="B288037" t="n">
        <v>114</v>
      </c>
    </row>
    <row r="288038">
      <c r="A288038" t="inlineStr">
        <is>
          <t>www.swannagencies.com.au</t>
        </is>
      </c>
      <c r="B288038" t="n">
        <v>114</v>
      </c>
    </row>
    <row r="288039">
      <c r="A288039" t="inlineStr">
        <is>
          <t>www.reloaderaddict.com</t>
        </is>
      </c>
      <c r="B288039" t="n">
        <v>114</v>
      </c>
    </row>
    <row r="288040">
      <c r="A288040" t="inlineStr">
        <is>
          <t>privacy-pc.com</t>
        </is>
      </c>
      <c r="B288040" t="n">
        <v>114</v>
      </c>
    </row>
    <row r="288041">
      <c r="A288041" t="inlineStr">
        <is>
          <t>images01-fame.gammacdn.com</t>
        </is>
      </c>
      <c r="B288041" t="n">
        <v>114</v>
      </c>
    </row>
    <row r="288042">
      <c r="A288042" t="inlineStr">
        <is>
          <t>iscco-18df1.kxcdn.com</t>
        </is>
      </c>
      <c r="B288042" t="n">
        <v>114</v>
      </c>
    </row>
    <row r="288043">
      <c r="A288043" t="inlineStr">
        <is>
          <t>shop.marcottestyle.com</t>
        </is>
      </c>
      <c r="B288043" t="n">
        <v>114</v>
      </c>
    </row>
    <row r="288044">
      <c r="A288044" t="inlineStr">
        <is>
          <t>thegroupslc.com</t>
        </is>
      </c>
      <c r="B288044" t="n">
        <v>114</v>
      </c>
    </row>
    <row r="288045">
      <c r="A288045" t="inlineStr">
        <is>
          <t>forgedground.com</t>
        </is>
      </c>
      <c r="B288045" t="n">
        <v>114</v>
      </c>
    </row>
    <row r="288046">
      <c r="A288046" t="inlineStr">
        <is>
          <t>thegreekdesigners.com</t>
        </is>
      </c>
      <c r="B288046" t="n">
        <v>114</v>
      </c>
    </row>
    <row r="288047">
      <c r="A288047" t="inlineStr">
        <is>
          <t>grandmaskitchentable.typepad.com</t>
        </is>
      </c>
      <c r="B288047" t="n">
        <v>114</v>
      </c>
    </row>
    <row r="288048">
      <c r="A288048" t="inlineStr">
        <is>
          <t>blackmarketminiatures.ru</t>
        </is>
      </c>
      <c r="B288048" t="n">
        <v>114</v>
      </c>
    </row>
    <row r="288049">
      <c r="A288049" t="inlineStr">
        <is>
          <t>indoxximovie.org</t>
        </is>
      </c>
      <c r="B288049" t="n">
        <v>114</v>
      </c>
    </row>
    <row r="288050">
      <c r="A288050" t="inlineStr">
        <is>
          <t>d3pi82lmv6b4s7.cloudfront.net</t>
        </is>
      </c>
      <c r="B288050" t="n">
        <v>114</v>
      </c>
    </row>
    <row r="288051">
      <c r="A288051" t="inlineStr">
        <is>
          <t>www.surveillance-video.com</t>
        </is>
      </c>
      <c r="B288051" t="n">
        <v>114</v>
      </c>
    </row>
    <row r="288052">
      <c r="A288052" t="inlineStr">
        <is>
          <t>loja.shopscrapilicious.com</t>
        </is>
      </c>
      <c r="B288052" t="n">
        <v>114</v>
      </c>
    </row>
    <row r="288053">
      <c r="A288053" t="inlineStr">
        <is>
          <t>sportformula.ru</t>
        </is>
      </c>
      <c r="B288053" t="n">
        <v>114</v>
      </c>
    </row>
    <row r="288054">
      <c r="A288054" t="inlineStr">
        <is>
          <t>www.styleable.co.uk</t>
        </is>
      </c>
      <c r="B288054" t="n">
        <v>114</v>
      </c>
    </row>
    <row r="288055">
      <c r="A288055" t="inlineStr">
        <is>
          <t>www.lekala.co</t>
        </is>
      </c>
      <c r="B288055" t="n">
        <v>114</v>
      </c>
    </row>
    <row r="288056">
      <c r="A288056" t="inlineStr">
        <is>
          <t>runinfinity.com</t>
        </is>
      </c>
      <c r="B288056" t="n">
        <v>114</v>
      </c>
    </row>
    <row r="288057">
      <c r="A288057" t="inlineStr">
        <is>
          <t>www.bargainsmarter.com</t>
        </is>
      </c>
      <c r="B288057" t="n">
        <v>114</v>
      </c>
    </row>
    <row r="288058">
      <c r="A288058" t="inlineStr">
        <is>
          <t>www.xpressables.com</t>
        </is>
      </c>
      <c r="B288058" t="n">
        <v>114</v>
      </c>
    </row>
    <row r="288059">
      <c r="A288059" t="inlineStr">
        <is>
          <t>www.philatelicdatabase.com</t>
        </is>
      </c>
      <c r="B288059" t="n">
        <v>114</v>
      </c>
    </row>
    <row r="288060">
      <c r="A288060" t="inlineStr">
        <is>
          <t>mayouart.files.wordpress.com</t>
        </is>
      </c>
      <c r="B288060" t="n">
        <v>114</v>
      </c>
    </row>
    <row r="288061">
      <c r="A288061" t="inlineStr">
        <is>
          <t>www.kw-berlin.de</t>
        </is>
      </c>
      <c r="B288061" t="n">
        <v>114</v>
      </c>
    </row>
    <row r="288062">
      <c r="A288062" t="inlineStr">
        <is>
          <t>www.toastdesign.co.uk</t>
        </is>
      </c>
      <c r="B288062" t="n">
        <v>114</v>
      </c>
    </row>
    <row r="288063">
      <c r="A288063" t="inlineStr">
        <is>
          <t>www.ace-cnc.com</t>
        </is>
      </c>
      <c r="B288063" t="n">
        <v>114</v>
      </c>
    </row>
    <row r="288064">
      <c r="A288064" t="inlineStr">
        <is>
          <t>cdn.alysonhaley.com</t>
        </is>
      </c>
      <c r="B288064" t="n">
        <v>114</v>
      </c>
    </row>
    <row r="288065">
      <c r="A288065" t="inlineStr">
        <is>
          <t>gca-park-images.s3.us-west-1.amazonaws.com</t>
        </is>
      </c>
      <c r="B288065" t="n">
        <v>114</v>
      </c>
    </row>
    <row r="288066">
      <c r="A288066" t="inlineStr">
        <is>
          <t>cdn-scraplogo.pearltrees.com</t>
        </is>
      </c>
      <c r="B288066" t="n">
        <v>114</v>
      </c>
    </row>
    <row r="288067">
      <c r="A288067" t="inlineStr">
        <is>
          <t>content4.100bucksbabes.com</t>
        </is>
      </c>
      <c r="B288067" t="n">
        <v>114</v>
      </c>
    </row>
    <row r="288068">
      <c r="A288068" t="inlineStr">
        <is>
          <t>skidrowcodexgames.com</t>
        </is>
      </c>
      <c r="B288068" t="n">
        <v>114</v>
      </c>
    </row>
    <row r="288069">
      <c r="A288069" t="inlineStr">
        <is>
          <t>inredadesignshop.com</t>
        </is>
      </c>
      <c r="B288069" t="n">
        <v>114</v>
      </c>
    </row>
    <row r="288070">
      <c r="A288070" t="inlineStr">
        <is>
          <t>gamingpcdesks.com</t>
        </is>
      </c>
      <c r="B288070" t="n">
        <v>114</v>
      </c>
    </row>
    <row r="288071">
      <c r="A288071" t="inlineStr">
        <is>
          <t>falk-toys.com</t>
        </is>
      </c>
      <c r="B288071" t="n">
        <v>114</v>
      </c>
    </row>
    <row r="288072">
      <c r="A288072" t="inlineStr">
        <is>
          <t>www.penelope.cz</t>
        </is>
      </c>
      <c r="B288072" t="n">
        <v>114</v>
      </c>
    </row>
    <row r="288073">
      <c r="A288073" t="inlineStr">
        <is>
          <t>textilworld.at</t>
        </is>
      </c>
      <c r="B288073" t="n">
        <v>114</v>
      </c>
    </row>
    <row r="288074">
      <c r="A288074" t="inlineStr">
        <is>
          <t>www.photo-serie.com</t>
        </is>
      </c>
      <c r="B288074" t="n">
        <v>114</v>
      </c>
    </row>
    <row r="288075">
      <c r="A288075" t="inlineStr">
        <is>
          <t>www.bulbblog.com</t>
        </is>
      </c>
      <c r="B288075" t="n">
        <v>114</v>
      </c>
    </row>
    <row r="288076">
      <c r="A288076" t="inlineStr">
        <is>
          <t>www.aaamusic.co.uk</t>
        </is>
      </c>
      <c r="B288076" t="n">
        <v>114</v>
      </c>
    </row>
    <row r="288077">
      <c r="A288077" t="inlineStr">
        <is>
          <t>www.compra.co.mz</t>
        </is>
      </c>
      <c r="B288077" t="n">
        <v>114</v>
      </c>
    </row>
    <row r="288078">
      <c r="A288078" t="inlineStr">
        <is>
          <t>greenabilitymagazine.com</t>
        </is>
      </c>
      <c r="B288078" t="n">
        <v>114</v>
      </c>
    </row>
    <row r="288079">
      <c r="A288079" t="inlineStr">
        <is>
          <t>www.whykids.org</t>
        </is>
      </c>
      <c r="B288079" t="n">
        <v>114</v>
      </c>
    </row>
    <row r="288080">
      <c r="A288080" t="inlineStr">
        <is>
          <t>www.universoitalia.it</t>
        </is>
      </c>
      <c r="B288080" t="n">
        <v>114</v>
      </c>
    </row>
    <row r="288081">
      <c r="A288081" t="inlineStr">
        <is>
          <t>morningpicker.com</t>
        </is>
      </c>
      <c r="B288081" t="n">
        <v>114</v>
      </c>
    </row>
    <row r="288082">
      <c r="A288082" t="inlineStr">
        <is>
          <t>dc-corp.resource.bosch.com</t>
        </is>
      </c>
      <c r="B288082" t="n">
        <v>114</v>
      </c>
    </row>
    <row r="288083">
      <c r="A288083" t="inlineStr">
        <is>
          <t>mediacdn.wtennis.com.br</t>
        </is>
      </c>
      <c r="B288083" t="n">
        <v>114</v>
      </c>
    </row>
    <row r="288084">
      <c r="A288084" t="inlineStr">
        <is>
          <t>www.producershop.com</t>
        </is>
      </c>
      <c r="B288084" t="n">
        <v>114</v>
      </c>
    </row>
    <row r="288085">
      <c r="A288085" t="inlineStr">
        <is>
          <t>www.writersafterdark.com</t>
        </is>
      </c>
      <c r="B288085" t="n">
        <v>114</v>
      </c>
    </row>
    <row r="288086">
      <c r="A288086" t="inlineStr">
        <is>
          <t>devizine.files.wordpress.com</t>
        </is>
      </c>
      <c r="B288086" t="n">
        <v>114</v>
      </c>
    </row>
    <row r="288087">
      <c r="A288087" t="inlineStr">
        <is>
          <t>www.dsactionreplaycode.com</t>
        </is>
      </c>
      <c r="B288087" t="n">
        <v>114</v>
      </c>
    </row>
    <row r="288088">
      <c r="A288088" t="inlineStr">
        <is>
          <t>24we4cyw9wpbwsps44yqawdu-wpengine.netdna-ssl.com</t>
        </is>
      </c>
      <c r="B288088" t="n">
        <v>114</v>
      </c>
    </row>
    <row r="288089">
      <c r="A288089" t="inlineStr">
        <is>
          <t>dailyparent.com</t>
        </is>
      </c>
      <c r="B288089" t="n">
        <v>114</v>
      </c>
    </row>
    <row r="288090">
      <c r="A288090" t="inlineStr">
        <is>
          <t>cdn0.bellaffair.com</t>
        </is>
      </c>
      <c r="B288090" t="n">
        <v>114</v>
      </c>
    </row>
    <row r="288091">
      <c r="A288091" t="inlineStr">
        <is>
          <t>www.marispolymers.com</t>
        </is>
      </c>
      <c r="B288091" t="n">
        <v>114</v>
      </c>
    </row>
    <row r="288092">
      <c r="A288092" t="inlineStr">
        <is>
          <t>hengelsportcms.hengelsport2000.com</t>
        </is>
      </c>
      <c r="B288092" t="n">
        <v>114</v>
      </c>
    </row>
    <row r="288093">
      <c r="A288093" t="inlineStr">
        <is>
          <t>www.jamiesinz.com</t>
        </is>
      </c>
      <c r="B288093" t="n">
        <v>114</v>
      </c>
    </row>
    <row r="288094">
      <c r="A288094" t="inlineStr">
        <is>
          <t>hub.property-world.co.uk</t>
        </is>
      </c>
      <c r="B288094" t="n">
        <v>114</v>
      </c>
    </row>
    <row r="288095">
      <c r="A288095" t="inlineStr">
        <is>
          <t>buymotorsport.co.uk</t>
        </is>
      </c>
      <c r="B288095" t="n">
        <v>114</v>
      </c>
    </row>
    <row r="288096">
      <c r="A288096" t="inlineStr">
        <is>
          <t>musthavestuff.com</t>
        </is>
      </c>
      <c r="B288096" t="n">
        <v>114</v>
      </c>
    </row>
    <row r="288097">
      <c r="A288097" t="inlineStr">
        <is>
          <t>webcdn3.cox.com</t>
        </is>
      </c>
      <c r="B288097" t="n">
        <v>114</v>
      </c>
    </row>
    <row r="288098">
      <c r="A288098" t="inlineStr">
        <is>
          <t>www.totalwine.com</t>
        </is>
      </c>
      <c r="B288098" t="n">
        <v>114</v>
      </c>
    </row>
    <row r="288099">
      <c r="A288099" t="inlineStr">
        <is>
          <t>www.puritanspride.com.eg</t>
        </is>
      </c>
      <c r="B288099" t="n">
        <v>114</v>
      </c>
    </row>
    <row r="288100">
      <c r="A288100" t="inlineStr">
        <is>
          <t>shopatculture.com</t>
        </is>
      </c>
      <c r="B288100" t="n">
        <v>114</v>
      </c>
    </row>
    <row r="288101">
      <c r="A288101" t="inlineStr">
        <is>
          <t>rogergsmith.typepad.co.uk</t>
        </is>
      </c>
      <c r="B288101" t="n">
        <v>114</v>
      </c>
    </row>
    <row r="288102">
      <c r="A288102" t="inlineStr">
        <is>
          <t>www.besidetheseaholidays.com</t>
        </is>
      </c>
      <c r="B288102" t="n">
        <v>114</v>
      </c>
    </row>
    <row r="288103">
      <c r="A288103" t="inlineStr">
        <is>
          <t>whenlooseendsmeet.files.wordpress.com</t>
        </is>
      </c>
      <c r="B288103" t="n">
        <v>114</v>
      </c>
    </row>
    <row r="288104">
      <c r="A288104" t="inlineStr">
        <is>
          <t>tanyasadal.youngevity.com</t>
        </is>
      </c>
      <c r="B288104" t="n">
        <v>114</v>
      </c>
    </row>
    <row r="288105">
      <c r="A288105" t="inlineStr">
        <is>
          <t>www.kiehls.ch</t>
        </is>
      </c>
      <c r="B288105" t="n">
        <v>114</v>
      </c>
    </row>
    <row r="288106">
      <c r="A288106" t="inlineStr">
        <is>
          <t>bae-bristol.co.uk</t>
        </is>
      </c>
      <c r="B288106" t="n">
        <v>114</v>
      </c>
    </row>
    <row r="288107">
      <c r="A288107" t="inlineStr">
        <is>
          <t>www.logobarproducts.com</t>
        </is>
      </c>
      <c r="B288107" t="n">
        <v>114</v>
      </c>
    </row>
    <row r="288108">
      <c r="A288108" t="inlineStr">
        <is>
          <t>sorrelsevier.com</t>
        </is>
      </c>
      <c r="B288108" t="n">
        <v>114</v>
      </c>
    </row>
    <row r="288109">
      <c r="A288109" t="inlineStr">
        <is>
          <t>salamanderpaddlegear.com</t>
        </is>
      </c>
      <c r="B288109" t="n">
        <v>114</v>
      </c>
    </row>
    <row r="288110">
      <c r="A288110" t="inlineStr">
        <is>
          <t>www.insportline.hu</t>
        </is>
      </c>
      <c r="B288110" t="n">
        <v>114</v>
      </c>
    </row>
    <row r="288111">
      <c r="A288111" t="inlineStr">
        <is>
          <t>ojiz.net</t>
        </is>
      </c>
      <c r="B288111" t="n">
        <v>114</v>
      </c>
    </row>
    <row r="288112">
      <c r="A288112" t="inlineStr">
        <is>
          <t>streets.cl</t>
        </is>
      </c>
      <c r="B288112" t="n">
        <v>114</v>
      </c>
    </row>
    <row r="288113">
      <c r="A288113" t="inlineStr">
        <is>
          <t>ferrari-fs.com</t>
        </is>
      </c>
      <c r="B288113" t="n">
        <v>114</v>
      </c>
    </row>
    <row r="288114">
      <c r="A288114" t="inlineStr">
        <is>
          <t>www.greatscottantiques.com</t>
        </is>
      </c>
      <c r="B288114" t="n">
        <v>114</v>
      </c>
    </row>
    <row r="288115">
      <c r="A288115" t="inlineStr">
        <is>
          <t>www.mysfvenue.com</t>
        </is>
      </c>
      <c r="B288115" t="n">
        <v>114</v>
      </c>
    </row>
    <row r="288116">
      <c r="A288116" t="inlineStr">
        <is>
          <t>images.studee.com</t>
        </is>
      </c>
      <c r="B288116" t="n">
        <v>114</v>
      </c>
    </row>
    <row r="288117">
      <c r="A288117" t="inlineStr">
        <is>
          <t>aqwwiki.wdfiles.com</t>
        </is>
      </c>
      <c r="B288117" t="n">
        <v>114</v>
      </c>
    </row>
    <row r="288118">
      <c r="A288118" t="inlineStr">
        <is>
          <t>ww2.aziani.com</t>
        </is>
      </c>
      <c r="B288118" t="n">
        <v>114</v>
      </c>
    </row>
    <row r="288119">
      <c r="A288119" t="inlineStr">
        <is>
          <t>casinomartini.com</t>
        </is>
      </c>
      <c r="B288119" t="n">
        <v>114</v>
      </c>
    </row>
    <row r="288120">
      <c r="A288120" t="inlineStr">
        <is>
          <t>y8t7z5p4.hostrycdn.com</t>
        </is>
      </c>
      <c r="B288120" t="n">
        <v>114</v>
      </c>
    </row>
    <row r="288121">
      <c r="A288121" t="inlineStr">
        <is>
          <t>www.nalanda.org.my</t>
        </is>
      </c>
      <c r="B288121" t="n">
        <v>114</v>
      </c>
    </row>
    <row r="288122">
      <c r="A288122" t="inlineStr">
        <is>
          <t>www.dianekochilas.com</t>
        </is>
      </c>
      <c r="B288122" t="n">
        <v>114</v>
      </c>
    </row>
    <row r="288123">
      <c r="A288123" t="inlineStr">
        <is>
          <t>www.alltrials.net</t>
        </is>
      </c>
      <c r="B288123" t="n">
        <v>114</v>
      </c>
    </row>
    <row r="288124">
      <c r="A288124" t="inlineStr">
        <is>
          <t>finearts.uvic.ca</t>
        </is>
      </c>
      <c r="B288124" t="n">
        <v>114</v>
      </c>
    </row>
    <row r="288125">
      <c r="A288125" t="inlineStr">
        <is>
          <t>www.devildogs.co.uk</t>
        </is>
      </c>
      <c r="B288125" t="n">
        <v>114</v>
      </c>
    </row>
    <row r="288126">
      <c r="A288126" t="inlineStr">
        <is>
          <t>www.fullprogramindir.biz</t>
        </is>
      </c>
      <c r="B288126" t="n">
        <v>114</v>
      </c>
    </row>
    <row r="288127">
      <c r="A288127" t="inlineStr">
        <is>
          <t>appliedionsystems.com</t>
        </is>
      </c>
      <c r="B288127" t="n">
        <v>114</v>
      </c>
    </row>
    <row r="288128">
      <c r="A288128" t="inlineStr">
        <is>
          <t>www.southernpatio.com</t>
        </is>
      </c>
      <c r="B288128" t="n">
        <v>114</v>
      </c>
    </row>
    <row r="288129">
      <c r="A288129" t="inlineStr">
        <is>
          <t>mrscriddleskitchen.com</t>
        </is>
      </c>
      <c r="B288129" t="n">
        <v>114</v>
      </c>
    </row>
    <row r="288130">
      <c r="A288130" t="inlineStr">
        <is>
          <t>www.theworkingmomstravels.com</t>
        </is>
      </c>
      <c r="B288130" t="n">
        <v>114</v>
      </c>
    </row>
    <row r="288131">
      <c r="A288131" t="inlineStr">
        <is>
          <t>islamabadscene.com</t>
        </is>
      </c>
      <c r="B288131" t="n">
        <v>114</v>
      </c>
    </row>
    <row r="288132">
      <c r="A288132" t="inlineStr">
        <is>
          <t>www.mea-india.in</t>
        </is>
      </c>
      <c r="B288132" t="n">
        <v>114</v>
      </c>
    </row>
    <row r="288133">
      <c r="A288133" t="inlineStr">
        <is>
          <t>www.musicnation.co.nz</t>
        </is>
      </c>
      <c r="B288133" t="n">
        <v>114</v>
      </c>
    </row>
    <row r="288134">
      <c r="A288134" t="inlineStr">
        <is>
          <t>www.mehrpardaz.net</t>
        </is>
      </c>
      <c r="B288134" t="n">
        <v>114</v>
      </c>
    </row>
    <row r="288135">
      <c r="A288135" t="inlineStr">
        <is>
          <t>www.lawnbowlingshoes.co.uk</t>
        </is>
      </c>
      <c r="B288135" t="n">
        <v>114</v>
      </c>
    </row>
    <row r="288136">
      <c r="A288136" t="inlineStr">
        <is>
          <t>news.ultimatebattle.in</t>
        </is>
      </c>
      <c r="B288136" t="n">
        <v>114</v>
      </c>
    </row>
    <row r="288137">
      <c r="A288137" t="inlineStr">
        <is>
          <t>www.gunnuts.net</t>
        </is>
      </c>
      <c r="B288137" t="n">
        <v>114</v>
      </c>
    </row>
    <row r="288138">
      <c r="A288138" t="inlineStr">
        <is>
          <t>lifewaykefir.com</t>
        </is>
      </c>
      <c r="B288138" t="n">
        <v>114</v>
      </c>
    </row>
    <row r="288139">
      <c r="A288139" t="inlineStr">
        <is>
          <t>buku.ro</t>
        </is>
      </c>
      <c r="B288139" t="n">
        <v>114</v>
      </c>
    </row>
    <row r="288140">
      <c r="A288140" t="inlineStr">
        <is>
          <t>youhadmeatgardening.com</t>
        </is>
      </c>
      <c r="B288140" t="n">
        <v>114</v>
      </c>
    </row>
    <row r="288141">
      <c r="A288141" t="inlineStr">
        <is>
          <t>3ie87c2dond928rt2e2zzo8o.wpengine.netdna-cdn.com</t>
        </is>
      </c>
      <c r="B288141" t="n">
        <v>114</v>
      </c>
    </row>
    <row r="288142">
      <c r="A288142" t="inlineStr">
        <is>
          <t>www.amitbhawani.com</t>
        </is>
      </c>
      <c r="B288142" t="n">
        <v>114</v>
      </c>
    </row>
    <row r="288143">
      <c r="A288143" t="inlineStr">
        <is>
          <t>www.allez.hr</t>
        </is>
      </c>
      <c r="B288143" t="n">
        <v>114</v>
      </c>
    </row>
    <row r="288144">
      <c r="A288144" t="inlineStr">
        <is>
          <t>secure.pyraserve.co.uk</t>
        </is>
      </c>
      <c r="B288144" t="n">
        <v>114</v>
      </c>
    </row>
    <row r="288145">
      <c r="A288145" t="inlineStr">
        <is>
          <t>aregtools.am</t>
        </is>
      </c>
      <c r="B288145" t="n">
        <v>114</v>
      </c>
    </row>
    <row r="288146">
      <c r="A288146" t="inlineStr">
        <is>
          <t>baecb14d2a2bbcd26198.b-cdn.net</t>
        </is>
      </c>
      <c r="B288146" t="n">
        <v>114</v>
      </c>
    </row>
    <row r="288147">
      <c r="A288147" t="inlineStr">
        <is>
          <t>www.bikeroutfit.com</t>
        </is>
      </c>
      <c r="B288147" t="n">
        <v>114</v>
      </c>
    </row>
    <row r="288148">
      <c r="A288148" t="inlineStr">
        <is>
          <t>trelektroniksigara.org</t>
        </is>
      </c>
      <c r="B288148" t="n">
        <v>114</v>
      </c>
    </row>
    <row r="288149">
      <c r="A288149" t="inlineStr">
        <is>
          <t>www.myprivatetutor.ae</t>
        </is>
      </c>
      <c r="B288149" t="n">
        <v>114</v>
      </c>
    </row>
    <row r="288150">
      <c r="A288150" t="inlineStr">
        <is>
          <t>www.levelupfoundationrepair.com</t>
        </is>
      </c>
      <c r="B288150" t="n">
        <v>114</v>
      </c>
    </row>
    <row r="288151">
      <c r="A288151" t="inlineStr">
        <is>
          <t>escapethecity-cedar.s3.amazonaws.com</t>
        </is>
      </c>
      <c r="B288151" t="n">
        <v>114</v>
      </c>
    </row>
    <row r="288152">
      <c r="A288152" t="inlineStr">
        <is>
          <t>tec-direct.net</t>
        </is>
      </c>
      <c r="B288152" t="n">
        <v>114</v>
      </c>
    </row>
    <row r="288153">
      <c r="A288153" t="inlineStr">
        <is>
          <t>www.reservabarcelona.com</t>
        </is>
      </c>
      <c r="B288153" t="n">
        <v>114</v>
      </c>
    </row>
    <row r="288154">
      <c r="A288154" t="inlineStr">
        <is>
          <t>www.hypervibe.com</t>
        </is>
      </c>
      <c r="B288154" t="n">
        <v>114</v>
      </c>
    </row>
    <row r="288155">
      <c r="A288155" t="inlineStr">
        <is>
          <t>www.ringohill.com</t>
        </is>
      </c>
      <c r="B288155" t="n">
        <v>114</v>
      </c>
    </row>
    <row r="288156">
      <c r="A288156" t="inlineStr">
        <is>
          <t>www.imps-elfs.com</t>
        </is>
      </c>
      <c r="B288156" t="n">
        <v>114</v>
      </c>
    </row>
    <row r="288157">
      <c r="A288157" t="inlineStr">
        <is>
          <t>antoniogenna.com</t>
        </is>
      </c>
      <c r="B288157" t="n">
        <v>114</v>
      </c>
    </row>
    <row r="288158">
      <c r="A288158" t="inlineStr">
        <is>
          <t>damocyclestheworld.files.wordpress.com</t>
        </is>
      </c>
      <c r="B288158" t="n">
        <v>114</v>
      </c>
    </row>
    <row r="288159">
      <c r="A288159" t="inlineStr">
        <is>
          <t>www.socialchefs.com</t>
        </is>
      </c>
      <c r="B288159" t="n">
        <v>114</v>
      </c>
    </row>
    <row r="288160">
      <c r="A288160" t="inlineStr">
        <is>
          <t>helenafairfax.files.wordpress.com</t>
        </is>
      </c>
      <c r="B288160" t="n">
        <v>114</v>
      </c>
    </row>
    <row r="288161">
      <c r="A288161" t="inlineStr">
        <is>
          <t>futurecapetown.com</t>
        </is>
      </c>
      <c r="B288161" t="n">
        <v>114</v>
      </c>
    </row>
    <row r="288162">
      <c r="A288162" t="inlineStr">
        <is>
          <t>sellingmykidney.com</t>
        </is>
      </c>
      <c r="B288162" t="n">
        <v>114</v>
      </c>
    </row>
    <row r="288163">
      <c r="A288163" t="inlineStr">
        <is>
          <t>www.unpause.asia</t>
        </is>
      </c>
      <c r="B288163" t="n">
        <v>114</v>
      </c>
    </row>
    <row r="288164">
      <c r="A288164" t="inlineStr">
        <is>
          <t>pitchluxurycamping.files.wordpress.com</t>
        </is>
      </c>
      <c r="B288164" t="n">
        <v>114</v>
      </c>
    </row>
    <row r="288165">
      <c r="A288165" t="inlineStr">
        <is>
          <t>www.biorelief.com</t>
        </is>
      </c>
      <c r="B288165" t="n">
        <v>114</v>
      </c>
    </row>
    <row r="288166">
      <c r="A288166" t="inlineStr">
        <is>
          <t>wattlerangenow.files.wordpress.com</t>
        </is>
      </c>
      <c r="B288166" t="n">
        <v>114</v>
      </c>
    </row>
    <row r="288167">
      <c r="A288167" t="inlineStr">
        <is>
          <t>laroma24.it</t>
        </is>
      </c>
      <c r="B288167" t="n">
        <v>114</v>
      </c>
    </row>
    <row r="288168">
      <c r="A288168" t="inlineStr">
        <is>
          <t>489837-1545252-raikfcquaxqncofqfm.stackpathdns.com</t>
        </is>
      </c>
      <c r="B288168" t="n">
        <v>114</v>
      </c>
    </row>
    <row r="288169">
      <c r="A288169" t="inlineStr">
        <is>
          <t>d36hbyt2dpr66x.cloudfront.net</t>
        </is>
      </c>
      <c r="B288169" t="n">
        <v>114</v>
      </c>
    </row>
    <row r="288170">
      <c r="A288170" t="inlineStr">
        <is>
          <t>www.moseleyviolins.co.uk</t>
        </is>
      </c>
      <c r="B288170" t="n">
        <v>114</v>
      </c>
    </row>
    <row r="288171">
      <c r="A288171" t="inlineStr">
        <is>
          <t>skinforia.com</t>
        </is>
      </c>
      <c r="B288171" t="n">
        <v>114</v>
      </c>
    </row>
    <row r="288172">
      <c r="A288172" t="inlineStr">
        <is>
          <t>st3.dadsandgirls.org</t>
        </is>
      </c>
      <c r="B288172" t="n">
        <v>114</v>
      </c>
    </row>
    <row r="288173">
      <c r="A288173" t="inlineStr">
        <is>
          <t>jewelrymakingbeading.com</t>
        </is>
      </c>
      <c r="B288173" t="n">
        <v>114</v>
      </c>
    </row>
    <row r="288174">
      <c r="A288174" t="inlineStr">
        <is>
          <t>www.siliconcitynews.com</t>
        </is>
      </c>
      <c r="B288174" t="n">
        <v>114</v>
      </c>
    </row>
    <row r="288175">
      <c r="A288175" t="inlineStr">
        <is>
          <t>www.tapside.co.uk</t>
        </is>
      </c>
      <c r="B288175" t="n">
        <v>114</v>
      </c>
    </row>
    <row r="288176">
      <c r="A288176" t="inlineStr">
        <is>
          <t>www.steel-vintage.com</t>
        </is>
      </c>
      <c r="B288176" t="n">
        <v>114</v>
      </c>
    </row>
    <row r="288177">
      <c r="A288177" t="inlineStr">
        <is>
          <t>www.nscreenmedia.com</t>
        </is>
      </c>
      <c r="B288177" t="n">
        <v>114</v>
      </c>
    </row>
    <row r="288178">
      <c r="A288178" t="inlineStr">
        <is>
          <t>diymamablog.com</t>
        </is>
      </c>
      <c r="B288178" t="n">
        <v>114</v>
      </c>
    </row>
    <row r="288179">
      <c r="A288179" t="inlineStr">
        <is>
          <t>www.summitcabinrentals.com</t>
        </is>
      </c>
      <c r="B288179" t="n">
        <v>114</v>
      </c>
    </row>
    <row r="288180">
      <c r="A288180" t="inlineStr">
        <is>
          <t>garnergoingson.files.wordpress.com</t>
        </is>
      </c>
      <c r="B288180" t="n">
        <v>114</v>
      </c>
    </row>
    <row r="288181">
      <c r="A288181" t="inlineStr">
        <is>
          <t>www.croydeholidays.info</t>
        </is>
      </c>
      <c r="B288181" t="n">
        <v>114</v>
      </c>
    </row>
    <row r="288182">
      <c r="A288182" t="inlineStr">
        <is>
          <t>mature-women-tube.com</t>
        </is>
      </c>
      <c r="B288182" t="n">
        <v>114</v>
      </c>
    </row>
    <row r="288183">
      <c r="A288183" t="inlineStr">
        <is>
          <t>www.guenthart.co.uk</t>
        </is>
      </c>
      <c r="B288183" t="n">
        <v>114</v>
      </c>
    </row>
    <row r="288184">
      <c r="A288184" t="inlineStr">
        <is>
          <t>kingeshop.jp</t>
        </is>
      </c>
      <c r="B288184" t="n">
        <v>114</v>
      </c>
    </row>
    <row r="288185">
      <c r="A288185" t="inlineStr">
        <is>
          <t>www.kitchens-baths-stores.com</t>
        </is>
      </c>
      <c r="B288185" t="n">
        <v>114</v>
      </c>
    </row>
    <row r="288186">
      <c r="A288186" t="inlineStr">
        <is>
          <t>jumbotron-production-f.squarecdn.com</t>
        </is>
      </c>
      <c r="B288186" t="n">
        <v>114</v>
      </c>
    </row>
    <row r="288187">
      <c r="A288187" t="inlineStr">
        <is>
          <t>vinsonimages.com</t>
        </is>
      </c>
      <c r="B288187" t="n">
        <v>114</v>
      </c>
    </row>
    <row r="288188">
      <c r="A288188" t="inlineStr">
        <is>
          <t>epfloors.com</t>
        </is>
      </c>
      <c r="B288188" t="n">
        <v>114</v>
      </c>
    </row>
    <row r="288189">
      <c r="A288189" t="inlineStr">
        <is>
          <t>emsnews.files.wordpress.com</t>
        </is>
      </c>
      <c r="B288189" t="n">
        <v>114</v>
      </c>
    </row>
    <row r="288190">
      <c r="A288190" t="inlineStr">
        <is>
          <t>education.mrsec.wisc.edu</t>
        </is>
      </c>
      <c r="B288190" t="n">
        <v>114</v>
      </c>
    </row>
    <row r="288191">
      <c r="A288191" t="inlineStr">
        <is>
          <t>lghttp.48670.nexcesscdn.net</t>
        </is>
      </c>
      <c r="B288191" t="n">
        <v>114</v>
      </c>
    </row>
    <row r="288192">
      <c r="A288192" t="inlineStr">
        <is>
          <t>www.contest-corner.com</t>
        </is>
      </c>
      <c r="B288192" t="n">
        <v>114</v>
      </c>
    </row>
    <row r="288193">
      <c r="A288193" t="inlineStr">
        <is>
          <t>www.corksout.com</t>
        </is>
      </c>
      <c r="B288193" t="n">
        <v>114</v>
      </c>
    </row>
    <row r="288194">
      <c r="A288194" t="inlineStr">
        <is>
          <t>www.cabincrewoutlet.com</t>
        </is>
      </c>
      <c r="B288194" t="n">
        <v>114</v>
      </c>
    </row>
    <row r="288195">
      <c r="A288195" t="inlineStr">
        <is>
          <t>whiteposterquotes.com</t>
        </is>
      </c>
      <c r="B288195" t="n">
        <v>114</v>
      </c>
    </row>
    <row r="288196">
      <c r="A288196" t="inlineStr">
        <is>
          <t>cycloimpressions.com</t>
        </is>
      </c>
      <c r="B288196" t="n">
        <v>114</v>
      </c>
    </row>
    <row r="288197">
      <c r="A288197" t="inlineStr">
        <is>
          <t>www.glastonburyfestivals.co.uk</t>
        </is>
      </c>
      <c r="B288197" t="n">
        <v>114</v>
      </c>
    </row>
    <row r="288198">
      <c r="A288198" t="inlineStr">
        <is>
          <t>www.skinnytwinkie.com</t>
        </is>
      </c>
      <c r="B288198" t="n">
        <v>114</v>
      </c>
    </row>
    <row r="288199">
      <c r="A288199" t="inlineStr">
        <is>
          <t>www.piercecollege.edu</t>
        </is>
      </c>
      <c r="B288199" t="n">
        <v>114</v>
      </c>
    </row>
    <row r="288200">
      <c r="A288200" t="inlineStr">
        <is>
          <t>decorgully.in</t>
        </is>
      </c>
      <c r="B288200" t="n">
        <v>114</v>
      </c>
    </row>
    <row r="288201">
      <c r="A288201" t="inlineStr">
        <is>
          <t>schoolchoiceweek.com</t>
        </is>
      </c>
      <c r="B288201" t="n">
        <v>114</v>
      </c>
    </row>
    <row r="288202">
      <c r="A288202" t="inlineStr">
        <is>
          <t>www.youngsexdoll.com</t>
        </is>
      </c>
      <c r="B288202" t="n">
        <v>114</v>
      </c>
    </row>
    <row r="288203">
      <c r="A288203" t="inlineStr">
        <is>
          <t>www.libertytravel.com</t>
        </is>
      </c>
      <c r="B288203" t="n">
        <v>114</v>
      </c>
    </row>
    <row r="288204">
      <c r="A288204" t="inlineStr">
        <is>
          <t>www.ravalmd.com</t>
        </is>
      </c>
      <c r="B288204" t="n">
        <v>114</v>
      </c>
    </row>
    <row r="288205">
      <c r="A288205" t="inlineStr">
        <is>
          <t>miastanza.co.uk</t>
        </is>
      </c>
      <c r="B288205" t="n">
        <v>114</v>
      </c>
    </row>
    <row r="288206">
      <c r="A288206" t="inlineStr">
        <is>
          <t>www.selwyn.govt.nz</t>
        </is>
      </c>
      <c r="B288206" t="n">
        <v>114</v>
      </c>
    </row>
    <row r="288207">
      <c r="A288207" t="inlineStr">
        <is>
          <t>news.race-calendar.com</t>
        </is>
      </c>
      <c r="B288207" t="n">
        <v>114</v>
      </c>
    </row>
    <row r="288208">
      <c r="A288208" t="inlineStr">
        <is>
          <t>blog.swensongranite.com</t>
        </is>
      </c>
      <c r="B288208" t="n">
        <v>114</v>
      </c>
    </row>
    <row r="288209">
      <c r="A288209" t="inlineStr">
        <is>
          <t>gamezgear.com</t>
        </is>
      </c>
      <c r="B288209" t="n">
        <v>114</v>
      </c>
    </row>
    <row r="288210">
      <c r="A288210" t="inlineStr">
        <is>
          <t>www.whfp.com</t>
        </is>
      </c>
      <c r="B288210" t="n">
        <v>114</v>
      </c>
    </row>
    <row r="288211">
      <c r="A288211" t="inlineStr">
        <is>
          <t>learning.orionators.com</t>
        </is>
      </c>
      <c r="B288211" t="n">
        <v>114</v>
      </c>
    </row>
    <row r="288212">
      <c r="A288212" t="inlineStr">
        <is>
          <t>media.mealprep.com.au</t>
        </is>
      </c>
      <c r="B288212" t="n">
        <v>114</v>
      </c>
    </row>
    <row r="288213">
      <c r="A288213" t="inlineStr">
        <is>
          <t>fieldsofdaisies.com</t>
        </is>
      </c>
      <c r="B288213" t="n">
        <v>114</v>
      </c>
    </row>
    <row r="288214">
      <c r="A288214" t="inlineStr">
        <is>
          <t>freechildplacesholidays.co.uk</t>
        </is>
      </c>
      <c r="B288214" t="n">
        <v>114</v>
      </c>
    </row>
    <row r="288215">
      <c r="A288215" t="inlineStr">
        <is>
          <t>www.radiowarehouse.com.au</t>
        </is>
      </c>
      <c r="B288215" t="n">
        <v>114</v>
      </c>
    </row>
    <row r="288216">
      <c r="A288216" t="inlineStr">
        <is>
          <t>massets.limblecmms.com</t>
        </is>
      </c>
      <c r="B288216" t="n">
        <v>114</v>
      </c>
    </row>
    <row r="288217">
      <c r="A288217" t="inlineStr">
        <is>
          <t>www.brooklynsigns.com</t>
        </is>
      </c>
      <c r="B288217" t="n">
        <v>114</v>
      </c>
    </row>
    <row r="288218">
      <c r="A288218" t="inlineStr">
        <is>
          <t>www.acorncabins.com</t>
        </is>
      </c>
      <c r="B288218" t="n">
        <v>114</v>
      </c>
    </row>
    <row r="288219">
      <c r="A288219" t="inlineStr">
        <is>
          <t>lenderink.com</t>
        </is>
      </c>
      <c r="B288219" t="n">
        <v>114</v>
      </c>
    </row>
    <row r="288220">
      <c r="A288220" t="inlineStr">
        <is>
          <t>www.subligoods.com</t>
        </is>
      </c>
      <c r="B288220" t="n">
        <v>114</v>
      </c>
    </row>
    <row r="288221">
      <c r="A288221" t="inlineStr">
        <is>
          <t>bettinghouse88.com</t>
        </is>
      </c>
      <c r="B288221" t="n">
        <v>114</v>
      </c>
    </row>
    <row r="288222">
      <c r="A288222" t="inlineStr">
        <is>
          <t>www.zappautomation.co.uk</t>
        </is>
      </c>
      <c r="B288222" t="n">
        <v>114</v>
      </c>
    </row>
    <row r="288223">
      <c r="A288223" t="inlineStr">
        <is>
          <t>custombasketballsocks.com</t>
        </is>
      </c>
      <c r="B288223" t="n">
        <v>114</v>
      </c>
    </row>
    <row r="288224">
      <c r="A288224" t="inlineStr">
        <is>
          <t>static.thumbtack.com</t>
        </is>
      </c>
      <c r="B288224" t="n">
        <v>114</v>
      </c>
    </row>
    <row r="288225">
      <c r="A288225" t="inlineStr">
        <is>
          <t>esctools.com</t>
        </is>
      </c>
      <c r="B288225" t="n">
        <v>114</v>
      </c>
    </row>
    <row r="288226">
      <c r="A288226" t="inlineStr">
        <is>
          <t>www.wokingham.co.uk</t>
        </is>
      </c>
      <c r="B288226" t="n">
        <v>114</v>
      </c>
    </row>
    <row r="288227">
      <c r="A288227" t="inlineStr">
        <is>
          <t>www.sportflashplus.com</t>
        </is>
      </c>
      <c r="B288227" t="n">
        <v>114</v>
      </c>
    </row>
    <row r="288228">
      <c r="A288228" t="inlineStr">
        <is>
          <t>secondtrimesterpregnancyfitness.com</t>
        </is>
      </c>
      <c r="B288228" t="n">
        <v>114</v>
      </c>
    </row>
    <row r="288229">
      <c r="A288229" t="inlineStr">
        <is>
          <t>www.chungjen.com</t>
        </is>
      </c>
      <c r="B288229" t="n">
        <v>114</v>
      </c>
    </row>
    <row r="288230">
      <c r="A288230" t="inlineStr">
        <is>
          <t>portludlowresort.com</t>
        </is>
      </c>
      <c r="B288230" t="n">
        <v>114</v>
      </c>
    </row>
    <row r="288231">
      <c r="A288231" t="inlineStr">
        <is>
          <t>www.rdv.vic.gov.au</t>
        </is>
      </c>
      <c r="B288231" t="n">
        <v>114</v>
      </c>
    </row>
    <row r="288232">
      <c r="A288232" t="inlineStr">
        <is>
          <t>www.neshaminy.org</t>
        </is>
      </c>
      <c r="B288232" t="n">
        <v>114</v>
      </c>
    </row>
    <row r="288233">
      <c r="A288233" t="inlineStr">
        <is>
          <t>www.electricityexpress.com</t>
        </is>
      </c>
      <c r="B288233" t="n">
        <v>114</v>
      </c>
    </row>
    <row r="288234">
      <c r="A288234" t="inlineStr">
        <is>
          <t>www.wednesdayintheword.com</t>
        </is>
      </c>
      <c r="B288234" t="n">
        <v>114</v>
      </c>
    </row>
    <row r="288235">
      <c r="A288235" t="inlineStr">
        <is>
          <t>loveweddingphotosandfilm.co.uk</t>
        </is>
      </c>
      <c r="B288235" t="n">
        <v>114</v>
      </c>
    </row>
    <row r="288236">
      <c r="A288236" t="inlineStr">
        <is>
          <t>abrevis.ro</t>
        </is>
      </c>
      <c r="B288236" t="n">
        <v>114</v>
      </c>
    </row>
    <row r="288237">
      <c r="A288237" t="inlineStr">
        <is>
          <t>herewomentalk.com</t>
        </is>
      </c>
      <c r="B288237" t="n">
        <v>114</v>
      </c>
    </row>
    <row r="288238">
      <c r="A288238" t="inlineStr">
        <is>
          <t>nikkibowling.com</t>
        </is>
      </c>
      <c r="B288238" t="n">
        <v>114</v>
      </c>
    </row>
    <row r="288239">
      <c r="A288239" t="inlineStr">
        <is>
          <t>www.starstruckgaming.com</t>
        </is>
      </c>
      <c r="B288239" t="n">
        <v>114</v>
      </c>
    </row>
    <row r="288240">
      <c r="A288240" t="inlineStr">
        <is>
          <t>www.unsponsored.co.uk</t>
        </is>
      </c>
      <c r="B288240" t="n">
        <v>114</v>
      </c>
    </row>
    <row r="288241">
      <c r="A288241" t="inlineStr">
        <is>
          <t>mybigdayphotos.co.uk</t>
        </is>
      </c>
      <c r="B288241" t="n">
        <v>114</v>
      </c>
    </row>
    <row r="288242">
      <c r="A288242" t="inlineStr">
        <is>
          <t>309608-947615-1-raikfcquaxqncofqfm.stackpathdns.com</t>
        </is>
      </c>
      <c r="B288242" t="n">
        <v>114</v>
      </c>
    </row>
    <row r="288243">
      <c r="A288243" t="inlineStr">
        <is>
          <t>blog.albert-learning.com</t>
        </is>
      </c>
      <c r="B288243" t="n">
        <v>114</v>
      </c>
    </row>
    <row r="288244">
      <c r="A288244" t="inlineStr">
        <is>
          <t>www.worksaferesources.co.nz</t>
        </is>
      </c>
      <c r="B288244" t="n">
        <v>114</v>
      </c>
    </row>
    <row r="288245">
      <c r="A288245" t="inlineStr">
        <is>
          <t>design-engine.com</t>
        </is>
      </c>
      <c r="B288245" t="n">
        <v>114</v>
      </c>
    </row>
    <row r="288246">
      <c r="A288246" t="inlineStr">
        <is>
          <t>sidinggroup.com</t>
        </is>
      </c>
      <c r="B288246" t="n">
        <v>114</v>
      </c>
    </row>
    <row r="288247">
      <c r="A288247" t="inlineStr">
        <is>
          <t>tattooviewer.com</t>
        </is>
      </c>
      <c r="B288247" t="n">
        <v>114</v>
      </c>
    </row>
    <row r="288248">
      <c r="A288248" t="inlineStr">
        <is>
          <t>aurorafacetscom.files.wordpress.com</t>
        </is>
      </c>
      <c r="B288248" t="n">
        <v>114</v>
      </c>
    </row>
    <row r="288249">
      <c r="A288249" t="inlineStr">
        <is>
          <t>www.thebaseballdiamond.com</t>
        </is>
      </c>
      <c r="B288249" t="n">
        <v>114</v>
      </c>
    </row>
    <row r="288250">
      <c r="A288250" t="inlineStr">
        <is>
          <t>specialdaycandles.com.au</t>
        </is>
      </c>
      <c r="B288250" t="n">
        <v>114</v>
      </c>
    </row>
    <row r="288251">
      <c r="A288251" t="inlineStr">
        <is>
          <t>israelsmith.com</t>
        </is>
      </c>
      <c r="B288251" t="n">
        <v>114</v>
      </c>
    </row>
    <row r="288252">
      <c r="A288252" t="inlineStr">
        <is>
          <t>www.sheenaofthejournal.com</t>
        </is>
      </c>
      <c r="B288252" t="n">
        <v>114</v>
      </c>
    </row>
    <row r="288253">
      <c r="A288253" t="inlineStr">
        <is>
          <t>bravester.com</t>
        </is>
      </c>
      <c r="B288253" t="n">
        <v>114</v>
      </c>
    </row>
    <row r="288254">
      <c r="A288254" t="inlineStr">
        <is>
          <t>lucielink.stlucie.k12.fl.us</t>
        </is>
      </c>
      <c r="B288254" t="n">
        <v>114</v>
      </c>
    </row>
    <row r="288255">
      <c r="A288255" t="inlineStr">
        <is>
          <t>149363095.v2.pressablecdn.com</t>
        </is>
      </c>
      <c r="B288255" t="n">
        <v>114</v>
      </c>
    </row>
    <row r="288256">
      <c r="A288256" t="inlineStr">
        <is>
          <t>convexo.com.br</t>
        </is>
      </c>
      <c r="B288256" t="n">
        <v>114</v>
      </c>
    </row>
    <row r="288257">
      <c r="A288257" t="inlineStr">
        <is>
          <t>www.corridans.co.uk</t>
        </is>
      </c>
      <c r="B288257" t="n">
        <v>114</v>
      </c>
    </row>
    <row r="288258">
      <c r="A288258" t="inlineStr">
        <is>
          <t>newslivetv.com</t>
        </is>
      </c>
      <c r="B288258" t="n">
        <v>114</v>
      </c>
    </row>
    <row r="288259">
      <c r="A288259" t="inlineStr">
        <is>
          <t>internetscamsreport.com</t>
        </is>
      </c>
      <c r="B288259" t="n">
        <v>114</v>
      </c>
    </row>
    <row r="288260">
      <c r="A288260" t="inlineStr">
        <is>
          <t>winnicksupply.com</t>
        </is>
      </c>
      <c r="B288260" t="n">
        <v>114</v>
      </c>
    </row>
    <row r="288261">
      <c r="A288261" t="inlineStr">
        <is>
          <t>www.ruleranalytics.com</t>
        </is>
      </c>
      <c r="B288261" t="n">
        <v>114</v>
      </c>
    </row>
    <row r="288262">
      <c r="A288262" t="inlineStr">
        <is>
          <t>nancysrecipes.files.wordpress.com</t>
        </is>
      </c>
      <c r="B288262" t="n">
        <v>114</v>
      </c>
    </row>
    <row r="288263">
      <c r="A288263" t="inlineStr">
        <is>
          <t>www.ramresidential.com</t>
        </is>
      </c>
      <c r="B288263" t="n">
        <v>114</v>
      </c>
    </row>
    <row r="288264">
      <c r="A288264" t="inlineStr">
        <is>
          <t>dodgecountyfairgrounds.com</t>
        </is>
      </c>
      <c r="B288264" t="n">
        <v>114</v>
      </c>
    </row>
    <row r="288265">
      <c r="A288265" t="inlineStr">
        <is>
          <t>www.medicalmarijuana.com</t>
        </is>
      </c>
      <c r="B288265" t="n">
        <v>114</v>
      </c>
    </row>
    <row r="288266">
      <c r="A288266" t="inlineStr">
        <is>
          <t>www.lovethelinkstrade.com</t>
        </is>
      </c>
      <c r="B288266" t="n">
        <v>114</v>
      </c>
    </row>
    <row r="288267">
      <c r="A288267" t="inlineStr">
        <is>
          <t>www.hhwholesaleclub.com</t>
        </is>
      </c>
      <c r="B288267" t="n">
        <v>114</v>
      </c>
    </row>
    <row r="288268">
      <c r="A288268" t="inlineStr">
        <is>
          <t>myduftwelt.de</t>
        </is>
      </c>
      <c r="B288268" t="n">
        <v>114</v>
      </c>
    </row>
    <row r="288269">
      <c r="A288269" t="inlineStr">
        <is>
          <t>granitebangalore.com</t>
        </is>
      </c>
      <c r="B288269" t="n">
        <v>114</v>
      </c>
    </row>
    <row r="288270">
      <c r="A288270" t="inlineStr">
        <is>
          <t>www.wella.com</t>
        </is>
      </c>
      <c r="B288270" t="n">
        <v>114</v>
      </c>
    </row>
    <row r="288271">
      <c r="A288271" t="inlineStr">
        <is>
          <t>mitchmatthews.com</t>
        </is>
      </c>
      <c r="B288271" t="n">
        <v>114</v>
      </c>
    </row>
    <row r="288272">
      <c r="A288272" t="inlineStr">
        <is>
          <t>us.kromedispense.com</t>
        </is>
      </c>
      <c r="B288272" t="n">
        <v>114</v>
      </c>
    </row>
    <row r="288273">
      <c r="A288273" t="inlineStr">
        <is>
          <t>imagebank.dexam.co.uk</t>
        </is>
      </c>
      <c r="B288273" t="n">
        <v>114</v>
      </c>
    </row>
    <row r="288274">
      <c r="A288274" t="inlineStr">
        <is>
          <t>redhunttravel.com</t>
        </is>
      </c>
      <c r="B288274" t="n">
        <v>114</v>
      </c>
    </row>
    <row r="288275">
      <c r="A288275" t="inlineStr">
        <is>
          <t>softcactus.be</t>
        </is>
      </c>
      <c r="B288275" t="n">
        <v>114</v>
      </c>
    </row>
    <row r="288276">
      <c r="A288276" t="inlineStr">
        <is>
          <t>innowaynz.files.wordpress.com</t>
        </is>
      </c>
      <c r="B288276" t="n">
        <v>114</v>
      </c>
    </row>
    <row r="288277">
      <c r="A288277" t="inlineStr">
        <is>
          <t>pet-finders.com</t>
        </is>
      </c>
      <c r="B288277" t="n">
        <v>114</v>
      </c>
    </row>
    <row r="288278">
      <c r="A288278" t="inlineStr">
        <is>
          <t>cecilesune.com</t>
        </is>
      </c>
      <c r="B288278" t="n">
        <v>114</v>
      </c>
    </row>
    <row r="288279">
      <c r="A288279" t="inlineStr">
        <is>
          <t>simplyflourishinghome.com</t>
        </is>
      </c>
      <c r="B288279" t="n">
        <v>114</v>
      </c>
    </row>
    <row r="288280">
      <c r="A288280" t="inlineStr">
        <is>
          <t>www.alpinehomeair.com</t>
        </is>
      </c>
      <c r="B288280" t="n">
        <v>114</v>
      </c>
    </row>
    <row r="288281">
      <c r="A288281" t="inlineStr">
        <is>
          <t>www.ismag.com</t>
        </is>
      </c>
      <c r="B288281" t="n">
        <v>114</v>
      </c>
    </row>
    <row r="288282">
      <c r="A288282" t="inlineStr">
        <is>
          <t>stat.mozo.com.au</t>
        </is>
      </c>
      <c r="B288282" t="n">
        <v>114</v>
      </c>
    </row>
    <row r="288283">
      <c r="A288283" t="inlineStr">
        <is>
          <t>sanddireland.com</t>
        </is>
      </c>
      <c r="B288283" t="n">
        <v>114</v>
      </c>
    </row>
    <row r="288284">
      <c r="A288284" t="inlineStr">
        <is>
          <t>simplemachinedesigns.com</t>
        </is>
      </c>
      <c r="B288284" t="n">
        <v>114</v>
      </c>
    </row>
    <row r="288285">
      <c r="A288285" t="inlineStr">
        <is>
          <t>www.carupholsteryleather.com</t>
        </is>
      </c>
      <c r="B288285" t="n">
        <v>114</v>
      </c>
    </row>
    <row r="288286">
      <c r="A288286" t="inlineStr">
        <is>
          <t>notionpress.com</t>
        </is>
      </c>
      <c r="B288286" t="n">
        <v>114</v>
      </c>
    </row>
    <row r="288287">
      <c r="A288287" t="inlineStr">
        <is>
          <t>thepienews.com</t>
        </is>
      </c>
      <c r="B288287" t="n">
        <v>114</v>
      </c>
    </row>
    <row r="288288">
      <c r="A288288" t="inlineStr">
        <is>
          <t>www.peakpharmacyonline.co.uk</t>
        </is>
      </c>
      <c r="B288288" t="n">
        <v>114</v>
      </c>
    </row>
    <row r="288289">
      <c r="A288289" t="inlineStr">
        <is>
          <t>consumerschoiceaward.com</t>
        </is>
      </c>
      <c r="B288289" t="n">
        <v>114</v>
      </c>
    </row>
    <row r="288290">
      <c r="A288290" t="inlineStr">
        <is>
          <t>limesupply.s3.amazonaws.com</t>
        </is>
      </c>
      <c r="B288290" t="n">
        <v>114</v>
      </c>
    </row>
    <row r="288291">
      <c r="A288291" t="inlineStr">
        <is>
          <t>besthuntingbinocular.com</t>
        </is>
      </c>
      <c r="B288291" t="n">
        <v>114</v>
      </c>
    </row>
    <row r="288292">
      <c r="A288292" t="inlineStr">
        <is>
          <t>your-promotional-code.co.uk</t>
        </is>
      </c>
      <c r="B288292" t="n">
        <v>114</v>
      </c>
    </row>
    <row r="288293">
      <c r="A288293" t="inlineStr">
        <is>
          <t>jenclarkdesign.com.au</t>
        </is>
      </c>
      <c r="B288293" t="n">
        <v>114</v>
      </c>
    </row>
    <row r="288294">
      <c r="A288294" t="inlineStr">
        <is>
          <t>www.proficientblogging.com</t>
        </is>
      </c>
      <c r="B288294" t="n">
        <v>114</v>
      </c>
    </row>
    <row r="288295">
      <c r="A288295" t="inlineStr">
        <is>
          <t>members-resource-room.com</t>
        </is>
      </c>
      <c r="B288295" t="n">
        <v>114</v>
      </c>
    </row>
    <row r="288296">
      <c r="A288296" t="inlineStr">
        <is>
          <t>gratefulhubby.com</t>
        </is>
      </c>
      <c r="B288296" t="n">
        <v>114</v>
      </c>
    </row>
    <row r="288297">
      <c r="A288297" t="inlineStr">
        <is>
          <t>www.practicepanther.com</t>
        </is>
      </c>
      <c r="B288297" t="n">
        <v>114</v>
      </c>
    </row>
    <row r="288298">
      <c r="A288298" t="inlineStr">
        <is>
          <t>www.bread.org</t>
        </is>
      </c>
      <c r="B288298" t="n">
        <v>114</v>
      </c>
    </row>
    <row r="288299">
      <c r="A288299" t="inlineStr">
        <is>
          <t>liloveve.files.wordpress.com</t>
        </is>
      </c>
      <c r="B288299" t="n">
        <v>114</v>
      </c>
    </row>
    <row r="288300">
      <c r="A288300" t="inlineStr">
        <is>
          <t>www.thetechotaku.com</t>
        </is>
      </c>
      <c r="B288300" t="n">
        <v>114</v>
      </c>
    </row>
    <row r="288301">
      <c r="A288301" t="inlineStr">
        <is>
          <t>www.tsflowers.com</t>
        </is>
      </c>
      <c r="B288301" t="n">
        <v>114</v>
      </c>
    </row>
    <row r="288302">
      <c r="A288302" t="inlineStr">
        <is>
          <t>homeschool-curriculum.org</t>
        </is>
      </c>
      <c r="B288302" t="n">
        <v>114</v>
      </c>
    </row>
    <row r="288303">
      <c r="A288303" t="inlineStr">
        <is>
          <t>topscabinet.net</t>
        </is>
      </c>
      <c r="B288303" t="n">
        <v>114</v>
      </c>
    </row>
    <row r="288304">
      <c r="A288304" t="inlineStr">
        <is>
          <t>www.fogcityjournal.com</t>
        </is>
      </c>
      <c r="B288304" t="n">
        <v>114</v>
      </c>
    </row>
    <row r="288305">
      <c r="A288305" t="inlineStr">
        <is>
          <t>www.thefirmformen.com</t>
        </is>
      </c>
      <c r="B288305" t="n">
        <v>114</v>
      </c>
    </row>
    <row r="288306">
      <c r="A288306" t="inlineStr">
        <is>
          <t>travellingthirties.com</t>
        </is>
      </c>
      <c r="B288306" t="n">
        <v>114</v>
      </c>
    </row>
    <row r="288307">
      <c r="A288307" t="inlineStr">
        <is>
          <t>static.mojacarestates.com</t>
        </is>
      </c>
      <c r="B288307" t="n">
        <v>114</v>
      </c>
    </row>
    <row r="288308">
      <c r="A288308" t="inlineStr">
        <is>
          <t>www.mailpoet.com</t>
        </is>
      </c>
      <c r="B288308" t="n">
        <v>114</v>
      </c>
    </row>
    <row r="288309">
      <c r="A288309" t="inlineStr">
        <is>
          <t>www.musicspecialists.com.au</t>
        </is>
      </c>
      <c r="B288309" t="n">
        <v>114</v>
      </c>
    </row>
    <row r="288310">
      <c r="A288310" t="inlineStr">
        <is>
          <t>blog.bottlesfinewine.com</t>
        </is>
      </c>
      <c r="B288310" t="n">
        <v>114</v>
      </c>
    </row>
    <row r="288311">
      <c r="A288311" t="inlineStr">
        <is>
          <t>cdn2.techhq.com</t>
        </is>
      </c>
      <c r="B288311" t="n">
        <v>114</v>
      </c>
    </row>
    <row r="288312">
      <c r="A288312" t="inlineStr">
        <is>
          <t>ups-power.com</t>
        </is>
      </c>
      <c r="B288312" t="n">
        <v>114</v>
      </c>
    </row>
    <row r="288313">
      <c r="A288313" t="inlineStr">
        <is>
          <t>millerwalker.com</t>
        </is>
      </c>
      <c r="B288313" t="n">
        <v>114</v>
      </c>
    </row>
    <row r="288314">
      <c r="A288314" t="inlineStr">
        <is>
          <t>www.wincous.com</t>
        </is>
      </c>
      <c r="B288314" t="n">
        <v>114</v>
      </c>
    </row>
    <row r="288315">
      <c r="A288315" t="inlineStr">
        <is>
          <t>www.baxtonstudio.com</t>
        </is>
      </c>
      <c r="B288315" t="n">
        <v>114</v>
      </c>
    </row>
    <row r="288316">
      <c r="A288316" t="inlineStr">
        <is>
          <t>idrankthecfkoolaid.files.wordpress.com</t>
        </is>
      </c>
      <c r="B288316" t="n">
        <v>114</v>
      </c>
    </row>
    <row r="288317">
      <c r="A288317" t="inlineStr">
        <is>
          <t>3e9eq82l8dmn2cmrkf23oogn-wpengine.netdna-ssl.com</t>
        </is>
      </c>
      <c r="B288317" t="n">
        <v>114</v>
      </c>
    </row>
    <row r="288318">
      <c r="A288318" t="inlineStr">
        <is>
          <t>nepalagora.com</t>
        </is>
      </c>
      <c r="B288318" t="n">
        <v>114</v>
      </c>
    </row>
    <row r="288319">
      <c r="A288319" t="inlineStr">
        <is>
          <t>baystaterefinishing.com</t>
        </is>
      </c>
      <c r="B288319" t="n">
        <v>114</v>
      </c>
    </row>
    <row r="288320">
      <c r="A288320" t="inlineStr">
        <is>
          <t>www.cda.eu</t>
        </is>
      </c>
      <c r="B288320" t="n">
        <v>114</v>
      </c>
    </row>
    <row r="288321">
      <c r="A288321" t="inlineStr">
        <is>
          <t>mariacurcic.com</t>
        </is>
      </c>
      <c r="B288321" t="n">
        <v>114</v>
      </c>
    </row>
    <row r="288322">
      <c r="A288322" t="inlineStr">
        <is>
          <t>gt9092k3q2a18e988332qvnq-wpengine.netdna-ssl.com</t>
        </is>
      </c>
      <c r="B288322" t="n">
        <v>114</v>
      </c>
    </row>
    <row r="288323">
      <c r="A288323" t="inlineStr">
        <is>
          <t>www.santarosa.fl.gov</t>
        </is>
      </c>
      <c r="B288323" t="n">
        <v>114</v>
      </c>
    </row>
    <row r="288324">
      <c r="A288324" t="inlineStr">
        <is>
          <t>www.beyondgifted.com</t>
        </is>
      </c>
      <c r="B288324" t="n">
        <v>114</v>
      </c>
    </row>
    <row r="288325">
      <c r="A288325" t="inlineStr">
        <is>
          <t>www.fisher-london.com</t>
        </is>
      </c>
      <c r="B288325" t="n">
        <v>114</v>
      </c>
    </row>
    <row r="288326">
      <c r="A288326" t="inlineStr">
        <is>
          <t>tireteam-3.tcsparts.tcsgeeks.com</t>
        </is>
      </c>
      <c r="B288326" t="n">
        <v>114</v>
      </c>
    </row>
    <row r="288327">
      <c r="A288327" t="inlineStr">
        <is>
          <t>www.kearnynj.org</t>
        </is>
      </c>
      <c r="B288327" t="n">
        <v>114</v>
      </c>
    </row>
    <row r="288328">
      <c r="A288328" t="inlineStr">
        <is>
          <t>mycreativeblog.com</t>
        </is>
      </c>
      <c r="B288328" t="n">
        <v>114</v>
      </c>
    </row>
    <row r="288329">
      <c r="A288329" t="inlineStr">
        <is>
          <t>www.thailandsnakes.com</t>
        </is>
      </c>
      <c r="B288329" t="n">
        <v>114</v>
      </c>
    </row>
    <row r="288330">
      <c r="A288330" t="inlineStr">
        <is>
          <t>www.denimxp.com</t>
        </is>
      </c>
      <c r="B288330" t="n">
        <v>114</v>
      </c>
    </row>
    <row r="288331">
      <c r="A288331" t="inlineStr">
        <is>
          <t>www.myoutdesk.com</t>
        </is>
      </c>
      <c r="B288331" t="n">
        <v>114</v>
      </c>
    </row>
    <row r="288332">
      <c r="A288332" t="inlineStr">
        <is>
          <t>www.kaisilver.com</t>
        </is>
      </c>
      <c r="B288332" t="n">
        <v>114</v>
      </c>
    </row>
    <row r="288333">
      <c r="A288333" t="inlineStr">
        <is>
          <t>14sm9w2vwdyb4t1de1hui6gy-wpengine.netdna-ssl.com</t>
        </is>
      </c>
      <c r="B288333" t="n">
        <v>114</v>
      </c>
    </row>
    <row r="288334">
      <c r="A288334" t="inlineStr">
        <is>
          <t>www.theblondenomads.com.au</t>
        </is>
      </c>
      <c r="B288334" t="n">
        <v>114</v>
      </c>
    </row>
    <row r="288335">
      <c r="A288335" t="inlineStr">
        <is>
          <t>ontario.cmha.ca</t>
        </is>
      </c>
      <c r="B288335" t="n">
        <v>114</v>
      </c>
    </row>
    <row r="288336">
      <c r="A288336" t="inlineStr">
        <is>
          <t>im-x.eefa.co</t>
        </is>
      </c>
      <c r="B288336" t="n">
        <v>114</v>
      </c>
    </row>
    <row r="288337">
      <c r="A288337" t="inlineStr">
        <is>
          <t>deerridgeca.files.wordpress.com</t>
        </is>
      </c>
      <c r="B288337" t="n">
        <v>114</v>
      </c>
    </row>
    <row r="288338">
      <c r="A288338" t="inlineStr">
        <is>
          <t>usa-cannabis-seeds.com</t>
        </is>
      </c>
      <c r="B288338" t="n">
        <v>114</v>
      </c>
    </row>
    <row r="288339">
      <c r="A288339" t="inlineStr">
        <is>
          <t>clearancedepot.blob.core.windows.net</t>
        </is>
      </c>
      <c r="B288339" t="n">
        <v>114</v>
      </c>
    </row>
    <row r="288340">
      <c r="A288340" t="inlineStr">
        <is>
          <t>www.cherylmarlene.com</t>
        </is>
      </c>
      <c r="B288340" t="n">
        <v>114</v>
      </c>
    </row>
    <row r="288341">
      <c r="A288341" t="inlineStr">
        <is>
          <t>1zxfeqfrfkn1g7h701frbwes-wpengine.netdna-ssl.com</t>
        </is>
      </c>
      <c r="B288341" t="n">
        <v>114</v>
      </c>
    </row>
    <row r="288342">
      <c r="A288342" t="inlineStr">
        <is>
          <t>audubonportland.org</t>
        </is>
      </c>
      <c r="B288342" t="n">
        <v>114</v>
      </c>
    </row>
    <row r="288343">
      <c r="A288343" t="inlineStr">
        <is>
          <t>r9y6m8g7.stackpathcdn.com</t>
        </is>
      </c>
      <c r="B288343" t="n">
        <v>114</v>
      </c>
    </row>
    <row r="288344">
      <c r="A288344" t="inlineStr">
        <is>
          <t>myteeth.co.za</t>
        </is>
      </c>
      <c r="B288344" t="n">
        <v>114</v>
      </c>
    </row>
    <row r="288345">
      <c r="A288345" t="inlineStr">
        <is>
          <t>blog.collabware.com</t>
        </is>
      </c>
      <c r="B288345" t="n">
        <v>114</v>
      </c>
    </row>
    <row r="288346">
      <c r="A288346" t="inlineStr">
        <is>
          <t>www.lingeriespassion.com</t>
        </is>
      </c>
      <c r="B288346" t="n">
        <v>114</v>
      </c>
    </row>
    <row r="288347">
      <c r="A288347" t="inlineStr">
        <is>
          <t>www.goldbergjones-wa.com</t>
        </is>
      </c>
      <c r="B288347" t="n">
        <v>114</v>
      </c>
    </row>
    <row r="288348">
      <c r="A288348" t="inlineStr">
        <is>
          <t>www.om-home.com</t>
        </is>
      </c>
      <c r="B288348" t="n">
        <v>114</v>
      </c>
    </row>
    <row r="288349">
      <c r="A288349" t="inlineStr">
        <is>
          <t>www.hollandandbarrettindia.com</t>
        </is>
      </c>
      <c r="B288349" t="n">
        <v>114</v>
      </c>
    </row>
    <row r="288350">
      <c r="A288350" t="inlineStr">
        <is>
          <t>www.d-roseblooming.com</t>
        </is>
      </c>
      <c r="B288350" t="n">
        <v>114</v>
      </c>
    </row>
    <row r="288351">
      <c r="A288351" t="inlineStr">
        <is>
          <t>www.easyspanieltraining.com</t>
        </is>
      </c>
      <c r="B288351" t="n">
        <v>114</v>
      </c>
    </row>
    <row r="288352">
      <c r="A288352" t="inlineStr">
        <is>
          <t>canadianbeauty.com</t>
        </is>
      </c>
      <c r="B288352" t="n">
        <v>114</v>
      </c>
    </row>
    <row r="288353">
      <c r="A288353" t="inlineStr">
        <is>
          <t>www.rusticelementsfurniture.com</t>
        </is>
      </c>
      <c r="B288353" t="n">
        <v>114</v>
      </c>
    </row>
    <row r="288354">
      <c r="A288354" t="inlineStr">
        <is>
          <t>dasalavricdotcom.files.wordpress.com</t>
        </is>
      </c>
      <c r="B288354" t="n">
        <v>114</v>
      </c>
    </row>
    <row r="288355">
      <c r="A288355" t="inlineStr">
        <is>
          <t>expertoptionclub.com</t>
        </is>
      </c>
      <c r="B288355" t="n">
        <v>114</v>
      </c>
    </row>
    <row r="288356">
      <c r="A288356" t="inlineStr">
        <is>
          <t>www.memo-shoes.com</t>
        </is>
      </c>
      <c r="B288356" t="n">
        <v>114</v>
      </c>
    </row>
    <row r="288357">
      <c r="A288357" t="inlineStr">
        <is>
          <t>www.cepi.org</t>
        </is>
      </c>
      <c r="B288357" t="n">
        <v>114</v>
      </c>
    </row>
    <row r="288358">
      <c r="A288358" t="inlineStr">
        <is>
          <t>deshgujarat.com</t>
        </is>
      </c>
      <c r="B288358" t="n">
        <v>114</v>
      </c>
    </row>
    <row r="288359">
      <c r="A288359" t="inlineStr">
        <is>
          <t>www.crystalife.co.uk</t>
        </is>
      </c>
      <c r="B288359" t="n">
        <v>114</v>
      </c>
    </row>
    <row r="288360">
      <c r="A288360" t="inlineStr">
        <is>
          <t>kapuskasingvoice.ca</t>
        </is>
      </c>
      <c r="B288360" t="n">
        <v>114</v>
      </c>
    </row>
    <row r="288361">
      <c r="A288361" t="inlineStr">
        <is>
          <t>girlgetglamorous.com</t>
        </is>
      </c>
      <c r="B288361" t="n">
        <v>114</v>
      </c>
    </row>
    <row r="288362">
      <c r="A288362" t="inlineStr">
        <is>
          <t>ri2hb3j6fh-flywheel.netdna-ssl.com</t>
        </is>
      </c>
      <c r="B288362" t="n">
        <v>114</v>
      </c>
    </row>
    <row r="288363">
      <c r="A288363" t="inlineStr">
        <is>
          <t>bassadelic.files.wordpress.com</t>
        </is>
      </c>
      <c r="B288363" t="n">
        <v>114</v>
      </c>
    </row>
    <row r="288364">
      <c r="A288364" t="inlineStr">
        <is>
          <t>content.beeg-xxx.com</t>
        </is>
      </c>
      <c r="B288364" t="n">
        <v>114</v>
      </c>
    </row>
    <row r="288365">
      <c r="A288365" t="inlineStr">
        <is>
          <t>equipepper.com</t>
        </is>
      </c>
      <c r="B288365" t="n">
        <v>114</v>
      </c>
    </row>
    <row r="288366">
      <c r="A288366" t="inlineStr">
        <is>
          <t>www.camisetasdefutboltailandia2019.com</t>
        </is>
      </c>
      <c r="B288366" t="n">
        <v>114</v>
      </c>
    </row>
    <row r="288367">
      <c r="A288367" t="inlineStr">
        <is>
          <t>www.atlasmountainbike.com</t>
        </is>
      </c>
      <c r="B288367" t="n">
        <v>114</v>
      </c>
    </row>
    <row r="288368">
      <c r="A288368" t="inlineStr">
        <is>
          <t>d9pozozq39qto.cloudfront.net</t>
        </is>
      </c>
      <c r="B288368" t="n">
        <v>114</v>
      </c>
    </row>
    <row r="288369">
      <c r="A288369" t="inlineStr">
        <is>
          <t>all-cs.net.ru</t>
        </is>
      </c>
      <c r="B288369" t="n">
        <v>114</v>
      </c>
    </row>
    <row r="288370">
      <c r="A288370" t="inlineStr">
        <is>
          <t>gmzfy9j87b3zzqyb18wdgcwd-wpengine.netdna-ssl.com</t>
        </is>
      </c>
      <c r="B288370" t="n">
        <v>114</v>
      </c>
    </row>
    <row r="288371">
      <c r="A288371" t="inlineStr">
        <is>
          <t>www.ananddamani.com</t>
        </is>
      </c>
      <c r="B288371" t="n">
        <v>114</v>
      </c>
    </row>
    <row r="288372">
      <c r="A288372" t="inlineStr">
        <is>
          <t>senseimarketing.com</t>
        </is>
      </c>
      <c r="B288372" t="n">
        <v>114</v>
      </c>
    </row>
    <row r="288373">
      <c r="A288373" t="inlineStr">
        <is>
          <t>internetbusinessmastermind.com</t>
        </is>
      </c>
      <c r="B288373" t="n">
        <v>114</v>
      </c>
    </row>
    <row r="288374">
      <c r="A288374" t="inlineStr">
        <is>
          <t>www.sosexy.com.pt</t>
        </is>
      </c>
      <c r="B288374" t="n">
        <v>114</v>
      </c>
    </row>
    <row r="288375">
      <c r="A288375" t="inlineStr">
        <is>
          <t>leisfita.com</t>
        </is>
      </c>
      <c r="B288375" t="n">
        <v>114</v>
      </c>
    </row>
    <row r="288376">
      <c r="A288376" t="inlineStr">
        <is>
          <t>brisbanesvoicesofbirralee.files.wordpress.com</t>
        </is>
      </c>
      <c r="B288376" t="n">
        <v>114</v>
      </c>
    </row>
    <row r="288377">
      <c r="A288377" t="inlineStr">
        <is>
          <t>otticapuggioni.it</t>
        </is>
      </c>
      <c r="B288377" t="n">
        <v>114</v>
      </c>
    </row>
    <row r="288378">
      <c r="A288378" t="inlineStr">
        <is>
          <t>poboylivinrich.files.wordpress.com</t>
        </is>
      </c>
      <c r="B288378" t="n">
        <v>114</v>
      </c>
    </row>
    <row r="288379">
      <c r="A288379" t="inlineStr">
        <is>
          <t>jct.bsdev.co.uk</t>
        </is>
      </c>
      <c r="B288379" t="n">
        <v>114</v>
      </c>
    </row>
    <row r="288380">
      <c r="A288380" t="inlineStr">
        <is>
          <t>qcna.qc.ca</t>
        </is>
      </c>
      <c r="B288380" t="n">
        <v>114</v>
      </c>
    </row>
    <row r="288381">
      <c r="A288381" t="inlineStr">
        <is>
          <t>www.semissourian.com</t>
        </is>
      </c>
      <c r="B288381" t="n">
        <v>114</v>
      </c>
    </row>
    <row r="288382">
      <c r="A288382" t="inlineStr">
        <is>
          <t>www.insidebusinessnyc.com</t>
        </is>
      </c>
      <c r="B288382" t="n">
        <v>114</v>
      </c>
    </row>
    <row r="288383">
      <c r="A288383" t="inlineStr">
        <is>
          <t>www.hobbypit.com</t>
        </is>
      </c>
      <c r="B288383" t="n">
        <v>114</v>
      </c>
    </row>
    <row r="288384">
      <c r="A288384" t="inlineStr">
        <is>
          <t>mayoadvocateonline.com</t>
        </is>
      </c>
      <c r="B288384" t="n">
        <v>114</v>
      </c>
    </row>
    <row r="288385">
      <c r="A288385" t="inlineStr">
        <is>
          <t>www.fm-middleeast.com</t>
        </is>
      </c>
      <c r="B288385" t="n">
        <v>114</v>
      </c>
    </row>
    <row r="288386">
      <c r="A288386" t="inlineStr">
        <is>
          <t>kailashafoundation.org</t>
        </is>
      </c>
      <c r="B288386" t="n">
        <v>114</v>
      </c>
    </row>
    <row r="288387">
      <c r="A288387" t="inlineStr">
        <is>
          <t>gravityshapes.com</t>
        </is>
      </c>
      <c r="B288387" t="n">
        <v>114</v>
      </c>
    </row>
    <row r="288388">
      <c r="A288388" t="inlineStr">
        <is>
          <t>www.mathersonthemap.com</t>
        </is>
      </c>
      <c r="B288388" t="n">
        <v>114</v>
      </c>
    </row>
    <row r="288389">
      <c r="A288389" t="inlineStr">
        <is>
          <t>www.exam-labs.com</t>
        </is>
      </c>
      <c r="B288389" t="n">
        <v>114</v>
      </c>
    </row>
    <row r="288390">
      <c r="A288390" t="inlineStr">
        <is>
          <t>robliefeldcreations.com</t>
        </is>
      </c>
      <c r="B288390" t="n">
        <v>114</v>
      </c>
    </row>
    <row r="288391">
      <c r="A288391" t="inlineStr">
        <is>
          <t>panachecollectibles.com.au</t>
        </is>
      </c>
      <c r="B288391" t="n">
        <v>114</v>
      </c>
    </row>
    <row r="288392">
      <c r="A288392" t="inlineStr">
        <is>
          <t>documentation.bold-themes.com</t>
        </is>
      </c>
      <c r="B288392" t="n">
        <v>114</v>
      </c>
    </row>
    <row r="288393">
      <c r="A288393" t="inlineStr">
        <is>
          <t>qutehoots.files.wordpress.com</t>
        </is>
      </c>
      <c r="B288393" t="n">
        <v>114</v>
      </c>
    </row>
    <row r="288394">
      <c r="A288394" t="inlineStr">
        <is>
          <t>acrylicpouring.com</t>
        </is>
      </c>
      <c r="B288394" t="n">
        <v>114</v>
      </c>
    </row>
    <row r="288395">
      <c r="A288395" t="inlineStr">
        <is>
          <t>www.happyfrugalmama.com</t>
        </is>
      </c>
      <c r="B288395" t="n">
        <v>114</v>
      </c>
    </row>
    <row r="288396">
      <c r="A288396" t="inlineStr">
        <is>
          <t>historyexplorer.si.edu</t>
        </is>
      </c>
      <c r="B288396" t="n">
        <v>114</v>
      </c>
    </row>
    <row r="288397">
      <c r="A288397" t="inlineStr">
        <is>
          <t>www.zamiahome.com</t>
        </is>
      </c>
      <c r="B288397" t="n">
        <v>114</v>
      </c>
    </row>
    <row r="288398">
      <c r="A288398" t="inlineStr">
        <is>
          <t>howtobest.org</t>
        </is>
      </c>
      <c r="B288398" t="n">
        <v>114</v>
      </c>
    </row>
    <row r="288399">
      <c r="A288399" t="inlineStr">
        <is>
          <t>surveyliason.com</t>
        </is>
      </c>
      <c r="B288399" t="n">
        <v>114</v>
      </c>
    </row>
    <row r="288400">
      <c r="A288400" t="inlineStr">
        <is>
          <t>localriding.com</t>
        </is>
      </c>
      <c r="B288400" t="n">
        <v>114</v>
      </c>
    </row>
    <row r="288401">
      <c r="A288401" t="inlineStr">
        <is>
          <t>frankie965.files.wordpress.com</t>
        </is>
      </c>
      <c r="B288401" t="n">
        <v>114</v>
      </c>
    </row>
    <row r="288402">
      <c r="A288402" t="inlineStr">
        <is>
          <t>westfield4schools.co.uk</t>
        </is>
      </c>
      <c r="B288402" t="n">
        <v>114</v>
      </c>
    </row>
    <row r="288403">
      <c r="A288403" t="inlineStr">
        <is>
          <t>www.christinetrevino.com</t>
        </is>
      </c>
      <c r="B288403" t="n">
        <v>114</v>
      </c>
    </row>
    <row r="288404">
      <c r="A288404" t="inlineStr">
        <is>
          <t>182d0wue3c42c4gtvibzd3n0-wpengine.netdna-ssl.com</t>
        </is>
      </c>
      <c r="B288404" t="n">
        <v>114</v>
      </c>
    </row>
    <row r="288405">
      <c r="A288405" t="inlineStr">
        <is>
          <t>phoenixbeautylounge.files.wordpress.com</t>
        </is>
      </c>
      <c r="B288405" t="n">
        <v>114</v>
      </c>
    </row>
    <row r="288406">
      <c r="A288406" t="inlineStr">
        <is>
          <t>hotelhome.com.au</t>
        </is>
      </c>
      <c r="B288406" t="n">
        <v>114</v>
      </c>
    </row>
    <row r="288407">
      <c r="A288407" t="inlineStr">
        <is>
          <t>www.aznaturalselections.com</t>
        </is>
      </c>
      <c r="B288407" t="n">
        <v>114</v>
      </c>
    </row>
    <row r="288408">
      <c r="A288408" t="inlineStr">
        <is>
          <t>www.beyondexpressionantiq.com</t>
        </is>
      </c>
      <c r="B288408" t="n">
        <v>114</v>
      </c>
    </row>
    <row r="288409">
      <c r="A288409" t="inlineStr">
        <is>
          <t>cdn3.porn-24h.com</t>
        </is>
      </c>
      <c r="B288409" t="n">
        <v>114</v>
      </c>
    </row>
    <row r="288410">
      <c r="A288410" t="inlineStr">
        <is>
          <t>derickdermatology.com</t>
        </is>
      </c>
      <c r="B288410" t="n">
        <v>114</v>
      </c>
    </row>
    <row r="288411">
      <c r="A288411" t="inlineStr">
        <is>
          <t>www.omtexsports.com</t>
        </is>
      </c>
      <c r="B288411" t="n">
        <v>114</v>
      </c>
    </row>
    <row r="288412">
      <c r="A288412" t="inlineStr">
        <is>
          <t>wayneworkwear-1.azureedge.net</t>
        </is>
      </c>
      <c r="B288412" t="n">
        <v>114</v>
      </c>
    </row>
    <row r="288413">
      <c r="A288413" t="inlineStr">
        <is>
          <t>douglascollegeblog.files.wordpress.com</t>
        </is>
      </c>
      <c r="B288413" t="n">
        <v>114</v>
      </c>
    </row>
    <row r="288414">
      <c r="A288414" t="inlineStr">
        <is>
          <t>www.reeceenterprise.co.uk</t>
        </is>
      </c>
      <c r="B288414" t="n">
        <v>114</v>
      </c>
    </row>
    <row r="288415">
      <c r="A288415" t="inlineStr">
        <is>
          <t>photo.tubezonia.mobi</t>
        </is>
      </c>
      <c r="B288415" t="n">
        <v>114</v>
      </c>
    </row>
    <row r="288416">
      <c r="A288416" t="inlineStr">
        <is>
          <t>wingedexpress.com</t>
        </is>
      </c>
      <c r="B288416" t="n">
        <v>114</v>
      </c>
    </row>
    <row r="288417">
      <c r="A288417" t="inlineStr">
        <is>
          <t>api.boomerang-shop.com.ua</t>
        </is>
      </c>
      <c r="B288417" t="n">
        <v>114</v>
      </c>
    </row>
    <row r="288418">
      <c r="A288418" t="inlineStr">
        <is>
          <t>largebdsmtube.com</t>
        </is>
      </c>
      <c r="B288418" t="n">
        <v>114</v>
      </c>
    </row>
    <row r="288419">
      <c r="A288419" t="inlineStr">
        <is>
          <t>turkish.best-laser.com</t>
        </is>
      </c>
      <c r="B288419" t="n">
        <v>114</v>
      </c>
    </row>
    <row r="288420">
      <c r="A288420" t="inlineStr">
        <is>
          <t>www.virtualbookclubforkids.com</t>
        </is>
      </c>
      <c r="B288420" t="n">
        <v>114</v>
      </c>
    </row>
    <row r="288421">
      <c r="A288421" t="inlineStr">
        <is>
          <t>therovingfoleys.com</t>
        </is>
      </c>
      <c r="B288421" t="n">
        <v>114</v>
      </c>
    </row>
    <row r="288422">
      <c r="A288422" t="inlineStr">
        <is>
          <t>thebigandjuicygrape.files.wordpress.com</t>
        </is>
      </c>
      <c r="B288422" t="n">
        <v>114</v>
      </c>
    </row>
    <row r="288423">
      <c r="A288423" t="inlineStr">
        <is>
          <t>www.richardjwood.com</t>
        </is>
      </c>
      <c r="B288423" t="n">
        <v>114</v>
      </c>
    </row>
    <row r="288424">
      <c r="A288424" t="inlineStr">
        <is>
          <t>d211post.org</t>
        </is>
      </c>
      <c r="B288424" t="n">
        <v>114</v>
      </c>
    </row>
    <row r="288425">
      <c r="A288425" t="inlineStr">
        <is>
          <t>www.deindesign.de</t>
        </is>
      </c>
      <c r="B288425" t="n">
        <v>114</v>
      </c>
    </row>
    <row r="288426">
      <c r="A288426" t="inlineStr">
        <is>
          <t>fingerprints.co.uk</t>
        </is>
      </c>
      <c r="B288426" t="n">
        <v>114</v>
      </c>
    </row>
    <row r="288427">
      <c r="A288427" t="inlineStr">
        <is>
          <t>www.americanliquidwaste.com</t>
        </is>
      </c>
      <c r="B288427" t="n">
        <v>114</v>
      </c>
    </row>
    <row r="288428">
      <c r="A288428" t="inlineStr">
        <is>
          <t>www.corecatering.co.za</t>
        </is>
      </c>
      <c r="B288428" t="n">
        <v>114</v>
      </c>
    </row>
    <row r="288429">
      <c r="A288429" t="inlineStr">
        <is>
          <t>www.dadlogic.net</t>
        </is>
      </c>
      <c r="B288429" t="n">
        <v>114</v>
      </c>
    </row>
    <row r="288430">
      <c r="A288430" t="inlineStr">
        <is>
          <t>cdn3.pornwhy.com</t>
        </is>
      </c>
      <c r="B288430" t="n">
        <v>114</v>
      </c>
    </row>
    <row r="288431">
      <c r="A288431" t="inlineStr">
        <is>
          <t>mladenstojanovski.com</t>
        </is>
      </c>
      <c r="B288431" t="n">
        <v>114</v>
      </c>
    </row>
    <row r="288432">
      <c r="A288432" t="inlineStr">
        <is>
          <t>blushrosesprint.com</t>
        </is>
      </c>
      <c r="B288432" t="n">
        <v>114</v>
      </c>
    </row>
    <row r="288433">
      <c r="A288433" t="inlineStr">
        <is>
          <t>www.pmworld360.com</t>
        </is>
      </c>
      <c r="B288433" t="n">
        <v>114</v>
      </c>
    </row>
    <row r="288434">
      <c r="A288434" t="inlineStr">
        <is>
          <t>chrisgarlandtraining.co.uk</t>
        </is>
      </c>
      <c r="B288434" t="n">
        <v>114</v>
      </c>
    </row>
    <row r="288435">
      <c r="A288435" t="inlineStr">
        <is>
          <t>www.healthicity.com</t>
        </is>
      </c>
      <c r="B288435" t="n">
        <v>114</v>
      </c>
    </row>
    <row r="288436">
      <c r="A288436" t="inlineStr">
        <is>
          <t>kinkpartners.risquesluts.com</t>
        </is>
      </c>
      <c r="B288436" t="n">
        <v>114</v>
      </c>
    </row>
    <row r="288437">
      <c r="A288437" t="inlineStr">
        <is>
          <t>contactswwmachinery.com</t>
        </is>
      </c>
      <c r="B288437" t="n">
        <v>114</v>
      </c>
    </row>
    <row r="288438">
      <c r="A288438" t="inlineStr">
        <is>
          <t>cosmicvibes.com</t>
        </is>
      </c>
      <c r="B288438" t="n">
        <v>114</v>
      </c>
    </row>
    <row r="288439">
      <c r="A288439" t="inlineStr">
        <is>
          <t>bestforsmallspaces.com</t>
        </is>
      </c>
      <c r="B288439" t="n">
        <v>114</v>
      </c>
    </row>
    <row r="288440">
      <c r="A288440" t="inlineStr">
        <is>
          <t>www.callsource.com</t>
        </is>
      </c>
      <c r="B288440" t="n">
        <v>114</v>
      </c>
    </row>
    <row r="288441">
      <c r="A288441" t="inlineStr">
        <is>
          <t>crywnews.com</t>
        </is>
      </c>
      <c r="B288441" t="n">
        <v>114</v>
      </c>
    </row>
    <row r="288442">
      <c r="A288442" t="inlineStr">
        <is>
          <t>www.stacksbowers.com</t>
        </is>
      </c>
      <c r="B288442" t="n">
        <v>114</v>
      </c>
    </row>
    <row r="288443">
      <c r="A288443" t="inlineStr">
        <is>
          <t>addicted2fashion.net</t>
        </is>
      </c>
      <c r="B288443" t="n">
        <v>114</v>
      </c>
    </row>
    <row r="288444">
      <c r="A288444" t="inlineStr">
        <is>
          <t>chucktv.net</t>
        </is>
      </c>
      <c r="B288444" t="n">
        <v>114</v>
      </c>
    </row>
    <row r="288445">
      <c r="A288445" t="inlineStr">
        <is>
          <t>cosmicpursuits.com</t>
        </is>
      </c>
      <c r="B288445" t="n">
        <v>114</v>
      </c>
    </row>
    <row r="288446">
      <c r="A288446" t="inlineStr">
        <is>
          <t>readytogosurvival.com</t>
        </is>
      </c>
      <c r="B288446" t="n">
        <v>114</v>
      </c>
    </row>
    <row r="288447">
      <c r="A288447" t="inlineStr">
        <is>
          <t>whm2q99smo2ozzei318jpo8e.wpengine.netdna-cdn.com</t>
        </is>
      </c>
      <c r="B288447" t="n">
        <v>114</v>
      </c>
    </row>
    <row r="288448">
      <c r="A288448" t="inlineStr">
        <is>
          <t>tigerjoes.soolis.com</t>
        </is>
      </c>
      <c r="B288448" t="n">
        <v>114</v>
      </c>
    </row>
    <row r="288449">
      <c r="A288449" t="inlineStr">
        <is>
          <t>www.colombart.co.uk</t>
        </is>
      </c>
      <c r="B288449" t="n">
        <v>114</v>
      </c>
    </row>
    <row r="288450">
      <c r="A288450" t="inlineStr">
        <is>
          <t>realocalcooking.files.wordpress.com</t>
        </is>
      </c>
      <c r="B288450" t="n">
        <v>114</v>
      </c>
    </row>
    <row r="288451">
      <c r="A288451" t="inlineStr">
        <is>
          <t>media.javlab.net</t>
        </is>
      </c>
      <c r="B288451" t="n">
        <v>114</v>
      </c>
    </row>
    <row r="288452">
      <c r="A288452" t="inlineStr">
        <is>
          <t>elitecontentmarketer.com</t>
        </is>
      </c>
      <c r="B288452" t="n">
        <v>114</v>
      </c>
    </row>
    <row r="288453">
      <c r="A288453" t="inlineStr">
        <is>
          <t>antemortemarts.com</t>
        </is>
      </c>
      <c r="B288453" t="n">
        <v>114</v>
      </c>
    </row>
    <row r="288454">
      <c r="A288454" t="inlineStr">
        <is>
          <t>campingtipsforeveryone.com</t>
        </is>
      </c>
      <c r="B288454" t="n">
        <v>114</v>
      </c>
    </row>
    <row r="288455">
      <c r="A288455" t="inlineStr">
        <is>
          <t>www.west-cansealcoating.com</t>
        </is>
      </c>
      <c r="B288455" t="n">
        <v>114</v>
      </c>
    </row>
    <row r="288456">
      <c r="A288456" t="inlineStr">
        <is>
          <t>www.interiorhomescapes.com</t>
        </is>
      </c>
      <c r="B288456" t="n">
        <v>114</v>
      </c>
    </row>
    <row r="288457">
      <c r="A288457" t="inlineStr">
        <is>
          <t>www.healthreplies.com</t>
        </is>
      </c>
      <c r="B288457" t="n">
        <v>114</v>
      </c>
    </row>
    <row r="288458">
      <c r="A288458" t="inlineStr">
        <is>
          <t>www.feathersandpaws.co.uk</t>
        </is>
      </c>
      <c r="B288458" t="n">
        <v>114</v>
      </c>
    </row>
    <row r="288459">
      <c r="A288459" t="inlineStr">
        <is>
          <t>shop.lookelook.it</t>
        </is>
      </c>
      <c r="B288459" t="n">
        <v>114</v>
      </c>
    </row>
    <row r="288460">
      <c r="A288460" t="inlineStr">
        <is>
          <t>geekxpop.com</t>
        </is>
      </c>
      <c r="B288460" t="n">
        <v>114</v>
      </c>
    </row>
    <row r="288461">
      <c r="A288461" t="inlineStr">
        <is>
          <t>articles.entireweb.com</t>
        </is>
      </c>
      <c r="B288461" t="n">
        <v>114</v>
      </c>
    </row>
    <row r="288462">
      <c r="A288462" t="inlineStr">
        <is>
          <t>www.floridalacrossenews.com</t>
        </is>
      </c>
      <c r="B288462" t="n">
        <v>114</v>
      </c>
    </row>
    <row r="288463">
      <c r="A288463" t="inlineStr">
        <is>
          <t>blacknbianco.files.wordpress.com</t>
        </is>
      </c>
      <c r="B288463" t="n">
        <v>114</v>
      </c>
    </row>
    <row r="288464">
      <c r="A288464" t="inlineStr">
        <is>
          <t>www.annuaire-voyance.com</t>
        </is>
      </c>
      <c r="B288464" t="n">
        <v>114</v>
      </c>
    </row>
    <row r="288465">
      <c r="A288465" t="inlineStr">
        <is>
          <t>virtualwebergasgrill.com</t>
        </is>
      </c>
      <c r="B288465" t="n">
        <v>114</v>
      </c>
    </row>
    <row r="288466">
      <c r="A288466" t="inlineStr">
        <is>
          <t>www.photographyontherun.com</t>
        </is>
      </c>
      <c r="B288466" t="n">
        <v>114</v>
      </c>
    </row>
    <row r="288467">
      <c r="A288467" t="inlineStr">
        <is>
          <t>roomescapewalkthroughs.com</t>
        </is>
      </c>
      <c r="B288467" t="n">
        <v>114</v>
      </c>
    </row>
    <row r="288468">
      <c r="A288468" t="inlineStr">
        <is>
          <t>www.ourdebtfreelives.com</t>
        </is>
      </c>
      <c r="B288468" t="n">
        <v>114</v>
      </c>
    </row>
    <row r="288469">
      <c r="A288469" t="inlineStr">
        <is>
          <t>pmsilicone.com</t>
        </is>
      </c>
      <c r="B288469" t="n">
        <v>114</v>
      </c>
    </row>
    <row r="288470">
      <c r="A288470" t="inlineStr">
        <is>
          <t>honorsociety.com</t>
        </is>
      </c>
      <c r="B288470" t="n">
        <v>114</v>
      </c>
    </row>
    <row r="288471">
      <c r="A288471" t="inlineStr">
        <is>
          <t>www.aletheas.com</t>
        </is>
      </c>
      <c r="B288471" t="n">
        <v>114</v>
      </c>
    </row>
    <row r="288472">
      <c r="A288472" t="inlineStr">
        <is>
          <t>blog.creativeplaycentral.com.au</t>
        </is>
      </c>
      <c r="B288472" t="n">
        <v>114</v>
      </c>
    </row>
    <row r="288473">
      <c r="A288473" t="inlineStr">
        <is>
          <t>www.loarshoes.co.uk</t>
        </is>
      </c>
      <c r="B288473" t="n">
        <v>114</v>
      </c>
    </row>
    <row r="288474">
      <c r="A288474" t="inlineStr">
        <is>
          <t>www.howtosellhairextensions.com</t>
        </is>
      </c>
      <c r="B288474" t="n">
        <v>114</v>
      </c>
    </row>
    <row r="288475">
      <c r="A288475" t="inlineStr">
        <is>
          <t>content.freesextubex.com</t>
        </is>
      </c>
      <c r="B288475" t="n">
        <v>114</v>
      </c>
    </row>
    <row r="288476">
      <c r="A288476" t="inlineStr">
        <is>
          <t>spejdergear.dk</t>
        </is>
      </c>
      <c r="B288476" t="n">
        <v>114</v>
      </c>
    </row>
    <row r="288477">
      <c r="A288477" t="inlineStr">
        <is>
          <t>www.fastfurnishings.com</t>
        </is>
      </c>
      <c r="B288477" t="n">
        <v>114</v>
      </c>
    </row>
    <row r="288478">
      <c r="A288478" t="inlineStr">
        <is>
          <t>www.investoradvisor.org</t>
        </is>
      </c>
      <c r="B288478" t="n">
        <v>114</v>
      </c>
    </row>
    <row r="288479">
      <c r="A288479" t="inlineStr">
        <is>
          <t>www.petro.com</t>
        </is>
      </c>
      <c r="B288479" t="n">
        <v>114</v>
      </c>
    </row>
    <row r="288480">
      <c r="A288480" t="inlineStr">
        <is>
          <t>www.entertainmentpaper.com</t>
        </is>
      </c>
      <c r="B288480" t="n">
        <v>114</v>
      </c>
    </row>
    <row r="288481">
      <c r="A288481" t="inlineStr">
        <is>
          <t>gatsbyflappergirl.com</t>
        </is>
      </c>
      <c r="B288481" t="n">
        <v>114</v>
      </c>
    </row>
    <row r="288482">
      <c r="A288482" t="inlineStr">
        <is>
          <t>www.barnworld.com</t>
        </is>
      </c>
      <c r="B288482" t="n">
        <v>114</v>
      </c>
    </row>
    <row r="288483">
      <c r="A288483" t="inlineStr">
        <is>
          <t>www.sellyourjewels.com</t>
        </is>
      </c>
      <c r="B288483" t="n">
        <v>114</v>
      </c>
    </row>
    <row r="288484">
      <c r="A288484" t="inlineStr">
        <is>
          <t>stayinspired365.files.wordpress.com</t>
        </is>
      </c>
      <c r="B288484" t="n">
        <v>114</v>
      </c>
    </row>
    <row r="288485">
      <c r="A288485" t="inlineStr">
        <is>
          <t>campspot.blog</t>
        </is>
      </c>
      <c r="B288485" t="n">
        <v>114</v>
      </c>
    </row>
    <row r="288486">
      <c r="A288486" t="inlineStr">
        <is>
          <t>www.theplasticsurgeryclinic.ca</t>
        </is>
      </c>
      <c r="B288486" t="n">
        <v>114</v>
      </c>
    </row>
    <row r="288487">
      <c r="A288487" t="inlineStr">
        <is>
          <t>lnhsnews.com</t>
        </is>
      </c>
      <c r="B288487" t="n">
        <v>114</v>
      </c>
    </row>
    <row r="288488">
      <c r="A288488" t="inlineStr">
        <is>
          <t>www.dermabeaute.de</t>
        </is>
      </c>
      <c r="B288488" t="n">
        <v>114</v>
      </c>
    </row>
    <row r="288489">
      <c r="A288489" t="inlineStr">
        <is>
          <t>www.perfumio.pl</t>
        </is>
      </c>
      <c r="B288489" t="n">
        <v>114</v>
      </c>
    </row>
    <row r="288490">
      <c r="A288490" t="inlineStr">
        <is>
          <t>www.swau.edu</t>
        </is>
      </c>
      <c r="B288490" t="n">
        <v>114</v>
      </c>
    </row>
    <row r="288491">
      <c r="A288491" t="inlineStr">
        <is>
          <t>pregnancy.thefuntimesguide.com</t>
        </is>
      </c>
      <c r="B288491" t="n">
        <v>114</v>
      </c>
    </row>
    <row r="288492">
      <c r="A288492" t="inlineStr">
        <is>
          <t>cdn3.maturelist.net</t>
        </is>
      </c>
      <c r="B288492" t="n">
        <v>114</v>
      </c>
    </row>
    <row r="288493">
      <c r="A288493" t="inlineStr">
        <is>
          <t>maryknollmagazine.org</t>
        </is>
      </c>
      <c r="B288493" t="n">
        <v>114</v>
      </c>
    </row>
    <row r="288494">
      <c r="A288494" t="inlineStr">
        <is>
          <t>zagraevsky.com</t>
        </is>
      </c>
      <c r="B288494" t="n">
        <v>114</v>
      </c>
    </row>
    <row r="288495">
      <c r="A288495" t="inlineStr">
        <is>
          <t>orchardcarehomes.com</t>
        </is>
      </c>
      <c r="B288495" t="n">
        <v>114</v>
      </c>
    </row>
    <row r="288496">
      <c r="A288496" t="inlineStr">
        <is>
          <t>jansportco.vteximg.com.br</t>
        </is>
      </c>
      <c r="B288496" t="n">
        <v>114</v>
      </c>
    </row>
    <row r="288497">
      <c r="A288497" t="inlineStr">
        <is>
          <t>www.medmarijuanaconsulting.com</t>
        </is>
      </c>
      <c r="B288497" t="n">
        <v>114</v>
      </c>
    </row>
    <row r="288498">
      <c r="A288498" t="inlineStr">
        <is>
          <t>beingmrsfowler.files.wordpress.com</t>
        </is>
      </c>
      <c r="B288498" t="n">
        <v>114</v>
      </c>
    </row>
    <row r="288499">
      <c r="A288499" t="inlineStr">
        <is>
          <t>aahilyaproperty.com</t>
        </is>
      </c>
      <c r="B288499" t="n">
        <v>114</v>
      </c>
    </row>
    <row r="288500">
      <c r="A288500" t="inlineStr">
        <is>
          <t>www.franklintn.gov</t>
        </is>
      </c>
      <c r="B288500" t="n">
        <v>114</v>
      </c>
    </row>
    <row r="288501">
      <c r="A288501" t="inlineStr">
        <is>
          <t>www.moderncoupmake.com</t>
        </is>
      </c>
      <c r="B288501" t="n">
        <v>114</v>
      </c>
    </row>
    <row r="288502">
      <c r="A288502" t="inlineStr">
        <is>
          <t>handmadechristmasco.com</t>
        </is>
      </c>
      <c r="B288502" t="n">
        <v>114</v>
      </c>
    </row>
    <row r="288503">
      <c r="A288503" t="inlineStr">
        <is>
          <t>www.bestbuggy.co.uk</t>
        </is>
      </c>
      <c r="B288503" t="n">
        <v>114</v>
      </c>
    </row>
    <row r="288504">
      <c r="A288504" t="inlineStr">
        <is>
          <t>media.pulmonologyadvisor.com</t>
        </is>
      </c>
      <c r="B288504" t="n">
        <v>114</v>
      </c>
    </row>
    <row r="288505">
      <c r="A288505" t="inlineStr">
        <is>
          <t>www.hitechglazing.com</t>
        </is>
      </c>
      <c r="B288505" t="n">
        <v>114</v>
      </c>
    </row>
    <row r="288506">
      <c r="A288506" t="inlineStr">
        <is>
          <t>theshopcompany.com</t>
        </is>
      </c>
      <c r="B288506" t="n">
        <v>114</v>
      </c>
    </row>
    <row r="288507">
      <c r="A288507" t="inlineStr">
        <is>
          <t>best-microwave-oven.com</t>
        </is>
      </c>
      <c r="B288507" t="n">
        <v>114</v>
      </c>
    </row>
    <row r="288508">
      <c r="A288508" t="inlineStr">
        <is>
          <t>mymenopausejourney.com</t>
        </is>
      </c>
      <c r="B288508" t="n">
        <v>114</v>
      </c>
    </row>
    <row r="288509">
      <c r="A288509" t="inlineStr">
        <is>
          <t>www.iconicdisplays.com</t>
        </is>
      </c>
      <c r="B288509" t="n">
        <v>114</v>
      </c>
    </row>
    <row r="288510">
      <c r="A288510" t="inlineStr">
        <is>
          <t>www.fireequipmentonline.com.au</t>
        </is>
      </c>
      <c r="B288510" t="n">
        <v>114</v>
      </c>
    </row>
    <row r="288511">
      <c r="A288511" t="inlineStr">
        <is>
          <t>www.everythingsupplychain.com</t>
        </is>
      </c>
      <c r="B288511" t="n">
        <v>114</v>
      </c>
    </row>
    <row r="288512">
      <c r="A288512" t="inlineStr">
        <is>
          <t>cardigankitchensandbaths.com</t>
        </is>
      </c>
      <c r="B288512" t="n">
        <v>114</v>
      </c>
    </row>
    <row r="288513">
      <c r="A288513" t="inlineStr">
        <is>
          <t>iwt-image.s3.amazonaws.com</t>
        </is>
      </c>
      <c r="B288513" t="n">
        <v>114</v>
      </c>
    </row>
    <row r="288514">
      <c r="A288514" t="inlineStr">
        <is>
          <t>www.aetherflask.com</t>
        </is>
      </c>
      <c r="B288514" t="n">
        <v>114</v>
      </c>
    </row>
    <row r="288515">
      <c r="A288515" t="inlineStr">
        <is>
          <t>rpsp64balww3luu91330kxxp.wpengine.netdna-cdn.com</t>
        </is>
      </c>
      <c r="B288515" t="n">
        <v>114</v>
      </c>
    </row>
    <row r="288516">
      <c r="A288516" t="inlineStr">
        <is>
          <t>www.casastyle.in</t>
        </is>
      </c>
      <c r="B288516" t="n">
        <v>114</v>
      </c>
    </row>
    <row r="288517">
      <c r="A288517" t="inlineStr">
        <is>
          <t>www.moneysense.com.ph</t>
        </is>
      </c>
      <c r="B288517" t="n">
        <v>114</v>
      </c>
    </row>
    <row r="288518">
      <c r="A288518" t="inlineStr">
        <is>
          <t>forums.jetphotos.com</t>
        </is>
      </c>
      <c r="B288518" t="n">
        <v>114</v>
      </c>
    </row>
    <row r="288519">
      <c r="A288519" t="inlineStr">
        <is>
          <t>soarperformancegroup.com</t>
        </is>
      </c>
      <c r="B288519" t="n">
        <v>114</v>
      </c>
    </row>
    <row r="288520">
      <c r="A288520" t="inlineStr">
        <is>
          <t>img5026.weyesimg.com</t>
        </is>
      </c>
      <c r="B288520" t="n">
        <v>114</v>
      </c>
    </row>
    <row r="288521">
      <c r="A288521" t="inlineStr">
        <is>
          <t>ipripak.org</t>
        </is>
      </c>
      <c r="B288521" t="n">
        <v>114</v>
      </c>
    </row>
    <row r="288522">
      <c r="A288522" t="inlineStr">
        <is>
          <t>www.hearingaiddoctors.com</t>
        </is>
      </c>
      <c r="B288522" t="n">
        <v>114</v>
      </c>
    </row>
    <row r="288523">
      <c r="A288523" t="inlineStr">
        <is>
          <t>www.tennisway.com.br</t>
        </is>
      </c>
      <c r="B288523" t="n">
        <v>114</v>
      </c>
    </row>
    <row r="288524">
      <c r="A288524" t="inlineStr">
        <is>
          <t>rmrorwxhliiqmi5q.ldycdn.com</t>
        </is>
      </c>
      <c r="B288524" t="n">
        <v>114</v>
      </c>
    </row>
    <row r="288525">
      <c r="A288525" t="inlineStr">
        <is>
          <t>www.motopiezas.es</t>
        </is>
      </c>
      <c r="B288525" t="n">
        <v>114</v>
      </c>
    </row>
    <row r="288526">
      <c r="A288526" t="inlineStr">
        <is>
          <t>thehappyarkansan.com</t>
        </is>
      </c>
      <c r="B288526" t="n">
        <v>114</v>
      </c>
    </row>
    <row r="288527">
      <c r="A288527" t="inlineStr">
        <is>
          <t>schwalbentertainment.com</t>
        </is>
      </c>
      <c r="B288527" t="n">
        <v>114</v>
      </c>
    </row>
    <row r="288528">
      <c r="A288528" t="inlineStr">
        <is>
          <t>hopstudios.com</t>
        </is>
      </c>
      <c r="B288528" t="n">
        <v>114</v>
      </c>
    </row>
    <row r="288529">
      <c r="A288529" t="inlineStr">
        <is>
          <t>www.fas.usda.gov</t>
        </is>
      </c>
      <c r="B288529" t="n">
        <v>114</v>
      </c>
    </row>
    <row r="288530">
      <c r="A288530" t="inlineStr">
        <is>
          <t>draftwarehouse.com</t>
        </is>
      </c>
      <c r="B288530" t="n">
        <v>114</v>
      </c>
    </row>
    <row r="288531">
      <c r="A288531" t="inlineStr">
        <is>
          <t>www.buyexploreryachts.com</t>
        </is>
      </c>
      <c r="B288531" t="n">
        <v>114</v>
      </c>
    </row>
    <row r="288532">
      <c r="A288532" t="inlineStr">
        <is>
          <t>awriter.org</t>
        </is>
      </c>
      <c r="B288532" t="n">
        <v>114</v>
      </c>
    </row>
    <row r="288533">
      <c r="A288533" t="inlineStr">
        <is>
          <t>reneeromeo.com</t>
        </is>
      </c>
      <c r="B288533" t="n">
        <v>114</v>
      </c>
    </row>
    <row r="288534">
      <c r="A288534" t="inlineStr">
        <is>
          <t>www.mobili-bg.com</t>
        </is>
      </c>
      <c r="B288534" t="n">
        <v>114</v>
      </c>
    </row>
    <row r="288535">
      <c r="A288535" t="inlineStr">
        <is>
          <t>greyflannelauctions.files.wordpress.com</t>
        </is>
      </c>
      <c r="B288535" t="n">
        <v>114</v>
      </c>
    </row>
    <row r="288536">
      <c r="A288536" t="inlineStr">
        <is>
          <t>www.lifestylebyte.com</t>
        </is>
      </c>
      <c r="B288536" t="n">
        <v>114</v>
      </c>
    </row>
    <row r="288537">
      <c r="A288537" t="inlineStr">
        <is>
          <t>www.ashapurasteelpipe.com</t>
        </is>
      </c>
      <c r="B288537" t="n">
        <v>114</v>
      </c>
    </row>
    <row r="288538">
      <c r="A288538" t="inlineStr">
        <is>
          <t>curiousandgeeks.com</t>
        </is>
      </c>
      <c r="B288538" t="n">
        <v>114</v>
      </c>
    </row>
    <row r="288539">
      <c r="A288539" t="inlineStr">
        <is>
          <t>hkemdr.org</t>
        </is>
      </c>
      <c r="B288539" t="n">
        <v>114</v>
      </c>
    </row>
    <row r="288540">
      <c r="A288540" t="inlineStr">
        <is>
          <t>www.compareandfly.com</t>
        </is>
      </c>
      <c r="B288540" t="n">
        <v>114</v>
      </c>
    </row>
    <row r="288541">
      <c r="A288541" t="inlineStr">
        <is>
          <t>kenwilsdon.com</t>
        </is>
      </c>
      <c r="B288541" t="n">
        <v>114</v>
      </c>
    </row>
    <row r="288542">
      <c r="A288542" t="inlineStr">
        <is>
          <t>modblackmoon.com</t>
        </is>
      </c>
      <c r="B288542" t="n">
        <v>114</v>
      </c>
    </row>
    <row r="288543">
      <c r="A288543" t="inlineStr">
        <is>
          <t>www.logisnextamericas.com</t>
        </is>
      </c>
      <c r="B288543" t="n">
        <v>114</v>
      </c>
    </row>
    <row r="288544">
      <c r="A288544" t="inlineStr">
        <is>
          <t>d33i26pw2usirx.cloudfront.net</t>
        </is>
      </c>
      <c r="B288544" t="n">
        <v>114</v>
      </c>
    </row>
    <row r="288545">
      <c r="A288545" t="inlineStr">
        <is>
          <t>beerapprentice.files.wordpress.com</t>
        </is>
      </c>
      <c r="B288545" t="n">
        <v>114</v>
      </c>
    </row>
    <row r="288546">
      <c r="A288546" t="inlineStr">
        <is>
          <t>359348.smushcdn.com</t>
        </is>
      </c>
      <c r="B288546" t="n">
        <v>114</v>
      </c>
    </row>
    <row r="288547">
      <c r="A288547" t="inlineStr">
        <is>
          <t>www.americantungsten.com</t>
        </is>
      </c>
      <c r="B288547" t="n">
        <v>114</v>
      </c>
    </row>
    <row r="288548">
      <c r="A288548" t="inlineStr">
        <is>
          <t>store.markeedragon.com</t>
        </is>
      </c>
      <c r="B288548" t="n">
        <v>114</v>
      </c>
    </row>
    <row r="288549">
      <c r="A288549" t="inlineStr">
        <is>
          <t>interviewpenguin.com</t>
        </is>
      </c>
      <c r="B288549" t="n">
        <v>114</v>
      </c>
    </row>
    <row r="288550">
      <c r="A288550" t="inlineStr">
        <is>
          <t>www.drygulch.com</t>
        </is>
      </c>
      <c r="B288550" t="n">
        <v>114</v>
      </c>
    </row>
    <row r="288551">
      <c r="A288551" t="inlineStr">
        <is>
          <t>5nrorwxhmlpkjik.ldycdn.com</t>
        </is>
      </c>
      <c r="B288551" t="n">
        <v>114</v>
      </c>
    </row>
    <row r="288552">
      <c r="A288552" t="inlineStr">
        <is>
          <t>www.aedcpr.com</t>
        </is>
      </c>
      <c r="B288552" t="n">
        <v>114</v>
      </c>
    </row>
    <row r="288553">
      <c r="A288553" t="inlineStr">
        <is>
          <t>milfzr.com</t>
        </is>
      </c>
      <c r="B288553" t="n">
        <v>114</v>
      </c>
    </row>
    <row r="288554">
      <c r="A288554" t="inlineStr">
        <is>
          <t>kauaiseabirdproject.files.wordpress.com</t>
        </is>
      </c>
      <c r="B288554" t="n">
        <v>114</v>
      </c>
    </row>
    <row r="288555">
      <c r="A288555" t="inlineStr">
        <is>
          <t>sochiclife.com</t>
        </is>
      </c>
      <c r="B288555" t="n">
        <v>114</v>
      </c>
    </row>
    <row r="288556">
      <c r="A288556" t="inlineStr">
        <is>
          <t>techonation.com</t>
        </is>
      </c>
      <c r="B288556" t="n">
        <v>114</v>
      </c>
    </row>
    <row r="288557">
      <c r="A288557" t="inlineStr">
        <is>
          <t>sklep.architekci.pl</t>
        </is>
      </c>
      <c r="B288557" t="n">
        <v>114</v>
      </c>
    </row>
    <row r="288558">
      <c r="A288558" t="inlineStr">
        <is>
          <t>uploads-riptapparel-com.s3.amazonaws.com</t>
        </is>
      </c>
      <c r="B288558" t="n">
        <v>114</v>
      </c>
    </row>
    <row r="288559">
      <c r="A288559" t="inlineStr">
        <is>
          <t>www.uventasport.ru</t>
        </is>
      </c>
      <c r="B288559" t="n">
        <v>114</v>
      </c>
    </row>
    <row r="288560">
      <c r="A288560" t="inlineStr">
        <is>
          <t>www.sunburstlandscaping.com</t>
        </is>
      </c>
      <c r="B288560" t="n">
        <v>114</v>
      </c>
    </row>
    <row r="288561">
      <c r="A288561" t="inlineStr">
        <is>
          <t>www.nziff.co.nz</t>
        </is>
      </c>
      <c r="B288561" t="n">
        <v>114</v>
      </c>
    </row>
    <row r="288562">
      <c r="A288562" t="inlineStr">
        <is>
          <t>news.fresno.edu</t>
        </is>
      </c>
      <c r="B288562" t="n">
        <v>114</v>
      </c>
    </row>
    <row r="288563">
      <c r="A288563" t="inlineStr">
        <is>
          <t>cdn3.tokopedia.net</t>
        </is>
      </c>
      <c r="B288563" t="n">
        <v>114</v>
      </c>
    </row>
    <row r="288564">
      <c r="A288564" t="inlineStr">
        <is>
          <t>ms.beamingbooks.com</t>
        </is>
      </c>
      <c r="B288564" t="n">
        <v>114</v>
      </c>
    </row>
    <row r="288565">
      <c r="A288565" t="inlineStr">
        <is>
          <t>www.emeraldangel.co.uk</t>
        </is>
      </c>
      <c r="B288565" t="n">
        <v>114</v>
      </c>
    </row>
    <row r="288566">
      <c r="A288566" t="inlineStr">
        <is>
          <t>www.total-munich.com</t>
        </is>
      </c>
      <c r="B288566" t="n">
        <v>114</v>
      </c>
    </row>
    <row r="288567">
      <c r="A288567" t="inlineStr">
        <is>
          <t>cdn.toyrider.com</t>
        </is>
      </c>
      <c r="B288567" t="n">
        <v>114</v>
      </c>
    </row>
    <row r="288568">
      <c r="A288568" t="inlineStr">
        <is>
          <t>www.picturetopeople.org</t>
        </is>
      </c>
      <c r="B288568" t="n">
        <v>114</v>
      </c>
    </row>
    <row r="288569">
      <c r="A288569" t="inlineStr">
        <is>
          <t>www.neckwearshop.eu</t>
        </is>
      </c>
      <c r="B288569" t="n">
        <v>114</v>
      </c>
    </row>
    <row r="288570">
      <c r="A288570" t="inlineStr">
        <is>
          <t>mscrusader.com</t>
        </is>
      </c>
      <c r="B288570" t="n">
        <v>114</v>
      </c>
    </row>
    <row r="288571">
      <c r="A288571" t="inlineStr">
        <is>
          <t>www.lostworldsinc.com</t>
        </is>
      </c>
      <c r="B288571" t="n">
        <v>114</v>
      </c>
    </row>
    <row r="288572">
      <c r="A288572" t="inlineStr">
        <is>
          <t>cinj.org</t>
        </is>
      </c>
      <c r="B288572" t="n">
        <v>114</v>
      </c>
    </row>
    <row r="288573">
      <c r="A288573" t="inlineStr">
        <is>
          <t>3wtob02swigcj5abj1vew4x1.wpengine.netdna-cdn.com</t>
        </is>
      </c>
      <c r="B288573" t="n">
        <v>114</v>
      </c>
    </row>
    <row r="288574">
      <c r="A288574" t="inlineStr">
        <is>
          <t>www.johnsonlevel.com</t>
        </is>
      </c>
      <c r="B288574" t="n">
        <v>114</v>
      </c>
    </row>
    <row r="288575">
      <c r="A288575" t="inlineStr">
        <is>
          <t>www.amsurak.com</t>
        </is>
      </c>
      <c r="B288575" t="n">
        <v>114</v>
      </c>
    </row>
    <row r="288576">
      <c r="A288576" t="inlineStr">
        <is>
          <t>www.whichmovienext.com</t>
        </is>
      </c>
      <c r="B288576" t="n">
        <v>114</v>
      </c>
    </row>
    <row r="288577">
      <c r="A288577" t="inlineStr">
        <is>
          <t>www.tomsawyerwaistcoats.co.uk</t>
        </is>
      </c>
      <c r="B288577" t="n">
        <v>114</v>
      </c>
    </row>
    <row r="288578">
      <c r="A288578" t="inlineStr">
        <is>
          <t>grace.co.ua</t>
        </is>
      </c>
      <c r="B288578" t="n">
        <v>114</v>
      </c>
    </row>
    <row r="288579">
      <c r="A288579" t="inlineStr">
        <is>
          <t>k-pay.com</t>
        </is>
      </c>
      <c r="B288579" t="n">
        <v>114</v>
      </c>
    </row>
    <row r="288580">
      <c r="A288580" t="inlineStr">
        <is>
          <t>myfight.com.ua</t>
        </is>
      </c>
      <c r="B288580" t="n">
        <v>114</v>
      </c>
    </row>
    <row r="288581">
      <c r="A288581" t="inlineStr">
        <is>
          <t>www.nursingwritingservices.com</t>
        </is>
      </c>
      <c r="B288581" t="n">
        <v>114</v>
      </c>
    </row>
    <row r="288582">
      <c r="A288582" t="inlineStr">
        <is>
          <t>cdn.dealeraccelerate.com:443</t>
        </is>
      </c>
      <c r="B288582" t="n">
        <v>114</v>
      </c>
    </row>
    <row r="288583">
      <c r="A288583" t="inlineStr">
        <is>
          <t>www.artificialgrassredding.com</t>
        </is>
      </c>
      <c r="B288583" t="n">
        <v>114</v>
      </c>
    </row>
    <row r="288584">
      <c r="A288584" t="inlineStr">
        <is>
          <t>www.neglemakeriet.no</t>
        </is>
      </c>
      <c r="B288584" t="n">
        <v>114</v>
      </c>
    </row>
    <row r="288585">
      <c r="A288585" t="inlineStr">
        <is>
          <t>sespipeline.co.uk</t>
        </is>
      </c>
      <c r="B288585" t="n">
        <v>114</v>
      </c>
    </row>
    <row r="288586">
      <c r="A288586" t="inlineStr">
        <is>
          <t>www.brokencartons.com</t>
        </is>
      </c>
      <c r="B288586" t="n">
        <v>114</v>
      </c>
    </row>
    <row r="288587">
      <c r="A288587" t="inlineStr">
        <is>
          <t>westhoughtoncommunitynetwork.co.uk</t>
        </is>
      </c>
      <c r="B288587" t="n">
        <v>114</v>
      </c>
    </row>
    <row r="288588">
      <c r="A288588" t="inlineStr">
        <is>
          <t>welldoing.org</t>
        </is>
      </c>
      <c r="B288588" t="n">
        <v>114</v>
      </c>
    </row>
    <row r="288589">
      <c r="A288589" t="inlineStr">
        <is>
          <t>britisharmyblog.files.wordpress.com</t>
        </is>
      </c>
      <c r="B288589" t="n">
        <v>114</v>
      </c>
    </row>
    <row r="288590">
      <c r="A288590" t="inlineStr">
        <is>
          <t>globalcarehab.com</t>
        </is>
      </c>
      <c r="B288590" t="n">
        <v>114</v>
      </c>
    </row>
    <row r="288591">
      <c r="A288591" t="inlineStr">
        <is>
          <t>jess3.com</t>
        </is>
      </c>
      <c r="B288591" t="n">
        <v>114</v>
      </c>
    </row>
    <row r="288592">
      <c r="A288592" t="inlineStr">
        <is>
          <t>www.hardwareandhandles.co.uk</t>
        </is>
      </c>
      <c r="B288592" t="n">
        <v>114</v>
      </c>
    </row>
    <row r="288593">
      <c r="A288593" t="inlineStr">
        <is>
          <t>velomio.com</t>
        </is>
      </c>
      <c r="B288593" t="n">
        <v>114</v>
      </c>
    </row>
    <row r="288594">
      <c r="A288594" t="inlineStr">
        <is>
          <t>www.takedrivinglessons.com</t>
        </is>
      </c>
      <c r="B288594" t="n">
        <v>114</v>
      </c>
    </row>
    <row r="288595">
      <c r="A288595" t="inlineStr">
        <is>
          <t>exhibitions.bristolmuseums.org.uk</t>
        </is>
      </c>
      <c r="B288595" t="n">
        <v>114</v>
      </c>
    </row>
    <row r="288596">
      <c r="A288596" t="inlineStr">
        <is>
          <t>www.plastic-extrusion-lines.com</t>
        </is>
      </c>
      <c r="B288596" t="n">
        <v>114</v>
      </c>
    </row>
    <row r="288597">
      <c r="A288597" t="inlineStr">
        <is>
          <t>www.ink4cakes.com</t>
        </is>
      </c>
      <c r="B288597" t="n">
        <v>114</v>
      </c>
    </row>
    <row r="288598">
      <c r="A288598" t="inlineStr">
        <is>
          <t>www.netspares.com.au</t>
        </is>
      </c>
      <c r="B288598" t="n">
        <v>114</v>
      </c>
    </row>
    <row r="288599">
      <c r="A288599" t="inlineStr">
        <is>
          <t>www.kenellerkercycles.co.uk</t>
        </is>
      </c>
      <c r="B288599" t="n">
        <v>114</v>
      </c>
    </row>
    <row r="288600">
      <c r="A288600" t="inlineStr">
        <is>
          <t>coppertonlane.com</t>
        </is>
      </c>
      <c r="B288600" t="n">
        <v>114</v>
      </c>
    </row>
    <row r="288601">
      <c r="A288601" t="inlineStr">
        <is>
          <t>www.christmasdecorationcrafts.com</t>
        </is>
      </c>
      <c r="B288601" t="n">
        <v>114</v>
      </c>
    </row>
    <row r="288602">
      <c r="A288602" t="inlineStr">
        <is>
          <t>www.burrowscarparts.co.uk</t>
        </is>
      </c>
      <c r="B288602" t="n">
        <v>114</v>
      </c>
    </row>
    <row r="288603">
      <c r="A288603" t="inlineStr">
        <is>
          <t>www.coolingtechnique.com</t>
        </is>
      </c>
      <c r="B288603" t="n">
        <v>114</v>
      </c>
    </row>
    <row r="288604">
      <c r="A288604" t="inlineStr">
        <is>
          <t>www.survivalstraps.com</t>
        </is>
      </c>
      <c r="B288604" t="n">
        <v>114</v>
      </c>
    </row>
    <row r="288605">
      <c r="A288605" t="inlineStr">
        <is>
          <t>www.snowtrails.com</t>
        </is>
      </c>
      <c r="B288605" t="n">
        <v>114</v>
      </c>
    </row>
    <row r="288606">
      <c r="A288606" t="inlineStr">
        <is>
          <t>www.almarappliance.com</t>
        </is>
      </c>
      <c r="B288606" t="n">
        <v>114</v>
      </c>
    </row>
    <row r="288607">
      <c r="A288607" t="inlineStr">
        <is>
          <t>0db2ced55a528a3a1ba0-5546bf4d5c33f19b3812a54a21d0653e.ssl.cf1.rackcdn.com</t>
        </is>
      </c>
      <c r="B288607" t="n">
        <v>114</v>
      </c>
    </row>
    <row r="288608">
      <c r="A288608" t="inlineStr">
        <is>
          <t>welnabawelna.pl</t>
        </is>
      </c>
      <c r="B288608" t="n">
        <v>114</v>
      </c>
    </row>
    <row r="288609">
      <c r="A288609" t="inlineStr">
        <is>
          <t>www.panlasangpinoymeatrecipes.com</t>
        </is>
      </c>
      <c r="B288609" t="n">
        <v>114</v>
      </c>
    </row>
    <row r="288610">
      <c r="A288610" t="inlineStr">
        <is>
          <t>www.serenskye.co.uk</t>
        </is>
      </c>
      <c r="B288610" t="n">
        <v>114</v>
      </c>
    </row>
    <row r="288611">
      <c r="A288611" t="inlineStr">
        <is>
          <t>fanshop.hokejpelhrimov.cz</t>
        </is>
      </c>
      <c r="B288611" t="n">
        <v>114</v>
      </c>
    </row>
    <row r="288612">
      <c r="A288612" t="inlineStr">
        <is>
          <t>24biz.biz</t>
        </is>
      </c>
      <c r="B288612" t="n">
        <v>114</v>
      </c>
    </row>
    <row r="288613">
      <c r="A288613" t="inlineStr">
        <is>
          <t>arkansasplasticsurgery.com</t>
        </is>
      </c>
      <c r="B288613" t="n">
        <v>114</v>
      </c>
    </row>
    <row r="288614">
      <c r="A288614" t="inlineStr">
        <is>
          <t>aussiewines.com.au</t>
        </is>
      </c>
      <c r="B288614" t="n">
        <v>114</v>
      </c>
    </row>
    <row r="288615">
      <c r="A288615" t="inlineStr">
        <is>
          <t>93b00a24bd188d49d428-5353a8a2802c90717395ac989c1a694a.r74.cf1.rackcdn.com</t>
        </is>
      </c>
      <c r="B288615" t="n">
        <v>114</v>
      </c>
    </row>
    <row r="288616">
      <c r="A288616" t="inlineStr">
        <is>
          <t>customproducts.forestincentives.com</t>
        </is>
      </c>
      <c r="B288616" t="n">
        <v>114</v>
      </c>
    </row>
    <row r="288617">
      <c r="A288617" t="inlineStr">
        <is>
          <t>www.a2zpharm.gr</t>
        </is>
      </c>
      <c r="B288617" t="n">
        <v>114</v>
      </c>
    </row>
    <row r="288618">
      <c r="A288618" t="inlineStr">
        <is>
          <t>rostov.body-pit.ru</t>
        </is>
      </c>
      <c r="B288618" t="n">
        <v>114</v>
      </c>
    </row>
    <row r="288619">
      <c r="A288619" t="inlineStr">
        <is>
          <t>indonesian.bmpaper.com</t>
        </is>
      </c>
      <c r="B288619" t="n">
        <v>114</v>
      </c>
    </row>
    <row r="288620">
      <c r="A288620" t="inlineStr">
        <is>
          <t>fr.colorgreeting.com</t>
        </is>
      </c>
      <c r="B288620" t="n">
        <v>114</v>
      </c>
    </row>
    <row r="288621">
      <c r="A288621" t="inlineStr">
        <is>
          <t>5rrorwxhrpirjij.ldycdn.com</t>
        </is>
      </c>
      <c r="B288621" t="n">
        <v>114</v>
      </c>
    </row>
    <row r="288622">
      <c r="A288622" t="inlineStr">
        <is>
          <t>podberi-monitor.ru</t>
        </is>
      </c>
      <c r="B288622" t="n">
        <v>114</v>
      </c>
    </row>
    <row r="288623">
      <c r="A288623" t="inlineStr">
        <is>
          <t>www.newspinmetalcasting.com</t>
        </is>
      </c>
      <c r="B288623" t="n">
        <v>114</v>
      </c>
    </row>
    <row r="288624">
      <c r="A288624" t="inlineStr">
        <is>
          <t>taylorrentalconcord.com</t>
        </is>
      </c>
      <c r="B288624" t="n">
        <v>114</v>
      </c>
    </row>
    <row r="288625">
      <c r="A288625" t="inlineStr">
        <is>
          <t>3b3eff91c81dbf901003-6349ed90b1bfcfc0ace6be4dc3ecff09.ssl.cf1.rackcdn.com</t>
        </is>
      </c>
      <c r="B288625" t="n">
        <v>114</v>
      </c>
    </row>
    <row r="288626">
      <c r="A288626" t="inlineStr">
        <is>
          <t>www.niscoinc.com</t>
        </is>
      </c>
      <c r="B288626" t="n">
        <v>114</v>
      </c>
    </row>
    <row r="288627">
      <c r="A288627" t="inlineStr">
        <is>
          <t>www.vapami.com</t>
        </is>
      </c>
      <c r="B288627" t="n">
        <v>114</v>
      </c>
    </row>
    <row r="288628">
      <c r="A288628" t="inlineStr">
        <is>
          <t>paradise-travel.by</t>
        </is>
      </c>
      <c r="B288628" t="n">
        <v>113</v>
      </c>
    </row>
    <row r="288629">
      <c r="A288629" t="inlineStr">
        <is>
          <t>www.odds.com</t>
        </is>
      </c>
      <c r="B288629" t="n">
        <v>113</v>
      </c>
    </row>
    <row r="288630">
      <c r="A288630" t="inlineStr">
        <is>
          <t>spanish.ava360.com</t>
        </is>
      </c>
      <c r="B288630" t="n">
        <v>113</v>
      </c>
    </row>
    <row r="288631">
      <c r="A288631" t="inlineStr">
        <is>
          <t>m2cshop.co.uk</t>
        </is>
      </c>
      <c r="B288631" t="n">
        <v>113</v>
      </c>
    </row>
    <row r="288632">
      <c r="A288632" t="inlineStr">
        <is>
          <t>www.ultimatebrandstore.com</t>
        </is>
      </c>
      <c r="B288632" t="n">
        <v>113</v>
      </c>
    </row>
    <row r="288633">
      <c r="A288633" t="inlineStr">
        <is>
          <t>brilliantefficiency.net</t>
        </is>
      </c>
      <c r="B288633" t="n">
        <v>113</v>
      </c>
    </row>
    <row r="288634">
      <c r="A288634" t="inlineStr">
        <is>
          <t>cfs.4geo.ru</t>
        </is>
      </c>
      <c r="B288634" t="n">
        <v>113</v>
      </c>
    </row>
    <row r="288635">
      <c r="A288635" t="inlineStr">
        <is>
          <t>static.prian.ru</t>
        </is>
      </c>
      <c r="B288635" t="n">
        <v>113</v>
      </c>
    </row>
    <row r="288636">
      <c r="A288636" t="inlineStr">
        <is>
          <t>cdn1.vienna.at</t>
        </is>
      </c>
      <c r="B288636" t="n">
        <v>113</v>
      </c>
    </row>
    <row r="288637">
      <c r="A288637" t="inlineStr">
        <is>
          <t>hs-prod-render-assets.oss-us-east-1.aliyuncs.com</t>
        </is>
      </c>
      <c r="B288637" t="n">
        <v>113</v>
      </c>
    </row>
    <row r="288638">
      <c r="A288638" t="inlineStr">
        <is>
          <t>newimg.otpusk.com</t>
        </is>
      </c>
      <c r="B288638" t="n">
        <v>113</v>
      </c>
    </row>
    <row r="288639">
      <c r="A288639" t="inlineStr">
        <is>
          <t>resc.deskline.net</t>
        </is>
      </c>
      <c r="B288639" t="n">
        <v>113</v>
      </c>
    </row>
    <row r="288640">
      <c r="A288640" t="inlineStr">
        <is>
          <t>www.delaempokupki.ru</t>
        </is>
      </c>
      <c r="B288640" t="n">
        <v>113</v>
      </c>
    </row>
    <row r="288641">
      <c r="A288641" t="inlineStr">
        <is>
          <t>modernh.com</t>
        </is>
      </c>
      <c r="B288641" t="n">
        <v>113</v>
      </c>
    </row>
    <row r="288642">
      <c r="A288642" t="inlineStr">
        <is>
          <t>images.jetzt.at</t>
        </is>
      </c>
      <c r="B288642" t="n">
        <v>113</v>
      </c>
    </row>
    <row r="288643">
      <c r="A288643" t="inlineStr">
        <is>
          <t>www.casapia.com</t>
        </is>
      </c>
      <c r="B288643" t="n">
        <v>113</v>
      </c>
    </row>
    <row r="288644">
      <c r="A288644" t="inlineStr">
        <is>
          <t>www.gigantes.com</t>
        </is>
      </c>
      <c r="B288644" t="n">
        <v>113</v>
      </c>
    </row>
    <row r="288645">
      <c r="A288645" t="inlineStr">
        <is>
          <t>www.almedina.net</t>
        </is>
      </c>
      <c r="B288645" t="n">
        <v>113</v>
      </c>
    </row>
    <row r="288646">
      <c r="A288646" t="inlineStr">
        <is>
          <t>m.rusvesna.su</t>
        </is>
      </c>
      <c r="B288646" t="n">
        <v>113</v>
      </c>
    </row>
    <row r="288647">
      <c r="A288647" t="inlineStr">
        <is>
          <t>www.thesocialpost.it</t>
        </is>
      </c>
      <c r="B288647" t="n">
        <v>113</v>
      </c>
    </row>
    <row r="288648">
      <c r="A288648" t="inlineStr">
        <is>
          <t>cdn1.katadata.co.id</t>
        </is>
      </c>
      <c r="B288648" t="n">
        <v>113</v>
      </c>
    </row>
    <row r="288649">
      <c r="A288649" t="inlineStr">
        <is>
          <t>recette.click</t>
        </is>
      </c>
      <c r="B288649" t="n">
        <v>113</v>
      </c>
    </row>
    <row r="288650">
      <c r="A288650" t="inlineStr">
        <is>
          <t>bumper-stickers.ru</t>
        </is>
      </c>
      <c r="B288650" t="n">
        <v>113</v>
      </c>
    </row>
    <row r="288651">
      <c r="A288651" t="inlineStr">
        <is>
          <t>api.ndla.no</t>
        </is>
      </c>
      <c r="B288651" t="n">
        <v>113</v>
      </c>
    </row>
    <row r="288652">
      <c r="A288652" t="inlineStr">
        <is>
          <t>cdn3.4kb.ir</t>
        </is>
      </c>
      <c r="B288652" t="n">
        <v>113</v>
      </c>
    </row>
    <row r="288653">
      <c r="A288653" t="inlineStr">
        <is>
          <t>lifeglobe.net</t>
        </is>
      </c>
      <c r="B288653" t="n">
        <v>113</v>
      </c>
    </row>
    <row r="288654">
      <c r="A288654" t="inlineStr">
        <is>
          <t>jzfile.zk71.com</t>
        </is>
      </c>
      <c r="B288654" t="n">
        <v>113</v>
      </c>
    </row>
    <row r="288655">
      <c r="A288655" t="inlineStr">
        <is>
          <t>blog.skeg.jp</t>
        </is>
      </c>
      <c r="B288655" t="n">
        <v>113</v>
      </c>
    </row>
    <row r="288656">
      <c r="A288656" t="inlineStr">
        <is>
          <t>bmwguide.ru</t>
        </is>
      </c>
      <c r="B288656" t="n">
        <v>113</v>
      </c>
    </row>
    <row r="288657">
      <c r="A288657" t="inlineStr">
        <is>
          <t>images7.okr.ro</t>
        </is>
      </c>
      <c r="B288657" t="n">
        <v>113</v>
      </c>
    </row>
    <row r="288658">
      <c r="A288658" t="inlineStr">
        <is>
          <t>www.derestaurantkrant.nl</t>
        </is>
      </c>
      <c r="B288658" t="n">
        <v>113</v>
      </c>
    </row>
    <row r="288659">
      <c r="A288659" t="inlineStr">
        <is>
          <t>admin.agos.com.tr</t>
        </is>
      </c>
      <c r="B288659" t="n">
        <v>113</v>
      </c>
    </row>
    <row r="288660">
      <c r="A288660" t="inlineStr">
        <is>
          <t>dutafashion.com</t>
        </is>
      </c>
      <c r="B288660" t="n">
        <v>113</v>
      </c>
    </row>
    <row r="288661">
      <c r="A288661" t="inlineStr">
        <is>
          <t>carano.pustaka.unand.ac.id</t>
        </is>
      </c>
      <c r="B288661" t="n">
        <v>113</v>
      </c>
    </row>
    <row r="288662">
      <c r="A288662" t="inlineStr">
        <is>
          <t>baldwinnewsnow.com</t>
        </is>
      </c>
      <c r="B288662" t="n">
        <v>113</v>
      </c>
    </row>
    <row r="288663">
      <c r="A288663" t="inlineStr">
        <is>
          <t>invraisemblances.files.wordpress.com</t>
        </is>
      </c>
      <c r="B288663" t="n">
        <v>113</v>
      </c>
    </row>
    <row r="288664">
      <c r="A288664" t="inlineStr">
        <is>
          <t>www.thailand-trip.org</t>
        </is>
      </c>
      <c r="B288664" t="n">
        <v>113</v>
      </c>
    </row>
    <row r="288665">
      <c r="A288665" t="inlineStr">
        <is>
          <t>cdn-geo.dayre.me</t>
        </is>
      </c>
      <c r="B288665" t="n">
        <v>113</v>
      </c>
    </row>
    <row r="288666">
      <c r="A288666" t="inlineStr">
        <is>
          <t>growlightveg.com</t>
        </is>
      </c>
      <c r="B288666" t="n">
        <v>113</v>
      </c>
    </row>
    <row r="288667">
      <c r="A288667" t="inlineStr">
        <is>
          <t>www.topsports.bg</t>
        </is>
      </c>
      <c r="B288667" t="n">
        <v>113</v>
      </c>
    </row>
    <row r="288668">
      <c r="A288668" t="inlineStr">
        <is>
          <t>www.radiosantandreu.com</t>
        </is>
      </c>
      <c r="B288668" t="n">
        <v>113</v>
      </c>
    </row>
    <row r="288669">
      <c r="A288669" t="inlineStr">
        <is>
          <t>cdn.oneworld.nl</t>
        </is>
      </c>
      <c r="B288669" t="n">
        <v>113</v>
      </c>
    </row>
    <row r="288670">
      <c r="A288670" t="inlineStr">
        <is>
          <t>www.gluecksfieber.de</t>
        </is>
      </c>
      <c r="B288670" t="n">
        <v>113</v>
      </c>
    </row>
    <row r="288671">
      <c r="A288671" t="inlineStr">
        <is>
          <t>www.detailspourinvites.com</t>
        </is>
      </c>
      <c r="B288671" t="n">
        <v>113</v>
      </c>
    </row>
    <row r="288672">
      <c r="A288672" t="inlineStr">
        <is>
          <t>dam-assets-prd.s3.amazonaws.com</t>
        </is>
      </c>
      <c r="B288672" t="n">
        <v>113</v>
      </c>
    </row>
    <row r="288673">
      <c r="A288673" t="inlineStr">
        <is>
          <t>novocherkassk.lauty.ru</t>
        </is>
      </c>
      <c r="B288673" t="n">
        <v>113</v>
      </c>
    </row>
    <row r="288674">
      <c r="A288674" t="inlineStr">
        <is>
          <t>1.fotos.web.sapo.io</t>
        </is>
      </c>
      <c r="B288674" t="n">
        <v>113</v>
      </c>
    </row>
    <row r="288675">
      <c r="A288675" t="inlineStr">
        <is>
          <t>www.bikersnote.co.id</t>
        </is>
      </c>
      <c r="B288675" t="n">
        <v>113</v>
      </c>
    </row>
    <row r="288676">
      <c r="A288676" t="inlineStr">
        <is>
          <t>dlkmodas.fbitsstatic.net</t>
        </is>
      </c>
      <c r="B288676" t="n">
        <v>113</v>
      </c>
    </row>
    <row r="288677">
      <c r="A288677" t="inlineStr">
        <is>
          <t>onewaytour.com</t>
        </is>
      </c>
      <c r="B288677" t="n">
        <v>113</v>
      </c>
    </row>
    <row r="288678">
      <c r="A288678" t="inlineStr">
        <is>
          <t>vergleichs-portal24.de</t>
        </is>
      </c>
      <c r="B288678" t="n">
        <v>113</v>
      </c>
    </row>
    <row r="288679">
      <c r="A288679" t="inlineStr">
        <is>
          <t>stock-1452c.kxcdn.com</t>
        </is>
      </c>
      <c r="B288679" t="n">
        <v>113</v>
      </c>
    </row>
    <row r="288680">
      <c r="A288680" t="inlineStr">
        <is>
          <t>www.elte.hu</t>
        </is>
      </c>
      <c r="B288680" t="n">
        <v>113</v>
      </c>
    </row>
    <row r="288681">
      <c r="A288681" t="inlineStr">
        <is>
          <t>image5.evene.fr</t>
        </is>
      </c>
      <c r="B288681" t="n">
        <v>113</v>
      </c>
    </row>
    <row r="288682">
      <c r="A288682" t="inlineStr">
        <is>
          <t>assets.theaterderzeit.de</t>
        </is>
      </c>
      <c r="B288682" t="n">
        <v>113</v>
      </c>
    </row>
    <row r="288683">
      <c r="A288683" t="inlineStr">
        <is>
          <t>murom.lauty.ru</t>
        </is>
      </c>
      <c r="B288683" t="n">
        <v>113</v>
      </c>
    </row>
    <row r="288684">
      <c r="A288684" t="inlineStr">
        <is>
          <t>cineycomedia.com</t>
        </is>
      </c>
      <c r="B288684" t="n">
        <v>113</v>
      </c>
    </row>
    <row r="288685">
      <c r="A288685" t="inlineStr">
        <is>
          <t>www.varietes.org</t>
        </is>
      </c>
      <c r="B288685" t="n">
        <v>113</v>
      </c>
    </row>
    <row r="288686">
      <c r="A288686" t="inlineStr">
        <is>
          <t>ukwildflowers.com</t>
        </is>
      </c>
      <c r="B288686" t="n">
        <v>113</v>
      </c>
    </row>
    <row r="288687">
      <c r="A288687" t="inlineStr">
        <is>
          <t>jeanscentre-static.joggroup.net</t>
        </is>
      </c>
      <c r="B288687" t="n">
        <v>113</v>
      </c>
    </row>
    <row r="288688">
      <c r="A288688" t="inlineStr">
        <is>
          <t>mindsquare.de</t>
        </is>
      </c>
      <c r="B288688" t="n">
        <v>113</v>
      </c>
    </row>
    <row r="288689">
      <c r="A288689" t="inlineStr">
        <is>
          <t>news.chinatungsten.com</t>
        </is>
      </c>
      <c r="B288689" t="n">
        <v>113</v>
      </c>
    </row>
    <row r="288690">
      <c r="A288690" t="inlineStr">
        <is>
          <t>cupcak3girl.files.wordpress.com</t>
        </is>
      </c>
      <c r="B288690" t="n">
        <v>113</v>
      </c>
    </row>
    <row r="288691">
      <c r="A288691" t="inlineStr">
        <is>
          <t>www.kmsdirect.co.uk</t>
        </is>
      </c>
      <c r="B288691" t="n">
        <v>113</v>
      </c>
    </row>
    <row r="288692">
      <c r="A288692" t="inlineStr">
        <is>
          <t>www.design-led.eu</t>
        </is>
      </c>
      <c r="B288692" t="n">
        <v>113</v>
      </c>
    </row>
    <row r="288693">
      <c r="A288693" t="inlineStr">
        <is>
          <t>cdn.greenpets.cz</t>
        </is>
      </c>
      <c r="B288693" t="n">
        <v>113</v>
      </c>
    </row>
    <row r="288694">
      <c r="A288694" t="inlineStr">
        <is>
          <t>skoutli-sharetribe.s3.amazonaws.com</t>
        </is>
      </c>
      <c r="B288694" t="n">
        <v>113</v>
      </c>
    </row>
    <row r="288695">
      <c r="A288695" t="inlineStr">
        <is>
          <t>sportomax.com</t>
        </is>
      </c>
      <c r="B288695" t="n">
        <v>113</v>
      </c>
    </row>
    <row r="288696">
      <c r="A288696" t="inlineStr">
        <is>
          <t>phatdatcomputer.vn</t>
        </is>
      </c>
      <c r="B288696" t="n">
        <v>113</v>
      </c>
    </row>
    <row r="288697">
      <c r="A288697" t="inlineStr">
        <is>
          <t>www.gunnystrapsofficial.com</t>
        </is>
      </c>
      <c r="B288697" t="n">
        <v>113</v>
      </c>
    </row>
    <row r="288698">
      <c r="A288698" t="inlineStr">
        <is>
          <t>www.durbanvilleonline.info</t>
        </is>
      </c>
      <c r="B288698" t="n">
        <v>113</v>
      </c>
    </row>
    <row r="288699">
      <c r="A288699" t="inlineStr">
        <is>
          <t>www.toplinebrownes.ie</t>
        </is>
      </c>
      <c r="B288699" t="n">
        <v>113</v>
      </c>
    </row>
    <row r="288700">
      <c r="A288700" t="inlineStr">
        <is>
          <t>www.airasiapromotions.com</t>
        </is>
      </c>
      <c r="B288700" t="n">
        <v>113</v>
      </c>
    </row>
    <row r="288701">
      <c r="A288701" t="inlineStr">
        <is>
          <t>www.normandyhistorians.co.uk</t>
        </is>
      </c>
      <c r="B288701" t="n">
        <v>113</v>
      </c>
    </row>
    <row r="288702">
      <c r="A288702" t="inlineStr">
        <is>
          <t>www.nw.bank</t>
        </is>
      </c>
      <c r="B288702" t="n">
        <v>113</v>
      </c>
    </row>
    <row r="288703">
      <c r="A288703" t="inlineStr">
        <is>
          <t>www.carwal.ca</t>
        </is>
      </c>
      <c r="B288703" t="n">
        <v>113</v>
      </c>
    </row>
    <row r="288704">
      <c r="A288704" t="inlineStr">
        <is>
          <t>karmagifts.com</t>
        </is>
      </c>
      <c r="B288704" t="n">
        <v>113</v>
      </c>
    </row>
    <row r="288705">
      <c r="A288705" t="inlineStr">
        <is>
          <t>www.cbcity.nsw.gov.au</t>
        </is>
      </c>
      <c r="B288705" t="n">
        <v>113</v>
      </c>
    </row>
    <row r="288706">
      <c r="A288706" t="inlineStr">
        <is>
          <t>premiercarts.com</t>
        </is>
      </c>
      <c r="B288706" t="n">
        <v>113</v>
      </c>
    </row>
    <row r="288707">
      <c r="A288707" t="inlineStr">
        <is>
          <t>www.rmsbuildersnottingham.co.uk</t>
        </is>
      </c>
      <c r="B288707" t="n">
        <v>113</v>
      </c>
    </row>
    <row r="288708">
      <c r="A288708" t="inlineStr">
        <is>
          <t>www.economyplumbingsupply.com</t>
        </is>
      </c>
      <c r="B288708" t="n">
        <v>113</v>
      </c>
    </row>
    <row r="288709">
      <c r="A288709" t="inlineStr">
        <is>
          <t>www.teakplanter.com</t>
        </is>
      </c>
      <c r="B288709" t="n">
        <v>113</v>
      </c>
    </row>
    <row r="288710">
      <c r="A288710" t="inlineStr">
        <is>
          <t>miramarculturalcenter.org</t>
        </is>
      </c>
      <c r="B288710" t="n">
        <v>113</v>
      </c>
    </row>
    <row r="288711">
      <c r="A288711" t="inlineStr">
        <is>
          <t>www.ahomesteadshoppe.com</t>
        </is>
      </c>
      <c r="B288711" t="n">
        <v>113</v>
      </c>
    </row>
    <row r="288712">
      <c r="A288712" t="inlineStr">
        <is>
          <t>www.real-samui-properties.com</t>
        </is>
      </c>
      <c r="B288712" t="n">
        <v>113</v>
      </c>
    </row>
    <row r="288713">
      <c r="A288713" t="inlineStr">
        <is>
          <t>kolhanov.com</t>
        </is>
      </c>
      <c r="B288713" t="n">
        <v>113</v>
      </c>
    </row>
    <row r="288714">
      <c r="A288714" t="inlineStr">
        <is>
          <t>www.visitmorningtonpeninsula.org</t>
        </is>
      </c>
      <c r="B288714" t="n">
        <v>113</v>
      </c>
    </row>
    <row r="288715">
      <c r="A288715" t="inlineStr">
        <is>
          <t>www.clevelandmemory.org</t>
        </is>
      </c>
      <c r="B288715" t="n">
        <v>113</v>
      </c>
    </row>
    <row r="288716">
      <c r="A288716" t="inlineStr">
        <is>
          <t>www.tractorfactory.co.uk</t>
        </is>
      </c>
      <c r="B288716" t="n">
        <v>113</v>
      </c>
    </row>
    <row r="288717">
      <c r="A288717" t="inlineStr">
        <is>
          <t>dowse.org.nz</t>
        </is>
      </c>
      <c r="B288717" t="n">
        <v>113</v>
      </c>
    </row>
    <row r="288718">
      <c r="A288718" t="inlineStr">
        <is>
          <t>www.kpnpostordercatalogus.nl</t>
        </is>
      </c>
      <c r="B288718" t="n">
        <v>113</v>
      </c>
    </row>
    <row r="288719">
      <c r="A288719" t="inlineStr">
        <is>
          <t>seeneedwant.com</t>
        </is>
      </c>
      <c r="B288719" t="n">
        <v>113</v>
      </c>
    </row>
    <row r="288720">
      <c r="A288720" t="inlineStr">
        <is>
          <t>www.amrc.org.uk</t>
        </is>
      </c>
      <c r="B288720" t="n">
        <v>113</v>
      </c>
    </row>
    <row r="288721">
      <c r="A288721" t="inlineStr">
        <is>
          <t>americasbesttrain.com</t>
        </is>
      </c>
      <c r="B288721" t="n">
        <v>113</v>
      </c>
    </row>
    <row r="288722">
      <c r="A288722" t="inlineStr">
        <is>
          <t>www.vortek.com.kw</t>
        </is>
      </c>
      <c r="B288722" t="n">
        <v>113</v>
      </c>
    </row>
    <row r="288723">
      <c r="A288723" t="inlineStr">
        <is>
          <t>7dc43f63a45cead43e6a-495cd44db81eedab4649fd8e9a036b22.ssl.cf1.rackcdn.com</t>
        </is>
      </c>
      <c r="B288723" t="n">
        <v>113</v>
      </c>
    </row>
    <row r="288724">
      <c r="A288724" t="inlineStr">
        <is>
          <t>m.yiwupengqi.com</t>
        </is>
      </c>
      <c r="B288724" t="n">
        <v>113</v>
      </c>
    </row>
    <row r="288725">
      <c r="A288725" t="inlineStr">
        <is>
          <t>www.myvegbox.com</t>
        </is>
      </c>
      <c r="B288725" t="n">
        <v>113</v>
      </c>
    </row>
    <row r="288726">
      <c r="A288726" t="inlineStr">
        <is>
          <t>www.arm.gov</t>
        </is>
      </c>
      <c r="B288726" t="n">
        <v>113</v>
      </c>
    </row>
    <row r="288727">
      <c r="A288727" t="inlineStr">
        <is>
          <t>www.shivkrupaenterprise.com</t>
        </is>
      </c>
      <c r="B288727" t="n">
        <v>113</v>
      </c>
    </row>
    <row r="288728">
      <c r="A288728" t="inlineStr">
        <is>
          <t>www.carnivalusa.com</t>
        </is>
      </c>
      <c r="B288728" t="n">
        <v>113</v>
      </c>
    </row>
    <row r="288729">
      <c r="A288729" t="inlineStr">
        <is>
          <t>mk0awoodrailing8bfef.kinstacdn.com</t>
        </is>
      </c>
      <c r="B288729" t="n">
        <v>113</v>
      </c>
    </row>
    <row r="288730">
      <c r="A288730" t="inlineStr">
        <is>
          <t>www.rcbaker.co.uk</t>
        </is>
      </c>
      <c r="B288730" t="n">
        <v>113</v>
      </c>
    </row>
    <row r="288731">
      <c r="A288731" t="inlineStr">
        <is>
          <t>emilygraybrosious.files.wordpress.com</t>
        </is>
      </c>
      <c r="B288731" t="n">
        <v>113</v>
      </c>
    </row>
    <row r="288732">
      <c r="A288732" t="inlineStr">
        <is>
          <t>ahamaterials.com</t>
        </is>
      </c>
      <c r="B288732" t="n">
        <v>113</v>
      </c>
    </row>
    <row r="288733">
      <c r="A288733" t="inlineStr">
        <is>
          <t>storedjstage.customer-self-service.com</t>
        </is>
      </c>
      <c r="B288733" t="n">
        <v>113</v>
      </c>
    </row>
    <row r="288734">
      <c r="A288734" t="inlineStr">
        <is>
          <t>www.doorgifts.com</t>
        </is>
      </c>
      <c r="B288734" t="n">
        <v>113</v>
      </c>
    </row>
    <row r="288735">
      <c r="A288735" t="inlineStr">
        <is>
          <t>www.garlandwastewizard.com</t>
        </is>
      </c>
      <c r="B288735" t="n">
        <v>113</v>
      </c>
    </row>
    <row r="288736">
      <c r="A288736" t="inlineStr">
        <is>
          <t>www.pikeshop.de</t>
        </is>
      </c>
      <c r="B288736" t="n">
        <v>113</v>
      </c>
    </row>
    <row r="288737">
      <c r="A288737" t="inlineStr">
        <is>
          <t>www.asiansupermart.co.uk</t>
        </is>
      </c>
      <c r="B288737" t="n">
        <v>113</v>
      </c>
    </row>
    <row r="288738">
      <c r="A288738" t="inlineStr">
        <is>
          <t>french.shayanashop.com</t>
        </is>
      </c>
      <c r="B288738" t="n">
        <v>113</v>
      </c>
    </row>
    <row r="288739">
      <c r="A288739" t="inlineStr">
        <is>
          <t>jamespower.zenfolio.com</t>
        </is>
      </c>
      <c r="B288739" t="n">
        <v>113</v>
      </c>
    </row>
    <row r="288740">
      <c r="A288740" t="inlineStr">
        <is>
          <t>bf41ef0349f88c80003d-e95cea056d77a68b7ae8d91af9579a8f.ssl.cf1.rackcdn.com</t>
        </is>
      </c>
      <c r="B288740" t="n">
        <v>113</v>
      </c>
    </row>
    <row r="288741">
      <c r="A288741" t="inlineStr">
        <is>
          <t>davebanks.com</t>
        </is>
      </c>
      <c r="B288741" t="n">
        <v>113</v>
      </c>
    </row>
    <row r="288742">
      <c r="A288742" t="inlineStr">
        <is>
          <t>www.mouseandpen.dk</t>
        </is>
      </c>
      <c r="B288742" t="n">
        <v>113</v>
      </c>
    </row>
    <row r="288743">
      <c r="A288743" t="inlineStr">
        <is>
          <t>wylieflowershop.com</t>
        </is>
      </c>
      <c r="B288743" t="n">
        <v>113</v>
      </c>
    </row>
    <row r="288744">
      <c r="A288744" t="inlineStr">
        <is>
          <t>bebfb8cefb384211f55d-142aae2a4f244323096133a365049052.ssl.cf1.rackcdn.com</t>
        </is>
      </c>
      <c r="B288744" t="n">
        <v>113</v>
      </c>
    </row>
    <row r="288745">
      <c r="A288745" t="inlineStr">
        <is>
          <t>www.chrystalmoore.com</t>
        </is>
      </c>
      <c r="B288745" t="n">
        <v>113</v>
      </c>
    </row>
    <row r="288746">
      <c r="A288746" t="inlineStr">
        <is>
          <t>www.noblechecks.com</t>
        </is>
      </c>
      <c r="B288746" t="n">
        <v>113</v>
      </c>
    </row>
    <row r="288747">
      <c r="A288747" t="inlineStr">
        <is>
          <t>www.dreamspirit.us</t>
        </is>
      </c>
      <c r="B288747" t="n">
        <v>113</v>
      </c>
    </row>
    <row r="288748">
      <c r="A288748" t="inlineStr">
        <is>
          <t>cms-assets.skyparksecure.com</t>
        </is>
      </c>
      <c r="B288748" t="n">
        <v>113</v>
      </c>
    </row>
    <row r="288749">
      <c r="A288749" t="inlineStr">
        <is>
          <t>e8c3c466841103763fe1-b342b5d1730675aa7405d36d8e55a650.r72.cf2.rackcdn.com</t>
        </is>
      </c>
      <c r="B288749" t="n">
        <v>113</v>
      </c>
    </row>
    <row r="288750">
      <c r="A288750" t="inlineStr">
        <is>
          <t>www.simplysequins.co.uk</t>
        </is>
      </c>
      <c r="B288750" t="n">
        <v>113</v>
      </c>
    </row>
    <row r="288751">
      <c r="A288751" t="inlineStr">
        <is>
          <t>m.linkepcb.com</t>
        </is>
      </c>
      <c r="B288751" t="n">
        <v>113</v>
      </c>
    </row>
    <row r="288752">
      <c r="A288752" t="inlineStr">
        <is>
          <t>saint-max.org</t>
        </is>
      </c>
      <c r="B288752" t="n">
        <v>113</v>
      </c>
    </row>
    <row r="288753">
      <c r="A288753" t="inlineStr">
        <is>
          <t>www.igorsport.se</t>
        </is>
      </c>
      <c r="B288753" t="n">
        <v>113</v>
      </c>
    </row>
    <row r="288754">
      <c r="A288754" t="inlineStr">
        <is>
          <t>www.buyasave.com</t>
        </is>
      </c>
      <c r="B288754" t="n">
        <v>113</v>
      </c>
    </row>
    <row r="288755">
      <c r="A288755" t="inlineStr">
        <is>
          <t>www.lighthouse-gallery.com</t>
        </is>
      </c>
      <c r="B288755" t="n">
        <v>113</v>
      </c>
    </row>
    <row r="288756">
      <c r="A288756" t="inlineStr">
        <is>
          <t>n5mailorder.com</t>
        </is>
      </c>
      <c r="B288756" t="n">
        <v>113</v>
      </c>
    </row>
    <row r="288757">
      <c r="A288757" t="inlineStr">
        <is>
          <t>www.epicedge.com</t>
        </is>
      </c>
      <c r="B288757" t="n">
        <v>113</v>
      </c>
    </row>
    <row r="288758">
      <c r="A288758" t="inlineStr">
        <is>
          <t>dbydgnak.com</t>
        </is>
      </c>
      <c r="B288758" t="n">
        <v>113</v>
      </c>
    </row>
    <row r="288759">
      <c r="A288759" t="inlineStr">
        <is>
          <t>www.susiweber.de</t>
        </is>
      </c>
      <c r="B288759" t="n">
        <v>113</v>
      </c>
    </row>
    <row r="288760">
      <c r="A288760" t="inlineStr">
        <is>
          <t>radiant-professional.com</t>
        </is>
      </c>
      <c r="B288760" t="n">
        <v>113</v>
      </c>
    </row>
    <row r="288761">
      <c r="A288761" t="inlineStr">
        <is>
          <t>8b77a70e72b3f6ba77fa-183f84bde41e847a0dbf5a2cd6ede6b6.ssl.cf5.rackcdn.com</t>
        </is>
      </c>
      <c r="B288761" t="n">
        <v>113</v>
      </c>
    </row>
    <row r="288762">
      <c r="A288762" t="inlineStr">
        <is>
          <t>jkrnrwxhpqni5p.ldycdn.com</t>
        </is>
      </c>
      <c r="B288762" t="n">
        <v>113</v>
      </c>
    </row>
    <row r="288763">
      <c r="A288763" t="inlineStr">
        <is>
          <t>kraveantiques.co.uk</t>
        </is>
      </c>
      <c r="B288763" t="n">
        <v>113</v>
      </c>
    </row>
    <row r="288764">
      <c r="A288764" t="inlineStr">
        <is>
          <t>westrifle.com</t>
        </is>
      </c>
      <c r="B288764" t="n">
        <v>113</v>
      </c>
    </row>
    <row r="288765">
      <c r="A288765" t="inlineStr">
        <is>
          <t>www.commercialwalldecor.com</t>
        </is>
      </c>
      <c r="B288765" t="n">
        <v>113</v>
      </c>
    </row>
    <row r="288766">
      <c r="A288766" t="inlineStr">
        <is>
          <t>m.excavatorparts-lz.com</t>
        </is>
      </c>
      <c r="B288766" t="n">
        <v>113</v>
      </c>
    </row>
    <row r="288767">
      <c r="A288767" t="inlineStr">
        <is>
          <t>www.supawraps.com</t>
        </is>
      </c>
      <c r="B288767" t="n">
        <v>113</v>
      </c>
    </row>
    <row r="288768">
      <c r="A288768" t="inlineStr">
        <is>
          <t>www.hallidayhealthcare.com</t>
        </is>
      </c>
      <c r="B288768" t="n">
        <v>113</v>
      </c>
    </row>
    <row r="288769">
      <c r="A288769" t="inlineStr">
        <is>
          <t>www.rgrdlaw.com</t>
        </is>
      </c>
      <c r="B288769" t="n">
        <v>113</v>
      </c>
    </row>
    <row r="288770">
      <c r="A288770" t="inlineStr">
        <is>
          <t>zooplaneta.pl</t>
        </is>
      </c>
      <c r="B288770" t="n">
        <v>113</v>
      </c>
    </row>
    <row r="288771">
      <c r="A288771" t="inlineStr">
        <is>
          <t>0611fc3ae477f875c541-a91719f20065bb4679f0eabefd71fe6d.ssl.cf2.rackcdn.com</t>
        </is>
      </c>
      <c r="B288771" t="n">
        <v>113</v>
      </c>
    </row>
    <row r="288772">
      <c r="A288772" t="inlineStr">
        <is>
          <t>tscstatic.kmkpromoteproducts.com</t>
        </is>
      </c>
      <c r="B288772" t="n">
        <v>113</v>
      </c>
    </row>
    <row r="288773">
      <c r="A288773" t="inlineStr">
        <is>
          <t>www.amishhandcraftedmetalwindchimes.com</t>
        </is>
      </c>
      <c r="B288773" t="n">
        <v>113</v>
      </c>
    </row>
    <row r="288774">
      <c r="A288774" t="inlineStr">
        <is>
          <t>indiancouture.co.za</t>
        </is>
      </c>
      <c r="B288774" t="n">
        <v>113</v>
      </c>
    </row>
    <row r="288775">
      <c r="A288775" t="inlineStr">
        <is>
          <t>pwp.signaturehomestyles.biz</t>
        </is>
      </c>
      <c r="B288775" t="n">
        <v>113</v>
      </c>
    </row>
    <row r="288776">
      <c r="A288776" t="inlineStr">
        <is>
          <t>www.theappliancecenter.net</t>
        </is>
      </c>
      <c r="B288776" t="n">
        <v>113</v>
      </c>
    </row>
    <row r="288777">
      <c r="A288777" t="inlineStr">
        <is>
          <t>knittinger.com</t>
        </is>
      </c>
      <c r="B288777" t="n">
        <v>113</v>
      </c>
    </row>
    <row r="288778">
      <c r="A288778" t="inlineStr">
        <is>
          <t>www.43rdstreettheatre.com</t>
        </is>
      </c>
      <c r="B288778" t="n">
        <v>113</v>
      </c>
    </row>
    <row r="288779">
      <c r="A288779" t="inlineStr">
        <is>
          <t>a5volleyball.com</t>
        </is>
      </c>
      <c r="B288779" t="n">
        <v>113</v>
      </c>
    </row>
    <row r="288780">
      <c r="A288780" t="inlineStr">
        <is>
          <t>www.metalmesh-fencing.com</t>
        </is>
      </c>
      <c r="B288780" t="n">
        <v>113</v>
      </c>
    </row>
    <row r="288781">
      <c r="A288781" t="inlineStr">
        <is>
          <t>www.paradiseappliances.com</t>
        </is>
      </c>
      <c r="B288781" t="n">
        <v>113</v>
      </c>
    </row>
    <row r="288782">
      <c r="A288782" t="inlineStr">
        <is>
          <t>miaarte.cn</t>
        </is>
      </c>
      <c r="B288782" t="n">
        <v>113</v>
      </c>
    </row>
    <row r="288783">
      <c r="A288783" t="inlineStr">
        <is>
          <t>6a70a167bd03e511f9c5-5e87bb52ed7cca6412ceee67a2df40b6.ssl.cf2.rackcdn.com</t>
        </is>
      </c>
      <c r="B288783" t="n">
        <v>113</v>
      </c>
    </row>
    <row r="288784">
      <c r="A288784" t="inlineStr">
        <is>
          <t>ad83a22ffbd7c0c17493-1071da1bd7f4d7a1195be0060f5c59d2.ssl.cf1.rackcdn.com</t>
        </is>
      </c>
      <c r="B288784" t="n">
        <v>113</v>
      </c>
    </row>
    <row r="288785">
      <c r="A288785" t="inlineStr">
        <is>
          <t>www.saltandlavender.com</t>
        </is>
      </c>
      <c r="B288785" t="n">
        <v>113</v>
      </c>
    </row>
    <row r="288786">
      <c r="A288786" t="inlineStr">
        <is>
          <t>cdn.pixeor.com</t>
        </is>
      </c>
      <c r="B288786" t="n">
        <v>113</v>
      </c>
    </row>
    <row r="288787">
      <c r="A288787" t="inlineStr">
        <is>
          <t>www.marieclaire.com.au</t>
        </is>
      </c>
      <c r="B288787" t="n">
        <v>113</v>
      </c>
    </row>
    <row r="288788">
      <c r="A288788" t="inlineStr">
        <is>
          <t>hotshoe.org</t>
        </is>
      </c>
      <c r="B288788" t="n">
        <v>113</v>
      </c>
    </row>
    <row r="288789">
      <c r="A288789" t="inlineStr">
        <is>
          <t>www.azamara.co.uk</t>
        </is>
      </c>
      <c r="B288789" t="n">
        <v>113</v>
      </c>
    </row>
    <row r="288790">
      <c r="A288790" t="inlineStr">
        <is>
          <t>www.celebrityspeakersbureau.com</t>
        </is>
      </c>
      <c r="B288790" t="n">
        <v>113</v>
      </c>
    </row>
    <row r="288791">
      <c r="A288791" t="inlineStr">
        <is>
          <t>www.anewset.com</t>
        </is>
      </c>
      <c r="B288791" t="n">
        <v>113</v>
      </c>
    </row>
    <row r="288792">
      <c r="A288792" t="inlineStr">
        <is>
          <t>www.theducker.com</t>
        </is>
      </c>
      <c r="B288792" t="n">
        <v>113</v>
      </c>
    </row>
    <row r="288793">
      <c r="A288793" t="inlineStr">
        <is>
          <t>gto-live.com</t>
        </is>
      </c>
      <c r="B288793" t="n">
        <v>113</v>
      </c>
    </row>
    <row r="288794">
      <c r="A288794" t="inlineStr">
        <is>
          <t>www.mrussellphotography.com</t>
        </is>
      </c>
      <c r="B288794" t="n">
        <v>113</v>
      </c>
    </row>
    <row r="288795">
      <c r="A288795" t="inlineStr">
        <is>
          <t>www.foodiemisadventures.com</t>
        </is>
      </c>
      <c r="B288795" t="n">
        <v>113</v>
      </c>
    </row>
    <row r="288796">
      <c r="A288796" t="inlineStr">
        <is>
          <t>www.cultture.com</t>
        </is>
      </c>
      <c r="B288796" t="n">
        <v>113</v>
      </c>
    </row>
    <row r="288797">
      <c r="A288797" t="inlineStr">
        <is>
          <t>www.manify.nl</t>
        </is>
      </c>
      <c r="B288797" t="n">
        <v>113</v>
      </c>
    </row>
    <row r="288798">
      <c r="A288798" t="inlineStr">
        <is>
          <t>britainsbestguides.org</t>
        </is>
      </c>
      <c r="B288798" t="n">
        <v>113</v>
      </c>
    </row>
    <row r="288799">
      <c r="A288799" t="inlineStr">
        <is>
          <t>www.rockomni.com</t>
        </is>
      </c>
      <c r="B288799" t="n">
        <v>113</v>
      </c>
    </row>
    <row r="288800">
      <c r="A288800" t="inlineStr">
        <is>
          <t>www.norfolkkitchenandbath.com</t>
        </is>
      </c>
      <c r="B288800" t="n">
        <v>113</v>
      </c>
    </row>
    <row r="288801">
      <c r="A288801" t="inlineStr">
        <is>
          <t>images.newhomeguide.com</t>
        </is>
      </c>
      <c r="B288801" t="n">
        <v>113</v>
      </c>
    </row>
    <row r="288802">
      <c r="A288802" t="inlineStr">
        <is>
          <t>www.templeandgrace.co.nz</t>
        </is>
      </c>
      <c r="B288802" t="n">
        <v>113</v>
      </c>
    </row>
    <row r="288803">
      <c r="A288803" t="inlineStr">
        <is>
          <t>elitemen.com.au</t>
        </is>
      </c>
      <c r="B288803" t="n">
        <v>113</v>
      </c>
    </row>
    <row r="288804">
      <c r="A288804" t="inlineStr">
        <is>
          <t>cdn.healthyrecipes101.com</t>
        </is>
      </c>
      <c r="B288804" t="n">
        <v>113</v>
      </c>
    </row>
    <row r="288805">
      <c r="A288805" t="inlineStr">
        <is>
          <t>portlandartmuseum.org</t>
        </is>
      </c>
      <c r="B288805" t="n">
        <v>113</v>
      </c>
    </row>
    <row r="288806">
      <c r="A288806" t="inlineStr">
        <is>
          <t>getyouhealth.com</t>
        </is>
      </c>
      <c r="B288806" t="n">
        <v>113</v>
      </c>
    </row>
    <row r="288807">
      <c r="A288807" t="inlineStr">
        <is>
          <t>www.berlinexperiences.com</t>
        </is>
      </c>
      <c r="B288807" t="n">
        <v>113</v>
      </c>
    </row>
    <row r="288808">
      <c r="A288808" t="inlineStr">
        <is>
          <t>cdn.brujulabike.com</t>
        </is>
      </c>
      <c r="B288808" t="n">
        <v>113</v>
      </c>
    </row>
    <row r="288809">
      <c r="A288809" t="inlineStr">
        <is>
          <t>beckiowens.com</t>
        </is>
      </c>
      <c r="B288809" t="n">
        <v>113</v>
      </c>
    </row>
    <row r="288810">
      <c r="A288810" t="inlineStr">
        <is>
          <t>astronomyisawesome.com</t>
        </is>
      </c>
      <c r="B288810" t="n">
        <v>113</v>
      </c>
    </row>
    <row r="288811">
      <c r="A288811" t="inlineStr">
        <is>
          <t>rekishinihon.files.wordpress.com</t>
        </is>
      </c>
      <c r="B288811" t="n">
        <v>113</v>
      </c>
    </row>
    <row r="288812">
      <c r="A288812" t="inlineStr">
        <is>
          <t>www.5starslingerie.com</t>
        </is>
      </c>
      <c r="B288812" t="n">
        <v>113</v>
      </c>
    </row>
    <row r="288813">
      <c r="A288813" t="inlineStr">
        <is>
          <t>animalpath.org</t>
        </is>
      </c>
      <c r="B288813" t="n">
        <v>113</v>
      </c>
    </row>
    <row r="288814">
      <c r="A288814" t="inlineStr">
        <is>
          <t>www.lukehayden.co.uk</t>
        </is>
      </c>
      <c r="B288814" t="n">
        <v>113</v>
      </c>
    </row>
    <row r="288815">
      <c r="A288815" t="inlineStr">
        <is>
          <t>theadventurousfeet.com</t>
        </is>
      </c>
      <c r="B288815" t="n">
        <v>113</v>
      </c>
    </row>
    <row r="288816">
      <c r="A288816" t="inlineStr">
        <is>
          <t>globemigrant.com</t>
        </is>
      </c>
      <c r="B288816" t="n">
        <v>113</v>
      </c>
    </row>
    <row r="288817">
      <c r="A288817" t="inlineStr">
        <is>
          <t>m.scottjamesonline.com</t>
        </is>
      </c>
      <c r="B288817" t="n">
        <v>113</v>
      </c>
    </row>
    <row r="288818">
      <c r="A288818" t="inlineStr">
        <is>
          <t>www.baolau.com</t>
        </is>
      </c>
      <c r="B288818" t="n">
        <v>113</v>
      </c>
    </row>
    <row r="288819">
      <c r="A288819" t="inlineStr">
        <is>
          <t>providencemag.com</t>
        </is>
      </c>
      <c r="B288819" t="n">
        <v>113</v>
      </c>
    </row>
    <row r="288820">
      <c r="A288820" t="inlineStr">
        <is>
          <t>www.spafinder.com</t>
        </is>
      </c>
      <c r="B288820" t="n">
        <v>113</v>
      </c>
    </row>
    <row r="288821">
      <c r="A288821" t="inlineStr">
        <is>
          <t>1fzb3x1uoyvk1n5m97d4p3gn-wpengine.netdna-ssl.com</t>
        </is>
      </c>
      <c r="B288821" t="n">
        <v>113</v>
      </c>
    </row>
    <row r="288822">
      <c r="A288822" t="inlineStr">
        <is>
          <t>www.redzet.eu</t>
        </is>
      </c>
      <c r="B288822" t="n">
        <v>113</v>
      </c>
    </row>
    <row r="288823">
      <c r="A288823" t="inlineStr">
        <is>
          <t>cubmagazine.co.uk</t>
        </is>
      </c>
      <c r="B288823" t="n">
        <v>113</v>
      </c>
    </row>
    <row r="288824">
      <c r="A288824" t="inlineStr">
        <is>
          <t>cmaadigital.net</t>
        </is>
      </c>
      <c r="B288824" t="n">
        <v>113</v>
      </c>
    </row>
    <row r="288825">
      <c r="A288825" t="inlineStr">
        <is>
          <t>thewhisp.mommyish.com</t>
        </is>
      </c>
      <c r="B288825" t="n">
        <v>113</v>
      </c>
    </row>
    <row r="288826">
      <c r="A288826" t="inlineStr">
        <is>
          <t>incrediblemag.com</t>
        </is>
      </c>
      <c r="B288826" t="n">
        <v>113</v>
      </c>
    </row>
    <row r="288827">
      <c r="A288827" t="inlineStr">
        <is>
          <t>investinmiami.com</t>
        </is>
      </c>
      <c r="B288827" t="n">
        <v>113</v>
      </c>
    </row>
    <row r="288828">
      <c r="A288828" t="inlineStr">
        <is>
          <t>interfaceinc.scene7.com</t>
        </is>
      </c>
      <c r="B288828" t="n">
        <v>113</v>
      </c>
    </row>
    <row r="288829">
      <c r="A288829" t="inlineStr">
        <is>
          <t>www.theaviaryblog.com</t>
        </is>
      </c>
      <c r="B288829" t="n">
        <v>113</v>
      </c>
    </row>
    <row r="288830">
      <c r="A288830" t="inlineStr">
        <is>
          <t>aktuelle-auto-news.de</t>
        </is>
      </c>
      <c r="B288830" t="n">
        <v>113</v>
      </c>
    </row>
    <row r="288831">
      <c r="A288831" t="inlineStr">
        <is>
          <t>gazingskywardmedia.com</t>
        </is>
      </c>
      <c r="B288831" t="n">
        <v>113</v>
      </c>
    </row>
    <row r="288832">
      <c r="A288832" t="inlineStr">
        <is>
          <t>hararonline.com</t>
        </is>
      </c>
      <c r="B288832" t="n">
        <v>113</v>
      </c>
    </row>
    <row r="288833">
      <c r="A288833" t="inlineStr">
        <is>
          <t>4gwar.files.wordpress.com</t>
        </is>
      </c>
      <c r="B288833" t="n">
        <v>113</v>
      </c>
    </row>
    <row r="288834">
      <c r="A288834" t="inlineStr">
        <is>
          <t>blog.ticketiq.com</t>
        </is>
      </c>
      <c r="B288834" t="n">
        <v>113</v>
      </c>
    </row>
    <row r="288835">
      <c r="A288835" t="inlineStr">
        <is>
          <t>www.menssuithabit.com</t>
        </is>
      </c>
      <c r="B288835" t="n">
        <v>113</v>
      </c>
    </row>
    <row r="288836">
      <c r="A288836" t="inlineStr">
        <is>
          <t>footballboots.jp</t>
        </is>
      </c>
      <c r="B288836" t="n">
        <v>113</v>
      </c>
    </row>
    <row r="288837">
      <c r="A288837" t="inlineStr">
        <is>
          <t>www.refin-ceramic-tiles.com</t>
        </is>
      </c>
      <c r="B288837" t="n">
        <v>113</v>
      </c>
    </row>
    <row r="288838">
      <c r="A288838" t="inlineStr">
        <is>
          <t>onlysp.com</t>
        </is>
      </c>
      <c r="B288838" t="n">
        <v>113</v>
      </c>
    </row>
    <row r="288839">
      <c r="A288839" t="inlineStr">
        <is>
          <t>www.purvidoshi.com</t>
        </is>
      </c>
      <c r="B288839" t="n">
        <v>113</v>
      </c>
    </row>
    <row r="288840">
      <c r="A288840" t="inlineStr">
        <is>
          <t>www.gototravelguides.net</t>
        </is>
      </c>
      <c r="B288840" t="n">
        <v>113</v>
      </c>
    </row>
    <row r="288841">
      <c r="A288841" t="inlineStr">
        <is>
          <t>stoneham-kitchens.co.uk</t>
        </is>
      </c>
      <c r="B288841" t="n">
        <v>113</v>
      </c>
    </row>
    <row r="288842">
      <c r="A288842" t="inlineStr">
        <is>
          <t>www.socialist.net</t>
        </is>
      </c>
      <c r="B288842" t="n">
        <v>113</v>
      </c>
    </row>
    <row r="288843">
      <c r="A288843" t="inlineStr">
        <is>
          <t>lambchopeindhoven.files.wordpress.com</t>
        </is>
      </c>
      <c r="B288843" t="n">
        <v>113</v>
      </c>
    </row>
    <row r="288844">
      <c r="A288844" t="inlineStr">
        <is>
          <t>www1origin.cbn.com</t>
        </is>
      </c>
      <c r="B288844" t="n">
        <v>113</v>
      </c>
    </row>
    <row r="288845">
      <c r="A288845" t="inlineStr">
        <is>
          <t>m.film.tv</t>
        </is>
      </c>
      <c r="B288845" t="n">
        <v>113</v>
      </c>
    </row>
    <row r="288846">
      <c r="A288846" t="inlineStr">
        <is>
          <t>www.homechatters.com</t>
        </is>
      </c>
      <c r="B288846" t="n">
        <v>113</v>
      </c>
    </row>
    <row r="288847">
      <c r="A288847" t="inlineStr">
        <is>
          <t>www.cardonations4cancer.org</t>
        </is>
      </c>
      <c r="B288847" t="n">
        <v>113</v>
      </c>
    </row>
    <row r="288848">
      <c r="A288848" t="inlineStr">
        <is>
          <t>cdn.pmi.it</t>
        </is>
      </c>
      <c r="B288848" t="n">
        <v>113</v>
      </c>
    </row>
    <row r="288849">
      <c r="A288849" t="inlineStr">
        <is>
          <t>gulliverstravel.co.uk</t>
        </is>
      </c>
      <c r="B288849" t="n">
        <v>113</v>
      </c>
    </row>
    <row r="288850">
      <c r="A288850" t="inlineStr">
        <is>
          <t>thegracetales.com</t>
        </is>
      </c>
      <c r="B288850" t="n">
        <v>113</v>
      </c>
    </row>
    <row r="288851">
      <c r="A288851" t="inlineStr">
        <is>
          <t>ecoparent.ca</t>
        </is>
      </c>
      <c r="B288851" t="n">
        <v>113</v>
      </c>
    </row>
    <row r="288852">
      <c r="A288852" t="inlineStr">
        <is>
          <t>www.sevillafc.es</t>
        </is>
      </c>
      <c r="B288852" t="n">
        <v>113</v>
      </c>
    </row>
    <row r="288853">
      <c r="A288853" t="inlineStr">
        <is>
          <t>optique.pl</t>
        </is>
      </c>
      <c r="B288853" t="n">
        <v>113</v>
      </c>
    </row>
    <row r="288854">
      <c r="A288854" t="inlineStr">
        <is>
          <t>www.streetdeal.sg</t>
        </is>
      </c>
      <c r="B288854" t="n">
        <v>113</v>
      </c>
    </row>
    <row r="288855">
      <c r="A288855" t="inlineStr">
        <is>
          <t>stevienicks.info</t>
        </is>
      </c>
      <c r="B288855" t="n">
        <v>113</v>
      </c>
    </row>
    <row r="288856">
      <c r="A288856" t="inlineStr">
        <is>
          <t>www.romanbaths.co.uk</t>
        </is>
      </c>
      <c r="B288856" t="n">
        <v>113</v>
      </c>
    </row>
    <row r="288857">
      <c r="A288857" t="inlineStr">
        <is>
          <t>www.helenoppenheim.com</t>
        </is>
      </c>
      <c r="B288857" t="n">
        <v>113</v>
      </c>
    </row>
    <row r="288858">
      <c r="A288858" t="inlineStr">
        <is>
          <t>www.averagejoes.co.uk</t>
        </is>
      </c>
      <c r="B288858" t="n">
        <v>113</v>
      </c>
    </row>
    <row r="288859">
      <c r="A288859" t="inlineStr">
        <is>
          <t>plimages.blob.core.windows.net</t>
        </is>
      </c>
      <c r="B288859" t="n">
        <v>113</v>
      </c>
    </row>
    <row r="288860">
      <c r="A288860" t="inlineStr">
        <is>
          <t>easyketodishes.com</t>
        </is>
      </c>
      <c r="B288860" t="n">
        <v>113</v>
      </c>
    </row>
    <row r="288861">
      <c r="A288861" t="inlineStr">
        <is>
          <t>www.bulk.com</t>
        </is>
      </c>
      <c r="B288861" t="n">
        <v>113</v>
      </c>
    </row>
    <row r="288862">
      <c r="A288862" t="inlineStr">
        <is>
          <t>imagens.trocafone.com</t>
        </is>
      </c>
      <c r="B288862" t="n">
        <v>113</v>
      </c>
    </row>
    <row r="288863">
      <c r="A288863" t="inlineStr">
        <is>
          <t>dandeutschopticaloutlook.com</t>
        </is>
      </c>
      <c r="B288863" t="n">
        <v>113</v>
      </c>
    </row>
    <row r="288864">
      <c r="A288864" t="inlineStr">
        <is>
          <t>www.mealswithmaggie.com</t>
        </is>
      </c>
      <c r="B288864" t="n">
        <v>113</v>
      </c>
    </row>
    <row r="288865">
      <c r="A288865" t="inlineStr">
        <is>
          <t>www.quotacy.com</t>
        </is>
      </c>
      <c r="B288865" t="n">
        <v>113</v>
      </c>
    </row>
    <row r="288866">
      <c r="A288866" t="inlineStr">
        <is>
          <t>www.overseaspropertyalert.com</t>
        </is>
      </c>
      <c r="B288866" t="n">
        <v>113</v>
      </c>
    </row>
    <row r="288867">
      <c r="A288867" t="inlineStr">
        <is>
          <t>www.cumonprintedpics.com</t>
        </is>
      </c>
      <c r="B288867" t="n">
        <v>113</v>
      </c>
    </row>
    <row r="288868">
      <c r="A288868" t="inlineStr">
        <is>
          <t>badfeelingmag.com</t>
        </is>
      </c>
      <c r="B288868" t="n">
        <v>113</v>
      </c>
    </row>
    <row r="288869">
      <c r="A288869" t="inlineStr">
        <is>
          <t>italiansupercars.net</t>
        </is>
      </c>
      <c r="B288869" t="n">
        <v>113</v>
      </c>
    </row>
    <row r="288870">
      <c r="A288870" t="inlineStr">
        <is>
          <t>www.zealandia.com</t>
        </is>
      </c>
      <c r="B288870" t="n">
        <v>113</v>
      </c>
    </row>
    <row r="288871">
      <c r="A288871" t="inlineStr">
        <is>
          <t>cdn.cubajournal.co</t>
        </is>
      </c>
      <c r="B288871" t="n">
        <v>113</v>
      </c>
    </row>
    <row r="288872">
      <c r="A288872" t="inlineStr">
        <is>
          <t>cq-esports.com</t>
        </is>
      </c>
      <c r="B288872" t="n">
        <v>113</v>
      </c>
    </row>
    <row r="288873">
      <c r="A288873" t="inlineStr">
        <is>
          <t>nwnl.files.wordpress.com</t>
        </is>
      </c>
      <c r="B288873" t="n">
        <v>113</v>
      </c>
    </row>
    <row r="288874">
      <c r="A288874" t="inlineStr">
        <is>
          <t>sewingfromhome.com</t>
        </is>
      </c>
      <c r="B288874" t="n">
        <v>113</v>
      </c>
    </row>
    <row r="288875">
      <c r="A288875" t="inlineStr">
        <is>
          <t>chefofking.net</t>
        </is>
      </c>
      <c r="B288875" t="n">
        <v>113</v>
      </c>
    </row>
    <row r="288876">
      <c r="A288876" t="inlineStr">
        <is>
          <t>www.beyondtreasuresinc.com</t>
        </is>
      </c>
      <c r="B288876" t="n">
        <v>113</v>
      </c>
    </row>
    <row r="288877">
      <c r="A288877" t="inlineStr">
        <is>
          <t>contourstravel.com.au</t>
        </is>
      </c>
      <c r="B288877" t="n">
        <v>113</v>
      </c>
    </row>
    <row r="288878">
      <c r="A288878" t="inlineStr">
        <is>
          <t>www.1888goodwin.com</t>
        </is>
      </c>
      <c r="B288878" t="n">
        <v>113</v>
      </c>
    </row>
    <row r="288879">
      <c r="A288879" t="inlineStr">
        <is>
          <t>www.cleantechloops.com</t>
        </is>
      </c>
      <c r="B288879" t="n">
        <v>113</v>
      </c>
    </row>
    <row r="288880">
      <c r="A288880" t="inlineStr">
        <is>
          <t>theweddingringcompany.co.uk</t>
        </is>
      </c>
      <c r="B288880" t="n">
        <v>113</v>
      </c>
    </row>
    <row r="288881">
      <c r="A288881" t="inlineStr">
        <is>
          <t>www.fancyface.ca</t>
        </is>
      </c>
      <c r="B288881" t="n">
        <v>113</v>
      </c>
    </row>
    <row r="288882">
      <c r="A288882" t="inlineStr">
        <is>
          <t>www.vivafifty.com</t>
        </is>
      </c>
      <c r="B288882" t="n">
        <v>113</v>
      </c>
    </row>
    <row r="288883">
      <c r="A288883" t="inlineStr">
        <is>
          <t>3.fotos.web.sapo.io</t>
        </is>
      </c>
      <c r="B288883" t="n">
        <v>113</v>
      </c>
    </row>
    <row r="288884">
      <c r="A288884" t="inlineStr">
        <is>
          <t>shoplet.pl</t>
        </is>
      </c>
      <c r="B288884" t="n">
        <v>113</v>
      </c>
    </row>
    <row r="288885">
      <c r="A288885" t="inlineStr">
        <is>
          <t>www.coolantarctica.com</t>
        </is>
      </c>
      <c r="B288885" t="n">
        <v>113</v>
      </c>
    </row>
    <row r="288886">
      <c r="A288886" t="inlineStr">
        <is>
          <t>carriebradshawlied.com</t>
        </is>
      </c>
      <c r="B288886" t="n">
        <v>113</v>
      </c>
    </row>
    <row r="288887">
      <c r="A288887" t="inlineStr">
        <is>
          <t>www.elmina.cz</t>
        </is>
      </c>
      <c r="B288887" t="n">
        <v>113</v>
      </c>
    </row>
    <row r="288888">
      <c r="A288888" t="inlineStr">
        <is>
          <t>monikahibbs.com</t>
        </is>
      </c>
      <c r="B288888" t="n">
        <v>113</v>
      </c>
    </row>
    <row r="288889">
      <c r="A288889" t="inlineStr">
        <is>
          <t>www.enjoysweetydesign.com</t>
        </is>
      </c>
      <c r="B288889" t="n">
        <v>113</v>
      </c>
    </row>
    <row r="288890">
      <c r="A288890" t="inlineStr">
        <is>
          <t>www.vietnamparadisetravel.com</t>
        </is>
      </c>
      <c r="B288890" t="n">
        <v>113</v>
      </c>
    </row>
    <row r="288891">
      <c r="A288891" t="inlineStr">
        <is>
          <t>jotaku.de</t>
        </is>
      </c>
      <c r="B288891" t="n">
        <v>113</v>
      </c>
    </row>
    <row r="288892">
      <c r="A288892" t="inlineStr">
        <is>
          <t>priveleasecenter.nl</t>
        </is>
      </c>
      <c r="B288892" t="n">
        <v>113</v>
      </c>
    </row>
    <row r="288893">
      <c r="A288893" t="inlineStr">
        <is>
          <t>deneki.com</t>
        </is>
      </c>
      <c r="B288893" t="n">
        <v>113</v>
      </c>
    </row>
    <row r="288894">
      <c r="A288894" t="inlineStr">
        <is>
          <t>www.girlsinyogapants.com</t>
        </is>
      </c>
      <c r="B288894" t="n">
        <v>113</v>
      </c>
    </row>
    <row r="288895">
      <c r="A288895" t="inlineStr">
        <is>
          <t>www.swinggolfireland.com</t>
        </is>
      </c>
      <c r="B288895" t="n">
        <v>113</v>
      </c>
    </row>
    <row r="288896">
      <c r="A288896" t="inlineStr">
        <is>
          <t>posterstore.se</t>
        </is>
      </c>
      <c r="B288896" t="n">
        <v>113</v>
      </c>
    </row>
    <row r="288897">
      <c r="A288897" t="inlineStr">
        <is>
          <t>www.countertopguides.com</t>
        </is>
      </c>
      <c r="B288897" t="n">
        <v>113</v>
      </c>
    </row>
    <row r="288898">
      <c r="A288898" t="inlineStr">
        <is>
          <t>www.clean-group.com.au</t>
        </is>
      </c>
      <c r="B288898" t="n">
        <v>113</v>
      </c>
    </row>
    <row r="288899">
      <c r="A288899" t="inlineStr">
        <is>
          <t>www.armenianbd.com</t>
        </is>
      </c>
      <c r="B288899" t="n">
        <v>113</v>
      </c>
    </row>
    <row r="288900">
      <c r="A288900" t="inlineStr">
        <is>
          <t>www.talk-business.co.uk</t>
        </is>
      </c>
      <c r="B288900" t="n">
        <v>113</v>
      </c>
    </row>
    <row r="288901">
      <c r="A288901" t="inlineStr">
        <is>
          <t>media-a5-jazel-tango.jazel-qa.com</t>
        </is>
      </c>
      <c r="B288901" t="n">
        <v>113</v>
      </c>
    </row>
    <row r="288902">
      <c r="A288902" t="inlineStr">
        <is>
          <t>57.mywebtrend.com</t>
        </is>
      </c>
      <c r="B288902" t="n">
        <v>113</v>
      </c>
    </row>
    <row r="288903">
      <c r="A288903" t="inlineStr">
        <is>
          <t>cdnpl1.img.sputniknews.com</t>
        </is>
      </c>
      <c r="B288903" t="n">
        <v>113</v>
      </c>
    </row>
    <row r="288904">
      <c r="A288904" t="inlineStr">
        <is>
          <t>www.cksglobal.net</t>
        </is>
      </c>
      <c r="B288904" t="n">
        <v>113</v>
      </c>
    </row>
    <row r="288905">
      <c r="A288905" t="inlineStr">
        <is>
          <t>subhagswami.com</t>
        </is>
      </c>
      <c r="B288905" t="n">
        <v>113</v>
      </c>
    </row>
    <row r="288906">
      <c r="A288906" t="inlineStr">
        <is>
          <t>earthshineorganics.com</t>
        </is>
      </c>
      <c r="B288906" t="n">
        <v>113</v>
      </c>
    </row>
    <row r="288907">
      <c r="A288907" t="inlineStr">
        <is>
          <t>www.cortijodeltoro.com</t>
        </is>
      </c>
      <c r="B288907" t="n">
        <v>113</v>
      </c>
    </row>
    <row r="288908">
      <c r="A288908" t="inlineStr">
        <is>
          <t>savortheflavour.com</t>
        </is>
      </c>
      <c r="B288908" t="n">
        <v>113</v>
      </c>
    </row>
    <row r="288909">
      <c r="A288909" t="inlineStr">
        <is>
          <t>www.discoverbritainmag.com</t>
        </is>
      </c>
      <c r="B288909" t="n">
        <v>113</v>
      </c>
    </row>
    <row r="288910">
      <c r="A288910" t="inlineStr">
        <is>
          <t>www.sipandsanity.com</t>
        </is>
      </c>
      <c r="B288910" t="n">
        <v>113</v>
      </c>
    </row>
    <row r="288911">
      <c r="A288911" t="inlineStr">
        <is>
          <t>www.knoxmercury.com</t>
        </is>
      </c>
      <c r="B288911" t="n">
        <v>113</v>
      </c>
    </row>
    <row r="288912">
      <c r="A288912" t="inlineStr">
        <is>
          <t>www.opednews.com</t>
        </is>
      </c>
      <c r="B288912" t="n">
        <v>113</v>
      </c>
    </row>
    <row r="288913">
      <c r="A288913" t="inlineStr">
        <is>
          <t>thewhineconnoisseur.files.wordpress.com</t>
        </is>
      </c>
      <c r="B288913" t="n">
        <v>113</v>
      </c>
    </row>
    <row r="288914">
      <c r="A288914" t="inlineStr">
        <is>
          <t>snkrsworld.com</t>
        </is>
      </c>
      <c r="B288914" t="n">
        <v>113</v>
      </c>
    </row>
    <row r="288915">
      <c r="A288915" t="inlineStr">
        <is>
          <t>chanmantravels.files.wordpress.com</t>
        </is>
      </c>
      <c r="B288915" t="n">
        <v>113</v>
      </c>
    </row>
    <row r="288916">
      <c r="A288916" t="inlineStr">
        <is>
          <t>eu-a.asics.com</t>
        </is>
      </c>
      <c r="B288916" t="n">
        <v>113</v>
      </c>
    </row>
    <row r="288917">
      <c r="A288917" t="inlineStr">
        <is>
          <t>constitutioncenter.org</t>
        </is>
      </c>
      <c r="B288917" t="n">
        <v>113</v>
      </c>
    </row>
    <row r="288918">
      <c r="A288918" t="inlineStr">
        <is>
          <t>spilling-the-beans.net</t>
        </is>
      </c>
      <c r="B288918" t="n">
        <v>113</v>
      </c>
    </row>
    <row r="288919">
      <c r="A288919" t="inlineStr">
        <is>
          <t>blog.physicsworld.com</t>
        </is>
      </c>
      <c r="B288919" t="n">
        <v>113</v>
      </c>
    </row>
    <row r="288920">
      <c r="A288920" t="inlineStr">
        <is>
          <t>hornseyhistorical.org.uk</t>
        </is>
      </c>
      <c r="B288920" t="n">
        <v>113</v>
      </c>
    </row>
    <row r="288921">
      <c r="A288921" t="inlineStr">
        <is>
          <t>www.jagbuzz.com</t>
        </is>
      </c>
      <c r="B288921" t="n">
        <v>113</v>
      </c>
    </row>
    <row r="288922">
      <c r="A288922" t="inlineStr">
        <is>
          <t>ficassets.fichub.com</t>
        </is>
      </c>
      <c r="B288922" t="n">
        <v>113</v>
      </c>
    </row>
    <row r="288923">
      <c r="A288923" t="inlineStr">
        <is>
          <t>vocaleyes.co.uk</t>
        </is>
      </c>
      <c r="B288923" t="n">
        <v>113</v>
      </c>
    </row>
    <row r="288924">
      <c r="A288924" t="inlineStr">
        <is>
          <t>www.caravancloud.com</t>
        </is>
      </c>
      <c r="B288924" t="n">
        <v>113</v>
      </c>
    </row>
    <row r="288925">
      <c r="A288925" t="inlineStr">
        <is>
          <t>shop.traceykeller.com</t>
        </is>
      </c>
      <c r="B288925" t="n">
        <v>113</v>
      </c>
    </row>
    <row r="288926">
      <c r="A288926" t="inlineStr">
        <is>
          <t>www.kimchan.co.nz</t>
        </is>
      </c>
      <c r="B288926" t="n">
        <v>113</v>
      </c>
    </row>
    <row r="288927">
      <c r="A288927" t="inlineStr">
        <is>
          <t>oar.noaa.gov</t>
        </is>
      </c>
      <c r="B288927" t="n">
        <v>113</v>
      </c>
    </row>
    <row r="288928">
      <c r="A288928" t="inlineStr">
        <is>
          <t>art-culture.world</t>
        </is>
      </c>
      <c r="B288928" t="n">
        <v>113</v>
      </c>
    </row>
    <row r="288929">
      <c r="A288929" t="inlineStr">
        <is>
          <t>www.themealkitreview.com</t>
        </is>
      </c>
      <c r="B288929" t="n">
        <v>113</v>
      </c>
    </row>
    <row r="288930">
      <c r="A288930" t="inlineStr">
        <is>
          <t>bamdevmishra.files.wordpress.com</t>
        </is>
      </c>
      <c r="B288930" t="n">
        <v>113</v>
      </c>
    </row>
    <row r="288931">
      <c r="A288931" t="inlineStr">
        <is>
          <t>www.hitthefloor.com</t>
        </is>
      </c>
      <c r="B288931" t="n">
        <v>113</v>
      </c>
    </row>
    <row r="288932">
      <c r="A288932" t="inlineStr">
        <is>
          <t>pullhome.usedcubiclescom.netdna-cdn.com</t>
        </is>
      </c>
      <c r="B288932" t="n">
        <v>113</v>
      </c>
    </row>
    <row r="288933">
      <c r="A288933" t="inlineStr">
        <is>
          <t>livenewstime.com</t>
        </is>
      </c>
      <c r="B288933" t="n">
        <v>113</v>
      </c>
    </row>
    <row r="288934">
      <c r="A288934" t="inlineStr">
        <is>
          <t>www.spelochfilm.se</t>
        </is>
      </c>
      <c r="B288934" t="n">
        <v>113</v>
      </c>
    </row>
    <row r="288935">
      <c r="A288935" t="inlineStr">
        <is>
          <t>designerreplica.pk</t>
        </is>
      </c>
      <c r="B288935" t="n">
        <v>113</v>
      </c>
    </row>
    <row r="288936">
      <c r="A288936" t="inlineStr">
        <is>
          <t>pdc.dukehealth.org</t>
        </is>
      </c>
      <c r="B288936" t="n">
        <v>113</v>
      </c>
    </row>
    <row r="288937">
      <c r="A288937" t="inlineStr">
        <is>
          <t>travelswithtam.com</t>
        </is>
      </c>
      <c r="B288937" t="n">
        <v>113</v>
      </c>
    </row>
    <row r="288938">
      <c r="A288938" t="inlineStr">
        <is>
          <t>ctgpublishing.com</t>
        </is>
      </c>
      <c r="B288938" t="n">
        <v>113</v>
      </c>
    </row>
    <row r="288939">
      <c r="A288939" t="inlineStr">
        <is>
          <t>mrpopculture.com</t>
        </is>
      </c>
      <c r="B288939" t="n">
        <v>113</v>
      </c>
    </row>
    <row r="288940">
      <c r="A288940" t="inlineStr">
        <is>
          <t>tenerifetoptraining.com</t>
        </is>
      </c>
      <c r="B288940" t="n">
        <v>113</v>
      </c>
    </row>
    <row r="288941">
      <c r="A288941" t="inlineStr">
        <is>
          <t>zoomzee.org</t>
        </is>
      </c>
      <c r="B288941" t="n">
        <v>113</v>
      </c>
    </row>
    <row r="288942">
      <c r="A288942" t="inlineStr">
        <is>
          <t>www.frederic-remington.org</t>
        </is>
      </c>
      <c r="B288942" t="n">
        <v>113</v>
      </c>
    </row>
    <row r="288943">
      <c r="A288943" t="inlineStr">
        <is>
          <t>friendlyiran.com</t>
        </is>
      </c>
      <c r="B288943" t="n">
        <v>113</v>
      </c>
    </row>
    <row r="288944">
      <c r="A288944" t="inlineStr">
        <is>
          <t>www.isa-aydin.com</t>
        </is>
      </c>
      <c r="B288944" t="n">
        <v>113</v>
      </c>
    </row>
    <row r="288945">
      <c r="A288945" t="inlineStr">
        <is>
          <t>www.traveloclock.nl</t>
        </is>
      </c>
      <c r="B288945" t="n">
        <v>113</v>
      </c>
    </row>
    <row r="288946">
      <c r="A288946" t="inlineStr">
        <is>
          <t>www.timetospa.com</t>
        </is>
      </c>
      <c r="B288946" t="n">
        <v>113</v>
      </c>
    </row>
    <row r="288947">
      <c r="A288947" t="inlineStr">
        <is>
          <t>www.rtx.com</t>
        </is>
      </c>
      <c r="B288947" t="n">
        <v>113</v>
      </c>
    </row>
    <row r="288948">
      <c r="A288948" t="inlineStr">
        <is>
          <t>examinedexistence.com</t>
        </is>
      </c>
      <c r="B288948" t="n">
        <v>113</v>
      </c>
    </row>
    <row r="288949">
      <c r="A288949" t="inlineStr">
        <is>
          <t>hauntedattractiononline.com</t>
        </is>
      </c>
      <c r="B288949" t="n">
        <v>113</v>
      </c>
    </row>
    <row r="288950">
      <c r="A288950" t="inlineStr">
        <is>
          <t>eldragonfly.com</t>
        </is>
      </c>
      <c r="B288950" t="n">
        <v>113</v>
      </c>
    </row>
    <row r="288951">
      <c r="A288951" t="inlineStr">
        <is>
          <t>www.phonepartspro.com</t>
        </is>
      </c>
      <c r="B288951" t="n">
        <v>113</v>
      </c>
    </row>
    <row r="288952">
      <c r="A288952" t="inlineStr">
        <is>
          <t>jennymccann.com</t>
        </is>
      </c>
      <c r="B288952" t="n">
        <v>113</v>
      </c>
    </row>
    <row r="288953">
      <c r="A288953" t="inlineStr">
        <is>
          <t>www.1000flies.com</t>
        </is>
      </c>
      <c r="B288953" t="n">
        <v>113</v>
      </c>
    </row>
    <row r="288954">
      <c r="A288954" t="inlineStr">
        <is>
          <t>www.aqualisa.co.uk</t>
        </is>
      </c>
      <c r="B288954" t="n">
        <v>113</v>
      </c>
    </row>
    <row r="288955">
      <c r="A288955" t="inlineStr">
        <is>
          <t>lynnebwilson.com</t>
        </is>
      </c>
      <c r="B288955" t="n">
        <v>113</v>
      </c>
    </row>
    <row r="288956">
      <c r="A288956" t="inlineStr">
        <is>
          <t>greystoneproperties.net</t>
        </is>
      </c>
      <c r="B288956" t="n">
        <v>113</v>
      </c>
    </row>
    <row r="288957">
      <c r="A288957" t="inlineStr">
        <is>
          <t>www.weddingjewelrydesigns.com</t>
        </is>
      </c>
      <c r="B288957" t="n">
        <v>113</v>
      </c>
    </row>
    <row r="288958">
      <c r="A288958" t="inlineStr">
        <is>
          <t>heart.huttcity.govt.nz</t>
        </is>
      </c>
      <c r="B288958" t="n">
        <v>113</v>
      </c>
    </row>
    <row r="288959">
      <c r="A288959" t="inlineStr">
        <is>
          <t>www.rickneal.ca</t>
        </is>
      </c>
      <c r="B288959" t="n">
        <v>113</v>
      </c>
    </row>
    <row r="288960">
      <c r="A288960" t="inlineStr">
        <is>
          <t>www.thehealthygut.com</t>
        </is>
      </c>
      <c r="B288960" t="n">
        <v>113</v>
      </c>
    </row>
    <row r="288961">
      <c r="A288961" t="inlineStr">
        <is>
          <t>spiltcoffeedotme.files.wordpress.com</t>
        </is>
      </c>
      <c r="B288961" t="n">
        <v>113</v>
      </c>
    </row>
    <row r="288962">
      <c r="A288962" t="inlineStr">
        <is>
          <t>unltdbusiness.com</t>
        </is>
      </c>
      <c r="B288962" t="n">
        <v>113</v>
      </c>
    </row>
    <row r="288963">
      <c r="A288963" t="inlineStr">
        <is>
          <t>musicline24.de</t>
        </is>
      </c>
      <c r="B288963" t="n">
        <v>113</v>
      </c>
    </row>
    <row r="288964">
      <c r="A288964" t="inlineStr">
        <is>
          <t>glasshousegirl.co.uk</t>
        </is>
      </c>
      <c r="B288964" t="n">
        <v>113</v>
      </c>
    </row>
    <row r="288965">
      <c r="A288965" t="inlineStr">
        <is>
          <t>respect-mag.com</t>
        </is>
      </c>
      <c r="B288965" t="n">
        <v>113</v>
      </c>
    </row>
    <row r="288966">
      <c r="A288966" t="inlineStr">
        <is>
          <t>www.myhorizonhome.com</t>
        </is>
      </c>
      <c r="B288966" t="n">
        <v>113</v>
      </c>
    </row>
    <row r="288967">
      <c r="A288967" t="inlineStr">
        <is>
          <t>manzzeli.com</t>
        </is>
      </c>
      <c r="B288967" t="n">
        <v>113</v>
      </c>
    </row>
    <row r="288968">
      <c r="A288968" t="inlineStr">
        <is>
          <t>afghanistan-un.org</t>
        </is>
      </c>
      <c r="B288968" t="n">
        <v>113</v>
      </c>
    </row>
    <row r="288969">
      <c r="A288969" t="inlineStr">
        <is>
          <t>www.cookingthemhealthy.com</t>
        </is>
      </c>
      <c r="B288969" t="n">
        <v>113</v>
      </c>
    </row>
    <row r="288970">
      <c r="A288970" t="inlineStr">
        <is>
          <t>www.chinabakeware.com</t>
        </is>
      </c>
      <c r="B288970" t="n">
        <v>113</v>
      </c>
    </row>
    <row r="288971">
      <c r="A288971" t="inlineStr">
        <is>
          <t>www.arthuronline.co.uk</t>
        </is>
      </c>
      <c r="B288971" t="n">
        <v>113</v>
      </c>
    </row>
    <row r="288972">
      <c r="A288972" t="inlineStr">
        <is>
          <t>uofan.com</t>
        </is>
      </c>
      <c r="B288972" t="n">
        <v>113</v>
      </c>
    </row>
    <row r="288973">
      <c r="A288973" t="inlineStr">
        <is>
          <t>getyourpilotslicense.org</t>
        </is>
      </c>
      <c r="B288973" t="n">
        <v>113</v>
      </c>
    </row>
    <row r="288974">
      <c r="A288974" t="inlineStr">
        <is>
          <t>cropforlife.com</t>
        </is>
      </c>
      <c r="B288974" t="n">
        <v>113</v>
      </c>
    </row>
    <row r="288975">
      <c r="A288975" t="inlineStr">
        <is>
          <t>www.shuspectra.com</t>
        </is>
      </c>
      <c r="B288975" t="n">
        <v>113</v>
      </c>
    </row>
    <row r="288976">
      <c r="A288976" t="inlineStr">
        <is>
          <t>irishartblog.com</t>
        </is>
      </c>
      <c r="B288976" t="n">
        <v>113</v>
      </c>
    </row>
    <row r="288977">
      <c r="A288977" t="inlineStr">
        <is>
          <t>luxurytravelreview.com</t>
        </is>
      </c>
      <c r="B288977" t="n">
        <v>113</v>
      </c>
    </row>
    <row r="288978">
      <c r="A288978" t="inlineStr">
        <is>
          <t>www.wizardtower.com</t>
        </is>
      </c>
      <c r="B288978" t="n">
        <v>113</v>
      </c>
    </row>
    <row r="288979">
      <c r="A288979" t="inlineStr">
        <is>
          <t>blog.tubikstudio.com</t>
        </is>
      </c>
      <c r="B288979" t="n">
        <v>113</v>
      </c>
    </row>
    <row r="288980">
      <c r="A288980" t="inlineStr">
        <is>
          <t>wendovernews.co.uk</t>
        </is>
      </c>
      <c r="B288980" t="n">
        <v>113</v>
      </c>
    </row>
    <row r="288981">
      <c r="A288981" t="inlineStr">
        <is>
          <t>thepartyconnection.files.wordpress.com</t>
        </is>
      </c>
      <c r="B288981" t="n">
        <v>113</v>
      </c>
    </row>
    <row r="288982">
      <c r="A288982" t="inlineStr">
        <is>
          <t>www.fonteyn.nl</t>
        </is>
      </c>
      <c r="B288982" t="n">
        <v>113</v>
      </c>
    </row>
    <row r="288983">
      <c r="A288983" t="inlineStr">
        <is>
          <t>www.bonnyin.ch</t>
        </is>
      </c>
      <c r="B288983" t="n">
        <v>113</v>
      </c>
    </row>
    <row r="288984">
      <c r="A288984" t="inlineStr">
        <is>
          <t>avantizone.com</t>
        </is>
      </c>
      <c r="B288984" t="n">
        <v>113</v>
      </c>
    </row>
    <row r="288985">
      <c r="A288985" t="inlineStr">
        <is>
          <t>www.qlocal.co.uk</t>
        </is>
      </c>
      <c r="B288985" t="n">
        <v>113</v>
      </c>
    </row>
    <row r="288986">
      <c r="A288986" t="inlineStr">
        <is>
          <t>s3.visitbelfast.com</t>
        </is>
      </c>
      <c r="B288986" t="n">
        <v>113</v>
      </c>
    </row>
    <row r="288987">
      <c r="A288987" t="inlineStr">
        <is>
          <t>www.adventureswithchildren.com</t>
        </is>
      </c>
      <c r="B288987" t="n">
        <v>113</v>
      </c>
    </row>
    <row r="288988">
      <c r="A288988" t="inlineStr">
        <is>
          <t>pkrider.com</t>
        </is>
      </c>
      <c r="B288988" t="n">
        <v>113</v>
      </c>
    </row>
    <row r="288989">
      <c r="A288989" t="inlineStr">
        <is>
          <t>media.resources-webcontent.com</t>
        </is>
      </c>
      <c r="B288989" t="n">
        <v>113</v>
      </c>
    </row>
    <row r="288990">
      <c r="A288990" t="inlineStr">
        <is>
          <t>crankshaftculture.com</t>
        </is>
      </c>
      <c r="B288990" t="n">
        <v>113</v>
      </c>
    </row>
    <row r="288991">
      <c r="A288991" t="inlineStr">
        <is>
          <t>aerospace.wpengine.netdna-cdn.com</t>
        </is>
      </c>
      <c r="B288991" t="n">
        <v>113</v>
      </c>
    </row>
    <row r="288992">
      <c r="A288992" t="inlineStr">
        <is>
          <t>www.uyaphi.com</t>
        </is>
      </c>
      <c r="B288992" t="n">
        <v>113</v>
      </c>
    </row>
    <row r="288993">
      <c r="A288993" t="inlineStr">
        <is>
          <t>atomikpop.com</t>
        </is>
      </c>
      <c r="B288993" t="n">
        <v>113</v>
      </c>
    </row>
    <row r="288994">
      <c r="A288994" t="inlineStr">
        <is>
          <t>chuzefitness.com</t>
        </is>
      </c>
      <c r="B288994" t="n">
        <v>113</v>
      </c>
    </row>
    <row r="288995">
      <c r="A288995" t="inlineStr">
        <is>
          <t>aviewfromtheright.com</t>
        </is>
      </c>
      <c r="B288995" t="n">
        <v>113</v>
      </c>
    </row>
    <row r="288996">
      <c r="A288996" t="inlineStr">
        <is>
          <t>www.kcsourcelink.com</t>
        </is>
      </c>
      <c r="B288996" t="n">
        <v>113</v>
      </c>
    </row>
    <row r="288997">
      <c r="A288997" t="inlineStr">
        <is>
          <t>acorndesigns.org</t>
        </is>
      </c>
      <c r="B288997" t="n">
        <v>113</v>
      </c>
    </row>
    <row r="288998">
      <c r="A288998" t="inlineStr">
        <is>
          <t>figurestorm.com</t>
        </is>
      </c>
      <c r="B288998" t="n">
        <v>113</v>
      </c>
    </row>
    <row r="288999">
      <c r="A288999" t="inlineStr">
        <is>
          <t>3rdworldgeeks.files.wordpress.com</t>
        </is>
      </c>
      <c r="B288999" t="n">
        <v>113</v>
      </c>
    </row>
    <row r="289000">
      <c r="A289000" t="inlineStr">
        <is>
          <t>images.dragenenzo.nl</t>
        </is>
      </c>
      <c r="B289000" t="n">
        <v>113</v>
      </c>
    </row>
    <row r="289001">
      <c r="A289001" t="inlineStr">
        <is>
          <t>auvieuxparisantiques.com</t>
        </is>
      </c>
      <c r="B289001" t="n">
        <v>113</v>
      </c>
    </row>
    <row r="289002">
      <c r="A289002" t="inlineStr">
        <is>
          <t>serbalaptop.com</t>
        </is>
      </c>
      <c r="B289002" t="n">
        <v>113</v>
      </c>
    </row>
    <row r="289003">
      <c r="A289003" t="inlineStr">
        <is>
          <t>www.dnote.website</t>
        </is>
      </c>
      <c r="B289003" t="n">
        <v>113</v>
      </c>
    </row>
    <row r="289004">
      <c r="A289004" t="inlineStr">
        <is>
          <t>www.thesilverlining.com</t>
        </is>
      </c>
      <c r="B289004" t="n">
        <v>113</v>
      </c>
    </row>
    <row r="289005">
      <c r="A289005" t="inlineStr">
        <is>
          <t>content.syndigo.com</t>
        </is>
      </c>
      <c r="B289005" t="n">
        <v>113</v>
      </c>
    </row>
    <row r="289006">
      <c r="A289006" t="inlineStr">
        <is>
          <t>godognashville.com</t>
        </is>
      </c>
      <c r="B289006" t="n">
        <v>113</v>
      </c>
    </row>
    <row r="289007">
      <c r="A289007" t="inlineStr">
        <is>
          <t>www.themiddleeastmagazine.com</t>
        </is>
      </c>
      <c r="B289007" t="n">
        <v>113</v>
      </c>
    </row>
    <row r="289008">
      <c r="A289008" t="inlineStr">
        <is>
          <t>football-talk.co.uk</t>
        </is>
      </c>
      <c r="B289008" t="n">
        <v>113</v>
      </c>
    </row>
    <row r="289009">
      <c r="A289009" t="inlineStr">
        <is>
          <t>www.vpinmo.net</t>
        </is>
      </c>
      <c r="B289009" t="n">
        <v>113</v>
      </c>
    </row>
    <row r="289010">
      <c r="A289010" t="inlineStr">
        <is>
          <t>www.nutriadvanced.ie</t>
        </is>
      </c>
      <c r="B289010" t="n">
        <v>113</v>
      </c>
    </row>
    <row r="289011">
      <c r="A289011" t="inlineStr">
        <is>
          <t>www.krtkarnish.com</t>
        </is>
      </c>
      <c r="B289011" t="n">
        <v>113</v>
      </c>
    </row>
    <row r="289012">
      <c r="A289012" t="inlineStr">
        <is>
          <t>adversio.files.wordpress.com</t>
        </is>
      </c>
      <c r="B289012" t="n">
        <v>113</v>
      </c>
    </row>
    <row r="289013">
      <c r="A289013" t="inlineStr">
        <is>
          <t>shahsimages.files.wordpress.com</t>
        </is>
      </c>
      <c r="B289013" t="n">
        <v>113</v>
      </c>
    </row>
    <row r="289014">
      <c r="A289014" t="inlineStr">
        <is>
          <t>www.jbaynews.com</t>
        </is>
      </c>
      <c r="B289014" t="n">
        <v>113</v>
      </c>
    </row>
    <row r="289015">
      <c r="A289015" t="inlineStr">
        <is>
          <t>cotes-interesse.com</t>
        </is>
      </c>
      <c r="B289015" t="n">
        <v>113</v>
      </c>
    </row>
    <row r="289016">
      <c r="A289016" t="inlineStr">
        <is>
          <t>origamiexpressions.com</t>
        </is>
      </c>
      <c r="B289016" t="n">
        <v>113</v>
      </c>
    </row>
    <row r="289017">
      <c r="A289017" t="inlineStr">
        <is>
          <t>www.strayedtable.com</t>
        </is>
      </c>
      <c r="B289017" t="n">
        <v>113</v>
      </c>
    </row>
    <row r="289018">
      <c r="A289018" t="inlineStr">
        <is>
          <t>modakanali.files.wordpress.com</t>
        </is>
      </c>
      <c r="B289018" t="n">
        <v>113</v>
      </c>
    </row>
    <row r="289019">
      <c r="A289019" t="inlineStr">
        <is>
          <t>allaia.com</t>
        </is>
      </c>
      <c r="B289019" t="n">
        <v>113</v>
      </c>
    </row>
    <row r="289020">
      <c r="A289020" t="inlineStr">
        <is>
          <t>liberalarts.tulane.edu</t>
        </is>
      </c>
      <c r="B289020" t="n">
        <v>113</v>
      </c>
    </row>
    <row r="289021">
      <c r="A289021" t="inlineStr">
        <is>
          <t>rewards-shop.co.nz</t>
        </is>
      </c>
      <c r="B289021" t="n">
        <v>113</v>
      </c>
    </row>
    <row r="289022">
      <c r="A289022" t="inlineStr">
        <is>
          <t>coppenswarenhuis.imgix.net</t>
        </is>
      </c>
      <c r="B289022" t="n">
        <v>113</v>
      </c>
    </row>
    <row r="289023">
      <c r="A289023" t="inlineStr">
        <is>
          <t>www.fishfacecycles.com</t>
        </is>
      </c>
      <c r="B289023" t="n">
        <v>113</v>
      </c>
    </row>
    <row r="289024">
      <c r="A289024" t="inlineStr">
        <is>
          <t>ausmed-images.s3-ap-southeast-2.amazonaws.com</t>
        </is>
      </c>
      <c r="B289024" t="n">
        <v>113</v>
      </c>
    </row>
    <row r="289025">
      <c r="A289025" t="inlineStr">
        <is>
          <t>mondainai.moe</t>
        </is>
      </c>
      <c r="B289025" t="n">
        <v>113</v>
      </c>
    </row>
    <row r="289026">
      <c r="A289026" t="inlineStr">
        <is>
          <t>www.epicunivers.com</t>
        </is>
      </c>
      <c r="B289026" t="n">
        <v>113</v>
      </c>
    </row>
    <row r="289027">
      <c r="A289027" t="inlineStr">
        <is>
          <t>stockphoto.com.au</t>
        </is>
      </c>
      <c r="B289027" t="n">
        <v>113</v>
      </c>
    </row>
    <row r="289028">
      <c r="A289028" t="inlineStr">
        <is>
          <t>www.rowthree.com</t>
        </is>
      </c>
      <c r="B289028" t="n">
        <v>113</v>
      </c>
    </row>
    <row r="289029">
      <c r="A289029" t="inlineStr">
        <is>
          <t>www.localcrop.com.au</t>
        </is>
      </c>
      <c r="B289029" t="n">
        <v>113</v>
      </c>
    </row>
    <row r="289030">
      <c r="A289030" t="inlineStr">
        <is>
          <t>www.cyclepowermeters.com</t>
        </is>
      </c>
      <c r="B289030" t="n">
        <v>113</v>
      </c>
    </row>
    <row r="289031">
      <c r="A289031" t="inlineStr">
        <is>
          <t>d3dhq28juvmj53.cloudfront.net</t>
        </is>
      </c>
      <c r="B289031" t="n">
        <v>113</v>
      </c>
    </row>
    <row r="289032">
      <c r="A289032" t="inlineStr">
        <is>
          <t>weedmaps.com</t>
        </is>
      </c>
      <c r="B289032" t="n">
        <v>113</v>
      </c>
    </row>
    <row r="289033">
      <c r="A289033" t="inlineStr">
        <is>
          <t>www.witmerodijk.nl</t>
        </is>
      </c>
      <c r="B289033" t="n">
        <v>113</v>
      </c>
    </row>
    <row r="289034">
      <c r="A289034" t="inlineStr">
        <is>
          <t>www.umbriatourism.it</t>
        </is>
      </c>
      <c r="B289034" t="n">
        <v>113</v>
      </c>
    </row>
    <row r="289035">
      <c r="A289035" t="inlineStr">
        <is>
          <t>www.artvault.co.in</t>
        </is>
      </c>
      <c r="B289035" t="n">
        <v>113</v>
      </c>
    </row>
    <row r="289036">
      <c r="A289036" t="inlineStr">
        <is>
          <t>travelbrandindia.com</t>
        </is>
      </c>
      <c r="B289036" t="n">
        <v>113</v>
      </c>
    </row>
    <row r="289037">
      <c r="A289037" t="inlineStr">
        <is>
          <t>houseofuglyfish.com</t>
        </is>
      </c>
      <c r="B289037" t="n">
        <v>113</v>
      </c>
    </row>
    <row r="289038">
      <c r="A289038" t="inlineStr">
        <is>
          <t>www.demoslavueltaaldia.com</t>
        </is>
      </c>
      <c r="B289038" t="n">
        <v>113</v>
      </c>
    </row>
    <row r="289039">
      <c r="A289039" t="inlineStr">
        <is>
          <t>harbinger-systems.com</t>
        </is>
      </c>
      <c r="B289039" t="n">
        <v>113</v>
      </c>
    </row>
    <row r="289040">
      <c r="A289040" t="inlineStr">
        <is>
          <t>www.missmadelinerose.com</t>
        </is>
      </c>
      <c r="B289040" t="n">
        <v>113</v>
      </c>
    </row>
    <row r="289041">
      <c r="A289041" t="inlineStr">
        <is>
          <t>www.blasterzone.ro</t>
        </is>
      </c>
      <c r="B289041" t="n">
        <v>113</v>
      </c>
    </row>
    <row r="289042">
      <c r="A289042" t="inlineStr">
        <is>
          <t>www.dvo.com</t>
        </is>
      </c>
      <c r="B289042" t="n">
        <v>113</v>
      </c>
    </row>
    <row r="289043">
      <c r="A289043" t="inlineStr">
        <is>
          <t>beatnikhiway.files.wordpress.com</t>
        </is>
      </c>
      <c r="B289043" t="n">
        <v>113</v>
      </c>
    </row>
    <row r="289044">
      <c r="A289044" t="inlineStr">
        <is>
          <t>d1j7n9gc77msrx.cloudfront.net</t>
        </is>
      </c>
      <c r="B289044" t="n">
        <v>113</v>
      </c>
    </row>
    <row r="289045">
      <c r="A289045" t="inlineStr">
        <is>
          <t>sa.hkbu.edu.hk</t>
        </is>
      </c>
      <c r="B289045" t="n">
        <v>113</v>
      </c>
    </row>
    <row r="289046">
      <c r="A289046" t="inlineStr">
        <is>
          <t>www.theclip.org</t>
        </is>
      </c>
      <c r="B289046" t="n">
        <v>113</v>
      </c>
    </row>
    <row r="289047">
      <c r="A289047" t="inlineStr">
        <is>
          <t>weblogs.lib.uh.edu</t>
        </is>
      </c>
      <c r="B289047" t="n">
        <v>113</v>
      </c>
    </row>
    <row r="289048">
      <c r="A289048" t="inlineStr">
        <is>
          <t>www.skechers.no</t>
        </is>
      </c>
      <c r="B289048" t="n">
        <v>113</v>
      </c>
    </row>
    <row r="289049">
      <c r="A289049" t="inlineStr">
        <is>
          <t>www.emiliocavallini.com</t>
        </is>
      </c>
      <c r="B289049" t="n">
        <v>113</v>
      </c>
    </row>
    <row r="289050">
      <c r="A289050" t="inlineStr">
        <is>
          <t>www.burkesbackyard.com.au</t>
        </is>
      </c>
      <c r="B289050" t="n">
        <v>113</v>
      </c>
    </row>
    <row r="289051">
      <c r="A289051" t="inlineStr">
        <is>
          <t>beautyedit.orinet.co.uk</t>
        </is>
      </c>
      <c r="B289051" t="n">
        <v>113</v>
      </c>
    </row>
    <row r="289052">
      <c r="A289052" t="inlineStr">
        <is>
          <t>valkyrie.cdn.ifixit.com</t>
        </is>
      </c>
      <c r="B289052" t="n">
        <v>113</v>
      </c>
    </row>
    <row r="289053">
      <c r="A289053" t="inlineStr">
        <is>
          <t>5mrorwxhmkljjij.ldycdn.com</t>
        </is>
      </c>
      <c r="B289053" t="n">
        <v>113</v>
      </c>
    </row>
    <row r="289054">
      <c r="A289054" t="inlineStr">
        <is>
          <t>www.wepromote247.com</t>
        </is>
      </c>
      <c r="B289054" t="n">
        <v>113</v>
      </c>
    </row>
    <row r="289055">
      <c r="A289055" t="inlineStr">
        <is>
          <t>centralaz.edu</t>
        </is>
      </c>
      <c r="B289055" t="n">
        <v>113</v>
      </c>
    </row>
    <row r="289056">
      <c r="A289056" t="inlineStr">
        <is>
          <t>www.reisenunlimited.de</t>
        </is>
      </c>
      <c r="B289056" t="n">
        <v>113</v>
      </c>
    </row>
    <row r="289057">
      <c r="A289057" t="inlineStr">
        <is>
          <t>www.eowelding.com</t>
        </is>
      </c>
      <c r="B289057" t="n">
        <v>113</v>
      </c>
    </row>
    <row r="289058">
      <c r="A289058" t="inlineStr">
        <is>
          <t>laterreestunjardin.com</t>
        </is>
      </c>
      <c r="B289058" t="n">
        <v>113</v>
      </c>
    </row>
    <row r="289059">
      <c r="A289059" t="inlineStr">
        <is>
          <t>cdn-jaxrestaurant.pressidium.com</t>
        </is>
      </c>
      <c r="B289059" t="n">
        <v>113</v>
      </c>
    </row>
    <row r="289060">
      <c r="A289060" t="inlineStr">
        <is>
          <t>opinionexpress.in</t>
        </is>
      </c>
      <c r="B289060" t="n">
        <v>113</v>
      </c>
    </row>
    <row r="289061">
      <c r="A289061" t="inlineStr">
        <is>
          <t>media.atvmoto.fr</t>
        </is>
      </c>
      <c r="B289061" t="n">
        <v>113</v>
      </c>
    </row>
    <row r="289062">
      <c r="A289062" t="inlineStr">
        <is>
          <t>request.customweddingshoe.com</t>
        </is>
      </c>
      <c r="B289062" t="n">
        <v>113</v>
      </c>
    </row>
    <row r="289063">
      <c r="A289063" t="inlineStr">
        <is>
          <t>www.endamadden.com</t>
        </is>
      </c>
      <c r="B289063" t="n">
        <v>113</v>
      </c>
    </row>
    <row r="289064">
      <c r="A289064" t="inlineStr">
        <is>
          <t>wegobusiness.com</t>
        </is>
      </c>
      <c r="B289064" t="n">
        <v>113</v>
      </c>
    </row>
    <row r="289065">
      <c r="A289065" t="inlineStr">
        <is>
          <t>www.alliedtelesis.com</t>
        </is>
      </c>
      <c r="B289065" t="n">
        <v>113</v>
      </c>
    </row>
    <row r="289066">
      <c r="A289066" t="inlineStr">
        <is>
          <t>dtngh3spc2o8h.cloudfront.net</t>
        </is>
      </c>
      <c r="B289066" t="n">
        <v>113</v>
      </c>
    </row>
    <row r="289067">
      <c r="A289067" t="inlineStr">
        <is>
          <t>www.reflectionsofdarkness.com</t>
        </is>
      </c>
      <c r="B289067" t="n">
        <v>113</v>
      </c>
    </row>
    <row r="289068">
      <c r="A289068" t="inlineStr">
        <is>
          <t>www.judycoatesperez.com</t>
        </is>
      </c>
      <c r="B289068" t="n">
        <v>113</v>
      </c>
    </row>
    <row r="289069">
      <c r="A289069" t="inlineStr">
        <is>
          <t>atlas-content1-cdn.pixelsquid.com</t>
        </is>
      </c>
      <c r="B289069" t="n">
        <v>113</v>
      </c>
    </row>
    <row r="289070">
      <c r="A289070" t="inlineStr">
        <is>
          <t>www.usbiopower.com</t>
        </is>
      </c>
      <c r="B289070" t="n">
        <v>113</v>
      </c>
    </row>
    <row r="289071">
      <c r="A289071" t="inlineStr">
        <is>
          <t>www.backpackoutpost.com</t>
        </is>
      </c>
      <c r="B289071" t="n">
        <v>113</v>
      </c>
    </row>
    <row r="289072">
      <c r="A289072" t="inlineStr">
        <is>
          <t>mcdevilstar.com</t>
        </is>
      </c>
      <c r="B289072" t="n">
        <v>113</v>
      </c>
    </row>
    <row r="289073">
      <c r="A289073" t="inlineStr">
        <is>
          <t>www.pngall.com</t>
        </is>
      </c>
      <c r="B289073" t="n">
        <v>113</v>
      </c>
    </row>
    <row r="289074">
      <c r="A289074" t="inlineStr">
        <is>
          <t>happybarok.pl</t>
        </is>
      </c>
      <c r="B289074" t="n">
        <v>113</v>
      </c>
    </row>
    <row r="289075">
      <c r="A289075" t="inlineStr">
        <is>
          <t>www.loupedirect.com</t>
        </is>
      </c>
      <c r="B289075" t="n">
        <v>113</v>
      </c>
    </row>
    <row r="289076">
      <c r="A289076" t="inlineStr">
        <is>
          <t>schooladvice.net</t>
        </is>
      </c>
      <c r="B289076" t="n">
        <v>113</v>
      </c>
    </row>
    <row r="289077">
      <c r="A289077" t="inlineStr">
        <is>
          <t>1746b291a6740af9.kinxzone.com</t>
        </is>
      </c>
      <c r="B289077" t="n">
        <v>113</v>
      </c>
    </row>
    <row r="289078">
      <c r="A289078" t="inlineStr">
        <is>
          <t>alibioe.files.wordpress.com</t>
        </is>
      </c>
      <c r="B289078" t="n">
        <v>113</v>
      </c>
    </row>
    <row r="289079">
      <c r="A289079" t="inlineStr">
        <is>
          <t>biodiversityfocused.co.za</t>
        </is>
      </c>
      <c r="B289079" t="n">
        <v>113</v>
      </c>
    </row>
    <row r="289080">
      <c r="A289080" t="inlineStr">
        <is>
          <t>infashionhub.com</t>
        </is>
      </c>
      <c r="B289080" t="n">
        <v>113</v>
      </c>
    </row>
    <row r="289081">
      <c r="A289081" t="inlineStr">
        <is>
          <t>amz.nwstatic.co.uk</t>
        </is>
      </c>
      <c r="B289081" t="n">
        <v>113</v>
      </c>
    </row>
    <row r="289082">
      <c r="A289082" t="inlineStr">
        <is>
          <t>gadizmo.com</t>
        </is>
      </c>
      <c r="B289082" t="n">
        <v>113</v>
      </c>
    </row>
    <row r="289083">
      <c r="A289083" t="inlineStr">
        <is>
          <t>www.music-free-download.net</t>
        </is>
      </c>
      <c r="B289083" t="n">
        <v>113</v>
      </c>
    </row>
    <row r="289084">
      <c r="A289084" t="inlineStr">
        <is>
          <t>i.lehighvalleylive.com</t>
        </is>
      </c>
      <c r="B289084" t="n">
        <v>113</v>
      </c>
    </row>
    <row r="289085">
      <c r="A289085" t="inlineStr">
        <is>
          <t>www.shimclinic.com</t>
        </is>
      </c>
      <c r="B289085" t="n">
        <v>113</v>
      </c>
    </row>
    <row r="289086">
      <c r="A289086" t="inlineStr">
        <is>
          <t>freecourseweb.com</t>
        </is>
      </c>
      <c r="B289086" t="n">
        <v>113</v>
      </c>
    </row>
    <row r="289087">
      <c r="A289087" t="inlineStr">
        <is>
          <t>intelligencejournal.com</t>
        </is>
      </c>
      <c r="B289087" t="n">
        <v>113</v>
      </c>
    </row>
    <row r="289088">
      <c r="A289088" t="inlineStr">
        <is>
          <t>lernerandrowe.com</t>
        </is>
      </c>
      <c r="B289088" t="n">
        <v>113</v>
      </c>
    </row>
    <row r="289089">
      <c r="A289089" t="inlineStr">
        <is>
          <t>www.ffesupplier.com</t>
        </is>
      </c>
      <c r="B289089" t="n">
        <v>113</v>
      </c>
    </row>
    <row r="289090">
      <c r="A289090" t="inlineStr">
        <is>
          <t>jkcc.com</t>
        </is>
      </c>
      <c r="B289090" t="n">
        <v>113</v>
      </c>
    </row>
    <row r="289091">
      <c r="A289091" t="inlineStr">
        <is>
          <t>www.carrerasjewelers.com</t>
        </is>
      </c>
      <c r="B289091" t="n">
        <v>113</v>
      </c>
    </row>
    <row r="289092">
      <c r="A289092" t="inlineStr">
        <is>
          <t>www.plamilfoods.co.uk</t>
        </is>
      </c>
      <c r="B289092" t="n">
        <v>113</v>
      </c>
    </row>
    <row r="289093">
      <c r="A289093" t="inlineStr">
        <is>
          <t>www.skipedia.co.uk</t>
        </is>
      </c>
      <c r="B289093" t="n">
        <v>113</v>
      </c>
    </row>
    <row r="289094">
      <c r="A289094" t="inlineStr">
        <is>
          <t>www.carpfishingnormandy.com</t>
        </is>
      </c>
      <c r="B289094" t="n">
        <v>113</v>
      </c>
    </row>
    <row r="289095">
      <c r="A289095" t="inlineStr">
        <is>
          <t>simon-simone.fr</t>
        </is>
      </c>
      <c r="B289095" t="n">
        <v>113</v>
      </c>
    </row>
    <row r="289096">
      <c r="A289096" t="inlineStr">
        <is>
          <t>toral-shoes.com</t>
        </is>
      </c>
      <c r="B289096" t="n">
        <v>113</v>
      </c>
    </row>
    <row r="289097">
      <c r="A289097" t="inlineStr">
        <is>
          <t>techrepublicbd.com</t>
        </is>
      </c>
      <c r="B289097" t="n">
        <v>113</v>
      </c>
    </row>
    <row r="289098">
      <c r="A289098" t="inlineStr">
        <is>
          <t>bmgator.org</t>
        </is>
      </c>
      <c r="B289098" t="n">
        <v>113</v>
      </c>
    </row>
    <row r="289099">
      <c r="A289099" t="inlineStr">
        <is>
          <t>ricorock.com</t>
        </is>
      </c>
      <c r="B289099" t="n">
        <v>113</v>
      </c>
    </row>
    <row r="289100">
      <c r="A289100" t="inlineStr">
        <is>
          <t>girls-and-asses.com</t>
        </is>
      </c>
      <c r="B289100" t="n">
        <v>113</v>
      </c>
    </row>
    <row r="289101">
      <c r="A289101" t="inlineStr">
        <is>
          <t>boldcontentvideo.com</t>
        </is>
      </c>
      <c r="B289101" t="n">
        <v>113</v>
      </c>
    </row>
    <row r="289102">
      <c r="A289102" t="inlineStr">
        <is>
          <t>freeelectronsfamily.files.wordpress.com</t>
        </is>
      </c>
      <c r="B289102" t="n">
        <v>113</v>
      </c>
    </row>
    <row r="289103">
      <c r="A289103" t="inlineStr">
        <is>
          <t>ink.enderuncolleges.com</t>
        </is>
      </c>
      <c r="B289103" t="n">
        <v>113</v>
      </c>
    </row>
    <row r="289104">
      <c r="A289104" t="inlineStr">
        <is>
          <t>www.pye.ai</t>
        </is>
      </c>
      <c r="B289104" t="n">
        <v>113</v>
      </c>
    </row>
    <row r="289105">
      <c r="A289105" t="inlineStr">
        <is>
          <t>thepinkhouselulworth.co.uk</t>
        </is>
      </c>
      <c r="B289105" t="n">
        <v>113</v>
      </c>
    </row>
    <row r="289106">
      <c r="A289106" t="inlineStr">
        <is>
          <t>www.md.com:443</t>
        </is>
      </c>
      <c r="B289106" t="n">
        <v>113</v>
      </c>
    </row>
    <row r="289107">
      <c r="A289107" t="inlineStr">
        <is>
          <t>bouncymustard.com</t>
        </is>
      </c>
      <c r="B289107" t="n">
        <v>113</v>
      </c>
    </row>
    <row r="289108">
      <c r="A289108" t="inlineStr">
        <is>
          <t>www.renovatorstore.co.nz</t>
        </is>
      </c>
      <c r="B289108" t="n">
        <v>113</v>
      </c>
    </row>
    <row r="289109">
      <c r="A289109" t="inlineStr">
        <is>
          <t>moneyfortherestofus.com</t>
        </is>
      </c>
      <c r="B289109" t="n">
        <v>113</v>
      </c>
    </row>
    <row r="289110">
      <c r="A289110" t="inlineStr">
        <is>
          <t>nix-united.com</t>
        </is>
      </c>
      <c r="B289110" t="n">
        <v>113</v>
      </c>
    </row>
    <row r="289111">
      <c r="A289111" t="inlineStr">
        <is>
          <t>www.sweetandsavoring.com</t>
        </is>
      </c>
      <c r="B289111" t="n">
        <v>113</v>
      </c>
    </row>
    <row r="289112">
      <c r="A289112" t="inlineStr">
        <is>
          <t>twopeasinapodme.files.wordpress.com</t>
        </is>
      </c>
      <c r="B289112" t="n">
        <v>113</v>
      </c>
    </row>
    <row r="289113">
      <c r="A289113" t="inlineStr">
        <is>
          <t>www.robaid.com</t>
        </is>
      </c>
      <c r="B289113" t="n">
        <v>113</v>
      </c>
    </row>
    <row r="289114">
      <c r="A289114" t="inlineStr">
        <is>
          <t>b2.ks.cdn.brm7.com</t>
        </is>
      </c>
      <c r="B289114" t="n">
        <v>113</v>
      </c>
    </row>
    <row r="289115">
      <c r="A289115" t="inlineStr">
        <is>
          <t>cdn.solace.com</t>
        </is>
      </c>
      <c r="B289115" t="n">
        <v>113</v>
      </c>
    </row>
    <row r="289116">
      <c r="A289116" t="inlineStr">
        <is>
          <t>www.breakthrubev.com</t>
        </is>
      </c>
      <c r="B289116" t="n">
        <v>113</v>
      </c>
    </row>
    <row r="289117">
      <c r="A289117" t="inlineStr">
        <is>
          <t>www.womansdivorce.com</t>
        </is>
      </c>
      <c r="B289117" t="n">
        <v>113</v>
      </c>
    </row>
    <row r="289118">
      <c r="A289118" t="inlineStr">
        <is>
          <t>bhsowl.org</t>
        </is>
      </c>
      <c r="B289118" t="n">
        <v>113</v>
      </c>
    </row>
    <row r="289119">
      <c r="A289119" t="inlineStr">
        <is>
          <t>www.naukri.com</t>
        </is>
      </c>
      <c r="B289119" t="n">
        <v>113</v>
      </c>
    </row>
    <row r="289120">
      <c r="A289120" t="inlineStr">
        <is>
          <t>www.contemporaryfrontdoors-uk.co.uk</t>
        </is>
      </c>
      <c r="B289120" t="n">
        <v>113</v>
      </c>
    </row>
    <row r="289121">
      <c r="A289121" t="inlineStr">
        <is>
          <t>aaaremodeling.com</t>
        </is>
      </c>
      <c r="B289121" t="n">
        <v>113</v>
      </c>
    </row>
    <row r="289122">
      <c r="A289122" t="inlineStr">
        <is>
          <t>www.risklens.com</t>
        </is>
      </c>
      <c r="B289122" t="n">
        <v>113</v>
      </c>
    </row>
    <row r="289123">
      <c r="A289123" t="inlineStr">
        <is>
          <t>alyssawrites.com</t>
        </is>
      </c>
      <c r="B289123" t="n">
        <v>113</v>
      </c>
    </row>
    <row r="289124">
      <c r="A289124" t="inlineStr">
        <is>
          <t>callagylaw.com</t>
        </is>
      </c>
      <c r="B289124" t="n">
        <v>113</v>
      </c>
    </row>
    <row r="289125">
      <c r="A289125" t="inlineStr">
        <is>
          <t>007soccerpicks.net</t>
        </is>
      </c>
      <c r="B289125" t="n">
        <v>113</v>
      </c>
    </row>
    <row r="289126">
      <c r="A289126" t="inlineStr">
        <is>
          <t>artisansarts.com</t>
        </is>
      </c>
      <c r="B289126" t="n">
        <v>113</v>
      </c>
    </row>
    <row r="289127">
      <c r="A289127" t="inlineStr">
        <is>
          <t>dreniq.com</t>
        </is>
      </c>
      <c r="B289127" t="n">
        <v>113</v>
      </c>
    </row>
    <row r="289128">
      <c r="A289128" t="inlineStr">
        <is>
          <t>westernarmeniatv.com</t>
        </is>
      </c>
      <c r="B289128" t="n">
        <v>113</v>
      </c>
    </row>
    <row r="289129">
      <c r="A289129" t="inlineStr">
        <is>
          <t>www.applause.com</t>
        </is>
      </c>
      <c r="B289129" t="n">
        <v>113</v>
      </c>
    </row>
    <row r="289130">
      <c r="A289130" t="inlineStr">
        <is>
          <t>bytebell.com</t>
        </is>
      </c>
      <c r="B289130" t="n">
        <v>113</v>
      </c>
    </row>
    <row r="289131">
      <c r="A289131" t="inlineStr">
        <is>
          <t>www.nbservice.nl</t>
        </is>
      </c>
      <c r="B289131" t="n">
        <v>113</v>
      </c>
    </row>
    <row r="289132">
      <c r="A289132" t="inlineStr">
        <is>
          <t>animeasia.free.fr</t>
        </is>
      </c>
      <c r="B289132" t="n">
        <v>113</v>
      </c>
    </row>
    <row r="289133">
      <c r="A289133" t="inlineStr">
        <is>
          <t>www.tinyplantation.com</t>
        </is>
      </c>
      <c r="B289133" t="n">
        <v>113</v>
      </c>
    </row>
    <row r="289134">
      <c r="A289134" t="inlineStr">
        <is>
          <t>rumpydog.files.wordpress.com</t>
        </is>
      </c>
      <c r="B289134" t="n">
        <v>113</v>
      </c>
    </row>
    <row r="289135">
      <c r="A289135" t="inlineStr">
        <is>
          <t>www.ncconstructionnews.com</t>
        </is>
      </c>
      <c r="B289135" t="n">
        <v>113</v>
      </c>
    </row>
    <row r="289136">
      <c r="A289136" t="inlineStr">
        <is>
          <t>bostonglobalforum.org</t>
        </is>
      </c>
      <c r="B289136" t="n">
        <v>113</v>
      </c>
    </row>
    <row r="289137">
      <c r="A289137" t="inlineStr">
        <is>
          <t>epicflightacademy.com</t>
        </is>
      </c>
      <c r="B289137" t="n">
        <v>113</v>
      </c>
    </row>
    <row r="289138">
      <c r="A289138" t="inlineStr">
        <is>
          <t>www.candybar.co</t>
        </is>
      </c>
      <c r="B289138" t="n">
        <v>113</v>
      </c>
    </row>
    <row r="289139">
      <c r="A289139" t="inlineStr">
        <is>
          <t>www.themover.co.uk</t>
        </is>
      </c>
      <c r="B289139" t="n">
        <v>113</v>
      </c>
    </row>
    <row r="289140">
      <c r="A289140" t="inlineStr">
        <is>
          <t>healthcareathome.ca</t>
        </is>
      </c>
      <c r="B289140" t="n">
        <v>113</v>
      </c>
    </row>
    <row r="289141">
      <c r="A289141" t="inlineStr">
        <is>
          <t>www.languageconnections.com</t>
        </is>
      </c>
      <c r="B289141" t="n">
        <v>113</v>
      </c>
    </row>
    <row r="289142">
      <c r="A289142" t="inlineStr">
        <is>
          <t>www.mankatolife.com</t>
        </is>
      </c>
      <c r="B289142" t="n">
        <v>113</v>
      </c>
    </row>
    <row r="289143">
      <c r="A289143" t="inlineStr">
        <is>
          <t>www.molinovillas.com</t>
        </is>
      </c>
      <c r="B289143" t="n">
        <v>113</v>
      </c>
    </row>
    <row r="289144">
      <c r="A289144" t="inlineStr">
        <is>
          <t>www.modescarpe.com</t>
        </is>
      </c>
      <c r="B289144" t="n">
        <v>113</v>
      </c>
    </row>
    <row r="289145">
      <c r="A289145" t="inlineStr">
        <is>
          <t>ewa-lagan.com</t>
        </is>
      </c>
      <c r="B289145" t="n">
        <v>113</v>
      </c>
    </row>
    <row r="289146">
      <c r="A289146" t="inlineStr">
        <is>
          <t>boutiques-sevens.com</t>
        </is>
      </c>
      <c r="B289146" t="n">
        <v>113</v>
      </c>
    </row>
    <row r="289147">
      <c r="A289147" t="inlineStr">
        <is>
          <t>youbook.work</t>
        </is>
      </c>
      <c r="B289147" t="n">
        <v>113</v>
      </c>
    </row>
    <row r="289148">
      <c r="A289148" t="inlineStr">
        <is>
          <t>www.liveuttarpradesh.com</t>
        </is>
      </c>
      <c r="B289148" t="n">
        <v>113</v>
      </c>
    </row>
    <row r="289149">
      <c r="A289149" t="inlineStr">
        <is>
          <t>www.onlinezz.net</t>
        </is>
      </c>
      <c r="B289149" t="n">
        <v>113</v>
      </c>
    </row>
    <row r="289150">
      <c r="A289150" t="inlineStr">
        <is>
          <t>itsaslingthing.co.uk</t>
        </is>
      </c>
      <c r="B289150" t="n">
        <v>113</v>
      </c>
    </row>
    <row r="289151">
      <c r="A289151" t="inlineStr">
        <is>
          <t>digitalpressoffice.files.wordpress.com</t>
        </is>
      </c>
      <c r="B289151" t="n">
        <v>113</v>
      </c>
    </row>
    <row r="289152">
      <c r="A289152" t="inlineStr">
        <is>
          <t>www.air-jordan1.com</t>
        </is>
      </c>
      <c r="B289152" t="n">
        <v>113</v>
      </c>
    </row>
    <row r="289153">
      <c r="A289153" t="inlineStr">
        <is>
          <t>www.sygma-group.com</t>
        </is>
      </c>
      <c r="B289153" t="n">
        <v>113</v>
      </c>
    </row>
    <row r="289154">
      <c r="A289154" t="inlineStr">
        <is>
          <t>givememora.com</t>
        </is>
      </c>
      <c r="B289154" t="n">
        <v>113</v>
      </c>
    </row>
    <row r="289155">
      <c r="A289155" t="inlineStr">
        <is>
          <t>d010202.bibloo.pl</t>
        </is>
      </c>
      <c r="B289155" t="n">
        <v>113</v>
      </c>
    </row>
    <row r="289156">
      <c r="A289156" t="inlineStr">
        <is>
          <t>onefoottsunami.com</t>
        </is>
      </c>
      <c r="B289156" t="n">
        <v>113</v>
      </c>
    </row>
    <row r="289157">
      <c r="A289157" t="inlineStr">
        <is>
          <t>dpparfum.nl</t>
        </is>
      </c>
      <c r="B289157" t="n">
        <v>113</v>
      </c>
    </row>
    <row r="289158">
      <c r="A289158" t="inlineStr">
        <is>
          <t>invasives.org.au</t>
        </is>
      </c>
      <c r="B289158" t="n">
        <v>113</v>
      </c>
    </row>
    <row r="289159">
      <c r="A289159" t="inlineStr">
        <is>
          <t>directcleaningsolutions.co.za</t>
        </is>
      </c>
      <c r="B289159" t="n">
        <v>113</v>
      </c>
    </row>
    <row r="289160">
      <c r="A289160" t="inlineStr">
        <is>
          <t>dubaimoon.com</t>
        </is>
      </c>
      <c r="B289160" t="n">
        <v>113</v>
      </c>
    </row>
    <row r="289161">
      <c r="A289161" t="inlineStr">
        <is>
          <t>www.gearexpert.com</t>
        </is>
      </c>
      <c r="B289161" t="n">
        <v>113</v>
      </c>
    </row>
    <row r="289162">
      <c r="A289162" t="inlineStr">
        <is>
          <t>vostheatre.files.wordpress.com</t>
        </is>
      </c>
      <c r="B289162" t="n">
        <v>113</v>
      </c>
    </row>
    <row r="289163">
      <c r="A289163" t="inlineStr">
        <is>
          <t>simpleathome.com</t>
        </is>
      </c>
      <c r="B289163" t="n">
        <v>113</v>
      </c>
    </row>
    <row r="289164">
      <c r="A289164" t="inlineStr">
        <is>
          <t>cdn.adformatie.nl</t>
        </is>
      </c>
      <c r="B289164" t="n">
        <v>113</v>
      </c>
    </row>
    <row r="289165">
      <c r="A289165" t="inlineStr">
        <is>
          <t>www.getjackblack.com</t>
        </is>
      </c>
      <c r="B289165" t="n">
        <v>113</v>
      </c>
    </row>
    <row r="289166">
      <c r="A289166" t="inlineStr">
        <is>
          <t>worldklunker.files.wordpress.com</t>
        </is>
      </c>
      <c r="B289166" t="n">
        <v>113</v>
      </c>
    </row>
    <row r="289167">
      <c r="A289167" t="inlineStr">
        <is>
          <t>www.bee-immobilier.com</t>
        </is>
      </c>
      <c r="B289167" t="n">
        <v>113</v>
      </c>
    </row>
    <row r="289168">
      <c r="A289168" t="inlineStr">
        <is>
          <t>www.conroysbakersfield.com</t>
        </is>
      </c>
      <c r="B289168" t="n">
        <v>113</v>
      </c>
    </row>
    <row r="289169">
      <c r="A289169" t="inlineStr">
        <is>
          <t>www.greaterlondonproperties.co.uk</t>
        </is>
      </c>
      <c r="B289169" t="n">
        <v>113</v>
      </c>
    </row>
    <row r="289170">
      <c r="A289170" t="inlineStr">
        <is>
          <t>washingtonglassschool.com</t>
        </is>
      </c>
      <c r="B289170" t="n">
        <v>113</v>
      </c>
    </row>
    <row r="289171">
      <c r="A289171" t="inlineStr">
        <is>
          <t>duahp.com</t>
        </is>
      </c>
      <c r="B289171" t="n">
        <v>113</v>
      </c>
    </row>
    <row r="289172">
      <c r="A289172" t="inlineStr">
        <is>
          <t>www.vavache.fr</t>
        </is>
      </c>
      <c r="B289172" t="n">
        <v>113</v>
      </c>
    </row>
    <row r="289173">
      <c r="A289173" t="inlineStr">
        <is>
          <t>weedfinder.com</t>
        </is>
      </c>
      <c r="B289173" t="n">
        <v>113</v>
      </c>
    </row>
    <row r="289174">
      <c r="A289174" t="inlineStr">
        <is>
          <t>www.hartlandpeninsula.co.uk</t>
        </is>
      </c>
      <c r="B289174" t="n">
        <v>113</v>
      </c>
    </row>
    <row r="289175">
      <c r="A289175" t="inlineStr">
        <is>
          <t>www.lambeth.gov.uk</t>
        </is>
      </c>
      <c r="B289175" t="n">
        <v>113</v>
      </c>
    </row>
    <row r="289176">
      <c r="A289176" t="inlineStr">
        <is>
          <t>canada-shops.com</t>
        </is>
      </c>
      <c r="B289176" t="n">
        <v>113</v>
      </c>
    </row>
    <row r="289177">
      <c r="A289177" t="inlineStr">
        <is>
          <t>crestedbutterealestateagent.com</t>
        </is>
      </c>
      <c r="B289177" t="n">
        <v>113</v>
      </c>
    </row>
    <row r="289178">
      <c r="A289178" t="inlineStr">
        <is>
          <t>twi-papa.com</t>
        </is>
      </c>
      <c r="B289178" t="n">
        <v>113</v>
      </c>
    </row>
    <row r="289179">
      <c r="A289179" t="inlineStr">
        <is>
          <t>sayyestomadeira.com</t>
        </is>
      </c>
      <c r="B289179" t="n">
        <v>113</v>
      </c>
    </row>
    <row r="289180">
      <c r="A289180" t="inlineStr">
        <is>
          <t>www.mediaresources.com</t>
        </is>
      </c>
      <c r="B289180" t="n">
        <v>113</v>
      </c>
    </row>
    <row r="289181">
      <c r="A289181" t="inlineStr">
        <is>
          <t>media.wpri.com</t>
        </is>
      </c>
      <c r="B289181" t="n">
        <v>113</v>
      </c>
    </row>
    <row r="289182">
      <c r="A289182" t="inlineStr">
        <is>
          <t>creative-sofa.com</t>
        </is>
      </c>
      <c r="B289182" t="n">
        <v>113</v>
      </c>
    </row>
    <row r="289183">
      <c r="A289183" t="inlineStr">
        <is>
          <t>www.constantmanufacturing.co.uk</t>
        </is>
      </c>
      <c r="B289183" t="n">
        <v>113</v>
      </c>
    </row>
    <row r="289184">
      <c r="A289184" t="inlineStr">
        <is>
          <t>www.aluids.com</t>
        </is>
      </c>
      <c r="B289184" t="n">
        <v>113</v>
      </c>
    </row>
    <row r="289185">
      <c r="A289185" t="inlineStr">
        <is>
          <t>dropzite-images.s3.amazonaws.com</t>
        </is>
      </c>
      <c r="B289185" t="n">
        <v>113</v>
      </c>
    </row>
    <row r="289186">
      <c r="A289186" t="inlineStr">
        <is>
          <t>cdn1.discountdance.com</t>
        </is>
      </c>
      <c r="B289186" t="n">
        <v>113</v>
      </c>
    </row>
    <row r="289187">
      <c r="A289187" t="inlineStr">
        <is>
          <t>www.tacticals.org</t>
        </is>
      </c>
      <c r="B289187" t="n">
        <v>113</v>
      </c>
    </row>
    <row r="289188">
      <c r="A289188" t="inlineStr">
        <is>
          <t>www.nrc.govt.nz</t>
        </is>
      </c>
      <c r="B289188" t="n">
        <v>113</v>
      </c>
    </row>
    <row r="289189">
      <c r="A289189" t="inlineStr">
        <is>
          <t>heartifb.com</t>
        </is>
      </c>
      <c r="B289189" t="n">
        <v>113</v>
      </c>
    </row>
    <row r="289190">
      <c r="A289190" t="inlineStr">
        <is>
          <t>media.hotelspecials.se</t>
        </is>
      </c>
      <c r="B289190" t="n">
        <v>113</v>
      </c>
    </row>
    <row r="289191">
      <c r="A289191" t="inlineStr">
        <is>
          <t>www.casacenina.com</t>
        </is>
      </c>
      <c r="B289191" t="n">
        <v>113</v>
      </c>
    </row>
    <row r="289192">
      <c r="A289192" t="inlineStr">
        <is>
          <t>www.abfad.co.uk</t>
        </is>
      </c>
      <c r="B289192" t="n">
        <v>113</v>
      </c>
    </row>
    <row r="289193">
      <c r="A289193" t="inlineStr">
        <is>
          <t>monreal.ie</t>
        </is>
      </c>
      <c r="B289193" t="n">
        <v>113</v>
      </c>
    </row>
    <row r="289194">
      <c r="A289194" t="inlineStr">
        <is>
          <t>test.pronomar.com</t>
        </is>
      </c>
      <c r="B289194" t="n">
        <v>113</v>
      </c>
    </row>
    <row r="289195">
      <c r="A289195" t="inlineStr">
        <is>
          <t>tunews.towson.edu</t>
        </is>
      </c>
      <c r="B289195" t="n">
        <v>113</v>
      </c>
    </row>
    <row r="289196">
      <c r="A289196" t="inlineStr">
        <is>
          <t>www.arfb.com</t>
        </is>
      </c>
      <c r="B289196" t="n">
        <v>113</v>
      </c>
    </row>
    <row r="289197">
      <c r="A289197" t="inlineStr">
        <is>
          <t>277y2d10y5kk16f38t1xjp9f-wpengine.netdna-ssl.com</t>
        </is>
      </c>
      <c r="B289197" t="n">
        <v>113</v>
      </c>
    </row>
    <row r="289198">
      <c r="A289198" t="inlineStr">
        <is>
          <t>danjcm2668ozn.cloudfront.net</t>
        </is>
      </c>
      <c r="B289198" t="n">
        <v>113</v>
      </c>
    </row>
    <row r="289199">
      <c r="A289199" t="inlineStr">
        <is>
          <t>carbonfreedining.org</t>
        </is>
      </c>
      <c r="B289199" t="n">
        <v>113</v>
      </c>
    </row>
    <row r="289200">
      <c r="A289200" t="inlineStr">
        <is>
          <t>rheareview.com</t>
        </is>
      </c>
      <c r="B289200" t="n">
        <v>113</v>
      </c>
    </row>
    <row r="289201">
      <c r="A289201" t="inlineStr">
        <is>
          <t>andrewhogarth.net</t>
        </is>
      </c>
      <c r="B289201" t="n">
        <v>113</v>
      </c>
    </row>
    <row r="289202">
      <c r="A289202" t="inlineStr">
        <is>
          <t>www.winetasting.com</t>
        </is>
      </c>
      <c r="B289202" t="n">
        <v>113</v>
      </c>
    </row>
    <row r="289203">
      <c r="A289203" t="inlineStr">
        <is>
          <t>www.probabilisticworld.com</t>
        </is>
      </c>
      <c r="B289203" t="n">
        <v>113</v>
      </c>
    </row>
    <row r="289204">
      <c r="A289204" t="inlineStr">
        <is>
          <t>i365art.com</t>
        </is>
      </c>
      <c r="B289204" t="n">
        <v>113</v>
      </c>
    </row>
    <row r="289205">
      <c r="A289205" t="inlineStr">
        <is>
          <t>www.220-pro.ru</t>
        </is>
      </c>
      <c r="B289205" t="n">
        <v>113</v>
      </c>
    </row>
    <row r="289206">
      <c r="A289206" t="inlineStr">
        <is>
          <t>www.littlebigreddot.com</t>
        </is>
      </c>
      <c r="B289206" t="n">
        <v>113</v>
      </c>
    </row>
    <row r="289207">
      <c r="A289207" t="inlineStr">
        <is>
          <t>blog.frontrange.edu</t>
        </is>
      </c>
      <c r="B289207" t="n">
        <v>113</v>
      </c>
    </row>
    <row r="289208">
      <c r="A289208" t="inlineStr">
        <is>
          <t>vfshop.eu</t>
        </is>
      </c>
      <c r="B289208" t="n">
        <v>113</v>
      </c>
    </row>
    <row r="289209">
      <c r="A289209" t="inlineStr">
        <is>
          <t>theskykid.com</t>
        </is>
      </c>
      <c r="B289209" t="n">
        <v>113</v>
      </c>
    </row>
    <row r="289210">
      <c r="A289210" t="inlineStr">
        <is>
          <t>www.tenpoundbackpack.com</t>
        </is>
      </c>
      <c r="B289210" t="n">
        <v>113</v>
      </c>
    </row>
    <row r="289211">
      <c r="A289211" t="inlineStr">
        <is>
          <t>charleston.com</t>
        </is>
      </c>
      <c r="B289211" t="n">
        <v>113</v>
      </c>
    </row>
    <row r="289212">
      <c r="A289212" t="inlineStr">
        <is>
          <t>mommiesbuy.com</t>
        </is>
      </c>
      <c r="B289212" t="n">
        <v>113</v>
      </c>
    </row>
    <row r="289213">
      <c r="A289213" t="inlineStr">
        <is>
          <t>charts.foreclosureradar.com</t>
        </is>
      </c>
      <c r="B289213" t="n">
        <v>113</v>
      </c>
    </row>
    <row r="289214">
      <c r="A289214" t="inlineStr">
        <is>
          <t>geekytechblog.com</t>
        </is>
      </c>
      <c r="B289214" t="n">
        <v>113</v>
      </c>
    </row>
    <row r="289215">
      <c r="A289215" t="inlineStr">
        <is>
          <t>www.flowersweddingboutique.com</t>
        </is>
      </c>
      <c r="B289215" t="n">
        <v>113</v>
      </c>
    </row>
    <row r="289216">
      <c r="A289216" t="inlineStr">
        <is>
          <t>www.gepecotech.com</t>
        </is>
      </c>
      <c r="B289216" t="n">
        <v>113</v>
      </c>
    </row>
    <row r="289217">
      <c r="A289217" t="inlineStr">
        <is>
          <t>decrolux.com.au</t>
        </is>
      </c>
      <c r="B289217" t="n">
        <v>113</v>
      </c>
    </row>
    <row r="289218">
      <c r="A289218" t="inlineStr">
        <is>
          <t>www.whatwereeating.com</t>
        </is>
      </c>
      <c r="B289218" t="n">
        <v>113</v>
      </c>
    </row>
    <row r="289219">
      <c r="A289219" t="inlineStr">
        <is>
          <t>soilsmatter.files.wordpress.com</t>
        </is>
      </c>
      <c r="B289219" t="n">
        <v>113</v>
      </c>
    </row>
    <row r="289220">
      <c r="A289220" t="inlineStr">
        <is>
          <t>www.masmallorca.es</t>
        </is>
      </c>
      <c r="B289220" t="n">
        <v>113</v>
      </c>
    </row>
    <row r="289221">
      <c r="A289221" t="inlineStr">
        <is>
          <t>www.dayzrp.com</t>
        </is>
      </c>
      <c r="B289221" t="n">
        <v>113</v>
      </c>
    </row>
    <row r="289222">
      <c r="A289222" t="inlineStr">
        <is>
          <t>corilo.ro</t>
        </is>
      </c>
      <c r="B289222" t="n">
        <v>113</v>
      </c>
    </row>
    <row r="289223">
      <c r="A289223" t="inlineStr">
        <is>
          <t>www.kawarthalakesconstruction.com</t>
        </is>
      </c>
      <c r="B289223" t="n">
        <v>113</v>
      </c>
    </row>
    <row r="289224">
      <c r="A289224" t="inlineStr">
        <is>
          <t>www.kelanabykayla.com</t>
        </is>
      </c>
      <c r="B289224" t="n">
        <v>113</v>
      </c>
    </row>
    <row r="289225">
      <c r="A289225" t="inlineStr">
        <is>
          <t>rentaltrends.com.au</t>
        </is>
      </c>
      <c r="B289225" t="n">
        <v>113</v>
      </c>
    </row>
    <row r="289226">
      <c r="A289226" t="inlineStr">
        <is>
          <t>nh48.files.wordpress.com</t>
        </is>
      </c>
      <c r="B289226" t="n">
        <v>113</v>
      </c>
    </row>
    <row r="289227">
      <c r="A289227" t="inlineStr">
        <is>
          <t>roosenschoon.nl</t>
        </is>
      </c>
      <c r="B289227" t="n">
        <v>113</v>
      </c>
    </row>
    <row r="289228">
      <c r="A289228" t="inlineStr">
        <is>
          <t>www.casalumi.de</t>
        </is>
      </c>
      <c r="B289228" t="n">
        <v>113</v>
      </c>
    </row>
    <row r="289229">
      <c r="A289229" t="inlineStr">
        <is>
          <t>pnmg.com</t>
        </is>
      </c>
      <c r="B289229" t="n">
        <v>113</v>
      </c>
    </row>
    <row r="289230">
      <c r="A289230" t="inlineStr">
        <is>
          <t>www.trincas.org</t>
        </is>
      </c>
      <c r="B289230" t="n">
        <v>113</v>
      </c>
    </row>
    <row r="289231">
      <c r="A289231" t="inlineStr">
        <is>
          <t>epi-rsc.rsc-cdn.org</t>
        </is>
      </c>
      <c r="B289231" t="n">
        <v>113</v>
      </c>
    </row>
    <row r="289232">
      <c r="A289232" t="inlineStr">
        <is>
          <t>filmeserialehd.biz</t>
        </is>
      </c>
      <c r="B289232" t="n">
        <v>113</v>
      </c>
    </row>
    <row r="289233">
      <c r="A289233" t="inlineStr">
        <is>
          <t>asset0.skimble.com</t>
        </is>
      </c>
      <c r="B289233" t="n">
        <v>113</v>
      </c>
    </row>
    <row r="289234">
      <c r="A289234" t="inlineStr">
        <is>
          <t>garyc.smugmug.com</t>
        </is>
      </c>
      <c r="B289234" t="n">
        <v>113</v>
      </c>
    </row>
    <row r="289235">
      <c r="A289235" t="inlineStr">
        <is>
          <t>www.octalsoftware.com.sg</t>
        </is>
      </c>
      <c r="B289235" t="n">
        <v>113</v>
      </c>
    </row>
    <row r="289236">
      <c r="A289236" t="inlineStr">
        <is>
          <t>www.masslomap.org</t>
        </is>
      </c>
      <c r="B289236" t="n">
        <v>113</v>
      </c>
    </row>
    <row r="289237">
      <c r="A289237" t="inlineStr">
        <is>
          <t>vipotech.com</t>
        </is>
      </c>
      <c r="B289237" t="n">
        <v>113</v>
      </c>
    </row>
    <row r="289238">
      <c r="A289238" t="inlineStr">
        <is>
          <t>smashthemes.com</t>
        </is>
      </c>
      <c r="B289238" t="n">
        <v>113</v>
      </c>
    </row>
    <row r="289239">
      <c r="A289239" t="inlineStr">
        <is>
          <t>www.dubainightplanner.com</t>
        </is>
      </c>
      <c r="B289239" t="n">
        <v>113</v>
      </c>
    </row>
    <row r="289240">
      <c r="A289240" t="inlineStr">
        <is>
          <t>scilogs.spektrum.de</t>
        </is>
      </c>
      <c r="B289240" t="n">
        <v>113</v>
      </c>
    </row>
    <row r="289241">
      <c r="A289241" t="inlineStr">
        <is>
          <t>www.cityfertility.com.au</t>
        </is>
      </c>
      <c r="B289241" t="n">
        <v>113</v>
      </c>
    </row>
    <row r="289242">
      <c r="A289242" t="inlineStr">
        <is>
          <t>www.bangoracademy.org.uk</t>
        </is>
      </c>
      <c r="B289242" t="n">
        <v>113</v>
      </c>
    </row>
    <row r="289243">
      <c r="A289243" t="inlineStr">
        <is>
          <t>profinews.com</t>
        </is>
      </c>
      <c r="B289243" t="n">
        <v>113</v>
      </c>
    </row>
    <row r="289244">
      <c r="A289244" t="inlineStr">
        <is>
          <t>www.wariscrime.com</t>
        </is>
      </c>
      <c r="B289244" t="n">
        <v>113</v>
      </c>
    </row>
    <row r="289245">
      <c r="A289245" t="inlineStr">
        <is>
          <t>outsourcing-today.ro</t>
        </is>
      </c>
      <c r="B289245" t="n">
        <v>113</v>
      </c>
    </row>
    <row r="289246">
      <c r="A289246" t="inlineStr">
        <is>
          <t>www.smartfamilymoney.com</t>
        </is>
      </c>
      <c r="B289246" t="n">
        <v>113</v>
      </c>
    </row>
    <row r="289247">
      <c r="A289247" t="inlineStr">
        <is>
          <t>roverplusnine.com</t>
        </is>
      </c>
      <c r="B289247" t="n">
        <v>113</v>
      </c>
    </row>
    <row r="289248">
      <c r="A289248" t="inlineStr">
        <is>
          <t>itsalisa.files.wordpress.com</t>
        </is>
      </c>
      <c r="B289248" t="n">
        <v>113</v>
      </c>
    </row>
    <row r="289249">
      <c r="A289249" t="inlineStr">
        <is>
          <t>www.sunnysteel.com</t>
        </is>
      </c>
      <c r="B289249" t="n">
        <v>113</v>
      </c>
    </row>
    <row r="289250">
      <c r="A289250" t="inlineStr">
        <is>
          <t>hardknock.tv</t>
        </is>
      </c>
      <c r="B289250" t="n">
        <v>113</v>
      </c>
    </row>
    <row r="289251">
      <c r="A289251" t="inlineStr">
        <is>
          <t>40pussy.net</t>
        </is>
      </c>
      <c r="B289251" t="n">
        <v>113</v>
      </c>
    </row>
    <row r="289252">
      <c r="A289252" t="inlineStr">
        <is>
          <t>furgonevoltam.com</t>
        </is>
      </c>
      <c r="B289252" t="n">
        <v>113</v>
      </c>
    </row>
    <row r="289253">
      <c r="A289253" t="inlineStr">
        <is>
          <t>www.backside-shop.ch</t>
        </is>
      </c>
      <c r="B289253" t="n">
        <v>113</v>
      </c>
    </row>
    <row r="289254">
      <c r="A289254" t="inlineStr">
        <is>
          <t>logiabarcelona.com</t>
        </is>
      </c>
      <c r="B289254" t="n">
        <v>113</v>
      </c>
    </row>
    <row r="289255">
      <c r="A289255" t="inlineStr">
        <is>
          <t>m.bahrainhotties.com</t>
        </is>
      </c>
      <c r="B289255" t="n">
        <v>113</v>
      </c>
    </row>
    <row r="289256">
      <c r="A289256" t="inlineStr">
        <is>
          <t>inbloomflorist.imgix.net</t>
        </is>
      </c>
      <c r="B289256" t="n">
        <v>113</v>
      </c>
    </row>
    <row r="289257">
      <c r="A289257" t="inlineStr">
        <is>
          <t>hedonism.co.uk</t>
        </is>
      </c>
      <c r="B289257" t="n">
        <v>113</v>
      </c>
    </row>
    <row r="289258">
      <c r="A289258" t="inlineStr">
        <is>
          <t>airconditionerlab.com</t>
        </is>
      </c>
      <c r="B289258" t="n">
        <v>113</v>
      </c>
    </row>
    <row r="289259">
      <c r="A289259" t="inlineStr">
        <is>
          <t>rollingstonesphotosfromphilly.files.wordpress.com</t>
        </is>
      </c>
      <c r="B289259" t="n">
        <v>113</v>
      </c>
    </row>
    <row r="289260">
      <c r="A289260" t="inlineStr">
        <is>
          <t>www.dianejameshome.com</t>
        </is>
      </c>
      <c r="B289260" t="n">
        <v>113</v>
      </c>
    </row>
    <row r="289261">
      <c r="A289261" t="inlineStr">
        <is>
          <t>comunidad.iebschool.com</t>
        </is>
      </c>
      <c r="B289261" t="n">
        <v>113</v>
      </c>
    </row>
    <row r="289262">
      <c r="A289262" t="inlineStr">
        <is>
          <t>gardenidea.ru</t>
        </is>
      </c>
      <c r="B289262" t="n">
        <v>113</v>
      </c>
    </row>
    <row r="289263">
      <c r="A289263" t="inlineStr">
        <is>
          <t>lellia.com</t>
        </is>
      </c>
      <c r="B289263" t="n">
        <v>113</v>
      </c>
    </row>
    <row r="289264">
      <c r="A289264" t="inlineStr">
        <is>
          <t>nicoskitchens.co.za</t>
        </is>
      </c>
      <c r="B289264" t="n">
        <v>113</v>
      </c>
    </row>
    <row r="289265">
      <c r="A289265" t="inlineStr">
        <is>
          <t>christmas.thelittlelist.net</t>
        </is>
      </c>
      <c r="B289265" t="n">
        <v>113</v>
      </c>
    </row>
    <row r="289266">
      <c r="A289266" t="inlineStr">
        <is>
          <t>mk0lovepbco726ldrn2f.kinstacdn.com</t>
        </is>
      </c>
      <c r="B289266" t="n">
        <v>113</v>
      </c>
    </row>
    <row r="289267">
      <c r="A289267" t="inlineStr">
        <is>
          <t>www.solidity.co.uk</t>
        </is>
      </c>
      <c r="B289267" t="n">
        <v>113</v>
      </c>
    </row>
    <row r="289268">
      <c r="A289268" t="inlineStr">
        <is>
          <t>www.figouz.net</t>
        </is>
      </c>
      <c r="B289268" t="n">
        <v>113</v>
      </c>
    </row>
    <row r="289269">
      <c r="A289269" t="inlineStr">
        <is>
          <t>veletage.imgix.net</t>
        </is>
      </c>
      <c r="B289269" t="n">
        <v>113</v>
      </c>
    </row>
    <row r="289270">
      <c r="A289270" t="inlineStr">
        <is>
          <t>gomuzyk.ru</t>
        </is>
      </c>
      <c r="B289270" t="n">
        <v>113</v>
      </c>
    </row>
    <row r="289271">
      <c r="A289271" t="inlineStr">
        <is>
          <t>thepetfurniturestore.com</t>
        </is>
      </c>
      <c r="B289271" t="n">
        <v>113</v>
      </c>
    </row>
    <row r="289272">
      <c r="A289272" t="inlineStr">
        <is>
          <t>www.epie.fr</t>
        </is>
      </c>
      <c r="B289272" t="n">
        <v>113</v>
      </c>
    </row>
    <row r="289273">
      <c r="A289273" t="inlineStr">
        <is>
          <t>shop.conni.com.au</t>
        </is>
      </c>
      <c r="B289273" t="n">
        <v>113</v>
      </c>
    </row>
    <row r="289274">
      <c r="A289274" t="inlineStr">
        <is>
          <t>www.realtyquestvn.com</t>
        </is>
      </c>
      <c r="B289274" t="n">
        <v>113</v>
      </c>
    </row>
    <row r="289275">
      <c r="A289275" t="inlineStr">
        <is>
          <t>www.durhamexecutivegroup.com</t>
        </is>
      </c>
      <c r="B289275" t="n">
        <v>113</v>
      </c>
    </row>
    <row r="289276">
      <c r="A289276" t="inlineStr">
        <is>
          <t>i57.servimg.com</t>
        </is>
      </c>
      <c r="B289276" t="n">
        <v>113</v>
      </c>
    </row>
    <row r="289277">
      <c r="A289277" t="inlineStr">
        <is>
          <t>moshi.ru</t>
        </is>
      </c>
      <c r="B289277" t="n">
        <v>113</v>
      </c>
    </row>
    <row r="289278">
      <c r="A289278" t="inlineStr">
        <is>
          <t>tsnimages.tsn.ca</t>
        </is>
      </c>
      <c r="B289278" t="n">
        <v>113</v>
      </c>
    </row>
    <row r="289279">
      <c r="A289279" t="inlineStr">
        <is>
          <t>cflpass.ca</t>
        </is>
      </c>
      <c r="B289279" t="n">
        <v>113</v>
      </c>
    </row>
    <row r="289280">
      <c r="A289280" t="inlineStr">
        <is>
          <t>www.actcorp.in</t>
        </is>
      </c>
      <c r="B289280" t="n">
        <v>113</v>
      </c>
    </row>
    <row r="289281">
      <c r="A289281" t="inlineStr">
        <is>
          <t>dvn34tedub8ah.cloudfront.net</t>
        </is>
      </c>
      <c r="B289281" t="n">
        <v>113</v>
      </c>
    </row>
    <row r="289282">
      <c r="A289282" t="inlineStr">
        <is>
          <t>creativecommons.org</t>
        </is>
      </c>
      <c r="B289282" t="n">
        <v>113</v>
      </c>
    </row>
    <row r="289283">
      <c r="A289283" t="inlineStr">
        <is>
          <t>www.smirthwaite.co.uk</t>
        </is>
      </c>
      <c r="B289283" t="n">
        <v>113</v>
      </c>
    </row>
    <row r="289284">
      <c r="A289284" t="inlineStr">
        <is>
          <t>www.urdupalace.com</t>
        </is>
      </c>
      <c r="B289284" t="n">
        <v>113</v>
      </c>
    </row>
    <row r="289285">
      <c r="A289285" t="inlineStr">
        <is>
          <t>www.firstinspires.org</t>
        </is>
      </c>
      <c r="B289285" t="n">
        <v>113</v>
      </c>
    </row>
    <row r="289286">
      <c r="A289286" t="inlineStr">
        <is>
          <t>steelcyclewear.com</t>
        </is>
      </c>
      <c r="B289286" t="n">
        <v>113</v>
      </c>
    </row>
    <row r="289287">
      <c r="A289287" t="inlineStr">
        <is>
          <t>www.eatbydate.com</t>
        </is>
      </c>
      <c r="B289287" t="n">
        <v>113</v>
      </c>
    </row>
    <row r="289288">
      <c r="A289288" t="inlineStr">
        <is>
          <t>www.officialcollegelife.com</t>
        </is>
      </c>
      <c r="B289288" t="n">
        <v>113</v>
      </c>
    </row>
    <row r="289289">
      <c r="A289289" t="inlineStr">
        <is>
          <t>blog.invasiontoys.com</t>
        </is>
      </c>
      <c r="B289289" t="n">
        <v>113</v>
      </c>
    </row>
    <row r="289290">
      <c r="A289290" t="inlineStr">
        <is>
          <t>4ex32q21aisk3mvuq1gpyetz-wpengine.netdna-ssl.com</t>
        </is>
      </c>
      <c r="B289290" t="n">
        <v>113</v>
      </c>
    </row>
    <row r="289291">
      <c r="A289291" t="inlineStr">
        <is>
          <t>www.hemp365.net</t>
        </is>
      </c>
      <c r="B289291" t="n">
        <v>113</v>
      </c>
    </row>
    <row r="289292">
      <c r="A289292" t="inlineStr">
        <is>
          <t>holynumber7.com</t>
        </is>
      </c>
      <c r="B289292" t="n">
        <v>113</v>
      </c>
    </row>
    <row r="289293">
      <c r="A289293" t="inlineStr">
        <is>
          <t>www.appwaresolutions.com</t>
        </is>
      </c>
      <c r="B289293" t="n">
        <v>113</v>
      </c>
    </row>
    <row r="289294">
      <c r="A289294" t="inlineStr">
        <is>
          <t>www.ascariefabrics.co.uk</t>
        </is>
      </c>
      <c r="B289294" t="n">
        <v>113</v>
      </c>
    </row>
    <row r="289295">
      <c r="A289295" t="inlineStr">
        <is>
          <t>www.memorila.com</t>
        </is>
      </c>
      <c r="B289295" t="n">
        <v>113</v>
      </c>
    </row>
    <row r="289296">
      <c r="A289296" t="inlineStr">
        <is>
          <t>financialwolves.com</t>
        </is>
      </c>
      <c r="B289296" t="n">
        <v>113</v>
      </c>
    </row>
    <row r="289297">
      <c r="A289297" t="inlineStr">
        <is>
          <t>wellnessworks.in</t>
        </is>
      </c>
      <c r="B289297" t="n">
        <v>113</v>
      </c>
    </row>
    <row r="289298">
      <c r="A289298" t="inlineStr">
        <is>
          <t>www.hotelpromobook.com</t>
        </is>
      </c>
      <c r="B289298" t="n">
        <v>113</v>
      </c>
    </row>
    <row r="289299">
      <c r="A289299" t="inlineStr">
        <is>
          <t>www.chroniclenewspaper.com</t>
        </is>
      </c>
      <c r="B289299" t="n">
        <v>113</v>
      </c>
    </row>
    <row r="289300">
      <c r="A289300" t="inlineStr">
        <is>
          <t>answers.raneystruckparts.com</t>
        </is>
      </c>
      <c r="B289300" t="n">
        <v>113</v>
      </c>
    </row>
    <row r="289301">
      <c r="A289301" t="inlineStr">
        <is>
          <t>xachtayonline-vn.s3.ap-southeast-1.amazonaws.com</t>
        </is>
      </c>
      <c r="B289301" t="n">
        <v>113</v>
      </c>
    </row>
    <row r="289302">
      <c r="A289302" t="inlineStr">
        <is>
          <t>blog.flydealfare.com</t>
        </is>
      </c>
      <c r="B289302" t="n">
        <v>113</v>
      </c>
    </row>
    <row r="289303">
      <c r="A289303" t="inlineStr">
        <is>
          <t>assets.prada.com</t>
        </is>
      </c>
      <c r="B289303" t="n">
        <v>113</v>
      </c>
    </row>
    <row r="289304">
      <c r="A289304" t="inlineStr">
        <is>
          <t>brasstrains.sirv.com</t>
        </is>
      </c>
      <c r="B289304" t="n">
        <v>113</v>
      </c>
    </row>
    <row r="289305">
      <c r="A289305" t="inlineStr">
        <is>
          <t>alfoart.com</t>
        </is>
      </c>
      <c r="B289305" t="n">
        <v>113</v>
      </c>
    </row>
    <row r="289306">
      <c r="A289306" t="inlineStr">
        <is>
          <t>www.feelgoodfoods.com.au</t>
        </is>
      </c>
      <c r="B289306" t="n">
        <v>113</v>
      </c>
    </row>
    <row r="289307">
      <c r="A289307" t="inlineStr">
        <is>
          <t>yourwealthdojo.com</t>
        </is>
      </c>
      <c r="B289307" t="n">
        <v>113</v>
      </c>
    </row>
    <row r="289308">
      <c r="A289308" t="inlineStr">
        <is>
          <t>invoicebus.com</t>
        </is>
      </c>
      <c r="B289308" t="n">
        <v>113</v>
      </c>
    </row>
    <row r="289309">
      <c r="A289309" t="inlineStr">
        <is>
          <t>staceyinstitches.files.wordpress.com</t>
        </is>
      </c>
      <c r="B289309" t="n">
        <v>113</v>
      </c>
    </row>
    <row r="289310">
      <c r="A289310" t="inlineStr">
        <is>
          <t>www.bibelotslondon.com</t>
        </is>
      </c>
      <c r="B289310" t="n">
        <v>113</v>
      </c>
    </row>
    <row r="289311">
      <c r="A289311" t="inlineStr">
        <is>
          <t>eagleeye.umw.edu</t>
        </is>
      </c>
      <c r="B289311" t="n">
        <v>113</v>
      </c>
    </row>
    <row r="289312">
      <c r="A289312" t="inlineStr">
        <is>
          <t>www.manhassetfloristandgifts.com</t>
        </is>
      </c>
      <c r="B289312" t="n">
        <v>113</v>
      </c>
    </row>
    <row r="289313">
      <c r="A289313" t="inlineStr">
        <is>
          <t>cdn1.maturehdporn.cc</t>
        </is>
      </c>
      <c r="B289313" t="n">
        <v>113</v>
      </c>
    </row>
    <row r="289314">
      <c r="A289314" t="inlineStr">
        <is>
          <t>www.carolinamediahub.com</t>
        </is>
      </c>
      <c r="B289314" t="n">
        <v>113</v>
      </c>
    </row>
    <row r="289315">
      <c r="A289315" t="inlineStr">
        <is>
          <t>www.svflowers.com</t>
        </is>
      </c>
      <c r="B289315" t="n">
        <v>113</v>
      </c>
    </row>
    <row r="289316">
      <c r="A289316" t="inlineStr">
        <is>
          <t>www.onlinegamblingsites.com</t>
        </is>
      </c>
      <c r="B289316" t="n">
        <v>113</v>
      </c>
    </row>
    <row r="289317">
      <c r="A289317" t="inlineStr">
        <is>
          <t>www.quickonthenet.com</t>
        </is>
      </c>
      <c r="B289317" t="n">
        <v>113</v>
      </c>
    </row>
    <row r="289318">
      <c r="A289318" t="inlineStr">
        <is>
          <t>lpix.org</t>
        </is>
      </c>
      <c r="B289318" t="n">
        <v>113</v>
      </c>
    </row>
    <row r="289319">
      <c r="A289319" t="inlineStr">
        <is>
          <t>www.berensonhardware.com</t>
        </is>
      </c>
      <c r="B289319" t="n">
        <v>113</v>
      </c>
    </row>
    <row r="289320">
      <c r="A289320" t="inlineStr">
        <is>
          <t>blog.studiosport.fr</t>
        </is>
      </c>
      <c r="B289320" t="n">
        <v>113</v>
      </c>
    </row>
    <row r="289321">
      <c r="A289321" t="inlineStr">
        <is>
          <t>www.charmsupplies928.com</t>
        </is>
      </c>
      <c r="B289321" t="n">
        <v>113</v>
      </c>
    </row>
    <row r="289322">
      <c r="A289322" t="inlineStr">
        <is>
          <t>www.appletoncreative.com</t>
        </is>
      </c>
      <c r="B289322" t="n">
        <v>113</v>
      </c>
    </row>
    <row r="289323">
      <c r="A289323" t="inlineStr">
        <is>
          <t>www.frankbody.com</t>
        </is>
      </c>
      <c r="B289323" t="n">
        <v>113</v>
      </c>
    </row>
    <row r="289324">
      <c r="A289324" t="inlineStr">
        <is>
          <t>telepathymagazine.com</t>
        </is>
      </c>
      <c r="B289324" t="n">
        <v>113</v>
      </c>
    </row>
    <row r="289325">
      <c r="A289325" t="inlineStr">
        <is>
          <t>www.worldhighways.com</t>
        </is>
      </c>
      <c r="B289325" t="n">
        <v>113</v>
      </c>
    </row>
    <row r="289326">
      <c r="A289326" t="inlineStr">
        <is>
          <t>www.slots.lv</t>
        </is>
      </c>
      <c r="B289326" t="n">
        <v>113</v>
      </c>
    </row>
    <row r="289327">
      <c r="A289327" t="inlineStr">
        <is>
          <t>comicstrades.files.wordpress.com</t>
        </is>
      </c>
      <c r="B289327" t="n">
        <v>113</v>
      </c>
    </row>
    <row r="289328">
      <c r="A289328" t="inlineStr">
        <is>
          <t>greenhouses-uk.co.uk</t>
        </is>
      </c>
      <c r="B289328" t="n">
        <v>113</v>
      </c>
    </row>
    <row r="289329">
      <c r="A289329" t="inlineStr">
        <is>
          <t>www.shapejunkie.com</t>
        </is>
      </c>
      <c r="B289329" t="n">
        <v>113</v>
      </c>
    </row>
    <row r="289330">
      <c r="A289330" t="inlineStr">
        <is>
          <t>www.lorenzojoias.com.br</t>
        </is>
      </c>
      <c r="B289330" t="n">
        <v>113</v>
      </c>
    </row>
    <row r="289331">
      <c r="A289331" t="inlineStr">
        <is>
          <t>www.wallartstudios.co.uk</t>
        </is>
      </c>
      <c r="B289331" t="n">
        <v>113</v>
      </c>
    </row>
    <row r="289332">
      <c r="A289332" t="inlineStr">
        <is>
          <t>www.racing.ca</t>
        </is>
      </c>
      <c r="B289332" t="n">
        <v>113</v>
      </c>
    </row>
    <row r="289333">
      <c r="A289333" t="inlineStr">
        <is>
          <t>www.allaboutthescones.com</t>
        </is>
      </c>
      <c r="B289333" t="n">
        <v>113</v>
      </c>
    </row>
    <row r="289334">
      <c r="A289334" t="inlineStr">
        <is>
          <t>www.kruwear.com</t>
        </is>
      </c>
      <c r="B289334" t="n">
        <v>113</v>
      </c>
    </row>
    <row r="289335">
      <c r="A289335" t="inlineStr">
        <is>
          <t>www.winpredict.com</t>
        </is>
      </c>
      <c r="B289335" t="n">
        <v>113</v>
      </c>
    </row>
    <row r="289336">
      <c r="A289336" t="inlineStr">
        <is>
          <t>americastransportationawards.files.wordpress.com</t>
        </is>
      </c>
      <c r="B289336" t="n">
        <v>113</v>
      </c>
    </row>
    <row r="289337">
      <c r="A289337" t="inlineStr">
        <is>
          <t>ergonotes.com</t>
        </is>
      </c>
      <c r="B289337" t="n">
        <v>113</v>
      </c>
    </row>
    <row r="289338">
      <c r="A289338" t="inlineStr">
        <is>
          <t>www.hotdogcartcompany.com</t>
        </is>
      </c>
      <c r="B289338" t="n">
        <v>113</v>
      </c>
    </row>
    <row r="289339">
      <c r="A289339" t="inlineStr">
        <is>
          <t>www.traeumeland.com</t>
        </is>
      </c>
      <c r="B289339" t="n">
        <v>113</v>
      </c>
    </row>
    <row r="289340">
      <c r="A289340" t="inlineStr">
        <is>
          <t>altadefinizione.kiwi</t>
        </is>
      </c>
      <c r="B289340" t="n">
        <v>113</v>
      </c>
    </row>
    <row r="289341">
      <c r="A289341" t="inlineStr">
        <is>
          <t>www.pulaskicountydaily.com</t>
        </is>
      </c>
      <c r="B289341" t="n">
        <v>113</v>
      </c>
    </row>
    <row r="289342">
      <c r="A289342" t="inlineStr">
        <is>
          <t>www.filincanto.com</t>
        </is>
      </c>
      <c r="B289342" t="n">
        <v>113</v>
      </c>
    </row>
    <row r="289343">
      <c r="A289343" t="inlineStr">
        <is>
          <t>loveispop.com</t>
        </is>
      </c>
      <c r="B289343" t="n">
        <v>113</v>
      </c>
    </row>
    <row r="289344">
      <c r="A289344" t="inlineStr">
        <is>
          <t>aamadmi.in</t>
        </is>
      </c>
      <c r="B289344" t="n">
        <v>113</v>
      </c>
    </row>
    <row r="289345">
      <c r="A289345" t="inlineStr">
        <is>
          <t>www.theavtimes.com</t>
        </is>
      </c>
      <c r="B289345" t="n">
        <v>113</v>
      </c>
    </row>
    <row r="289346">
      <c r="A289346" t="inlineStr">
        <is>
          <t>www.applidroid.fr</t>
        </is>
      </c>
      <c r="B289346" t="n">
        <v>113</v>
      </c>
    </row>
    <row r="289347">
      <c r="A289347" t="inlineStr">
        <is>
          <t>lagoa.es</t>
        </is>
      </c>
      <c r="B289347" t="n">
        <v>113</v>
      </c>
    </row>
    <row r="289348">
      <c r="A289348" t="inlineStr">
        <is>
          <t>sachartermoms.wpengine.com</t>
        </is>
      </c>
      <c r="B289348" t="n">
        <v>113</v>
      </c>
    </row>
    <row r="289349">
      <c r="A289349" t="inlineStr">
        <is>
          <t>athensoracle.com</t>
        </is>
      </c>
      <c r="B289349" t="n">
        <v>113</v>
      </c>
    </row>
    <row r="289350">
      <c r="A289350" t="inlineStr">
        <is>
          <t>www.amcadgraphics.com</t>
        </is>
      </c>
      <c r="B289350" t="n">
        <v>113</v>
      </c>
    </row>
    <row r="289351">
      <c r="A289351" t="inlineStr">
        <is>
          <t>lennox-addington.on.ca</t>
        </is>
      </c>
      <c r="B289351" t="n">
        <v>113</v>
      </c>
    </row>
    <row r="289352">
      <c r="A289352" t="inlineStr">
        <is>
          <t>deadlyclear.files.wordpress.com</t>
        </is>
      </c>
      <c r="B289352" t="n">
        <v>113</v>
      </c>
    </row>
    <row r="289353">
      <c r="A289353" t="inlineStr">
        <is>
          <t>jpfreek.com</t>
        </is>
      </c>
      <c r="B289353" t="n">
        <v>113</v>
      </c>
    </row>
    <row r="289354">
      <c r="A289354" t="inlineStr">
        <is>
          <t>immoplazaspain.com</t>
        </is>
      </c>
      <c r="B289354" t="n">
        <v>113</v>
      </c>
    </row>
    <row r="289355">
      <c r="A289355" t="inlineStr">
        <is>
          <t>manytutors.com</t>
        </is>
      </c>
      <c r="B289355" t="n">
        <v>113</v>
      </c>
    </row>
    <row r="289356">
      <c r="A289356" t="inlineStr">
        <is>
          <t>acteon.com</t>
        </is>
      </c>
      <c r="B289356" t="n">
        <v>113</v>
      </c>
    </row>
    <row r="289357">
      <c r="A289357" t="inlineStr">
        <is>
          <t>www.sudanspost.com</t>
        </is>
      </c>
      <c r="B289357" t="n">
        <v>113</v>
      </c>
    </row>
    <row r="289358">
      <c r="A289358" t="inlineStr">
        <is>
          <t>pamdidner.com</t>
        </is>
      </c>
      <c r="B289358" t="n">
        <v>113</v>
      </c>
    </row>
    <row r="289359">
      <c r="A289359" t="inlineStr">
        <is>
          <t>onespiritblog.com</t>
        </is>
      </c>
      <c r="B289359" t="n">
        <v>113</v>
      </c>
    </row>
    <row r="289360">
      <c r="A289360" t="inlineStr">
        <is>
          <t>newsforrealestate.com</t>
        </is>
      </c>
      <c r="B289360" t="n">
        <v>113</v>
      </c>
    </row>
    <row r="289361">
      <c r="A289361" t="inlineStr">
        <is>
          <t>www.tbcreations.com</t>
        </is>
      </c>
      <c r="B289361" t="n">
        <v>113</v>
      </c>
    </row>
    <row r="289362">
      <c r="A289362" t="inlineStr">
        <is>
          <t>www.iufro.org</t>
        </is>
      </c>
      <c r="B289362" t="n">
        <v>113</v>
      </c>
    </row>
    <row r="289363">
      <c r="A289363" t="inlineStr">
        <is>
          <t>www.drystonejoe.com</t>
        </is>
      </c>
      <c r="B289363" t="n">
        <v>113</v>
      </c>
    </row>
    <row r="289364">
      <c r="A289364" t="inlineStr">
        <is>
          <t>static1.futurepoint.in</t>
        </is>
      </c>
      <c r="B289364" t="n">
        <v>113</v>
      </c>
    </row>
    <row r="289365">
      <c r="A289365" t="inlineStr">
        <is>
          <t>www.supplytiger.com</t>
        </is>
      </c>
      <c r="B289365" t="n">
        <v>113</v>
      </c>
    </row>
    <row r="289366">
      <c r="A289366" t="inlineStr">
        <is>
          <t>pumpwarehouse.co.uk</t>
        </is>
      </c>
      <c r="B289366" t="n">
        <v>113</v>
      </c>
    </row>
    <row r="289367">
      <c r="A289367" t="inlineStr">
        <is>
          <t>www.airtro.com</t>
        </is>
      </c>
      <c r="B289367" t="n">
        <v>113</v>
      </c>
    </row>
    <row r="289368">
      <c r="A289368" t="inlineStr">
        <is>
          <t>www.whmembrane.com</t>
        </is>
      </c>
      <c r="B289368" t="n">
        <v>113</v>
      </c>
    </row>
    <row r="289369">
      <c r="A289369" t="inlineStr">
        <is>
          <t>tours.360grandlake.com</t>
        </is>
      </c>
      <c r="B289369" t="n">
        <v>113</v>
      </c>
    </row>
    <row r="289370">
      <c r="A289370" t="inlineStr">
        <is>
          <t>www.wboro.org</t>
        </is>
      </c>
      <c r="B289370" t="n">
        <v>113</v>
      </c>
    </row>
    <row r="289371">
      <c r="A289371" t="inlineStr">
        <is>
          <t>nubodyconcepts.com</t>
        </is>
      </c>
      <c r="B289371" t="n">
        <v>113</v>
      </c>
    </row>
    <row r="289372">
      <c r="A289372" t="inlineStr">
        <is>
          <t>www.luxuryweddingtent.com</t>
        </is>
      </c>
      <c r="B289372" t="n">
        <v>113</v>
      </c>
    </row>
    <row r="289373">
      <c r="A289373" t="inlineStr">
        <is>
          <t>talgov.com</t>
        </is>
      </c>
      <c r="B289373" t="n">
        <v>113</v>
      </c>
    </row>
    <row r="289374">
      <c r="A289374" t="inlineStr">
        <is>
          <t>microbrandwatchworld.com</t>
        </is>
      </c>
      <c r="B289374" t="n">
        <v>113</v>
      </c>
    </row>
    <row r="289375">
      <c r="A289375" t="inlineStr">
        <is>
          <t>wlwstudios.com</t>
        </is>
      </c>
      <c r="B289375" t="n">
        <v>113</v>
      </c>
    </row>
    <row r="289376">
      <c r="A289376" t="inlineStr">
        <is>
          <t>pstatic01.mgo-images.com</t>
        </is>
      </c>
      <c r="B289376" t="n">
        <v>113</v>
      </c>
    </row>
    <row r="289377">
      <c r="A289377" t="inlineStr">
        <is>
          <t>www.secretplussizegoddess.com</t>
        </is>
      </c>
      <c r="B289377" t="n">
        <v>113</v>
      </c>
    </row>
    <row r="289378">
      <c r="A289378" t="inlineStr">
        <is>
          <t>silversrapallo.it</t>
        </is>
      </c>
      <c r="B289378" t="n">
        <v>113</v>
      </c>
    </row>
    <row r="289379">
      <c r="A289379" t="inlineStr">
        <is>
          <t>www.herbies.com.au</t>
        </is>
      </c>
      <c r="B289379" t="n">
        <v>113</v>
      </c>
    </row>
    <row r="289380">
      <c r="A289380" t="inlineStr">
        <is>
          <t>kentstainless1.b-cdn.net</t>
        </is>
      </c>
      <c r="B289380" t="n">
        <v>113</v>
      </c>
    </row>
    <row r="289381">
      <c r="A289381" t="inlineStr">
        <is>
          <t>rtcexplore.com</t>
        </is>
      </c>
      <c r="B289381" t="n">
        <v>113</v>
      </c>
    </row>
    <row r="289382">
      <c r="A289382" t="inlineStr">
        <is>
          <t>www.abrishint.com</t>
        </is>
      </c>
      <c r="B289382" t="n">
        <v>113</v>
      </c>
    </row>
    <row r="289383">
      <c r="A289383" t="inlineStr">
        <is>
          <t>waynesskiandcycle.net</t>
        </is>
      </c>
      <c r="B289383" t="n">
        <v>113</v>
      </c>
    </row>
    <row r="289384">
      <c r="A289384" t="inlineStr">
        <is>
          <t>casite-801722.cloudaccess.net</t>
        </is>
      </c>
      <c r="B289384" t="n">
        <v>113</v>
      </c>
    </row>
    <row r="289385">
      <c r="A289385" t="inlineStr">
        <is>
          <t>cookie-free.seatingplan.net</t>
        </is>
      </c>
      <c r="B289385" t="n">
        <v>113</v>
      </c>
    </row>
    <row r="289386">
      <c r="A289386" t="inlineStr">
        <is>
          <t>cdn2.vestuariolaboral.com</t>
        </is>
      </c>
      <c r="B289386" t="n">
        <v>113</v>
      </c>
    </row>
    <row r="289387">
      <c r="A289387" t="inlineStr">
        <is>
          <t>pooladvisors.net</t>
        </is>
      </c>
      <c r="B289387" t="n">
        <v>113</v>
      </c>
    </row>
    <row r="289388">
      <c r="A289388" t="inlineStr">
        <is>
          <t>sellarts.com</t>
        </is>
      </c>
      <c r="B289388" t="n">
        <v>113</v>
      </c>
    </row>
    <row r="289389">
      <c r="A289389" t="inlineStr">
        <is>
          <t>www.embroideryworksonline.com</t>
        </is>
      </c>
      <c r="B289389" t="n">
        <v>113</v>
      </c>
    </row>
    <row r="289390">
      <c r="A289390" t="inlineStr">
        <is>
          <t>waffenwildi.ch</t>
        </is>
      </c>
      <c r="B289390" t="n">
        <v>113</v>
      </c>
    </row>
    <row r="289391">
      <c r="A289391" t="inlineStr">
        <is>
          <t>dankoboldt.com</t>
        </is>
      </c>
      <c r="B289391" t="n">
        <v>113</v>
      </c>
    </row>
    <row r="289392">
      <c r="A289392" t="inlineStr">
        <is>
          <t>www.defineinternational.com</t>
        </is>
      </c>
      <c r="B289392" t="n">
        <v>113</v>
      </c>
    </row>
    <row r="289393">
      <c r="A289393" t="inlineStr">
        <is>
          <t>shop.madeinitalyfor.me</t>
        </is>
      </c>
      <c r="B289393" t="n">
        <v>113</v>
      </c>
    </row>
    <row r="289394">
      <c r="A289394" t="inlineStr">
        <is>
          <t>api.bitcoinwide.com</t>
        </is>
      </c>
      <c r="B289394" t="n">
        <v>113</v>
      </c>
    </row>
    <row r="289395">
      <c r="A289395" t="inlineStr">
        <is>
          <t>www.herrmanandherrman.com</t>
        </is>
      </c>
      <c r="B289395" t="n">
        <v>113</v>
      </c>
    </row>
    <row r="289396">
      <c r="A289396" t="inlineStr">
        <is>
          <t>www.stylishbrideonline.com.au</t>
        </is>
      </c>
      <c r="B289396" t="n">
        <v>113</v>
      </c>
    </row>
    <row r="289397">
      <c r="A289397" t="inlineStr">
        <is>
          <t>diecastminicars.com</t>
        </is>
      </c>
      <c r="B289397" t="n">
        <v>113</v>
      </c>
    </row>
    <row r="289398">
      <c r="A289398" t="inlineStr">
        <is>
          <t>www.12keysrehab.com</t>
        </is>
      </c>
      <c r="B289398" t="n">
        <v>113</v>
      </c>
    </row>
    <row r="289399">
      <c r="A289399" t="inlineStr">
        <is>
          <t>www.minestomarket.news</t>
        </is>
      </c>
      <c r="B289399" t="n">
        <v>113</v>
      </c>
    </row>
    <row r="289400">
      <c r="A289400" t="inlineStr">
        <is>
          <t>www.tcleatherwork.co.uk</t>
        </is>
      </c>
      <c r="B289400" t="n">
        <v>113</v>
      </c>
    </row>
    <row r="289401">
      <c r="A289401" t="inlineStr">
        <is>
          <t>en.2r-bg.com</t>
        </is>
      </c>
      <c r="B289401" t="n">
        <v>113</v>
      </c>
    </row>
    <row r="289402">
      <c r="A289402" t="inlineStr">
        <is>
          <t>laptopnano.com</t>
        </is>
      </c>
      <c r="B289402" t="n">
        <v>113</v>
      </c>
    </row>
    <row r="289403">
      <c r="A289403" t="inlineStr">
        <is>
          <t>journalreviewr.com</t>
        </is>
      </c>
      <c r="B289403" t="n">
        <v>113</v>
      </c>
    </row>
    <row r="289404">
      <c r="A289404" t="inlineStr">
        <is>
          <t>www.topidea.com.my</t>
        </is>
      </c>
      <c r="B289404" t="n">
        <v>113</v>
      </c>
    </row>
    <row r="289405">
      <c r="A289405" t="inlineStr">
        <is>
          <t>clubspark.lta.org.uk</t>
        </is>
      </c>
      <c r="B289405" t="n">
        <v>113</v>
      </c>
    </row>
    <row r="289406">
      <c r="A289406" t="inlineStr">
        <is>
          <t>alexandra.superliquor.co.nz</t>
        </is>
      </c>
      <c r="B289406" t="n">
        <v>113</v>
      </c>
    </row>
    <row r="289407">
      <c r="A289407" t="inlineStr">
        <is>
          <t>ddi-dev.com</t>
        </is>
      </c>
      <c r="B289407" t="n">
        <v>113</v>
      </c>
    </row>
    <row r="289408">
      <c r="A289408" t="inlineStr">
        <is>
          <t>moto-bazar61.ru</t>
        </is>
      </c>
      <c r="B289408" t="n">
        <v>113</v>
      </c>
    </row>
    <row r="289409">
      <c r="A289409" t="inlineStr">
        <is>
          <t>www.stuff-fashion.london</t>
        </is>
      </c>
      <c r="B289409" t="n">
        <v>113</v>
      </c>
    </row>
    <row r="289410">
      <c r="A289410" t="inlineStr">
        <is>
          <t>starseedsupply.co</t>
        </is>
      </c>
      <c r="B289410" t="n">
        <v>113</v>
      </c>
    </row>
    <row r="289411">
      <c r="A289411" t="inlineStr">
        <is>
          <t>arizonadailyindependent.com</t>
        </is>
      </c>
      <c r="B289411" t="n">
        <v>113</v>
      </c>
    </row>
    <row r="289412">
      <c r="A289412" t="inlineStr">
        <is>
          <t>www.racelite.de</t>
        </is>
      </c>
      <c r="B289412" t="n">
        <v>113</v>
      </c>
    </row>
    <row r="289413">
      <c r="A289413" t="inlineStr">
        <is>
          <t>theloghomekitchen.com</t>
        </is>
      </c>
      <c r="B289413" t="n">
        <v>113</v>
      </c>
    </row>
    <row r="289414">
      <c r="A289414" t="inlineStr">
        <is>
          <t>www.ratherfancycrafts.com</t>
        </is>
      </c>
      <c r="B289414" t="n">
        <v>113</v>
      </c>
    </row>
    <row r="289415">
      <c r="A289415" t="inlineStr">
        <is>
          <t>www.barhumanrights.org.uk</t>
        </is>
      </c>
      <c r="B289415" t="n">
        <v>113</v>
      </c>
    </row>
    <row r="289416">
      <c r="A289416" t="inlineStr">
        <is>
          <t>ishopcats.com</t>
        </is>
      </c>
      <c r="B289416" t="n">
        <v>113</v>
      </c>
    </row>
    <row r="289417">
      <c r="A289417" t="inlineStr">
        <is>
          <t>homeproductadvisor.com</t>
        </is>
      </c>
      <c r="B289417" t="n">
        <v>113</v>
      </c>
    </row>
    <row r="289418">
      <c r="A289418" t="inlineStr">
        <is>
          <t>www.musicforall.org</t>
        </is>
      </c>
      <c r="B289418" t="n">
        <v>113</v>
      </c>
    </row>
    <row r="289419">
      <c r="A289419" t="inlineStr">
        <is>
          <t>kigunart.files.wordpress.com</t>
        </is>
      </c>
      <c r="B289419" t="n">
        <v>113</v>
      </c>
    </row>
    <row r="289420">
      <c r="A289420" t="inlineStr">
        <is>
          <t>www.techacrobat.com</t>
        </is>
      </c>
      <c r="B289420" t="n">
        <v>113</v>
      </c>
    </row>
    <row r="289421">
      <c r="A289421" t="inlineStr">
        <is>
          <t>topadvisormarketing.com</t>
        </is>
      </c>
      <c r="B289421" t="n">
        <v>113</v>
      </c>
    </row>
    <row r="289422">
      <c r="A289422" t="inlineStr">
        <is>
          <t>elmoore.com</t>
        </is>
      </c>
      <c r="B289422" t="n">
        <v>113</v>
      </c>
    </row>
    <row r="289423">
      <c r="A289423" t="inlineStr">
        <is>
          <t>siteimprove.com</t>
        </is>
      </c>
      <c r="B289423" t="n">
        <v>113</v>
      </c>
    </row>
    <row r="289424">
      <c r="A289424" t="inlineStr">
        <is>
          <t>nietylkona.pl</t>
        </is>
      </c>
      <c r="B289424" t="n">
        <v>113</v>
      </c>
    </row>
    <row r="289425">
      <c r="A289425" t="inlineStr">
        <is>
          <t>gorun.gr</t>
        </is>
      </c>
      <c r="B289425" t="n">
        <v>113</v>
      </c>
    </row>
    <row r="289426">
      <c r="A289426" t="inlineStr">
        <is>
          <t>10fl93mjxm13t5fn213zvg4w-wpengine.netdna-ssl.com</t>
        </is>
      </c>
      <c r="B289426" t="n">
        <v>113</v>
      </c>
    </row>
    <row r="289427">
      <c r="A289427" t="inlineStr">
        <is>
          <t>coloradobeer.org</t>
        </is>
      </c>
      <c r="B289427" t="n">
        <v>113</v>
      </c>
    </row>
    <row r="289428">
      <c r="A289428" t="inlineStr">
        <is>
          <t>www.gnrfrance.net</t>
        </is>
      </c>
      <c r="B289428" t="n">
        <v>113</v>
      </c>
    </row>
    <row r="289429">
      <c r="A289429" t="inlineStr">
        <is>
          <t>k9grass.com</t>
        </is>
      </c>
      <c r="B289429" t="n">
        <v>113</v>
      </c>
    </row>
    <row r="289430">
      <c r="A289430" t="inlineStr">
        <is>
          <t>compostingwords.files.wordpress.com</t>
        </is>
      </c>
      <c r="B289430" t="n">
        <v>113</v>
      </c>
    </row>
    <row r="289431">
      <c r="A289431" t="inlineStr">
        <is>
          <t>agriculture.coerco.com.au</t>
        </is>
      </c>
      <c r="B289431" t="n">
        <v>113</v>
      </c>
    </row>
    <row r="289432">
      <c r="A289432" t="inlineStr">
        <is>
          <t>roomtodiscover.com</t>
        </is>
      </c>
      <c r="B289432" t="n">
        <v>113</v>
      </c>
    </row>
    <row r="289433">
      <c r="A289433" t="inlineStr">
        <is>
          <t>www.fishwindowcleaning.com</t>
        </is>
      </c>
      <c r="B289433" t="n">
        <v>113</v>
      </c>
    </row>
    <row r="289434">
      <c r="A289434" t="inlineStr">
        <is>
          <t>outdoorarrow.com</t>
        </is>
      </c>
      <c r="B289434" t="n">
        <v>113</v>
      </c>
    </row>
    <row r="289435">
      <c r="A289435" t="inlineStr">
        <is>
          <t>www.blogavenger.com</t>
        </is>
      </c>
      <c r="B289435" t="n">
        <v>113</v>
      </c>
    </row>
    <row r="289436">
      <c r="A289436" t="inlineStr">
        <is>
          <t>sauryahse.com</t>
        </is>
      </c>
      <c r="B289436" t="n">
        <v>113</v>
      </c>
    </row>
    <row r="289437">
      <c r="A289437" t="inlineStr">
        <is>
          <t>www.wolfgangheisel.de</t>
        </is>
      </c>
      <c r="B289437" t="n">
        <v>113</v>
      </c>
    </row>
    <row r="289438">
      <c r="A289438" t="inlineStr">
        <is>
          <t>files.adamsspecialtyproducts.com</t>
        </is>
      </c>
      <c r="B289438" t="n">
        <v>113</v>
      </c>
    </row>
    <row r="289439">
      <c r="A289439" t="inlineStr">
        <is>
          <t>images.amanda49.com</t>
        </is>
      </c>
      <c r="B289439" t="n">
        <v>113</v>
      </c>
    </row>
    <row r="289440">
      <c r="A289440" t="inlineStr">
        <is>
          <t>maltypuppy.com</t>
        </is>
      </c>
      <c r="B289440" t="n">
        <v>113</v>
      </c>
    </row>
    <row r="289441">
      <c r="A289441" t="inlineStr">
        <is>
          <t>www.evababygear.com</t>
        </is>
      </c>
      <c r="B289441" t="n">
        <v>113</v>
      </c>
    </row>
    <row r="289442">
      <c r="A289442" t="inlineStr">
        <is>
          <t>www.wearecatalyst.co.uk</t>
        </is>
      </c>
      <c r="B289442" t="n">
        <v>113</v>
      </c>
    </row>
    <row r="289443">
      <c r="A289443" t="inlineStr">
        <is>
          <t>manastars.com</t>
        </is>
      </c>
      <c r="B289443" t="n">
        <v>113</v>
      </c>
    </row>
    <row r="289444">
      <c r="A289444" t="inlineStr">
        <is>
          <t>cypcs.org.uk</t>
        </is>
      </c>
      <c r="B289444" t="n">
        <v>113</v>
      </c>
    </row>
    <row r="289445">
      <c r="A289445" t="inlineStr">
        <is>
          <t>www.candiceayala.com</t>
        </is>
      </c>
      <c r="B289445" t="n">
        <v>113</v>
      </c>
    </row>
    <row r="289446">
      <c r="A289446" t="inlineStr">
        <is>
          <t>hotrodcarbs.com</t>
        </is>
      </c>
      <c r="B289446" t="n">
        <v>113</v>
      </c>
    </row>
    <row r="289447">
      <c r="A289447" t="inlineStr">
        <is>
          <t>pics.coochporn.com</t>
        </is>
      </c>
      <c r="B289447" t="n">
        <v>113</v>
      </c>
    </row>
    <row r="289448">
      <c r="A289448" t="inlineStr">
        <is>
          <t>nodighome.files.wordpress.com</t>
        </is>
      </c>
      <c r="B289448" t="n">
        <v>113</v>
      </c>
    </row>
    <row r="289449">
      <c r="A289449" t="inlineStr">
        <is>
          <t>www.fctv.org</t>
        </is>
      </c>
      <c r="B289449" t="n">
        <v>113</v>
      </c>
    </row>
    <row r="289450">
      <c r="A289450" t="inlineStr">
        <is>
          <t>d3ez6z696n42mi.cloudfront.net</t>
        </is>
      </c>
      <c r="B289450" t="n">
        <v>113</v>
      </c>
    </row>
    <row r="289451">
      <c r="A289451" t="inlineStr">
        <is>
          <t>www.hilti.ie</t>
        </is>
      </c>
      <c r="B289451" t="n">
        <v>113</v>
      </c>
    </row>
    <row r="289452">
      <c r="A289452" t="inlineStr">
        <is>
          <t>whereszoenow.files.wordpress.com</t>
        </is>
      </c>
      <c r="B289452" t="n">
        <v>113</v>
      </c>
    </row>
    <row r="289453">
      <c r="A289453" t="inlineStr">
        <is>
          <t>www.docteurcasino.io</t>
        </is>
      </c>
      <c r="B289453" t="n">
        <v>113</v>
      </c>
    </row>
    <row r="289454">
      <c r="A289454" t="inlineStr">
        <is>
          <t>digitalmall.nova-shopping.de</t>
        </is>
      </c>
      <c r="B289454" t="n">
        <v>113</v>
      </c>
    </row>
    <row r="289455">
      <c r="A289455" t="inlineStr">
        <is>
          <t>raenco.com</t>
        </is>
      </c>
      <c r="B289455" t="n">
        <v>113</v>
      </c>
    </row>
    <row r="289456">
      <c r="A289456" t="inlineStr">
        <is>
          <t>www.ebaza.com.my</t>
        </is>
      </c>
      <c r="B289456" t="n">
        <v>113</v>
      </c>
    </row>
    <row r="289457">
      <c r="A289457" t="inlineStr">
        <is>
          <t>www.gilandbags.com</t>
        </is>
      </c>
      <c r="B289457" t="n">
        <v>113</v>
      </c>
    </row>
    <row r="289458">
      <c r="A289458" t="inlineStr">
        <is>
          <t>oddcommercials.com</t>
        </is>
      </c>
      <c r="B289458" t="n">
        <v>113</v>
      </c>
    </row>
    <row r="289459">
      <c r="A289459" t="inlineStr">
        <is>
          <t>www.customembroidery.ie</t>
        </is>
      </c>
      <c r="B289459" t="n">
        <v>113</v>
      </c>
    </row>
    <row r="289460">
      <c r="A289460" t="inlineStr">
        <is>
          <t>sigmaspy.com</t>
        </is>
      </c>
      <c r="B289460" t="n">
        <v>113</v>
      </c>
    </row>
    <row r="289461">
      <c r="A289461" t="inlineStr">
        <is>
          <t>andrewa.zenfolio.com</t>
        </is>
      </c>
      <c r="B289461" t="n">
        <v>113</v>
      </c>
    </row>
    <row r="289462">
      <c r="A289462" t="inlineStr">
        <is>
          <t>www.therealalecompany.co.uk</t>
        </is>
      </c>
      <c r="B289462" t="n">
        <v>113</v>
      </c>
    </row>
    <row r="289463">
      <c r="A289463" t="inlineStr">
        <is>
          <t>www.aidealautonomie.net</t>
        </is>
      </c>
      <c r="B289463" t="n">
        <v>113</v>
      </c>
    </row>
    <row r="289464">
      <c r="A289464" t="inlineStr">
        <is>
          <t>montrealpoutine.com</t>
        </is>
      </c>
      <c r="B289464" t="n">
        <v>113</v>
      </c>
    </row>
    <row r="289465">
      <c r="A289465" t="inlineStr">
        <is>
          <t>www.aftermarketnews.com</t>
        </is>
      </c>
      <c r="B289465" t="n">
        <v>113</v>
      </c>
    </row>
    <row r="289466">
      <c r="A289466" t="inlineStr">
        <is>
          <t>pedalportugal.files.wordpress.com</t>
        </is>
      </c>
      <c r="B289466" t="n">
        <v>113</v>
      </c>
    </row>
    <row r="289467">
      <c r="A289467" t="inlineStr">
        <is>
          <t>restorelogs.com</t>
        </is>
      </c>
      <c r="B289467" t="n">
        <v>113</v>
      </c>
    </row>
    <row r="289468">
      <c r="A289468" t="inlineStr">
        <is>
          <t>balticacustomhardware.com</t>
        </is>
      </c>
      <c r="B289468" t="n">
        <v>113</v>
      </c>
    </row>
    <row r="289469">
      <c r="A289469" t="inlineStr">
        <is>
          <t>www.thiscraftyhome.com</t>
        </is>
      </c>
      <c r="B289469" t="n">
        <v>113</v>
      </c>
    </row>
    <row r="289470">
      <c r="A289470" t="inlineStr">
        <is>
          <t>www.avb-sports.be</t>
        </is>
      </c>
      <c r="B289470" t="n">
        <v>113</v>
      </c>
    </row>
    <row r="289471">
      <c r="A289471" t="inlineStr">
        <is>
          <t>3n620z1vqr213optjx3hr8uy-wpengine.netdna-ssl.com</t>
        </is>
      </c>
      <c r="B289471" t="n">
        <v>113</v>
      </c>
    </row>
    <row r="289472">
      <c r="A289472" t="inlineStr">
        <is>
          <t>lidarnews.com</t>
        </is>
      </c>
      <c r="B289472" t="n">
        <v>113</v>
      </c>
    </row>
    <row r="289473">
      <c r="A289473" t="inlineStr">
        <is>
          <t>www.metromixconcrete.com.au</t>
        </is>
      </c>
      <c r="B289473" t="n">
        <v>113</v>
      </c>
    </row>
    <row r="289474">
      <c r="A289474" t="inlineStr">
        <is>
          <t>blog.leanix.net</t>
        </is>
      </c>
      <c r="B289474" t="n">
        <v>113</v>
      </c>
    </row>
    <row r="289475">
      <c r="A289475" t="inlineStr">
        <is>
          <t>cdn6.nflximg.net</t>
        </is>
      </c>
      <c r="B289475" t="n">
        <v>113</v>
      </c>
    </row>
    <row r="289476">
      <c r="A289476" t="inlineStr">
        <is>
          <t>www.elainelutherart.com</t>
        </is>
      </c>
      <c r="B289476" t="n">
        <v>113</v>
      </c>
    </row>
    <row r="289477">
      <c r="A289477" t="inlineStr">
        <is>
          <t>www.smithandwessonforums.com</t>
        </is>
      </c>
      <c r="B289477" t="n">
        <v>113</v>
      </c>
    </row>
    <row r="289478">
      <c r="A289478" t="inlineStr">
        <is>
          <t>marmot.vidaaposvinte.com</t>
        </is>
      </c>
      <c r="B289478" t="n">
        <v>113</v>
      </c>
    </row>
    <row r="289479">
      <c r="A289479" t="inlineStr">
        <is>
          <t>connecticuthistoryillustrated.org</t>
        </is>
      </c>
      <c r="B289479" t="n">
        <v>113</v>
      </c>
    </row>
    <row r="289480">
      <c r="A289480" t="inlineStr">
        <is>
          <t>rayte.com</t>
        </is>
      </c>
      <c r="B289480" t="n">
        <v>113</v>
      </c>
    </row>
    <row r="289481">
      <c r="A289481" t="inlineStr">
        <is>
          <t>hub.permobil.com</t>
        </is>
      </c>
      <c r="B289481" t="n">
        <v>113</v>
      </c>
    </row>
    <row r="289482">
      <c r="A289482" t="inlineStr">
        <is>
          <t>exampariksha.com</t>
        </is>
      </c>
      <c r="B289482" t="n">
        <v>113</v>
      </c>
    </row>
    <row r="289483">
      <c r="A289483" t="inlineStr">
        <is>
          <t>photovillage.com</t>
        </is>
      </c>
      <c r="B289483" t="n">
        <v>113</v>
      </c>
    </row>
    <row r="289484">
      <c r="A289484" t="inlineStr">
        <is>
          <t>app-enfant.fr</t>
        </is>
      </c>
      <c r="B289484" t="n">
        <v>113</v>
      </c>
    </row>
    <row r="289485">
      <c r="A289485" t="inlineStr">
        <is>
          <t>derrickriches.com</t>
        </is>
      </c>
      <c r="B289485" t="n">
        <v>113</v>
      </c>
    </row>
    <row r="289486">
      <c r="A289486" t="inlineStr">
        <is>
          <t>himalayansaltusa.com</t>
        </is>
      </c>
      <c r="B289486" t="n">
        <v>113</v>
      </c>
    </row>
    <row r="289487">
      <c r="A289487" t="inlineStr">
        <is>
          <t>tutsplus.s3.amazonaws.com</t>
        </is>
      </c>
      <c r="B289487" t="n">
        <v>113</v>
      </c>
    </row>
    <row r="289488">
      <c r="A289488" t="inlineStr">
        <is>
          <t>apknite.com</t>
        </is>
      </c>
      <c r="B289488" t="n">
        <v>113</v>
      </c>
    </row>
    <row r="289489">
      <c r="A289489" t="inlineStr">
        <is>
          <t>nicolesandler.com</t>
        </is>
      </c>
      <c r="B289489" t="n">
        <v>113</v>
      </c>
    </row>
    <row r="289490">
      <c r="A289490" t="inlineStr">
        <is>
          <t>www.johnsonsgaragedoorrepair.com</t>
        </is>
      </c>
      <c r="B289490" t="n">
        <v>113</v>
      </c>
    </row>
    <row r="289491">
      <c r="A289491" t="inlineStr">
        <is>
          <t>ramavana.com</t>
        </is>
      </c>
      <c r="B289491" t="n">
        <v>113</v>
      </c>
    </row>
    <row r="289492">
      <c r="A289492" t="inlineStr">
        <is>
          <t>www.liftingequipmentperth.com.au</t>
        </is>
      </c>
      <c r="B289492" t="n">
        <v>113</v>
      </c>
    </row>
    <row r="289493">
      <c r="A289493" t="inlineStr">
        <is>
          <t>mypenny.ru</t>
        </is>
      </c>
      <c r="B289493" t="n">
        <v>113</v>
      </c>
    </row>
    <row r="289494">
      <c r="A289494" t="inlineStr">
        <is>
          <t>buddha-heads.com</t>
        </is>
      </c>
      <c r="B289494" t="n">
        <v>113</v>
      </c>
    </row>
    <row r="289495">
      <c r="A289495" t="inlineStr">
        <is>
          <t>featherandnoise.com</t>
        </is>
      </c>
      <c r="B289495" t="n">
        <v>113</v>
      </c>
    </row>
    <row r="289496">
      <c r="A289496" t="inlineStr">
        <is>
          <t>uaewebsitedevelopment.com</t>
        </is>
      </c>
      <c r="B289496" t="n">
        <v>113</v>
      </c>
    </row>
    <row r="289497">
      <c r="A289497" t="inlineStr">
        <is>
          <t>vipcarp.com.ua</t>
        </is>
      </c>
      <c r="B289497" t="n">
        <v>113</v>
      </c>
    </row>
    <row r="289498">
      <c r="A289498" t="inlineStr">
        <is>
          <t>guidesetc.com</t>
        </is>
      </c>
      <c r="B289498" t="n">
        <v>113</v>
      </c>
    </row>
    <row r="289499">
      <c r="A289499" t="inlineStr">
        <is>
          <t>everythingwholesale.pk</t>
        </is>
      </c>
      <c r="B289499" t="n">
        <v>113</v>
      </c>
    </row>
    <row r="289500">
      <c r="A289500" t="inlineStr">
        <is>
          <t>holisticsquid.com</t>
        </is>
      </c>
      <c r="B289500" t="n">
        <v>113</v>
      </c>
    </row>
    <row r="289501">
      <c r="A289501" t="inlineStr">
        <is>
          <t>www.audiovisualpro.net</t>
        </is>
      </c>
      <c r="B289501" t="n">
        <v>113</v>
      </c>
    </row>
    <row r="289502">
      <c r="A289502" t="inlineStr">
        <is>
          <t>keyesmarina.com</t>
        </is>
      </c>
      <c r="B289502" t="n">
        <v>113</v>
      </c>
    </row>
    <row r="289503">
      <c r="A289503" t="inlineStr">
        <is>
          <t>d15e55tqlrbrds.cloudfront.net</t>
        </is>
      </c>
      <c r="B289503" t="n">
        <v>113</v>
      </c>
    </row>
    <row r="289504">
      <c r="A289504" t="inlineStr">
        <is>
          <t>www.equishopping.com</t>
        </is>
      </c>
      <c r="B289504" t="n">
        <v>113</v>
      </c>
    </row>
    <row r="289505">
      <c r="A289505" t="inlineStr">
        <is>
          <t>www.blushingbooksblog.com</t>
        </is>
      </c>
      <c r="B289505" t="n">
        <v>113</v>
      </c>
    </row>
    <row r="289506">
      <c r="A289506" t="inlineStr">
        <is>
          <t>veggicurious.files.wordpress.com</t>
        </is>
      </c>
      <c r="B289506" t="n">
        <v>113</v>
      </c>
    </row>
    <row r="289507">
      <c r="A289507" t="inlineStr">
        <is>
          <t>stonek.com</t>
        </is>
      </c>
      <c r="B289507" t="n">
        <v>113</v>
      </c>
    </row>
    <row r="289508">
      <c r="A289508" t="inlineStr">
        <is>
          <t>m.theinkwitch.com</t>
        </is>
      </c>
      <c r="B289508" t="n">
        <v>113</v>
      </c>
    </row>
    <row r="289509">
      <c r="A289509" t="inlineStr">
        <is>
          <t>worldcollectorsnet.com</t>
        </is>
      </c>
      <c r="B289509" t="n">
        <v>113</v>
      </c>
    </row>
    <row r="289510">
      <c r="A289510" t="inlineStr">
        <is>
          <t>magiwebsa.com</t>
        </is>
      </c>
      <c r="B289510" t="n">
        <v>113</v>
      </c>
    </row>
    <row r="289511">
      <c r="A289511" t="inlineStr">
        <is>
          <t>isswww.co.uk</t>
        </is>
      </c>
      <c r="B289511" t="n">
        <v>113</v>
      </c>
    </row>
    <row r="289512">
      <c r="A289512" t="inlineStr">
        <is>
          <t>vip-mods.ru</t>
        </is>
      </c>
      <c r="B289512" t="n">
        <v>113</v>
      </c>
    </row>
    <row r="289513">
      <c r="A289513" t="inlineStr">
        <is>
          <t>jtgeek.com</t>
        </is>
      </c>
      <c r="B289513" t="n">
        <v>113</v>
      </c>
    </row>
    <row r="289514">
      <c r="A289514" t="inlineStr">
        <is>
          <t>graphiquefantastique.com</t>
        </is>
      </c>
      <c r="B289514" t="n">
        <v>113</v>
      </c>
    </row>
    <row r="289515">
      <c r="A289515" t="inlineStr">
        <is>
          <t>fargoshopping.co.ke</t>
        </is>
      </c>
      <c r="B289515" t="n">
        <v>113</v>
      </c>
    </row>
    <row r="289516">
      <c r="A289516" t="inlineStr">
        <is>
          <t>cmsmasters.net</t>
        </is>
      </c>
      <c r="B289516" t="n">
        <v>113</v>
      </c>
    </row>
    <row r="289517">
      <c r="A289517" t="inlineStr">
        <is>
          <t>www.sharingpensions.co.uk</t>
        </is>
      </c>
      <c r="B289517" t="n">
        <v>113</v>
      </c>
    </row>
    <row r="289518">
      <c r="A289518" t="inlineStr">
        <is>
          <t>cdn1.thumbs.common.smcloud.net</t>
        </is>
      </c>
      <c r="B289518" t="n">
        <v>113</v>
      </c>
    </row>
    <row r="289519">
      <c r="A289519" t="inlineStr">
        <is>
          <t>www.expocyb.com</t>
        </is>
      </c>
      <c r="B289519" t="n">
        <v>113</v>
      </c>
    </row>
    <row r="289520">
      <c r="A289520" t="inlineStr">
        <is>
          <t>cdn3.gracza.pl</t>
        </is>
      </c>
      <c r="B289520" t="n">
        <v>113</v>
      </c>
    </row>
    <row r="289521">
      <c r="A289521" t="inlineStr">
        <is>
          <t>www.paleda.se</t>
        </is>
      </c>
      <c r="B289521" t="n">
        <v>113</v>
      </c>
    </row>
    <row r="289522">
      <c r="A289522" t="inlineStr">
        <is>
          <t>www.rcgov.org</t>
        </is>
      </c>
      <c r="B289522" t="n">
        <v>113</v>
      </c>
    </row>
    <row r="289523">
      <c r="A289523" t="inlineStr">
        <is>
          <t>www.optp.com</t>
        </is>
      </c>
      <c r="B289523" t="n">
        <v>113</v>
      </c>
    </row>
    <row r="289524">
      <c r="A289524" t="inlineStr">
        <is>
          <t>www.paylessbeautysupplys.com</t>
        </is>
      </c>
      <c r="B289524" t="n">
        <v>113</v>
      </c>
    </row>
    <row r="289525">
      <c r="A289525" t="inlineStr">
        <is>
          <t>docs.pivotal.io</t>
        </is>
      </c>
      <c r="B289525" t="n">
        <v>113</v>
      </c>
    </row>
    <row r="289526">
      <c r="A289526" t="inlineStr">
        <is>
          <t>www.the-studio-deluxe.de</t>
        </is>
      </c>
      <c r="B289526" t="n">
        <v>113</v>
      </c>
    </row>
    <row r="289527">
      <c r="A289527" t="inlineStr">
        <is>
          <t>www.farreachinc.com</t>
        </is>
      </c>
      <c r="B289527" t="n">
        <v>113</v>
      </c>
    </row>
    <row r="289528">
      <c r="A289528" t="inlineStr">
        <is>
          <t>burbleonline.co.za</t>
        </is>
      </c>
      <c r="B289528" t="n">
        <v>113</v>
      </c>
    </row>
    <row r="289529">
      <c r="A289529" t="inlineStr">
        <is>
          <t>images.artsuppliesi.com</t>
        </is>
      </c>
      <c r="B289529" t="n">
        <v>113</v>
      </c>
    </row>
    <row r="289530">
      <c r="A289530" t="inlineStr">
        <is>
          <t>www.sewingpartsonline.com</t>
        </is>
      </c>
      <c r="B289530" t="n">
        <v>113</v>
      </c>
    </row>
    <row r="289531">
      <c r="A289531" t="inlineStr">
        <is>
          <t>starfishmedical.com</t>
        </is>
      </c>
      <c r="B289531" t="n">
        <v>113</v>
      </c>
    </row>
    <row r="289532">
      <c r="A289532" t="inlineStr">
        <is>
          <t>attemptnwin.com</t>
        </is>
      </c>
      <c r="B289532" t="n">
        <v>113</v>
      </c>
    </row>
    <row r="289533">
      <c r="A289533" t="inlineStr">
        <is>
          <t>www.laurathomsen.com</t>
        </is>
      </c>
      <c r="B289533" t="n">
        <v>113</v>
      </c>
    </row>
    <row r="289534">
      <c r="A289534" t="inlineStr">
        <is>
          <t>ovlc.org</t>
        </is>
      </c>
      <c r="B289534" t="n">
        <v>113</v>
      </c>
    </row>
    <row r="289535">
      <c r="A289535" t="inlineStr">
        <is>
          <t>www.mlexecutiverealty.com</t>
        </is>
      </c>
      <c r="B289535" t="n">
        <v>113</v>
      </c>
    </row>
    <row r="289536">
      <c r="A289536" t="inlineStr">
        <is>
          <t>mediaservice.rmn.com</t>
        </is>
      </c>
      <c r="B289536" t="n">
        <v>113</v>
      </c>
    </row>
    <row r="289537">
      <c r="A289537" t="inlineStr">
        <is>
          <t>www.waldengalleria.com</t>
        </is>
      </c>
      <c r="B289537" t="n">
        <v>113</v>
      </c>
    </row>
    <row r="289538">
      <c r="A289538" t="inlineStr">
        <is>
          <t>www.keeptaxisalive.org</t>
        </is>
      </c>
      <c r="B289538" t="n">
        <v>113</v>
      </c>
    </row>
    <row r="289539">
      <c r="A289539" t="inlineStr">
        <is>
          <t>www.midwich.co.nz</t>
        </is>
      </c>
      <c r="B289539" t="n">
        <v>113</v>
      </c>
    </row>
    <row r="289540">
      <c r="A289540" t="inlineStr">
        <is>
          <t>www.pifemaster.com</t>
        </is>
      </c>
      <c r="B289540" t="n">
        <v>113</v>
      </c>
    </row>
    <row r="289541">
      <c r="A289541" t="inlineStr">
        <is>
          <t>juneau.org</t>
        </is>
      </c>
      <c r="B289541" t="n">
        <v>113</v>
      </c>
    </row>
    <row r="289542">
      <c r="A289542" t="inlineStr">
        <is>
          <t>mamasonadime.com</t>
        </is>
      </c>
      <c r="B289542" t="n">
        <v>113</v>
      </c>
    </row>
    <row r="289543">
      <c r="A289543" t="inlineStr">
        <is>
          <t>cdn.datingnode.com</t>
        </is>
      </c>
      <c r="B289543" t="n">
        <v>113</v>
      </c>
    </row>
    <row r="289544">
      <c r="A289544" t="inlineStr">
        <is>
          <t>mousequestpodcast.com</t>
        </is>
      </c>
      <c r="B289544" t="n">
        <v>113</v>
      </c>
    </row>
    <row r="289545">
      <c r="A289545" t="inlineStr">
        <is>
          <t>windycityguide.com</t>
        </is>
      </c>
      <c r="B289545" t="n">
        <v>113</v>
      </c>
    </row>
    <row r="289546">
      <c r="A289546" t="inlineStr">
        <is>
          <t>www.extreme-sports.ma</t>
        </is>
      </c>
      <c r="B289546" t="n">
        <v>113</v>
      </c>
    </row>
    <row r="289547">
      <c r="A289547" t="inlineStr">
        <is>
          <t>www.cosmetics-united.com</t>
        </is>
      </c>
      <c r="B289547" t="n">
        <v>113</v>
      </c>
    </row>
    <row r="289548">
      <c r="A289548" t="inlineStr">
        <is>
          <t>i1.apk.fun</t>
        </is>
      </c>
      <c r="B289548" t="n">
        <v>113</v>
      </c>
    </row>
    <row r="289549">
      <c r="A289549" t="inlineStr">
        <is>
          <t>www.foldingbike20.com</t>
        </is>
      </c>
      <c r="B289549" t="n">
        <v>113</v>
      </c>
    </row>
    <row r="289550">
      <c r="A289550" t="inlineStr">
        <is>
          <t>thebrunetteandthebeach.com</t>
        </is>
      </c>
      <c r="B289550" t="n">
        <v>113</v>
      </c>
    </row>
    <row r="289551">
      <c r="A289551" t="inlineStr">
        <is>
          <t>www.armeriaalberto.es</t>
        </is>
      </c>
      <c r="B289551" t="n">
        <v>113</v>
      </c>
    </row>
    <row r="289552">
      <c r="A289552" t="inlineStr">
        <is>
          <t>smarterhome.my</t>
        </is>
      </c>
      <c r="B289552" t="n">
        <v>113</v>
      </c>
    </row>
    <row r="289553">
      <c r="A289553" t="inlineStr">
        <is>
          <t>lighthousesouthbay.org</t>
        </is>
      </c>
      <c r="B289553" t="n">
        <v>113</v>
      </c>
    </row>
    <row r="289554">
      <c r="A289554" t="inlineStr">
        <is>
          <t>www.your-android.de</t>
        </is>
      </c>
      <c r="B289554" t="n">
        <v>113</v>
      </c>
    </row>
    <row r="289555">
      <c r="A289555" t="inlineStr">
        <is>
          <t>www.enchantingmarketing.com</t>
        </is>
      </c>
      <c r="B289555" t="n">
        <v>113</v>
      </c>
    </row>
    <row r="289556">
      <c r="A289556" t="inlineStr">
        <is>
          <t>content.100tosdefotos.com</t>
        </is>
      </c>
      <c r="B289556" t="n">
        <v>113</v>
      </c>
    </row>
    <row r="289557">
      <c r="A289557" t="inlineStr">
        <is>
          <t>www.intertronics.co.uk</t>
        </is>
      </c>
      <c r="B289557" t="n">
        <v>113</v>
      </c>
    </row>
    <row r="289558">
      <c r="A289558" t="inlineStr">
        <is>
          <t>blog.briteskies.com</t>
        </is>
      </c>
      <c r="B289558" t="n">
        <v>113</v>
      </c>
    </row>
    <row r="289559">
      <c r="A289559" t="inlineStr">
        <is>
          <t>www.laroyale.nl</t>
        </is>
      </c>
      <c r="B289559" t="n">
        <v>113</v>
      </c>
    </row>
    <row r="289560">
      <c r="A289560" t="inlineStr">
        <is>
          <t>propertygolfportugal.com</t>
        </is>
      </c>
      <c r="B289560" t="n">
        <v>113</v>
      </c>
    </row>
    <row r="289561">
      <c r="A289561" t="inlineStr">
        <is>
          <t>www.bestfrying.com</t>
        </is>
      </c>
      <c r="B289561" t="n">
        <v>113</v>
      </c>
    </row>
    <row r="289562">
      <c r="A289562" t="inlineStr">
        <is>
          <t>www.forgemag.com</t>
        </is>
      </c>
      <c r="B289562" t="n">
        <v>113</v>
      </c>
    </row>
    <row r="289563">
      <c r="A289563" t="inlineStr">
        <is>
          <t>www.fullversionforever.com</t>
        </is>
      </c>
      <c r="B289563" t="n">
        <v>113</v>
      </c>
    </row>
    <row r="289564">
      <c r="A289564" t="inlineStr">
        <is>
          <t>eney-plus.com.ua</t>
        </is>
      </c>
      <c r="B289564" t="n">
        <v>113</v>
      </c>
    </row>
    <row r="289565">
      <c r="A289565" t="inlineStr">
        <is>
          <t>xiaomi-mobile.ru</t>
        </is>
      </c>
      <c r="B289565" t="n">
        <v>113</v>
      </c>
    </row>
    <row r="289566">
      <c r="A289566" t="inlineStr">
        <is>
          <t>www.onsiteinstaller.com</t>
        </is>
      </c>
      <c r="B289566" t="n">
        <v>113</v>
      </c>
    </row>
    <row r="289567">
      <c r="A289567" t="inlineStr">
        <is>
          <t>robotelectron.com</t>
        </is>
      </c>
      <c r="B289567" t="n">
        <v>113</v>
      </c>
    </row>
    <row r="289568">
      <c r="A289568" t="inlineStr">
        <is>
          <t>www.essenzahome.com</t>
        </is>
      </c>
      <c r="B289568" t="n">
        <v>113</v>
      </c>
    </row>
    <row r="289569">
      <c r="A289569" t="inlineStr">
        <is>
          <t>myinfoconnect.com</t>
        </is>
      </c>
      <c r="B289569" t="n">
        <v>113</v>
      </c>
    </row>
    <row r="289570">
      <c r="A289570" t="inlineStr">
        <is>
          <t>www.cosmeditour.com</t>
        </is>
      </c>
      <c r="B289570" t="n">
        <v>113</v>
      </c>
    </row>
    <row r="289571">
      <c r="A289571" t="inlineStr">
        <is>
          <t>branches.pcuk.org</t>
        </is>
      </c>
      <c r="B289571" t="n">
        <v>113</v>
      </c>
    </row>
    <row r="289572">
      <c r="A289572" t="inlineStr">
        <is>
          <t>www.hamsterx.pro</t>
        </is>
      </c>
      <c r="B289572" t="n">
        <v>113</v>
      </c>
    </row>
    <row r="289573">
      <c r="A289573" t="inlineStr">
        <is>
          <t>www.christletonhigh.co.uk</t>
        </is>
      </c>
      <c r="B289573" t="n">
        <v>113</v>
      </c>
    </row>
    <row r="289574">
      <c r="A289574" t="inlineStr">
        <is>
          <t>www.topformacion.es</t>
        </is>
      </c>
      <c r="B289574" t="n">
        <v>113</v>
      </c>
    </row>
    <row r="289575">
      <c r="A289575" t="inlineStr">
        <is>
          <t>towerdefencegames.org</t>
        </is>
      </c>
      <c r="B289575" t="n">
        <v>113</v>
      </c>
    </row>
    <row r="289576">
      <c r="A289576" t="inlineStr">
        <is>
          <t>mediacache2.stoffstil.com</t>
        </is>
      </c>
      <c r="B289576" t="n">
        <v>113</v>
      </c>
    </row>
    <row r="289577">
      <c r="A289577" t="inlineStr">
        <is>
          <t>investingoal.com</t>
        </is>
      </c>
      <c r="B289577" t="n">
        <v>113</v>
      </c>
    </row>
    <row r="289578">
      <c r="A289578" t="inlineStr">
        <is>
          <t>www.unicorndesign.se</t>
        </is>
      </c>
      <c r="B289578" t="n">
        <v>113</v>
      </c>
    </row>
    <row r="289579">
      <c r="A289579" t="inlineStr">
        <is>
          <t>paparazzi.production.craft.co</t>
        </is>
      </c>
      <c r="B289579" t="n">
        <v>113</v>
      </c>
    </row>
    <row r="289580">
      <c r="A289580" t="inlineStr">
        <is>
          <t>www.destinationhollywood.com</t>
        </is>
      </c>
      <c r="B289580" t="n">
        <v>113</v>
      </c>
    </row>
    <row r="289581">
      <c r="A289581" t="inlineStr">
        <is>
          <t>www.drift.com</t>
        </is>
      </c>
      <c r="B289581" t="n">
        <v>113</v>
      </c>
    </row>
    <row r="289582">
      <c r="A289582" t="inlineStr">
        <is>
          <t>www.vetement-pro.fr</t>
        </is>
      </c>
      <c r="B289582" t="n">
        <v>113</v>
      </c>
    </row>
    <row r="289583">
      <c r="A289583" t="inlineStr">
        <is>
          <t>www.ymjdq.net</t>
        </is>
      </c>
      <c r="B289583" t="n">
        <v>113</v>
      </c>
    </row>
    <row r="289584">
      <c r="A289584" t="inlineStr">
        <is>
          <t>www.kourtinampaniou.gr</t>
        </is>
      </c>
      <c r="B289584" t="n">
        <v>113</v>
      </c>
    </row>
    <row r="289585">
      <c r="A289585" t="inlineStr">
        <is>
          <t>fixcode.ru</t>
        </is>
      </c>
      <c r="B289585" t="n">
        <v>113</v>
      </c>
    </row>
    <row r="289586">
      <c r="A289586" t="inlineStr">
        <is>
          <t>bxbhvacbb.flywheelsites.com</t>
        </is>
      </c>
      <c r="B289586" t="n">
        <v>113</v>
      </c>
    </row>
    <row r="289587">
      <c r="A289587" t="inlineStr">
        <is>
          <t>www.thirdreich.ca</t>
        </is>
      </c>
      <c r="B289587" t="n">
        <v>113</v>
      </c>
    </row>
    <row r="289588">
      <c r="A289588" t="inlineStr">
        <is>
          <t>www.calzadosclubverde.es</t>
        </is>
      </c>
      <c r="B289588" t="n">
        <v>113</v>
      </c>
    </row>
    <row r="289589">
      <c r="A289589" t="inlineStr">
        <is>
          <t>repzioproductimages.s3.amazonaws.com</t>
        </is>
      </c>
      <c r="B289589" t="n">
        <v>113</v>
      </c>
    </row>
    <row r="289590">
      <c r="A289590" t="inlineStr">
        <is>
          <t>www.bleushop.vn</t>
        </is>
      </c>
      <c r="B289590" t="n">
        <v>113</v>
      </c>
    </row>
    <row r="289591">
      <c r="A289591" t="inlineStr">
        <is>
          <t>www.dcucenter.com</t>
        </is>
      </c>
      <c r="B289591" t="n">
        <v>113</v>
      </c>
    </row>
    <row r="289592">
      <c r="A289592" t="inlineStr">
        <is>
          <t>www.bbalectures.com</t>
        </is>
      </c>
      <c r="B289592" t="n">
        <v>113</v>
      </c>
    </row>
    <row r="289593">
      <c r="A289593" t="inlineStr">
        <is>
          <t>furniture.freeadsinuk.co.uk</t>
        </is>
      </c>
      <c r="B289593" t="n">
        <v>113</v>
      </c>
    </row>
    <row r="289594">
      <c r="A289594" t="inlineStr">
        <is>
          <t>www.empathiceurope.com</t>
        </is>
      </c>
      <c r="B289594" t="n">
        <v>113</v>
      </c>
    </row>
    <row r="289595">
      <c r="A289595" t="inlineStr">
        <is>
          <t>www.marassialbahrain.com</t>
        </is>
      </c>
      <c r="B289595" t="n">
        <v>113</v>
      </c>
    </row>
    <row r="289596">
      <c r="A289596" t="inlineStr">
        <is>
          <t>www.asingan.gov.ph</t>
        </is>
      </c>
      <c r="B289596" t="n">
        <v>113</v>
      </c>
    </row>
    <row r="289597">
      <c r="A289597" t="inlineStr">
        <is>
          <t>abcsofliteracy.com</t>
        </is>
      </c>
      <c r="B289597" t="n">
        <v>113</v>
      </c>
    </row>
    <row r="289598">
      <c r="A289598" t="inlineStr">
        <is>
          <t>www.excelleratejhi.com</t>
        </is>
      </c>
      <c r="B289598" t="n">
        <v>113</v>
      </c>
    </row>
    <row r="289599">
      <c r="A289599" t="inlineStr">
        <is>
          <t>blog.giroudtree.com</t>
        </is>
      </c>
      <c r="B289599" t="n">
        <v>113</v>
      </c>
    </row>
    <row r="289600">
      <c r="A289600" t="inlineStr">
        <is>
          <t>temzone.com</t>
        </is>
      </c>
      <c r="B289600" t="n">
        <v>113</v>
      </c>
    </row>
    <row r="289601">
      <c r="A289601" t="inlineStr">
        <is>
          <t>img.soft98.ir</t>
        </is>
      </c>
      <c r="B289601" t="n">
        <v>113</v>
      </c>
    </row>
    <row r="289602">
      <c r="A289602" t="inlineStr">
        <is>
          <t>www.amahousse.com</t>
        </is>
      </c>
      <c r="B289602" t="n">
        <v>113</v>
      </c>
    </row>
    <row r="289603">
      <c r="A289603" t="inlineStr">
        <is>
          <t>rjfashion.net</t>
        </is>
      </c>
      <c r="B289603" t="n">
        <v>113</v>
      </c>
    </row>
    <row r="289604">
      <c r="A289604" t="inlineStr">
        <is>
          <t>www.elveflow.com</t>
        </is>
      </c>
      <c r="B289604" t="n">
        <v>113</v>
      </c>
    </row>
    <row r="289605">
      <c r="A289605" t="inlineStr">
        <is>
          <t>www.asmibmr.edu.in</t>
        </is>
      </c>
      <c r="B289605" t="n">
        <v>113</v>
      </c>
    </row>
    <row r="289606">
      <c r="A289606" t="inlineStr">
        <is>
          <t>musicstorecanarias.com</t>
        </is>
      </c>
      <c r="B289606" t="n">
        <v>113</v>
      </c>
    </row>
    <row r="289607">
      <c r="A289607" t="inlineStr">
        <is>
          <t>www.vpdm.ca</t>
        </is>
      </c>
      <c r="B289607" t="n">
        <v>113</v>
      </c>
    </row>
    <row r="289608">
      <c r="A289608" t="inlineStr">
        <is>
          <t>soapmakers-store.com</t>
        </is>
      </c>
      <c r="B289608" t="n">
        <v>113</v>
      </c>
    </row>
    <row r="289609">
      <c r="A289609" t="inlineStr">
        <is>
          <t>www.larosenoire.fr</t>
        </is>
      </c>
      <c r="B289609" t="n">
        <v>113</v>
      </c>
    </row>
    <row r="289610">
      <c r="A289610" t="inlineStr">
        <is>
          <t>moycullen.net</t>
        </is>
      </c>
      <c r="B289610" t="n">
        <v>113</v>
      </c>
    </row>
    <row r="289611">
      <c r="A289611" t="inlineStr">
        <is>
          <t>www.birchwoodcredit.com</t>
        </is>
      </c>
      <c r="B289611" t="n">
        <v>113</v>
      </c>
    </row>
    <row r="289612">
      <c r="A289612" t="inlineStr">
        <is>
          <t>qualitemoteur.fr</t>
        </is>
      </c>
      <c r="B289612" t="n">
        <v>113</v>
      </c>
    </row>
    <row r="289613">
      <c r="A289613" t="inlineStr">
        <is>
          <t>www.bubugames.com</t>
        </is>
      </c>
      <c r="B289613" t="n">
        <v>113</v>
      </c>
    </row>
    <row r="289614">
      <c r="A289614" t="inlineStr">
        <is>
          <t>www.bluestownmusic.nl</t>
        </is>
      </c>
      <c r="B289614" t="n">
        <v>113</v>
      </c>
    </row>
    <row r="289615">
      <c r="A289615" t="inlineStr">
        <is>
          <t>graphicheck.com</t>
        </is>
      </c>
      <c r="B289615" t="n">
        <v>113</v>
      </c>
    </row>
    <row r="289616">
      <c r="A289616" t="inlineStr">
        <is>
          <t>sculpe.com</t>
        </is>
      </c>
      <c r="B289616" t="n">
        <v>113</v>
      </c>
    </row>
    <row r="289617">
      <c r="A289617" t="inlineStr">
        <is>
          <t>davaotoday.com</t>
        </is>
      </c>
      <c r="B289617" t="n">
        <v>113</v>
      </c>
    </row>
    <row r="289618">
      <c r="A289618" t="inlineStr">
        <is>
          <t>www.fallschurchva.gov</t>
        </is>
      </c>
      <c r="B289618" t="n">
        <v>113</v>
      </c>
    </row>
    <row r="289619">
      <c r="A289619" t="inlineStr">
        <is>
          <t>cheatz.xyz</t>
        </is>
      </c>
      <c r="B289619" t="n">
        <v>113</v>
      </c>
    </row>
    <row r="289620">
      <c r="A289620" t="inlineStr">
        <is>
          <t>www.runinout.com</t>
        </is>
      </c>
      <c r="B289620" t="n">
        <v>113</v>
      </c>
    </row>
    <row r="289621">
      <c r="A289621" t="inlineStr">
        <is>
          <t>cd-score.nl</t>
        </is>
      </c>
      <c r="B289621" t="n">
        <v>113</v>
      </c>
    </row>
    <row r="289622">
      <c r="A289622" t="inlineStr">
        <is>
          <t>www.kanbancrafts.com</t>
        </is>
      </c>
      <c r="B289622" t="n">
        <v>113</v>
      </c>
    </row>
    <row r="289623">
      <c r="A289623" t="inlineStr">
        <is>
          <t>coast-and-valley.com</t>
        </is>
      </c>
      <c r="B289623" t="n">
        <v>113</v>
      </c>
    </row>
    <row r="289624">
      <c r="A289624" t="inlineStr">
        <is>
          <t>www.wcwelding.com</t>
        </is>
      </c>
      <c r="B289624" t="n">
        <v>113</v>
      </c>
    </row>
    <row r="289625">
      <c r="A289625" t="inlineStr">
        <is>
          <t>angularscript.com</t>
        </is>
      </c>
      <c r="B289625" t="n">
        <v>113</v>
      </c>
    </row>
    <row r="289626">
      <c r="A289626" t="inlineStr">
        <is>
          <t>freefunporn.com</t>
        </is>
      </c>
      <c r="B289626" t="n">
        <v>113</v>
      </c>
    </row>
    <row r="289627">
      <c r="A289627" t="inlineStr">
        <is>
          <t>www.game-hall.cz</t>
        </is>
      </c>
      <c r="B289627" t="n">
        <v>113</v>
      </c>
    </row>
    <row r="289628">
      <c r="A289628" t="inlineStr">
        <is>
          <t>yourlighterside.com</t>
        </is>
      </c>
      <c r="B289628" t="n">
        <v>113</v>
      </c>
    </row>
    <row r="289629">
      <c r="A289629" t="inlineStr">
        <is>
          <t>www.bvision.nl</t>
        </is>
      </c>
      <c r="B289629" t="n">
        <v>113</v>
      </c>
    </row>
    <row r="289630">
      <c r="A289630" t="inlineStr">
        <is>
          <t>www.nexpcb.com</t>
        </is>
      </c>
      <c r="B289630" t="n">
        <v>113</v>
      </c>
    </row>
    <row r="289631">
      <c r="A289631" t="inlineStr">
        <is>
          <t>www.avangardia.rs</t>
        </is>
      </c>
      <c r="B289631" t="n">
        <v>113</v>
      </c>
    </row>
    <row r="289632">
      <c r="A289632" t="inlineStr">
        <is>
          <t>bandmerch-fabrik.de</t>
        </is>
      </c>
      <c r="B289632" t="n">
        <v>113</v>
      </c>
    </row>
    <row r="289633">
      <c r="A289633" t="inlineStr">
        <is>
          <t>warehouseforleaseky.com</t>
        </is>
      </c>
      <c r="B289633" t="n">
        <v>113</v>
      </c>
    </row>
    <row r="289634">
      <c r="A289634" t="inlineStr">
        <is>
          <t>www.fermoyyouthcentre.ie</t>
        </is>
      </c>
      <c r="B289634" t="n">
        <v>113</v>
      </c>
    </row>
    <row r="289635">
      <c r="A289635" t="inlineStr">
        <is>
          <t>www.drmem.com</t>
        </is>
      </c>
      <c r="B289635" t="n">
        <v>113</v>
      </c>
    </row>
    <row r="289636">
      <c r="A289636" t="inlineStr">
        <is>
          <t>misspennylee.communitee.com.au</t>
        </is>
      </c>
      <c r="B289636" t="n">
        <v>113</v>
      </c>
    </row>
    <row r="289637">
      <c r="A289637" t="inlineStr">
        <is>
          <t>junglegym.ro</t>
        </is>
      </c>
      <c r="B289637" t="n">
        <v>113</v>
      </c>
    </row>
    <row r="289638">
      <c r="A289638" t="inlineStr">
        <is>
          <t>cubusengineering.gr</t>
        </is>
      </c>
      <c r="B289638" t="n">
        <v>113</v>
      </c>
    </row>
    <row r="289639">
      <c r="A289639" t="inlineStr">
        <is>
          <t>www.juoksukauppa24.fi</t>
        </is>
      </c>
      <c r="B289639" t="n">
        <v>113</v>
      </c>
    </row>
    <row r="289640">
      <c r="A289640" t="inlineStr">
        <is>
          <t>www.discoverybayflorist.com</t>
        </is>
      </c>
      <c r="B289640" t="n">
        <v>113</v>
      </c>
    </row>
    <row r="289641">
      <c r="A289641" t="inlineStr">
        <is>
          <t>milliespaws.com</t>
        </is>
      </c>
      <c r="B289641" t="n">
        <v>113</v>
      </c>
    </row>
    <row r="289642">
      <c r="A289642" t="inlineStr">
        <is>
          <t>www.noisymay.com</t>
        </is>
      </c>
      <c r="B289642" t="n">
        <v>113</v>
      </c>
    </row>
    <row r="289643">
      <c r="A289643" t="inlineStr">
        <is>
          <t>admyshop.com</t>
        </is>
      </c>
      <c r="B289643" t="n">
        <v>113</v>
      </c>
    </row>
    <row r="289644">
      <c r="A289644" t="inlineStr">
        <is>
          <t>lasvegasblackimage.com</t>
        </is>
      </c>
      <c r="B289644" t="n">
        <v>113</v>
      </c>
    </row>
    <row r="289645">
      <c r="A289645" t="inlineStr">
        <is>
          <t>media.kalogirou.com</t>
        </is>
      </c>
      <c r="B289645" t="n">
        <v>113</v>
      </c>
    </row>
    <row r="289646">
      <c r="A289646" t="inlineStr">
        <is>
          <t>dyhi.dp.ua</t>
        </is>
      </c>
      <c r="B289646" t="n">
        <v>113</v>
      </c>
    </row>
    <row r="289647">
      <c r="A289647" t="inlineStr">
        <is>
          <t>www.graphixactivewear.com.au</t>
        </is>
      </c>
      <c r="B289647" t="n">
        <v>113</v>
      </c>
    </row>
    <row r="289648">
      <c r="A289648" t="inlineStr">
        <is>
          <t>www.tuinexpress.be</t>
        </is>
      </c>
      <c r="B289648" t="n">
        <v>113</v>
      </c>
    </row>
    <row r="289649">
      <c r="A289649" t="inlineStr">
        <is>
          <t>cidgroup-15a42.kxcdn.com</t>
        </is>
      </c>
      <c r="B289649" t="n">
        <v>113</v>
      </c>
    </row>
    <row r="289650">
      <c r="A289650" t="inlineStr">
        <is>
          <t>level-design.org</t>
        </is>
      </c>
      <c r="B289650" t="n">
        <v>113</v>
      </c>
    </row>
    <row r="289651">
      <c r="A289651" t="inlineStr">
        <is>
          <t>jdr-be.com</t>
        </is>
      </c>
      <c r="B289651" t="n">
        <v>113</v>
      </c>
    </row>
    <row r="289652">
      <c r="A289652" t="inlineStr">
        <is>
          <t>aerialpixels.com</t>
        </is>
      </c>
      <c r="B289652" t="n">
        <v>113</v>
      </c>
    </row>
    <row r="289653">
      <c r="A289653" t="inlineStr">
        <is>
          <t>wall.moviesfan.org</t>
        </is>
      </c>
      <c r="B289653" t="n">
        <v>113</v>
      </c>
    </row>
    <row r="289654">
      <c r="A289654" t="inlineStr">
        <is>
          <t>www.officialtechsupport.com</t>
        </is>
      </c>
      <c r="B289654" t="n">
        <v>113</v>
      </c>
    </row>
    <row r="289655">
      <c r="A289655" t="inlineStr">
        <is>
          <t>www.earthtronics.com</t>
        </is>
      </c>
      <c r="B289655" t="n">
        <v>113</v>
      </c>
    </row>
    <row r="289656">
      <c r="A289656" t="inlineStr">
        <is>
          <t>www.skinnyminniemoves.com</t>
        </is>
      </c>
      <c r="B289656" t="n">
        <v>113</v>
      </c>
    </row>
    <row r="289657">
      <c r="A289657" t="inlineStr">
        <is>
          <t>www.coldfiredesignstudio.com</t>
        </is>
      </c>
      <c r="B289657" t="n">
        <v>113</v>
      </c>
    </row>
    <row r="289658">
      <c r="A289658" t="inlineStr">
        <is>
          <t>saddleupfor2ndgrade.com</t>
        </is>
      </c>
      <c r="B289658" t="n">
        <v>113</v>
      </c>
    </row>
    <row r="289659">
      <c r="A289659" t="inlineStr">
        <is>
          <t>www.canmuzikevi.com</t>
        </is>
      </c>
      <c r="B289659" t="n">
        <v>113</v>
      </c>
    </row>
    <row r="289660">
      <c r="A289660" t="inlineStr">
        <is>
          <t>lawtontubes.co.uk</t>
        </is>
      </c>
      <c r="B289660" t="n">
        <v>113</v>
      </c>
    </row>
    <row r="289661">
      <c r="A289661" t="inlineStr">
        <is>
          <t>www.coloradisegni.it</t>
        </is>
      </c>
      <c r="B289661" t="n">
        <v>113</v>
      </c>
    </row>
    <row r="289662">
      <c r="A289662" t="inlineStr">
        <is>
          <t>www.polypipe.com</t>
        </is>
      </c>
      <c r="B289662" t="n">
        <v>113</v>
      </c>
    </row>
    <row r="289663">
      <c r="A289663" t="inlineStr">
        <is>
          <t>www.bases-and-more.com</t>
        </is>
      </c>
      <c r="B289663" t="n">
        <v>113</v>
      </c>
    </row>
    <row r="289664">
      <c r="A289664" t="inlineStr">
        <is>
          <t>www.flemingfloristcrumlin.ie</t>
        </is>
      </c>
      <c r="B289664" t="n">
        <v>113</v>
      </c>
    </row>
    <row r="289665">
      <c r="A289665" t="inlineStr">
        <is>
          <t>www.jielexm.com</t>
        </is>
      </c>
      <c r="B289665" t="n">
        <v>113</v>
      </c>
    </row>
    <row r="289666">
      <c r="A289666" t="inlineStr">
        <is>
          <t>www.untracked.com</t>
        </is>
      </c>
      <c r="B289666" t="n">
        <v>113</v>
      </c>
    </row>
    <row r="289667">
      <c r="A289667" t="inlineStr">
        <is>
          <t>www.closethedeal.com.au</t>
        </is>
      </c>
      <c r="B289667" t="n">
        <v>113</v>
      </c>
    </row>
    <row r="289668">
      <c r="A289668" t="inlineStr">
        <is>
          <t>www.smoritz.it</t>
        </is>
      </c>
      <c r="B289668" t="n">
        <v>113</v>
      </c>
    </row>
    <row r="289669">
      <c r="A289669" t="inlineStr">
        <is>
          <t>www.listingifts.com</t>
        </is>
      </c>
      <c r="B289669" t="n">
        <v>113</v>
      </c>
    </row>
    <row r="289670">
      <c r="A289670" t="inlineStr">
        <is>
          <t>ecisveep.nic.in</t>
        </is>
      </c>
      <c r="B289670" t="n">
        <v>113</v>
      </c>
    </row>
    <row r="289671">
      <c r="A289671" t="inlineStr">
        <is>
          <t>sakaguchinetshop.com</t>
        </is>
      </c>
      <c r="B289671" t="n">
        <v>113</v>
      </c>
    </row>
    <row r="289672">
      <c r="A289672" t="inlineStr">
        <is>
          <t>www.theminifigurestore.co.uk</t>
        </is>
      </c>
      <c r="B289672" t="n">
        <v>113</v>
      </c>
    </row>
    <row r="289673">
      <c r="A289673" t="inlineStr">
        <is>
          <t>delorme.fr</t>
        </is>
      </c>
      <c r="B289673" t="n">
        <v>113</v>
      </c>
    </row>
    <row r="289674">
      <c r="A289674" t="inlineStr">
        <is>
          <t>www.ixirgames.com</t>
        </is>
      </c>
      <c r="B289674" t="n">
        <v>113</v>
      </c>
    </row>
    <row r="289675">
      <c r="A289675" t="inlineStr">
        <is>
          <t>multik-online.net</t>
        </is>
      </c>
      <c r="B289675" t="n">
        <v>113</v>
      </c>
    </row>
    <row r="289676">
      <c r="A289676" t="inlineStr">
        <is>
          <t>virukset.fi</t>
        </is>
      </c>
      <c r="B289676" t="n">
        <v>113</v>
      </c>
    </row>
    <row r="289677">
      <c r="A289677" t="inlineStr">
        <is>
          <t>iammichaelwatts.files.wordpress.com</t>
        </is>
      </c>
      <c r="B289677" t="n">
        <v>113</v>
      </c>
    </row>
    <row r="289678">
      <c r="A289678" t="inlineStr">
        <is>
          <t>namecheap.simplekb.com</t>
        </is>
      </c>
      <c r="B289678" t="n">
        <v>113</v>
      </c>
    </row>
    <row r="289679">
      <c r="A289679" t="inlineStr">
        <is>
          <t>prestigeaestheticcenter.com</t>
        </is>
      </c>
      <c r="B289679" t="n">
        <v>113</v>
      </c>
    </row>
    <row r="289680">
      <c r="A289680" t="inlineStr">
        <is>
          <t>www.personalizedly.com</t>
        </is>
      </c>
      <c r="B289680" t="n">
        <v>113</v>
      </c>
    </row>
    <row r="289681">
      <c r="A289681" t="inlineStr">
        <is>
          <t>ve.slots.lat</t>
        </is>
      </c>
      <c r="B289681" t="n">
        <v>113</v>
      </c>
    </row>
    <row r="289682">
      <c r="A289682" t="inlineStr">
        <is>
          <t>www.bathfurnituremakers.co.uk</t>
        </is>
      </c>
      <c r="B289682" t="n">
        <v>113</v>
      </c>
    </row>
    <row r="289683">
      <c r="A289683" t="inlineStr">
        <is>
          <t>frederikssundfoto.dk</t>
        </is>
      </c>
      <c r="B289683" t="n">
        <v>113</v>
      </c>
    </row>
    <row r="289684">
      <c r="A289684" t="inlineStr">
        <is>
          <t>boardgeneration.com</t>
        </is>
      </c>
      <c r="B289684" t="n">
        <v>113</v>
      </c>
    </row>
    <row r="289685">
      <c r="A289685" t="inlineStr">
        <is>
          <t>d1d9be5pkyr14r.cloudfront.net</t>
        </is>
      </c>
      <c r="B289685" t="n">
        <v>113</v>
      </c>
    </row>
    <row r="289686">
      <c r="A289686" t="inlineStr">
        <is>
          <t>sober-bliss.com</t>
        </is>
      </c>
      <c r="B289686" t="n">
        <v>113</v>
      </c>
    </row>
    <row r="289687">
      <c r="A289687" t="inlineStr">
        <is>
          <t>rockerek.hu</t>
        </is>
      </c>
      <c r="B289687" t="n">
        <v>113</v>
      </c>
    </row>
    <row r="289688">
      <c r="A289688" t="inlineStr">
        <is>
          <t>www.agpgroupe.com</t>
        </is>
      </c>
      <c r="B289688" t="n">
        <v>113</v>
      </c>
    </row>
    <row r="289689">
      <c r="A289689" t="inlineStr">
        <is>
          <t>www.lyricsaavn.com</t>
        </is>
      </c>
      <c r="B289689" t="n">
        <v>113</v>
      </c>
    </row>
    <row r="289690">
      <c r="A289690" t="inlineStr">
        <is>
          <t>www.horret.ee</t>
        </is>
      </c>
      <c r="B289690" t="n">
        <v>113</v>
      </c>
    </row>
    <row r="289691">
      <c r="A289691" t="inlineStr">
        <is>
          <t>sloganshub.org</t>
        </is>
      </c>
      <c r="B289691" t="n">
        <v>113</v>
      </c>
    </row>
    <row r="289692">
      <c r="A289692" t="inlineStr">
        <is>
          <t>theexpiredmeter.com</t>
        </is>
      </c>
      <c r="B289692" t="n">
        <v>113</v>
      </c>
    </row>
    <row r="289693">
      <c r="A289693" t="inlineStr">
        <is>
          <t>www.ivoicesoft.com</t>
        </is>
      </c>
      <c r="B289693" t="n">
        <v>113</v>
      </c>
    </row>
    <row r="289694">
      <c r="A289694" t="inlineStr">
        <is>
          <t>www.aglobalwall.com</t>
        </is>
      </c>
      <c r="B289694" t="n">
        <v>113</v>
      </c>
    </row>
    <row r="289695">
      <c r="A289695" t="inlineStr">
        <is>
          <t>radiovision.in</t>
        </is>
      </c>
      <c r="B289695" t="n">
        <v>113</v>
      </c>
    </row>
    <row r="289696">
      <c r="A289696" t="inlineStr">
        <is>
          <t>nedes.eu</t>
        </is>
      </c>
      <c r="B289696" t="n">
        <v>113</v>
      </c>
    </row>
    <row r="289697">
      <c r="A289697" t="inlineStr">
        <is>
          <t>tennisvideolessons.com</t>
        </is>
      </c>
      <c r="B289697" t="n">
        <v>113</v>
      </c>
    </row>
    <row r="289698">
      <c r="A289698" t="inlineStr">
        <is>
          <t>forss.by</t>
        </is>
      </c>
      <c r="B289698" t="n">
        <v>113</v>
      </c>
    </row>
    <row r="289699">
      <c r="A289699" t="inlineStr">
        <is>
          <t>www.iacobuccyounes.com</t>
        </is>
      </c>
      <c r="B289699" t="n">
        <v>113</v>
      </c>
    </row>
    <row r="289700">
      <c r="A289700" t="inlineStr">
        <is>
          <t>assets.texasfile.com</t>
        </is>
      </c>
      <c r="B289700" t="n">
        <v>113</v>
      </c>
    </row>
    <row r="289701">
      <c r="A289701" t="inlineStr">
        <is>
          <t>www.valvefittingstore.com</t>
        </is>
      </c>
      <c r="B289701" t="n">
        <v>113</v>
      </c>
    </row>
    <row r="289702">
      <c r="A289702" t="inlineStr">
        <is>
          <t>irrorwxhnikmmo5m.ldycdn.com</t>
        </is>
      </c>
      <c r="B289702" t="n">
        <v>113</v>
      </c>
    </row>
    <row r="289703">
      <c r="A289703" t="inlineStr">
        <is>
          <t>hitovik.com</t>
        </is>
      </c>
      <c r="B289703" t="n">
        <v>113</v>
      </c>
    </row>
    <row r="289704">
      <c r="A289704" t="inlineStr">
        <is>
          <t>cdn.bede.fr</t>
        </is>
      </c>
      <c r="B289704" t="n">
        <v>113</v>
      </c>
    </row>
    <row r="289705">
      <c r="A289705" t="inlineStr">
        <is>
          <t>inspirationla.com</t>
        </is>
      </c>
      <c r="B289705" t="n">
        <v>113</v>
      </c>
    </row>
    <row r="289706">
      <c r="A289706" t="inlineStr">
        <is>
          <t>www.robertgsarmiento.org</t>
        </is>
      </c>
      <c r="B289706" t="n">
        <v>113</v>
      </c>
    </row>
    <row r="289707">
      <c r="A289707" t="inlineStr">
        <is>
          <t>www.saddlehillstudios.com</t>
        </is>
      </c>
      <c r="B289707" t="n">
        <v>113</v>
      </c>
    </row>
    <row r="289708">
      <c r="A289708" t="inlineStr">
        <is>
          <t>old.mat.cz</t>
        </is>
      </c>
      <c r="B289708" t="n">
        <v>113</v>
      </c>
    </row>
    <row r="289709">
      <c r="A289709" t="inlineStr">
        <is>
          <t>goodmorningpics.com</t>
        </is>
      </c>
      <c r="B289709" t="n">
        <v>113</v>
      </c>
    </row>
    <row r="289710">
      <c r="A289710" t="inlineStr">
        <is>
          <t>www.planetpals.com</t>
        </is>
      </c>
      <c r="B289710" t="n">
        <v>113</v>
      </c>
    </row>
    <row r="289711">
      <c r="A289711" t="inlineStr">
        <is>
          <t>windtreepress.com</t>
        </is>
      </c>
      <c r="B289711" t="n">
        <v>113</v>
      </c>
    </row>
    <row r="289712">
      <c r="A289712" t="inlineStr">
        <is>
          <t>totallyvalid.com</t>
        </is>
      </c>
      <c r="B289712" t="n">
        <v>113</v>
      </c>
    </row>
    <row r="289713">
      <c r="A289713" t="inlineStr">
        <is>
          <t>arvutiproff.ee</t>
        </is>
      </c>
      <c r="B289713" t="n">
        <v>113</v>
      </c>
    </row>
    <row r="289714">
      <c r="A289714" t="inlineStr">
        <is>
          <t>paapam.com</t>
        </is>
      </c>
      <c r="B289714" t="n">
        <v>113</v>
      </c>
    </row>
    <row r="289715">
      <c r="A289715" t="inlineStr">
        <is>
          <t>au.filofax.com</t>
        </is>
      </c>
      <c r="B289715" t="n">
        <v>113</v>
      </c>
    </row>
    <row r="289716">
      <c r="A289716" t="inlineStr">
        <is>
          <t>icanmakeshoes.com</t>
        </is>
      </c>
      <c r="B289716" t="n">
        <v>113</v>
      </c>
    </row>
    <row r="289717">
      <c r="A289717" t="inlineStr">
        <is>
          <t>punkbaby.co.nz</t>
        </is>
      </c>
      <c r="B289717" t="n">
        <v>113</v>
      </c>
    </row>
    <row r="289718">
      <c r="A289718" t="inlineStr">
        <is>
          <t>www.birdsall-leather.com.au</t>
        </is>
      </c>
      <c r="B289718" t="n">
        <v>113</v>
      </c>
    </row>
    <row r="289719">
      <c r="A289719" t="inlineStr">
        <is>
          <t>aim2win.buyygy.com</t>
        </is>
      </c>
      <c r="B289719" t="n">
        <v>113</v>
      </c>
    </row>
    <row r="289720">
      <c r="A289720" t="inlineStr">
        <is>
          <t>www.picture-worl.org</t>
        </is>
      </c>
      <c r="B289720" t="n">
        <v>113</v>
      </c>
    </row>
    <row r="289721">
      <c r="A289721" t="inlineStr">
        <is>
          <t>careers.afajof.org</t>
        </is>
      </c>
      <c r="B289721" t="n">
        <v>113</v>
      </c>
    </row>
    <row r="289722">
      <c r="A289722" t="inlineStr">
        <is>
          <t>songsgiftnook.com</t>
        </is>
      </c>
      <c r="B289722" t="n">
        <v>113</v>
      </c>
    </row>
    <row r="289723">
      <c r="A289723" t="inlineStr">
        <is>
          <t>mckinleyins.net</t>
        </is>
      </c>
      <c r="B289723" t="n">
        <v>113</v>
      </c>
    </row>
    <row r="289724">
      <c r="A289724" t="inlineStr">
        <is>
          <t>spring13.com</t>
        </is>
      </c>
      <c r="B289724" t="n">
        <v>113</v>
      </c>
    </row>
    <row r="289725">
      <c r="A289725" t="inlineStr">
        <is>
          <t>bestcleaneradviser.com</t>
        </is>
      </c>
      <c r="B289725" t="n">
        <v>113</v>
      </c>
    </row>
    <row r="289726">
      <c r="A289726" t="inlineStr">
        <is>
          <t>lvactionimages.com</t>
        </is>
      </c>
      <c r="B289726" t="n">
        <v>113</v>
      </c>
    </row>
    <row r="289727">
      <c r="A289727" t="inlineStr">
        <is>
          <t>www.howto-outlook.com</t>
        </is>
      </c>
      <c r="B289727" t="n">
        <v>113</v>
      </c>
    </row>
    <row r="289728">
      <c r="A289728" t="inlineStr">
        <is>
          <t>www.macskins.de</t>
        </is>
      </c>
      <c r="B289728" t="n">
        <v>113</v>
      </c>
    </row>
    <row r="289729">
      <c r="A289729" t="inlineStr">
        <is>
          <t>digital.ncdcr.gov</t>
        </is>
      </c>
      <c r="B289729" t="n">
        <v>113</v>
      </c>
    </row>
    <row r="289730">
      <c r="A289730" t="inlineStr">
        <is>
          <t>www.positivemediapromotions.co.uk</t>
        </is>
      </c>
      <c r="B289730" t="n">
        <v>113</v>
      </c>
    </row>
    <row r="289731">
      <c r="A289731" t="inlineStr">
        <is>
          <t>www.2acad.es</t>
        </is>
      </c>
      <c r="B289731" t="n">
        <v>113</v>
      </c>
    </row>
    <row r="289732">
      <c r="A289732" t="inlineStr">
        <is>
          <t>i38.fastpic.ru</t>
        </is>
      </c>
      <c r="B289732" t="n">
        <v>113</v>
      </c>
    </row>
    <row r="289733">
      <c r="A289733" t="inlineStr">
        <is>
          <t>www.australiansportsnutrition.com.au</t>
        </is>
      </c>
      <c r="B289733" t="n">
        <v>113</v>
      </c>
    </row>
    <row r="289734">
      <c r="A289734" t="inlineStr">
        <is>
          <t>www.leskompi.com</t>
        </is>
      </c>
      <c r="B289734" t="n">
        <v>113</v>
      </c>
    </row>
    <row r="289735">
      <c r="A289735" t="inlineStr">
        <is>
          <t>www.uniquetek.com</t>
        </is>
      </c>
      <c r="B289735" t="n">
        <v>113</v>
      </c>
    </row>
    <row r="289736">
      <c r="A289736" t="inlineStr">
        <is>
          <t>www.metcolimited.com</t>
        </is>
      </c>
      <c r="B289736" t="n">
        <v>113</v>
      </c>
    </row>
    <row r="289737">
      <c r="A289737" t="inlineStr">
        <is>
          <t>www.greenearth.pk</t>
        </is>
      </c>
      <c r="B289737" t="n">
        <v>113</v>
      </c>
    </row>
    <row r="289738">
      <c r="A289738" t="inlineStr">
        <is>
          <t>r5n8m7e9.stackpathcdn.com</t>
        </is>
      </c>
      <c r="B289738" t="n">
        <v>113</v>
      </c>
    </row>
    <row r="289739">
      <c r="A289739" t="inlineStr">
        <is>
          <t>ml0x8fkj1g4m.i.optimole.com</t>
        </is>
      </c>
      <c r="B289739" t="n">
        <v>113</v>
      </c>
    </row>
    <row r="289740">
      <c r="A289740" t="inlineStr">
        <is>
          <t>furniturehomdec.com</t>
        </is>
      </c>
      <c r="B289740" t="n">
        <v>113</v>
      </c>
    </row>
    <row r="289741">
      <c r="A289741" t="inlineStr">
        <is>
          <t>3016-cdn.doitbest.com</t>
        </is>
      </c>
      <c r="B289741" t="n">
        <v>113</v>
      </c>
    </row>
    <row r="289742">
      <c r="A289742" t="inlineStr">
        <is>
          <t>mia-matures.org</t>
        </is>
      </c>
      <c r="B289742" t="n">
        <v>113</v>
      </c>
    </row>
    <row r="289743">
      <c r="A289743" t="inlineStr">
        <is>
          <t>www.jasoncarthen.com</t>
        </is>
      </c>
      <c r="B289743" t="n">
        <v>113</v>
      </c>
    </row>
    <row r="289744">
      <c r="A289744" t="inlineStr">
        <is>
          <t>www.grandprixstore.com.au</t>
        </is>
      </c>
      <c r="B289744" t="n">
        <v>113</v>
      </c>
    </row>
    <row r="289745">
      <c r="A289745" t="inlineStr">
        <is>
          <t>rkrorwxhoinmmq5m.ldycdn.com</t>
        </is>
      </c>
      <c r="B289745" t="n">
        <v>113</v>
      </c>
    </row>
    <row r="289746">
      <c r="A289746" t="inlineStr">
        <is>
          <t>beachlife.com</t>
        </is>
      </c>
      <c r="B289746" t="n">
        <v>113</v>
      </c>
    </row>
    <row r="289747">
      <c r="A289747" t="inlineStr">
        <is>
          <t>essentialoilkitsbylance.com</t>
        </is>
      </c>
      <c r="B289747" t="n">
        <v>113</v>
      </c>
    </row>
    <row r="289748">
      <c r="A289748" t="inlineStr">
        <is>
          <t>www.capvent.fr</t>
        </is>
      </c>
      <c r="B289748" t="n">
        <v>113</v>
      </c>
    </row>
    <row r="289749">
      <c r="A289749" t="inlineStr">
        <is>
          <t>trade-chem.co.uk</t>
        </is>
      </c>
      <c r="B289749" t="n">
        <v>113</v>
      </c>
    </row>
    <row r="289750">
      <c r="A289750" t="inlineStr">
        <is>
          <t>cgn.us</t>
        </is>
      </c>
      <c r="B289750" t="n">
        <v>113</v>
      </c>
    </row>
    <row r="289751">
      <c r="A289751" t="inlineStr">
        <is>
          <t>m.hbcranehook.com</t>
        </is>
      </c>
      <c r="B289751" t="n">
        <v>113</v>
      </c>
    </row>
    <row r="289752">
      <c r="A289752" t="inlineStr">
        <is>
          <t>cdn.difflock.com</t>
        </is>
      </c>
      <c r="B289752" t="n">
        <v>113</v>
      </c>
    </row>
    <row r="289753">
      <c r="A289753" t="inlineStr">
        <is>
          <t>di2-ph.ypncdn.com</t>
        </is>
      </c>
      <c r="B289753" t="n">
        <v>113</v>
      </c>
    </row>
    <row r="289754">
      <c r="A289754" t="inlineStr">
        <is>
          <t>sportlabs.blob.core.windows.net</t>
        </is>
      </c>
      <c r="B289754" t="n">
        <v>113</v>
      </c>
    </row>
    <row r="289755">
      <c r="A289755" t="inlineStr">
        <is>
          <t>www.axiommusic.com.au</t>
        </is>
      </c>
      <c r="B289755" t="n">
        <v>113</v>
      </c>
    </row>
    <row r="289756">
      <c r="A289756" t="inlineStr">
        <is>
          <t>www.kingchebike.com</t>
        </is>
      </c>
      <c r="B289756" t="n">
        <v>113</v>
      </c>
    </row>
    <row r="289757">
      <c r="A289757" t="inlineStr">
        <is>
          <t>www.julie-anns-dolls-houses.co.uk</t>
        </is>
      </c>
      <c r="B289757" t="n">
        <v>113</v>
      </c>
    </row>
    <row r="289758">
      <c r="A289758" t="inlineStr">
        <is>
          <t>investogist.com</t>
        </is>
      </c>
      <c r="B289758" t="n">
        <v>113</v>
      </c>
    </row>
    <row r="289759">
      <c r="A289759" t="inlineStr">
        <is>
          <t>quoteen.me</t>
        </is>
      </c>
      <c r="B289759" t="n">
        <v>113</v>
      </c>
    </row>
    <row r="289760">
      <c r="A289760" t="inlineStr">
        <is>
          <t>www.military1st.se</t>
        </is>
      </c>
      <c r="B289760" t="n">
        <v>113</v>
      </c>
    </row>
    <row r="289761">
      <c r="A289761" t="inlineStr">
        <is>
          <t>cclmaine.org</t>
        </is>
      </c>
      <c r="B289761" t="n">
        <v>113</v>
      </c>
    </row>
    <row r="289762">
      <c r="A289762" t="inlineStr">
        <is>
          <t>www.windsorsmithoutlet.com.au</t>
        </is>
      </c>
      <c r="B289762" t="n">
        <v>113</v>
      </c>
    </row>
    <row r="289763">
      <c r="A289763" t="inlineStr">
        <is>
          <t>5i0b63wqszy3rogfx27pxco1-wpengine.netdna-ssl.com</t>
        </is>
      </c>
      <c r="B289763" t="n">
        <v>113</v>
      </c>
    </row>
    <row r="289764">
      <c r="A289764" t="inlineStr">
        <is>
          <t>www.priorityhealth.com.au</t>
        </is>
      </c>
      <c r="B289764" t="n">
        <v>113</v>
      </c>
    </row>
    <row r="289765">
      <c r="A289765" t="inlineStr">
        <is>
          <t>rootbeer.mikebuffington.net</t>
        </is>
      </c>
      <c r="B289765" t="n">
        <v>113</v>
      </c>
    </row>
    <row r="289766">
      <c r="A289766" t="inlineStr">
        <is>
          <t>www.oakleybuzz.com</t>
        </is>
      </c>
      <c r="B289766" t="n">
        <v>113</v>
      </c>
    </row>
    <row r="289767">
      <c r="A289767" t="inlineStr">
        <is>
          <t>lizstetique.com</t>
        </is>
      </c>
      <c r="B289767" t="n">
        <v>113</v>
      </c>
    </row>
    <row r="289768">
      <c r="A289768" t="inlineStr">
        <is>
          <t>quietpc.be</t>
        </is>
      </c>
      <c r="B289768" t="n">
        <v>113</v>
      </c>
    </row>
    <row r="289769">
      <c r="A289769" t="inlineStr">
        <is>
          <t>www.budo.ch</t>
        </is>
      </c>
      <c r="B289769" t="n">
        <v>113</v>
      </c>
    </row>
    <row r="289770">
      <c r="A289770" t="inlineStr">
        <is>
          <t>www.achat-aquarium.fr</t>
        </is>
      </c>
      <c r="B289770" t="n">
        <v>113</v>
      </c>
    </row>
    <row r="289771">
      <c r="A289771" t="inlineStr">
        <is>
          <t>pornvideogram.com</t>
        </is>
      </c>
      <c r="B289771" t="n">
        <v>113</v>
      </c>
    </row>
    <row r="289772">
      <c r="A289772" t="inlineStr">
        <is>
          <t>worshipwarriors.net</t>
        </is>
      </c>
      <c r="B289772" t="n">
        <v>113</v>
      </c>
    </row>
    <row r="289773">
      <c r="A289773" t="inlineStr">
        <is>
          <t>www.antiqueszone.co.uk</t>
        </is>
      </c>
      <c r="B289773" t="n">
        <v>113</v>
      </c>
    </row>
    <row r="289774">
      <c r="A289774" t="inlineStr">
        <is>
          <t>truegault-production-assets.s3.amazonaws.com</t>
        </is>
      </c>
      <c r="B289774" t="n">
        <v>113</v>
      </c>
    </row>
    <row r="289775">
      <c r="A289775" t="inlineStr">
        <is>
          <t>xtrons.com</t>
        </is>
      </c>
      <c r="B289775" t="n">
        <v>113</v>
      </c>
    </row>
    <row r="289776">
      <c r="A289776" t="inlineStr">
        <is>
          <t>yzydo.com</t>
        </is>
      </c>
      <c r="B289776" t="n">
        <v>113</v>
      </c>
    </row>
    <row r="289777">
      <c r="A289777" t="inlineStr">
        <is>
          <t>valeriebledsoe.buyygy.com</t>
        </is>
      </c>
      <c r="B289777" t="n">
        <v>113</v>
      </c>
    </row>
    <row r="289778">
      <c r="A289778" t="inlineStr">
        <is>
          <t>images.walkingi.com</t>
        </is>
      </c>
      <c r="B289778" t="n">
        <v>113</v>
      </c>
    </row>
    <row r="289779">
      <c r="A289779" t="inlineStr">
        <is>
          <t>kazoobooks.com</t>
        </is>
      </c>
      <c r="B289779" t="n">
        <v>113</v>
      </c>
    </row>
    <row r="289780">
      <c r="A289780" t="inlineStr">
        <is>
          <t>hds.papystreaming.net</t>
        </is>
      </c>
      <c r="B289780" t="n">
        <v>113</v>
      </c>
    </row>
    <row r="289781">
      <c r="A289781" t="inlineStr">
        <is>
          <t>mx3.ch</t>
        </is>
      </c>
      <c r="B289781" t="n">
        <v>113</v>
      </c>
    </row>
    <row r="289782">
      <c r="A289782" t="inlineStr">
        <is>
          <t>cdn.salming.si</t>
        </is>
      </c>
      <c r="B289782" t="n">
        <v>113</v>
      </c>
    </row>
    <row r="289783">
      <c r="A289783" t="inlineStr">
        <is>
          <t>www.lamincio.com</t>
        </is>
      </c>
      <c r="B289783" t="n">
        <v>113</v>
      </c>
    </row>
    <row r="289784">
      <c r="A289784" t="inlineStr">
        <is>
          <t>ijam.com.au</t>
        </is>
      </c>
      <c r="B289784" t="n">
        <v>113</v>
      </c>
    </row>
    <row r="289785">
      <c r="A289785" t="inlineStr">
        <is>
          <t>static4.fuckpussy.club</t>
        </is>
      </c>
      <c r="B289785" t="n">
        <v>113</v>
      </c>
    </row>
    <row r="289786">
      <c r="A289786" t="inlineStr">
        <is>
          <t>cdn.carclean.com</t>
        </is>
      </c>
      <c r="B289786" t="n">
        <v>113</v>
      </c>
    </row>
    <row r="289787">
      <c r="A289787" t="inlineStr">
        <is>
          <t>killorglinarchives.com</t>
        </is>
      </c>
      <c r="B289787" t="n">
        <v>113</v>
      </c>
    </row>
    <row r="289788">
      <c r="A289788" t="inlineStr">
        <is>
          <t>fil-good.com</t>
        </is>
      </c>
      <c r="B289788" t="n">
        <v>113</v>
      </c>
    </row>
    <row r="289789">
      <c r="A289789" t="inlineStr">
        <is>
          <t>dailyimages.in</t>
        </is>
      </c>
      <c r="B289789" t="n">
        <v>113</v>
      </c>
    </row>
    <row r="289790">
      <c r="A289790" t="inlineStr">
        <is>
          <t>pornfile.xxx</t>
        </is>
      </c>
      <c r="B289790" t="n">
        <v>113</v>
      </c>
    </row>
    <row r="289791">
      <c r="A289791" t="inlineStr">
        <is>
          <t>images.daycream.org</t>
        </is>
      </c>
      <c r="B289791" t="n">
        <v>113</v>
      </c>
    </row>
    <row r="289792">
      <c r="A289792" t="inlineStr">
        <is>
          <t>thismomsdelight.com</t>
        </is>
      </c>
      <c r="B289792" t="n">
        <v>113</v>
      </c>
    </row>
    <row r="289793">
      <c r="A289793" t="inlineStr">
        <is>
          <t>www.win2key.com</t>
        </is>
      </c>
      <c r="B289793" t="n">
        <v>113</v>
      </c>
    </row>
    <row r="289794">
      <c r="A289794" t="inlineStr">
        <is>
          <t>www.amix-nutrition.cz</t>
        </is>
      </c>
      <c r="B289794" t="n">
        <v>113</v>
      </c>
    </row>
    <row r="289795">
      <c r="A289795" t="inlineStr">
        <is>
          <t>mojogrip.net</t>
        </is>
      </c>
      <c r="B289795" t="n">
        <v>113</v>
      </c>
    </row>
    <row r="289796">
      <c r="A289796" t="inlineStr">
        <is>
          <t>www.4go.lt</t>
        </is>
      </c>
      <c r="B289796" t="n">
        <v>113</v>
      </c>
    </row>
    <row r="289797">
      <c r="A289797" t="inlineStr">
        <is>
          <t>www.nickjr.com</t>
        </is>
      </c>
      <c r="B289797" t="n">
        <v>113</v>
      </c>
    </row>
    <row r="289798">
      <c r="A289798" t="inlineStr">
        <is>
          <t>babalooni.de</t>
        </is>
      </c>
      <c r="B289798" t="n">
        <v>113</v>
      </c>
    </row>
    <row r="289799">
      <c r="A289799" t="inlineStr">
        <is>
          <t>www.msftnext.com</t>
        </is>
      </c>
      <c r="B289799" t="n">
        <v>113</v>
      </c>
    </row>
    <row r="289800">
      <c r="A289800" t="inlineStr">
        <is>
          <t>www.littlehouseinthecove.com</t>
        </is>
      </c>
      <c r="B289800" t="n">
        <v>113</v>
      </c>
    </row>
    <row r="289801">
      <c r="A289801" t="inlineStr">
        <is>
          <t>sproutlabs.com.au</t>
        </is>
      </c>
      <c r="B289801" t="n">
        <v>113</v>
      </c>
    </row>
    <row r="289802">
      <c r="A289802" t="inlineStr">
        <is>
          <t>www.hooked4pets.dk</t>
        </is>
      </c>
      <c r="B289802" t="n">
        <v>113</v>
      </c>
    </row>
    <row r="289803">
      <c r="A289803" t="inlineStr">
        <is>
          <t>cs.cookerentals.com</t>
        </is>
      </c>
      <c r="B289803" t="n">
        <v>113</v>
      </c>
    </row>
    <row r="289804">
      <c r="A289804" t="inlineStr">
        <is>
          <t>www.blinds-blinds.co.uk</t>
        </is>
      </c>
      <c r="B289804" t="n">
        <v>113</v>
      </c>
    </row>
    <row r="289805">
      <c r="A289805" t="inlineStr">
        <is>
          <t>cdn43396026.ahacdn.me</t>
        </is>
      </c>
      <c r="B289805" t="n">
        <v>113</v>
      </c>
    </row>
    <row r="289806">
      <c r="A289806" t="inlineStr">
        <is>
          <t>www.plushcasino.com</t>
        </is>
      </c>
      <c r="B289806" t="n">
        <v>113</v>
      </c>
    </row>
    <row r="289807">
      <c r="A289807" t="inlineStr">
        <is>
          <t>writeoncon.org</t>
        </is>
      </c>
      <c r="B289807" t="n">
        <v>113</v>
      </c>
    </row>
    <row r="289808">
      <c r="A289808" t="inlineStr">
        <is>
          <t>www.dogcoatsdirect.com</t>
        </is>
      </c>
      <c r="B289808" t="n">
        <v>113</v>
      </c>
    </row>
    <row r="289809">
      <c r="A289809" t="inlineStr">
        <is>
          <t>www.sportalleshop.com</t>
        </is>
      </c>
      <c r="B289809" t="n">
        <v>113</v>
      </c>
    </row>
    <row r="289810">
      <c r="A289810" t="inlineStr">
        <is>
          <t>www.mytechnicalnews.com</t>
        </is>
      </c>
      <c r="B289810" t="n">
        <v>113</v>
      </c>
    </row>
    <row r="289811">
      <c r="A289811" t="inlineStr">
        <is>
          <t>for3d.ru</t>
        </is>
      </c>
      <c r="B289811" t="n">
        <v>113</v>
      </c>
    </row>
    <row r="289812">
      <c r="A289812" t="inlineStr">
        <is>
          <t>www.thewaychina.com</t>
        </is>
      </c>
      <c r="B289812" t="n">
        <v>113</v>
      </c>
    </row>
    <row r="289813">
      <c r="A289813" t="inlineStr">
        <is>
          <t>www.lionop.com</t>
        </is>
      </c>
      <c r="B289813" t="n">
        <v>113</v>
      </c>
    </row>
    <row r="289814">
      <c r="A289814" t="inlineStr">
        <is>
          <t>myjobvacancy.com</t>
        </is>
      </c>
      <c r="B289814" t="n">
        <v>113</v>
      </c>
    </row>
    <row r="289815">
      <c r="A289815" t="inlineStr">
        <is>
          <t>www.gamepeople.co.uk</t>
        </is>
      </c>
      <c r="B289815" t="n">
        <v>113</v>
      </c>
    </row>
    <row r="289816">
      <c r="A289816" t="inlineStr">
        <is>
          <t>attachments.priuschat.com</t>
        </is>
      </c>
      <c r="B289816" t="n">
        <v>113</v>
      </c>
    </row>
    <row r="289817">
      <c r="A289817" t="inlineStr">
        <is>
          <t>hdgirlpussy.com</t>
        </is>
      </c>
      <c r="B289817" t="n">
        <v>113</v>
      </c>
    </row>
    <row r="289818">
      <c r="A289818" t="inlineStr">
        <is>
          <t>www.aboutsigns.ca</t>
        </is>
      </c>
      <c r="B289818" t="n">
        <v>113</v>
      </c>
    </row>
    <row r="289819">
      <c r="A289819" t="inlineStr">
        <is>
          <t>www.coffeewithamerica.com</t>
        </is>
      </c>
      <c r="B289819" t="n">
        <v>113</v>
      </c>
    </row>
    <row r="289820">
      <c r="A289820" t="inlineStr">
        <is>
          <t>trucksales.pxcrush.net</t>
        </is>
      </c>
      <c r="B289820" t="n">
        <v>113</v>
      </c>
    </row>
    <row r="289821">
      <c r="A289821" t="inlineStr">
        <is>
          <t>paris-en.intermatconstruction.com</t>
        </is>
      </c>
      <c r="B289821" t="n">
        <v>113</v>
      </c>
    </row>
    <row r="289822">
      <c r="A289822" t="inlineStr">
        <is>
          <t>mineraux-pierres.com</t>
        </is>
      </c>
      <c r="B289822" t="n">
        <v>113</v>
      </c>
    </row>
    <row r="289823">
      <c r="A289823" t="inlineStr">
        <is>
          <t>jollycrumbs.files.wordpress.com</t>
        </is>
      </c>
      <c r="B289823" t="n">
        <v>113</v>
      </c>
    </row>
    <row r="289824">
      <c r="A289824" t="inlineStr">
        <is>
          <t>www.cookstownyouth.com</t>
        </is>
      </c>
      <c r="B289824" t="n">
        <v>113</v>
      </c>
    </row>
    <row r="289825">
      <c r="A289825" t="inlineStr">
        <is>
          <t>thedragonfortress.files.wordpress.com</t>
        </is>
      </c>
      <c r="B289825" t="n">
        <v>113</v>
      </c>
    </row>
    <row r="289826">
      <c r="A289826" t="inlineStr">
        <is>
          <t>www.hmefertilizer.com</t>
        </is>
      </c>
      <c r="B289826" t="n">
        <v>113</v>
      </c>
    </row>
    <row r="289827">
      <c r="A289827" t="inlineStr">
        <is>
          <t>popvinyl.co.za</t>
        </is>
      </c>
      <c r="B289827" t="n">
        <v>113</v>
      </c>
    </row>
    <row r="289828">
      <c r="A289828" t="inlineStr">
        <is>
          <t>www.turnkeyconsulting.com</t>
        </is>
      </c>
      <c r="B289828" t="n">
        <v>113</v>
      </c>
    </row>
    <row r="289829">
      <c r="A289829" t="inlineStr">
        <is>
          <t>www.wrexhamsavers.co.uk</t>
        </is>
      </c>
      <c r="B289829" t="n">
        <v>113</v>
      </c>
    </row>
    <row r="289830">
      <c r="A289830" t="inlineStr">
        <is>
          <t>video-teasing.com</t>
        </is>
      </c>
      <c r="B289830" t="n">
        <v>113</v>
      </c>
    </row>
    <row r="289831">
      <c r="A289831" t="inlineStr">
        <is>
          <t>studychacha.com</t>
        </is>
      </c>
      <c r="B289831" t="n">
        <v>113</v>
      </c>
    </row>
    <row r="289832">
      <c r="A289832" t="inlineStr">
        <is>
          <t>pics1.series40.kiev.ua</t>
        </is>
      </c>
      <c r="B289832" t="n">
        <v>113</v>
      </c>
    </row>
    <row r="289833">
      <c r="A289833" t="inlineStr">
        <is>
          <t>www.tmwmedia.com</t>
        </is>
      </c>
      <c r="B289833" t="n">
        <v>113</v>
      </c>
    </row>
    <row r="289834">
      <c r="A289834" t="inlineStr">
        <is>
          <t>www.pmtuning.co.uk</t>
        </is>
      </c>
      <c r="B289834" t="n">
        <v>113</v>
      </c>
    </row>
    <row r="289835">
      <c r="A289835" t="inlineStr">
        <is>
          <t>www.amplifiedclothing.com</t>
        </is>
      </c>
      <c r="B289835" t="n">
        <v>113</v>
      </c>
    </row>
    <row r="289836">
      <c r="A289836" t="inlineStr">
        <is>
          <t>www.neurologyindia.com</t>
        </is>
      </c>
      <c r="B289836" t="n">
        <v>113</v>
      </c>
    </row>
    <row r="289837">
      <c r="A289837" t="inlineStr">
        <is>
          <t>prosport36.ru</t>
        </is>
      </c>
      <c r="B289837" t="n">
        <v>113</v>
      </c>
    </row>
    <row r="289838">
      <c r="A289838" t="inlineStr">
        <is>
          <t>www.britgrocer.com</t>
        </is>
      </c>
      <c r="B289838" t="n">
        <v>113</v>
      </c>
    </row>
    <row r="289839">
      <c r="A289839" t="inlineStr">
        <is>
          <t>surkari-result.com</t>
        </is>
      </c>
      <c r="B289839" t="n">
        <v>113</v>
      </c>
    </row>
    <row r="289840">
      <c r="A289840" t="inlineStr">
        <is>
          <t>sculpturealley.net</t>
        </is>
      </c>
      <c r="B289840" t="n">
        <v>113</v>
      </c>
    </row>
    <row r="289841">
      <c r="A289841" t="inlineStr">
        <is>
          <t>877parties.com</t>
        </is>
      </c>
      <c r="B289841" t="n">
        <v>113</v>
      </c>
    </row>
    <row r="289842">
      <c r="A289842" t="inlineStr">
        <is>
          <t>zr.planning.nyc.gov</t>
        </is>
      </c>
      <c r="B289842" t="n">
        <v>113</v>
      </c>
    </row>
    <row r="289843">
      <c r="A289843" t="inlineStr">
        <is>
          <t>www.192beltbuckles.com</t>
        </is>
      </c>
      <c r="B289843" t="n">
        <v>113</v>
      </c>
    </row>
    <row r="289844">
      <c r="A289844" t="inlineStr">
        <is>
          <t>hurcalbeauty.com</t>
        </is>
      </c>
      <c r="B289844" t="n">
        <v>113</v>
      </c>
    </row>
    <row r="289845">
      <c r="A289845" t="inlineStr">
        <is>
          <t>www.swiftcarparts.co.nz</t>
        </is>
      </c>
      <c r="B289845" t="n">
        <v>113</v>
      </c>
    </row>
    <row r="289846">
      <c r="A289846" t="inlineStr">
        <is>
          <t>www.pamusika.net</t>
        </is>
      </c>
      <c r="B289846" t="n">
        <v>113</v>
      </c>
    </row>
    <row r="289847">
      <c r="A289847" t="inlineStr">
        <is>
          <t>www.workathomenoscams.com</t>
        </is>
      </c>
      <c r="B289847" t="n">
        <v>113</v>
      </c>
    </row>
    <row r="289848">
      <c r="A289848" t="inlineStr">
        <is>
          <t>www.huify.com</t>
        </is>
      </c>
      <c r="B289848" t="n">
        <v>113</v>
      </c>
    </row>
    <row r="289849">
      <c r="A289849" t="inlineStr">
        <is>
          <t>www.derangedphysiology.com</t>
        </is>
      </c>
      <c r="B289849" t="n">
        <v>113</v>
      </c>
    </row>
    <row r="289850">
      <c r="A289850" t="inlineStr">
        <is>
          <t>img.offertalk.in</t>
        </is>
      </c>
      <c r="B289850" t="n">
        <v>113</v>
      </c>
    </row>
    <row r="289851">
      <c r="A289851" t="inlineStr">
        <is>
          <t>armykit.com</t>
        </is>
      </c>
      <c r="B289851" t="n">
        <v>113</v>
      </c>
    </row>
    <row r="289852">
      <c r="A289852" t="inlineStr">
        <is>
          <t>arco.sk</t>
        </is>
      </c>
      <c r="B289852" t="n">
        <v>113</v>
      </c>
    </row>
    <row r="289853">
      <c r="A289853" t="inlineStr">
        <is>
          <t>docs.paloaltonetworks.com</t>
        </is>
      </c>
      <c r="B289853" t="n">
        <v>113</v>
      </c>
    </row>
    <row r="289854">
      <c r="A289854" t="inlineStr">
        <is>
          <t>subhavaastu.com</t>
        </is>
      </c>
      <c r="B289854" t="n">
        <v>113</v>
      </c>
    </row>
    <row r="289855">
      <c r="A289855" t="inlineStr">
        <is>
          <t>www.chinaaseantrade.com</t>
        </is>
      </c>
      <c r="B289855" t="n">
        <v>113</v>
      </c>
    </row>
    <row r="289856">
      <c r="A289856" t="inlineStr">
        <is>
          <t>www.wallabytrack.com.au</t>
        </is>
      </c>
      <c r="B289856" t="n">
        <v>113</v>
      </c>
    </row>
    <row r="289857">
      <c r="A289857" t="inlineStr">
        <is>
          <t>www.redwillowartscoalition.org</t>
        </is>
      </c>
      <c r="B289857" t="n">
        <v>113</v>
      </c>
    </row>
    <row r="289858">
      <c r="A289858" t="inlineStr">
        <is>
          <t>www.cpriversdiscountfurniture.com</t>
        </is>
      </c>
      <c r="B289858" t="n">
        <v>113</v>
      </c>
    </row>
    <row r="289859">
      <c r="A289859" t="inlineStr">
        <is>
          <t>film-bun.ro</t>
        </is>
      </c>
      <c r="B289859" t="n">
        <v>113</v>
      </c>
    </row>
    <row r="289860">
      <c r="A289860" t="inlineStr">
        <is>
          <t>wptuts.b-cdn.net</t>
        </is>
      </c>
      <c r="B289860" t="n">
        <v>113</v>
      </c>
    </row>
    <row r="289861">
      <c r="A289861" t="inlineStr">
        <is>
          <t>gunblast.com</t>
        </is>
      </c>
      <c r="B289861" t="n">
        <v>113</v>
      </c>
    </row>
    <row r="289862">
      <c r="A289862" t="inlineStr">
        <is>
          <t>www.oscotankandtrucksales.com</t>
        </is>
      </c>
      <c r="B289862" t="n">
        <v>113</v>
      </c>
    </row>
    <row r="289863">
      <c r="A289863" t="inlineStr">
        <is>
          <t>handwrittengirl.com</t>
        </is>
      </c>
      <c r="B289863" t="n">
        <v>113</v>
      </c>
    </row>
    <row r="289864">
      <c r="A289864" t="inlineStr">
        <is>
          <t>img1.wildberries.ru</t>
        </is>
      </c>
      <c r="B289864" t="n">
        <v>113</v>
      </c>
    </row>
    <row r="289865">
      <c r="A289865" t="inlineStr">
        <is>
          <t>www.ubudcamp.com</t>
        </is>
      </c>
      <c r="B289865" t="n">
        <v>113</v>
      </c>
    </row>
    <row r="289866">
      <c r="A289866" t="inlineStr">
        <is>
          <t>fotos.rot-blau.com</t>
        </is>
      </c>
      <c r="B289866" t="n">
        <v>113</v>
      </c>
    </row>
    <row r="289867">
      <c r="A289867" t="inlineStr">
        <is>
          <t>identifythatplant.com</t>
        </is>
      </c>
      <c r="B289867" t="n">
        <v>113</v>
      </c>
    </row>
    <row r="289868">
      <c r="A289868" t="inlineStr">
        <is>
          <t>houstongraniteremnants.com</t>
        </is>
      </c>
      <c r="B289868" t="n">
        <v>113</v>
      </c>
    </row>
    <row r="289869">
      <c r="A289869" t="inlineStr">
        <is>
          <t>d18nhik80u1ebw.cloudfront.net</t>
        </is>
      </c>
      <c r="B289869" t="n">
        <v>113</v>
      </c>
    </row>
    <row r="289870">
      <c r="A289870" t="inlineStr">
        <is>
          <t>business-opportunities.freeadsinuk.co.uk</t>
        </is>
      </c>
      <c r="B289870" t="n">
        <v>113</v>
      </c>
    </row>
    <row r="289871">
      <c r="A289871" t="inlineStr">
        <is>
          <t>kidsworldshoes.com</t>
        </is>
      </c>
      <c r="B289871" t="n">
        <v>113</v>
      </c>
    </row>
    <row r="289872">
      <c r="A289872" t="inlineStr">
        <is>
          <t>www.landscapeplastics.co.uk</t>
        </is>
      </c>
      <c r="B289872" t="n">
        <v>113</v>
      </c>
    </row>
    <row r="289873">
      <c r="A289873" t="inlineStr">
        <is>
          <t>www.dive-hurghada.nl</t>
        </is>
      </c>
      <c r="B289873" t="n">
        <v>113</v>
      </c>
    </row>
    <row r="289874">
      <c r="A289874" t="inlineStr">
        <is>
          <t>powersupps.com.au</t>
        </is>
      </c>
      <c r="B289874" t="n">
        <v>113</v>
      </c>
    </row>
    <row r="289875">
      <c r="A289875" t="inlineStr">
        <is>
          <t>www.airlinesbaggagesizes.com</t>
        </is>
      </c>
      <c r="B289875" t="n">
        <v>113</v>
      </c>
    </row>
    <row r="289876">
      <c r="A289876" t="inlineStr">
        <is>
          <t>tmwmedia.com</t>
        </is>
      </c>
      <c r="B289876" t="n">
        <v>113</v>
      </c>
    </row>
    <row r="289877">
      <c r="A289877" t="inlineStr">
        <is>
          <t>www.baystatetent.com</t>
        </is>
      </c>
      <c r="B289877" t="n">
        <v>113</v>
      </c>
    </row>
    <row r="289878">
      <c r="A289878" t="inlineStr">
        <is>
          <t>healthslogans.com</t>
        </is>
      </c>
      <c r="B289878" t="n">
        <v>113</v>
      </c>
    </row>
    <row r="289879">
      <c r="A289879" t="inlineStr">
        <is>
          <t>www.hyperburo.com</t>
        </is>
      </c>
      <c r="B289879" t="n">
        <v>113</v>
      </c>
    </row>
    <row r="289880">
      <c r="A289880" t="inlineStr">
        <is>
          <t>static.finepackage.com</t>
        </is>
      </c>
      <c r="B289880" t="n">
        <v>113</v>
      </c>
    </row>
    <row r="289881">
      <c r="A289881" t="inlineStr">
        <is>
          <t>www.chapelbooks.com</t>
        </is>
      </c>
      <c r="B289881" t="n">
        <v>113</v>
      </c>
    </row>
    <row r="289882">
      <c r="A289882" t="inlineStr">
        <is>
          <t>www.itourbeijing.com</t>
        </is>
      </c>
      <c r="B289882" t="n">
        <v>113</v>
      </c>
    </row>
    <row r="289883">
      <c r="A289883" t="inlineStr">
        <is>
          <t>www.dischem.co.za</t>
        </is>
      </c>
      <c r="B289883" t="n">
        <v>113</v>
      </c>
    </row>
    <row r="289884">
      <c r="A289884" t="inlineStr">
        <is>
          <t>4tc.be</t>
        </is>
      </c>
      <c r="B289884" t="n">
        <v>113</v>
      </c>
    </row>
    <row r="289885">
      <c r="A289885" t="inlineStr">
        <is>
          <t>www.jarimaki.fi</t>
        </is>
      </c>
      <c r="B289885" t="n">
        <v>113</v>
      </c>
    </row>
    <row r="289886">
      <c r="A289886" t="inlineStr">
        <is>
          <t>www.extech-online.com</t>
        </is>
      </c>
      <c r="B289886" t="n">
        <v>113</v>
      </c>
    </row>
    <row r="289887">
      <c r="A289887" t="inlineStr">
        <is>
          <t>st3.milfstube.net</t>
        </is>
      </c>
      <c r="B289887" t="n">
        <v>113</v>
      </c>
    </row>
    <row r="289888">
      <c r="A289888" t="inlineStr">
        <is>
          <t>www.rubberoilseal.com</t>
        </is>
      </c>
      <c r="B289888" t="n">
        <v>113</v>
      </c>
    </row>
    <row r="289889">
      <c r="A289889" t="inlineStr">
        <is>
          <t>www.discountednewspapers.com</t>
        </is>
      </c>
      <c r="B289889" t="n">
        <v>113</v>
      </c>
    </row>
    <row r="289890">
      <c r="A289890" t="inlineStr">
        <is>
          <t>cometoclearwater.com</t>
        </is>
      </c>
      <c r="B289890" t="n">
        <v>113</v>
      </c>
    </row>
    <row r="289891">
      <c r="A289891" t="inlineStr">
        <is>
          <t>72c08f61ed804f445cc3-9b0465458ef45e291a102bf3fef86d77.r83.cf1.rackcdn.com</t>
        </is>
      </c>
      <c r="B289891" t="n">
        <v>113</v>
      </c>
    </row>
    <row r="289892">
      <c r="A289892" t="inlineStr">
        <is>
          <t>superpowerwinch.co.uk</t>
        </is>
      </c>
      <c r="B289892" t="n">
        <v>113</v>
      </c>
    </row>
    <row r="289893">
      <c r="A289893" t="inlineStr">
        <is>
          <t>quezonbukidnon.gov.ph</t>
        </is>
      </c>
      <c r="B289893" t="n">
        <v>113</v>
      </c>
    </row>
    <row r="289894">
      <c r="A289894" t="inlineStr">
        <is>
          <t>theonetocaptureyourinterest.files.wordpress.com</t>
        </is>
      </c>
      <c r="B289894" t="n">
        <v>113</v>
      </c>
    </row>
    <row r="289895">
      <c r="A289895" t="inlineStr">
        <is>
          <t>musiccollector.dk</t>
        </is>
      </c>
      <c r="B289895" t="n">
        <v>113</v>
      </c>
    </row>
    <row r="289896">
      <c r="A289896" t="inlineStr">
        <is>
          <t>img.revolutionradio.ru</t>
        </is>
      </c>
      <c r="B289896" t="n">
        <v>113</v>
      </c>
    </row>
    <row r="289897">
      <c r="A289897" t="inlineStr">
        <is>
          <t>newjerseycraftbeer.com</t>
        </is>
      </c>
      <c r="B289897" t="n">
        <v>113</v>
      </c>
    </row>
    <row r="289898">
      <c r="A289898" t="inlineStr">
        <is>
          <t>koalamascotas.com</t>
        </is>
      </c>
      <c r="B289898" t="n">
        <v>113</v>
      </c>
    </row>
    <row r="289899">
      <c r="A289899" t="inlineStr">
        <is>
          <t>www.marble-cleaning-products.com</t>
        </is>
      </c>
      <c r="B289899" t="n">
        <v>113</v>
      </c>
    </row>
    <row r="289900">
      <c r="A289900" t="inlineStr">
        <is>
          <t>www.agriemach.com</t>
        </is>
      </c>
      <c r="B289900" t="n">
        <v>113</v>
      </c>
    </row>
    <row r="289901">
      <c r="A289901" t="inlineStr">
        <is>
          <t>www.vapeshop.me.uk</t>
        </is>
      </c>
      <c r="B289901" t="n">
        <v>113</v>
      </c>
    </row>
    <row r="289902">
      <c r="A289902" t="inlineStr">
        <is>
          <t>www.rosemouton.com</t>
        </is>
      </c>
      <c r="B289902" t="n">
        <v>113</v>
      </c>
    </row>
    <row r="289903">
      <c r="A289903" t="inlineStr">
        <is>
          <t>img.viewporntube.com</t>
        </is>
      </c>
      <c r="B289903" t="n">
        <v>113</v>
      </c>
    </row>
    <row r="289904">
      <c r="A289904" t="inlineStr">
        <is>
          <t>cinepiroca.com</t>
        </is>
      </c>
      <c r="B289904" t="n">
        <v>113</v>
      </c>
    </row>
    <row r="289905">
      <c r="A289905" t="inlineStr">
        <is>
          <t>ndasupplysource.com</t>
        </is>
      </c>
      <c r="B289905" t="n">
        <v>113</v>
      </c>
    </row>
    <row r="289906">
      <c r="A289906" t="inlineStr">
        <is>
          <t>www.papillon-poitou-charentes.org</t>
        </is>
      </c>
      <c r="B289906" t="n">
        <v>113</v>
      </c>
    </row>
    <row r="289907">
      <c r="A289907" t="inlineStr">
        <is>
          <t>faotools.com</t>
        </is>
      </c>
      <c r="B289907" t="n">
        <v>113</v>
      </c>
    </row>
    <row r="289908">
      <c r="A289908" t="inlineStr">
        <is>
          <t>src.yyjia.com</t>
        </is>
      </c>
      <c r="B289908" t="n">
        <v>113</v>
      </c>
    </row>
    <row r="289909">
      <c r="A289909" t="inlineStr">
        <is>
          <t>www.vegacode.com</t>
        </is>
      </c>
      <c r="B289909" t="n">
        <v>113</v>
      </c>
    </row>
    <row r="289910">
      <c r="A289910" t="inlineStr">
        <is>
          <t>soundtrackloops.com</t>
        </is>
      </c>
      <c r="B289910" t="n">
        <v>113</v>
      </c>
    </row>
    <row r="289911">
      <c r="A289911" t="inlineStr">
        <is>
          <t>media.asteronline.com</t>
        </is>
      </c>
      <c r="B289911" t="n">
        <v>113</v>
      </c>
    </row>
    <row r="289912">
      <c r="A289912" t="inlineStr">
        <is>
          <t>static2.sklep-domwhisky.pl</t>
        </is>
      </c>
      <c r="B289912" t="n">
        <v>113</v>
      </c>
    </row>
    <row r="289913">
      <c r="A289913" t="inlineStr">
        <is>
          <t>www.latitude40maps.com</t>
        </is>
      </c>
      <c r="B289913" t="n">
        <v>113</v>
      </c>
    </row>
    <row r="289914">
      <c r="A289914" t="inlineStr">
        <is>
          <t>www.devenphobe.com</t>
        </is>
      </c>
      <c r="B289914" t="n">
        <v>113</v>
      </c>
    </row>
    <row r="289915">
      <c r="A289915" t="inlineStr">
        <is>
          <t>noasarkbarneklaer.no</t>
        </is>
      </c>
      <c r="B289915" t="n">
        <v>113</v>
      </c>
    </row>
    <row r="289916">
      <c r="A289916" t="inlineStr">
        <is>
          <t>vjav.me</t>
        </is>
      </c>
      <c r="B289916" t="n">
        <v>113</v>
      </c>
    </row>
    <row r="289917">
      <c r="A289917" t="inlineStr">
        <is>
          <t>sklepgram.pl</t>
        </is>
      </c>
      <c r="B289917" t="n">
        <v>113</v>
      </c>
    </row>
    <row r="289918">
      <c r="A289918" t="inlineStr">
        <is>
          <t>onemg.gumlet.io</t>
        </is>
      </c>
      <c r="B289918" t="n">
        <v>113</v>
      </c>
    </row>
    <row r="289919">
      <c r="A289919" t="inlineStr">
        <is>
          <t>hcsgadget.b-cdn.net</t>
        </is>
      </c>
      <c r="B289919" t="n">
        <v>113</v>
      </c>
    </row>
    <row r="289920">
      <c r="A289920" t="inlineStr">
        <is>
          <t>homedecorcreation.com</t>
        </is>
      </c>
      <c r="B289920" t="n">
        <v>113</v>
      </c>
    </row>
    <row r="289921">
      <c r="A289921" t="inlineStr">
        <is>
          <t>www.lacdb.com</t>
        </is>
      </c>
      <c r="B289921" t="n">
        <v>113</v>
      </c>
    </row>
    <row r="289922">
      <c r="A289922" t="inlineStr">
        <is>
          <t>www.tulips-woman.nl</t>
        </is>
      </c>
      <c r="B289922" t="n">
        <v>113</v>
      </c>
    </row>
    <row r="289923">
      <c r="A289923" t="inlineStr">
        <is>
          <t>cdn1.rdlasamericas.cl</t>
        </is>
      </c>
      <c r="B289923" t="n">
        <v>113</v>
      </c>
    </row>
    <row r="289924">
      <c r="A289924" t="inlineStr">
        <is>
          <t>caineletau.website</t>
        </is>
      </c>
      <c r="B289924" t="n">
        <v>113</v>
      </c>
    </row>
    <row r="289925">
      <c r="A289925" t="inlineStr">
        <is>
          <t>webshopin.nl</t>
        </is>
      </c>
      <c r="B289925" t="n">
        <v>113</v>
      </c>
    </row>
    <row r="289926">
      <c r="A289926" t="inlineStr">
        <is>
          <t>sbihipharma.com</t>
        </is>
      </c>
      <c r="B289926" t="n">
        <v>113</v>
      </c>
    </row>
    <row r="289927">
      <c r="A289927" t="inlineStr">
        <is>
          <t>www.jobs7.in</t>
        </is>
      </c>
      <c r="B289927" t="n">
        <v>113</v>
      </c>
    </row>
    <row r="289928">
      <c r="A289928" t="inlineStr">
        <is>
          <t>tiendanautica.lamarencalma.com</t>
        </is>
      </c>
      <c r="B289928" t="n">
        <v>113</v>
      </c>
    </row>
    <row r="289929">
      <c r="A289929" t="inlineStr">
        <is>
          <t>www.amyadele.com</t>
        </is>
      </c>
      <c r="B289929" t="n">
        <v>113</v>
      </c>
    </row>
    <row r="289930">
      <c r="A289930" t="inlineStr">
        <is>
          <t>dbd5e9801ce475028a7d-84ba44b04563bb5b61e8ed7b42ea880a.ssl.cf1.rackcdn.com</t>
        </is>
      </c>
      <c r="B289930" t="n">
        <v>113</v>
      </c>
    </row>
    <row r="289931">
      <c r="A289931" t="inlineStr">
        <is>
          <t>5irorwxhkiinjij.leadongcdn.com</t>
        </is>
      </c>
      <c r="B289931" t="n">
        <v>113</v>
      </c>
    </row>
    <row r="289932">
      <c r="A289932" t="inlineStr">
        <is>
          <t>www.memberlinks.co.uk</t>
        </is>
      </c>
      <c r="B289932" t="n">
        <v>113</v>
      </c>
    </row>
    <row r="289933">
      <c r="A289933" t="inlineStr">
        <is>
          <t>www.finecottonnightwear.com.au</t>
        </is>
      </c>
      <c r="B289933" t="n">
        <v>113</v>
      </c>
    </row>
    <row r="289934">
      <c r="A289934" t="inlineStr">
        <is>
          <t>www.goedkoopprinten.nl</t>
        </is>
      </c>
      <c r="B289934" t="n">
        <v>113</v>
      </c>
    </row>
    <row r="289935">
      <c r="A289935" t="inlineStr">
        <is>
          <t>faricon.in</t>
        </is>
      </c>
      <c r="B289935" t="n">
        <v>113</v>
      </c>
    </row>
    <row r="289936">
      <c r="A289936" t="inlineStr">
        <is>
          <t>www.akinik.com</t>
        </is>
      </c>
      <c r="B289936" t="n">
        <v>113</v>
      </c>
    </row>
    <row r="289937">
      <c r="A289937" t="inlineStr">
        <is>
          <t>lottoresultsonline.files.wordpress.com</t>
        </is>
      </c>
      <c r="B289937" t="n">
        <v>113</v>
      </c>
    </row>
    <row r="289938">
      <c r="A289938" t="inlineStr">
        <is>
          <t>proteinworld.in</t>
        </is>
      </c>
      <c r="B289938" t="n">
        <v>113</v>
      </c>
    </row>
    <row r="289939">
      <c r="A289939" t="inlineStr">
        <is>
          <t>kleinkleding.xcdn.nl</t>
        </is>
      </c>
      <c r="B289939" t="n">
        <v>113</v>
      </c>
    </row>
    <row r="289940">
      <c r="A289940" t="inlineStr">
        <is>
          <t>srbeer.files.wordpress.com</t>
        </is>
      </c>
      <c r="B289940" t="n">
        <v>113</v>
      </c>
    </row>
    <row r="289941">
      <c r="A289941" t="inlineStr">
        <is>
          <t>slotig247.com</t>
        </is>
      </c>
      <c r="B289941" t="n">
        <v>113</v>
      </c>
    </row>
    <row r="289942">
      <c r="A289942" t="inlineStr">
        <is>
          <t>www.mysim-online.com</t>
        </is>
      </c>
      <c r="B289942" t="n">
        <v>113</v>
      </c>
    </row>
    <row r="289943">
      <c r="A289943" t="inlineStr">
        <is>
          <t>hurtowniapilkarska.com</t>
        </is>
      </c>
      <c r="B289943" t="n">
        <v>113</v>
      </c>
    </row>
    <row r="289944">
      <c r="A289944" t="inlineStr">
        <is>
          <t>www.pngworkforce.com</t>
        </is>
      </c>
      <c r="B289944" t="n">
        <v>113</v>
      </c>
    </row>
    <row r="289945">
      <c r="A289945" t="inlineStr">
        <is>
          <t>allshemalemodels.com</t>
        </is>
      </c>
      <c r="B289945" t="n">
        <v>113</v>
      </c>
    </row>
    <row r="289946">
      <c r="A289946" t="inlineStr">
        <is>
          <t>joyforwa.co.uk</t>
        </is>
      </c>
      <c r="B289946" t="n">
        <v>113</v>
      </c>
    </row>
    <row r="289947">
      <c r="A289947" t="inlineStr">
        <is>
          <t>onepoundcoin.com</t>
        </is>
      </c>
      <c r="B289947" t="n">
        <v>113</v>
      </c>
    </row>
    <row r="289948">
      <c r="A289948" t="inlineStr">
        <is>
          <t>sidingindustries.com</t>
        </is>
      </c>
      <c r="B289948" t="n">
        <v>113</v>
      </c>
    </row>
    <row r="289949">
      <c r="A289949" t="inlineStr">
        <is>
          <t>xn--n1abbf0b.xn--p1ai</t>
        </is>
      </c>
      <c r="B289949" t="n">
        <v>113</v>
      </c>
    </row>
    <row r="289950">
      <c r="A289950" t="inlineStr">
        <is>
          <t>www.gsparkplug.com</t>
        </is>
      </c>
      <c r="B289950" t="n">
        <v>113</v>
      </c>
    </row>
    <row r="289951">
      <c r="A289951" t="inlineStr">
        <is>
          <t>rmrorwxhiimnlk5q.ldycdn.com</t>
        </is>
      </c>
      <c r="B289951" t="n">
        <v>113</v>
      </c>
    </row>
    <row r="289952">
      <c r="A289952" t="inlineStr">
        <is>
          <t>tveveryday.com</t>
        </is>
      </c>
      <c r="B289952" t="n">
        <v>113</v>
      </c>
    </row>
    <row r="289953">
      <c r="A289953" t="inlineStr">
        <is>
          <t>www.bijoux-celtiques.fr</t>
        </is>
      </c>
      <c r="B289953" t="n">
        <v>113</v>
      </c>
    </row>
    <row r="289954">
      <c r="A289954" t="inlineStr">
        <is>
          <t>www.adoptedwithlove.com</t>
        </is>
      </c>
      <c r="B289954" t="n">
        <v>113</v>
      </c>
    </row>
    <row r="289955">
      <c r="A289955" t="inlineStr">
        <is>
          <t>www.nyxcosmetics.de</t>
        </is>
      </c>
      <c r="B289955" t="n">
        <v>113</v>
      </c>
    </row>
    <row r="289956">
      <c r="A289956" t="inlineStr">
        <is>
          <t>www.xiongyihua.com</t>
        </is>
      </c>
      <c r="B289956" t="n">
        <v>113</v>
      </c>
    </row>
    <row r="289957">
      <c r="A289957" t="inlineStr">
        <is>
          <t>www.combhub.com</t>
        </is>
      </c>
      <c r="B289957" t="n">
        <v>113</v>
      </c>
    </row>
    <row r="289958">
      <c r="A289958" t="inlineStr">
        <is>
          <t>ilrorwxhkiilll5q.ldycdn.com</t>
        </is>
      </c>
      <c r="B289958" t="n">
        <v>113</v>
      </c>
    </row>
    <row r="289959">
      <c r="A289959" t="inlineStr">
        <is>
          <t>www.myquranlearning.com</t>
        </is>
      </c>
      <c r="B289959" t="n">
        <v>113</v>
      </c>
    </row>
    <row r="289960">
      <c r="A289960" t="inlineStr">
        <is>
          <t>www.cretaceousatlas.org</t>
        </is>
      </c>
      <c r="B289960" t="n">
        <v>113</v>
      </c>
    </row>
    <row r="289961">
      <c r="A289961" t="inlineStr">
        <is>
          <t>hiibangalore.com</t>
        </is>
      </c>
      <c r="B289961" t="n">
        <v>113</v>
      </c>
    </row>
    <row r="289962">
      <c r="A289962" t="inlineStr">
        <is>
          <t>cpucollection.se</t>
        </is>
      </c>
      <c r="B289962" t="n">
        <v>113</v>
      </c>
    </row>
    <row r="289963">
      <c r="A289963" t="inlineStr">
        <is>
          <t>www.autokaubad24.ee</t>
        </is>
      </c>
      <c r="B289963" t="n">
        <v>113</v>
      </c>
    </row>
    <row r="289964">
      <c r="A289964" t="inlineStr">
        <is>
          <t>www.writingteennovels.com</t>
        </is>
      </c>
      <c r="B289964" t="n">
        <v>113</v>
      </c>
    </row>
    <row r="289965">
      <c r="A289965" t="inlineStr">
        <is>
          <t>www.samatools.it</t>
        </is>
      </c>
      <c r="B289965" t="n">
        <v>113</v>
      </c>
    </row>
    <row r="289966">
      <c r="A289966" t="inlineStr">
        <is>
          <t>www.gibbelhome.com</t>
        </is>
      </c>
      <c r="B289966" t="n">
        <v>113</v>
      </c>
    </row>
    <row r="289967">
      <c r="A289967" t="inlineStr">
        <is>
          <t>qataridiscounts.com</t>
        </is>
      </c>
      <c r="B289967" t="n">
        <v>113</v>
      </c>
    </row>
    <row r="289968">
      <c r="A289968" t="inlineStr">
        <is>
          <t>usedpiccolo.biz</t>
        </is>
      </c>
      <c r="B289968" t="n">
        <v>113</v>
      </c>
    </row>
    <row r="289969">
      <c r="A289969" t="inlineStr">
        <is>
          <t>nganvutelecom.vn</t>
        </is>
      </c>
      <c r="B289969" t="n">
        <v>113</v>
      </c>
    </row>
    <row r="289970">
      <c r="A289970" t="inlineStr">
        <is>
          <t>bmw-e36.com</t>
        </is>
      </c>
      <c r="B289970" t="n">
        <v>113</v>
      </c>
    </row>
    <row r="289971">
      <c r="A289971" t="inlineStr">
        <is>
          <t>www.heli-ersatzteile.com</t>
        </is>
      </c>
      <c r="B289971" t="n">
        <v>113</v>
      </c>
    </row>
    <row r="289972">
      <c r="A289972" t="inlineStr">
        <is>
          <t>levidababy.co.uk</t>
        </is>
      </c>
      <c r="B289972" t="n">
        <v>113</v>
      </c>
    </row>
    <row r="289973">
      <c r="A289973" t="inlineStr">
        <is>
          <t>www.mclarenscsi.co.za</t>
        </is>
      </c>
      <c r="B289973" t="n">
        <v>113</v>
      </c>
    </row>
    <row r="289974">
      <c r="A289974" t="inlineStr">
        <is>
          <t>www.pufauxleather.com</t>
        </is>
      </c>
      <c r="B289974" t="n">
        <v>113</v>
      </c>
    </row>
    <row r="289975">
      <c r="A289975" t="inlineStr">
        <is>
          <t>www.servicestechnologiquesam.ca</t>
        </is>
      </c>
      <c r="B289975" t="n">
        <v>113</v>
      </c>
    </row>
    <row r="289976">
      <c r="A289976" t="inlineStr">
        <is>
          <t>carpediemiron.com</t>
        </is>
      </c>
      <c r="B289976" t="n">
        <v>113</v>
      </c>
    </row>
    <row r="289977">
      <c r="A289977" t="inlineStr">
        <is>
          <t>azgremlins.com</t>
        </is>
      </c>
      <c r="B289977" t="n">
        <v>113</v>
      </c>
    </row>
    <row r="289978">
      <c r="A289978" t="inlineStr">
        <is>
          <t>www.singaporemuaythai.com</t>
        </is>
      </c>
      <c r="B289978" t="n">
        <v>113</v>
      </c>
    </row>
    <row r="289979">
      <c r="A289979" t="inlineStr">
        <is>
          <t>www.49degrees.co.uk</t>
        </is>
      </c>
      <c r="B289979" t="n">
        <v>113</v>
      </c>
    </row>
    <row r="289980">
      <c r="A289980" t="inlineStr">
        <is>
          <t>static.ae.groupon-content.net</t>
        </is>
      </c>
      <c r="B289980" t="n">
        <v>113</v>
      </c>
    </row>
    <row r="289981">
      <c r="A289981" t="inlineStr">
        <is>
          <t>www.softairrastelli.com</t>
        </is>
      </c>
      <c r="B289981" t="n">
        <v>113</v>
      </c>
    </row>
    <row r="289982">
      <c r="A289982" t="inlineStr">
        <is>
          <t>veterankraft.se</t>
        </is>
      </c>
      <c r="B289982" t="n">
        <v>113</v>
      </c>
    </row>
    <row r="289983">
      <c r="A289983" t="inlineStr">
        <is>
          <t>eaststar.com.hk</t>
        </is>
      </c>
      <c r="B289983" t="n">
        <v>113</v>
      </c>
    </row>
    <row r="289984">
      <c r="A289984" t="inlineStr">
        <is>
          <t>clawhammerbanjo.net</t>
        </is>
      </c>
      <c r="B289984" t="n">
        <v>113</v>
      </c>
    </row>
    <row r="289985">
      <c r="A289985" t="inlineStr">
        <is>
          <t>www.marobmwspares.co.uk</t>
        </is>
      </c>
      <c r="B289985" t="n">
        <v>113</v>
      </c>
    </row>
    <row r="289986">
      <c r="A289986" t="inlineStr">
        <is>
          <t>www.fare.de</t>
        </is>
      </c>
      <c r="B289986" t="n">
        <v>113</v>
      </c>
    </row>
    <row r="289987">
      <c r="A289987" t="inlineStr">
        <is>
          <t>cuckoldtime.com</t>
        </is>
      </c>
      <c r="B289987" t="n">
        <v>113</v>
      </c>
    </row>
    <row r="289988">
      <c r="A289988" t="inlineStr">
        <is>
          <t>www.bloominbag.com</t>
        </is>
      </c>
      <c r="B289988" t="n">
        <v>113</v>
      </c>
    </row>
    <row r="289989">
      <c r="A289989" t="inlineStr">
        <is>
          <t>a775846aa10dc7140756-016268620b83fec618de49e9ff6c104e.ssl.cf1.rackcdn.com</t>
        </is>
      </c>
      <c r="B289989" t="n">
        <v>113</v>
      </c>
    </row>
    <row r="289990">
      <c r="A289990" t="inlineStr">
        <is>
          <t>cdn3.jizzboom.com</t>
        </is>
      </c>
      <c r="B289990" t="n">
        <v>113</v>
      </c>
    </row>
    <row r="289991">
      <c r="A289991" t="inlineStr">
        <is>
          <t>garagedoorscanberra.net.au</t>
        </is>
      </c>
      <c r="B289991" t="n">
        <v>113</v>
      </c>
    </row>
    <row r="289992">
      <c r="A289992" t="inlineStr">
        <is>
          <t>m.crj-puncher.com</t>
        </is>
      </c>
      <c r="B289992" t="n">
        <v>113</v>
      </c>
    </row>
    <row r="289993">
      <c r="A289993" t="inlineStr">
        <is>
          <t>www.satcom.ee</t>
        </is>
      </c>
      <c r="B289993" t="n">
        <v>113</v>
      </c>
    </row>
    <row r="289994">
      <c r="A289994" t="inlineStr">
        <is>
          <t>www.riyashree.com</t>
        </is>
      </c>
      <c r="B289994" t="n">
        <v>113</v>
      </c>
    </row>
    <row r="289995">
      <c r="A289995" t="inlineStr">
        <is>
          <t>www.cartaholics.com</t>
        </is>
      </c>
      <c r="B289995" t="n">
        <v>113</v>
      </c>
    </row>
    <row r="289996">
      <c r="A289996" t="inlineStr">
        <is>
          <t>cdn.cienradios.com</t>
        </is>
      </c>
      <c r="B289996" t="n">
        <v>113</v>
      </c>
    </row>
    <row r="289997">
      <c r="A289997" t="inlineStr">
        <is>
          <t>www.vsetkydresy.sk</t>
        </is>
      </c>
      <c r="B289997" t="n">
        <v>113</v>
      </c>
    </row>
    <row r="289998">
      <c r="A289998" t="inlineStr">
        <is>
          <t>sp2.cinedor.es</t>
        </is>
      </c>
      <c r="B289998" t="n">
        <v>113</v>
      </c>
    </row>
    <row r="289999">
      <c r="A289999" t="inlineStr">
        <is>
          <t>cdn.powergroup.com.tr</t>
        </is>
      </c>
      <c r="B289999" t="n">
        <v>113</v>
      </c>
    </row>
    <row r="290000">
      <c r="A290000" t="inlineStr">
        <is>
          <t>fotografias.neox.atresmedia.com</t>
        </is>
      </c>
      <c r="B290000" t="n">
        <v>113</v>
      </c>
    </row>
    <row r="290001">
      <c r="A290001" t="inlineStr">
        <is>
          <t>www.matthieu-tranvan.fr</t>
        </is>
      </c>
      <c r="B290001" t="n">
        <v>113</v>
      </c>
    </row>
    <row r="290002">
      <c r="A290002" t="inlineStr">
        <is>
          <t>megafilmeseseriesonline.com</t>
        </is>
      </c>
      <c r="B290002" t="n">
        <v>113</v>
      </c>
    </row>
    <row r="290003">
      <c r="A290003" t="inlineStr">
        <is>
          <t>d2yhzwqe6ppdfh.cloudfront.net</t>
        </is>
      </c>
      <c r="B290003" t="n">
        <v>113</v>
      </c>
    </row>
    <row r="290004">
      <c r="A290004" t="inlineStr">
        <is>
          <t>www.sunspel.fr</t>
        </is>
      </c>
      <c r="B290004" t="n">
        <v>113</v>
      </c>
    </row>
    <row r="290005">
      <c r="A290005" t="inlineStr">
        <is>
          <t>kkasse-symbicgmbh.netdna-ssl.com</t>
        </is>
      </c>
      <c r="B290005" t="n">
        <v>113</v>
      </c>
    </row>
    <row r="290006">
      <c r="A290006" t="inlineStr">
        <is>
          <t>wakeboardtowerspeakers.xyz</t>
        </is>
      </c>
      <c r="B290006" t="n">
        <v>113</v>
      </c>
    </row>
    <row r="290007">
      <c r="A290007" t="inlineStr">
        <is>
          <t>tanie-zakupy.pl</t>
        </is>
      </c>
      <c r="B290007" t="n">
        <v>113</v>
      </c>
    </row>
    <row r="290008">
      <c r="A290008" t="inlineStr">
        <is>
          <t>liderlamp.es</t>
        </is>
      </c>
      <c r="B290008" t="n">
        <v>113</v>
      </c>
    </row>
    <row r="290009">
      <c r="A290009" t="inlineStr">
        <is>
          <t>prostoreshop.ru</t>
        </is>
      </c>
      <c r="B290009" t="n">
        <v>113</v>
      </c>
    </row>
    <row r="290010">
      <c r="A290010" t="inlineStr">
        <is>
          <t>seafeverblog.files.wordpress.com</t>
        </is>
      </c>
      <c r="B290010" t="n">
        <v>113</v>
      </c>
    </row>
    <row r="290011">
      <c r="A290011" t="inlineStr">
        <is>
          <t>www.lafutbolteca.com</t>
        </is>
      </c>
      <c r="B290011" t="n">
        <v>113</v>
      </c>
    </row>
    <row r="290012">
      <c r="A290012" t="inlineStr">
        <is>
          <t>computadorasymas.com.mx</t>
        </is>
      </c>
      <c r="B290012" t="n">
        <v>113</v>
      </c>
    </row>
    <row r="290013">
      <c r="A290013" t="inlineStr">
        <is>
          <t>windows.podnova.com</t>
        </is>
      </c>
      <c r="B290013" t="n">
        <v>113</v>
      </c>
    </row>
    <row r="290014">
      <c r="A290014" t="inlineStr">
        <is>
          <t>enoanderson.files.wordpress.com</t>
        </is>
      </c>
      <c r="B290014" t="n">
        <v>113</v>
      </c>
    </row>
    <row r="290015">
      <c r="A290015" t="inlineStr">
        <is>
          <t>www.webcoffee.ro</t>
        </is>
      </c>
      <c r="B290015" t="n">
        <v>113</v>
      </c>
    </row>
    <row r="290016">
      <c r="A290016" t="inlineStr">
        <is>
          <t>www.uniform59.ru</t>
        </is>
      </c>
      <c r="B290016" t="n">
        <v>113</v>
      </c>
    </row>
    <row r="290017">
      <c r="A290017" t="inlineStr">
        <is>
          <t>www.razdachi.net</t>
        </is>
      </c>
      <c r="B290017" t="n">
        <v>113</v>
      </c>
    </row>
    <row r="290018">
      <c r="A290018" t="inlineStr">
        <is>
          <t>scienceplus2ch.up.seesaa.net</t>
        </is>
      </c>
      <c r="B290018" t="n">
        <v>113</v>
      </c>
    </row>
    <row r="290019">
      <c r="A290019" t="inlineStr">
        <is>
          <t>www.brandfield.cz</t>
        </is>
      </c>
      <c r="B290019" t="n">
        <v>113</v>
      </c>
    </row>
    <row r="290020">
      <c r="A290020" t="inlineStr">
        <is>
          <t>image3.macovi.de</t>
        </is>
      </c>
      <c r="B290020" t="n">
        <v>113</v>
      </c>
    </row>
    <row r="290021">
      <c r="A290021" t="inlineStr">
        <is>
          <t>eshop.aml.cz</t>
        </is>
      </c>
      <c r="B290021" t="n">
        <v>113</v>
      </c>
    </row>
    <row r="290022">
      <c r="A290022" t="inlineStr">
        <is>
          <t>rmedtemp.cdn.shoprenter.hu</t>
        </is>
      </c>
      <c r="B290022" t="n">
        <v>113</v>
      </c>
    </row>
    <row r="290023">
      <c r="A290023" t="inlineStr">
        <is>
          <t>www.photos-videos.net</t>
        </is>
      </c>
      <c r="B290023" t="n">
        <v>113</v>
      </c>
    </row>
    <row r="290024">
      <c r="A290024" t="inlineStr">
        <is>
          <t>images.mironet.cz</t>
        </is>
      </c>
      <c r="B290024" t="n">
        <v>113</v>
      </c>
    </row>
    <row r="290025">
      <c r="A290025" t="inlineStr">
        <is>
          <t>lautomobileancienne.com</t>
        </is>
      </c>
      <c r="B290025" t="n">
        <v>113</v>
      </c>
    </row>
    <row r="290026">
      <c r="A290026" t="inlineStr">
        <is>
          <t>driessen-music.de</t>
        </is>
      </c>
      <c r="B290026" t="n">
        <v>113</v>
      </c>
    </row>
    <row r="290027">
      <c r="A290027" t="inlineStr">
        <is>
          <t>giaxe.2banh.vn</t>
        </is>
      </c>
      <c r="B290027" t="n">
        <v>113</v>
      </c>
    </row>
    <row r="290028">
      <c r="A290028" t="inlineStr">
        <is>
          <t>www.newsbartenders.it</t>
        </is>
      </c>
      <c r="B290028" t="n">
        <v>113</v>
      </c>
    </row>
    <row r="290029">
      <c r="A290029" t="inlineStr">
        <is>
          <t>www.dailycappuccino.nl</t>
        </is>
      </c>
      <c r="B290029" t="n">
        <v>113</v>
      </c>
    </row>
    <row r="290030">
      <c r="A290030" t="inlineStr">
        <is>
          <t>enda-ne.com</t>
        </is>
      </c>
      <c r="B290030" t="n">
        <v>113</v>
      </c>
    </row>
    <row r="290031">
      <c r="A290031" t="inlineStr">
        <is>
          <t>www.saccreation.com</t>
        </is>
      </c>
      <c r="B290031" t="n">
        <v>113</v>
      </c>
    </row>
    <row r="290032">
      <c r="A290032" t="inlineStr">
        <is>
          <t>www.csojapan.com</t>
        </is>
      </c>
      <c r="B290032" t="n">
        <v>113</v>
      </c>
    </row>
    <row r="290033">
      <c r="A290033" t="inlineStr">
        <is>
          <t>www.1000parfums.ch</t>
        </is>
      </c>
      <c r="B290033" t="n">
        <v>113</v>
      </c>
    </row>
    <row r="290034">
      <c r="A290034" t="inlineStr">
        <is>
          <t>cartersar.vteximg.com.br</t>
        </is>
      </c>
      <c r="B290034" t="n">
        <v>113</v>
      </c>
    </row>
    <row r="290035">
      <c r="A290035" t="inlineStr">
        <is>
          <t>www.usretailproducts.com</t>
        </is>
      </c>
      <c r="B290035" t="n">
        <v>113</v>
      </c>
    </row>
    <row r="290036">
      <c r="A290036" t="inlineStr">
        <is>
          <t>assets.uniquemallorca.com</t>
        </is>
      </c>
      <c r="B290036" t="n">
        <v>113</v>
      </c>
    </row>
    <row r="290037">
      <c r="A290037" t="inlineStr">
        <is>
          <t>www.eammmotorsport.com</t>
        </is>
      </c>
      <c r="B290037" t="n">
        <v>113</v>
      </c>
    </row>
    <row r="290038">
      <c r="A290038" t="inlineStr">
        <is>
          <t>nokiamob.me</t>
        </is>
      </c>
      <c r="B290038" t="n">
        <v>113</v>
      </c>
    </row>
    <row r="290039">
      <c r="A290039" t="inlineStr">
        <is>
          <t>images.nieuwkoop-europe.com</t>
        </is>
      </c>
      <c r="B290039" t="n">
        <v>113</v>
      </c>
    </row>
    <row r="290040">
      <c r="A290040" t="inlineStr">
        <is>
          <t>virginiaestates.com</t>
        </is>
      </c>
      <c r="B290040" t="n">
        <v>113</v>
      </c>
    </row>
    <row r="290041">
      <c r="A290041" t="inlineStr">
        <is>
          <t>www.fmmoviesandtoys.com</t>
        </is>
      </c>
      <c r="B290041" t="n">
        <v>113</v>
      </c>
    </row>
    <row r="290042">
      <c r="A290042" t="inlineStr">
        <is>
          <t>atletic-food.ru</t>
        </is>
      </c>
      <c r="B290042" t="n">
        <v>113</v>
      </c>
    </row>
    <row r="290043">
      <c r="A290043" t="inlineStr">
        <is>
          <t>images.plugwine.com</t>
        </is>
      </c>
      <c r="B290043" t="n">
        <v>113</v>
      </c>
    </row>
    <row r="290044">
      <c r="A290044" t="inlineStr">
        <is>
          <t>www.sistarsicurezza.it</t>
        </is>
      </c>
      <c r="B290044" t="n">
        <v>113</v>
      </c>
    </row>
    <row r="290045">
      <c r="A290045" t="inlineStr">
        <is>
          <t>images.ticketstream.cz</t>
        </is>
      </c>
      <c r="B290045" t="n">
        <v>113</v>
      </c>
    </row>
    <row r="290046">
      <c r="A290046" t="inlineStr">
        <is>
          <t>autobolvin.com</t>
        </is>
      </c>
      <c r="B290046" t="n">
        <v>113</v>
      </c>
    </row>
    <row r="290047">
      <c r="A290047" t="inlineStr">
        <is>
          <t>www.rockhouse.se</t>
        </is>
      </c>
      <c r="B290047" t="n">
        <v>113</v>
      </c>
    </row>
    <row r="290048">
      <c r="A290048" t="inlineStr">
        <is>
          <t>www.norfolkmarine.co.uk</t>
        </is>
      </c>
      <c r="B290048" t="n">
        <v>113</v>
      </c>
    </row>
    <row r="290049">
      <c r="A290049" t="inlineStr">
        <is>
          <t>detachablebackrestsissybar.com</t>
        </is>
      </c>
      <c r="B290049" t="n">
        <v>113</v>
      </c>
    </row>
    <row r="290050">
      <c r="A290050" t="inlineStr">
        <is>
          <t>www.snkrbuff.com</t>
        </is>
      </c>
      <c r="B290050" t="n">
        <v>113</v>
      </c>
    </row>
    <row r="290051">
      <c r="A290051" t="inlineStr">
        <is>
          <t>www.h2owaterstore.it</t>
        </is>
      </c>
      <c r="B290051" t="n">
        <v>113</v>
      </c>
    </row>
    <row r="290052">
      <c r="A290052" t="inlineStr">
        <is>
          <t>cdn-prod.ocsficp.org</t>
        </is>
      </c>
      <c r="B290052" t="n">
        <v>113</v>
      </c>
    </row>
    <row r="290053">
      <c r="A290053" t="inlineStr">
        <is>
          <t>www.codendeal.com</t>
        </is>
      </c>
      <c r="B290053" t="n">
        <v>113</v>
      </c>
    </row>
    <row r="290054">
      <c r="A290054" t="inlineStr">
        <is>
          <t>www.ricambimotorimarini.com</t>
        </is>
      </c>
      <c r="B290054" t="n">
        <v>113</v>
      </c>
    </row>
    <row r="290055">
      <c r="A290055" t="inlineStr">
        <is>
          <t>danielandrewlockwood.files.wordpress.com</t>
        </is>
      </c>
      <c r="B290055" t="n">
        <v>113</v>
      </c>
    </row>
    <row r="290056">
      <c r="A290056" t="inlineStr">
        <is>
          <t>www.greenlandmx.it</t>
        </is>
      </c>
      <c r="B290056" t="n">
        <v>113</v>
      </c>
    </row>
    <row r="290057">
      <c r="A290057" t="inlineStr">
        <is>
          <t>hayatagaci.net</t>
        </is>
      </c>
      <c r="B290057" t="n">
        <v>113</v>
      </c>
    </row>
    <row r="290058">
      <c r="A290058" t="inlineStr">
        <is>
          <t>worldcontentmarket.com</t>
        </is>
      </c>
      <c r="B290058" t="n">
        <v>113</v>
      </c>
    </row>
    <row r="290059">
      <c r="A290059" t="inlineStr">
        <is>
          <t>kristall-und-dahlia.de</t>
        </is>
      </c>
      <c r="B290059" t="n">
        <v>113</v>
      </c>
    </row>
    <row r="290060">
      <c r="A290060" t="inlineStr">
        <is>
          <t>recordrecords.org</t>
        </is>
      </c>
      <c r="B290060" t="n">
        <v>113</v>
      </c>
    </row>
    <row r="290061">
      <c r="A290061" t="inlineStr">
        <is>
          <t>www.outthere.travel</t>
        </is>
      </c>
      <c r="B290061" t="n">
        <v>113</v>
      </c>
    </row>
    <row r="290062">
      <c r="A290062" t="inlineStr">
        <is>
          <t>www.myboracayguide.com</t>
        </is>
      </c>
      <c r="B290062" t="n">
        <v>113</v>
      </c>
    </row>
    <row r="290063">
      <c r="A290063" t="inlineStr">
        <is>
          <t>www.newsslash.com</t>
        </is>
      </c>
      <c r="B290063" t="n">
        <v>113</v>
      </c>
    </row>
    <row r="290064">
      <c r="A290064" t="inlineStr">
        <is>
          <t>kinarino-mall.k-img.com</t>
        </is>
      </c>
      <c r="B290064" t="n">
        <v>113</v>
      </c>
    </row>
    <row r="290065">
      <c r="A290065" t="inlineStr">
        <is>
          <t>assets.juegos.game</t>
        </is>
      </c>
      <c r="B290065" t="n">
        <v>113</v>
      </c>
    </row>
    <row r="290066">
      <c r="A290066" t="inlineStr">
        <is>
          <t>www.pointfetes.com</t>
        </is>
      </c>
      <c r="B290066" t="n">
        <v>113</v>
      </c>
    </row>
    <row r="290067">
      <c r="A290067" t="inlineStr">
        <is>
          <t>nikoniko-2525.com</t>
        </is>
      </c>
      <c r="B290067" t="n">
        <v>113</v>
      </c>
    </row>
    <row r="290068">
      <c r="A290068" t="inlineStr">
        <is>
          <t>libidex.com</t>
        </is>
      </c>
      <c r="B290068" t="n">
        <v>113</v>
      </c>
    </row>
    <row r="290069">
      <c r="A290069" t="inlineStr">
        <is>
          <t>healthsnap.ca</t>
        </is>
      </c>
      <c r="B290069" t="n">
        <v>113</v>
      </c>
    </row>
    <row r="290070">
      <c r="A290070" t="inlineStr">
        <is>
          <t>pricetshirt.com</t>
        </is>
      </c>
      <c r="B290070" t="n">
        <v>113</v>
      </c>
    </row>
    <row r="290071">
      <c r="A290071" t="inlineStr">
        <is>
          <t>bodykitwholesale.com</t>
        </is>
      </c>
      <c r="B290071" t="n">
        <v>113</v>
      </c>
    </row>
    <row r="290072">
      <c r="A290072" t="inlineStr">
        <is>
          <t>yungtee.com</t>
        </is>
      </c>
      <c r="B290072" t="n">
        <v>113</v>
      </c>
    </row>
    <row r="290073">
      <c r="A290073" t="inlineStr">
        <is>
          <t>www.montresetvous.com</t>
        </is>
      </c>
      <c r="B290073" t="n">
        <v>113</v>
      </c>
    </row>
    <row r="290074">
      <c r="A290074" t="inlineStr">
        <is>
          <t>gmd3ddesigns.files.wordpress.com</t>
        </is>
      </c>
      <c r="B290074" t="n">
        <v>113</v>
      </c>
    </row>
    <row r="290075">
      <c r="A290075" t="inlineStr">
        <is>
          <t>www.makemyday.lt</t>
        </is>
      </c>
      <c r="B290075" t="n">
        <v>113</v>
      </c>
    </row>
    <row r="290076">
      <c r="A290076" t="inlineStr">
        <is>
          <t>mon.istreamvf.co</t>
        </is>
      </c>
      <c r="B290076" t="n">
        <v>113</v>
      </c>
    </row>
    <row r="290077">
      <c r="A290077" t="inlineStr">
        <is>
          <t>media.luxhabitat.ae</t>
        </is>
      </c>
      <c r="B290077" t="n">
        <v>113</v>
      </c>
    </row>
    <row r="290078">
      <c r="A290078" t="inlineStr">
        <is>
          <t>images.tvoli.com</t>
        </is>
      </c>
      <c r="B290078" t="n">
        <v>113</v>
      </c>
    </row>
    <row r="290079">
      <c r="A290079" t="inlineStr">
        <is>
          <t>hushkit.files.wordpress.com</t>
        </is>
      </c>
      <c r="B290079" t="n">
        <v>113</v>
      </c>
    </row>
    <row r="290080">
      <c r="A290080" t="inlineStr">
        <is>
          <t>www.spares.es</t>
        </is>
      </c>
      <c r="B290080" t="n">
        <v>113</v>
      </c>
    </row>
    <row r="290081">
      <c r="A290081" t="inlineStr">
        <is>
          <t>memesfeel.com</t>
        </is>
      </c>
      <c r="B290081" t="n">
        <v>113</v>
      </c>
    </row>
    <row r="290082">
      <c r="A290082" t="inlineStr">
        <is>
          <t>www.bodoi.info</t>
        </is>
      </c>
      <c r="B290082" t="n">
        <v>113</v>
      </c>
    </row>
    <row r="290083">
      <c r="A290083" t="inlineStr">
        <is>
          <t>stateofshirts.s3.amazonaws.com</t>
        </is>
      </c>
      <c r="B290083" t="n">
        <v>113</v>
      </c>
    </row>
    <row r="290084">
      <c r="A290084" t="inlineStr">
        <is>
          <t>t43.pixhost.to</t>
        </is>
      </c>
      <c r="B290084" t="n">
        <v>113</v>
      </c>
    </row>
    <row r="290085">
      <c r="A290085" t="inlineStr">
        <is>
          <t>www.smokershop.be</t>
        </is>
      </c>
      <c r="B290085" t="n">
        <v>113</v>
      </c>
    </row>
    <row r="290086">
      <c r="A290086" t="inlineStr">
        <is>
          <t>www.wishes-images.com</t>
        </is>
      </c>
      <c r="B290086" t="n">
        <v>113</v>
      </c>
    </row>
    <row r="290087">
      <c r="A290087" t="inlineStr">
        <is>
          <t>blog.italiansubs.net</t>
        </is>
      </c>
      <c r="B290087" t="n">
        <v>113</v>
      </c>
    </row>
    <row r="290088">
      <c r="A290088" t="inlineStr">
        <is>
          <t>coralvillecourier.typepad.com</t>
        </is>
      </c>
      <c r="B290088" t="n">
        <v>113</v>
      </c>
    </row>
    <row r="290089">
      <c r="A290089" t="inlineStr">
        <is>
          <t>www.kotiviini.fi</t>
        </is>
      </c>
      <c r="B290089" t="n">
        <v>113</v>
      </c>
    </row>
    <row r="290090">
      <c r="A290090" t="inlineStr">
        <is>
          <t>www.euaustralia.com</t>
        </is>
      </c>
      <c r="B290090" t="n">
        <v>113</v>
      </c>
    </row>
    <row r="290091">
      <c r="A290091" t="inlineStr">
        <is>
          <t>irmakakcadogan.files.wordpress.com</t>
        </is>
      </c>
      <c r="B290091" t="n">
        <v>113</v>
      </c>
    </row>
    <row r="290092">
      <c r="A290092" t="inlineStr">
        <is>
          <t>proofofquran.files.wordpress.com</t>
        </is>
      </c>
      <c r="B290092" t="n">
        <v>113</v>
      </c>
    </row>
    <row r="290093">
      <c r="A290093" t="inlineStr">
        <is>
          <t>www.cool4pets.be</t>
        </is>
      </c>
      <c r="B290093" t="n">
        <v>113</v>
      </c>
    </row>
    <row r="290094">
      <c r="A290094" t="inlineStr">
        <is>
          <t>hollywoodwheels.com</t>
        </is>
      </c>
      <c r="B290094" t="n">
        <v>113</v>
      </c>
    </row>
    <row r="290095">
      <c r="A290095" t="inlineStr">
        <is>
          <t>trovi-surhelyett.com</t>
        </is>
      </c>
      <c r="B290095" t="n">
        <v>113</v>
      </c>
    </row>
    <row r="290096">
      <c r="A290096" t="inlineStr">
        <is>
          <t>blog.raynatours.com</t>
        </is>
      </c>
      <c r="B290096" t="n">
        <v>113</v>
      </c>
    </row>
    <row r="290097">
      <c r="A290097" t="inlineStr">
        <is>
          <t>trainingbikehealth.com</t>
        </is>
      </c>
      <c r="B290097" t="n">
        <v>113</v>
      </c>
    </row>
    <row r="290098">
      <c r="A290098" t="inlineStr">
        <is>
          <t>wheresthejump.com</t>
        </is>
      </c>
      <c r="B290098" t="n">
        <v>113</v>
      </c>
    </row>
    <row r="290099">
      <c r="A290099" t="inlineStr">
        <is>
          <t>atencionsanmiguel.org</t>
        </is>
      </c>
      <c r="B290099" t="n">
        <v>113</v>
      </c>
    </row>
    <row r="290100">
      <c r="A290100" t="inlineStr">
        <is>
          <t>mls.mls-ecuador.com</t>
        </is>
      </c>
      <c r="B290100" t="n">
        <v>113</v>
      </c>
    </row>
    <row r="290101">
      <c r="A290101" t="inlineStr">
        <is>
          <t>consciousnessofsheep.co.uk</t>
        </is>
      </c>
      <c r="B290101" t="n">
        <v>113</v>
      </c>
    </row>
    <row r="290102">
      <c r="A290102" t="inlineStr">
        <is>
          <t>dyrenesverden.no</t>
        </is>
      </c>
      <c r="B290102" t="n">
        <v>113</v>
      </c>
    </row>
    <row r="290103">
      <c r="A290103" t="inlineStr">
        <is>
          <t>www.hifiaudio.com.ua</t>
        </is>
      </c>
      <c r="B290103" t="n">
        <v>113</v>
      </c>
    </row>
    <row r="290104">
      <c r="A290104" t="inlineStr">
        <is>
          <t>fortheloveofcooking-net.exactdn.com</t>
        </is>
      </c>
      <c r="B290104" t="n">
        <v>113</v>
      </c>
    </row>
    <row r="290105">
      <c r="A290105" t="inlineStr">
        <is>
          <t>www.forza-refurbished.be</t>
        </is>
      </c>
      <c r="B290105" t="n">
        <v>113</v>
      </c>
    </row>
    <row r="290106">
      <c r="A290106" t="inlineStr">
        <is>
          <t>instructure-uploads.s3.amazonaws.com</t>
        </is>
      </c>
      <c r="B290106" t="n">
        <v>113</v>
      </c>
    </row>
    <row r="290107">
      <c r="A290107" t="inlineStr">
        <is>
          <t>loscuatroojos.com</t>
        </is>
      </c>
      <c r="B290107" t="n">
        <v>113</v>
      </c>
    </row>
    <row r="290108">
      <c r="A290108" t="inlineStr">
        <is>
          <t>endevoronline.com</t>
        </is>
      </c>
      <c r="B290108" t="n">
        <v>113</v>
      </c>
    </row>
    <row r="290109">
      <c r="A290109" t="inlineStr">
        <is>
          <t>img.tagvenue.com</t>
        </is>
      </c>
      <c r="B290109" t="n">
        <v>113</v>
      </c>
    </row>
    <row r="290110">
      <c r="A290110" t="inlineStr">
        <is>
          <t>dfalco.com.ua</t>
        </is>
      </c>
      <c r="B290110" t="n">
        <v>113</v>
      </c>
    </row>
    <row r="290111">
      <c r="A290111" t="inlineStr">
        <is>
          <t>bonaventuramotors.it</t>
        </is>
      </c>
      <c r="B290111" t="n">
        <v>113</v>
      </c>
    </row>
    <row r="290112">
      <c r="A290112" t="inlineStr">
        <is>
          <t>floresnaweb.com</t>
        </is>
      </c>
      <c r="B290112" t="n">
        <v>113</v>
      </c>
    </row>
    <row r="290113">
      <c r="A290113" t="inlineStr">
        <is>
          <t>nationaldiscountvitamins.com</t>
        </is>
      </c>
      <c r="B290113" t="n">
        <v>113</v>
      </c>
    </row>
    <row r="290114">
      <c r="A290114" t="inlineStr">
        <is>
          <t>lovableloops.com</t>
        </is>
      </c>
      <c r="B290114" t="n">
        <v>113</v>
      </c>
    </row>
    <row r="290115">
      <c r="A290115" t="inlineStr">
        <is>
          <t>www.primitivegatherings.us</t>
        </is>
      </c>
      <c r="B290115" t="n">
        <v>113</v>
      </c>
    </row>
    <row r="290116">
      <c r="A290116" t="inlineStr">
        <is>
          <t>playingintheworldgame.files.wordpress.com</t>
        </is>
      </c>
      <c r="B290116" t="n">
        <v>113</v>
      </c>
    </row>
    <row r="290117">
      <c r="A290117" t="inlineStr">
        <is>
          <t>wheelyard.com</t>
        </is>
      </c>
      <c r="B290117" t="n">
        <v>113</v>
      </c>
    </row>
    <row r="290118">
      <c r="A290118" t="inlineStr">
        <is>
          <t>sizeifyb.sjc.io</t>
        </is>
      </c>
      <c r="B290118" t="n">
        <v>113</v>
      </c>
    </row>
    <row r="290119">
      <c r="A290119" t="inlineStr">
        <is>
          <t>www.globalgroovers.com</t>
        </is>
      </c>
      <c r="B290119" t="n">
        <v>113</v>
      </c>
    </row>
    <row r="290120">
      <c r="A290120" t="inlineStr">
        <is>
          <t>www.casinorunner.com</t>
        </is>
      </c>
      <c r="B290120" t="n">
        <v>113</v>
      </c>
    </row>
    <row r="290121">
      <c r="A290121" t="inlineStr">
        <is>
          <t>t5blog.waveformlab.com</t>
        </is>
      </c>
      <c r="B290121" t="n">
        <v>113</v>
      </c>
    </row>
    <row r="290122">
      <c r="A290122" t="inlineStr">
        <is>
          <t>maquillagetendance.com</t>
        </is>
      </c>
      <c r="B290122" t="n">
        <v>113</v>
      </c>
    </row>
    <row r="290123">
      <c r="A290123" t="inlineStr">
        <is>
          <t>franmakes.vteximg.com.br</t>
        </is>
      </c>
      <c r="B290123" t="n">
        <v>113</v>
      </c>
    </row>
    <row r="290124">
      <c r="A290124" t="inlineStr">
        <is>
          <t>www.grandillusions.co.uk</t>
        </is>
      </c>
      <c r="B290124" t="n">
        <v>113</v>
      </c>
    </row>
    <row r="290125">
      <c r="A290125" t="inlineStr">
        <is>
          <t>doy2mn9upadnk.cloudfront.net</t>
        </is>
      </c>
      <c r="B290125" t="n">
        <v>113</v>
      </c>
    </row>
    <row r="290126">
      <c r="A290126" t="inlineStr">
        <is>
          <t>www.emeraldstar.ie</t>
        </is>
      </c>
      <c r="B290126" t="n">
        <v>113</v>
      </c>
    </row>
    <row r="290127">
      <c r="A290127" t="inlineStr">
        <is>
          <t>americanelephant.files.wordpress.com</t>
        </is>
      </c>
      <c r="B290127" t="n">
        <v>113</v>
      </c>
    </row>
    <row r="290128">
      <c r="A290128" t="inlineStr">
        <is>
          <t>www.royalqueenseeds.it</t>
        </is>
      </c>
      <c r="B290128" t="n">
        <v>113</v>
      </c>
    </row>
    <row r="290129">
      <c r="A290129" t="inlineStr">
        <is>
          <t>rhythmandbluesrecords.co.uk</t>
        </is>
      </c>
      <c r="B290129" t="n">
        <v>113</v>
      </c>
    </row>
    <row r="290130">
      <c r="A290130" t="inlineStr">
        <is>
          <t>www.gembird.rs</t>
        </is>
      </c>
      <c r="B290130" t="n">
        <v>113</v>
      </c>
    </row>
    <row r="290131">
      <c r="A290131" t="inlineStr">
        <is>
          <t>stockdividendscreener.com</t>
        </is>
      </c>
      <c r="B290131" t="n">
        <v>113</v>
      </c>
    </row>
    <row r="290132">
      <c r="A290132" t="inlineStr">
        <is>
          <t>www.queenofonlineslots.com</t>
        </is>
      </c>
      <c r="B290132" t="n">
        <v>113</v>
      </c>
    </row>
    <row r="290133">
      <c r="A290133" t="inlineStr">
        <is>
          <t>newmore.es</t>
        </is>
      </c>
      <c r="B290133" t="n">
        <v>113</v>
      </c>
    </row>
    <row r="290134">
      <c r="A290134" t="inlineStr">
        <is>
          <t>moonrakeronline.com</t>
        </is>
      </c>
      <c r="B290134" t="n">
        <v>113</v>
      </c>
    </row>
    <row r="290135">
      <c r="A290135" t="inlineStr">
        <is>
          <t>builtsurvey.utm.my</t>
        </is>
      </c>
      <c r="B290135" t="n">
        <v>113</v>
      </c>
    </row>
    <row r="290136">
      <c r="A290136" t="inlineStr">
        <is>
          <t>dfofiuq894249sh23cfd4med-wpengine.netdna-ssl.com</t>
        </is>
      </c>
      <c r="B290136" t="n">
        <v>113</v>
      </c>
    </row>
    <row r="290137">
      <c r="A290137" t="inlineStr">
        <is>
          <t>www.aktual-koralky.cz</t>
        </is>
      </c>
      <c r="B290137" t="n">
        <v>113</v>
      </c>
    </row>
    <row r="290138">
      <c r="A290138" t="inlineStr">
        <is>
          <t>damanhairstyles.com</t>
        </is>
      </c>
      <c r="B290138" t="n">
        <v>113</v>
      </c>
    </row>
    <row r="290139">
      <c r="A290139" t="inlineStr">
        <is>
          <t>www.winterstokedecorators.co.uk</t>
        </is>
      </c>
      <c r="B290139" t="n">
        <v>113</v>
      </c>
    </row>
    <row r="290140">
      <c r="A290140" t="inlineStr">
        <is>
          <t>www.aw-lab.com</t>
        </is>
      </c>
      <c r="B290140" t="n">
        <v>113</v>
      </c>
    </row>
    <row r="290141">
      <c r="A290141" t="inlineStr">
        <is>
          <t>www.webstand.sport24.dk</t>
        </is>
      </c>
      <c r="B290141" t="n">
        <v>113</v>
      </c>
    </row>
    <row r="290142">
      <c r="A290142" t="inlineStr">
        <is>
          <t>recomed-profile-pictures.s3.amazonaws.com</t>
        </is>
      </c>
      <c r="B290142" t="n">
        <v>113</v>
      </c>
    </row>
    <row r="290143">
      <c r="A290143" t="inlineStr">
        <is>
          <t>www.carpanglersgroup.com</t>
        </is>
      </c>
      <c r="B290143" t="n">
        <v>113</v>
      </c>
    </row>
    <row r="290144">
      <c r="A290144" t="inlineStr">
        <is>
          <t>rcahmw.gov.uk</t>
        </is>
      </c>
      <c r="B290144" t="n">
        <v>113</v>
      </c>
    </row>
    <row r="290145">
      <c r="A290145" t="inlineStr">
        <is>
          <t>www.x-watch.shop</t>
        </is>
      </c>
      <c r="B290145" t="n">
        <v>113</v>
      </c>
    </row>
    <row r="290146">
      <c r="A290146" t="inlineStr">
        <is>
          <t>favbulous.com</t>
        </is>
      </c>
      <c r="B290146" t="n">
        <v>113</v>
      </c>
    </row>
    <row r="290147">
      <c r="A290147" t="inlineStr">
        <is>
          <t>d2qbrbr54edk3k.cloudfront.net</t>
        </is>
      </c>
      <c r="B290147" t="n">
        <v>113</v>
      </c>
    </row>
    <row r="290148">
      <c r="A290148" t="inlineStr">
        <is>
          <t>www.losethemap.com</t>
        </is>
      </c>
      <c r="B290148" t="n">
        <v>113</v>
      </c>
    </row>
    <row r="290149">
      <c r="A290149" t="inlineStr">
        <is>
          <t>foundroundandabout.files.wordpress.com</t>
        </is>
      </c>
      <c r="B290149" t="n">
        <v>113</v>
      </c>
    </row>
    <row r="290150">
      <c r="A290150" t="inlineStr">
        <is>
          <t>aroundtheworldwithliz.com</t>
        </is>
      </c>
      <c r="B290150" t="n">
        <v>113</v>
      </c>
    </row>
    <row r="290151">
      <c r="A290151" t="inlineStr">
        <is>
          <t>jobscaptain.com</t>
        </is>
      </c>
      <c r="B290151" t="n">
        <v>113</v>
      </c>
    </row>
    <row r="290152">
      <c r="A290152" t="inlineStr">
        <is>
          <t>cdn.printmusicworks.com.au</t>
        </is>
      </c>
      <c r="B290152" t="n">
        <v>113</v>
      </c>
    </row>
    <row r="290153">
      <c r="A290153" t="inlineStr">
        <is>
          <t>www.aseanbizs.com</t>
        </is>
      </c>
      <c r="B290153" t="n">
        <v>113</v>
      </c>
    </row>
    <row r="290154">
      <c r="A290154" t="inlineStr">
        <is>
          <t>dry-hire.com</t>
        </is>
      </c>
      <c r="B290154" t="n">
        <v>113</v>
      </c>
    </row>
    <row r="290155">
      <c r="A290155" t="inlineStr">
        <is>
          <t>mrjam.typepad.com</t>
        </is>
      </c>
      <c r="B290155" t="n">
        <v>113</v>
      </c>
    </row>
    <row r="290156">
      <c r="A290156" t="inlineStr">
        <is>
          <t>www.africantravel.com</t>
        </is>
      </c>
      <c r="B290156" t="n">
        <v>113</v>
      </c>
    </row>
    <row r="290157">
      <c r="A290157" t="inlineStr">
        <is>
          <t>artesaver-15a42.kxcdn.com</t>
        </is>
      </c>
      <c r="B290157" t="n">
        <v>113</v>
      </c>
    </row>
    <row r="290158">
      <c r="A290158" t="inlineStr">
        <is>
          <t>www2.economicgateway.com</t>
        </is>
      </c>
      <c r="B290158" t="n">
        <v>113</v>
      </c>
    </row>
    <row r="290159">
      <c r="A290159" t="inlineStr">
        <is>
          <t>c20ceramicsnet.files.wordpress.com</t>
        </is>
      </c>
      <c r="B290159" t="n">
        <v>113</v>
      </c>
    </row>
    <row r="290160">
      <c r="A290160" t="inlineStr">
        <is>
          <t>www.deco-salon-marocain.net</t>
        </is>
      </c>
      <c r="B290160" t="n">
        <v>113</v>
      </c>
    </row>
    <row r="290161">
      <c r="A290161" t="inlineStr">
        <is>
          <t>afroswagga.com</t>
        </is>
      </c>
      <c r="B290161" t="n">
        <v>113</v>
      </c>
    </row>
    <row r="290162">
      <c r="A290162" t="inlineStr">
        <is>
          <t>www.airbuyworld.com</t>
        </is>
      </c>
      <c r="B290162" t="n">
        <v>113</v>
      </c>
    </row>
    <row r="290163">
      <c r="A290163" t="inlineStr">
        <is>
          <t>www.thisfullhouse.com</t>
        </is>
      </c>
      <c r="B290163" t="n">
        <v>113</v>
      </c>
    </row>
    <row r="290164">
      <c r="A290164" t="inlineStr">
        <is>
          <t>bizwatchnigeria.ng</t>
        </is>
      </c>
      <c r="B290164" t="n">
        <v>113</v>
      </c>
    </row>
    <row r="290165">
      <c r="A290165" t="inlineStr">
        <is>
          <t>truwud.com</t>
        </is>
      </c>
      <c r="B290165" t="n">
        <v>113</v>
      </c>
    </row>
    <row r="290166">
      <c r="A290166" t="inlineStr">
        <is>
          <t>diversitynewsmagazine.com</t>
        </is>
      </c>
      <c r="B290166" t="n">
        <v>113</v>
      </c>
    </row>
    <row r="290167">
      <c r="A290167" t="inlineStr">
        <is>
          <t>roncaglioneweddingphotographers.com</t>
        </is>
      </c>
      <c r="B290167" t="n">
        <v>113</v>
      </c>
    </row>
    <row r="290168">
      <c r="A290168" t="inlineStr">
        <is>
          <t>adaptive.simpla-template.org.ua</t>
        </is>
      </c>
      <c r="B290168" t="n">
        <v>113</v>
      </c>
    </row>
    <row r="290169">
      <c r="A290169" t="inlineStr">
        <is>
          <t>m.starlasandals.com</t>
        </is>
      </c>
      <c r="B290169" t="n">
        <v>113</v>
      </c>
    </row>
    <row r="290170">
      <c r="A290170" t="inlineStr">
        <is>
          <t>megaforce.c.blog.so-net.ne.jp</t>
        </is>
      </c>
      <c r="B290170" t="n">
        <v>113</v>
      </c>
    </row>
    <row r="290171">
      <c r="A290171" t="inlineStr">
        <is>
          <t>mysetup.co</t>
        </is>
      </c>
      <c r="B290171" t="n">
        <v>113</v>
      </c>
    </row>
    <row r="290172">
      <c r="A290172" t="inlineStr">
        <is>
          <t>www.agmdiscountfishing.co.uk</t>
        </is>
      </c>
      <c r="B290172" t="n">
        <v>113</v>
      </c>
    </row>
    <row r="290173">
      <c r="A290173" t="inlineStr">
        <is>
          <t>image.anekasafetyjakarta.com</t>
        </is>
      </c>
      <c r="B290173" t="n">
        <v>113</v>
      </c>
    </row>
    <row r="290174">
      <c r="A290174" t="inlineStr">
        <is>
          <t>marysol09.files.wordpress.com</t>
        </is>
      </c>
      <c r="B290174" t="n">
        <v>113</v>
      </c>
    </row>
    <row r="290175">
      <c r="A290175" t="inlineStr">
        <is>
          <t>www.byitaly.com</t>
        </is>
      </c>
      <c r="B290175" t="n">
        <v>113</v>
      </c>
    </row>
    <row r="290176">
      <c r="A290176" t="inlineStr">
        <is>
          <t>shop.suntana.at</t>
        </is>
      </c>
      <c r="B290176" t="n">
        <v>113</v>
      </c>
    </row>
    <row r="290177">
      <c r="A290177" t="inlineStr">
        <is>
          <t>jdaviesreazor.files.wordpress.com</t>
        </is>
      </c>
      <c r="B290177" t="n">
        <v>113</v>
      </c>
    </row>
    <row r="290178">
      <c r="A290178" t="inlineStr">
        <is>
          <t>www.sixpockets.de</t>
        </is>
      </c>
      <c r="B290178" t="n">
        <v>113</v>
      </c>
    </row>
    <row r="290179">
      <c r="A290179" t="inlineStr">
        <is>
          <t>www.doverathletic.com</t>
        </is>
      </c>
      <c r="B290179" t="n">
        <v>113</v>
      </c>
    </row>
    <row r="290180">
      <c r="A290180" t="inlineStr">
        <is>
          <t>homeinspirationideas.net</t>
        </is>
      </c>
      <c r="B290180" t="n">
        <v>113</v>
      </c>
    </row>
    <row r="290181">
      <c r="A290181" t="inlineStr">
        <is>
          <t>www.plot-it.co.uk</t>
        </is>
      </c>
      <c r="B290181" t="n">
        <v>113</v>
      </c>
    </row>
    <row r="290182">
      <c r="A290182" t="inlineStr">
        <is>
          <t>betterthanithought.files.wordpress.com</t>
        </is>
      </c>
      <c r="B290182" t="n">
        <v>113</v>
      </c>
    </row>
    <row r="290183">
      <c r="A290183" t="inlineStr">
        <is>
          <t>adgiftdiscounts.com</t>
        </is>
      </c>
      <c r="B290183" t="n">
        <v>113</v>
      </c>
    </row>
    <row r="290184">
      <c r="A290184" t="inlineStr">
        <is>
          <t>www.ganasport.it</t>
        </is>
      </c>
      <c r="B290184" t="n">
        <v>113</v>
      </c>
    </row>
    <row r="290185">
      <c r="A290185" t="inlineStr">
        <is>
          <t>www.downloadkral.com</t>
        </is>
      </c>
      <c r="B290185" t="n">
        <v>113</v>
      </c>
    </row>
    <row r="290186">
      <c r="A290186" t="inlineStr">
        <is>
          <t>www.retromotor.co.uk</t>
        </is>
      </c>
      <c r="B290186" t="n">
        <v>113</v>
      </c>
    </row>
    <row r="290187">
      <c r="A290187" t="inlineStr">
        <is>
          <t>worstideas.files.wordpress.com</t>
        </is>
      </c>
      <c r="B290187" t="n">
        <v>113</v>
      </c>
    </row>
    <row r="290188">
      <c r="A290188" t="inlineStr">
        <is>
          <t>1uk.agency</t>
        </is>
      </c>
      <c r="B290188" t="n">
        <v>113</v>
      </c>
    </row>
    <row r="290189">
      <c r="A290189" t="inlineStr">
        <is>
          <t>royalfamily.org</t>
        </is>
      </c>
      <c r="B290189" t="n">
        <v>113</v>
      </c>
    </row>
    <row r="290190">
      <c r="A290190" t="inlineStr">
        <is>
          <t>www.photofacts.nl</t>
        </is>
      </c>
      <c r="B290190" t="n">
        <v>113</v>
      </c>
    </row>
    <row r="290191">
      <c r="A290191" t="inlineStr">
        <is>
          <t>img2.finalfantasyxiv.com</t>
        </is>
      </c>
      <c r="B290191" t="n">
        <v>113</v>
      </c>
    </row>
    <row r="290192">
      <c r="A290192" t="inlineStr">
        <is>
          <t>www.clayburn.wtf</t>
        </is>
      </c>
      <c r="B290192" t="n">
        <v>113</v>
      </c>
    </row>
    <row r="290193">
      <c r="A290193" t="inlineStr">
        <is>
          <t>dinetteonline.com</t>
        </is>
      </c>
      <c r="B290193" t="n">
        <v>113</v>
      </c>
    </row>
    <row r="290194">
      <c r="A290194" t="inlineStr">
        <is>
          <t>peoniestopalmtrees.files.wordpress.com</t>
        </is>
      </c>
      <c r="B290194" t="n">
        <v>113</v>
      </c>
    </row>
    <row r="290195">
      <c r="A290195" t="inlineStr">
        <is>
          <t>www.mod-gadget.com</t>
        </is>
      </c>
      <c r="B290195" t="n">
        <v>113</v>
      </c>
    </row>
    <row r="290196">
      <c r="A290196" t="inlineStr">
        <is>
          <t>www.sporthoch2.com</t>
        </is>
      </c>
      <c r="B290196" t="n">
        <v>113</v>
      </c>
    </row>
    <row r="290197">
      <c r="A290197" t="inlineStr">
        <is>
          <t>garlicmysoul.com</t>
        </is>
      </c>
      <c r="B290197" t="n">
        <v>113</v>
      </c>
    </row>
    <row r="290198">
      <c r="A290198" t="inlineStr">
        <is>
          <t>www.annoonci.it</t>
        </is>
      </c>
      <c r="B290198" t="n">
        <v>113</v>
      </c>
    </row>
    <row r="290199">
      <c r="A290199" t="inlineStr">
        <is>
          <t>tvup.ph</t>
        </is>
      </c>
      <c r="B290199" t="n">
        <v>113</v>
      </c>
    </row>
    <row r="290200">
      <c r="A290200" t="inlineStr">
        <is>
          <t>turkishsouq.mncdn.com</t>
        </is>
      </c>
      <c r="B290200" t="n">
        <v>113</v>
      </c>
    </row>
    <row r="290201">
      <c r="A290201" t="inlineStr">
        <is>
          <t>cocoacontrols-production.s3.amazonaws.com</t>
        </is>
      </c>
      <c r="B290201" t="n">
        <v>113</v>
      </c>
    </row>
    <row r="290202">
      <c r="A290202" t="inlineStr">
        <is>
          <t>astrogypsies.files.wordpress.com</t>
        </is>
      </c>
      <c r="B290202" t="n">
        <v>113</v>
      </c>
    </row>
    <row r="290203">
      <c r="A290203" t="inlineStr">
        <is>
          <t>www.artisancoffee.ro</t>
        </is>
      </c>
      <c r="B290203" t="n">
        <v>113</v>
      </c>
    </row>
    <row r="290204">
      <c r="A290204" t="inlineStr">
        <is>
          <t>www.mp3download.pk</t>
        </is>
      </c>
      <c r="B290204" t="n">
        <v>113</v>
      </c>
    </row>
    <row r="290205">
      <c r="A290205" t="inlineStr">
        <is>
          <t>www.markcassino.com</t>
        </is>
      </c>
      <c r="B290205" t="n">
        <v>113</v>
      </c>
    </row>
    <row r="290206">
      <c r="A290206" t="inlineStr">
        <is>
          <t>www.discountdecor.co.za</t>
        </is>
      </c>
      <c r="B290206" t="n">
        <v>113</v>
      </c>
    </row>
    <row r="290207">
      <c r="A290207" t="inlineStr">
        <is>
          <t>sabrbaseballcards.files.wordpress.com</t>
        </is>
      </c>
      <c r="B290207" t="n">
        <v>113</v>
      </c>
    </row>
    <row r="290208">
      <c r="A290208" t="inlineStr">
        <is>
          <t>www.tudor-house.pl</t>
        </is>
      </c>
      <c r="B290208" t="n">
        <v>113</v>
      </c>
    </row>
    <row r="290209">
      <c r="A290209" t="inlineStr">
        <is>
          <t>allstore.com.ua</t>
        </is>
      </c>
      <c r="B290209" t="n">
        <v>113</v>
      </c>
    </row>
    <row r="290210">
      <c r="A290210" t="inlineStr">
        <is>
          <t>www.sukhi.co.no</t>
        </is>
      </c>
      <c r="B290210" t="n">
        <v>113</v>
      </c>
    </row>
    <row r="290211">
      <c r="A290211" t="inlineStr">
        <is>
          <t>static.estheticon.com</t>
        </is>
      </c>
      <c r="B290211" t="n">
        <v>113</v>
      </c>
    </row>
    <row r="290212">
      <c r="A290212" t="inlineStr">
        <is>
          <t>ovagames.net</t>
        </is>
      </c>
      <c r="B290212" t="n">
        <v>113</v>
      </c>
    </row>
    <row r="290213">
      <c r="A290213" t="inlineStr">
        <is>
          <t>www.citrix.com</t>
        </is>
      </c>
      <c r="B290213" t="n">
        <v>113</v>
      </c>
    </row>
    <row r="290214">
      <c r="A290214" t="inlineStr">
        <is>
          <t>www.onthebeach.co.uk</t>
        </is>
      </c>
      <c r="B290214" t="n">
        <v>113</v>
      </c>
    </row>
    <row r="290215">
      <c r="A290215" t="inlineStr">
        <is>
          <t>myfortlauderdalebeach.com</t>
        </is>
      </c>
      <c r="B290215" t="n">
        <v>113</v>
      </c>
    </row>
    <row r="290216">
      <c r="A290216" t="inlineStr">
        <is>
          <t>tonysourcing.com</t>
        </is>
      </c>
      <c r="B290216" t="n">
        <v>113</v>
      </c>
    </row>
    <row r="290217">
      <c r="A290217" t="inlineStr">
        <is>
          <t>hotelinteriordesigns.eu</t>
        </is>
      </c>
      <c r="B290217" t="n">
        <v>113</v>
      </c>
    </row>
    <row r="290218">
      <c r="A290218" t="inlineStr">
        <is>
          <t>www.tektok.ca</t>
        </is>
      </c>
      <c r="B290218" t="n">
        <v>113</v>
      </c>
    </row>
    <row r="290219">
      <c r="A290219" t="inlineStr">
        <is>
          <t>www.thegreetings.in</t>
        </is>
      </c>
      <c r="B290219" t="n">
        <v>113</v>
      </c>
    </row>
    <row r="290220">
      <c r="A290220" t="inlineStr">
        <is>
          <t>bozaround.com</t>
        </is>
      </c>
      <c r="B290220" t="n">
        <v>113</v>
      </c>
    </row>
    <row r="290221">
      <c r="A290221" t="inlineStr">
        <is>
          <t>www.gse.upenn.edu</t>
        </is>
      </c>
      <c r="B290221" t="n">
        <v>113</v>
      </c>
    </row>
    <row r="290222">
      <c r="A290222" t="inlineStr">
        <is>
          <t>www.doorclearancecenter.com</t>
        </is>
      </c>
      <c r="B290222" t="n">
        <v>113</v>
      </c>
    </row>
    <row r="290223">
      <c r="A290223" t="inlineStr">
        <is>
          <t>www.csaglobal.com</t>
        </is>
      </c>
      <c r="B290223" t="n">
        <v>113</v>
      </c>
    </row>
    <row r="290224">
      <c r="A290224" t="inlineStr">
        <is>
          <t>wpbuffs.com</t>
        </is>
      </c>
      <c r="B290224" t="n">
        <v>113</v>
      </c>
    </row>
    <row r="290225">
      <c r="A290225" t="inlineStr">
        <is>
          <t>stacyfischer.files.wordpress.com</t>
        </is>
      </c>
      <c r="B290225" t="n">
        <v>113</v>
      </c>
    </row>
    <row r="290226">
      <c r="A290226" t="inlineStr">
        <is>
          <t>thelocaldish.com</t>
        </is>
      </c>
      <c r="B290226" t="n">
        <v>113</v>
      </c>
    </row>
    <row r="290227">
      <c r="A290227" t="inlineStr">
        <is>
          <t>donnarossa.ch</t>
        </is>
      </c>
      <c r="B290227" t="n">
        <v>113</v>
      </c>
    </row>
    <row r="290228">
      <c r="A290228" t="inlineStr">
        <is>
          <t>viriaor.files.wordpress.com</t>
        </is>
      </c>
      <c r="B290228" t="n">
        <v>113</v>
      </c>
    </row>
    <row r="290229">
      <c r="A290229" t="inlineStr">
        <is>
          <t>www.firstcitiz.com</t>
        </is>
      </c>
      <c r="B290229" t="n">
        <v>113</v>
      </c>
    </row>
    <row r="290230">
      <c r="A290230" t="inlineStr">
        <is>
          <t>pxl-wheatonedu.terminalfour.net</t>
        </is>
      </c>
      <c r="B290230" t="n">
        <v>113</v>
      </c>
    </row>
    <row r="290231">
      <c r="A290231" t="inlineStr">
        <is>
          <t>www.woodrome.com</t>
        </is>
      </c>
      <c r="B290231" t="n">
        <v>113</v>
      </c>
    </row>
    <row r="290232">
      <c r="A290232" t="inlineStr">
        <is>
          <t>sjamaan.com</t>
        </is>
      </c>
      <c r="B290232" t="n">
        <v>113</v>
      </c>
    </row>
    <row r="290233">
      <c r="A290233" t="inlineStr">
        <is>
          <t>1j5l9t1pvncaond9222jb6wl-wpengine.netdna-ssl.com</t>
        </is>
      </c>
      <c r="B290233" t="n">
        <v>113</v>
      </c>
    </row>
    <row r="290234">
      <c r="A290234" t="inlineStr">
        <is>
          <t>add-energy.ro</t>
        </is>
      </c>
      <c r="B290234" t="n">
        <v>113</v>
      </c>
    </row>
    <row r="290235">
      <c r="A290235" t="inlineStr">
        <is>
          <t>www.tophydraulics.com</t>
        </is>
      </c>
      <c r="B290235" t="n">
        <v>113</v>
      </c>
    </row>
    <row r="290236">
      <c r="A290236" t="inlineStr">
        <is>
          <t>baobabwood.com</t>
        </is>
      </c>
      <c r="B290236" t="n">
        <v>113</v>
      </c>
    </row>
    <row r="290237">
      <c r="A290237" t="inlineStr">
        <is>
          <t>www.art3d.com</t>
        </is>
      </c>
      <c r="B290237" t="n">
        <v>113</v>
      </c>
    </row>
    <row r="290238">
      <c r="A290238" t="inlineStr">
        <is>
          <t>peakedinterest.co.uk</t>
        </is>
      </c>
      <c r="B290238" t="n">
        <v>113</v>
      </c>
    </row>
    <row r="290239">
      <c r="A290239" t="inlineStr">
        <is>
          <t>www.joefortune.eu</t>
        </is>
      </c>
      <c r="B290239" t="n">
        <v>113</v>
      </c>
    </row>
    <row r="290240">
      <c r="A290240" t="inlineStr">
        <is>
          <t>wanderlass.com</t>
        </is>
      </c>
      <c r="B290240" t="n">
        <v>113</v>
      </c>
    </row>
    <row r="290241">
      <c r="A290241" t="inlineStr">
        <is>
          <t>shelleywilsonauthor.files.wordpress.com</t>
        </is>
      </c>
      <c r="B290241" t="n">
        <v>113</v>
      </c>
    </row>
    <row r="290242">
      <c r="A290242" t="inlineStr">
        <is>
          <t>thegourmez.com</t>
        </is>
      </c>
      <c r="B290242" t="n">
        <v>113</v>
      </c>
    </row>
    <row r="290243">
      <c r="A290243" t="inlineStr">
        <is>
          <t>www.artigiftsmedal.com</t>
        </is>
      </c>
      <c r="B290243" t="n">
        <v>113</v>
      </c>
    </row>
    <row r="290244">
      <c r="A290244" t="inlineStr">
        <is>
          <t>www.yhc.edu</t>
        </is>
      </c>
      <c r="B290244" t="n">
        <v>113</v>
      </c>
    </row>
    <row r="290245">
      <c r="A290245" t="inlineStr">
        <is>
          <t>www.ryanails.it</t>
        </is>
      </c>
      <c r="B290245" t="n">
        <v>113</v>
      </c>
    </row>
    <row r="290246">
      <c r="A290246" t="inlineStr">
        <is>
          <t>cateringequipmentstore.co.uk</t>
        </is>
      </c>
      <c r="B290246" t="n">
        <v>113</v>
      </c>
    </row>
    <row r="290247">
      <c r="A290247" t="inlineStr">
        <is>
          <t>joineryforallseasons.co.uk</t>
        </is>
      </c>
      <c r="B290247" t="n">
        <v>113</v>
      </c>
    </row>
    <row r="290248">
      <c r="A290248" t="inlineStr">
        <is>
          <t>marchingworld.com</t>
        </is>
      </c>
      <c r="B290248" t="n">
        <v>113</v>
      </c>
    </row>
    <row r="290249">
      <c r="A290249" t="inlineStr">
        <is>
          <t>beerneonsign.com</t>
        </is>
      </c>
      <c r="B290249" t="n">
        <v>113</v>
      </c>
    </row>
    <row r="290250">
      <c r="A290250" t="inlineStr">
        <is>
          <t>krinos-2.azureedge.net</t>
        </is>
      </c>
      <c r="B290250" t="n">
        <v>113</v>
      </c>
    </row>
    <row r="290251">
      <c r="A290251" t="inlineStr">
        <is>
          <t>www.kambioeyewear.com</t>
        </is>
      </c>
      <c r="B290251" t="n">
        <v>113</v>
      </c>
    </row>
    <row r="290252">
      <c r="A290252" t="inlineStr">
        <is>
          <t>cameragx.files.wordpress.com</t>
        </is>
      </c>
      <c r="B290252" t="n">
        <v>113</v>
      </c>
    </row>
    <row r="290253">
      <c r="A290253" t="inlineStr">
        <is>
          <t>www.clicktoko.com</t>
        </is>
      </c>
      <c r="B290253" t="n">
        <v>113</v>
      </c>
    </row>
    <row r="290254">
      <c r="A290254" t="inlineStr">
        <is>
          <t>trendy-javea.com</t>
        </is>
      </c>
      <c r="B290254" t="n">
        <v>113</v>
      </c>
    </row>
    <row r="290255">
      <c r="A290255" t="inlineStr">
        <is>
          <t>www.cgshort.com</t>
        </is>
      </c>
      <c r="B290255" t="n">
        <v>113</v>
      </c>
    </row>
    <row r="290256">
      <c r="A290256" t="inlineStr">
        <is>
          <t>www.kuttler-kiefferautos.fr</t>
        </is>
      </c>
      <c r="B290256" t="n">
        <v>113</v>
      </c>
    </row>
    <row r="290257">
      <c r="A290257" t="inlineStr">
        <is>
          <t>sissinghurstcastle.files.wordpress.com</t>
        </is>
      </c>
      <c r="B290257" t="n">
        <v>113</v>
      </c>
    </row>
    <row r="290258">
      <c r="A290258" t="inlineStr">
        <is>
          <t>www.t-mobile.com</t>
        </is>
      </c>
      <c r="B290258" t="n">
        <v>113</v>
      </c>
    </row>
    <row r="290259">
      <c r="A290259" t="inlineStr">
        <is>
          <t>images.jacobinmag.com</t>
        </is>
      </c>
      <c r="B290259" t="n">
        <v>113</v>
      </c>
    </row>
    <row r="290260">
      <c r="A290260" t="inlineStr">
        <is>
          <t>lds.localdataimages.com</t>
        </is>
      </c>
      <c r="B290260" t="n">
        <v>113</v>
      </c>
    </row>
    <row r="290261">
      <c r="A290261" t="inlineStr">
        <is>
          <t>www.malaysianflavours.com</t>
        </is>
      </c>
      <c r="B290261" t="n">
        <v>113</v>
      </c>
    </row>
    <row r="290262">
      <c r="A290262" t="inlineStr">
        <is>
          <t>coursez.net</t>
        </is>
      </c>
      <c r="B290262" t="n">
        <v>113</v>
      </c>
    </row>
    <row r="290263">
      <c r="A290263" t="inlineStr">
        <is>
          <t>www.vermontchurchsupply.com</t>
        </is>
      </c>
      <c r="B290263" t="n">
        <v>113</v>
      </c>
    </row>
    <row r="290264">
      <c r="A290264" t="inlineStr">
        <is>
          <t>ultraavon.files.wordpress.com</t>
        </is>
      </c>
      <c r="B290264" t="n">
        <v>113</v>
      </c>
    </row>
    <row r="290265">
      <c r="A290265" t="inlineStr">
        <is>
          <t>eyesonthedollar.com</t>
        </is>
      </c>
      <c r="B290265" t="n">
        <v>113</v>
      </c>
    </row>
    <row r="290266">
      <c r="A290266" t="inlineStr">
        <is>
          <t>21maile.files.wordpress.com</t>
        </is>
      </c>
      <c r="B290266" t="n">
        <v>113</v>
      </c>
    </row>
    <row r="290267">
      <c r="A290267" t="inlineStr">
        <is>
          <t>cavemanvintage.com</t>
        </is>
      </c>
      <c r="B290267" t="n">
        <v>113</v>
      </c>
    </row>
    <row r="290268">
      <c r="A290268" t="inlineStr">
        <is>
          <t>images.toddlerbeddingsi.com</t>
        </is>
      </c>
      <c r="B290268" t="n">
        <v>113</v>
      </c>
    </row>
    <row r="290269">
      <c r="A290269" t="inlineStr">
        <is>
          <t>oakridgeboys.richardsandsouthern.com</t>
        </is>
      </c>
      <c r="B290269" t="n">
        <v>113</v>
      </c>
    </row>
    <row r="290270">
      <c r="A290270" t="inlineStr">
        <is>
          <t>www.bearingscatalog.com</t>
        </is>
      </c>
      <c r="B290270" t="n">
        <v>113</v>
      </c>
    </row>
    <row r="290271">
      <c r="A290271" t="inlineStr">
        <is>
          <t>blog.disqus.com</t>
        </is>
      </c>
      <c r="B290271" t="n">
        <v>113</v>
      </c>
    </row>
    <row r="290272">
      <c r="A290272" t="inlineStr">
        <is>
          <t>www.viatorians.com</t>
        </is>
      </c>
      <c r="B290272" t="n">
        <v>113</v>
      </c>
    </row>
    <row r="290273">
      <c r="A290273" t="inlineStr">
        <is>
          <t>dynamic.tutors4you.com.au</t>
        </is>
      </c>
      <c r="B290273" t="n">
        <v>113</v>
      </c>
    </row>
    <row r="290274">
      <c r="A290274" t="inlineStr">
        <is>
          <t>mag.metamythic.com</t>
        </is>
      </c>
      <c r="B290274" t="n">
        <v>113</v>
      </c>
    </row>
    <row r="290275">
      <c r="A290275" t="inlineStr">
        <is>
          <t>heybruce.typepad.com</t>
        </is>
      </c>
      <c r="B290275" t="n">
        <v>113</v>
      </c>
    </row>
    <row r="290276">
      <c r="A290276" t="inlineStr">
        <is>
          <t>www.quia.com</t>
        </is>
      </c>
      <c r="B290276" t="n">
        <v>113</v>
      </c>
    </row>
    <row r="290277">
      <c r="A290277" t="inlineStr">
        <is>
          <t>mariasbluecrayon.com</t>
        </is>
      </c>
      <c r="B290277" t="n">
        <v>113</v>
      </c>
    </row>
    <row r="290278">
      <c r="A290278" t="inlineStr">
        <is>
          <t>namco-refurbs.com</t>
        </is>
      </c>
      <c r="B290278" t="n">
        <v>113</v>
      </c>
    </row>
    <row r="290279">
      <c r="A290279" t="inlineStr">
        <is>
          <t>www.bfohealth.com</t>
        </is>
      </c>
      <c r="B290279" t="n">
        <v>113</v>
      </c>
    </row>
    <row r="290280">
      <c r="A290280" t="inlineStr">
        <is>
          <t>learningtotravel.com</t>
        </is>
      </c>
      <c r="B290280" t="n">
        <v>113</v>
      </c>
    </row>
    <row r="290281">
      <c r="A290281" t="inlineStr">
        <is>
          <t>yeezy-boots.ru</t>
        </is>
      </c>
      <c r="B290281" t="n">
        <v>113</v>
      </c>
    </row>
    <row r="290282">
      <c r="A290282" t="inlineStr">
        <is>
          <t>forensi-tech.com</t>
        </is>
      </c>
      <c r="B290282" t="n">
        <v>113</v>
      </c>
    </row>
    <row r="290283">
      <c r="A290283" t="inlineStr">
        <is>
          <t>www.pricewheels.com</t>
        </is>
      </c>
      <c r="B290283" t="n">
        <v>113</v>
      </c>
    </row>
    <row r="290284">
      <c r="A290284" t="inlineStr">
        <is>
          <t>www.omjewellers.com.au</t>
        </is>
      </c>
      <c r="B290284" t="n">
        <v>113</v>
      </c>
    </row>
    <row r="290285">
      <c r="A290285" t="inlineStr">
        <is>
          <t>images.toolsk.com</t>
        </is>
      </c>
      <c r="B290285" t="n">
        <v>113</v>
      </c>
    </row>
    <row r="290286">
      <c r="A290286" t="inlineStr">
        <is>
          <t>blog.9gem.com</t>
        </is>
      </c>
      <c r="B290286" t="n">
        <v>113</v>
      </c>
    </row>
    <row r="290287">
      <c r="A290287" t="inlineStr">
        <is>
          <t>www.automation365.eu</t>
        </is>
      </c>
      <c r="B290287" t="n">
        <v>113</v>
      </c>
    </row>
    <row r="290288">
      <c r="A290288" t="inlineStr">
        <is>
          <t>jeremyshomestore.co.uk</t>
        </is>
      </c>
      <c r="B290288" t="n">
        <v>113</v>
      </c>
    </row>
    <row r="290289">
      <c r="A290289" t="inlineStr">
        <is>
          <t>mobileexpert.gr</t>
        </is>
      </c>
      <c r="B290289" t="n">
        <v>113</v>
      </c>
    </row>
    <row r="290290">
      <c r="A290290" t="inlineStr">
        <is>
          <t>149345591.v2.pressablecdn.com</t>
        </is>
      </c>
      <c r="B290290" t="n">
        <v>113</v>
      </c>
    </row>
    <row r="290291">
      <c r="A290291" t="inlineStr">
        <is>
          <t>mustdonewzealand.co.nz</t>
        </is>
      </c>
      <c r="B290291" t="n">
        <v>113</v>
      </c>
    </row>
    <row r="290292">
      <c r="A290292" t="inlineStr">
        <is>
          <t>d1a8dioxuajlzs.cloudfront.net</t>
        </is>
      </c>
      <c r="B290292" t="n">
        <v>113</v>
      </c>
    </row>
    <row r="290293">
      <c r="A290293" t="inlineStr">
        <is>
          <t>www.maneimport.com</t>
        </is>
      </c>
      <c r="B290293" t="n">
        <v>113</v>
      </c>
    </row>
    <row r="290294">
      <c r="A290294" t="inlineStr">
        <is>
          <t>ecat.uniononline.co.uk</t>
        </is>
      </c>
      <c r="B290294" t="n">
        <v>113</v>
      </c>
    </row>
    <row r="290295">
      <c r="A290295" t="inlineStr">
        <is>
          <t>www.stepmap.com</t>
        </is>
      </c>
      <c r="B290295" t="n">
        <v>113</v>
      </c>
    </row>
    <row r="290296">
      <c r="A290296" t="inlineStr">
        <is>
          <t>www.familyholidayassociation.org.uk</t>
        </is>
      </c>
      <c r="B290296" t="n">
        <v>113</v>
      </c>
    </row>
    <row r="290297">
      <c r="A290297" t="inlineStr">
        <is>
          <t>thesworlds.com</t>
        </is>
      </c>
      <c r="B290297" t="n">
        <v>113</v>
      </c>
    </row>
    <row r="290298">
      <c r="A290298" t="inlineStr">
        <is>
          <t>roar.sgp1.cdn.digitaloceanspaces.com</t>
        </is>
      </c>
      <c r="B290298" t="n">
        <v>113</v>
      </c>
    </row>
    <row r="290299">
      <c r="A290299" t="inlineStr">
        <is>
          <t>p7c9v2g6.rocketcdn.me</t>
        </is>
      </c>
      <c r="B290299" t="n">
        <v>113</v>
      </c>
    </row>
    <row r="290300">
      <c r="A290300" t="inlineStr">
        <is>
          <t>www.sweetleisure.com</t>
        </is>
      </c>
      <c r="B290300" t="n">
        <v>113</v>
      </c>
    </row>
    <row r="290301">
      <c r="A290301" t="inlineStr">
        <is>
          <t>bacimmobilier.staticlbi.com</t>
        </is>
      </c>
      <c r="B290301" t="n">
        <v>113</v>
      </c>
    </row>
    <row r="290302">
      <c r="A290302" t="inlineStr">
        <is>
          <t>digitalassets.daltile.com</t>
        </is>
      </c>
      <c r="B290302" t="n">
        <v>113</v>
      </c>
    </row>
    <row r="290303">
      <c r="A290303" t="inlineStr">
        <is>
          <t>www.moto-plaisir.fr</t>
        </is>
      </c>
      <c r="B290303" t="n">
        <v>113</v>
      </c>
    </row>
    <row r="290304">
      <c r="A290304" t="inlineStr">
        <is>
          <t>windowstorussia.com</t>
        </is>
      </c>
      <c r="B290304" t="n">
        <v>113</v>
      </c>
    </row>
    <row r="290305">
      <c r="A290305" t="inlineStr">
        <is>
          <t>www.margotandhesse.co.uk</t>
        </is>
      </c>
      <c r="B290305" t="n">
        <v>113</v>
      </c>
    </row>
    <row r="290306">
      <c r="A290306" t="inlineStr">
        <is>
          <t>www.makemebetter.net</t>
        </is>
      </c>
      <c r="B290306" t="n">
        <v>113</v>
      </c>
    </row>
    <row r="290307">
      <c r="A290307" t="inlineStr">
        <is>
          <t>apspayroll.com</t>
        </is>
      </c>
      <c r="B290307" t="n">
        <v>113</v>
      </c>
    </row>
    <row r="290308">
      <c r="A290308" t="inlineStr">
        <is>
          <t>www.elenianna.gr</t>
        </is>
      </c>
      <c r="B290308" t="n">
        <v>113</v>
      </c>
    </row>
    <row r="290309">
      <c r="A290309" t="inlineStr">
        <is>
          <t>files.girlystar.net</t>
        </is>
      </c>
      <c r="B290309" t="n">
        <v>113</v>
      </c>
    </row>
    <row r="290310">
      <c r="A290310" t="inlineStr">
        <is>
          <t>www.nwbm.co.uk</t>
        </is>
      </c>
      <c r="B290310" t="n">
        <v>113</v>
      </c>
    </row>
    <row r="290311">
      <c r="A290311" t="inlineStr">
        <is>
          <t>stocktreats.com</t>
        </is>
      </c>
      <c r="B290311" t="n">
        <v>113</v>
      </c>
    </row>
    <row r="290312">
      <c r="A290312" t="inlineStr">
        <is>
          <t>www.cellunlocker.net</t>
        </is>
      </c>
      <c r="B290312" t="n">
        <v>113</v>
      </c>
    </row>
    <row r="290313">
      <c r="A290313" t="inlineStr">
        <is>
          <t>www.l7cos.com</t>
        </is>
      </c>
      <c r="B290313" t="n">
        <v>113</v>
      </c>
    </row>
    <row r="290314">
      <c r="A290314" t="inlineStr">
        <is>
          <t>blog.philstravelgh.com</t>
        </is>
      </c>
      <c r="B290314" t="n">
        <v>113</v>
      </c>
    </row>
    <row r="290315">
      <c r="A290315" t="inlineStr">
        <is>
          <t>www.citykinder.com</t>
        </is>
      </c>
      <c r="B290315" t="n">
        <v>113</v>
      </c>
    </row>
    <row r="290316">
      <c r="A290316" t="inlineStr">
        <is>
          <t>fortunefurniture.com.au</t>
        </is>
      </c>
      <c r="B290316" t="n">
        <v>113</v>
      </c>
    </row>
    <row r="290317">
      <c r="A290317" t="inlineStr">
        <is>
          <t>www.funny-emoticons.com</t>
        </is>
      </c>
      <c r="B290317" t="n">
        <v>113</v>
      </c>
    </row>
    <row r="290318">
      <c r="A290318" t="inlineStr">
        <is>
          <t>articles.cyzerg.com</t>
        </is>
      </c>
      <c r="B290318" t="n">
        <v>113</v>
      </c>
    </row>
    <row r="290319">
      <c r="A290319" t="inlineStr">
        <is>
          <t>blog.capitalogix.com</t>
        </is>
      </c>
      <c r="B290319" t="n">
        <v>113</v>
      </c>
    </row>
    <row r="290320">
      <c r="A290320" t="inlineStr">
        <is>
          <t>www.babolatstore.cz</t>
        </is>
      </c>
      <c r="B290320" t="n">
        <v>113</v>
      </c>
    </row>
    <row r="290321">
      <c r="A290321" t="inlineStr">
        <is>
          <t>www.euroflorist.de</t>
        </is>
      </c>
      <c r="B290321" t="n">
        <v>113</v>
      </c>
    </row>
    <row r="290322">
      <c r="A290322" t="inlineStr">
        <is>
          <t>www.konnectfasteningsystems.com.au</t>
        </is>
      </c>
      <c r="B290322" t="n">
        <v>113</v>
      </c>
    </row>
    <row r="290323">
      <c r="A290323" t="inlineStr">
        <is>
          <t>img80003052.weyesimg.com</t>
        </is>
      </c>
      <c r="B290323" t="n">
        <v>113</v>
      </c>
    </row>
    <row r="290324">
      <c r="A290324" t="inlineStr">
        <is>
          <t>www.ethannevelyn.com</t>
        </is>
      </c>
      <c r="B290324" t="n">
        <v>113</v>
      </c>
    </row>
    <row r="290325">
      <c r="A290325" t="inlineStr">
        <is>
          <t>www.diverbliss.com</t>
        </is>
      </c>
      <c r="B290325" t="n">
        <v>113</v>
      </c>
    </row>
    <row r="290326">
      <c r="A290326" t="inlineStr">
        <is>
          <t>milkyspoon.com</t>
        </is>
      </c>
      <c r="B290326" t="n">
        <v>113</v>
      </c>
    </row>
    <row r="290327">
      <c r="A290327" t="inlineStr">
        <is>
          <t>www.golftipsmag.com</t>
        </is>
      </c>
      <c r="B290327" t="n">
        <v>113</v>
      </c>
    </row>
    <row r="290328">
      <c r="A290328" t="inlineStr">
        <is>
          <t>foliobrowser.com</t>
        </is>
      </c>
      <c r="B290328" t="n">
        <v>113</v>
      </c>
    </row>
    <row r="290329">
      <c r="A290329" t="inlineStr">
        <is>
          <t>www.naturalstonetiles.com.au</t>
        </is>
      </c>
      <c r="B290329" t="n">
        <v>113</v>
      </c>
    </row>
    <row r="290330">
      <c r="A290330" t="inlineStr">
        <is>
          <t>blogs.farmingdale.edu</t>
        </is>
      </c>
      <c r="B290330" t="n">
        <v>113</v>
      </c>
    </row>
    <row r="290331">
      <c r="A290331" t="inlineStr">
        <is>
          <t>www.beckmanndirect.com</t>
        </is>
      </c>
      <c r="B290331" t="n">
        <v>113</v>
      </c>
    </row>
    <row r="290332">
      <c r="A290332" t="inlineStr">
        <is>
          <t>www.snydersfurniture.com</t>
        </is>
      </c>
      <c r="B290332" t="n">
        <v>113</v>
      </c>
    </row>
    <row r="290333">
      <c r="A290333" t="inlineStr">
        <is>
          <t>wiredelta.com</t>
        </is>
      </c>
      <c r="B290333" t="n">
        <v>113</v>
      </c>
    </row>
    <row r="290334">
      <c r="A290334" t="inlineStr">
        <is>
          <t>img2412.weyesimg.com</t>
        </is>
      </c>
      <c r="B290334" t="n">
        <v>113</v>
      </c>
    </row>
    <row r="290335">
      <c r="A290335" t="inlineStr">
        <is>
          <t>ucnj.org</t>
        </is>
      </c>
      <c r="B290335" t="n">
        <v>113</v>
      </c>
    </row>
    <row r="290336">
      <c r="A290336" t="inlineStr">
        <is>
          <t>artcircuits.com</t>
        </is>
      </c>
      <c r="B290336" t="n">
        <v>113</v>
      </c>
    </row>
    <row r="290337">
      <c r="A290337" t="inlineStr">
        <is>
          <t>gabrielquotes.files.wordpress.com</t>
        </is>
      </c>
      <c r="B290337" t="n">
        <v>113</v>
      </c>
    </row>
    <row r="290338">
      <c r="A290338" t="inlineStr">
        <is>
          <t>blog.keyscouts.com</t>
        </is>
      </c>
      <c r="B290338" t="n">
        <v>113</v>
      </c>
    </row>
    <row r="290339">
      <c r="A290339" t="inlineStr">
        <is>
          <t>adn.impactradius.com</t>
        </is>
      </c>
      <c r="B290339" t="n">
        <v>113</v>
      </c>
    </row>
    <row r="290340">
      <c r="A290340" t="inlineStr">
        <is>
          <t>privebridal.com</t>
        </is>
      </c>
      <c r="B290340" t="n">
        <v>113</v>
      </c>
    </row>
    <row r="290341">
      <c r="A290341" t="inlineStr">
        <is>
          <t>worksmartlivesmart.com</t>
        </is>
      </c>
      <c r="B290341" t="n">
        <v>113</v>
      </c>
    </row>
    <row r="290342">
      <c r="A290342" t="inlineStr">
        <is>
          <t>buy-and-sell.freeadsaustralia.com</t>
        </is>
      </c>
      <c r="B290342" t="n">
        <v>113</v>
      </c>
    </row>
    <row r="290343">
      <c r="A290343" t="inlineStr">
        <is>
          <t>playgroundking.com</t>
        </is>
      </c>
      <c r="B290343" t="n">
        <v>113</v>
      </c>
    </row>
    <row r="290344">
      <c r="A290344" t="inlineStr">
        <is>
          <t>intersog.com</t>
        </is>
      </c>
      <c r="B290344" t="n">
        <v>113</v>
      </c>
    </row>
    <row r="290345">
      <c r="A290345" t="inlineStr">
        <is>
          <t>www.alwaysonthewaytravel.com</t>
        </is>
      </c>
      <c r="B290345" t="n">
        <v>113</v>
      </c>
    </row>
    <row r="290346">
      <c r="A290346" t="inlineStr">
        <is>
          <t>my-soccer.com</t>
        </is>
      </c>
      <c r="B290346" t="n">
        <v>113</v>
      </c>
    </row>
    <row r="290347">
      <c r="A290347" t="inlineStr">
        <is>
          <t>areviewguide.com</t>
        </is>
      </c>
      <c r="B290347" t="n">
        <v>113</v>
      </c>
    </row>
    <row r="290348">
      <c r="A290348" t="inlineStr">
        <is>
          <t>ouabb.files.wordpress.com</t>
        </is>
      </c>
      <c r="B290348" t="n">
        <v>113</v>
      </c>
    </row>
    <row r="290349">
      <c r="A290349" t="inlineStr">
        <is>
          <t>www.securities.io</t>
        </is>
      </c>
      <c r="B290349" t="n">
        <v>113</v>
      </c>
    </row>
    <row r="290350">
      <c r="A290350" t="inlineStr">
        <is>
          <t>www.scientechworld.com</t>
        </is>
      </c>
      <c r="B290350" t="n">
        <v>113</v>
      </c>
    </row>
    <row r="290351">
      <c r="A290351" t="inlineStr">
        <is>
          <t>www.galiciaconfidencial.com</t>
        </is>
      </c>
      <c r="B290351" t="n">
        <v>113</v>
      </c>
    </row>
    <row r="290352">
      <c r="A290352" t="inlineStr">
        <is>
          <t>papermelon.com</t>
        </is>
      </c>
      <c r="B290352" t="n">
        <v>113</v>
      </c>
    </row>
    <row r="290353">
      <c r="A290353" t="inlineStr">
        <is>
          <t>www.alimaniac.com</t>
        </is>
      </c>
      <c r="B290353" t="n">
        <v>113</v>
      </c>
    </row>
    <row r="290354">
      <c r="A290354" t="inlineStr">
        <is>
          <t>eyonart.files.wordpress.com</t>
        </is>
      </c>
      <c r="B290354" t="n">
        <v>113</v>
      </c>
    </row>
    <row r="290355">
      <c r="A290355" t="inlineStr">
        <is>
          <t>progearrental.com</t>
        </is>
      </c>
      <c r="B290355" t="n">
        <v>113</v>
      </c>
    </row>
    <row r="290356">
      <c r="A290356" t="inlineStr">
        <is>
          <t>brandcentral.dnv.com</t>
        </is>
      </c>
      <c r="B290356" t="n">
        <v>113</v>
      </c>
    </row>
    <row r="290357">
      <c r="A290357" t="inlineStr">
        <is>
          <t>cheekybox.co.uk</t>
        </is>
      </c>
      <c r="B290357" t="n">
        <v>113</v>
      </c>
    </row>
    <row r="290358">
      <c r="A290358" t="inlineStr">
        <is>
          <t>www.denalimart.com</t>
        </is>
      </c>
      <c r="B290358" t="n">
        <v>113</v>
      </c>
    </row>
    <row r="290359">
      <c r="A290359" t="inlineStr">
        <is>
          <t>vlogtribe.com</t>
        </is>
      </c>
      <c r="B290359" t="n">
        <v>113</v>
      </c>
    </row>
    <row r="290360">
      <c r="A290360" t="inlineStr">
        <is>
          <t>2aqvel1enm1z10z7io3zys8x-wpengine.netdna-ssl.com</t>
        </is>
      </c>
      <c r="B290360" t="n">
        <v>113</v>
      </c>
    </row>
    <row r="290361">
      <c r="A290361" t="inlineStr">
        <is>
          <t>www.bikeloungeonline.com</t>
        </is>
      </c>
      <c r="B290361" t="n">
        <v>113</v>
      </c>
    </row>
    <row r="290362">
      <c r="A290362" t="inlineStr">
        <is>
          <t>blog.aditmicrosys.com</t>
        </is>
      </c>
      <c r="B290362" t="n">
        <v>113</v>
      </c>
    </row>
    <row r="290363">
      <c r="A290363" t="inlineStr">
        <is>
          <t>www.thehecticvegan.com</t>
        </is>
      </c>
      <c r="B290363" t="n">
        <v>113</v>
      </c>
    </row>
    <row r="290364">
      <c r="A290364" t="inlineStr">
        <is>
          <t>org.bruichladdich.com</t>
        </is>
      </c>
      <c r="B290364" t="n">
        <v>113</v>
      </c>
    </row>
    <row r="290365">
      <c r="A290365" t="inlineStr">
        <is>
          <t>internationalhighlife.com</t>
        </is>
      </c>
      <c r="B290365" t="n">
        <v>113</v>
      </c>
    </row>
    <row r="290366">
      <c r="A290366" t="inlineStr">
        <is>
          <t>creative.paidonresults.net</t>
        </is>
      </c>
      <c r="B290366" t="n">
        <v>113</v>
      </c>
    </row>
    <row r="290367">
      <c r="A290367" t="inlineStr">
        <is>
          <t>www.zealousys.com</t>
        </is>
      </c>
      <c r="B290367" t="n">
        <v>113</v>
      </c>
    </row>
    <row r="290368">
      <c r="A290368" t="inlineStr">
        <is>
          <t>www.litmos.com</t>
        </is>
      </c>
      <c r="B290368" t="n">
        <v>113</v>
      </c>
    </row>
    <row r="290369">
      <c r="A290369" t="inlineStr">
        <is>
          <t>301347.smushcdn.com</t>
        </is>
      </c>
      <c r="B290369" t="n">
        <v>113</v>
      </c>
    </row>
    <row r="290370">
      <c r="A290370" t="inlineStr">
        <is>
          <t>www.freeandeasytraveler.com</t>
        </is>
      </c>
      <c r="B290370" t="n">
        <v>113</v>
      </c>
    </row>
    <row r="290371">
      <c r="A290371" t="inlineStr">
        <is>
          <t>assets.iqpc.com</t>
        </is>
      </c>
      <c r="B290371" t="n">
        <v>113</v>
      </c>
    </row>
    <row r="290372">
      <c r="A290372" t="inlineStr">
        <is>
          <t>st5.smutmomtube.com</t>
        </is>
      </c>
      <c r="B290372" t="n">
        <v>113</v>
      </c>
    </row>
    <row r="290373">
      <c r="A290373" t="inlineStr">
        <is>
          <t>learnaboutpet.com</t>
        </is>
      </c>
      <c r="B290373" t="n">
        <v>113</v>
      </c>
    </row>
    <row r="290374">
      <c r="A290374" t="inlineStr">
        <is>
          <t>revedesignco.com</t>
        </is>
      </c>
      <c r="B290374" t="n">
        <v>113</v>
      </c>
    </row>
    <row r="290375">
      <c r="A290375" t="inlineStr">
        <is>
          <t>clubspark.uk</t>
        </is>
      </c>
      <c r="B290375" t="n">
        <v>113</v>
      </c>
    </row>
    <row r="290376">
      <c r="A290376" t="inlineStr">
        <is>
          <t>brownsugartoast.com</t>
        </is>
      </c>
      <c r="B290376" t="n">
        <v>113</v>
      </c>
    </row>
    <row r="290377">
      <c r="A290377" t="inlineStr">
        <is>
          <t>pegs-blog.stbarth.com</t>
        </is>
      </c>
      <c r="B290377" t="n">
        <v>113</v>
      </c>
    </row>
    <row r="290378">
      <c r="A290378" t="inlineStr">
        <is>
          <t>regulux.co.uk</t>
        </is>
      </c>
      <c r="B290378" t="n">
        <v>113</v>
      </c>
    </row>
    <row r="290379">
      <c r="A290379" t="inlineStr">
        <is>
          <t>www.forever-baby.co.uk</t>
        </is>
      </c>
      <c r="B290379" t="n">
        <v>113</v>
      </c>
    </row>
    <row r="290380">
      <c r="A290380" t="inlineStr">
        <is>
          <t>www.ballastpointyachts.com</t>
        </is>
      </c>
      <c r="B290380" t="n">
        <v>113</v>
      </c>
    </row>
    <row r="290381">
      <c r="A290381" t="inlineStr">
        <is>
          <t>www.lineupsurfshop.gr</t>
        </is>
      </c>
      <c r="B290381" t="n">
        <v>113</v>
      </c>
    </row>
    <row r="290382">
      <c r="A290382" t="inlineStr">
        <is>
          <t>thejaguarandallies.files.wordpress.com</t>
        </is>
      </c>
      <c r="B290382" t="n">
        <v>113</v>
      </c>
    </row>
    <row r="290383">
      <c r="A290383" t="inlineStr">
        <is>
          <t>thinkcrafts.com</t>
        </is>
      </c>
      <c r="B290383" t="n">
        <v>113</v>
      </c>
    </row>
    <row r="290384">
      <c r="A290384" t="inlineStr">
        <is>
          <t>sportsghar.com</t>
        </is>
      </c>
      <c r="B290384" t="n">
        <v>113</v>
      </c>
    </row>
    <row r="290385">
      <c r="A290385" t="inlineStr">
        <is>
          <t>www.andrewgreenbank.co.uk</t>
        </is>
      </c>
      <c r="B290385" t="n">
        <v>113</v>
      </c>
    </row>
    <row r="290386">
      <c r="A290386" t="inlineStr">
        <is>
          <t>thevrheadset.com</t>
        </is>
      </c>
      <c r="B290386" t="n">
        <v>113</v>
      </c>
    </row>
    <row r="290387">
      <c r="A290387" t="inlineStr">
        <is>
          <t>www.eco-reusable.com</t>
        </is>
      </c>
      <c r="B290387" t="n">
        <v>113</v>
      </c>
    </row>
    <row r="290388">
      <c r="A290388" t="inlineStr">
        <is>
          <t>overlandsite.com</t>
        </is>
      </c>
      <c r="B290388" t="n">
        <v>113</v>
      </c>
    </row>
    <row r="290389">
      <c r="A290389" t="inlineStr">
        <is>
          <t>www.yarnstyles.com</t>
        </is>
      </c>
      <c r="B290389" t="n">
        <v>113</v>
      </c>
    </row>
    <row r="290390">
      <c r="A290390" t="inlineStr">
        <is>
          <t>contenthacker.com</t>
        </is>
      </c>
      <c r="B290390" t="n">
        <v>113</v>
      </c>
    </row>
    <row r="290391">
      <c r="A290391" t="inlineStr">
        <is>
          <t>soccerhive.net</t>
        </is>
      </c>
      <c r="B290391" t="n">
        <v>113</v>
      </c>
    </row>
    <row r="290392">
      <c r="A290392" t="inlineStr">
        <is>
          <t>healthegy.com</t>
        </is>
      </c>
      <c r="B290392" t="n">
        <v>113</v>
      </c>
    </row>
    <row r="290393">
      <c r="A290393" t="inlineStr">
        <is>
          <t>manoli.ca</t>
        </is>
      </c>
      <c r="B290393" t="n">
        <v>113</v>
      </c>
    </row>
    <row r="290394">
      <c r="A290394" t="inlineStr">
        <is>
          <t>www.shavershop.co.nz</t>
        </is>
      </c>
      <c r="B290394" t="n">
        <v>113</v>
      </c>
    </row>
    <row r="290395">
      <c r="A290395" t="inlineStr">
        <is>
          <t>blueroofdesigns.com</t>
        </is>
      </c>
      <c r="B290395" t="n">
        <v>113</v>
      </c>
    </row>
    <row r="290396">
      <c r="A290396" t="inlineStr">
        <is>
          <t>mybabypajamasblog.files.wordpress.com</t>
        </is>
      </c>
      <c r="B290396" t="n">
        <v>113</v>
      </c>
    </row>
    <row r="290397">
      <c r="A290397" t="inlineStr">
        <is>
          <t>www.jetsinsider.com</t>
        </is>
      </c>
      <c r="B290397" t="n">
        <v>113</v>
      </c>
    </row>
    <row r="290398">
      <c r="A290398" t="inlineStr">
        <is>
          <t>interier-nn.ru</t>
        </is>
      </c>
      <c r="B290398" t="n">
        <v>113</v>
      </c>
    </row>
    <row r="290399">
      <c r="A290399" t="inlineStr">
        <is>
          <t>www.westerntowing.co.uk</t>
        </is>
      </c>
      <c r="B290399" t="n">
        <v>113</v>
      </c>
    </row>
    <row r="290400">
      <c r="A290400" t="inlineStr">
        <is>
          <t>www.jewellery-amber.co.uk</t>
        </is>
      </c>
      <c r="B290400" t="n">
        <v>113</v>
      </c>
    </row>
    <row r="290401">
      <c r="A290401" t="inlineStr">
        <is>
          <t>thisgreatgame.com</t>
        </is>
      </c>
      <c r="B290401" t="n">
        <v>113</v>
      </c>
    </row>
    <row r="290402">
      <c r="A290402" t="inlineStr">
        <is>
          <t>canamwireless.com</t>
        </is>
      </c>
      <c r="B290402" t="n">
        <v>113</v>
      </c>
    </row>
    <row r="290403">
      <c r="A290403" t="inlineStr">
        <is>
          <t>discoverbundoran.com</t>
        </is>
      </c>
      <c r="B290403" t="n">
        <v>113</v>
      </c>
    </row>
    <row r="290404">
      <c r="A290404" t="inlineStr">
        <is>
          <t>africannewspage.net</t>
        </is>
      </c>
      <c r="B290404" t="n">
        <v>113</v>
      </c>
    </row>
    <row r="290405">
      <c r="A290405" t="inlineStr">
        <is>
          <t>nancycreative.files.wordpress.com</t>
        </is>
      </c>
      <c r="B290405" t="n">
        <v>113</v>
      </c>
    </row>
    <row r="290406">
      <c r="A290406" t="inlineStr">
        <is>
          <t>www.replicacartier.cc</t>
        </is>
      </c>
      <c r="B290406" t="n">
        <v>113</v>
      </c>
    </row>
    <row r="290407">
      <c r="A290407" t="inlineStr">
        <is>
          <t>nsw.officechoice.com.au</t>
        </is>
      </c>
      <c r="B290407" t="n">
        <v>113</v>
      </c>
    </row>
    <row r="290408">
      <c r="A290408" t="inlineStr">
        <is>
          <t>theidealteacher.com</t>
        </is>
      </c>
      <c r="B290408" t="n">
        <v>113</v>
      </c>
    </row>
    <row r="290409">
      <c r="A290409" t="inlineStr">
        <is>
          <t>d26zribv5nds4p.cloudfront.net</t>
        </is>
      </c>
      <c r="B290409" t="n">
        <v>113</v>
      </c>
    </row>
    <row r="290410">
      <c r="A290410" t="inlineStr">
        <is>
          <t>spiritofthething.files.wordpress.com</t>
        </is>
      </c>
      <c r="B290410" t="n">
        <v>113</v>
      </c>
    </row>
    <row r="290411">
      <c r="A290411" t="inlineStr">
        <is>
          <t>apnafilms.com</t>
        </is>
      </c>
      <c r="B290411" t="n">
        <v>113</v>
      </c>
    </row>
    <row r="290412">
      <c r="A290412" t="inlineStr">
        <is>
          <t>www.mousacoast.org</t>
        </is>
      </c>
      <c r="B290412" t="n">
        <v>113</v>
      </c>
    </row>
    <row r="290413">
      <c r="A290413" t="inlineStr">
        <is>
          <t>thevisualcommunicationguy.com</t>
        </is>
      </c>
      <c r="B290413" t="n">
        <v>113</v>
      </c>
    </row>
    <row r="290414">
      <c r="A290414" t="inlineStr">
        <is>
          <t>9606l1dekzg1la0iv1bxdplx.wpengine.netdna-cdn.com</t>
        </is>
      </c>
      <c r="B290414" t="n">
        <v>113</v>
      </c>
    </row>
    <row r="290415">
      <c r="A290415" t="inlineStr">
        <is>
          <t>www.jacketamerica.com</t>
        </is>
      </c>
      <c r="B290415" t="n">
        <v>113</v>
      </c>
    </row>
    <row r="290416">
      <c r="A290416" t="inlineStr">
        <is>
          <t>www.meltons.co.uk</t>
        </is>
      </c>
      <c r="B290416" t="n">
        <v>113</v>
      </c>
    </row>
    <row r="290417">
      <c r="A290417" t="inlineStr">
        <is>
          <t>www.westcoastsafes.com</t>
        </is>
      </c>
      <c r="B290417" t="n">
        <v>113</v>
      </c>
    </row>
    <row r="290418">
      <c r="A290418" t="inlineStr">
        <is>
          <t>www.ridgewoodpuppies.com</t>
        </is>
      </c>
      <c r="B290418" t="n">
        <v>113</v>
      </c>
    </row>
    <row r="290419">
      <c r="A290419" t="inlineStr">
        <is>
          <t>www.deltamembranes.com</t>
        </is>
      </c>
      <c r="B290419" t="n">
        <v>113</v>
      </c>
    </row>
    <row r="290420">
      <c r="A290420" t="inlineStr">
        <is>
          <t>ctutraining.ac.za</t>
        </is>
      </c>
      <c r="B290420" t="n">
        <v>113</v>
      </c>
    </row>
    <row r="290421">
      <c r="A290421" t="inlineStr">
        <is>
          <t>rachaelhanel.files.wordpress.com</t>
        </is>
      </c>
      <c r="B290421" t="n">
        <v>113</v>
      </c>
    </row>
    <row r="290422">
      <c r="A290422" t="inlineStr">
        <is>
          <t>www.historycountertops.com</t>
        </is>
      </c>
      <c r="B290422" t="n">
        <v>113</v>
      </c>
    </row>
    <row r="290423">
      <c r="A290423" t="inlineStr">
        <is>
          <t>estampariaserilon.fbitsstatic.net</t>
        </is>
      </c>
      <c r="B290423" t="n">
        <v>113</v>
      </c>
    </row>
    <row r="290424">
      <c r="A290424" t="inlineStr">
        <is>
          <t>philadelphiarestaurantsupply.com</t>
        </is>
      </c>
      <c r="B290424" t="n">
        <v>113</v>
      </c>
    </row>
    <row r="290425">
      <c r="A290425" t="inlineStr">
        <is>
          <t>chacc.co.uk</t>
        </is>
      </c>
      <c r="B290425" t="n">
        <v>113</v>
      </c>
    </row>
    <row r="290426">
      <c r="A290426" t="inlineStr">
        <is>
          <t>disstyles.s13.cdn-upgates.com</t>
        </is>
      </c>
      <c r="B290426" t="n">
        <v>113</v>
      </c>
    </row>
    <row r="290427">
      <c r="A290427" t="inlineStr">
        <is>
          <t>www.countryimagesmagazine.co.uk</t>
        </is>
      </c>
      <c r="B290427" t="n">
        <v>113</v>
      </c>
    </row>
    <row r="290428">
      <c r="A290428" t="inlineStr">
        <is>
          <t>www.simplyrootedfarmhouse.com</t>
        </is>
      </c>
      <c r="B290428" t="n">
        <v>113</v>
      </c>
    </row>
    <row r="290429">
      <c r="A290429" t="inlineStr">
        <is>
          <t>aljalabiya.com</t>
        </is>
      </c>
      <c r="B290429" t="n">
        <v>113</v>
      </c>
    </row>
    <row r="290430">
      <c r="A290430" t="inlineStr">
        <is>
          <t>howtowritebetter.net</t>
        </is>
      </c>
      <c r="B290430" t="n">
        <v>113</v>
      </c>
    </row>
    <row r="290431">
      <c r="A290431" t="inlineStr">
        <is>
          <t>chawktalk.files.wordpress.com</t>
        </is>
      </c>
      <c r="B290431" t="n">
        <v>113</v>
      </c>
    </row>
    <row r="290432">
      <c r="A290432" t="inlineStr">
        <is>
          <t>kktay.com</t>
        </is>
      </c>
      <c r="B290432" t="n">
        <v>113</v>
      </c>
    </row>
    <row r="290433">
      <c r="A290433" t="inlineStr">
        <is>
          <t>www.dogforums.com</t>
        </is>
      </c>
      <c r="B290433" t="n">
        <v>113</v>
      </c>
    </row>
    <row r="290434">
      <c r="A290434" t="inlineStr">
        <is>
          <t>assets.exitcertified.com</t>
        </is>
      </c>
      <c r="B290434" t="n">
        <v>113</v>
      </c>
    </row>
    <row r="290435">
      <c r="A290435" t="inlineStr">
        <is>
          <t>www.shopcrossroadsoflife.com</t>
        </is>
      </c>
      <c r="B290435" t="n">
        <v>113</v>
      </c>
    </row>
    <row r="290436">
      <c r="A290436" t="inlineStr">
        <is>
          <t>www.chinacablesbuy.com</t>
        </is>
      </c>
      <c r="B290436" t="n">
        <v>113</v>
      </c>
    </row>
    <row r="290437">
      <c r="A290437" t="inlineStr">
        <is>
          <t>adamsholsters.com</t>
        </is>
      </c>
      <c r="B290437" t="n">
        <v>113</v>
      </c>
    </row>
    <row r="290438">
      <c r="A290438" t="inlineStr">
        <is>
          <t>cdn.amanashops.com</t>
        </is>
      </c>
      <c r="B290438" t="n">
        <v>113</v>
      </c>
    </row>
    <row r="290439">
      <c r="A290439" t="inlineStr">
        <is>
          <t>3a02v12ku8i343hjuf4c8urp-wpengine.netdna-ssl.com</t>
        </is>
      </c>
      <c r="B290439" t="n">
        <v>113</v>
      </c>
    </row>
    <row r="290440">
      <c r="A290440" t="inlineStr">
        <is>
          <t>www.dreamireland.com</t>
        </is>
      </c>
      <c r="B290440" t="n">
        <v>113</v>
      </c>
    </row>
    <row r="290441">
      <c r="A290441" t="inlineStr">
        <is>
          <t>nourishingworld.files.wordpress.com</t>
        </is>
      </c>
      <c r="B290441" t="n">
        <v>113</v>
      </c>
    </row>
    <row r="290442">
      <c r="A290442" t="inlineStr">
        <is>
          <t>www.texassumo.com</t>
        </is>
      </c>
      <c r="B290442" t="n">
        <v>113</v>
      </c>
    </row>
    <row r="290443">
      <c r="A290443" t="inlineStr">
        <is>
          <t>nycgetsocial.files.wordpress.com</t>
        </is>
      </c>
      <c r="B290443" t="n">
        <v>113</v>
      </c>
    </row>
    <row r="290444">
      <c r="A290444" t="inlineStr">
        <is>
          <t>3ql6bj17mmfs1aenoxo8bokh-wpengine.netdna-ssl.com</t>
        </is>
      </c>
      <c r="B290444" t="n">
        <v>113</v>
      </c>
    </row>
    <row r="290445">
      <c r="A290445" t="inlineStr">
        <is>
          <t>www.ctgdiocnews.com</t>
        </is>
      </c>
      <c r="B290445" t="n">
        <v>113</v>
      </c>
    </row>
    <row r="290446">
      <c r="A290446" t="inlineStr">
        <is>
          <t>iwannabealady.files.wordpress.com</t>
        </is>
      </c>
      <c r="B290446" t="n">
        <v>113</v>
      </c>
    </row>
    <row r="290447">
      <c r="A290447" t="inlineStr">
        <is>
          <t>followmeesh.files.wordpress.com</t>
        </is>
      </c>
      <c r="B290447" t="n">
        <v>113</v>
      </c>
    </row>
    <row r="290448">
      <c r="A290448" t="inlineStr">
        <is>
          <t>buildingmodern.net</t>
        </is>
      </c>
      <c r="B290448" t="n">
        <v>113</v>
      </c>
    </row>
    <row r="290449">
      <c r="A290449" t="inlineStr">
        <is>
          <t>www.pinnaclewalkingholidays.co.uk</t>
        </is>
      </c>
      <c r="B290449" t="n">
        <v>113</v>
      </c>
    </row>
    <row r="290450">
      <c r="A290450" t="inlineStr">
        <is>
          <t>durhamukweather.com</t>
        </is>
      </c>
      <c r="B290450" t="n">
        <v>113</v>
      </c>
    </row>
    <row r="290451">
      <c r="A290451" t="inlineStr">
        <is>
          <t>www.teammargot.com</t>
        </is>
      </c>
      <c r="B290451" t="n">
        <v>113</v>
      </c>
    </row>
    <row r="290452">
      <c r="A290452" t="inlineStr">
        <is>
          <t>tacticalnews.com</t>
        </is>
      </c>
      <c r="B290452" t="n">
        <v>113</v>
      </c>
    </row>
    <row r="290453">
      <c r="A290453" t="inlineStr">
        <is>
          <t>www.toomeyav.ie</t>
        </is>
      </c>
      <c r="B290453" t="n">
        <v>113</v>
      </c>
    </row>
    <row r="290454">
      <c r="A290454" t="inlineStr">
        <is>
          <t>images.securitycamerasystems.us</t>
        </is>
      </c>
      <c r="B290454" t="n">
        <v>113</v>
      </c>
    </row>
    <row r="290455">
      <c r="A290455" t="inlineStr">
        <is>
          <t>entomology.tamu.edu</t>
        </is>
      </c>
      <c r="B290455" t="n">
        <v>113</v>
      </c>
    </row>
    <row r="290456">
      <c r="A290456" t="inlineStr">
        <is>
          <t>handmadehouses.com</t>
        </is>
      </c>
      <c r="B290456" t="n">
        <v>113</v>
      </c>
    </row>
    <row r="290457">
      <c r="A290457" t="inlineStr">
        <is>
          <t>www.butlercreek.com</t>
        </is>
      </c>
      <c r="B290457" t="n">
        <v>113</v>
      </c>
    </row>
    <row r="290458">
      <c r="A290458" t="inlineStr">
        <is>
          <t>bobcargill.files.wordpress.com</t>
        </is>
      </c>
      <c r="B290458" t="n">
        <v>113</v>
      </c>
    </row>
    <row r="290459">
      <c r="A290459" t="inlineStr">
        <is>
          <t>lofgames.com</t>
        </is>
      </c>
      <c r="B290459" t="n">
        <v>113</v>
      </c>
    </row>
    <row r="290460">
      <c r="A290460" t="inlineStr">
        <is>
          <t>www.xterraplanet.com</t>
        </is>
      </c>
      <c r="B290460" t="n">
        <v>113</v>
      </c>
    </row>
    <row r="290461">
      <c r="A290461" t="inlineStr">
        <is>
          <t>getiosstuff.com</t>
        </is>
      </c>
      <c r="B290461" t="n">
        <v>113</v>
      </c>
    </row>
    <row r="290462">
      <c r="A290462" t="inlineStr">
        <is>
          <t>roboticpoolcleanerscompared.com</t>
        </is>
      </c>
      <c r="B290462" t="n">
        <v>113</v>
      </c>
    </row>
    <row r="290463">
      <c r="A290463" t="inlineStr">
        <is>
          <t>leescollection.com</t>
        </is>
      </c>
      <c r="B290463" t="n">
        <v>113</v>
      </c>
    </row>
    <row r="290464">
      <c r="A290464" t="inlineStr">
        <is>
          <t>msseduction.eu</t>
        </is>
      </c>
      <c r="B290464" t="n">
        <v>113</v>
      </c>
    </row>
    <row r="290465">
      <c r="A290465" t="inlineStr">
        <is>
          <t>www.wrdisplay.ca</t>
        </is>
      </c>
      <c r="B290465" t="n">
        <v>113</v>
      </c>
    </row>
    <row r="290466">
      <c r="A290466" t="inlineStr">
        <is>
          <t>athomearkansas.com</t>
        </is>
      </c>
      <c r="B290466" t="n">
        <v>113</v>
      </c>
    </row>
    <row r="290467">
      <c r="A290467" t="inlineStr">
        <is>
          <t>wheeler-centre-heracles.s3-ap-southeast-2.amazonaws.com</t>
        </is>
      </c>
      <c r="B290467" t="n">
        <v>113</v>
      </c>
    </row>
    <row r="290468">
      <c r="A290468" t="inlineStr">
        <is>
          <t>kittydirect.co.uk</t>
        </is>
      </c>
      <c r="B290468" t="n">
        <v>113</v>
      </c>
    </row>
    <row r="290469">
      <c r="A290469" t="inlineStr">
        <is>
          <t>www.longmeadowlibrary.org</t>
        </is>
      </c>
      <c r="B290469" t="n">
        <v>113</v>
      </c>
    </row>
    <row r="290470">
      <c r="A290470" t="inlineStr">
        <is>
          <t>www.prettygossip.com</t>
        </is>
      </c>
      <c r="B290470" t="n">
        <v>113</v>
      </c>
    </row>
    <row r="290471">
      <c r="A290471" t="inlineStr">
        <is>
          <t>pslilyboutique.com</t>
        </is>
      </c>
      <c r="B290471" t="n">
        <v>113</v>
      </c>
    </row>
    <row r="290472">
      <c r="A290472" t="inlineStr">
        <is>
          <t>www.singpawn.org</t>
        </is>
      </c>
      <c r="B290472" t="n">
        <v>113</v>
      </c>
    </row>
    <row r="290473">
      <c r="A290473" t="inlineStr">
        <is>
          <t>www.thegivingnature.com</t>
        </is>
      </c>
      <c r="B290473" t="n">
        <v>113</v>
      </c>
    </row>
    <row r="290474">
      <c r="A290474" t="inlineStr">
        <is>
          <t>www.kievshina.ua</t>
        </is>
      </c>
      <c r="B290474" t="n">
        <v>113</v>
      </c>
    </row>
    <row r="290475">
      <c r="A290475" t="inlineStr">
        <is>
          <t>corefact-marketing.s3-us-west-1.amazonaws.com</t>
        </is>
      </c>
      <c r="B290475" t="n">
        <v>113</v>
      </c>
    </row>
    <row r="290476">
      <c r="A290476" t="inlineStr">
        <is>
          <t>marshallteam.com</t>
        </is>
      </c>
      <c r="B290476" t="n">
        <v>113</v>
      </c>
    </row>
    <row r="290477">
      <c r="A290477" t="inlineStr">
        <is>
          <t>tradeshowemporium.com</t>
        </is>
      </c>
      <c r="B290477" t="n">
        <v>113</v>
      </c>
    </row>
    <row r="290478">
      <c r="A290478" t="inlineStr">
        <is>
          <t>friseurgrosshandel.epcom-cdn.at</t>
        </is>
      </c>
      <c r="B290478" t="n">
        <v>113</v>
      </c>
    </row>
    <row r="290479">
      <c r="A290479" t="inlineStr">
        <is>
          <t>fieldandforestltd.co.uk</t>
        </is>
      </c>
      <c r="B290479" t="n">
        <v>113</v>
      </c>
    </row>
    <row r="290480">
      <c r="A290480" t="inlineStr">
        <is>
          <t>pnp-hybris-media-prod.s3-eu-west-1.amazonaws.com</t>
        </is>
      </c>
      <c r="B290480" t="n">
        <v>113</v>
      </c>
    </row>
    <row r="290481">
      <c r="A290481" t="inlineStr">
        <is>
          <t>robynbirkin.com</t>
        </is>
      </c>
      <c r="B290481" t="n">
        <v>113</v>
      </c>
    </row>
    <row r="290482">
      <c r="A290482" t="inlineStr">
        <is>
          <t>texasfiberglasspools.com</t>
        </is>
      </c>
      <c r="B290482" t="n">
        <v>113</v>
      </c>
    </row>
    <row r="290483">
      <c r="A290483" t="inlineStr">
        <is>
          <t>www.scatterbox.ie</t>
        </is>
      </c>
      <c r="B290483" t="n">
        <v>113</v>
      </c>
    </row>
    <row r="290484">
      <c r="A290484" t="inlineStr">
        <is>
          <t>local.galioninquirer.com</t>
        </is>
      </c>
      <c r="B290484" t="n">
        <v>113</v>
      </c>
    </row>
    <row r="290485">
      <c r="A290485" t="inlineStr">
        <is>
          <t>fishingsworld.com</t>
        </is>
      </c>
      <c r="B290485" t="n">
        <v>113</v>
      </c>
    </row>
    <row r="290486">
      <c r="A290486" t="inlineStr">
        <is>
          <t>www.proweblab.xyz</t>
        </is>
      </c>
      <c r="B290486" t="n">
        <v>113</v>
      </c>
    </row>
    <row r="290487">
      <c r="A290487" t="inlineStr">
        <is>
          <t>greaterwestchester.com</t>
        </is>
      </c>
      <c r="B290487" t="n">
        <v>113</v>
      </c>
    </row>
    <row r="290488">
      <c r="A290488" t="inlineStr">
        <is>
          <t>pbworkfromhome.com</t>
        </is>
      </c>
      <c r="B290488" t="n">
        <v>113</v>
      </c>
    </row>
    <row r="290489">
      <c r="A290489" t="inlineStr">
        <is>
          <t>dandecollections.com</t>
        </is>
      </c>
      <c r="B290489" t="n">
        <v>113</v>
      </c>
    </row>
    <row r="290490">
      <c r="A290490" t="inlineStr">
        <is>
          <t>cdn.analporno.xxx</t>
        </is>
      </c>
      <c r="B290490" t="n">
        <v>113</v>
      </c>
    </row>
    <row r="290491">
      <c r="A290491" t="inlineStr">
        <is>
          <t>www.sportyco.co.uk</t>
        </is>
      </c>
      <c r="B290491" t="n">
        <v>113</v>
      </c>
    </row>
    <row r="290492">
      <c r="A290492" t="inlineStr">
        <is>
          <t>birdsnestproperties.ca</t>
        </is>
      </c>
      <c r="B290492" t="n">
        <v>113</v>
      </c>
    </row>
    <row r="290493">
      <c r="A290493" t="inlineStr">
        <is>
          <t>www.sandeepweb.com</t>
        </is>
      </c>
      <c r="B290493" t="n">
        <v>113</v>
      </c>
    </row>
    <row r="290494">
      <c r="A290494" t="inlineStr">
        <is>
          <t>fpvfactory.com</t>
        </is>
      </c>
      <c r="B290494" t="n">
        <v>113</v>
      </c>
    </row>
    <row r="290495">
      <c r="A290495" t="inlineStr">
        <is>
          <t>www.nurseryweb.co.uk</t>
        </is>
      </c>
      <c r="B290495" t="n">
        <v>113</v>
      </c>
    </row>
    <row r="290496">
      <c r="A290496" t="inlineStr">
        <is>
          <t>westkirby.todaynews.co.uk</t>
        </is>
      </c>
      <c r="B290496" t="n">
        <v>113</v>
      </c>
    </row>
    <row r="290497">
      <c r="A290497" t="inlineStr">
        <is>
          <t>img0.medicalsearch.com.au</t>
        </is>
      </c>
      <c r="B290497" t="n">
        <v>113</v>
      </c>
    </row>
    <row r="290498">
      <c r="A290498" t="inlineStr">
        <is>
          <t>heyorca.com</t>
        </is>
      </c>
      <c r="B290498" t="n">
        <v>113</v>
      </c>
    </row>
    <row r="290499">
      <c r="A290499" t="inlineStr">
        <is>
          <t>householdnow.com</t>
        </is>
      </c>
      <c r="B290499" t="n">
        <v>113</v>
      </c>
    </row>
    <row r="290500">
      <c r="A290500" t="inlineStr">
        <is>
          <t>jimdo-usblog-uploads.s3-website-eu-west-1.amazonaws.com</t>
        </is>
      </c>
      <c r="B290500" t="n">
        <v>113</v>
      </c>
    </row>
    <row r="290501">
      <c r="A290501" t="inlineStr">
        <is>
          <t>qualiteak.com</t>
        </is>
      </c>
      <c r="B290501" t="n">
        <v>113</v>
      </c>
    </row>
    <row r="290502">
      <c r="A290502" t="inlineStr">
        <is>
          <t>www.thepadpresents.com</t>
        </is>
      </c>
      <c r="B290502" t="n">
        <v>113</v>
      </c>
    </row>
    <row r="290503">
      <c r="A290503" t="inlineStr">
        <is>
          <t>hrtechweekly.files.wordpress.com</t>
        </is>
      </c>
      <c r="B290503" t="n">
        <v>113</v>
      </c>
    </row>
    <row r="290504">
      <c r="A290504" t="inlineStr">
        <is>
          <t>www.creditcardkarma.com</t>
        </is>
      </c>
      <c r="B290504" t="n">
        <v>113</v>
      </c>
    </row>
    <row r="290505">
      <c r="A290505" t="inlineStr">
        <is>
          <t>www.starquestshooterssupply.com</t>
        </is>
      </c>
      <c r="B290505" t="n">
        <v>113</v>
      </c>
    </row>
    <row r="290506">
      <c r="A290506" t="inlineStr">
        <is>
          <t>webmenumaker.com</t>
        </is>
      </c>
      <c r="B290506" t="n">
        <v>113</v>
      </c>
    </row>
    <row r="290507">
      <c r="A290507" t="inlineStr">
        <is>
          <t>ceilingfancomparison.com</t>
        </is>
      </c>
      <c r="B290507" t="n">
        <v>113</v>
      </c>
    </row>
    <row r="290508">
      <c r="A290508" t="inlineStr">
        <is>
          <t>www.toytico.com</t>
        </is>
      </c>
      <c r="B290508" t="n">
        <v>113</v>
      </c>
    </row>
    <row r="290509">
      <c r="A290509" t="inlineStr">
        <is>
          <t>visitcentralflorida.org</t>
        </is>
      </c>
      <c r="B290509" t="n">
        <v>113</v>
      </c>
    </row>
    <row r="290510">
      <c r="A290510" t="inlineStr">
        <is>
          <t>flagspin.com</t>
        </is>
      </c>
      <c r="B290510" t="n">
        <v>113</v>
      </c>
    </row>
    <row r="290511">
      <c r="A290511" t="inlineStr">
        <is>
          <t>bumpercroptimes.com</t>
        </is>
      </c>
      <c r="B290511" t="n">
        <v>113</v>
      </c>
    </row>
    <row r="290512">
      <c r="A290512" t="inlineStr">
        <is>
          <t>openbuilds.com</t>
        </is>
      </c>
      <c r="B290512" t="n">
        <v>113</v>
      </c>
    </row>
    <row r="290513">
      <c r="A290513" t="inlineStr">
        <is>
          <t>joshbersin.com</t>
        </is>
      </c>
      <c r="B290513" t="n">
        <v>113</v>
      </c>
    </row>
    <row r="290514">
      <c r="A290514" t="inlineStr">
        <is>
          <t>celiahercity.com</t>
        </is>
      </c>
      <c r="B290514" t="n">
        <v>113</v>
      </c>
    </row>
    <row r="290515">
      <c r="A290515" t="inlineStr">
        <is>
          <t>www.liveadmins.com</t>
        </is>
      </c>
      <c r="B290515" t="n">
        <v>113</v>
      </c>
    </row>
    <row r="290516">
      <c r="A290516" t="inlineStr">
        <is>
          <t>clattr.com</t>
        </is>
      </c>
      <c r="B290516" t="n">
        <v>113</v>
      </c>
    </row>
    <row r="290517">
      <c r="A290517" t="inlineStr">
        <is>
          <t>casstrumpet.com</t>
        </is>
      </c>
      <c r="B290517" t="n">
        <v>113</v>
      </c>
    </row>
    <row r="290518">
      <c r="A290518" t="inlineStr">
        <is>
          <t>www.handicraftuniverse.com</t>
        </is>
      </c>
      <c r="B290518" t="n">
        <v>113</v>
      </c>
    </row>
    <row r="290519">
      <c r="A290519" t="inlineStr">
        <is>
          <t>www.local-physio.co.uk</t>
        </is>
      </c>
      <c r="B290519" t="n">
        <v>113</v>
      </c>
    </row>
    <row r="290520">
      <c r="A290520" t="inlineStr">
        <is>
          <t>www.agfc.com.au</t>
        </is>
      </c>
      <c r="B290520" t="n">
        <v>113</v>
      </c>
    </row>
    <row r="290521">
      <c r="A290521" t="inlineStr">
        <is>
          <t>indigenouspeoplesissues.com</t>
        </is>
      </c>
      <c r="B290521" t="n">
        <v>113</v>
      </c>
    </row>
    <row r="290522">
      <c r="A290522" t="inlineStr">
        <is>
          <t>www.picsy.in</t>
        </is>
      </c>
      <c r="B290522" t="n">
        <v>113</v>
      </c>
    </row>
    <row r="290523">
      <c r="A290523" t="inlineStr">
        <is>
          <t>cyclespassieu.com</t>
        </is>
      </c>
      <c r="B290523" t="n">
        <v>113</v>
      </c>
    </row>
    <row r="290524">
      <c r="A290524" t="inlineStr">
        <is>
          <t>www.yourtribute.com</t>
        </is>
      </c>
      <c r="B290524" t="n">
        <v>113</v>
      </c>
    </row>
    <row r="290525">
      <c r="A290525" t="inlineStr">
        <is>
          <t>hairdressingandbeauty.com.au</t>
        </is>
      </c>
      <c r="B290525" t="n">
        <v>113</v>
      </c>
    </row>
    <row r="290526">
      <c r="A290526" t="inlineStr">
        <is>
          <t>orangetownnews.com</t>
        </is>
      </c>
      <c r="B290526" t="n">
        <v>113</v>
      </c>
    </row>
    <row r="290527">
      <c r="A290527" t="inlineStr">
        <is>
          <t>azldbzypro.cloudimg.io</t>
        </is>
      </c>
      <c r="B290527" t="n">
        <v>113</v>
      </c>
    </row>
    <row r="290528">
      <c r="A290528" t="inlineStr">
        <is>
          <t>9xw0h49o7xv2hkoym1wqjuz6.wpengine.netdna-cdn.com</t>
        </is>
      </c>
      <c r="B290528" t="n">
        <v>113</v>
      </c>
    </row>
    <row r="290529">
      <c r="A290529" t="inlineStr">
        <is>
          <t>lifeonsouthpointedrive.com</t>
        </is>
      </c>
      <c r="B290529" t="n">
        <v>113</v>
      </c>
    </row>
    <row r="290530">
      <c r="A290530" t="inlineStr">
        <is>
          <t>www.yamahamotorsports.com</t>
        </is>
      </c>
      <c r="B290530" t="n">
        <v>113</v>
      </c>
    </row>
    <row r="290531">
      <c r="A290531" t="inlineStr">
        <is>
          <t>www.generac.com</t>
        </is>
      </c>
      <c r="B290531" t="n">
        <v>113</v>
      </c>
    </row>
    <row r="290532">
      <c r="A290532" t="inlineStr">
        <is>
          <t>historicgeneva.org</t>
        </is>
      </c>
      <c r="B290532" t="n">
        <v>113</v>
      </c>
    </row>
    <row r="290533">
      <c r="A290533" t="inlineStr">
        <is>
          <t>blog.dashlane.com</t>
        </is>
      </c>
      <c r="B290533" t="n">
        <v>113</v>
      </c>
    </row>
    <row r="290534">
      <c r="A290534" t="inlineStr">
        <is>
          <t>www.onlinesportbetting.ca</t>
        </is>
      </c>
      <c r="B290534" t="n">
        <v>113</v>
      </c>
    </row>
    <row r="290535">
      <c r="A290535" t="inlineStr">
        <is>
          <t>thepursequeen.files.wordpress.com</t>
        </is>
      </c>
      <c r="B290535" t="n">
        <v>113</v>
      </c>
    </row>
    <row r="290536">
      <c r="A290536" t="inlineStr">
        <is>
          <t>www.canonburyantiquesblog.co.uk</t>
        </is>
      </c>
      <c r="B290536" t="n">
        <v>113</v>
      </c>
    </row>
    <row r="290537">
      <c r="A290537" t="inlineStr">
        <is>
          <t>www.thehairshop.pt</t>
        </is>
      </c>
      <c r="B290537" t="n">
        <v>113</v>
      </c>
    </row>
    <row r="290538">
      <c r="A290538" t="inlineStr">
        <is>
          <t>www.tripdolist.com</t>
        </is>
      </c>
      <c r="B290538" t="n">
        <v>113</v>
      </c>
    </row>
    <row r="290539">
      <c r="A290539" t="inlineStr">
        <is>
          <t>www.tune.com</t>
        </is>
      </c>
      <c r="B290539" t="n">
        <v>113</v>
      </c>
    </row>
    <row r="290540">
      <c r="A290540" t="inlineStr">
        <is>
          <t>edkoehlerdesigns.com</t>
        </is>
      </c>
      <c r="B290540" t="n">
        <v>113</v>
      </c>
    </row>
    <row r="290541">
      <c r="A290541" t="inlineStr">
        <is>
          <t>www.greatworldcompany.com</t>
        </is>
      </c>
      <c r="B290541" t="n">
        <v>113</v>
      </c>
    </row>
    <row r="290542">
      <c r="A290542" t="inlineStr">
        <is>
          <t>golfbloggercom-f0opvfd1ozum.stackpathdns.com</t>
        </is>
      </c>
      <c r="B290542" t="n">
        <v>113</v>
      </c>
    </row>
    <row r="290543">
      <c r="A290543" t="inlineStr">
        <is>
          <t>measuringstuff.com</t>
        </is>
      </c>
      <c r="B290543" t="n">
        <v>113</v>
      </c>
    </row>
    <row r="290544">
      <c r="A290544" t="inlineStr">
        <is>
          <t>finalfightchampionship.com</t>
        </is>
      </c>
      <c r="B290544" t="n">
        <v>113</v>
      </c>
    </row>
    <row r="290545">
      <c r="A290545" t="inlineStr">
        <is>
          <t>www.musicorigins.org</t>
        </is>
      </c>
      <c r="B290545" t="n">
        <v>113</v>
      </c>
    </row>
    <row r="290546">
      <c r="A290546" t="inlineStr">
        <is>
          <t>www.cookingwithamc.info</t>
        </is>
      </c>
      <c r="B290546" t="n">
        <v>113</v>
      </c>
    </row>
    <row r="290547">
      <c r="A290547" t="inlineStr">
        <is>
          <t>www.sheriffdeputiesltd.com</t>
        </is>
      </c>
      <c r="B290547" t="n">
        <v>113</v>
      </c>
    </row>
    <row r="290548">
      <c r="A290548" t="inlineStr">
        <is>
          <t>www.fineantiquediamonds.co.uk</t>
        </is>
      </c>
      <c r="B290548" t="n">
        <v>113</v>
      </c>
    </row>
    <row r="290549">
      <c r="A290549" t="inlineStr">
        <is>
          <t>2992073n3rb63hpgzib6fwcl-wpengine.netdna-ssl.com</t>
        </is>
      </c>
      <c r="B290549" t="n">
        <v>113</v>
      </c>
    </row>
    <row r="290550">
      <c r="A290550" t="inlineStr">
        <is>
          <t>blog.medplusmart.com</t>
        </is>
      </c>
      <c r="B290550" t="n">
        <v>113</v>
      </c>
    </row>
    <row r="290551">
      <c r="A290551" t="inlineStr">
        <is>
          <t>alwayscharming.com</t>
        </is>
      </c>
      <c r="B290551" t="n">
        <v>113</v>
      </c>
    </row>
    <row r="290552">
      <c r="A290552" t="inlineStr">
        <is>
          <t>multiplicationtablecharts.com</t>
        </is>
      </c>
      <c r="B290552" t="n">
        <v>113</v>
      </c>
    </row>
    <row r="290553">
      <c r="A290553" t="inlineStr">
        <is>
          <t>broadwaypartyrental.com</t>
        </is>
      </c>
      <c r="B290553" t="n">
        <v>113</v>
      </c>
    </row>
    <row r="290554">
      <c r="A290554" t="inlineStr">
        <is>
          <t>www.fldzm.com</t>
        </is>
      </c>
      <c r="B290554" t="n">
        <v>113</v>
      </c>
    </row>
    <row r="290555">
      <c r="A290555" t="inlineStr">
        <is>
          <t>www.trustcapitalusa.com</t>
        </is>
      </c>
      <c r="B290555" t="n">
        <v>113</v>
      </c>
    </row>
    <row r="290556">
      <c r="A290556" t="inlineStr">
        <is>
          <t>zuu.com.au</t>
        </is>
      </c>
      <c r="B290556" t="n">
        <v>113</v>
      </c>
    </row>
    <row r="290557">
      <c r="A290557" t="inlineStr">
        <is>
          <t>www.triplebasket.it</t>
        </is>
      </c>
      <c r="B290557" t="n">
        <v>113</v>
      </c>
    </row>
    <row r="290558">
      <c r="A290558" t="inlineStr">
        <is>
          <t>onthecroadagain.files.wordpress.com</t>
        </is>
      </c>
      <c r="B290558" t="n">
        <v>113</v>
      </c>
    </row>
    <row r="290559">
      <c r="A290559" t="inlineStr">
        <is>
          <t>www.alldoctorgames.com</t>
        </is>
      </c>
      <c r="B290559" t="n">
        <v>113</v>
      </c>
    </row>
    <row r="290560">
      <c r="A290560" t="inlineStr">
        <is>
          <t>www.zhlmodel.com</t>
        </is>
      </c>
      <c r="B290560" t="n">
        <v>113</v>
      </c>
    </row>
    <row r="290561">
      <c r="A290561" t="inlineStr">
        <is>
          <t>www.trainingauthors.com</t>
        </is>
      </c>
      <c r="B290561" t="n">
        <v>113</v>
      </c>
    </row>
    <row r="290562">
      <c r="A290562" t="inlineStr">
        <is>
          <t>plussize-site.com</t>
        </is>
      </c>
      <c r="B290562" t="n">
        <v>113</v>
      </c>
    </row>
    <row r="290563">
      <c r="A290563" t="inlineStr">
        <is>
          <t>indielove.co.uk</t>
        </is>
      </c>
      <c r="B290563" t="n">
        <v>113</v>
      </c>
    </row>
    <row r="290564">
      <c r="A290564" t="inlineStr">
        <is>
          <t>dadwithapan.com</t>
        </is>
      </c>
      <c r="B290564" t="n">
        <v>113</v>
      </c>
    </row>
    <row r="290565">
      <c r="A290565" t="inlineStr">
        <is>
          <t>www.weetechsolution.com</t>
        </is>
      </c>
      <c r="B290565" t="n">
        <v>113</v>
      </c>
    </row>
    <row r="290566">
      <c r="A290566" t="inlineStr">
        <is>
          <t>www.moveandstic.net</t>
        </is>
      </c>
      <c r="B290566" t="n">
        <v>113</v>
      </c>
    </row>
    <row r="290567">
      <c r="A290567" t="inlineStr">
        <is>
          <t>www.thesavvybump.com</t>
        </is>
      </c>
      <c r="B290567" t="n">
        <v>113</v>
      </c>
    </row>
    <row r="290568">
      <c r="A290568" t="inlineStr">
        <is>
          <t>rybalka.tv</t>
        </is>
      </c>
      <c r="B290568" t="n">
        <v>113</v>
      </c>
    </row>
    <row r="290569">
      <c r="A290569" t="inlineStr">
        <is>
          <t>pianoadventures.co.uk</t>
        </is>
      </c>
      <c r="B290569" t="n">
        <v>113</v>
      </c>
    </row>
    <row r="290570">
      <c r="A290570" t="inlineStr">
        <is>
          <t>www.humphreysfoulkes.co.uk</t>
        </is>
      </c>
      <c r="B290570" t="n">
        <v>113</v>
      </c>
    </row>
    <row r="290571">
      <c r="A290571" t="inlineStr">
        <is>
          <t>phlcouncil.com</t>
        </is>
      </c>
      <c r="B290571" t="n">
        <v>113</v>
      </c>
    </row>
    <row r="290572">
      <c r="A290572" t="inlineStr">
        <is>
          <t>cdn.iveybusinessjournal.com</t>
        </is>
      </c>
      <c r="B290572" t="n">
        <v>113</v>
      </c>
    </row>
    <row r="290573">
      <c r="A290573" t="inlineStr">
        <is>
          <t>guidedchristianmeditation.com</t>
        </is>
      </c>
      <c r="B290573" t="n">
        <v>113</v>
      </c>
    </row>
    <row r="290574">
      <c r="A290574" t="inlineStr">
        <is>
          <t>inspiredinsanity.com.au</t>
        </is>
      </c>
      <c r="B290574" t="n">
        <v>113</v>
      </c>
    </row>
    <row r="290575">
      <c r="A290575" t="inlineStr">
        <is>
          <t>companycontactinformation.com</t>
        </is>
      </c>
      <c r="B290575" t="n">
        <v>113</v>
      </c>
    </row>
    <row r="290576">
      <c r="A290576" t="inlineStr">
        <is>
          <t>mdth4o22e1-a-flywheel.netdna-ssl.com</t>
        </is>
      </c>
      <c r="B290576" t="n">
        <v>113</v>
      </c>
    </row>
    <row r="290577">
      <c r="A290577" t="inlineStr">
        <is>
          <t>www.franklintwpnj.org</t>
        </is>
      </c>
      <c r="B290577" t="n">
        <v>113</v>
      </c>
    </row>
    <row r="290578">
      <c r="A290578" t="inlineStr">
        <is>
          <t>www.the-ebook-reader.com</t>
        </is>
      </c>
      <c r="B290578" t="n">
        <v>113</v>
      </c>
    </row>
    <row r="290579">
      <c r="A290579" t="inlineStr">
        <is>
          <t>www.magicshelf.ca</t>
        </is>
      </c>
      <c r="B290579" t="n">
        <v>113</v>
      </c>
    </row>
    <row r="290580">
      <c r="A290580" t="inlineStr">
        <is>
          <t>flash-menu-templates.com</t>
        </is>
      </c>
      <c r="B290580" t="n">
        <v>113</v>
      </c>
    </row>
    <row r="290581">
      <c r="A290581" t="inlineStr">
        <is>
          <t>www.tall-women-resource.com</t>
        </is>
      </c>
      <c r="B290581" t="n">
        <v>113</v>
      </c>
    </row>
    <row r="290582">
      <c r="A290582" t="inlineStr">
        <is>
          <t>www.self-help-and-self-development.com</t>
        </is>
      </c>
      <c r="B290582" t="n">
        <v>113</v>
      </c>
    </row>
    <row r="290583">
      <c r="A290583" t="inlineStr">
        <is>
          <t>toyzschool.com</t>
        </is>
      </c>
      <c r="B290583" t="n">
        <v>113</v>
      </c>
    </row>
    <row r="290584">
      <c r="A290584" t="inlineStr">
        <is>
          <t>staging.whcc.com</t>
        </is>
      </c>
      <c r="B290584" t="n">
        <v>113</v>
      </c>
    </row>
    <row r="290585">
      <c r="A290585" t="inlineStr">
        <is>
          <t>www.nhpspanvel.com</t>
        </is>
      </c>
      <c r="B290585" t="n">
        <v>113</v>
      </c>
    </row>
    <row r="290586">
      <c r="A290586" t="inlineStr">
        <is>
          <t>frugalinfortworth.files.wordpress.com</t>
        </is>
      </c>
      <c r="B290586" t="n">
        <v>113</v>
      </c>
    </row>
    <row r="290587">
      <c r="A290587" t="inlineStr">
        <is>
          <t>paautism.org</t>
        </is>
      </c>
      <c r="B290587" t="n">
        <v>113</v>
      </c>
    </row>
    <row r="290588">
      <c r="A290588" t="inlineStr">
        <is>
          <t>docssmokeshop.com</t>
        </is>
      </c>
      <c r="B290588" t="n">
        <v>113</v>
      </c>
    </row>
    <row r="290589">
      <c r="A290589" t="inlineStr">
        <is>
          <t>www.louisepistole.com</t>
        </is>
      </c>
      <c r="B290589" t="n">
        <v>113</v>
      </c>
    </row>
    <row r="290590">
      <c r="A290590" t="inlineStr">
        <is>
          <t>www.wishgetwellsoon.com</t>
        </is>
      </c>
      <c r="B290590" t="n">
        <v>113</v>
      </c>
    </row>
    <row r="290591">
      <c r="A290591" t="inlineStr">
        <is>
          <t>world-of-tanks.eu</t>
        </is>
      </c>
      <c r="B290591" t="n">
        <v>113</v>
      </c>
    </row>
    <row r="290592">
      <c r="A290592" t="inlineStr">
        <is>
          <t>www.unleashed-technologies.com</t>
        </is>
      </c>
      <c r="B290592" t="n">
        <v>113</v>
      </c>
    </row>
    <row r="290593">
      <c r="A290593" t="inlineStr">
        <is>
          <t>www.typesofbearing.com</t>
        </is>
      </c>
      <c r="B290593" t="n">
        <v>113</v>
      </c>
    </row>
    <row r="290594">
      <c r="A290594" t="inlineStr">
        <is>
          <t>hvwinemag.com</t>
        </is>
      </c>
      <c r="B290594" t="n">
        <v>113</v>
      </c>
    </row>
    <row r="290595">
      <c r="A290595" t="inlineStr">
        <is>
          <t>davidsboswell.com</t>
        </is>
      </c>
      <c r="B290595" t="n">
        <v>113</v>
      </c>
    </row>
    <row r="290596">
      <c r="A290596" t="inlineStr">
        <is>
          <t>recruitmentwindow.com</t>
        </is>
      </c>
      <c r="B290596" t="n">
        <v>113</v>
      </c>
    </row>
    <row r="290597">
      <c r="A290597" t="inlineStr">
        <is>
          <t>img4143.weyesns.com</t>
        </is>
      </c>
      <c r="B290597" t="n">
        <v>113</v>
      </c>
    </row>
    <row r="290598">
      <c r="A290598" t="inlineStr">
        <is>
          <t>www.grillsandoutdoorliving.com</t>
        </is>
      </c>
      <c r="B290598" t="n">
        <v>113</v>
      </c>
    </row>
    <row r="290599">
      <c r="A290599" t="inlineStr">
        <is>
          <t>www.bobbythecoffeeguy.com</t>
        </is>
      </c>
      <c r="B290599" t="n">
        <v>113</v>
      </c>
    </row>
    <row r="290600">
      <c r="A290600" t="inlineStr">
        <is>
          <t>www.samurai-gear.jp</t>
        </is>
      </c>
      <c r="B290600" t="n">
        <v>113</v>
      </c>
    </row>
    <row r="290601">
      <c r="A290601" t="inlineStr">
        <is>
          <t>pantherspawnews.net</t>
        </is>
      </c>
      <c r="B290601" t="n">
        <v>113</v>
      </c>
    </row>
    <row r="290602">
      <c r="A290602" t="inlineStr">
        <is>
          <t>www.dailydealscy.com</t>
        </is>
      </c>
      <c r="B290602" t="n">
        <v>113</v>
      </c>
    </row>
    <row r="290603">
      <c r="A290603" t="inlineStr">
        <is>
          <t>www.businessshirtsplus.com.au</t>
        </is>
      </c>
      <c r="B290603" t="n">
        <v>113</v>
      </c>
    </row>
    <row r="290604">
      <c r="A290604" t="inlineStr">
        <is>
          <t>cardthartic.com</t>
        </is>
      </c>
      <c r="B290604" t="n">
        <v>113</v>
      </c>
    </row>
    <row r="290605">
      <c r="A290605" t="inlineStr">
        <is>
          <t>luneuzywhy2vq11p231acwav-wpengine.netdna-ssl.com</t>
        </is>
      </c>
      <c r="B290605" t="n">
        <v>113</v>
      </c>
    </row>
    <row r="290606">
      <c r="A290606" t="inlineStr">
        <is>
          <t>www.fireupfitness.com</t>
        </is>
      </c>
      <c r="B290606" t="n">
        <v>113</v>
      </c>
    </row>
    <row r="290607">
      <c r="A290607" t="inlineStr">
        <is>
          <t>d3c55l8k8pjd4i.cloudfront.net</t>
        </is>
      </c>
      <c r="B290607" t="n">
        <v>113</v>
      </c>
    </row>
    <row r="290608">
      <c r="A290608" t="inlineStr">
        <is>
          <t>topstardeals.com</t>
        </is>
      </c>
      <c r="B290608" t="n">
        <v>113</v>
      </c>
    </row>
    <row r="290609">
      <c r="A290609" t="inlineStr">
        <is>
          <t>onejusticeblog.files.wordpress.com</t>
        </is>
      </c>
      <c r="B290609" t="n">
        <v>113</v>
      </c>
    </row>
    <row r="290610">
      <c r="A290610" t="inlineStr">
        <is>
          <t>llk3i310wys4dzpbv1945o3z-wpengine.netdna-ssl.com</t>
        </is>
      </c>
      <c r="B290610" t="n">
        <v>113</v>
      </c>
    </row>
    <row r="290611">
      <c r="A290611" t="inlineStr">
        <is>
          <t>www.just-fly-sports.com</t>
        </is>
      </c>
      <c r="B290611" t="n">
        <v>113</v>
      </c>
    </row>
    <row r="290612">
      <c r="A290612" t="inlineStr">
        <is>
          <t>148ecyaq5ua217b7r4cc4a81.wpengine.netdna-cdn.com</t>
        </is>
      </c>
      <c r="B290612" t="n">
        <v>113</v>
      </c>
    </row>
    <row r="290613">
      <c r="A290613" t="inlineStr">
        <is>
          <t>www.caroleking.com</t>
        </is>
      </c>
      <c r="B290613" t="n">
        <v>113</v>
      </c>
    </row>
    <row r="290614">
      <c r="A290614" t="inlineStr">
        <is>
          <t>www.coperior.com</t>
        </is>
      </c>
      <c r="B290614" t="n">
        <v>113</v>
      </c>
    </row>
    <row r="290615">
      <c r="A290615" t="inlineStr">
        <is>
          <t>www.printableparadise.com</t>
        </is>
      </c>
      <c r="B290615" t="n">
        <v>113</v>
      </c>
    </row>
    <row r="290616">
      <c r="A290616" t="inlineStr">
        <is>
          <t>www.momeomagazine.com</t>
        </is>
      </c>
      <c r="B290616" t="n">
        <v>113</v>
      </c>
    </row>
    <row r="290617">
      <c r="A290617" t="inlineStr">
        <is>
          <t>www.createwithclaudia.com</t>
        </is>
      </c>
      <c r="B290617" t="n">
        <v>113</v>
      </c>
    </row>
    <row r="290618">
      <c r="A290618" t="inlineStr">
        <is>
          <t>www.bigtickets.com</t>
        </is>
      </c>
      <c r="B290618" t="n">
        <v>113</v>
      </c>
    </row>
    <row r="290619">
      <c r="A290619" t="inlineStr">
        <is>
          <t>golfstateofmind.com</t>
        </is>
      </c>
      <c r="B290619" t="n">
        <v>113</v>
      </c>
    </row>
    <row r="290620">
      <c r="A290620" t="inlineStr">
        <is>
          <t>c6u3j5y3.rocketcdn.me</t>
        </is>
      </c>
      <c r="B290620" t="n">
        <v>113</v>
      </c>
    </row>
    <row r="290621">
      <c r="A290621" t="inlineStr">
        <is>
          <t>dulaneygriffin.org</t>
        </is>
      </c>
      <c r="B290621" t="n">
        <v>113</v>
      </c>
    </row>
    <row r="290622">
      <c r="A290622" t="inlineStr">
        <is>
          <t>mytechtips24.com</t>
        </is>
      </c>
      <c r="B290622" t="n">
        <v>113</v>
      </c>
    </row>
    <row r="290623">
      <c r="A290623" t="inlineStr">
        <is>
          <t>glcometstale.com</t>
        </is>
      </c>
      <c r="B290623" t="n">
        <v>113</v>
      </c>
    </row>
    <row r="290624">
      <c r="A290624" t="inlineStr">
        <is>
          <t>cdn.eyerim.com</t>
        </is>
      </c>
      <c r="B290624" t="n">
        <v>113</v>
      </c>
    </row>
    <row r="290625">
      <c r="A290625" t="inlineStr">
        <is>
          <t>upperedge.com</t>
        </is>
      </c>
      <c r="B290625" t="n">
        <v>113</v>
      </c>
    </row>
    <row r="290626">
      <c r="A290626" t="inlineStr">
        <is>
          <t>www.twobuttonsdeep.com</t>
        </is>
      </c>
      <c r="B290626" t="n">
        <v>113</v>
      </c>
    </row>
    <row r="290627">
      <c r="A290627" t="inlineStr">
        <is>
          <t>johnnyandnanette.files.wordpress.com</t>
        </is>
      </c>
      <c r="B290627" t="n">
        <v>113</v>
      </c>
    </row>
    <row r="290628">
      <c r="A290628" t="inlineStr">
        <is>
          <t>www.sprinklerdrainage.com</t>
        </is>
      </c>
      <c r="B290628" t="n">
        <v>113</v>
      </c>
    </row>
    <row r="290629">
      <c r="A290629" t="inlineStr">
        <is>
          <t>wildlifephotodirectory.org</t>
        </is>
      </c>
      <c r="B290629" t="n">
        <v>113</v>
      </c>
    </row>
    <row r="290630">
      <c r="A290630" t="inlineStr">
        <is>
          <t>weirdreview.com</t>
        </is>
      </c>
      <c r="B290630" t="n">
        <v>113</v>
      </c>
    </row>
    <row r="290631">
      <c r="A290631" t="inlineStr">
        <is>
          <t>gleanerblogs.com</t>
        </is>
      </c>
      <c r="B290631" t="n">
        <v>113</v>
      </c>
    </row>
    <row r="290632">
      <c r="A290632" t="inlineStr">
        <is>
          <t>cycling-review.com</t>
        </is>
      </c>
      <c r="B290632" t="n">
        <v>113</v>
      </c>
    </row>
    <row r="290633">
      <c r="A290633" t="inlineStr">
        <is>
          <t>uksupply-d74a.kxcdn.com</t>
        </is>
      </c>
      <c r="B290633" t="n">
        <v>113</v>
      </c>
    </row>
    <row r="290634">
      <c r="A290634" t="inlineStr">
        <is>
          <t>phoenixrealestateandhomes.com</t>
        </is>
      </c>
      <c r="B290634" t="n">
        <v>113</v>
      </c>
    </row>
    <row r="290635">
      <c r="A290635" t="inlineStr">
        <is>
          <t>www.exercisebikereview.co.uk</t>
        </is>
      </c>
      <c r="B290635" t="n">
        <v>113</v>
      </c>
    </row>
    <row r="290636">
      <c r="A290636" t="inlineStr">
        <is>
          <t>www.ballymoneychronicle.co.uk</t>
        </is>
      </c>
      <c r="B290636" t="n">
        <v>113</v>
      </c>
    </row>
    <row r="290637">
      <c r="A290637" t="inlineStr">
        <is>
          <t>www.whitesharkmedia.com</t>
        </is>
      </c>
      <c r="B290637" t="n">
        <v>113</v>
      </c>
    </row>
    <row r="290638">
      <c r="A290638" t="inlineStr">
        <is>
          <t>www.kiamedia.com</t>
        </is>
      </c>
      <c r="B290638" t="n">
        <v>113</v>
      </c>
    </row>
    <row r="290639">
      <c r="A290639" t="inlineStr">
        <is>
          <t>www.metalmonde.fr</t>
        </is>
      </c>
      <c r="B290639" t="n">
        <v>113</v>
      </c>
    </row>
    <row r="290640">
      <c r="A290640" t="inlineStr">
        <is>
          <t>orientdailynews.com</t>
        </is>
      </c>
      <c r="B290640" t="n">
        <v>113</v>
      </c>
    </row>
    <row r="290641">
      <c r="A290641" t="inlineStr">
        <is>
          <t>www.safestyle-windows.co.uk</t>
        </is>
      </c>
      <c r="B290641" t="n">
        <v>113</v>
      </c>
    </row>
    <row r="290642">
      <c r="A290642" t="inlineStr">
        <is>
          <t>www.beuniqueness.co.uk</t>
        </is>
      </c>
      <c r="B290642" t="n">
        <v>113</v>
      </c>
    </row>
    <row r="290643">
      <c r="A290643" t="inlineStr">
        <is>
          <t>www.tractorshed.com</t>
        </is>
      </c>
      <c r="B290643" t="n">
        <v>113</v>
      </c>
    </row>
    <row r="290644">
      <c r="A290644" t="inlineStr">
        <is>
          <t>ch1chesterbid.co.uk</t>
        </is>
      </c>
      <c r="B290644" t="n">
        <v>113</v>
      </c>
    </row>
    <row r="290645">
      <c r="A290645" t="inlineStr">
        <is>
          <t>www.feistytapas.com</t>
        </is>
      </c>
      <c r="B290645" t="n">
        <v>113</v>
      </c>
    </row>
    <row r="290646">
      <c r="A290646" t="inlineStr">
        <is>
          <t>www.thecannaschool.ca</t>
        </is>
      </c>
      <c r="B290646" t="n">
        <v>113</v>
      </c>
    </row>
    <row r="290647">
      <c r="A290647" t="inlineStr">
        <is>
          <t>www.nec.com</t>
        </is>
      </c>
      <c r="B290647" t="n">
        <v>113</v>
      </c>
    </row>
    <row r="290648">
      <c r="A290648" t="inlineStr">
        <is>
          <t>www.melbourneseoservices.com</t>
        </is>
      </c>
      <c r="B290648" t="n">
        <v>113</v>
      </c>
    </row>
    <row r="290649">
      <c r="A290649" t="inlineStr">
        <is>
          <t>brainerbro.com</t>
        </is>
      </c>
      <c r="B290649" t="n">
        <v>113</v>
      </c>
    </row>
    <row r="290650">
      <c r="A290650" t="inlineStr">
        <is>
          <t>www.legendaryspeed.com</t>
        </is>
      </c>
      <c r="B290650" t="n">
        <v>113</v>
      </c>
    </row>
    <row r="290651">
      <c r="A290651" t="inlineStr">
        <is>
          <t>gsvehicleservices.com</t>
        </is>
      </c>
      <c r="B290651" t="n">
        <v>113</v>
      </c>
    </row>
    <row r="290652">
      <c r="A290652" t="inlineStr">
        <is>
          <t>iloveseo.com</t>
        </is>
      </c>
      <c r="B290652" t="n">
        <v>113</v>
      </c>
    </row>
    <row r="290653">
      <c r="A290653" t="inlineStr">
        <is>
          <t>livbook.ru</t>
        </is>
      </c>
      <c r="B290653" t="n">
        <v>113</v>
      </c>
    </row>
    <row r="290654">
      <c r="A290654" t="inlineStr">
        <is>
          <t>milehighsportsfan.com</t>
        </is>
      </c>
      <c r="B290654" t="n">
        <v>113</v>
      </c>
    </row>
    <row r="290655">
      <c r="A290655" t="inlineStr">
        <is>
          <t>www.keslerscience.com</t>
        </is>
      </c>
      <c r="B290655" t="n">
        <v>113</v>
      </c>
    </row>
    <row r="290656">
      <c r="A290656" t="inlineStr">
        <is>
          <t>www.adventura-sports.ch</t>
        </is>
      </c>
      <c r="B290656" t="n">
        <v>113</v>
      </c>
    </row>
    <row r="290657">
      <c r="A290657" t="inlineStr">
        <is>
          <t>watersedgecounselling.com</t>
        </is>
      </c>
      <c r="B290657" t="n">
        <v>113</v>
      </c>
    </row>
    <row r="290658">
      <c r="A290658" t="inlineStr">
        <is>
          <t>server88-208-206-50.live-servers.net</t>
        </is>
      </c>
      <c r="B290658" t="n">
        <v>113</v>
      </c>
    </row>
    <row r="290659">
      <c r="A290659" t="inlineStr">
        <is>
          <t>www.launchgrowjoy.com</t>
        </is>
      </c>
      <c r="B290659" t="n">
        <v>113</v>
      </c>
    </row>
    <row r="290660">
      <c r="A290660" t="inlineStr">
        <is>
          <t>www.papakata.co.uk</t>
        </is>
      </c>
      <c r="B290660" t="n">
        <v>113</v>
      </c>
    </row>
    <row r="290661">
      <c r="A290661" t="inlineStr">
        <is>
          <t>uvassociates.in</t>
        </is>
      </c>
      <c r="B290661" t="n">
        <v>113</v>
      </c>
    </row>
    <row r="290662">
      <c r="A290662" t="inlineStr">
        <is>
          <t>yourfriendpet.com</t>
        </is>
      </c>
      <c r="B290662" t="n">
        <v>113</v>
      </c>
    </row>
    <row r="290663">
      <c r="A290663" t="inlineStr">
        <is>
          <t>dance-teacher.com</t>
        </is>
      </c>
      <c r="B290663" t="n">
        <v>113</v>
      </c>
    </row>
    <row r="290664">
      <c r="A290664" t="inlineStr">
        <is>
          <t>secretsoflongevity.buyygy.com</t>
        </is>
      </c>
      <c r="B290664" t="n">
        <v>113</v>
      </c>
    </row>
    <row r="290665">
      <c r="A290665" t="inlineStr">
        <is>
          <t>www.fvd.net</t>
        </is>
      </c>
      <c r="B290665" t="n">
        <v>113</v>
      </c>
    </row>
    <row r="290666">
      <c r="A290666" t="inlineStr">
        <is>
          <t>www.oppzo.com</t>
        </is>
      </c>
      <c r="B290666" t="n">
        <v>113</v>
      </c>
    </row>
    <row r="290667">
      <c r="A290667" t="inlineStr">
        <is>
          <t>www.goodairgeeks.com</t>
        </is>
      </c>
      <c r="B290667" t="n">
        <v>113</v>
      </c>
    </row>
    <row r="290668">
      <c r="A290668" t="inlineStr">
        <is>
          <t>assurancemortgage.com</t>
        </is>
      </c>
      <c r="B290668" t="n">
        <v>113</v>
      </c>
    </row>
    <row r="290669">
      <c r="A290669" t="inlineStr">
        <is>
          <t>musicmotivation.com</t>
        </is>
      </c>
      <c r="B290669" t="n">
        <v>113</v>
      </c>
    </row>
    <row r="290670">
      <c r="A290670" t="inlineStr">
        <is>
          <t>www.partnershipforcoastalwatersheds.org</t>
        </is>
      </c>
      <c r="B290670" t="n">
        <v>113</v>
      </c>
    </row>
    <row r="290671">
      <c r="A290671" t="inlineStr">
        <is>
          <t>www.aumcore.com</t>
        </is>
      </c>
      <c r="B290671" t="n">
        <v>113</v>
      </c>
    </row>
    <row r="290672">
      <c r="A290672" t="inlineStr">
        <is>
          <t>kristarae.co</t>
        </is>
      </c>
      <c r="B290672" t="n">
        <v>113</v>
      </c>
    </row>
    <row r="290673">
      <c r="A290673" t="inlineStr">
        <is>
          <t>www.wisconsingolf.com</t>
        </is>
      </c>
      <c r="B290673" t="n">
        <v>113</v>
      </c>
    </row>
    <row r="290674">
      <c r="A290674" t="inlineStr">
        <is>
          <t>www.silkwoodtraders.com</t>
        </is>
      </c>
      <c r="B290674" t="n">
        <v>113</v>
      </c>
    </row>
    <row r="290675">
      <c r="A290675" t="inlineStr">
        <is>
          <t>mhcevents.co.uk</t>
        </is>
      </c>
      <c r="B290675" t="n">
        <v>113</v>
      </c>
    </row>
    <row r="290676">
      <c r="A290676" t="inlineStr">
        <is>
          <t>www.dhakaflowers.com</t>
        </is>
      </c>
      <c r="B290676" t="n">
        <v>113</v>
      </c>
    </row>
    <row r="290677">
      <c r="A290677" t="inlineStr">
        <is>
          <t>mindymakes.com</t>
        </is>
      </c>
      <c r="B290677" t="n">
        <v>113</v>
      </c>
    </row>
    <row r="290678">
      <c r="A290678" t="inlineStr">
        <is>
          <t>www.tapwarehouse.com</t>
        </is>
      </c>
      <c r="B290678" t="n">
        <v>113</v>
      </c>
    </row>
    <row r="290679">
      <c r="A290679" t="inlineStr">
        <is>
          <t>www.basic.de</t>
        </is>
      </c>
      <c r="B290679" t="n">
        <v>113</v>
      </c>
    </row>
    <row r="290680">
      <c r="A290680" t="inlineStr">
        <is>
          <t>freemusictribe.com</t>
        </is>
      </c>
      <c r="B290680" t="n">
        <v>113</v>
      </c>
    </row>
    <row r="290681">
      <c r="A290681" t="inlineStr">
        <is>
          <t>www.tehnonews.ro</t>
        </is>
      </c>
      <c r="B290681" t="n">
        <v>113</v>
      </c>
    </row>
    <row r="290682">
      <c r="A290682" t="inlineStr">
        <is>
          <t>theodmgroup.com</t>
        </is>
      </c>
      <c r="B290682" t="n">
        <v>113</v>
      </c>
    </row>
    <row r="290683">
      <c r="A290683" t="inlineStr">
        <is>
          <t>thecommoncentsclub.com</t>
        </is>
      </c>
      <c r="B290683" t="n">
        <v>113</v>
      </c>
    </row>
    <row r="290684">
      <c r="A290684" t="inlineStr">
        <is>
          <t>www.klinefencinggroup.com.au</t>
        </is>
      </c>
      <c r="B290684" t="n">
        <v>113</v>
      </c>
    </row>
    <row r="290685">
      <c r="A290685" t="inlineStr">
        <is>
          <t>creditcards.chase.com</t>
        </is>
      </c>
      <c r="B290685" t="n">
        <v>113</v>
      </c>
    </row>
    <row r="290686">
      <c r="A290686" t="inlineStr">
        <is>
          <t>samara.shop.megafon.ru</t>
        </is>
      </c>
      <c r="B290686" t="n">
        <v>113</v>
      </c>
    </row>
    <row r="290687">
      <c r="A290687" t="inlineStr">
        <is>
          <t>www.phoenixsuppliesonline.co.uk</t>
        </is>
      </c>
      <c r="B290687" t="n">
        <v>113</v>
      </c>
    </row>
    <row r="290688">
      <c r="A290688" t="inlineStr">
        <is>
          <t>www.origamiway.com</t>
        </is>
      </c>
      <c r="B290688" t="n">
        <v>113</v>
      </c>
    </row>
    <row r="290689">
      <c r="A290689" t="inlineStr">
        <is>
          <t>www.voilamart.com</t>
        </is>
      </c>
      <c r="B290689" t="n">
        <v>113</v>
      </c>
    </row>
    <row r="290690">
      <c r="A290690" t="inlineStr">
        <is>
          <t>www.simmrinlawgroup.com</t>
        </is>
      </c>
      <c r="B290690" t="n">
        <v>113</v>
      </c>
    </row>
    <row r="290691">
      <c r="A290691" t="inlineStr">
        <is>
          <t>www.l-com.com</t>
        </is>
      </c>
      <c r="B290691" t="n">
        <v>113</v>
      </c>
    </row>
    <row r="290692">
      <c r="A290692" t="inlineStr">
        <is>
          <t>sanpetemessenger.com</t>
        </is>
      </c>
      <c r="B290692" t="n">
        <v>113</v>
      </c>
    </row>
    <row r="290693">
      <c r="A290693" t="inlineStr">
        <is>
          <t>bcmsafety.com</t>
        </is>
      </c>
      <c r="B290693" t="n">
        <v>113</v>
      </c>
    </row>
    <row r="290694">
      <c r="A290694" t="inlineStr">
        <is>
          <t>uswiping.com</t>
        </is>
      </c>
      <c r="B290694" t="n">
        <v>113</v>
      </c>
    </row>
    <row r="290695">
      <c r="A290695" t="inlineStr">
        <is>
          <t>gpx741k9ffd3p5zv840ulv3j.wpengine.netdna-cdn.com</t>
        </is>
      </c>
      <c r="B290695" t="n">
        <v>113</v>
      </c>
    </row>
    <row r="290696">
      <c r="A290696" t="inlineStr">
        <is>
          <t>eatshoplivenyc.files.wordpress.com</t>
        </is>
      </c>
      <c r="B290696" t="n">
        <v>113</v>
      </c>
    </row>
    <row r="290697">
      <c r="A290697" t="inlineStr">
        <is>
          <t>glamster.hellopink.com</t>
        </is>
      </c>
      <c r="B290697" t="n">
        <v>113</v>
      </c>
    </row>
    <row r="290698">
      <c r="A290698" t="inlineStr">
        <is>
          <t>kristaajones.com</t>
        </is>
      </c>
      <c r="B290698" t="n">
        <v>113</v>
      </c>
    </row>
    <row r="290699">
      <c r="A290699" t="inlineStr">
        <is>
          <t>globe-today.com</t>
        </is>
      </c>
      <c r="B290699" t="n">
        <v>113</v>
      </c>
    </row>
    <row r="290700">
      <c r="A290700" t="inlineStr">
        <is>
          <t>www.feedhopenow.org</t>
        </is>
      </c>
      <c r="B290700" t="n">
        <v>113</v>
      </c>
    </row>
    <row r="290701">
      <c r="A290701" t="inlineStr">
        <is>
          <t>www.rosilindjukic.com</t>
        </is>
      </c>
      <c r="B290701" t="n">
        <v>113</v>
      </c>
    </row>
    <row r="290702">
      <c r="A290702" t="inlineStr">
        <is>
          <t>conversationstartersworld.com</t>
        </is>
      </c>
      <c r="B290702" t="n">
        <v>113</v>
      </c>
    </row>
    <row r="290703">
      <c r="A290703" t="inlineStr">
        <is>
          <t>everydayantisemitism.com</t>
        </is>
      </c>
      <c r="B290703" t="n">
        <v>113</v>
      </c>
    </row>
    <row r="290704">
      <c r="A290704" t="inlineStr">
        <is>
          <t>www.designerwomen.co.uk</t>
        </is>
      </c>
      <c r="B290704" t="n">
        <v>113</v>
      </c>
    </row>
    <row r="290705">
      <c r="A290705" t="inlineStr">
        <is>
          <t>www.feinesholz.de</t>
        </is>
      </c>
      <c r="B290705" t="n">
        <v>113</v>
      </c>
    </row>
    <row r="290706">
      <c r="A290706" t="inlineStr">
        <is>
          <t>www.qu.edu.qa</t>
        </is>
      </c>
      <c r="B290706" t="n">
        <v>113</v>
      </c>
    </row>
    <row r="290707">
      <c r="A290707" t="inlineStr">
        <is>
          <t>www.gomlacenter.com</t>
        </is>
      </c>
      <c r="B290707" t="n">
        <v>113</v>
      </c>
    </row>
    <row r="290708">
      <c r="A290708" t="inlineStr">
        <is>
          <t>whoareyoutributedotlondon.files.wordpress.com</t>
        </is>
      </c>
      <c r="B290708" t="n">
        <v>113</v>
      </c>
    </row>
    <row r="290709">
      <c r="A290709" t="inlineStr">
        <is>
          <t>integritysampling.com.au</t>
        </is>
      </c>
      <c r="B290709" t="n">
        <v>113</v>
      </c>
    </row>
    <row r="290710">
      <c r="A290710" t="inlineStr">
        <is>
          <t>www.mixmeasuremake.com</t>
        </is>
      </c>
      <c r="B290710" t="n">
        <v>113</v>
      </c>
    </row>
    <row r="290711">
      <c r="A290711" t="inlineStr">
        <is>
          <t>assets.bringmeister.de</t>
        </is>
      </c>
      <c r="B290711" t="n">
        <v>113</v>
      </c>
    </row>
    <row r="290712">
      <c r="A290712" t="inlineStr">
        <is>
          <t>www.camellaterrazas.com</t>
        </is>
      </c>
      <c r="B290712" t="n">
        <v>113</v>
      </c>
    </row>
    <row r="290713">
      <c r="A290713" t="inlineStr">
        <is>
          <t>www.americangirl.com</t>
        </is>
      </c>
      <c r="B290713" t="n">
        <v>113</v>
      </c>
    </row>
    <row r="290714">
      <c r="A290714" t="inlineStr">
        <is>
          <t>www.pierre-auguste-renoir.org</t>
        </is>
      </c>
      <c r="B290714" t="n">
        <v>113</v>
      </c>
    </row>
    <row r="290715">
      <c r="A290715" t="inlineStr">
        <is>
          <t>static.livewallpaper.io</t>
        </is>
      </c>
      <c r="B290715" t="n">
        <v>113</v>
      </c>
    </row>
    <row r="290716">
      <c r="A290716" t="inlineStr">
        <is>
          <t>opentext.wsu.edu</t>
        </is>
      </c>
      <c r="B290716" t="n">
        <v>113</v>
      </c>
    </row>
    <row r="290717">
      <c r="A290717" t="inlineStr">
        <is>
          <t>sa.neuvoo.com:443</t>
        </is>
      </c>
      <c r="B290717" t="n">
        <v>113</v>
      </c>
    </row>
    <row r="290718">
      <c r="A290718" t="inlineStr">
        <is>
          <t>www.swimmingpoolsteve.com</t>
        </is>
      </c>
      <c r="B290718" t="n">
        <v>113</v>
      </c>
    </row>
    <row r="290719">
      <c r="A290719" t="inlineStr">
        <is>
          <t>www.hut-muehlenbeck-shop.de</t>
        </is>
      </c>
      <c r="B290719" t="n">
        <v>113</v>
      </c>
    </row>
    <row r="290720">
      <c r="A290720" t="inlineStr">
        <is>
          <t>maxxd.wpengine.com</t>
        </is>
      </c>
      <c r="B290720" t="n">
        <v>113</v>
      </c>
    </row>
    <row r="290721">
      <c r="A290721" t="inlineStr">
        <is>
          <t>www.hotspotenergy.com</t>
        </is>
      </c>
      <c r="B290721" t="n">
        <v>113</v>
      </c>
    </row>
    <row r="290722">
      <c r="A290722" t="inlineStr">
        <is>
          <t>cdn-web.vtp-media.com</t>
        </is>
      </c>
      <c r="B290722" t="n">
        <v>113</v>
      </c>
    </row>
    <row r="290723">
      <c r="A290723" t="inlineStr">
        <is>
          <t>www.geggamoja.com</t>
        </is>
      </c>
      <c r="B290723" t="n">
        <v>113</v>
      </c>
    </row>
    <row r="290724">
      <c r="A290724" t="inlineStr">
        <is>
          <t>www.intensivecourses.co.uk</t>
        </is>
      </c>
      <c r="B290724" t="n">
        <v>113</v>
      </c>
    </row>
    <row r="290725">
      <c r="A290725" t="inlineStr">
        <is>
          <t>www.osceolaschools.net</t>
        </is>
      </c>
      <c r="B290725" t="n">
        <v>113</v>
      </c>
    </row>
    <row r="290726">
      <c r="A290726" t="inlineStr">
        <is>
          <t>www.friedmansimon.com</t>
        </is>
      </c>
      <c r="B290726" t="n">
        <v>113</v>
      </c>
    </row>
    <row r="290727">
      <c r="A290727" t="inlineStr">
        <is>
          <t>www.chrismadden.co.uk</t>
        </is>
      </c>
      <c r="B290727" t="n">
        <v>113</v>
      </c>
    </row>
    <row r="290728">
      <c r="A290728" t="inlineStr">
        <is>
          <t>www.webclassifieds.us</t>
        </is>
      </c>
      <c r="B290728" t="n">
        <v>113</v>
      </c>
    </row>
    <row r="290729">
      <c r="A290729" t="inlineStr">
        <is>
          <t>kids.navecomp.com</t>
        </is>
      </c>
      <c r="B290729" t="n">
        <v>113</v>
      </c>
    </row>
    <row r="290730">
      <c r="A290730" t="inlineStr">
        <is>
          <t>www.zfc-printing.com</t>
        </is>
      </c>
      <c r="B290730" t="n">
        <v>113</v>
      </c>
    </row>
    <row r="290731">
      <c r="A290731" t="inlineStr">
        <is>
          <t>www.drinkablegifts.com</t>
        </is>
      </c>
      <c r="B290731" t="n">
        <v>113</v>
      </c>
    </row>
    <row r="290732">
      <c r="A290732" t="inlineStr">
        <is>
          <t>www.floridatobaccoshop.com</t>
        </is>
      </c>
      <c r="B290732" t="n">
        <v>113</v>
      </c>
    </row>
    <row r="290733">
      <c r="A290733" t="inlineStr">
        <is>
          <t>www.dnlomnimedia.com</t>
        </is>
      </c>
      <c r="B290733" t="n">
        <v>113</v>
      </c>
    </row>
    <row r="290734">
      <c r="A290734" t="inlineStr">
        <is>
          <t>www.redvanilla.com</t>
        </is>
      </c>
      <c r="B290734" t="n">
        <v>113</v>
      </c>
    </row>
    <row r="290735">
      <c r="A290735" t="inlineStr">
        <is>
          <t>chesapeakesc.org</t>
        </is>
      </c>
      <c r="B290735" t="n">
        <v>113</v>
      </c>
    </row>
    <row r="290736">
      <c r="A290736" t="inlineStr">
        <is>
          <t>www.brightview.com</t>
        </is>
      </c>
      <c r="B290736" t="n">
        <v>113</v>
      </c>
    </row>
    <row r="290737">
      <c r="A290737" t="inlineStr">
        <is>
          <t>events.drexel.edu</t>
        </is>
      </c>
      <c r="B290737" t="n">
        <v>113</v>
      </c>
    </row>
    <row r="290738">
      <c r="A290738" t="inlineStr">
        <is>
          <t>store.custombuiltmotors.com</t>
        </is>
      </c>
      <c r="B290738" t="n">
        <v>113</v>
      </c>
    </row>
    <row r="290739">
      <c r="A290739" t="inlineStr">
        <is>
          <t>www.lightworks.id</t>
        </is>
      </c>
      <c r="B290739" t="n">
        <v>113</v>
      </c>
    </row>
    <row r="290740">
      <c r="A290740" t="inlineStr">
        <is>
          <t>www.bigantgames.com</t>
        </is>
      </c>
      <c r="B290740" t="n">
        <v>113</v>
      </c>
    </row>
    <row r="290741">
      <c r="A290741" t="inlineStr">
        <is>
          <t>www.headphoneshops.com</t>
        </is>
      </c>
      <c r="B290741" t="n">
        <v>113</v>
      </c>
    </row>
    <row r="290742">
      <c r="A290742" t="inlineStr">
        <is>
          <t>www.italiangenealogy.com</t>
        </is>
      </c>
      <c r="B290742" t="n">
        <v>113</v>
      </c>
    </row>
    <row r="290743">
      <c r="A290743" t="inlineStr">
        <is>
          <t>www.specialrims.com</t>
        </is>
      </c>
      <c r="B290743" t="n">
        <v>113</v>
      </c>
    </row>
    <row r="290744">
      <c r="A290744" t="inlineStr">
        <is>
          <t>netherlands.shopstatoff.net</t>
        </is>
      </c>
      <c r="B290744" t="n">
        <v>113</v>
      </c>
    </row>
    <row r="290745">
      <c r="A290745" t="inlineStr">
        <is>
          <t>sketchucation.com</t>
        </is>
      </c>
      <c r="B290745" t="n">
        <v>113</v>
      </c>
    </row>
    <row r="290746">
      <c r="A290746" t="inlineStr">
        <is>
          <t>www.whgmag.com</t>
        </is>
      </c>
      <c r="B290746" t="n">
        <v>113</v>
      </c>
    </row>
    <row r="290747">
      <c r="A290747" t="inlineStr">
        <is>
          <t>www.danreganhypnotherapy.co.uk</t>
        </is>
      </c>
      <c r="B290747" t="n">
        <v>113</v>
      </c>
    </row>
    <row r="290748">
      <c r="A290748" t="inlineStr">
        <is>
          <t>www.lilietnene.com</t>
        </is>
      </c>
      <c r="B290748" t="n">
        <v>113</v>
      </c>
    </row>
    <row r="290749">
      <c r="A290749" t="inlineStr">
        <is>
          <t>joi-me.com</t>
        </is>
      </c>
      <c r="B290749" t="n">
        <v>113</v>
      </c>
    </row>
    <row r="290750">
      <c r="A290750" t="inlineStr">
        <is>
          <t>bloomfieldlandscape.com</t>
        </is>
      </c>
      <c r="B290750" t="n">
        <v>113</v>
      </c>
    </row>
    <row r="290751">
      <c r="A290751" t="inlineStr">
        <is>
          <t>detnk.com</t>
        </is>
      </c>
      <c r="B290751" t="n">
        <v>113</v>
      </c>
    </row>
    <row r="290752">
      <c r="A290752" t="inlineStr">
        <is>
          <t>gallery.patricklam.ca</t>
        </is>
      </c>
      <c r="B290752" t="n">
        <v>113</v>
      </c>
    </row>
    <row r="290753">
      <c r="A290753" t="inlineStr">
        <is>
          <t>www.boatingworld.co.za</t>
        </is>
      </c>
      <c r="B290753" t="n">
        <v>113</v>
      </c>
    </row>
    <row r="290754">
      <c r="A290754" t="inlineStr">
        <is>
          <t>www.historicforsale.com</t>
        </is>
      </c>
      <c r="B290754" t="n">
        <v>113</v>
      </c>
    </row>
    <row r="290755">
      <c r="A290755" t="inlineStr">
        <is>
          <t>www.fullsail.edu</t>
        </is>
      </c>
      <c r="B290755" t="n">
        <v>113</v>
      </c>
    </row>
    <row r="290756">
      <c r="A290756" t="inlineStr">
        <is>
          <t>ffroofing.com</t>
        </is>
      </c>
      <c r="B290756" t="n">
        <v>113</v>
      </c>
    </row>
    <row r="290757">
      <c r="A290757" t="inlineStr">
        <is>
          <t>tenniswithsophiecom.files.wordpress.com</t>
        </is>
      </c>
      <c r="B290757" t="n">
        <v>113</v>
      </c>
    </row>
    <row r="290758">
      <c r="A290758" t="inlineStr">
        <is>
          <t>www.muzfox.ru</t>
        </is>
      </c>
      <c r="B290758" t="n">
        <v>113</v>
      </c>
    </row>
    <row r="290759">
      <c r="A290759" t="inlineStr">
        <is>
          <t>admin.1000bulbs.com</t>
        </is>
      </c>
      <c r="B290759" t="n">
        <v>113</v>
      </c>
    </row>
    <row r="290760">
      <c r="A290760" t="inlineStr">
        <is>
          <t>www.malovanatruhla.cz</t>
        </is>
      </c>
      <c r="B290760" t="n">
        <v>113</v>
      </c>
    </row>
    <row r="290761">
      <c r="A290761" t="inlineStr">
        <is>
          <t>www.hpishop.cc</t>
        </is>
      </c>
      <c r="B290761" t="n">
        <v>113</v>
      </c>
    </row>
    <row r="290762">
      <c r="A290762" t="inlineStr">
        <is>
          <t>www.artificialgrassseattle.com</t>
        </is>
      </c>
      <c r="B290762" t="n">
        <v>113</v>
      </c>
    </row>
    <row r="290763">
      <c r="A290763" t="inlineStr">
        <is>
          <t>www.kitchencabinetmart.com</t>
        </is>
      </c>
      <c r="B290763" t="n">
        <v>113</v>
      </c>
    </row>
    <row r="290764">
      <c r="A290764" t="inlineStr">
        <is>
          <t>www.prettywildseeds.co.uk</t>
        </is>
      </c>
      <c r="B290764" t="n">
        <v>113</v>
      </c>
    </row>
    <row r="290765">
      <c r="A290765" t="inlineStr">
        <is>
          <t>www.dwsoga.org.uk</t>
        </is>
      </c>
      <c r="B290765" t="n">
        <v>113</v>
      </c>
    </row>
    <row r="290766">
      <c r="A290766" t="inlineStr">
        <is>
          <t>bnp.bucnet.net</t>
        </is>
      </c>
      <c r="B290766" t="n">
        <v>113</v>
      </c>
    </row>
    <row r="290767">
      <c r="A290767" t="inlineStr">
        <is>
          <t>umcgiving.outreach.com</t>
        </is>
      </c>
      <c r="B290767" t="n">
        <v>113</v>
      </c>
    </row>
    <row r="290768">
      <c r="A290768" t="inlineStr">
        <is>
          <t>fe5f23f5fcb926f2fe8e-f655f5f84dea2d3697ffe1e68666b6f0.ssl.cf1.rackcdn.com</t>
        </is>
      </c>
      <c r="B290768" t="n">
        <v>113</v>
      </c>
    </row>
    <row r="290769">
      <c r="A290769" t="inlineStr">
        <is>
          <t>hebrideanbirdtours.co.uk</t>
        </is>
      </c>
      <c r="B290769" t="n">
        <v>113</v>
      </c>
    </row>
    <row r="290770">
      <c r="A290770" t="inlineStr">
        <is>
          <t>worlddreambank.org</t>
        </is>
      </c>
      <c r="B290770" t="n">
        <v>113</v>
      </c>
    </row>
    <row r="290771">
      <c r="A290771" t="inlineStr">
        <is>
          <t>autobuysell.blob.core.windows.net</t>
        </is>
      </c>
      <c r="B290771" t="n">
        <v>113</v>
      </c>
    </row>
    <row r="290772">
      <c r="A290772" t="inlineStr">
        <is>
          <t>www.resourcetechniques.co.uk</t>
        </is>
      </c>
      <c r="B290772" t="n">
        <v>113</v>
      </c>
    </row>
    <row r="290773">
      <c r="A290773" t="inlineStr">
        <is>
          <t>photos.kiechle.com</t>
        </is>
      </c>
      <c r="B290773" t="n">
        <v>113</v>
      </c>
    </row>
    <row r="290774">
      <c r="A290774" t="inlineStr">
        <is>
          <t>ivojo.co.uk</t>
        </is>
      </c>
      <c r="B290774" t="n">
        <v>113</v>
      </c>
    </row>
    <row r="290775">
      <c r="A290775" t="inlineStr">
        <is>
          <t>www.willsharpen.com</t>
        </is>
      </c>
      <c r="B290775" t="n">
        <v>113</v>
      </c>
    </row>
    <row r="290776">
      <c r="A290776" t="inlineStr">
        <is>
          <t>www.ticketstelford.com</t>
        </is>
      </c>
      <c r="B290776" t="n">
        <v>113</v>
      </c>
    </row>
    <row r="290777">
      <c r="A290777" t="inlineStr">
        <is>
          <t>pleasantvalley.kanopy.com</t>
        </is>
      </c>
      <c r="B290777" t="n">
        <v>113</v>
      </c>
    </row>
    <row r="290778">
      <c r="A290778" t="inlineStr">
        <is>
          <t>5jrorwxhiororij.ldycdn.com</t>
        </is>
      </c>
      <c r="B290778" t="n">
        <v>113</v>
      </c>
    </row>
    <row r="290779">
      <c r="A290779" t="inlineStr">
        <is>
          <t>xinsupower.com</t>
        </is>
      </c>
      <c r="B290779" t="n">
        <v>113</v>
      </c>
    </row>
    <row r="290780">
      <c r="A290780" t="inlineStr">
        <is>
          <t>blsearle.co.uk</t>
        </is>
      </c>
      <c r="B290780" t="n">
        <v>113</v>
      </c>
    </row>
    <row r="290781">
      <c r="A290781" t="inlineStr">
        <is>
          <t>13ad35f2b7f0681c4790-9606cd0e1f698bcac189355f9626b829.ssl.cf1.rackcdn.com</t>
        </is>
      </c>
      <c r="B290781" t="n">
        <v>113</v>
      </c>
    </row>
    <row r="290782">
      <c r="A290782" t="inlineStr">
        <is>
          <t>nakedasia.net</t>
        </is>
      </c>
      <c r="B290782" t="n">
        <v>113</v>
      </c>
    </row>
    <row r="290783">
      <c r="A290783" t="inlineStr">
        <is>
          <t>rkrorwxhoilqmr5p.ldycdn.com</t>
        </is>
      </c>
      <c r="B290783" t="n">
        <v>113</v>
      </c>
    </row>
    <row r="290784">
      <c r="A290784" t="inlineStr">
        <is>
          <t>1d5ea51da662205632d9-6627ef5838ad6f162743934eefd5f8ac.ssl.cf1.rackcdn.com</t>
        </is>
      </c>
      <c r="B290784" t="n">
        <v>113</v>
      </c>
    </row>
    <row r="290785">
      <c r="A290785" t="inlineStr">
        <is>
          <t>rornrwxhlkqj5q.leadongcdn.com</t>
        </is>
      </c>
      <c r="B290785" t="n">
        <v>113</v>
      </c>
    </row>
    <row r="290786">
      <c r="A290786" t="inlineStr">
        <is>
          <t>aseangamingsummit.com</t>
        </is>
      </c>
      <c r="B290786" t="n">
        <v>113</v>
      </c>
    </row>
    <row r="290787">
      <c r="A290787" t="inlineStr">
        <is>
          <t>www.homeanddesign.com</t>
        </is>
      </c>
      <c r="B290787" t="n">
        <v>112</v>
      </c>
    </row>
    <row r="290788">
      <c r="A290788" t="inlineStr">
        <is>
          <t>www.biographic.com</t>
        </is>
      </c>
      <c r="B290788" t="n">
        <v>112</v>
      </c>
    </row>
    <row r="290789">
      <c r="A290789" t="inlineStr">
        <is>
          <t>tastyseasons.com</t>
        </is>
      </c>
      <c r="B290789" t="n">
        <v>112</v>
      </c>
    </row>
    <row r="290790">
      <c r="A290790" t="inlineStr">
        <is>
          <t>sideaita.net</t>
        </is>
      </c>
      <c r="B290790" t="n">
        <v>112</v>
      </c>
    </row>
    <row r="290791">
      <c r="A290791" t="inlineStr">
        <is>
          <t>domestikatedlife.com</t>
        </is>
      </c>
      <c r="B290791" t="n">
        <v>112</v>
      </c>
    </row>
    <row r="290792">
      <c r="A290792" t="inlineStr">
        <is>
          <t>www.freecandie.com</t>
        </is>
      </c>
      <c r="B290792" t="n">
        <v>112</v>
      </c>
    </row>
    <row r="290793">
      <c r="A290793" t="inlineStr">
        <is>
          <t>megumi.b-cdn.net</t>
        </is>
      </c>
      <c r="B290793" t="n">
        <v>112</v>
      </c>
    </row>
    <row r="290794">
      <c r="A290794" t="inlineStr">
        <is>
          <t>factory-1st.co.uk</t>
        </is>
      </c>
      <c r="B290794" t="n">
        <v>112</v>
      </c>
    </row>
    <row r="290795">
      <c r="A290795" t="inlineStr">
        <is>
          <t>getgofone.co.uk</t>
        </is>
      </c>
      <c r="B290795" t="n">
        <v>112</v>
      </c>
    </row>
    <row r="290796">
      <c r="A290796" t="inlineStr">
        <is>
          <t>www.sao-bio.fr</t>
        </is>
      </c>
      <c r="B290796" t="n">
        <v>112</v>
      </c>
    </row>
    <row r="290797">
      <c r="A290797" t="inlineStr">
        <is>
          <t>www.aaaasfi.org</t>
        </is>
      </c>
      <c r="B290797" t="n">
        <v>112</v>
      </c>
    </row>
    <row r="290798">
      <c r="A290798" t="inlineStr">
        <is>
          <t>i3.mybook.io</t>
        </is>
      </c>
      <c r="B290798" t="n">
        <v>112</v>
      </c>
    </row>
    <row r="290799">
      <c r="A290799" t="inlineStr">
        <is>
          <t>cdn1.mundodastribos.com</t>
        </is>
      </c>
      <c r="B290799" t="n">
        <v>112</v>
      </c>
    </row>
    <row r="290800">
      <c r="A290800" t="inlineStr">
        <is>
          <t>img2.garnek.pl</t>
        </is>
      </c>
      <c r="B290800" t="n">
        <v>112</v>
      </c>
    </row>
    <row r="290801">
      <c r="A290801" t="inlineStr">
        <is>
          <t>s3.msi.umn.edu</t>
        </is>
      </c>
      <c r="B290801" t="n">
        <v>112</v>
      </c>
    </row>
    <row r="290802">
      <c r="A290802" t="inlineStr">
        <is>
          <t>media.terminalx.com</t>
        </is>
      </c>
      <c r="B290802" t="n">
        <v>112</v>
      </c>
    </row>
    <row r="290803">
      <c r="A290803" t="inlineStr">
        <is>
          <t>1.i.baomoi.xdn.vn</t>
        </is>
      </c>
      <c r="B290803" t="n">
        <v>112</v>
      </c>
    </row>
    <row r="290804">
      <c r="A290804" t="inlineStr">
        <is>
          <t>s2-listing.ozstatic.by</t>
        </is>
      </c>
      <c r="B290804" t="n">
        <v>112</v>
      </c>
    </row>
    <row r="290805">
      <c r="A290805" t="inlineStr">
        <is>
          <t>lavozdelmuro.net</t>
        </is>
      </c>
      <c r="B290805" t="n">
        <v>112</v>
      </c>
    </row>
    <row r="290806">
      <c r="A290806" t="inlineStr">
        <is>
          <t>img.furimajp.com</t>
        </is>
      </c>
      <c r="B290806" t="n">
        <v>112</v>
      </c>
    </row>
    <row r="290807">
      <c r="A290807" t="inlineStr">
        <is>
          <t>mestergull.no</t>
        </is>
      </c>
      <c r="B290807" t="n">
        <v>112</v>
      </c>
    </row>
    <row r="290808">
      <c r="A290808" t="inlineStr">
        <is>
          <t>www.protoxide.eu</t>
        </is>
      </c>
      <c r="B290808" t="n">
        <v>112</v>
      </c>
    </row>
    <row r="290809">
      <c r="A290809" t="inlineStr">
        <is>
          <t>www.nachrichten.network</t>
        </is>
      </c>
      <c r="B290809" t="n">
        <v>112</v>
      </c>
    </row>
    <row r="290810">
      <c r="A290810" t="inlineStr">
        <is>
          <t>cldup.com</t>
        </is>
      </c>
      <c r="B290810" t="n">
        <v>112</v>
      </c>
    </row>
    <row r="290811">
      <c r="A290811" t="inlineStr">
        <is>
          <t>delaymania.com</t>
        </is>
      </c>
      <c r="B290811" t="n">
        <v>112</v>
      </c>
    </row>
    <row r="290812">
      <c r="A290812" t="inlineStr">
        <is>
          <t>media.telemundoareadelabahia.com</t>
        </is>
      </c>
      <c r="B290812" t="n">
        <v>112</v>
      </c>
    </row>
    <row r="290813">
      <c r="A290813" t="inlineStr">
        <is>
          <t>tajmeeli.com</t>
        </is>
      </c>
      <c r="B290813" t="n">
        <v>112</v>
      </c>
    </row>
    <row r="290814">
      <c r="A290814" t="inlineStr">
        <is>
          <t>www.programme-tv.net</t>
        </is>
      </c>
      <c r="B290814" t="n">
        <v>112</v>
      </c>
    </row>
    <row r="290815">
      <c r="A290815" t="inlineStr">
        <is>
          <t>resim.epey.com</t>
        </is>
      </c>
      <c r="B290815" t="n">
        <v>112</v>
      </c>
    </row>
    <row r="290816">
      <c r="A290816" t="inlineStr">
        <is>
          <t>dk.gant.com</t>
        </is>
      </c>
      <c r="B290816" t="n">
        <v>112</v>
      </c>
    </row>
    <row r="290817">
      <c r="A290817" t="inlineStr">
        <is>
          <t>lixty.com</t>
        </is>
      </c>
      <c r="B290817" t="n">
        <v>112</v>
      </c>
    </row>
    <row r="290818">
      <c r="A290818" t="inlineStr">
        <is>
          <t>emmeneznousauboutdelaterre.files.wordpress.com</t>
        </is>
      </c>
      <c r="B290818" t="n">
        <v>112</v>
      </c>
    </row>
    <row r="290819">
      <c r="A290819" t="inlineStr">
        <is>
          <t>www.diwan.es</t>
        </is>
      </c>
      <c r="B290819" t="n">
        <v>112</v>
      </c>
    </row>
    <row r="290820">
      <c r="A290820" t="inlineStr">
        <is>
          <t>img4.custompublish.com</t>
        </is>
      </c>
      <c r="B290820" t="n">
        <v>112</v>
      </c>
    </row>
    <row r="290821">
      <c r="A290821" t="inlineStr">
        <is>
          <t>static.zlataky.cz</t>
        </is>
      </c>
      <c r="B290821" t="n">
        <v>112</v>
      </c>
    </row>
    <row r="290822">
      <c r="A290822" t="inlineStr">
        <is>
          <t>www.raumconceptstore.com</t>
        </is>
      </c>
      <c r="B290822" t="n">
        <v>112</v>
      </c>
    </row>
    <row r="290823">
      <c r="A290823" t="inlineStr">
        <is>
          <t>d205c5ezx6yg6v.cloudfront.net</t>
        </is>
      </c>
      <c r="B290823" t="n">
        <v>112</v>
      </c>
    </row>
    <row r="290824">
      <c r="A290824" t="inlineStr">
        <is>
          <t>www.filmtoast.de</t>
        </is>
      </c>
      <c r="B290824" t="n">
        <v>112</v>
      </c>
    </row>
    <row r="290825">
      <c r="A290825" t="inlineStr">
        <is>
          <t>www.disfrazjaiak.com</t>
        </is>
      </c>
      <c r="B290825" t="n">
        <v>112</v>
      </c>
    </row>
    <row r="290826">
      <c r="A290826" t="inlineStr">
        <is>
          <t>lunettes-opticien.fr</t>
        </is>
      </c>
      <c r="B290826" t="n">
        <v>112</v>
      </c>
    </row>
    <row r="290827">
      <c r="A290827" t="inlineStr">
        <is>
          <t>www.ligurianautica.com</t>
        </is>
      </c>
      <c r="B290827" t="n">
        <v>112</v>
      </c>
    </row>
    <row r="290828">
      <c r="A290828" t="inlineStr">
        <is>
          <t>www.wildnatureimages.com</t>
        </is>
      </c>
      <c r="B290828" t="n">
        <v>112</v>
      </c>
    </row>
    <row r="290829">
      <c r="A290829" t="inlineStr">
        <is>
          <t>www.babysling.ru</t>
        </is>
      </c>
      <c r="B290829" t="n">
        <v>112</v>
      </c>
    </row>
    <row r="290830">
      <c r="A290830" t="inlineStr">
        <is>
          <t>www.zaman.mk</t>
        </is>
      </c>
      <c r="B290830" t="n">
        <v>112</v>
      </c>
    </row>
    <row r="290831">
      <c r="A290831" t="inlineStr">
        <is>
          <t>chelyabinsk.lauty.ru</t>
        </is>
      </c>
      <c r="B290831" t="n">
        <v>112</v>
      </c>
    </row>
    <row r="290832">
      <c r="A290832" t="inlineStr">
        <is>
          <t>lisez3.cdnstatics.com</t>
        </is>
      </c>
      <c r="B290832" t="n">
        <v>112</v>
      </c>
    </row>
    <row r="290833">
      <c r="A290833" t="inlineStr">
        <is>
          <t>static4.e-mcklein.pl</t>
        </is>
      </c>
      <c r="B290833" t="n">
        <v>112</v>
      </c>
    </row>
    <row r="290834">
      <c r="A290834" t="inlineStr">
        <is>
          <t>www.clevi.com</t>
        </is>
      </c>
      <c r="B290834" t="n">
        <v>112</v>
      </c>
    </row>
    <row r="290835">
      <c r="A290835" t="inlineStr">
        <is>
          <t>www.turkishpress.co.uk</t>
        </is>
      </c>
      <c r="B290835" t="n">
        <v>112</v>
      </c>
    </row>
    <row r="290836">
      <c r="A290836" t="inlineStr">
        <is>
          <t>alleopole.pl</t>
        </is>
      </c>
      <c r="B290836" t="n">
        <v>112</v>
      </c>
    </row>
    <row r="290837">
      <c r="A290837" t="inlineStr">
        <is>
          <t>www.motoblouz.com</t>
        </is>
      </c>
      <c r="B290837" t="n">
        <v>112</v>
      </c>
    </row>
    <row r="290838">
      <c r="A290838" t="inlineStr">
        <is>
          <t>www.abcfitness.pl</t>
        </is>
      </c>
      <c r="B290838" t="n">
        <v>112</v>
      </c>
    </row>
    <row r="290839">
      <c r="A290839" t="inlineStr">
        <is>
          <t>all4phones.de</t>
        </is>
      </c>
      <c r="B290839" t="n">
        <v>112</v>
      </c>
    </row>
    <row r="290840">
      <c r="A290840" t="inlineStr">
        <is>
          <t>7.fotos.web.sapo.io</t>
        </is>
      </c>
      <c r="B290840" t="n">
        <v>112</v>
      </c>
    </row>
    <row r="290841">
      <c r="A290841" t="inlineStr">
        <is>
          <t>cdn.mujnody.cz</t>
        </is>
      </c>
      <c r="B290841" t="n">
        <v>112</v>
      </c>
    </row>
    <row r="290842">
      <c r="A290842" t="inlineStr">
        <is>
          <t>www.medinisarkliukas.lt</t>
        </is>
      </c>
      <c r="B290842" t="n">
        <v>112</v>
      </c>
    </row>
    <row r="290843">
      <c r="A290843" t="inlineStr">
        <is>
          <t>www.ordoglakatok.hu</t>
        </is>
      </c>
      <c r="B290843" t="n">
        <v>112</v>
      </c>
    </row>
    <row r="290844">
      <c r="A290844" t="inlineStr">
        <is>
          <t>cdn.antesdemim.com.br</t>
        </is>
      </c>
      <c r="B290844" t="n">
        <v>112</v>
      </c>
    </row>
    <row r="290845">
      <c r="A290845" t="inlineStr">
        <is>
          <t>masfiesta.es</t>
        </is>
      </c>
      <c r="B290845" t="n">
        <v>112</v>
      </c>
    </row>
    <row r="290846">
      <c r="A290846" t="inlineStr">
        <is>
          <t>cotillonactivarte.cl</t>
        </is>
      </c>
      <c r="B290846" t="n">
        <v>112</v>
      </c>
    </row>
    <row r="290847">
      <c r="A290847" t="inlineStr">
        <is>
          <t>www.decotrade.ru</t>
        </is>
      </c>
      <c r="B290847" t="n">
        <v>112</v>
      </c>
    </row>
    <row r="290848">
      <c r="A290848" t="inlineStr">
        <is>
          <t>www.printvoordeelshop.nl</t>
        </is>
      </c>
      <c r="B290848" t="n">
        <v>112</v>
      </c>
    </row>
    <row r="290849">
      <c r="A290849" t="inlineStr">
        <is>
          <t>www.tools2go.nl</t>
        </is>
      </c>
      <c r="B290849" t="n">
        <v>112</v>
      </c>
    </row>
    <row r="290850">
      <c r="A290850" t="inlineStr">
        <is>
          <t>www.mooneyesshop.jp</t>
        </is>
      </c>
      <c r="B290850" t="n">
        <v>112</v>
      </c>
    </row>
    <row r="290851">
      <c r="A290851" t="inlineStr">
        <is>
          <t>media.cruworldwine.com</t>
        </is>
      </c>
      <c r="B290851" t="n">
        <v>112</v>
      </c>
    </row>
    <row r="290852">
      <c r="A290852" t="inlineStr">
        <is>
          <t>cdndisofic.es</t>
        </is>
      </c>
      <c r="B290852" t="n">
        <v>112</v>
      </c>
    </row>
    <row r="290853">
      <c r="A290853" t="inlineStr">
        <is>
          <t>cdn.rajkrmiv.cz</t>
        </is>
      </c>
      <c r="B290853" t="n">
        <v>112</v>
      </c>
    </row>
    <row r="290854">
      <c r="A290854" t="inlineStr">
        <is>
          <t>www.gigliospa.com</t>
        </is>
      </c>
      <c r="B290854" t="n">
        <v>112</v>
      </c>
    </row>
    <row r="290855">
      <c r="A290855" t="inlineStr">
        <is>
          <t>www.lavezzinifly.it</t>
        </is>
      </c>
      <c r="B290855" t="n">
        <v>112</v>
      </c>
    </row>
    <row r="290856">
      <c r="A290856" t="inlineStr">
        <is>
          <t>www.traktorpool.ru</t>
        </is>
      </c>
      <c r="B290856" t="n">
        <v>112</v>
      </c>
    </row>
    <row r="290857">
      <c r="A290857" t="inlineStr">
        <is>
          <t>dorothygaynor.vteximg.com.br</t>
        </is>
      </c>
      <c r="B290857" t="n">
        <v>112</v>
      </c>
    </row>
    <row r="290858">
      <c r="A290858" t="inlineStr">
        <is>
          <t>www.webjunction.org</t>
        </is>
      </c>
      <c r="B290858" t="n">
        <v>112</v>
      </c>
    </row>
    <row r="290859">
      <c r="A290859" t="inlineStr">
        <is>
          <t>www.konzole-store.cz</t>
        </is>
      </c>
      <c r="B290859" t="n">
        <v>112</v>
      </c>
    </row>
    <row r="290860">
      <c r="A290860" t="inlineStr">
        <is>
          <t>www.boxingonbluray.com</t>
        </is>
      </c>
      <c r="B290860" t="n">
        <v>112</v>
      </c>
    </row>
    <row r="290861">
      <c r="A290861" t="inlineStr">
        <is>
          <t>www.crownwatchblog.com</t>
        </is>
      </c>
      <c r="B290861" t="n">
        <v>112</v>
      </c>
    </row>
    <row r="290862">
      <c r="A290862" t="inlineStr">
        <is>
          <t>oldphotoguy.com</t>
        </is>
      </c>
      <c r="B290862" t="n">
        <v>112</v>
      </c>
    </row>
    <row r="290863">
      <c r="A290863" t="inlineStr">
        <is>
          <t>www.bellastairs.com</t>
        </is>
      </c>
      <c r="B290863" t="n">
        <v>112</v>
      </c>
    </row>
    <row r="290864">
      <c r="A290864" t="inlineStr">
        <is>
          <t>www.myoldsmar.com</t>
        </is>
      </c>
      <c r="B290864" t="n">
        <v>112</v>
      </c>
    </row>
    <row r="290865">
      <c r="A290865" t="inlineStr">
        <is>
          <t>www.fireproofworkwear.com</t>
        </is>
      </c>
      <c r="B290865" t="n">
        <v>112</v>
      </c>
    </row>
    <row r="290866">
      <c r="A290866" t="inlineStr">
        <is>
          <t>www.obchudekveronika.cz</t>
        </is>
      </c>
      <c r="B290866" t="n">
        <v>112</v>
      </c>
    </row>
    <row r="290867">
      <c r="A290867" t="inlineStr">
        <is>
          <t>risenorthamerica.com</t>
        </is>
      </c>
      <c r="B290867" t="n">
        <v>112</v>
      </c>
    </row>
    <row r="290868">
      <c r="A290868" t="inlineStr">
        <is>
          <t>www.replichedilusso.it</t>
        </is>
      </c>
      <c r="B290868" t="n">
        <v>112</v>
      </c>
    </row>
    <row r="290869">
      <c r="A290869" t="inlineStr">
        <is>
          <t>www.lovebedford.co.uk</t>
        </is>
      </c>
      <c r="B290869" t="n">
        <v>112</v>
      </c>
    </row>
    <row r="290870">
      <c r="A290870" t="inlineStr">
        <is>
          <t>www.paviliontheatre.ie</t>
        </is>
      </c>
      <c r="B290870" t="n">
        <v>112</v>
      </c>
    </row>
    <row r="290871">
      <c r="A290871" t="inlineStr">
        <is>
          <t>5rrorwxhlqmirik.ldycdn.com</t>
        </is>
      </c>
      <c r="B290871" t="n">
        <v>112</v>
      </c>
    </row>
    <row r="290872">
      <c r="A290872" t="inlineStr">
        <is>
          <t>www.leverglass.com</t>
        </is>
      </c>
      <c r="B290872" t="n">
        <v>112</v>
      </c>
    </row>
    <row r="290873">
      <c r="A290873" t="inlineStr">
        <is>
          <t>www.feistees.com</t>
        </is>
      </c>
      <c r="B290873" t="n">
        <v>112</v>
      </c>
    </row>
    <row r="290874">
      <c r="A290874" t="inlineStr">
        <is>
          <t>2h963i3oa54o1nc84a14ihzo.wpengine.netdna-cdn.com</t>
        </is>
      </c>
      <c r="B290874" t="n">
        <v>112</v>
      </c>
    </row>
    <row r="290875">
      <c r="A290875" t="inlineStr">
        <is>
          <t>www.syndicatestore.com.au</t>
        </is>
      </c>
      <c r="B290875" t="n">
        <v>112</v>
      </c>
    </row>
    <row r="290876">
      <c r="A290876" t="inlineStr">
        <is>
          <t>hooverfence.com</t>
        </is>
      </c>
      <c r="B290876" t="n">
        <v>112</v>
      </c>
    </row>
    <row r="290877">
      <c r="A290877" t="inlineStr">
        <is>
          <t>formulabathrooms.co.uk</t>
        </is>
      </c>
      <c r="B290877" t="n">
        <v>112</v>
      </c>
    </row>
    <row r="290878">
      <c r="A290878" t="inlineStr">
        <is>
          <t>businessagent-assets.s3.amazonaws.com</t>
        </is>
      </c>
      <c r="B290878" t="n">
        <v>112</v>
      </c>
    </row>
    <row r="290879">
      <c r="A290879" t="inlineStr">
        <is>
          <t>www.gurtan.com</t>
        </is>
      </c>
      <c r="B290879" t="n">
        <v>112</v>
      </c>
    </row>
    <row r="290880">
      <c r="A290880" t="inlineStr">
        <is>
          <t>www.filgiftshop.com</t>
        </is>
      </c>
      <c r="B290880" t="n">
        <v>112</v>
      </c>
    </row>
    <row r="290881">
      <c r="A290881" t="inlineStr">
        <is>
          <t>www.firesmartpromos.com</t>
        </is>
      </c>
      <c r="B290881" t="n">
        <v>112</v>
      </c>
    </row>
    <row r="290882">
      <c r="A290882" t="inlineStr">
        <is>
          <t>bestpointe.com</t>
        </is>
      </c>
      <c r="B290882" t="n">
        <v>112</v>
      </c>
    </row>
    <row r="290883">
      <c r="A290883" t="inlineStr">
        <is>
          <t>www.visitnaperville.com</t>
        </is>
      </c>
      <c r="B290883" t="n">
        <v>112</v>
      </c>
    </row>
    <row r="290884">
      <c r="A290884" t="inlineStr">
        <is>
          <t>www.law.columbia.edu</t>
        </is>
      </c>
      <c r="B290884" t="n">
        <v>112</v>
      </c>
    </row>
    <row r="290885">
      <c r="A290885" t="inlineStr">
        <is>
          <t>www.snakeskin.us</t>
        </is>
      </c>
      <c r="B290885" t="n">
        <v>112</v>
      </c>
    </row>
    <row r="290886">
      <c r="A290886" t="inlineStr">
        <is>
          <t>wheelescapades.files.wordpress.com</t>
        </is>
      </c>
      <c r="B290886" t="n">
        <v>112</v>
      </c>
    </row>
    <row r="290887">
      <c r="A290887" t="inlineStr">
        <is>
          <t>vint.co.kr</t>
        </is>
      </c>
      <c r="B290887" t="n">
        <v>112</v>
      </c>
    </row>
    <row r="290888">
      <c r="A290888" t="inlineStr">
        <is>
          <t>www.mjsbuildingmaintenance.co.uk</t>
        </is>
      </c>
      <c r="B290888" t="n">
        <v>112</v>
      </c>
    </row>
    <row r="290889">
      <c r="A290889" t="inlineStr">
        <is>
          <t>www.gourmetimports.com</t>
        </is>
      </c>
      <c r="B290889" t="n">
        <v>112</v>
      </c>
    </row>
    <row r="290890">
      <c r="A290890" t="inlineStr">
        <is>
          <t>www.schoolsinsight.co.uk</t>
        </is>
      </c>
      <c r="B290890" t="n">
        <v>112</v>
      </c>
    </row>
    <row r="290891">
      <c r="A290891" t="inlineStr">
        <is>
          <t>signblasters.com</t>
        </is>
      </c>
      <c r="B290891" t="n">
        <v>112</v>
      </c>
    </row>
    <row r="290892">
      <c r="A290892" t="inlineStr">
        <is>
          <t>sierraherald.com</t>
        </is>
      </c>
      <c r="B290892" t="n">
        <v>112</v>
      </c>
    </row>
    <row r="290893">
      <c r="A290893" t="inlineStr">
        <is>
          <t>www.busybeecandle.com</t>
        </is>
      </c>
      <c r="B290893" t="n">
        <v>112</v>
      </c>
    </row>
    <row r="290894">
      <c r="A290894" t="inlineStr">
        <is>
          <t>www.nationalheatershops.co.uk</t>
        </is>
      </c>
      <c r="B290894" t="n">
        <v>112</v>
      </c>
    </row>
    <row r="290895">
      <c r="A290895" t="inlineStr">
        <is>
          <t>ea3aa3e4bc10e493b3b4-542217d91f0ef2b6b883863c913db495.ssl.cf1.rackcdn.com</t>
        </is>
      </c>
      <c r="B290895" t="n">
        <v>112</v>
      </c>
    </row>
    <row r="290896">
      <c r="A290896" t="inlineStr">
        <is>
          <t>www.buttercupsanddaisies.co.uk</t>
        </is>
      </c>
      <c r="B290896" t="n">
        <v>112</v>
      </c>
    </row>
    <row r="290897">
      <c r="A290897" t="inlineStr">
        <is>
          <t>www.perdueretailtrade.com</t>
        </is>
      </c>
      <c r="B290897" t="n">
        <v>112</v>
      </c>
    </row>
    <row r="290898">
      <c r="A290898" t="inlineStr">
        <is>
          <t>www.myscrsdirectory.org</t>
        </is>
      </c>
      <c r="B290898" t="n">
        <v>112</v>
      </c>
    </row>
    <row r="290899">
      <c r="A290899" t="inlineStr">
        <is>
          <t>www.dentalplanet.com</t>
        </is>
      </c>
      <c r="B290899" t="n">
        <v>112</v>
      </c>
    </row>
    <row r="290900">
      <c r="A290900" t="inlineStr">
        <is>
          <t>www.butterflykissedfloraldesigns.com</t>
        </is>
      </c>
      <c r="B290900" t="n">
        <v>112</v>
      </c>
    </row>
    <row r="290901">
      <c r="A290901" t="inlineStr">
        <is>
          <t>jkrorwxhiiiolj5q.leadongcdn.com</t>
        </is>
      </c>
      <c r="B290901" t="n">
        <v>112</v>
      </c>
    </row>
    <row r="290902">
      <c r="A290902" t="inlineStr">
        <is>
          <t>www.promoteusgifts.com</t>
        </is>
      </c>
      <c r="B290902" t="n">
        <v>112</v>
      </c>
    </row>
    <row r="290903">
      <c r="A290903" t="inlineStr">
        <is>
          <t>bloemisterijkielestein.nl</t>
        </is>
      </c>
      <c r="B290903" t="n">
        <v>112</v>
      </c>
    </row>
    <row r="290904">
      <c r="A290904" t="inlineStr">
        <is>
          <t>www.floweramamobile.com</t>
        </is>
      </c>
      <c r="B290904" t="n">
        <v>112</v>
      </c>
    </row>
    <row r="290905">
      <c r="A290905" t="inlineStr">
        <is>
          <t>tzannatos.com</t>
        </is>
      </c>
      <c r="B290905" t="n">
        <v>112</v>
      </c>
    </row>
    <row r="290906">
      <c r="A290906" t="inlineStr">
        <is>
          <t>m.kdplayground.com</t>
        </is>
      </c>
      <c r="B290906" t="n">
        <v>112</v>
      </c>
    </row>
    <row r="290907">
      <c r="A290907" t="inlineStr">
        <is>
          <t>www.artificialgrassoregon.com</t>
        </is>
      </c>
      <c r="B290907" t="n">
        <v>112</v>
      </c>
    </row>
    <row r="290908">
      <c r="A290908" t="inlineStr">
        <is>
          <t>rkrorwxhlirnlk5q.leadongcdn.com</t>
        </is>
      </c>
      <c r="B290908" t="n">
        <v>112</v>
      </c>
    </row>
    <row r="290909">
      <c r="A290909" t="inlineStr">
        <is>
          <t>1c07472a2b0b5051877b-369541f6841b187579f8311c0d8cb986.r22.cf1.rackcdn.com</t>
        </is>
      </c>
      <c r="B290909" t="n">
        <v>112</v>
      </c>
    </row>
    <row r="290910">
      <c r="A290910" t="inlineStr">
        <is>
          <t>www.maillotfootchine.com</t>
        </is>
      </c>
      <c r="B290910" t="n">
        <v>112</v>
      </c>
    </row>
    <row r="290911">
      <c r="A290911" t="inlineStr">
        <is>
          <t>m.stainlesssteeldecoration.com</t>
        </is>
      </c>
      <c r="B290911" t="n">
        <v>112</v>
      </c>
    </row>
    <row r="290912">
      <c r="A290912" t="inlineStr">
        <is>
          <t>excellular.co.za</t>
        </is>
      </c>
      <c r="B290912" t="n">
        <v>112</v>
      </c>
    </row>
    <row r="290913">
      <c r="A290913" t="inlineStr">
        <is>
          <t>www.noelgyger.ca</t>
        </is>
      </c>
      <c r="B290913" t="n">
        <v>112</v>
      </c>
    </row>
    <row r="290914">
      <c r="A290914" t="inlineStr">
        <is>
          <t>persian.inflatable-zorb-ball.com</t>
        </is>
      </c>
      <c r="B290914" t="n">
        <v>112</v>
      </c>
    </row>
    <row r="290915">
      <c r="A290915" t="inlineStr">
        <is>
          <t>www.calceispennatis.com</t>
        </is>
      </c>
      <c r="B290915" t="n">
        <v>112</v>
      </c>
    </row>
    <row r="290916">
      <c r="A290916" t="inlineStr">
        <is>
          <t>jprorwxhjinjlo5q.ldycdn.com</t>
        </is>
      </c>
      <c r="B290916" t="n">
        <v>112</v>
      </c>
    </row>
    <row r="290917">
      <c r="A290917" t="inlineStr">
        <is>
          <t>glamourclub.com</t>
        </is>
      </c>
      <c r="B290917" t="n">
        <v>112</v>
      </c>
    </row>
    <row r="290918">
      <c r="A290918" t="inlineStr">
        <is>
          <t>www.lawlessflowers.com</t>
        </is>
      </c>
      <c r="B290918" t="n">
        <v>112</v>
      </c>
    </row>
    <row r="290919">
      <c r="A290919" t="inlineStr">
        <is>
          <t>apartfromthat-store.com</t>
        </is>
      </c>
      <c r="B290919" t="n">
        <v>112</v>
      </c>
    </row>
    <row r="290920">
      <c r="A290920" t="inlineStr">
        <is>
          <t>www.nevinstools.com</t>
        </is>
      </c>
      <c r="B290920" t="n">
        <v>112</v>
      </c>
    </row>
    <row r="290921">
      <c r="A290921" t="inlineStr">
        <is>
          <t>en.dfjvinhos.com</t>
        </is>
      </c>
      <c r="B290921" t="n">
        <v>112</v>
      </c>
    </row>
    <row r="290922">
      <c r="A290922" t="inlineStr">
        <is>
          <t>wvw.kondonung.com</t>
        </is>
      </c>
      <c r="B290922" t="n">
        <v>112</v>
      </c>
    </row>
    <row r="290923">
      <c r="A290923" t="inlineStr">
        <is>
          <t>usa.lkk.com</t>
        </is>
      </c>
      <c r="B290923" t="n">
        <v>112</v>
      </c>
    </row>
    <row r="290924">
      <c r="A290924" t="inlineStr">
        <is>
          <t>www.jazzblog.de</t>
        </is>
      </c>
      <c r="B290924" t="n">
        <v>112</v>
      </c>
    </row>
    <row r="290925">
      <c r="A290925" t="inlineStr">
        <is>
          <t>turismoeviagens.com</t>
        </is>
      </c>
      <c r="B290925" t="n">
        <v>112</v>
      </c>
    </row>
    <row r="290926">
      <c r="A290926" t="inlineStr">
        <is>
          <t>www.psaparts.se</t>
        </is>
      </c>
      <c r="B290926" t="n">
        <v>112</v>
      </c>
    </row>
    <row r="290927">
      <c r="A290927" t="inlineStr">
        <is>
          <t>gymnastics-leotards.co.uk</t>
        </is>
      </c>
      <c r="B290927" t="n">
        <v>112</v>
      </c>
    </row>
    <row r="290928">
      <c r="A290928" t="inlineStr">
        <is>
          <t>www.brodi.si</t>
        </is>
      </c>
      <c r="B290928" t="n">
        <v>112</v>
      </c>
    </row>
    <row r="290929">
      <c r="A290929" t="inlineStr">
        <is>
          <t>mestore.co.kr</t>
        </is>
      </c>
      <c r="B290929" t="n">
        <v>112</v>
      </c>
    </row>
    <row r="290930">
      <c r="A290930" t="inlineStr">
        <is>
          <t>rororwxhlikjlo5q.ldycdn.com</t>
        </is>
      </c>
      <c r="B290930" t="n">
        <v>112</v>
      </c>
    </row>
    <row r="290931">
      <c r="A290931" t="inlineStr">
        <is>
          <t>840a1ec5635a29c02940-cc7979aa97cf7abf37b2f9c2ef4cd40a.ssl.cf1.rackcdn.com</t>
        </is>
      </c>
      <c r="B290931" t="n">
        <v>112</v>
      </c>
    </row>
    <row r="290932">
      <c r="A290932" t="inlineStr">
        <is>
          <t>www.sacredgeometrycentral.com</t>
        </is>
      </c>
      <c r="B290932" t="n">
        <v>112</v>
      </c>
    </row>
    <row r="290933">
      <c r="A290933" t="inlineStr">
        <is>
          <t>www.contactsports.se</t>
        </is>
      </c>
      <c r="B290933" t="n">
        <v>112</v>
      </c>
    </row>
    <row r="290934">
      <c r="A290934" t="inlineStr">
        <is>
          <t>www.yuanchengifts.com</t>
        </is>
      </c>
      <c r="B290934" t="n">
        <v>112</v>
      </c>
    </row>
    <row r="290935">
      <c r="A290935" t="inlineStr">
        <is>
          <t>www.port68.com</t>
        </is>
      </c>
      <c r="B290935" t="n">
        <v>112</v>
      </c>
    </row>
    <row r="290936">
      <c r="A290936" t="inlineStr">
        <is>
          <t>bauer-group.de</t>
        </is>
      </c>
      <c r="B290936" t="n">
        <v>112</v>
      </c>
    </row>
    <row r="290937">
      <c r="A290937" t="inlineStr">
        <is>
          <t>www.infrabuild.com</t>
        </is>
      </c>
      <c r="B290937" t="n">
        <v>112</v>
      </c>
    </row>
    <row r="290938">
      <c r="A290938" t="inlineStr">
        <is>
          <t>www.v3cube.com</t>
        </is>
      </c>
      <c r="B290938" t="n">
        <v>112</v>
      </c>
    </row>
    <row r="290939">
      <c r="A290939" t="inlineStr">
        <is>
          <t>tver.sidex.ru</t>
        </is>
      </c>
      <c r="B290939" t="n">
        <v>112</v>
      </c>
    </row>
    <row r="290940">
      <c r="A290940" t="inlineStr">
        <is>
          <t>www.indoelectronic.com</t>
        </is>
      </c>
      <c r="B290940" t="n">
        <v>112</v>
      </c>
    </row>
    <row r="290941">
      <c r="A290941" t="inlineStr">
        <is>
          <t>kapkadesign.com</t>
        </is>
      </c>
      <c r="B290941" t="n">
        <v>112</v>
      </c>
    </row>
    <row r="290942">
      <c r="A290942" t="inlineStr">
        <is>
          <t>www.staysfinder.co.uk</t>
        </is>
      </c>
      <c r="B290942" t="n">
        <v>112</v>
      </c>
    </row>
    <row r="290943">
      <c r="A290943" t="inlineStr">
        <is>
          <t>tubered.pro</t>
        </is>
      </c>
      <c r="B290943" t="n">
        <v>112</v>
      </c>
    </row>
    <row r="290944">
      <c r="A290944" t="inlineStr">
        <is>
          <t>zenakruzick.com</t>
        </is>
      </c>
      <c r="B290944" t="n">
        <v>112</v>
      </c>
    </row>
    <row r="290945">
      <c r="A290945" t="inlineStr">
        <is>
          <t>img.archeer.com</t>
        </is>
      </c>
      <c r="B290945" t="n">
        <v>112</v>
      </c>
    </row>
    <row r="290946">
      <c r="A290946" t="inlineStr">
        <is>
          <t>www.petscancometoo.com</t>
        </is>
      </c>
      <c r="B290946" t="n">
        <v>112</v>
      </c>
    </row>
    <row r="290947">
      <c r="A290947" t="inlineStr">
        <is>
          <t>5krorwxholkirij.ldycdn.com</t>
        </is>
      </c>
      <c r="B290947" t="n">
        <v>112</v>
      </c>
    </row>
    <row r="290948">
      <c r="A290948" t="inlineStr">
        <is>
          <t>medicine.musc.edu</t>
        </is>
      </c>
      <c r="B290948" t="n">
        <v>112</v>
      </c>
    </row>
    <row r="290949">
      <c r="A290949" t="inlineStr">
        <is>
          <t>www.redoakisd.org</t>
        </is>
      </c>
      <c r="B290949" t="n">
        <v>112</v>
      </c>
    </row>
    <row r="290950">
      <c r="A290950" t="inlineStr">
        <is>
          <t>reflectionsstainedglass.co.uk</t>
        </is>
      </c>
      <c r="B290950" t="n">
        <v>112</v>
      </c>
    </row>
    <row r="290951">
      <c r="A290951" t="inlineStr">
        <is>
          <t>42c408be86832aa6181b-09a3a0b32f66021977cd3f0d740cb07e.ssl.cf1.rackcdn.com</t>
        </is>
      </c>
      <c r="B290951" t="n">
        <v>112</v>
      </c>
    </row>
    <row r="290952">
      <c r="A290952" t="inlineStr">
        <is>
          <t>www.newsarchive.rockhilltrolley.org</t>
        </is>
      </c>
      <c r="B290952" t="n">
        <v>112</v>
      </c>
    </row>
    <row r="290953">
      <c r="A290953" t="inlineStr">
        <is>
          <t>www.tia-mobiteli.hr</t>
        </is>
      </c>
      <c r="B290953" t="n">
        <v>112</v>
      </c>
    </row>
    <row r="290954">
      <c r="A290954" t="inlineStr">
        <is>
          <t>bibliotekuppsala.se</t>
        </is>
      </c>
      <c r="B290954" t="n">
        <v>112</v>
      </c>
    </row>
    <row r="290955">
      <c r="A290955" t="inlineStr">
        <is>
          <t>www.rhinoairsoft.com</t>
        </is>
      </c>
      <c r="B290955" t="n">
        <v>112</v>
      </c>
    </row>
    <row r="290956">
      <c r="A290956" t="inlineStr">
        <is>
          <t>www.freedomhealthfoods.com.au</t>
        </is>
      </c>
      <c r="B290956" t="n">
        <v>112</v>
      </c>
    </row>
    <row r="290957">
      <c r="A290957" t="inlineStr">
        <is>
          <t>d3fefb848002a1e3fc2b-deade7d44aafdf76d5f8b780a4486a04.ssl.cf1.rackcdn.com</t>
        </is>
      </c>
      <c r="B290957" t="n">
        <v>112</v>
      </c>
    </row>
    <row r="290958">
      <c r="A290958" t="inlineStr">
        <is>
          <t>www.acerlaptopbattery.com.au</t>
        </is>
      </c>
      <c r="B290958" t="n">
        <v>112</v>
      </c>
    </row>
    <row r="290959">
      <c r="A290959" t="inlineStr">
        <is>
          <t>stablehollowconstruction.com</t>
        </is>
      </c>
      <c r="B290959" t="n">
        <v>112</v>
      </c>
    </row>
    <row r="290960">
      <c r="A290960" t="inlineStr">
        <is>
          <t>succubus.net</t>
        </is>
      </c>
      <c r="B290960" t="n">
        <v>112</v>
      </c>
    </row>
    <row r="290961">
      <c r="A290961" t="inlineStr">
        <is>
          <t>usdine.free.fr</t>
        </is>
      </c>
      <c r="B290961" t="n">
        <v>112</v>
      </c>
    </row>
    <row r="290962">
      <c r="A290962" t="inlineStr">
        <is>
          <t>wecaretreeservice.com</t>
        </is>
      </c>
      <c r="B290962" t="n">
        <v>112</v>
      </c>
    </row>
    <row r="290963">
      <c r="A290963" t="inlineStr">
        <is>
          <t>billhudsontransportbooks.co.uk</t>
        </is>
      </c>
      <c r="B290963" t="n">
        <v>112</v>
      </c>
    </row>
    <row r="290964">
      <c r="A290964" t="inlineStr">
        <is>
          <t>www.aimm.edu</t>
        </is>
      </c>
      <c r="B290964" t="n">
        <v>112</v>
      </c>
    </row>
    <row r="290965">
      <c r="A290965" t="inlineStr">
        <is>
          <t>www.machambredenfant.com</t>
        </is>
      </c>
      <c r="B290965" t="n">
        <v>112</v>
      </c>
    </row>
    <row r="290966">
      <c r="A290966" t="inlineStr">
        <is>
          <t>chasseurmagazine.com</t>
        </is>
      </c>
      <c r="B290966" t="n">
        <v>112</v>
      </c>
    </row>
    <row r="290967">
      <c r="A290967" t="inlineStr">
        <is>
          <t>www.elivingtoday.com</t>
        </is>
      </c>
      <c r="B290967" t="n">
        <v>112</v>
      </c>
    </row>
    <row r="290968">
      <c r="A290968" t="inlineStr">
        <is>
          <t>www.samuiislandvillas.com</t>
        </is>
      </c>
      <c r="B290968" t="n">
        <v>112</v>
      </c>
    </row>
    <row r="290969">
      <c r="A290969" t="inlineStr">
        <is>
          <t>www.stateplaza.com</t>
        </is>
      </c>
      <c r="B290969" t="n">
        <v>112</v>
      </c>
    </row>
    <row r="290970">
      <c r="A290970" t="inlineStr">
        <is>
          <t>maincompany.com</t>
        </is>
      </c>
      <c r="B290970" t="n">
        <v>112</v>
      </c>
    </row>
    <row r="290971">
      <c r="A290971" t="inlineStr">
        <is>
          <t>rootsreggaecafe.com</t>
        </is>
      </c>
      <c r="B290971" t="n">
        <v>112</v>
      </c>
    </row>
    <row r="290972">
      <c r="A290972" t="inlineStr">
        <is>
          <t>d34oqdwt1l2sy2.cloudfront.net</t>
        </is>
      </c>
      <c r="B290972" t="n">
        <v>112</v>
      </c>
    </row>
    <row r="290973">
      <c r="A290973" t="inlineStr">
        <is>
          <t>saloncdn.pipa.sg</t>
        </is>
      </c>
      <c r="B290973" t="n">
        <v>112</v>
      </c>
    </row>
    <row r="290974">
      <c r="A290974" t="inlineStr">
        <is>
          <t>media.tyred.se</t>
        </is>
      </c>
      <c r="B290974" t="n">
        <v>112</v>
      </c>
    </row>
    <row r="290975">
      <c r="A290975" t="inlineStr">
        <is>
          <t>elenadecor.com</t>
        </is>
      </c>
      <c r="B290975" t="n">
        <v>112</v>
      </c>
    </row>
    <row r="290976">
      <c r="A290976" t="inlineStr">
        <is>
          <t>entertainment.time.com</t>
        </is>
      </c>
      <c r="B290976" t="n">
        <v>112</v>
      </c>
    </row>
    <row r="290977">
      <c r="A290977" t="inlineStr">
        <is>
          <t>images.101cookbooks.com</t>
        </is>
      </c>
      <c r="B290977" t="n">
        <v>112</v>
      </c>
    </row>
    <row r="290978">
      <c r="A290978" t="inlineStr">
        <is>
          <t>cdn-k1.dhoumm.club</t>
        </is>
      </c>
      <c r="B290978" t="n">
        <v>112</v>
      </c>
    </row>
    <row r="290979">
      <c r="A290979" t="inlineStr">
        <is>
          <t>derekbogdanphotography.com</t>
        </is>
      </c>
      <c r="B290979" t="n">
        <v>112</v>
      </c>
    </row>
    <row r="290980">
      <c r="A290980" t="inlineStr">
        <is>
          <t>ar.vogue.me</t>
        </is>
      </c>
      <c r="B290980" t="n">
        <v>112</v>
      </c>
    </row>
    <row r="290981">
      <c r="A290981" t="inlineStr">
        <is>
          <t>www.nutriplanet.org</t>
        </is>
      </c>
      <c r="B290981" t="n">
        <v>112</v>
      </c>
    </row>
    <row r="290982">
      <c r="A290982" t="inlineStr">
        <is>
          <t>autoblog.rs</t>
        </is>
      </c>
      <c r="B290982" t="n">
        <v>112</v>
      </c>
    </row>
    <row r="290983">
      <c r="A290983" t="inlineStr">
        <is>
          <t>rfg-media.s3.amazonaws.com</t>
        </is>
      </c>
      <c r="B290983" t="n">
        <v>112</v>
      </c>
    </row>
    <row r="290984">
      <c r="A290984" t="inlineStr">
        <is>
          <t>everythingwithatwist.com</t>
        </is>
      </c>
      <c r="B290984" t="n">
        <v>112</v>
      </c>
    </row>
    <row r="290985">
      <c r="A290985" t="inlineStr">
        <is>
          <t>au.pandora.net</t>
        </is>
      </c>
      <c r="B290985" t="n">
        <v>112</v>
      </c>
    </row>
    <row r="290986">
      <c r="A290986" t="inlineStr">
        <is>
          <t>www.furnitureonline.co.uk</t>
        </is>
      </c>
      <c r="B290986" t="n">
        <v>112</v>
      </c>
    </row>
    <row r="290987">
      <c r="A290987" t="inlineStr">
        <is>
          <t>geracycles.com</t>
        </is>
      </c>
      <c r="B290987" t="n">
        <v>112</v>
      </c>
    </row>
    <row r="290988">
      <c r="A290988" t="inlineStr">
        <is>
          <t>carrosantigos.files.wordpress.com</t>
        </is>
      </c>
      <c r="B290988" t="n">
        <v>112</v>
      </c>
    </row>
    <row r="290989">
      <c r="A290989" t="inlineStr">
        <is>
          <t>cdni.sevensins.ro</t>
        </is>
      </c>
      <c r="B290989" t="n">
        <v>112</v>
      </c>
    </row>
    <row r="290990">
      <c r="A290990" t="inlineStr">
        <is>
          <t>jr-soccer.jp</t>
        </is>
      </c>
      <c r="B290990" t="n">
        <v>112</v>
      </c>
    </row>
    <row r="290991">
      <c r="A290991" t="inlineStr">
        <is>
          <t>www.caltonproperties.com</t>
        </is>
      </c>
      <c r="B290991" t="n">
        <v>112</v>
      </c>
    </row>
    <row r="290992">
      <c r="A290992" t="inlineStr">
        <is>
          <t>www.kuoni.co.uk</t>
        </is>
      </c>
      <c r="B290992" t="n">
        <v>112</v>
      </c>
    </row>
    <row r="290993">
      <c r="A290993" t="inlineStr">
        <is>
          <t>www.rentcafe.com</t>
        </is>
      </c>
      <c r="B290993" t="n">
        <v>112</v>
      </c>
    </row>
    <row r="290994">
      <c r="A290994" t="inlineStr">
        <is>
          <t>path.azureedge.net</t>
        </is>
      </c>
      <c r="B290994" t="n">
        <v>112</v>
      </c>
    </row>
    <row r="290995">
      <c r="A290995" t="inlineStr">
        <is>
          <t>finreporter.net</t>
        </is>
      </c>
      <c r="B290995" t="n">
        <v>112</v>
      </c>
    </row>
    <row r="290996">
      <c r="A290996" t="inlineStr">
        <is>
          <t>staceelianna.com</t>
        </is>
      </c>
      <c r="B290996" t="n">
        <v>112</v>
      </c>
    </row>
    <row r="290997">
      <c r="A290997" t="inlineStr">
        <is>
          <t>cushionscorner.com</t>
        </is>
      </c>
      <c r="B290997" t="n">
        <v>112</v>
      </c>
    </row>
    <row r="290998">
      <c r="A290998" t="inlineStr">
        <is>
          <t>freerecipenetwork.com</t>
        </is>
      </c>
      <c r="B290998" t="n">
        <v>112</v>
      </c>
    </row>
    <row r="290999">
      <c r="A290999" t="inlineStr">
        <is>
          <t>www.ciachef.edu</t>
        </is>
      </c>
      <c r="B290999" t="n">
        <v>112</v>
      </c>
    </row>
    <row r="291000">
      <c r="A291000" t="inlineStr">
        <is>
          <t>www.ribapix.com</t>
        </is>
      </c>
      <c r="B291000" t="n">
        <v>112</v>
      </c>
    </row>
    <row r="291001">
      <c r="A291001" t="inlineStr">
        <is>
          <t>fxporn69.cc</t>
        </is>
      </c>
      <c r="B291001" t="n">
        <v>112</v>
      </c>
    </row>
    <row r="291002">
      <c r="A291002" t="inlineStr">
        <is>
          <t>admiringlight.com</t>
        </is>
      </c>
      <c r="B291002" t="n">
        <v>112</v>
      </c>
    </row>
    <row r="291003">
      <c r="A291003" t="inlineStr">
        <is>
          <t>samcrawfordarchitects.com.au</t>
        </is>
      </c>
      <c r="B291003" t="n">
        <v>112</v>
      </c>
    </row>
    <row r="291004">
      <c r="A291004" t="inlineStr">
        <is>
          <t>cfdefaultstorage.blob.core.windows.net</t>
        </is>
      </c>
      <c r="B291004" t="n">
        <v>112</v>
      </c>
    </row>
    <row r="291005">
      <c r="A291005" t="inlineStr">
        <is>
          <t>americanpriority.com</t>
        </is>
      </c>
      <c r="B291005" t="n">
        <v>112</v>
      </c>
    </row>
    <row r="291006">
      <c r="A291006" t="inlineStr">
        <is>
          <t>tmmarketplace.ca</t>
        </is>
      </c>
      <c r="B291006" t="n">
        <v>112</v>
      </c>
    </row>
    <row r="291007">
      <c r="A291007" t="inlineStr">
        <is>
          <t>static.apdnews.com</t>
        </is>
      </c>
      <c r="B291007" t="n">
        <v>112</v>
      </c>
    </row>
    <row r="291008">
      <c r="A291008" t="inlineStr">
        <is>
          <t>antiguadailyphoto.com</t>
        </is>
      </c>
      <c r="B291008" t="n">
        <v>112</v>
      </c>
    </row>
    <row r="291009">
      <c r="A291009" t="inlineStr">
        <is>
          <t>frenchstyleauthority.com</t>
        </is>
      </c>
      <c r="B291009" t="n">
        <v>112</v>
      </c>
    </row>
    <row r="291010">
      <c r="A291010" t="inlineStr">
        <is>
          <t>chefmeganmitchell.com</t>
        </is>
      </c>
      <c r="B291010" t="n">
        <v>112</v>
      </c>
    </row>
    <row r="291011">
      <c r="A291011" t="inlineStr">
        <is>
          <t>www.budowle.pl</t>
        </is>
      </c>
      <c r="B291011" t="n">
        <v>112</v>
      </c>
    </row>
    <row r="291012">
      <c r="A291012" t="inlineStr">
        <is>
          <t>www.splendidhabitat.com</t>
        </is>
      </c>
      <c r="B291012" t="n">
        <v>112</v>
      </c>
    </row>
    <row r="291013">
      <c r="A291013" t="inlineStr">
        <is>
          <t>www.functioncentral.co.uk</t>
        </is>
      </c>
      <c r="B291013" t="n">
        <v>112</v>
      </c>
    </row>
    <row r="291014">
      <c r="A291014" t="inlineStr">
        <is>
          <t>cdn5.parksmedia.wdprapps.disney.com</t>
        </is>
      </c>
      <c r="B291014" t="n">
        <v>112</v>
      </c>
    </row>
    <row r="291015">
      <c r="A291015" t="inlineStr">
        <is>
          <t>www.countrycasualteak.com</t>
        </is>
      </c>
      <c r="B291015" t="n">
        <v>112</v>
      </c>
    </row>
    <row r="291016">
      <c r="A291016" t="inlineStr">
        <is>
          <t>workoutinfoguru.com</t>
        </is>
      </c>
      <c r="B291016" t="n">
        <v>112</v>
      </c>
    </row>
    <row r="291017">
      <c r="A291017" t="inlineStr">
        <is>
          <t>www.monitoraudio.com</t>
        </is>
      </c>
      <c r="B291017" t="n">
        <v>112</v>
      </c>
    </row>
    <row r="291018">
      <c r="A291018" t="inlineStr">
        <is>
          <t>www.ebsa2009.org</t>
        </is>
      </c>
      <c r="B291018" t="n">
        <v>112</v>
      </c>
    </row>
    <row r="291019">
      <c r="A291019" t="inlineStr">
        <is>
          <t>www.taxpolicycenter.org</t>
        </is>
      </c>
      <c r="B291019" t="n">
        <v>112</v>
      </c>
    </row>
    <row r="291020">
      <c r="A291020" t="inlineStr">
        <is>
          <t>www.animalspal.com</t>
        </is>
      </c>
      <c r="B291020" t="n">
        <v>112</v>
      </c>
    </row>
    <row r="291021">
      <c r="A291021" t="inlineStr">
        <is>
          <t>savoringtoday.com</t>
        </is>
      </c>
      <c r="B291021" t="n">
        <v>112</v>
      </c>
    </row>
    <row r="291022">
      <c r="A291022" t="inlineStr">
        <is>
          <t>aquicon.com</t>
        </is>
      </c>
      <c r="B291022" t="n">
        <v>112</v>
      </c>
    </row>
    <row r="291023">
      <c r="A291023" t="inlineStr">
        <is>
          <t>www.primroseschools.com</t>
        </is>
      </c>
      <c r="B291023" t="n">
        <v>112</v>
      </c>
    </row>
    <row r="291024">
      <c r="A291024" t="inlineStr">
        <is>
          <t>scoopempire.com</t>
        </is>
      </c>
      <c r="B291024" t="n">
        <v>112</v>
      </c>
    </row>
    <row r="291025">
      <c r="A291025" t="inlineStr">
        <is>
          <t>dy1yydbfzm05w.cloudfront.net</t>
        </is>
      </c>
      <c r="B291025" t="n">
        <v>112</v>
      </c>
    </row>
    <row r="291026">
      <c r="A291026" t="inlineStr">
        <is>
          <t>holistichealingnews.com</t>
        </is>
      </c>
      <c r="B291026" t="n">
        <v>112</v>
      </c>
    </row>
    <row r="291027">
      <c r="A291027" t="inlineStr">
        <is>
          <t>www.klekfm.org</t>
        </is>
      </c>
      <c r="B291027" t="n">
        <v>112</v>
      </c>
    </row>
    <row r="291028">
      <c r="A291028" t="inlineStr">
        <is>
          <t>lankapura.com</t>
        </is>
      </c>
      <c r="B291028" t="n">
        <v>112</v>
      </c>
    </row>
    <row r="291029">
      <c r="A291029" t="inlineStr">
        <is>
          <t>augnet.org</t>
        </is>
      </c>
      <c r="B291029" t="n">
        <v>112</v>
      </c>
    </row>
    <row r="291030">
      <c r="A291030" t="inlineStr">
        <is>
          <t>retrostylegames.com</t>
        </is>
      </c>
      <c r="B291030" t="n">
        <v>112</v>
      </c>
    </row>
    <row r="291031">
      <c r="A291031" t="inlineStr">
        <is>
          <t>www.directasia.com</t>
        </is>
      </c>
      <c r="B291031" t="n">
        <v>112</v>
      </c>
    </row>
    <row r="291032">
      <c r="A291032" t="inlineStr">
        <is>
          <t>www.begin2search.com</t>
        </is>
      </c>
      <c r="B291032" t="n">
        <v>112</v>
      </c>
    </row>
    <row r="291033">
      <c r="A291033" t="inlineStr">
        <is>
          <t>www.selecthomeadvisor.us</t>
        </is>
      </c>
      <c r="B291033" t="n">
        <v>112</v>
      </c>
    </row>
    <row r="291034">
      <c r="A291034" t="inlineStr">
        <is>
          <t>www.madridcoolblog.com</t>
        </is>
      </c>
      <c r="B291034" t="n">
        <v>112</v>
      </c>
    </row>
    <row r="291035">
      <c r="A291035" t="inlineStr">
        <is>
          <t>www.vrlife.news</t>
        </is>
      </c>
      <c r="B291035" t="n">
        <v>112</v>
      </c>
    </row>
    <row r="291036">
      <c r="A291036" t="inlineStr">
        <is>
          <t>aeronauticpictures.com</t>
        </is>
      </c>
      <c r="B291036" t="n">
        <v>112</v>
      </c>
    </row>
    <row r="291037">
      <c r="A291037" t="inlineStr">
        <is>
          <t>images.mangelsen.com</t>
        </is>
      </c>
      <c r="B291037" t="n">
        <v>112</v>
      </c>
    </row>
    <row r="291038">
      <c r="A291038" t="inlineStr">
        <is>
          <t>en.communia.blog</t>
        </is>
      </c>
      <c r="B291038" t="n">
        <v>112</v>
      </c>
    </row>
    <row r="291039">
      <c r="A291039" t="inlineStr">
        <is>
          <t>celticgrouphostels.com</t>
        </is>
      </c>
      <c r="B291039" t="n">
        <v>112</v>
      </c>
    </row>
    <row r="291040">
      <c r="A291040" t="inlineStr">
        <is>
          <t>muzikalia.com</t>
        </is>
      </c>
      <c r="B291040" t="n">
        <v>112</v>
      </c>
    </row>
    <row r="291041">
      <c r="A291041" t="inlineStr">
        <is>
          <t>azenaphoto.blog</t>
        </is>
      </c>
      <c r="B291041" t="n">
        <v>112</v>
      </c>
    </row>
    <row r="291042">
      <c r="A291042" t="inlineStr">
        <is>
          <t>www.mappr.co</t>
        </is>
      </c>
      <c r="B291042" t="n">
        <v>112</v>
      </c>
    </row>
    <row r="291043">
      <c r="A291043" t="inlineStr">
        <is>
          <t>www.ibiza-kingsize.com</t>
        </is>
      </c>
      <c r="B291043" t="n">
        <v>112</v>
      </c>
    </row>
    <row r="291044">
      <c r="A291044" t="inlineStr">
        <is>
          <t>latulipefloraldesigns.com</t>
        </is>
      </c>
      <c r="B291044" t="n">
        <v>112</v>
      </c>
    </row>
    <row r="291045">
      <c r="A291045" t="inlineStr">
        <is>
          <t>www.allstarpuppies.com</t>
        </is>
      </c>
      <c r="B291045" t="n">
        <v>112</v>
      </c>
    </row>
    <row r="291046">
      <c r="A291046" t="inlineStr">
        <is>
          <t>www.decineon.com</t>
        </is>
      </c>
      <c r="B291046" t="n">
        <v>112</v>
      </c>
    </row>
    <row r="291047">
      <c r="A291047" t="inlineStr">
        <is>
          <t>www.the4blades.com</t>
        </is>
      </c>
      <c r="B291047" t="n">
        <v>112</v>
      </c>
    </row>
    <row r="291048">
      <c r="A291048" t="inlineStr">
        <is>
          <t>etalongame.com</t>
        </is>
      </c>
      <c r="B291048" t="n">
        <v>112</v>
      </c>
    </row>
    <row r="291049">
      <c r="A291049" t="inlineStr">
        <is>
          <t>www.biblword.net</t>
        </is>
      </c>
      <c r="B291049" t="n">
        <v>112</v>
      </c>
    </row>
    <row r="291050">
      <c r="A291050" t="inlineStr">
        <is>
          <t>www.yachtingmedia.com</t>
        </is>
      </c>
      <c r="B291050" t="n">
        <v>112</v>
      </c>
    </row>
    <row r="291051">
      <c r="A291051" t="inlineStr">
        <is>
          <t>www.katie-alice.co.uk</t>
        </is>
      </c>
      <c r="B291051" t="n">
        <v>112</v>
      </c>
    </row>
    <row r="291052">
      <c r="A291052" t="inlineStr">
        <is>
          <t>ceasecows.com</t>
        </is>
      </c>
      <c r="B291052" t="n">
        <v>112</v>
      </c>
    </row>
    <row r="291053">
      <c r="A291053" t="inlineStr">
        <is>
          <t>succulentcity.com</t>
        </is>
      </c>
      <c r="B291053" t="n">
        <v>112</v>
      </c>
    </row>
    <row r="291054">
      <c r="A291054" t="inlineStr">
        <is>
          <t>guideme.com.ua</t>
        </is>
      </c>
      <c r="B291054" t="n">
        <v>112</v>
      </c>
    </row>
    <row r="291055">
      <c r="A291055" t="inlineStr">
        <is>
          <t>www.replicawatch.cc</t>
        </is>
      </c>
      <c r="B291055" t="n">
        <v>112</v>
      </c>
    </row>
    <row r="291056">
      <c r="A291056" t="inlineStr">
        <is>
          <t>apalmanac.com</t>
        </is>
      </c>
      <c r="B291056" t="n">
        <v>112</v>
      </c>
    </row>
    <row r="291057">
      <c r="A291057" t="inlineStr">
        <is>
          <t>www.styleiconboutique.com</t>
        </is>
      </c>
      <c r="B291057" t="n">
        <v>112</v>
      </c>
    </row>
    <row r="291058">
      <c r="A291058" t="inlineStr">
        <is>
          <t>venueindustries.com</t>
        </is>
      </c>
      <c r="B291058" t="n">
        <v>112</v>
      </c>
    </row>
    <row r="291059">
      <c r="A291059" t="inlineStr">
        <is>
          <t>lorimcnee.com</t>
        </is>
      </c>
      <c r="B291059" t="n">
        <v>112</v>
      </c>
    </row>
    <row r="291060">
      <c r="A291060" t="inlineStr">
        <is>
          <t>www.vide-moto.com</t>
        </is>
      </c>
      <c r="B291060" t="n">
        <v>112</v>
      </c>
    </row>
    <row r="291061">
      <c r="A291061" t="inlineStr">
        <is>
          <t>6.fotos.web.sapo.io</t>
        </is>
      </c>
      <c r="B291061" t="n">
        <v>112</v>
      </c>
    </row>
    <row r="291062">
      <c r="A291062" t="inlineStr">
        <is>
          <t>www.jacketpop.com</t>
        </is>
      </c>
      <c r="B291062" t="n">
        <v>112</v>
      </c>
    </row>
    <row r="291063">
      <c r="A291063" t="inlineStr">
        <is>
          <t>heartmoving.us</t>
        </is>
      </c>
      <c r="B291063" t="n">
        <v>112</v>
      </c>
    </row>
    <row r="291064">
      <c r="A291064" t="inlineStr">
        <is>
          <t>www.picnspan.com</t>
        </is>
      </c>
      <c r="B291064" t="n">
        <v>112</v>
      </c>
    </row>
    <row r="291065">
      <c r="A291065" t="inlineStr">
        <is>
          <t>www.havocpoint.it</t>
        </is>
      </c>
      <c r="B291065" t="n">
        <v>112</v>
      </c>
    </row>
    <row r="291066">
      <c r="A291066" t="inlineStr">
        <is>
          <t>luxussachen.com</t>
        </is>
      </c>
      <c r="B291066" t="n">
        <v>112</v>
      </c>
    </row>
    <row r="291067">
      <c r="A291067" t="inlineStr">
        <is>
          <t>imgs.vietnamnet.vn</t>
        </is>
      </c>
      <c r="B291067" t="n">
        <v>112</v>
      </c>
    </row>
    <row r="291068">
      <c r="A291068" t="inlineStr">
        <is>
          <t>www.myaquasense.com</t>
        </is>
      </c>
      <c r="B291068" t="n">
        <v>112</v>
      </c>
    </row>
    <row r="291069">
      <c r="A291069" t="inlineStr">
        <is>
          <t>oakvillegrocery.com</t>
        </is>
      </c>
      <c r="B291069" t="n">
        <v>112</v>
      </c>
    </row>
    <row r="291070">
      <c r="A291070" t="inlineStr">
        <is>
          <t>cra.org</t>
        </is>
      </c>
      <c r="B291070" t="n">
        <v>112</v>
      </c>
    </row>
    <row r="291071">
      <c r="A291071" t="inlineStr">
        <is>
          <t>www.replicawatcheslove.com</t>
        </is>
      </c>
      <c r="B291071" t="n">
        <v>112</v>
      </c>
    </row>
    <row r="291072">
      <c r="A291072" t="inlineStr">
        <is>
          <t>cdn.watchdepot.com.au</t>
        </is>
      </c>
      <c r="B291072" t="n">
        <v>112</v>
      </c>
    </row>
    <row r="291073">
      <c r="A291073" t="inlineStr">
        <is>
          <t>www.myolivetree.com</t>
        </is>
      </c>
      <c r="B291073" t="n">
        <v>112</v>
      </c>
    </row>
    <row r="291074">
      <c r="A291074" t="inlineStr">
        <is>
          <t>www.barrheadtravel.co.uk</t>
        </is>
      </c>
      <c r="B291074" t="n">
        <v>112</v>
      </c>
    </row>
    <row r="291075">
      <c r="A291075" t="inlineStr">
        <is>
          <t>www.dvcresalemarket.com</t>
        </is>
      </c>
      <c r="B291075" t="n">
        <v>112</v>
      </c>
    </row>
    <row r="291076">
      <c r="A291076" t="inlineStr">
        <is>
          <t>www.rememberthewild.org.au</t>
        </is>
      </c>
      <c r="B291076" t="n">
        <v>112</v>
      </c>
    </row>
    <row r="291077">
      <c r="A291077" t="inlineStr">
        <is>
          <t>wordsabovereplacement.com</t>
        </is>
      </c>
      <c r="B291077" t="n">
        <v>112</v>
      </c>
    </row>
    <row r="291078">
      <c r="A291078" t="inlineStr">
        <is>
          <t>beyondrealisation.files.wordpress.com</t>
        </is>
      </c>
      <c r="B291078" t="n">
        <v>112</v>
      </c>
    </row>
    <row r="291079">
      <c r="A291079" t="inlineStr">
        <is>
          <t>trekkingnepalhimalaya.files.wordpress.com</t>
        </is>
      </c>
      <c r="B291079" t="n">
        <v>112</v>
      </c>
    </row>
    <row r="291080">
      <c r="A291080" t="inlineStr">
        <is>
          <t>netnews54.com</t>
        </is>
      </c>
      <c r="B291080" t="n">
        <v>112</v>
      </c>
    </row>
    <row r="291081">
      <c r="A291081" t="inlineStr">
        <is>
          <t>www.lipperinternational.com</t>
        </is>
      </c>
      <c r="B291081" t="n">
        <v>112</v>
      </c>
    </row>
    <row r="291082">
      <c r="A291082" t="inlineStr">
        <is>
          <t>www.theroyalnavy.xyz</t>
        </is>
      </c>
      <c r="B291082" t="n">
        <v>112</v>
      </c>
    </row>
    <row r="291083">
      <c r="A291083" t="inlineStr">
        <is>
          <t>noc.com</t>
        </is>
      </c>
      <c r="B291083" t="n">
        <v>112</v>
      </c>
    </row>
    <row r="291084">
      <c r="A291084" t="inlineStr">
        <is>
          <t>m.hessianlakefsc.com</t>
        </is>
      </c>
      <c r="B291084" t="n">
        <v>112</v>
      </c>
    </row>
    <row r="291085">
      <c r="A291085" t="inlineStr">
        <is>
          <t>aeroaffaires.com</t>
        </is>
      </c>
      <c r="B291085" t="n">
        <v>112</v>
      </c>
    </row>
    <row r="291086">
      <c r="A291086" t="inlineStr">
        <is>
          <t>eywonfe.cloudimg.io</t>
        </is>
      </c>
      <c r="B291086" t="n">
        <v>112</v>
      </c>
    </row>
    <row r="291087">
      <c r="A291087" t="inlineStr">
        <is>
          <t>partyspace.com</t>
        </is>
      </c>
      <c r="B291087" t="n">
        <v>112</v>
      </c>
    </row>
    <row r="291088">
      <c r="A291088" t="inlineStr">
        <is>
          <t>wetravelthere.com</t>
        </is>
      </c>
      <c r="B291088" t="n">
        <v>112</v>
      </c>
    </row>
    <row r="291089">
      <c r="A291089" t="inlineStr">
        <is>
          <t>ink.mostepic.win</t>
        </is>
      </c>
      <c r="B291089" t="n">
        <v>112</v>
      </c>
    </row>
    <row r="291090">
      <c r="A291090" t="inlineStr">
        <is>
          <t>queenofretreats.com</t>
        </is>
      </c>
      <c r="B291090" t="n">
        <v>112</v>
      </c>
    </row>
    <row r="291091">
      <c r="A291091" t="inlineStr">
        <is>
          <t>www.indevtech.com</t>
        </is>
      </c>
      <c r="B291091" t="n">
        <v>112</v>
      </c>
    </row>
    <row r="291092">
      <c r="A291092" t="inlineStr">
        <is>
          <t>chichicweddings.com</t>
        </is>
      </c>
      <c r="B291092" t="n">
        <v>112</v>
      </c>
    </row>
    <row r="291093">
      <c r="A291093" t="inlineStr">
        <is>
          <t>www.zenda.ro</t>
        </is>
      </c>
      <c r="B291093" t="n">
        <v>112</v>
      </c>
    </row>
    <row r="291094">
      <c r="A291094" t="inlineStr">
        <is>
          <t>www.securedbymac.com</t>
        </is>
      </c>
      <c r="B291094" t="n">
        <v>112</v>
      </c>
    </row>
    <row r="291095">
      <c r="A291095" t="inlineStr">
        <is>
          <t>www.stylemissmolly.com</t>
        </is>
      </c>
      <c r="B291095" t="n">
        <v>112</v>
      </c>
    </row>
    <row r="291096">
      <c r="A291096" t="inlineStr">
        <is>
          <t>radiosatellite.files.wordpress.com</t>
        </is>
      </c>
      <c r="B291096" t="n">
        <v>112</v>
      </c>
    </row>
    <row r="291097">
      <c r="A291097" t="inlineStr">
        <is>
          <t>www.henorstag.com</t>
        </is>
      </c>
      <c r="B291097" t="n">
        <v>112</v>
      </c>
    </row>
    <row r="291098">
      <c r="A291098" t="inlineStr">
        <is>
          <t>thesharpe.com</t>
        </is>
      </c>
      <c r="B291098" t="n">
        <v>112</v>
      </c>
    </row>
    <row r="291099">
      <c r="A291099" t="inlineStr">
        <is>
          <t>clocksound.gr</t>
        </is>
      </c>
      <c r="B291099" t="n">
        <v>112</v>
      </c>
    </row>
    <row r="291100">
      <c r="A291100" t="inlineStr">
        <is>
          <t>www.foxtheateroakland.net</t>
        </is>
      </c>
      <c r="B291100" t="n">
        <v>112</v>
      </c>
    </row>
    <row r="291101">
      <c r="A291101" t="inlineStr">
        <is>
          <t>maggielovesorbit.com</t>
        </is>
      </c>
      <c r="B291101" t="n">
        <v>112</v>
      </c>
    </row>
    <row r="291102">
      <c r="A291102" t="inlineStr">
        <is>
          <t>www.100boticek.cz</t>
        </is>
      </c>
      <c r="B291102" t="n">
        <v>112</v>
      </c>
    </row>
    <row r="291103">
      <c r="A291103" t="inlineStr">
        <is>
          <t>blog.mipimworld.com</t>
        </is>
      </c>
      <c r="B291103" t="n">
        <v>112</v>
      </c>
    </row>
    <row r="291104">
      <c r="A291104" t="inlineStr">
        <is>
          <t>www.worldtreehouses.com</t>
        </is>
      </c>
      <c r="B291104" t="n">
        <v>112</v>
      </c>
    </row>
    <row r="291105">
      <c r="A291105" t="inlineStr">
        <is>
          <t>www.suvsandcrossovers.com</t>
        </is>
      </c>
      <c r="B291105" t="n">
        <v>112</v>
      </c>
    </row>
    <row r="291106">
      <c r="A291106" t="inlineStr">
        <is>
          <t>images.mobiledia.com</t>
        </is>
      </c>
      <c r="B291106" t="n">
        <v>112</v>
      </c>
    </row>
    <row r="291107">
      <c r="A291107" t="inlineStr">
        <is>
          <t>dodublin.ie</t>
        </is>
      </c>
      <c r="B291107" t="n">
        <v>112</v>
      </c>
    </row>
    <row r="291108">
      <c r="A291108" t="inlineStr">
        <is>
          <t>jpricemcnamara.com</t>
        </is>
      </c>
      <c r="B291108" t="n">
        <v>112</v>
      </c>
    </row>
    <row r="291109">
      <c r="A291109" t="inlineStr">
        <is>
          <t>www.interestingfacts.org</t>
        </is>
      </c>
      <c r="B291109" t="n">
        <v>112</v>
      </c>
    </row>
    <row r="291110">
      <c r="A291110" t="inlineStr">
        <is>
          <t>hautehousehome.com</t>
        </is>
      </c>
      <c r="B291110" t="n">
        <v>112</v>
      </c>
    </row>
    <row r="291111">
      <c r="A291111" t="inlineStr">
        <is>
          <t>daytrippintexas.com</t>
        </is>
      </c>
      <c r="B291111" t="n">
        <v>112</v>
      </c>
    </row>
    <row r="291112">
      <c r="A291112" t="inlineStr">
        <is>
          <t>blog.transitscreen.com</t>
        </is>
      </c>
      <c r="B291112" t="n">
        <v>112</v>
      </c>
    </row>
    <row r="291113">
      <c r="A291113" t="inlineStr">
        <is>
          <t>daydreamsresorts.files.wordpress.com</t>
        </is>
      </c>
      <c r="B291113" t="n">
        <v>112</v>
      </c>
    </row>
    <row r="291114">
      <c r="A291114" t="inlineStr">
        <is>
          <t>ethnotravels.com</t>
        </is>
      </c>
      <c r="B291114" t="n">
        <v>112</v>
      </c>
    </row>
    <row r="291115">
      <c r="A291115" t="inlineStr">
        <is>
          <t>ml25zovx7n56.i.optimole.com</t>
        </is>
      </c>
      <c r="B291115" t="n">
        <v>112</v>
      </c>
    </row>
    <row r="291116">
      <c r="A291116" t="inlineStr">
        <is>
          <t>gifok.net</t>
        </is>
      </c>
      <c r="B291116" t="n">
        <v>112</v>
      </c>
    </row>
    <row r="291117">
      <c r="A291117" t="inlineStr">
        <is>
          <t>www.csl.edu</t>
        </is>
      </c>
      <c r="B291117" t="n">
        <v>112</v>
      </c>
    </row>
    <row r="291118">
      <c r="A291118" t="inlineStr">
        <is>
          <t>www.natureinfocus.com</t>
        </is>
      </c>
      <c r="B291118" t="n">
        <v>112</v>
      </c>
    </row>
    <row r="291119">
      <c r="A291119" t="inlineStr">
        <is>
          <t>boatingsf.com</t>
        </is>
      </c>
      <c r="B291119" t="n">
        <v>112</v>
      </c>
    </row>
    <row r="291120">
      <c r="A291120" t="inlineStr">
        <is>
          <t>ulfbueschleb.com</t>
        </is>
      </c>
      <c r="B291120" t="n">
        <v>112</v>
      </c>
    </row>
    <row r="291121">
      <c r="A291121" t="inlineStr">
        <is>
          <t>nhmlac.org</t>
        </is>
      </c>
      <c r="B291121" t="n">
        <v>112</v>
      </c>
    </row>
    <row r="291122">
      <c r="A291122" t="inlineStr">
        <is>
          <t>justinturley.com</t>
        </is>
      </c>
      <c r="B291122" t="n">
        <v>112</v>
      </c>
    </row>
    <row r="291123">
      <c r="A291123" t="inlineStr">
        <is>
          <t>www.mecaview.com</t>
        </is>
      </c>
      <c r="B291123" t="n">
        <v>112</v>
      </c>
    </row>
    <row r="291124">
      <c r="A291124" t="inlineStr">
        <is>
          <t>www.enjpg.com</t>
        </is>
      </c>
      <c r="B291124" t="n">
        <v>112</v>
      </c>
    </row>
    <row r="291125">
      <c r="A291125" t="inlineStr">
        <is>
          <t>www.restroapp.com</t>
        </is>
      </c>
      <c r="B291125" t="n">
        <v>112</v>
      </c>
    </row>
    <row r="291126">
      <c r="A291126" t="inlineStr">
        <is>
          <t>badmintonthaitoday.com</t>
        </is>
      </c>
      <c r="B291126" t="n">
        <v>112</v>
      </c>
    </row>
    <row r="291127">
      <c r="A291127" t="inlineStr">
        <is>
          <t>creativecookiepress.files.wordpress.com</t>
        </is>
      </c>
      <c r="B291127" t="n">
        <v>112</v>
      </c>
    </row>
    <row r="291128">
      <c r="A291128" t="inlineStr">
        <is>
          <t>www.motionco.co.uk</t>
        </is>
      </c>
      <c r="B291128" t="n">
        <v>112</v>
      </c>
    </row>
    <row r="291129">
      <c r="A291129" t="inlineStr">
        <is>
          <t>gameverse.com</t>
        </is>
      </c>
      <c r="B291129" t="n">
        <v>112</v>
      </c>
    </row>
    <row r="291130">
      <c r="A291130" t="inlineStr">
        <is>
          <t>www.heuermart.com</t>
        </is>
      </c>
      <c r="B291130" t="n">
        <v>112</v>
      </c>
    </row>
    <row r="291131">
      <c r="A291131" t="inlineStr">
        <is>
          <t>blog.renovationfind.com</t>
        </is>
      </c>
      <c r="B291131" t="n">
        <v>112</v>
      </c>
    </row>
    <row r="291132">
      <c r="A291132" t="inlineStr">
        <is>
          <t>wearemortar.com</t>
        </is>
      </c>
      <c r="B291132" t="n">
        <v>112</v>
      </c>
    </row>
    <row r="291133">
      <c r="A291133" t="inlineStr">
        <is>
          <t>rickylefilm.com</t>
        </is>
      </c>
      <c r="B291133" t="n">
        <v>112</v>
      </c>
    </row>
    <row r="291134">
      <c r="A291134" t="inlineStr">
        <is>
          <t>www.thefunempire.com</t>
        </is>
      </c>
      <c r="B291134" t="n">
        <v>112</v>
      </c>
    </row>
    <row r="291135">
      <c r="A291135" t="inlineStr">
        <is>
          <t>www.silverbowclub.com</t>
        </is>
      </c>
      <c r="B291135" t="n">
        <v>112</v>
      </c>
    </row>
    <row r="291136">
      <c r="A291136" t="inlineStr">
        <is>
          <t>southlandnz.com</t>
        </is>
      </c>
      <c r="B291136" t="n">
        <v>112</v>
      </c>
    </row>
    <row r="291137">
      <c r="A291137" t="inlineStr">
        <is>
          <t>nashvillelandscapedesign.com</t>
        </is>
      </c>
      <c r="B291137" t="n">
        <v>112</v>
      </c>
    </row>
    <row r="291138">
      <c r="A291138" t="inlineStr">
        <is>
          <t>thenewrifleman.com</t>
        </is>
      </c>
      <c r="B291138" t="n">
        <v>112</v>
      </c>
    </row>
    <row r="291139">
      <c r="A291139" t="inlineStr">
        <is>
          <t>thekenyonthrill.files.wordpress.com</t>
        </is>
      </c>
      <c r="B291139" t="n">
        <v>112</v>
      </c>
    </row>
    <row r="291140">
      <c r="A291140" t="inlineStr">
        <is>
          <t>en.hittheroad.se</t>
        </is>
      </c>
      <c r="B291140" t="n">
        <v>112</v>
      </c>
    </row>
    <row r="291141">
      <c r="A291141" t="inlineStr">
        <is>
          <t>www.divescotty.com</t>
        </is>
      </c>
      <c r="B291141" t="n">
        <v>112</v>
      </c>
    </row>
    <row r="291142">
      <c r="A291142" t="inlineStr">
        <is>
          <t>cdn.pergidulu.com</t>
        </is>
      </c>
      <c r="B291142" t="n">
        <v>112</v>
      </c>
    </row>
    <row r="291143">
      <c r="A291143" t="inlineStr">
        <is>
          <t>www.visitheritage.co.uk</t>
        </is>
      </c>
      <c r="B291143" t="n">
        <v>112</v>
      </c>
    </row>
    <row r="291144">
      <c r="A291144" t="inlineStr">
        <is>
          <t>static-t.aa-cdn.net</t>
        </is>
      </c>
      <c r="B291144" t="n">
        <v>112</v>
      </c>
    </row>
    <row r="291145">
      <c r="A291145" t="inlineStr">
        <is>
          <t>mindseteco.co</t>
        </is>
      </c>
      <c r="B291145" t="n">
        <v>112</v>
      </c>
    </row>
    <row r="291146">
      <c r="A291146" t="inlineStr">
        <is>
          <t>bestfarmanimals.com</t>
        </is>
      </c>
      <c r="B291146" t="n">
        <v>112</v>
      </c>
    </row>
    <row r="291147">
      <c r="A291147" t="inlineStr">
        <is>
          <t>robust-move.flywheelsites.com</t>
        </is>
      </c>
      <c r="B291147" t="n">
        <v>112</v>
      </c>
    </row>
    <row r="291148">
      <c r="A291148" t="inlineStr">
        <is>
          <t>d89y89wgkjsx1.cloudfront.net</t>
        </is>
      </c>
      <c r="B291148" t="n">
        <v>112</v>
      </c>
    </row>
    <row r="291149">
      <c r="A291149" t="inlineStr">
        <is>
          <t>celebritydentist.com</t>
        </is>
      </c>
      <c r="B291149" t="n">
        <v>112</v>
      </c>
    </row>
    <row r="291150">
      <c r="A291150" t="inlineStr">
        <is>
          <t>areyoukarl.com</t>
        </is>
      </c>
      <c r="B291150" t="n">
        <v>112</v>
      </c>
    </row>
    <row r="291151">
      <c r="A291151" t="inlineStr">
        <is>
          <t>outdoormakeover.net</t>
        </is>
      </c>
      <c r="B291151" t="n">
        <v>112</v>
      </c>
    </row>
    <row r="291152">
      <c r="A291152" t="inlineStr">
        <is>
          <t>www.rozinamunib.com</t>
        </is>
      </c>
      <c r="B291152" t="n">
        <v>112</v>
      </c>
    </row>
    <row r="291153">
      <c r="A291153" t="inlineStr">
        <is>
          <t>boutique.gesci.fr</t>
        </is>
      </c>
      <c r="B291153" t="n">
        <v>112</v>
      </c>
    </row>
    <row r="291154">
      <c r="A291154" t="inlineStr">
        <is>
          <t>www.redboatphotography.net</t>
        </is>
      </c>
      <c r="B291154" t="n">
        <v>112</v>
      </c>
    </row>
    <row r="291155">
      <c r="A291155" t="inlineStr">
        <is>
          <t>zombiesinmyblog.com</t>
        </is>
      </c>
      <c r="B291155" t="n">
        <v>112</v>
      </c>
    </row>
    <row r="291156">
      <c r="A291156" t="inlineStr">
        <is>
          <t>traditionalhomebaking.com</t>
        </is>
      </c>
      <c r="B291156" t="n">
        <v>112</v>
      </c>
    </row>
    <row r="291157">
      <c r="A291157" t="inlineStr">
        <is>
          <t>my.chiromatrix.com</t>
        </is>
      </c>
      <c r="B291157" t="n">
        <v>112</v>
      </c>
    </row>
    <row r="291158">
      <c r="A291158" t="inlineStr">
        <is>
          <t>de.teyuchiller.com</t>
        </is>
      </c>
      <c r="B291158" t="n">
        <v>112</v>
      </c>
    </row>
    <row r="291159">
      <c r="A291159" t="inlineStr">
        <is>
          <t>truckingmag.co.uk</t>
        </is>
      </c>
      <c r="B291159" t="n">
        <v>112</v>
      </c>
    </row>
    <row r="291160">
      <c r="A291160" t="inlineStr">
        <is>
          <t>gnomestew.com</t>
        </is>
      </c>
      <c r="B291160" t="n">
        <v>112</v>
      </c>
    </row>
    <row r="291161">
      <c r="A291161" t="inlineStr">
        <is>
          <t>cdn.checkd.media</t>
        </is>
      </c>
      <c r="B291161" t="n">
        <v>112</v>
      </c>
    </row>
    <row r="291162">
      <c r="A291162" t="inlineStr">
        <is>
          <t>tommy.realtor</t>
        </is>
      </c>
      <c r="B291162" t="n">
        <v>112</v>
      </c>
    </row>
    <row r="291163">
      <c r="A291163" t="inlineStr">
        <is>
          <t>andoverleader.com</t>
        </is>
      </c>
      <c r="B291163" t="n">
        <v>112</v>
      </c>
    </row>
    <row r="291164">
      <c r="A291164" t="inlineStr">
        <is>
          <t>www.donbass-insider.com</t>
        </is>
      </c>
      <c r="B291164" t="n">
        <v>112</v>
      </c>
    </row>
    <row r="291165">
      <c r="A291165" t="inlineStr">
        <is>
          <t>www.sarahlawrence.edu</t>
        </is>
      </c>
      <c r="B291165" t="n">
        <v>112</v>
      </c>
    </row>
    <row r="291166">
      <c r="A291166" t="inlineStr">
        <is>
          <t>coast.noaa.gov</t>
        </is>
      </c>
      <c r="B291166" t="n">
        <v>112</v>
      </c>
    </row>
    <row r="291167">
      <c r="A291167" t="inlineStr">
        <is>
          <t>cybershack.com.au</t>
        </is>
      </c>
      <c r="B291167" t="n">
        <v>112</v>
      </c>
    </row>
    <row r="291168">
      <c r="A291168" t="inlineStr">
        <is>
          <t>fortniteskins.com</t>
        </is>
      </c>
      <c r="B291168" t="n">
        <v>112</v>
      </c>
    </row>
    <row r="291169">
      <c r="A291169" t="inlineStr">
        <is>
          <t>photos.fashiongroup.com</t>
        </is>
      </c>
      <c r="B291169" t="n">
        <v>112</v>
      </c>
    </row>
    <row r="291170">
      <c r="A291170" t="inlineStr">
        <is>
          <t>rocketlulu.typepad.com</t>
        </is>
      </c>
      <c r="B291170" t="n">
        <v>112</v>
      </c>
    </row>
    <row r="291171">
      <c r="A291171" t="inlineStr">
        <is>
          <t>fabulousoutdoors.files.wordpress.com</t>
        </is>
      </c>
      <c r="B291171" t="n">
        <v>112</v>
      </c>
    </row>
    <row r="291172">
      <c r="A291172" t="inlineStr">
        <is>
          <t>www.luxurholidays.com</t>
        </is>
      </c>
      <c r="B291172" t="n">
        <v>112</v>
      </c>
    </row>
    <row r="291173">
      <c r="A291173" t="inlineStr">
        <is>
          <t>gardencreationsnj.com</t>
        </is>
      </c>
      <c r="B291173" t="n">
        <v>112</v>
      </c>
    </row>
    <row r="291174">
      <c r="A291174" t="inlineStr">
        <is>
          <t>www.adoptionprofile.org</t>
        </is>
      </c>
      <c r="B291174" t="n">
        <v>112</v>
      </c>
    </row>
    <row r="291175">
      <c r="A291175" t="inlineStr">
        <is>
          <t>www.bestwatches4u.com</t>
        </is>
      </c>
      <c r="B291175" t="n">
        <v>112</v>
      </c>
    </row>
    <row r="291176">
      <c r="A291176" t="inlineStr">
        <is>
          <t>coloradopols.com</t>
        </is>
      </c>
      <c r="B291176" t="n">
        <v>112</v>
      </c>
    </row>
    <row r="291177">
      <c r="A291177" t="inlineStr">
        <is>
          <t>fzwnews.com</t>
        </is>
      </c>
      <c r="B291177" t="n">
        <v>112</v>
      </c>
    </row>
    <row r="291178">
      <c r="A291178" t="inlineStr">
        <is>
          <t>ted-bed.com</t>
        </is>
      </c>
      <c r="B291178" t="n">
        <v>112</v>
      </c>
    </row>
    <row r="291179">
      <c r="A291179" t="inlineStr">
        <is>
          <t>channeleye.co.uk</t>
        </is>
      </c>
      <c r="B291179" t="n">
        <v>112</v>
      </c>
    </row>
    <row r="291180">
      <c r="A291180" t="inlineStr">
        <is>
          <t>perm.pro-bike.ru</t>
        </is>
      </c>
      <c r="B291180" t="n">
        <v>112</v>
      </c>
    </row>
    <row r="291181">
      <c r="A291181" t="inlineStr">
        <is>
          <t>quotulatiousness.ca</t>
        </is>
      </c>
      <c r="B291181" t="n">
        <v>112</v>
      </c>
    </row>
    <row r="291182">
      <c r="A291182" t="inlineStr">
        <is>
          <t>blog.tee-links.com</t>
        </is>
      </c>
      <c r="B291182" t="n">
        <v>112</v>
      </c>
    </row>
    <row r="291183">
      <c r="A291183" t="inlineStr">
        <is>
          <t>mkatzif.com</t>
        </is>
      </c>
      <c r="B291183" t="n">
        <v>112</v>
      </c>
    </row>
    <row r="291184">
      <c r="A291184" t="inlineStr">
        <is>
          <t>equalmotion.com</t>
        </is>
      </c>
      <c r="B291184" t="n">
        <v>112</v>
      </c>
    </row>
    <row r="291185">
      <c r="A291185" t="inlineStr">
        <is>
          <t>www.birdweb.org</t>
        </is>
      </c>
      <c r="B291185" t="n">
        <v>112</v>
      </c>
    </row>
    <row r="291186">
      <c r="A291186" t="inlineStr">
        <is>
          <t>redpillrights.com</t>
        </is>
      </c>
      <c r="B291186" t="n">
        <v>112</v>
      </c>
    </row>
    <row r="291187">
      <c r="A291187" t="inlineStr">
        <is>
          <t>atlas-content3-cdn.pixelsquid.com</t>
        </is>
      </c>
      <c r="B291187" t="n">
        <v>112</v>
      </c>
    </row>
    <row r="291188">
      <c r="A291188" t="inlineStr">
        <is>
          <t>motojeros.smugmug.com</t>
        </is>
      </c>
      <c r="B291188" t="n">
        <v>112</v>
      </c>
    </row>
    <row r="291189">
      <c r="A291189" t="inlineStr">
        <is>
          <t>leadg2.thecenterforsalesstrategy.com</t>
        </is>
      </c>
      <c r="B291189" t="n">
        <v>112</v>
      </c>
    </row>
    <row r="291190">
      <c r="A291190" t="inlineStr">
        <is>
          <t>me-confidential.com</t>
        </is>
      </c>
      <c r="B291190" t="n">
        <v>112</v>
      </c>
    </row>
    <row r="291191">
      <c r="A291191" t="inlineStr">
        <is>
          <t>www.drugrehab.com</t>
        </is>
      </c>
      <c r="B291191" t="n">
        <v>112</v>
      </c>
    </row>
    <row r="291192">
      <c r="A291192" t="inlineStr">
        <is>
          <t>409757.smushcdn.com</t>
        </is>
      </c>
      <c r="B291192" t="n">
        <v>112</v>
      </c>
    </row>
    <row r="291193">
      <c r="A291193" t="inlineStr">
        <is>
          <t>funpreis.de</t>
        </is>
      </c>
      <c r="B291193" t="n">
        <v>112</v>
      </c>
    </row>
    <row r="291194">
      <c r="A291194" t="inlineStr">
        <is>
          <t>blog.cottonandflax.com</t>
        </is>
      </c>
      <c r="B291194" t="n">
        <v>112</v>
      </c>
    </row>
    <row r="291195">
      <c r="A291195" t="inlineStr">
        <is>
          <t>cdn.thefpsreview.com</t>
        </is>
      </c>
      <c r="B291195" t="n">
        <v>112</v>
      </c>
    </row>
    <row r="291196">
      <c r="A291196" t="inlineStr">
        <is>
          <t>www.savedtattoo.com</t>
        </is>
      </c>
      <c r="B291196" t="n">
        <v>112</v>
      </c>
    </row>
    <row r="291197">
      <c r="A291197" t="inlineStr">
        <is>
          <t>releasedatehub.com</t>
        </is>
      </c>
      <c r="B291197" t="n">
        <v>112</v>
      </c>
    </row>
    <row r="291198">
      <c r="A291198" t="inlineStr">
        <is>
          <t>www.armyrugbyunion.org.uk</t>
        </is>
      </c>
      <c r="B291198" t="n">
        <v>112</v>
      </c>
    </row>
    <row r="291199">
      <c r="A291199" t="inlineStr">
        <is>
          <t>www.slu.se</t>
        </is>
      </c>
      <c r="B291199" t="n">
        <v>112</v>
      </c>
    </row>
    <row r="291200">
      <c r="A291200" t="inlineStr">
        <is>
          <t>cdn.naturallivingfamily.com</t>
        </is>
      </c>
      <c r="B291200" t="n">
        <v>112</v>
      </c>
    </row>
    <row r="291201">
      <c r="A291201" t="inlineStr">
        <is>
          <t>antien.vn</t>
        </is>
      </c>
      <c r="B291201" t="n">
        <v>112</v>
      </c>
    </row>
    <row r="291202">
      <c r="A291202" t="inlineStr">
        <is>
          <t>www.omfif.org</t>
        </is>
      </c>
      <c r="B291202" t="n">
        <v>112</v>
      </c>
    </row>
    <row r="291203">
      <c r="A291203" t="inlineStr">
        <is>
          <t>joecrumpblog.com</t>
        </is>
      </c>
      <c r="B291203" t="n">
        <v>112</v>
      </c>
    </row>
    <row r="291204">
      <c r="A291204" t="inlineStr">
        <is>
          <t>verpestpak.com</t>
        </is>
      </c>
      <c r="B291204" t="n">
        <v>112</v>
      </c>
    </row>
    <row r="291205">
      <c r="A291205" t="inlineStr">
        <is>
          <t>www.bada-uk.com</t>
        </is>
      </c>
      <c r="B291205" t="n">
        <v>112</v>
      </c>
    </row>
    <row r="291206">
      <c r="A291206" t="inlineStr">
        <is>
          <t>dwac08bdyfb4x.cloudfront.net</t>
        </is>
      </c>
      <c r="B291206" t="n">
        <v>112</v>
      </c>
    </row>
    <row r="291207">
      <c r="A291207" t="inlineStr">
        <is>
          <t>earofnewtdotcom.files.wordpress.com</t>
        </is>
      </c>
      <c r="B291207" t="n">
        <v>112</v>
      </c>
    </row>
    <row r="291208">
      <c r="A291208" t="inlineStr">
        <is>
          <t>mytruckreviews.com</t>
        </is>
      </c>
      <c r="B291208" t="n">
        <v>112</v>
      </c>
    </row>
    <row r="291209">
      <c r="A291209" t="inlineStr">
        <is>
          <t>www.torbenrick.eu</t>
        </is>
      </c>
      <c r="B291209" t="n">
        <v>112</v>
      </c>
    </row>
    <row r="291210">
      <c r="A291210" t="inlineStr">
        <is>
          <t>designdrizzle.com</t>
        </is>
      </c>
      <c r="B291210" t="n">
        <v>112</v>
      </c>
    </row>
    <row r="291211">
      <c r="A291211" t="inlineStr">
        <is>
          <t>www.cycladia.com</t>
        </is>
      </c>
      <c r="B291211" t="n">
        <v>112</v>
      </c>
    </row>
    <row r="291212">
      <c r="A291212" t="inlineStr">
        <is>
          <t>carolinafitnessequipment.com</t>
        </is>
      </c>
      <c r="B291212" t="n">
        <v>112</v>
      </c>
    </row>
    <row r="291213">
      <c r="A291213" t="inlineStr">
        <is>
          <t>pupspal.com</t>
        </is>
      </c>
      <c r="B291213" t="n">
        <v>112</v>
      </c>
    </row>
    <row r="291214">
      <c r="A291214" t="inlineStr">
        <is>
          <t>www.ramezanirugs.com</t>
        </is>
      </c>
      <c r="B291214" t="n">
        <v>112</v>
      </c>
    </row>
    <row r="291215">
      <c r="A291215" t="inlineStr">
        <is>
          <t>www.hitnaija.com</t>
        </is>
      </c>
      <c r="B291215" t="n">
        <v>112</v>
      </c>
    </row>
    <row r="291216">
      <c r="A291216" t="inlineStr">
        <is>
          <t>www.origins-maison.com</t>
        </is>
      </c>
      <c r="B291216" t="n">
        <v>112</v>
      </c>
    </row>
    <row r="291217">
      <c r="A291217" t="inlineStr">
        <is>
          <t>mewscraft.com</t>
        </is>
      </c>
      <c r="B291217" t="n">
        <v>112</v>
      </c>
    </row>
    <row r="291218">
      <c r="A291218" t="inlineStr">
        <is>
          <t>serbiananimalsvoice.files.wordpress.com</t>
        </is>
      </c>
      <c r="B291218" t="n">
        <v>112</v>
      </c>
    </row>
    <row r="291219">
      <c r="A291219" t="inlineStr">
        <is>
          <t>www.sientamusica.it</t>
        </is>
      </c>
      <c r="B291219" t="n">
        <v>112</v>
      </c>
    </row>
    <row r="291220">
      <c r="A291220" t="inlineStr">
        <is>
          <t>www.aadyaa.com</t>
        </is>
      </c>
      <c r="B291220" t="n">
        <v>112</v>
      </c>
    </row>
    <row r="291221">
      <c r="A291221" t="inlineStr">
        <is>
          <t>sportapprove.com</t>
        </is>
      </c>
      <c r="B291221" t="n">
        <v>112</v>
      </c>
    </row>
    <row r="291222">
      <c r="A291222" t="inlineStr">
        <is>
          <t>drifttravelwallets.com.au</t>
        </is>
      </c>
      <c r="B291222" t="n">
        <v>112</v>
      </c>
    </row>
    <row r="291223">
      <c r="A291223" t="inlineStr">
        <is>
          <t>www.designlibrary.com.au</t>
        </is>
      </c>
      <c r="B291223" t="n">
        <v>112</v>
      </c>
    </row>
    <row r="291224">
      <c r="A291224" t="inlineStr">
        <is>
          <t>fileunemployment.org</t>
        </is>
      </c>
      <c r="B291224" t="n">
        <v>112</v>
      </c>
    </row>
    <row r="291225">
      <c r="A291225" t="inlineStr">
        <is>
          <t>norwegianfarmersson.files.wordpress.com</t>
        </is>
      </c>
      <c r="B291225" t="n">
        <v>112</v>
      </c>
    </row>
    <row r="291226">
      <c r="A291226" t="inlineStr">
        <is>
          <t>www.hidesignleather.com</t>
        </is>
      </c>
      <c r="B291226" t="n">
        <v>112</v>
      </c>
    </row>
    <row r="291227">
      <c r="A291227" t="inlineStr">
        <is>
          <t>www.dreamhomesnetwork.co.uk</t>
        </is>
      </c>
      <c r="B291227" t="n">
        <v>112</v>
      </c>
    </row>
    <row r="291228">
      <c r="A291228" t="inlineStr">
        <is>
          <t>blog.cuteheads.com</t>
        </is>
      </c>
      <c r="B291228" t="n">
        <v>112</v>
      </c>
    </row>
    <row r="291229">
      <c r="A291229" t="inlineStr">
        <is>
          <t>www.1001perruques.com</t>
        </is>
      </c>
      <c r="B291229" t="n">
        <v>112</v>
      </c>
    </row>
    <row r="291230">
      <c r="A291230" t="inlineStr">
        <is>
          <t>www.ramblingfeet.net</t>
        </is>
      </c>
      <c r="B291230" t="n">
        <v>112</v>
      </c>
    </row>
    <row r="291231">
      <c r="A291231" t="inlineStr">
        <is>
          <t>mycampusgist.com</t>
        </is>
      </c>
      <c r="B291231" t="n">
        <v>112</v>
      </c>
    </row>
    <row r="291232">
      <c r="A291232" t="inlineStr">
        <is>
          <t>www.sportmann.no</t>
        </is>
      </c>
      <c r="B291232" t="n">
        <v>112</v>
      </c>
    </row>
    <row r="291233">
      <c r="A291233" t="inlineStr">
        <is>
          <t>ttcanada.ca</t>
        </is>
      </c>
      <c r="B291233" t="n">
        <v>112</v>
      </c>
    </row>
    <row r="291234">
      <c r="A291234" t="inlineStr">
        <is>
          <t>thegeeksdaily.com</t>
        </is>
      </c>
      <c r="B291234" t="n">
        <v>112</v>
      </c>
    </row>
    <row r="291235">
      <c r="A291235" t="inlineStr">
        <is>
          <t>www.doctor-who.it</t>
        </is>
      </c>
      <c r="B291235" t="n">
        <v>112</v>
      </c>
    </row>
    <row r="291236">
      <c r="A291236" t="inlineStr">
        <is>
          <t>mitopencourseware.files.wordpress.com</t>
        </is>
      </c>
      <c r="B291236" t="n">
        <v>112</v>
      </c>
    </row>
    <row r="291237">
      <c r="A291237" t="inlineStr">
        <is>
          <t>fraenkelgallery.com</t>
        </is>
      </c>
      <c r="B291237" t="n">
        <v>112</v>
      </c>
    </row>
    <row r="291238">
      <c r="A291238" t="inlineStr">
        <is>
          <t>public.od.cm4allbusiness.de</t>
        </is>
      </c>
      <c r="B291238" t="n">
        <v>112</v>
      </c>
    </row>
    <row r="291239">
      <c r="A291239" t="inlineStr">
        <is>
          <t>brandonsellsboulder.net</t>
        </is>
      </c>
      <c r="B291239" t="n">
        <v>112</v>
      </c>
    </row>
    <row r="291240">
      <c r="A291240" t="inlineStr">
        <is>
          <t>www.wisdomtrading.com</t>
        </is>
      </c>
      <c r="B291240" t="n">
        <v>112</v>
      </c>
    </row>
    <row r="291241">
      <c r="A291241" t="inlineStr">
        <is>
          <t>www.woodmastertoolsblog.com</t>
        </is>
      </c>
      <c r="B291241" t="n">
        <v>112</v>
      </c>
    </row>
    <row r="291242">
      <c r="A291242" t="inlineStr">
        <is>
          <t>foothillsevents.com</t>
        </is>
      </c>
      <c r="B291242" t="n">
        <v>112</v>
      </c>
    </row>
    <row r="291243">
      <c r="A291243" t="inlineStr">
        <is>
          <t>www.legallawtopic.us</t>
        </is>
      </c>
      <c r="B291243" t="n">
        <v>112</v>
      </c>
    </row>
    <row r="291244">
      <c r="A291244" t="inlineStr">
        <is>
          <t>www.thequickjourney.com</t>
        </is>
      </c>
      <c r="B291244" t="n">
        <v>112</v>
      </c>
    </row>
    <row r="291245">
      <c r="A291245" t="inlineStr">
        <is>
          <t>edit.dhbusinessledger.com</t>
        </is>
      </c>
      <c r="B291245" t="n">
        <v>112</v>
      </c>
    </row>
    <row r="291246">
      <c r="A291246" t="inlineStr">
        <is>
          <t>www.tbcandle.com</t>
        </is>
      </c>
      <c r="B291246" t="n">
        <v>112</v>
      </c>
    </row>
    <row r="291247">
      <c r="A291247" t="inlineStr">
        <is>
          <t>041.wpcdnnode.com</t>
        </is>
      </c>
      <c r="B291247" t="n">
        <v>112</v>
      </c>
    </row>
    <row r="291248">
      <c r="A291248" t="inlineStr">
        <is>
          <t>www.nuevayork.es</t>
        </is>
      </c>
      <c r="B291248" t="n">
        <v>112</v>
      </c>
    </row>
    <row r="291249">
      <c r="A291249" t="inlineStr">
        <is>
          <t>insuranceamigos.com</t>
        </is>
      </c>
      <c r="B291249" t="n">
        <v>112</v>
      </c>
    </row>
    <row r="291250">
      <c r="A291250" t="inlineStr">
        <is>
          <t>linekinbayresort.com</t>
        </is>
      </c>
      <c r="B291250" t="n">
        <v>112</v>
      </c>
    </row>
    <row r="291251">
      <c r="A291251" t="inlineStr">
        <is>
          <t>hubaisms.files.wordpress.com</t>
        </is>
      </c>
      <c r="B291251" t="n">
        <v>112</v>
      </c>
    </row>
    <row r="291252">
      <c r="A291252" t="inlineStr">
        <is>
          <t>www.inlandtown.com</t>
        </is>
      </c>
      <c r="B291252" t="n">
        <v>112</v>
      </c>
    </row>
    <row r="291253">
      <c r="A291253" t="inlineStr">
        <is>
          <t>dailyonoff.com</t>
        </is>
      </c>
      <c r="B291253" t="n">
        <v>112</v>
      </c>
    </row>
    <row r="291254">
      <c r="A291254" t="inlineStr">
        <is>
          <t>thatwasafirst.com</t>
        </is>
      </c>
      <c r="B291254" t="n">
        <v>112</v>
      </c>
    </row>
    <row r="291255">
      <c r="A291255" t="inlineStr">
        <is>
          <t>www.bitkonga.com</t>
        </is>
      </c>
      <c r="B291255" t="n">
        <v>112</v>
      </c>
    </row>
    <row r="291256">
      <c r="A291256" t="inlineStr">
        <is>
          <t>newyorkcityinthewitofaneye.files.wordpress.com</t>
        </is>
      </c>
      <c r="B291256" t="n">
        <v>112</v>
      </c>
    </row>
    <row r="291257">
      <c r="A291257" t="inlineStr">
        <is>
          <t>vnmanpower.com</t>
        </is>
      </c>
      <c r="B291257" t="n">
        <v>112</v>
      </c>
    </row>
    <row r="291258">
      <c r="A291258" t="inlineStr">
        <is>
          <t>www.manchesterbars.com</t>
        </is>
      </c>
      <c r="B291258" t="n">
        <v>112</v>
      </c>
    </row>
    <row r="291259">
      <c r="A291259" t="inlineStr">
        <is>
          <t>eastsidenews.org</t>
        </is>
      </c>
      <c r="B291259" t="n">
        <v>112</v>
      </c>
    </row>
    <row r="291260">
      <c r="A291260" t="inlineStr">
        <is>
          <t>exeniahms.com</t>
        </is>
      </c>
      <c r="B291260" t="n">
        <v>112</v>
      </c>
    </row>
    <row r="291261">
      <c r="A291261" t="inlineStr">
        <is>
          <t>www.suitcaseandheels.com</t>
        </is>
      </c>
      <c r="B291261" t="n">
        <v>112</v>
      </c>
    </row>
    <row r="291262">
      <c r="A291262" t="inlineStr">
        <is>
          <t>www.euro-fusion.org</t>
        </is>
      </c>
      <c r="B291262" t="n">
        <v>112</v>
      </c>
    </row>
    <row r="291263">
      <c r="A291263" t="inlineStr">
        <is>
          <t>www.american-apartment-owners-association.org</t>
        </is>
      </c>
      <c r="B291263" t="n">
        <v>112</v>
      </c>
    </row>
    <row r="291264">
      <c r="A291264" t="inlineStr">
        <is>
          <t>bajukoreaonline.net</t>
        </is>
      </c>
      <c r="B291264" t="n">
        <v>112</v>
      </c>
    </row>
    <row r="291265">
      <c r="A291265" t="inlineStr">
        <is>
          <t>games-inn.ru</t>
        </is>
      </c>
      <c r="B291265" t="n">
        <v>112</v>
      </c>
    </row>
    <row r="291266">
      <c r="A291266" t="inlineStr">
        <is>
          <t>loudspeakerfreaks.com</t>
        </is>
      </c>
      <c r="B291266" t="n">
        <v>112</v>
      </c>
    </row>
    <row r="291267">
      <c r="A291267" t="inlineStr">
        <is>
          <t>www.blackwing.com</t>
        </is>
      </c>
      <c r="B291267" t="n">
        <v>112</v>
      </c>
    </row>
    <row r="291268">
      <c r="A291268" t="inlineStr">
        <is>
          <t>www.antondubeke.tv</t>
        </is>
      </c>
      <c r="B291268" t="n">
        <v>112</v>
      </c>
    </row>
    <row r="291269">
      <c r="A291269" t="inlineStr">
        <is>
          <t>www.pneumadyne.com</t>
        </is>
      </c>
      <c r="B291269" t="n">
        <v>112</v>
      </c>
    </row>
    <row r="291270">
      <c r="A291270" t="inlineStr">
        <is>
          <t>www.trendfamous.co.uk</t>
        </is>
      </c>
      <c r="B291270" t="n">
        <v>112</v>
      </c>
    </row>
    <row r="291271">
      <c r="A291271" t="inlineStr">
        <is>
          <t>x4g4t9e4.rocketcdn.me</t>
        </is>
      </c>
      <c r="B291271" t="n">
        <v>112</v>
      </c>
    </row>
    <row r="291272">
      <c r="A291272" t="inlineStr">
        <is>
          <t>www.oaklandsautomotive.co.uk</t>
        </is>
      </c>
      <c r="B291272" t="n">
        <v>112</v>
      </c>
    </row>
    <row r="291273">
      <c r="A291273" t="inlineStr">
        <is>
          <t>lecatalog.com</t>
        </is>
      </c>
      <c r="B291273" t="n">
        <v>112</v>
      </c>
    </row>
    <row r="291274">
      <c r="A291274" t="inlineStr">
        <is>
          <t>cdn.medtelligence.net</t>
        </is>
      </c>
      <c r="B291274" t="n">
        <v>112</v>
      </c>
    </row>
    <row r="291275">
      <c r="A291275" t="inlineStr">
        <is>
          <t>www.xlc-parts.com</t>
        </is>
      </c>
      <c r="B291275" t="n">
        <v>112</v>
      </c>
    </row>
    <row r="291276">
      <c r="A291276" t="inlineStr">
        <is>
          <t>bubba11thg.files.wordpress.com</t>
        </is>
      </c>
      <c r="B291276" t="n">
        <v>112</v>
      </c>
    </row>
    <row r="291277">
      <c r="A291277" t="inlineStr">
        <is>
          <t>www.data-tech.gr</t>
        </is>
      </c>
      <c r="B291277" t="n">
        <v>112</v>
      </c>
    </row>
    <row r="291278">
      <c r="A291278" t="inlineStr">
        <is>
          <t>allthingsgardener.com</t>
        </is>
      </c>
      <c r="B291278" t="n">
        <v>112</v>
      </c>
    </row>
    <row r="291279">
      <c r="A291279" t="inlineStr">
        <is>
          <t>secretblooms.com.au</t>
        </is>
      </c>
      <c r="B291279" t="n">
        <v>112</v>
      </c>
    </row>
    <row r="291280">
      <c r="A291280" t="inlineStr">
        <is>
          <t>cloud.squidex.io</t>
        </is>
      </c>
      <c r="B291280" t="n">
        <v>112</v>
      </c>
    </row>
    <row r="291281">
      <c r="A291281" t="inlineStr">
        <is>
          <t>thewondermap.com</t>
        </is>
      </c>
      <c r="B291281" t="n">
        <v>112</v>
      </c>
    </row>
    <row r="291282">
      <c r="A291282" t="inlineStr">
        <is>
          <t>kritterkommunity.com</t>
        </is>
      </c>
      <c r="B291282" t="n">
        <v>112</v>
      </c>
    </row>
    <row r="291283">
      <c r="A291283" t="inlineStr">
        <is>
          <t>myarchive.us</t>
        </is>
      </c>
      <c r="B291283" t="n">
        <v>112</v>
      </c>
    </row>
    <row r="291284">
      <c r="A291284" t="inlineStr">
        <is>
          <t>katherinemarchand.com</t>
        </is>
      </c>
      <c r="B291284" t="n">
        <v>112</v>
      </c>
    </row>
    <row r="291285">
      <c r="A291285" t="inlineStr">
        <is>
          <t>bulkpricedfoodshoppe.com</t>
        </is>
      </c>
      <c r="B291285" t="n">
        <v>112</v>
      </c>
    </row>
    <row r="291286">
      <c r="A291286" t="inlineStr">
        <is>
          <t>www.theweathereddoor.com</t>
        </is>
      </c>
      <c r="B291286" t="n">
        <v>112</v>
      </c>
    </row>
    <row r="291287">
      <c r="A291287" t="inlineStr">
        <is>
          <t>www.copticnn.com</t>
        </is>
      </c>
      <c r="B291287" t="n">
        <v>112</v>
      </c>
    </row>
    <row r="291288">
      <c r="A291288" t="inlineStr">
        <is>
          <t>www.mimanerashop.com</t>
        </is>
      </c>
      <c r="B291288" t="n">
        <v>112</v>
      </c>
    </row>
    <row r="291289">
      <c r="A291289" t="inlineStr">
        <is>
          <t>pecanzfashion.com</t>
        </is>
      </c>
      <c r="B291289" t="n">
        <v>112</v>
      </c>
    </row>
    <row r="291290">
      <c r="A291290" t="inlineStr">
        <is>
          <t>www.thelifeofclare.com.au</t>
        </is>
      </c>
      <c r="B291290" t="n">
        <v>112</v>
      </c>
    </row>
    <row r="291291">
      <c r="A291291" t="inlineStr">
        <is>
          <t>www.flockofteacosy.com</t>
        </is>
      </c>
      <c r="B291291" t="n">
        <v>112</v>
      </c>
    </row>
    <row r="291292">
      <c r="A291292" t="inlineStr">
        <is>
          <t>scheduler.deccanherald.com</t>
        </is>
      </c>
      <c r="B291292" t="n">
        <v>112</v>
      </c>
    </row>
    <row r="291293">
      <c r="A291293" t="inlineStr">
        <is>
          <t>www.gorillagolfblog.com</t>
        </is>
      </c>
      <c r="B291293" t="n">
        <v>112</v>
      </c>
    </row>
    <row r="291294">
      <c r="A291294" t="inlineStr">
        <is>
          <t>musica.culturamix.com</t>
        </is>
      </c>
      <c r="B291294" t="n">
        <v>112</v>
      </c>
    </row>
    <row r="291295">
      <c r="A291295" t="inlineStr">
        <is>
          <t>masterpech.com.ua</t>
        </is>
      </c>
      <c r="B291295" t="n">
        <v>112</v>
      </c>
    </row>
    <row r="291296">
      <c r="A291296" t="inlineStr">
        <is>
          <t>praisecharlotte.com</t>
        </is>
      </c>
      <c r="B291296" t="n">
        <v>112</v>
      </c>
    </row>
    <row r="291297">
      <c r="A291297" t="inlineStr">
        <is>
          <t>www.teilzeithelden.de</t>
        </is>
      </c>
      <c r="B291297" t="n">
        <v>112</v>
      </c>
    </row>
    <row r="291298">
      <c r="A291298" t="inlineStr">
        <is>
          <t>pantherpressonline.com</t>
        </is>
      </c>
      <c r="B291298" t="n">
        <v>112</v>
      </c>
    </row>
    <row r="291299">
      <c r="A291299" t="inlineStr">
        <is>
          <t>ca.pipglobal.com</t>
        </is>
      </c>
      <c r="B291299" t="n">
        <v>112</v>
      </c>
    </row>
    <row r="291300">
      <c r="A291300" t="inlineStr">
        <is>
          <t>www.shecos.com</t>
        </is>
      </c>
      <c r="B291300" t="n">
        <v>112</v>
      </c>
    </row>
    <row r="291301">
      <c r="A291301" t="inlineStr">
        <is>
          <t>given2.blog</t>
        </is>
      </c>
      <c r="B291301" t="n">
        <v>112</v>
      </c>
    </row>
    <row r="291302">
      <c r="A291302" t="inlineStr">
        <is>
          <t>lucanfashion.com</t>
        </is>
      </c>
      <c r="B291302" t="n">
        <v>112</v>
      </c>
    </row>
    <row r="291303">
      <c r="A291303" t="inlineStr">
        <is>
          <t>decorativecrafts.com</t>
        </is>
      </c>
      <c r="B291303" t="n">
        <v>112</v>
      </c>
    </row>
    <row r="291304">
      <c r="A291304" t="inlineStr">
        <is>
          <t>www.armscom.net:443</t>
        </is>
      </c>
      <c r="B291304" t="n">
        <v>112</v>
      </c>
    </row>
    <row r="291305">
      <c r="A291305" t="inlineStr">
        <is>
          <t>www.greengoodsusa.com</t>
        </is>
      </c>
      <c r="B291305" t="n">
        <v>112</v>
      </c>
    </row>
    <row r="291306">
      <c r="A291306" t="inlineStr">
        <is>
          <t>ethw.org</t>
        </is>
      </c>
      <c r="B291306" t="n">
        <v>112</v>
      </c>
    </row>
    <row r="291307">
      <c r="A291307" t="inlineStr">
        <is>
          <t>www.nzsoapandcandle.co.nz</t>
        </is>
      </c>
      <c r="B291307" t="n">
        <v>112</v>
      </c>
    </row>
    <row r="291308">
      <c r="A291308" t="inlineStr">
        <is>
          <t>www.benchmark-ltd.co.uk</t>
        </is>
      </c>
      <c r="B291308" t="n">
        <v>112</v>
      </c>
    </row>
    <row r="291309">
      <c r="A291309" t="inlineStr">
        <is>
          <t>www.mehmi-bikes.ch</t>
        </is>
      </c>
      <c r="B291309" t="n">
        <v>112</v>
      </c>
    </row>
    <row r="291310">
      <c r="A291310" t="inlineStr">
        <is>
          <t>www.electrocoin.com</t>
        </is>
      </c>
      <c r="B291310" t="n">
        <v>112</v>
      </c>
    </row>
    <row r="291311">
      <c r="A291311" t="inlineStr">
        <is>
          <t>www.tustyle.it</t>
        </is>
      </c>
      <c r="B291311" t="n">
        <v>112</v>
      </c>
    </row>
    <row r="291312">
      <c r="A291312" t="inlineStr">
        <is>
          <t>www.mkpulse.co.uk</t>
        </is>
      </c>
      <c r="B291312" t="n">
        <v>112</v>
      </c>
    </row>
    <row r="291313">
      <c r="A291313" t="inlineStr">
        <is>
          <t>pathlegal.com</t>
        </is>
      </c>
      <c r="B291313" t="n">
        <v>112</v>
      </c>
    </row>
    <row r="291314">
      <c r="A291314" t="inlineStr">
        <is>
          <t>bestgamingsettings.com</t>
        </is>
      </c>
      <c r="B291314" t="n">
        <v>112</v>
      </c>
    </row>
    <row r="291315">
      <c r="A291315" t="inlineStr">
        <is>
          <t>cdn.thegiftler.com</t>
        </is>
      </c>
      <c r="B291315" t="n">
        <v>112</v>
      </c>
    </row>
    <row r="291316">
      <c r="A291316" t="inlineStr">
        <is>
          <t>cricnews24.com</t>
        </is>
      </c>
      <c r="B291316" t="n">
        <v>112</v>
      </c>
    </row>
    <row r="291317">
      <c r="A291317" t="inlineStr">
        <is>
          <t>digitaldefynd.com</t>
        </is>
      </c>
      <c r="B291317" t="n">
        <v>112</v>
      </c>
    </row>
    <row r="291318">
      <c r="A291318" t="inlineStr">
        <is>
          <t>hortinext.digitalezaken.com</t>
        </is>
      </c>
      <c r="B291318" t="n">
        <v>112</v>
      </c>
    </row>
    <row r="291319">
      <c r="A291319" t="inlineStr">
        <is>
          <t>magneticmediatv.com</t>
        </is>
      </c>
      <c r="B291319" t="n">
        <v>112</v>
      </c>
    </row>
    <row r="291320">
      <c r="A291320" t="inlineStr">
        <is>
          <t>sparkservices.net</t>
        </is>
      </c>
      <c r="B291320" t="n">
        <v>112</v>
      </c>
    </row>
    <row r="291321">
      <c r="A291321" t="inlineStr">
        <is>
          <t>thumbs.pornxo.pro</t>
        </is>
      </c>
      <c r="B291321" t="n">
        <v>112</v>
      </c>
    </row>
    <row r="291322">
      <c r="A291322" t="inlineStr">
        <is>
          <t>shellwetoast.files.wordpress.com</t>
        </is>
      </c>
      <c r="B291322" t="n">
        <v>112</v>
      </c>
    </row>
    <row r="291323">
      <c r="A291323" t="inlineStr">
        <is>
          <t>www.patriziapepe.com</t>
        </is>
      </c>
      <c r="B291323" t="n">
        <v>112</v>
      </c>
    </row>
    <row r="291324">
      <c r="A291324" t="inlineStr">
        <is>
          <t>hk.centanet.com</t>
        </is>
      </c>
      <c r="B291324" t="n">
        <v>112</v>
      </c>
    </row>
    <row r="291325">
      <c r="A291325" t="inlineStr">
        <is>
          <t>theanimalfiles.com</t>
        </is>
      </c>
      <c r="B291325" t="n">
        <v>112</v>
      </c>
    </row>
    <row r="291326">
      <c r="A291326" t="inlineStr">
        <is>
          <t>theaquariumadviser.com</t>
        </is>
      </c>
      <c r="B291326" t="n">
        <v>112</v>
      </c>
    </row>
    <row r="291327">
      <c r="A291327" t="inlineStr">
        <is>
          <t>www.londonboxoffice.de</t>
        </is>
      </c>
      <c r="B291327" t="n">
        <v>112</v>
      </c>
    </row>
    <row r="291328">
      <c r="A291328" t="inlineStr">
        <is>
          <t>www.nbd-online.nl</t>
        </is>
      </c>
      <c r="B291328" t="n">
        <v>112</v>
      </c>
    </row>
    <row r="291329">
      <c r="A291329" t="inlineStr">
        <is>
          <t>themarilynmonroecollection.com</t>
        </is>
      </c>
      <c r="B291329" t="n">
        <v>112</v>
      </c>
    </row>
    <row r="291330">
      <c r="A291330" t="inlineStr">
        <is>
          <t>fornote.net</t>
        </is>
      </c>
      <c r="B291330" t="n">
        <v>112</v>
      </c>
    </row>
    <row r="291331">
      <c r="A291331" t="inlineStr">
        <is>
          <t>takethesquare.net</t>
        </is>
      </c>
      <c r="B291331" t="n">
        <v>112</v>
      </c>
    </row>
    <row r="291332">
      <c r="A291332" t="inlineStr">
        <is>
          <t>comm-fab.com</t>
        </is>
      </c>
      <c r="B291332" t="n">
        <v>112</v>
      </c>
    </row>
    <row r="291333">
      <c r="A291333" t="inlineStr">
        <is>
          <t>beautystars.gr</t>
        </is>
      </c>
      <c r="B291333" t="n">
        <v>112</v>
      </c>
    </row>
    <row r="291334">
      <c r="A291334" t="inlineStr">
        <is>
          <t>urban-factory.com</t>
        </is>
      </c>
      <c r="B291334" t="n">
        <v>112</v>
      </c>
    </row>
    <row r="291335">
      <c r="A291335" t="inlineStr">
        <is>
          <t>www.zurawfinancialadvisors.com</t>
        </is>
      </c>
      <c r="B291335" t="n">
        <v>112</v>
      </c>
    </row>
    <row r="291336">
      <c r="A291336" t="inlineStr">
        <is>
          <t>www.paolini.net</t>
        </is>
      </c>
      <c r="B291336" t="n">
        <v>112</v>
      </c>
    </row>
    <row r="291337">
      <c r="A291337" t="inlineStr">
        <is>
          <t>www.pensionsweek.com</t>
        </is>
      </c>
      <c r="B291337" t="n">
        <v>112</v>
      </c>
    </row>
    <row r="291338">
      <c r="A291338" t="inlineStr">
        <is>
          <t>klimatv.dk</t>
        </is>
      </c>
      <c r="B291338" t="n">
        <v>112</v>
      </c>
    </row>
    <row r="291339">
      <c r="A291339" t="inlineStr">
        <is>
          <t>productiveleaders.com</t>
        </is>
      </c>
      <c r="B291339" t="n">
        <v>112</v>
      </c>
    </row>
    <row r="291340">
      <c r="A291340" t="inlineStr">
        <is>
          <t>www.smartearningmethods.com</t>
        </is>
      </c>
      <c r="B291340" t="n">
        <v>112</v>
      </c>
    </row>
    <row r="291341">
      <c r="A291341" t="inlineStr">
        <is>
          <t>funny-business.com</t>
        </is>
      </c>
      <c r="B291341" t="n">
        <v>112</v>
      </c>
    </row>
    <row r="291342">
      <c r="A291342" t="inlineStr">
        <is>
          <t>www.jonesbros.com</t>
        </is>
      </c>
      <c r="B291342" t="n">
        <v>112</v>
      </c>
    </row>
    <row r="291343">
      <c r="A291343" t="inlineStr">
        <is>
          <t>stcu.org</t>
        </is>
      </c>
      <c r="B291343" t="n">
        <v>112</v>
      </c>
    </row>
    <row r="291344">
      <c r="A291344" t="inlineStr">
        <is>
          <t>appsdownloadpc.com</t>
        </is>
      </c>
      <c r="B291344" t="n">
        <v>112</v>
      </c>
    </row>
    <row r="291345">
      <c r="A291345" t="inlineStr">
        <is>
          <t>www.srilanka.travel</t>
        </is>
      </c>
      <c r="B291345" t="n">
        <v>112</v>
      </c>
    </row>
    <row r="291346">
      <c r="A291346" t="inlineStr">
        <is>
          <t>prepcheap.com</t>
        </is>
      </c>
      <c r="B291346" t="n">
        <v>112</v>
      </c>
    </row>
    <row r="291347">
      <c r="A291347" t="inlineStr">
        <is>
          <t>www.whatcommuseum.org</t>
        </is>
      </c>
      <c r="B291347" t="n">
        <v>112</v>
      </c>
    </row>
    <row r="291348">
      <c r="A291348" t="inlineStr">
        <is>
          <t>rembrandt-art.de</t>
        </is>
      </c>
      <c r="B291348" t="n">
        <v>112</v>
      </c>
    </row>
    <row r="291349">
      <c r="A291349" t="inlineStr">
        <is>
          <t>vintagebikeoc.com</t>
        </is>
      </c>
      <c r="B291349" t="n">
        <v>112</v>
      </c>
    </row>
    <row r="291350">
      <c r="A291350" t="inlineStr">
        <is>
          <t>www.kupywrestlingwallpapers.info</t>
        </is>
      </c>
      <c r="B291350" t="n">
        <v>112</v>
      </c>
    </row>
    <row r="291351">
      <c r="A291351" t="inlineStr">
        <is>
          <t>www.aerogrammestudio.com</t>
        </is>
      </c>
      <c r="B291351" t="n">
        <v>112</v>
      </c>
    </row>
    <row r="291352">
      <c r="A291352" t="inlineStr">
        <is>
          <t>www.archid.co.za</t>
        </is>
      </c>
      <c r="B291352" t="n">
        <v>112</v>
      </c>
    </row>
    <row r="291353">
      <c r="A291353" t="inlineStr">
        <is>
          <t>filmblather.com</t>
        </is>
      </c>
      <c r="B291353" t="n">
        <v>112</v>
      </c>
    </row>
    <row r="291354">
      <c r="A291354" t="inlineStr">
        <is>
          <t>jamesclear.com</t>
        </is>
      </c>
      <c r="B291354" t="n">
        <v>112</v>
      </c>
    </row>
    <row r="291355">
      <c r="A291355" t="inlineStr">
        <is>
          <t>www.superyachtindex.com</t>
        </is>
      </c>
      <c r="B291355" t="n">
        <v>112</v>
      </c>
    </row>
    <row r="291356">
      <c r="A291356" t="inlineStr">
        <is>
          <t>www.verdammnis.com</t>
        </is>
      </c>
      <c r="B291356" t="n">
        <v>112</v>
      </c>
    </row>
    <row r="291357">
      <c r="A291357" t="inlineStr">
        <is>
          <t>1944memories.com</t>
        </is>
      </c>
      <c r="B291357" t="n">
        <v>112</v>
      </c>
    </row>
    <row r="291358">
      <c r="A291358" t="inlineStr">
        <is>
          <t>www.falmouth.co.uk</t>
        </is>
      </c>
      <c r="B291358" t="n">
        <v>112</v>
      </c>
    </row>
    <row r="291359">
      <c r="A291359" t="inlineStr">
        <is>
          <t>www.soccertackle.com</t>
        </is>
      </c>
      <c r="B291359" t="n">
        <v>112</v>
      </c>
    </row>
    <row r="291360">
      <c r="A291360" t="inlineStr">
        <is>
          <t>www.cherierosecollection.com</t>
        </is>
      </c>
      <c r="B291360" t="n">
        <v>112</v>
      </c>
    </row>
    <row r="291361">
      <c r="A291361" t="inlineStr">
        <is>
          <t>norrfolks.com</t>
        </is>
      </c>
      <c r="B291361" t="n">
        <v>112</v>
      </c>
    </row>
    <row r="291362">
      <c r="A291362" t="inlineStr">
        <is>
          <t>img5.freshxcdn.com</t>
        </is>
      </c>
      <c r="B291362" t="n">
        <v>112</v>
      </c>
    </row>
    <row r="291363">
      <c r="A291363" t="inlineStr">
        <is>
          <t>wagner-watch.ru</t>
        </is>
      </c>
      <c r="B291363" t="n">
        <v>112</v>
      </c>
    </row>
    <row r="291364">
      <c r="A291364" t="inlineStr">
        <is>
          <t>greatamericanlandscapes.com</t>
        </is>
      </c>
      <c r="B291364" t="n">
        <v>112</v>
      </c>
    </row>
    <row r="291365">
      <c r="A291365" t="inlineStr">
        <is>
          <t>gry-dopobrania.pl</t>
        </is>
      </c>
      <c r="B291365" t="n">
        <v>112</v>
      </c>
    </row>
    <row r="291366">
      <c r="A291366" t="inlineStr">
        <is>
          <t>www.lequotidienducinema.com</t>
        </is>
      </c>
      <c r="B291366" t="n">
        <v>112</v>
      </c>
    </row>
    <row r="291367">
      <c r="A291367" t="inlineStr">
        <is>
          <t>www.psbedu.paris</t>
        </is>
      </c>
      <c r="B291367" t="n">
        <v>112</v>
      </c>
    </row>
    <row r="291368">
      <c r="A291368" t="inlineStr">
        <is>
          <t>www.acaciacottages.co.uk</t>
        </is>
      </c>
      <c r="B291368" t="n">
        <v>112</v>
      </c>
    </row>
    <row r="291369">
      <c r="A291369" t="inlineStr">
        <is>
          <t>www.fraisedesbois.com</t>
        </is>
      </c>
      <c r="B291369" t="n">
        <v>112</v>
      </c>
    </row>
    <row r="291370">
      <c r="A291370" t="inlineStr">
        <is>
          <t>f.seedly.sg</t>
        </is>
      </c>
      <c r="B291370" t="n">
        <v>112</v>
      </c>
    </row>
    <row r="291371">
      <c r="A291371" t="inlineStr">
        <is>
          <t>raffaelladeangeli.it</t>
        </is>
      </c>
      <c r="B291371" t="n">
        <v>112</v>
      </c>
    </row>
    <row r="291372">
      <c r="A291372" t="inlineStr">
        <is>
          <t>www.cityschuh.com</t>
        </is>
      </c>
      <c r="B291372" t="n">
        <v>112</v>
      </c>
    </row>
    <row r="291373">
      <c r="A291373" t="inlineStr">
        <is>
          <t>deenspiration.com</t>
        </is>
      </c>
      <c r="B291373" t="n">
        <v>112</v>
      </c>
    </row>
    <row r="291374">
      <c r="A291374" t="inlineStr">
        <is>
          <t>www.brandstolife.com.au</t>
        </is>
      </c>
      <c r="B291374" t="n">
        <v>112</v>
      </c>
    </row>
    <row r="291375">
      <c r="A291375" t="inlineStr">
        <is>
          <t>www.gnupholstery.com</t>
        </is>
      </c>
      <c r="B291375" t="n">
        <v>112</v>
      </c>
    </row>
    <row r="291376">
      <c r="A291376" t="inlineStr">
        <is>
          <t>thumbnails113.imagebam.com</t>
        </is>
      </c>
      <c r="B291376" t="n">
        <v>112</v>
      </c>
    </row>
    <row r="291377">
      <c r="A291377" t="inlineStr">
        <is>
          <t>littlehouselovelyhome.com</t>
        </is>
      </c>
      <c r="B291377" t="n">
        <v>112</v>
      </c>
    </row>
    <row r="291378">
      <c r="A291378" t="inlineStr">
        <is>
          <t>drdianehamilton.com</t>
        </is>
      </c>
      <c r="B291378" t="n">
        <v>112</v>
      </c>
    </row>
    <row r="291379">
      <c r="A291379" t="inlineStr">
        <is>
          <t>scchildren.org</t>
        </is>
      </c>
      <c r="B291379" t="n">
        <v>112</v>
      </c>
    </row>
    <row r="291380">
      <c r="A291380" t="inlineStr">
        <is>
          <t>midtowngirl.com</t>
        </is>
      </c>
      <c r="B291380" t="n">
        <v>112</v>
      </c>
    </row>
    <row r="291381">
      <c r="A291381" t="inlineStr">
        <is>
          <t>www.samplethat.com</t>
        </is>
      </c>
      <c r="B291381" t="n">
        <v>112</v>
      </c>
    </row>
    <row r="291382">
      <c r="A291382" t="inlineStr">
        <is>
          <t>www.mainefarmlandtrust.org</t>
        </is>
      </c>
      <c r="B291382" t="n">
        <v>112</v>
      </c>
    </row>
    <row r="291383">
      <c r="A291383" t="inlineStr">
        <is>
          <t>lostcoastoutpost.com</t>
        </is>
      </c>
      <c r="B291383" t="n">
        <v>112</v>
      </c>
    </row>
    <row r="291384">
      <c r="A291384" t="inlineStr">
        <is>
          <t>bulletplannerideas.com</t>
        </is>
      </c>
      <c r="B291384" t="n">
        <v>112</v>
      </c>
    </row>
    <row r="291385">
      <c r="A291385" t="inlineStr">
        <is>
          <t>www.crackerscompany.com</t>
        </is>
      </c>
      <c r="B291385" t="n">
        <v>112</v>
      </c>
    </row>
    <row r="291386">
      <c r="A291386" t="inlineStr">
        <is>
          <t>blog.ebv.com</t>
        </is>
      </c>
      <c r="B291386" t="n">
        <v>112</v>
      </c>
    </row>
    <row r="291387">
      <c r="A291387" t="inlineStr">
        <is>
          <t>toast.life</t>
        </is>
      </c>
      <c r="B291387" t="n">
        <v>112</v>
      </c>
    </row>
    <row r="291388">
      <c r="A291388" t="inlineStr">
        <is>
          <t>www.islamforchristians.com</t>
        </is>
      </c>
      <c r="B291388" t="n">
        <v>112</v>
      </c>
    </row>
    <row r="291389">
      <c r="A291389" t="inlineStr">
        <is>
          <t>www.vdiffclimbing.com</t>
        </is>
      </c>
      <c r="B291389" t="n">
        <v>112</v>
      </c>
    </row>
    <row r="291390">
      <c r="A291390" t="inlineStr">
        <is>
          <t>cdn.eduonix.com</t>
        </is>
      </c>
      <c r="B291390" t="n">
        <v>112</v>
      </c>
    </row>
    <row r="291391">
      <c r="A291391" t="inlineStr">
        <is>
          <t>mcdn.theparkcatalog.com</t>
        </is>
      </c>
      <c r="B291391" t="n">
        <v>112</v>
      </c>
    </row>
    <row r="291392">
      <c r="A291392" t="inlineStr">
        <is>
          <t>elisbreadnyc.com</t>
        </is>
      </c>
      <c r="B291392" t="n">
        <v>112</v>
      </c>
    </row>
    <row r="291393">
      <c r="A291393" t="inlineStr">
        <is>
          <t>hotmaturepics.org</t>
        </is>
      </c>
      <c r="B291393" t="n">
        <v>112</v>
      </c>
    </row>
    <row r="291394">
      <c r="A291394" t="inlineStr">
        <is>
          <t>foldedcranes.files.wordpress.com</t>
        </is>
      </c>
      <c r="B291394" t="n">
        <v>112</v>
      </c>
    </row>
    <row r="291395">
      <c r="A291395" t="inlineStr">
        <is>
          <t>www.abelevatorshoes.com</t>
        </is>
      </c>
      <c r="B291395" t="n">
        <v>112</v>
      </c>
    </row>
    <row r="291396">
      <c r="A291396" t="inlineStr">
        <is>
          <t>jetfish.inshop.sk</t>
        </is>
      </c>
      <c r="B291396" t="n">
        <v>112</v>
      </c>
    </row>
    <row r="291397">
      <c r="A291397" t="inlineStr">
        <is>
          <t>soundmoz.com</t>
        </is>
      </c>
      <c r="B291397" t="n">
        <v>112</v>
      </c>
    </row>
    <row r="291398">
      <c r="A291398" t="inlineStr">
        <is>
          <t>zapaska.ua</t>
        </is>
      </c>
      <c r="B291398" t="n">
        <v>112</v>
      </c>
    </row>
    <row r="291399">
      <c r="A291399" t="inlineStr">
        <is>
          <t>www.ourhatfield.org.uk</t>
        </is>
      </c>
      <c r="B291399" t="n">
        <v>112</v>
      </c>
    </row>
    <row r="291400">
      <c r="A291400" t="inlineStr">
        <is>
          <t>www.rasoline.com</t>
        </is>
      </c>
      <c r="B291400" t="n">
        <v>112</v>
      </c>
    </row>
    <row r="291401">
      <c r="A291401" t="inlineStr">
        <is>
          <t>www.lumiaudio.cn</t>
        </is>
      </c>
      <c r="B291401" t="n">
        <v>112</v>
      </c>
    </row>
    <row r="291402">
      <c r="A291402" t="inlineStr">
        <is>
          <t>djibouti.post-stamps.com</t>
        </is>
      </c>
      <c r="B291402" t="n">
        <v>112</v>
      </c>
    </row>
    <row r="291403">
      <c r="A291403" t="inlineStr">
        <is>
          <t>hk.zapclothing.com</t>
        </is>
      </c>
      <c r="B291403" t="n">
        <v>112</v>
      </c>
    </row>
    <row r="291404">
      <c r="A291404" t="inlineStr">
        <is>
          <t>www.digitalcheck.com</t>
        </is>
      </c>
      <c r="B291404" t="n">
        <v>112</v>
      </c>
    </row>
    <row r="291405">
      <c r="A291405" t="inlineStr">
        <is>
          <t>eatlas.org.au</t>
        </is>
      </c>
      <c r="B291405" t="n">
        <v>112</v>
      </c>
    </row>
    <row r="291406">
      <c r="A291406" t="inlineStr">
        <is>
          <t>www.content17.com</t>
        </is>
      </c>
      <c r="B291406" t="n">
        <v>112</v>
      </c>
    </row>
    <row r="291407">
      <c r="A291407" t="inlineStr">
        <is>
          <t>sunshineandgin.files.wordpress.com</t>
        </is>
      </c>
      <c r="B291407" t="n">
        <v>112</v>
      </c>
    </row>
    <row r="291408">
      <c r="A291408" t="inlineStr">
        <is>
          <t>sourcinghandmade.files.wordpress.com</t>
        </is>
      </c>
      <c r="B291408" t="n">
        <v>112</v>
      </c>
    </row>
    <row r="291409">
      <c r="A291409" t="inlineStr">
        <is>
          <t>archive.altweeklies.com</t>
        </is>
      </c>
      <c r="B291409" t="n">
        <v>112</v>
      </c>
    </row>
    <row r="291410">
      <c r="A291410" t="inlineStr">
        <is>
          <t>www.reflections-urns.com</t>
        </is>
      </c>
      <c r="B291410" t="n">
        <v>112</v>
      </c>
    </row>
    <row r="291411">
      <c r="A291411" t="inlineStr">
        <is>
          <t>www.enriquetomas.com</t>
        </is>
      </c>
      <c r="B291411" t="n">
        <v>112</v>
      </c>
    </row>
    <row r="291412">
      <c r="A291412" t="inlineStr">
        <is>
          <t>retailtimes.co.uk</t>
        </is>
      </c>
      <c r="B291412" t="n">
        <v>112</v>
      </c>
    </row>
    <row r="291413">
      <c r="A291413" t="inlineStr">
        <is>
          <t>www.customboxesshop.co.uk</t>
        </is>
      </c>
      <c r="B291413" t="n">
        <v>112</v>
      </c>
    </row>
    <row r="291414">
      <c r="A291414" t="inlineStr">
        <is>
          <t>www.filexl.com</t>
        </is>
      </c>
      <c r="B291414" t="n">
        <v>112</v>
      </c>
    </row>
    <row r="291415">
      <c r="A291415" t="inlineStr">
        <is>
          <t>iqrnrwxhlkqj5q.leadongcdn.com</t>
        </is>
      </c>
      <c r="B291415" t="n">
        <v>112</v>
      </c>
    </row>
    <row r="291416">
      <c r="A291416" t="inlineStr">
        <is>
          <t>www.scoopmarketing.com</t>
        </is>
      </c>
      <c r="B291416" t="n">
        <v>112</v>
      </c>
    </row>
    <row r="291417">
      <c r="A291417" t="inlineStr">
        <is>
          <t>klausundso.de</t>
        </is>
      </c>
      <c r="B291417" t="n">
        <v>112</v>
      </c>
    </row>
    <row r="291418">
      <c r="A291418" t="inlineStr">
        <is>
          <t>firstpagesage.com</t>
        </is>
      </c>
      <c r="B291418" t="n">
        <v>112</v>
      </c>
    </row>
    <row r="291419">
      <c r="A291419" t="inlineStr">
        <is>
          <t>www.channelbiz.co.uk</t>
        </is>
      </c>
      <c r="B291419" t="n">
        <v>112</v>
      </c>
    </row>
    <row r="291420">
      <c r="A291420" t="inlineStr">
        <is>
          <t>musictomywallet.com</t>
        </is>
      </c>
      <c r="B291420" t="n">
        <v>112</v>
      </c>
    </row>
    <row r="291421">
      <c r="A291421" t="inlineStr">
        <is>
          <t>glam.auctr.edu</t>
        </is>
      </c>
      <c r="B291421" t="n">
        <v>112</v>
      </c>
    </row>
    <row r="291422">
      <c r="A291422" t="inlineStr">
        <is>
          <t>philsmedia.net</t>
        </is>
      </c>
      <c r="B291422" t="n">
        <v>112</v>
      </c>
    </row>
    <row r="291423">
      <c r="A291423" t="inlineStr">
        <is>
          <t>www.yymhealth.com</t>
        </is>
      </c>
      <c r="B291423" t="n">
        <v>112</v>
      </c>
    </row>
    <row r="291424">
      <c r="A291424" t="inlineStr">
        <is>
          <t>www.americancoachsales.com</t>
        </is>
      </c>
      <c r="B291424" t="n">
        <v>112</v>
      </c>
    </row>
    <row r="291425">
      <c r="A291425" t="inlineStr">
        <is>
          <t>ovagamese.com</t>
        </is>
      </c>
      <c r="B291425" t="n">
        <v>112</v>
      </c>
    </row>
    <row r="291426">
      <c r="A291426" t="inlineStr">
        <is>
          <t>www.smtsa.net</t>
        </is>
      </c>
      <c r="B291426" t="n">
        <v>112</v>
      </c>
    </row>
    <row r="291427">
      <c r="A291427" t="inlineStr">
        <is>
          <t>gocolorado.com</t>
        </is>
      </c>
      <c r="B291427" t="n">
        <v>112</v>
      </c>
    </row>
    <row r="291428">
      <c r="A291428" t="inlineStr">
        <is>
          <t>catherinetingey.com</t>
        </is>
      </c>
      <c r="B291428" t="n">
        <v>112</v>
      </c>
    </row>
    <row r="291429">
      <c r="A291429" t="inlineStr">
        <is>
          <t>mozicsillag.me</t>
        </is>
      </c>
      <c r="B291429" t="n">
        <v>112</v>
      </c>
    </row>
    <row r="291430">
      <c r="A291430" t="inlineStr">
        <is>
          <t>aorn.org:443</t>
        </is>
      </c>
      <c r="B291430" t="n">
        <v>112</v>
      </c>
    </row>
    <row r="291431">
      <c r="A291431" t="inlineStr">
        <is>
          <t>www.riffert-riverview-studio.com</t>
        </is>
      </c>
      <c r="B291431" t="n">
        <v>112</v>
      </c>
    </row>
    <row r="291432">
      <c r="A291432" t="inlineStr">
        <is>
          <t>p.icomis.co</t>
        </is>
      </c>
      <c r="B291432" t="n">
        <v>112</v>
      </c>
    </row>
    <row r="291433">
      <c r="A291433" t="inlineStr">
        <is>
          <t>global.lne.st</t>
        </is>
      </c>
      <c r="B291433" t="n">
        <v>112</v>
      </c>
    </row>
    <row r="291434">
      <c r="A291434" t="inlineStr">
        <is>
          <t>media.wric.com</t>
        </is>
      </c>
      <c r="B291434" t="n">
        <v>112</v>
      </c>
    </row>
    <row r="291435">
      <c r="A291435" t="inlineStr">
        <is>
          <t>eyesonthegoal.com</t>
        </is>
      </c>
      <c r="B291435" t="n">
        <v>112</v>
      </c>
    </row>
    <row r="291436">
      <c r="A291436" t="inlineStr">
        <is>
          <t>www.canadaweds.ca</t>
        </is>
      </c>
      <c r="B291436" t="n">
        <v>112</v>
      </c>
    </row>
    <row r="291437">
      <c r="A291437" t="inlineStr">
        <is>
          <t>susies-scraps.com</t>
        </is>
      </c>
      <c r="B291437" t="n">
        <v>112</v>
      </c>
    </row>
    <row r="291438">
      <c r="A291438" t="inlineStr">
        <is>
          <t>make-and-up.com</t>
        </is>
      </c>
      <c r="B291438" t="n">
        <v>112</v>
      </c>
    </row>
    <row r="291439">
      <c r="A291439" t="inlineStr">
        <is>
          <t>kmdjr15omhn2w5r191hex041-wpengine.netdna-ssl.com</t>
        </is>
      </c>
      <c r="B291439" t="n">
        <v>112</v>
      </c>
    </row>
    <row r="291440">
      <c r="A291440" t="inlineStr">
        <is>
          <t>www.louisiana-destinations.com</t>
        </is>
      </c>
      <c r="B291440" t="n">
        <v>112</v>
      </c>
    </row>
    <row r="291441">
      <c r="A291441" t="inlineStr">
        <is>
          <t>www.raw-food-health.net</t>
        </is>
      </c>
      <c r="B291441" t="n">
        <v>112</v>
      </c>
    </row>
    <row r="291442">
      <c r="A291442" t="inlineStr">
        <is>
          <t>www.tattoozfind.com</t>
        </is>
      </c>
      <c r="B291442" t="n">
        <v>112</v>
      </c>
    </row>
    <row r="291443">
      <c r="A291443" t="inlineStr">
        <is>
          <t>www.europaeus.com</t>
        </is>
      </c>
      <c r="B291443" t="n">
        <v>112</v>
      </c>
    </row>
    <row r="291444">
      <c r="A291444" t="inlineStr">
        <is>
          <t>courantusa.com</t>
        </is>
      </c>
      <c r="B291444" t="n">
        <v>112</v>
      </c>
    </row>
    <row r="291445">
      <c r="A291445" t="inlineStr">
        <is>
          <t>d3srxiunz7lgh6.cloudfront.net</t>
        </is>
      </c>
      <c r="B291445" t="n">
        <v>112</v>
      </c>
    </row>
    <row r="291446">
      <c r="A291446" t="inlineStr">
        <is>
          <t>go-india.in</t>
        </is>
      </c>
      <c r="B291446" t="n">
        <v>112</v>
      </c>
    </row>
    <row r="291447">
      <c r="A291447" t="inlineStr">
        <is>
          <t>beerfestival.ca</t>
        </is>
      </c>
      <c r="B291447" t="n">
        <v>112</v>
      </c>
    </row>
    <row r="291448">
      <c r="A291448" t="inlineStr">
        <is>
          <t>www.soldapools.com</t>
        </is>
      </c>
      <c r="B291448" t="n">
        <v>112</v>
      </c>
    </row>
    <row r="291449">
      <c r="A291449" t="inlineStr">
        <is>
          <t>www.kfiguracion.com</t>
        </is>
      </c>
      <c r="B291449" t="n">
        <v>112</v>
      </c>
    </row>
    <row r="291450">
      <c r="A291450" t="inlineStr">
        <is>
          <t>www.sabrered.com</t>
        </is>
      </c>
      <c r="B291450" t="n">
        <v>112</v>
      </c>
    </row>
    <row r="291451">
      <c r="A291451" t="inlineStr">
        <is>
          <t>www.braceworks.ca</t>
        </is>
      </c>
      <c r="B291451" t="n">
        <v>112</v>
      </c>
    </row>
    <row r="291452">
      <c r="A291452" t="inlineStr">
        <is>
          <t>www.1up.com</t>
        </is>
      </c>
      <c r="B291452" t="n">
        <v>112</v>
      </c>
    </row>
    <row r="291453">
      <c r="A291453" t="inlineStr">
        <is>
          <t>theravireport.files.wordpress.com</t>
        </is>
      </c>
      <c r="B291453" t="n">
        <v>112</v>
      </c>
    </row>
    <row r="291454">
      <c r="A291454" t="inlineStr">
        <is>
          <t>agriviet.net</t>
        </is>
      </c>
      <c r="B291454" t="n">
        <v>112</v>
      </c>
    </row>
    <row r="291455">
      <c r="A291455" t="inlineStr">
        <is>
          <t>findingmerle.files.wordpress.com</t>
        </is>
      </c>
      <c r="B291455" t="n">
        <v>112</v>
      </c>
    </row>
    <row r="291456">
      <c r="A291456" t="inlineStr">
        <is>
          <t>www.newlifepublishing.co.uk</t>
        </is>
      </c>
      <c r="B291456" t="n">
        <v>112</v>
      </c>
    </row>
    <row r="291457">
      <c r="A291457" t="inlineStr">
        <is>
          <t>sgfleet.carmatsandaccessories.com</t>
        </is>
      </c>
      <c r="B291457" t="n">
        <v>112</v>
      </c>
    </row>
    <row r="291458">
      <c r="A291458" t="inlineStr">
        <is>
          <t>www.musingsfromaredhead.com</t>
        </is>
      </c>
      <c r="B291458" t="n">
        <v>112</v>
      </c>
    </row>
    <row r="291459">
      <c r="A291459" t="inlineStr">
        <is>
          <t>www.uhcl.edu</t>
        </is>
      </c>
      <c r="B291459" t="n">
        <v>112</v>
      </c>
    </row>
    <row r="291460">
      <c r="A291460" t="inlineStr">
        <is>
          <t>img4279.weyesimg.com</t>
        </is>
      </c>
      <c r="B291460" t="n">
        <v>112</v>
      </c>
    </row>
    <row r="291461">
      <c r="A291461" t="inlineStr">
        <is>
          <t>betting52.com</t>
        </is>
      </c>
      <c r="B291461" t="n">
        <v>112</v>
      </c>
    </row>
    <row r="291462">
      <c r="A291462" t="inlineStr">
        <is>
          <t>www.vacation2usa.com</t>
        </is>
      </c>
      <c r="B291462" t="n">
        <v>112</v>
      </c>
    </row>
    <row r="291463">
      <c r="A291463" t="inlineStr">
        <is>
          <t>kjglass.co.uk</t>
        </is>
      </c>
      <c r="B291463" t="n">
        <v>112</v>
      </c>
    </row>
    <row r="291464">
      <c r="A291464" t="inlineStr">
        <is>
          <t>woravel.ru</t>
        </is>
      </c>
      <c r="B291464" t="n">
        <v>112</v>
      </c>
    </row>
    <row r="291465">
      <c r="A291465" t="inlineStr">
        <is>
          <t>www-tc.pbskids.org</t>
        </is>
      </c>
      <c r="B291465" t="n">
        <v>112</v>
      </c>
    </row>
    <row r="291466">
      <c r="A291466" t="inlineStr">
        <is>
          <t>www.dranh.com.au</t>
        </is>
      </c>
      <c r="B291466" t="n">
        <v>112</v>
      </c>
    </row>
    <row r="291467">
      <c r="A291467" t="inlineStr">
        <is>
          <t>www.rideok.com</t>
        </is>
      </c>
      <c r="B291467" t="n">
        <v>112</v>
      </c>
    </row>
    <row r="291468">
      <c r="A291468" t="inlineStr">
        <is>
          <t>www.vwcult.com</t>
        </is>
      </c>
      <c r="B291468" t="n">
        <v>112</v>
      </c>
    </row>
    <row r="291469">
      <c r="A291469" t="inlineStr">
        <is>
          <t>mossislandsounds.files.wordpress.com</t>
        </is>
      </c>
      <c r="B291469" t="n">
        <v>112</v>
      </c>
    </row>
    <row r="291470">
      <c r="A291470" t="inlineStr">
        <is>
          <t>thefoundshop.com</t>
        </is>
      </c>
      <c r="B291470" t="n">
        <v>112</v>
      </c>
    </row>
    <row r="291471">
      <c r="A291471" t="inlineStr">
        <is>
          <t>agora.medspring.eu</t>
        </is>
      </c>
      <c r="B291471" t="n">
        <v>112</v>
      </c>
    </row>
    <row r="291472">
      <c r="A291472" t="inlineStr">
        <is>
          <t>newsong.live</t>
        </is>
      </c>
      <c r="B291472" t="n">
        <v>112</v>
      </c>
    </row>
    <row r="291473">
      <c r="A291473" t="inlineStr">
        <is>
          <t>kogercenterforthearts.com</t>
        </is>
      </c>
      <c r="B291473" t="n">
        <v>112</v>
      </c>
    </row>
    <row r="291474">
      <c r="A291474" t="inlineStr">
        <is>
          <t>www.silkyflowerstore.com</t>
        </is>
      </c>
      <c r="B291474" t="n">
        <v>112</v>
      </c>
    </row>
    <row r="291475">
      <c r="A291475" t="inlineStr">
        <is>
          <t>www.clarabridge.com</t>
        </is>
      </c>
      <c r="B291475" t="n">
        <v>112</v>
      </c>
    </row>
    <row r="291476">
      <c r="A291476" t="inlineStr">
        <is>
          <t>pro.chronogolf.com</t>
        </is>
      </c>
      <c r="B291476" t="n">
        <v>112</v>
      </c>
    </row>
    <row r="291477">
      <c r="A291477" t="inlineStr">
        <is>
          <t>positivebuzz.com</t>
        </is>
      </c>
      <c r="B291477" t="n">
        <v>112</v>
      </c>
    </row>
    <row r="291478">
      <c r="A291478" t="inlineStr">
        <is>
          <t>blog.kittyhawk.com</t>
        </is>
      </c>
      <c r="B291478" t="n">
        <v>112</v>
      </c>
    </row>
    <row r="291479">
      <c r="A291479" t="inlineStr">
        <is>
          <t>cactuscancer.org</t>
        </is>
      </c>
      <c r="B291479" t="n">
        <v>112</v>
      </c>
    </row>
    <row r="291480">
      <c r="A291480" t="inlineStr">
        <is>
          <t>www.danville-va.gov</t>
        </is>
      </c>
      <c r="B291480" t="n">
        <v>112</v>
      </c>
    </row>
    <row r="291481">
      <c r="A291481" t="inlineStr">
        <is>
          <t>www.nino925.com</t>
        </is>
      </c>
      <c r="B291481" t="n">
        <v>112</v>
      </c>
    </row>
    <row r="291482">
      <c r="A291482" t="inlineStr">
        <is>
          <t>vneconomictimes.com.vn</t>
        </is>
      </c>
      <c r="B291482" t="n">
        <v>112</v>
      </c>
    </row>
    <row r="291483">
      <c r="A291483" t="inlineStr">
        <is>
          <t>currentaffairsreview.com</t>
        </is>
      </c>
      <c r="B291483" t="n">
        <v>112</v>
      </c>
    </row>
    <row r="291484">
      <c r="A291484" t="inlineStr">
        <is>
          <t>ormhandicraft.com</t>
        </is>
      </c>
      <c r="B291484" t="n">
        <v>112</v>
      </c>
    </row>
    <row r="291485">
      <c r="A291485" t="inlineStr">
        <is>
          <t>daregreatlycoaching.com</t>
        </is>
      </c>
      <c r="B291485" t="n">
        <v>112</v>
      </c>
    </row>
    <row r="291486">
      <c r="A291486" t="inlineStr">
        <is>
          <t>www.atimeoutformommy.com</t>
        </is>
      </c>
      <c r="B291486" t="n">
        <v>112</v>
      </c>
    </row>
    <row r="291487">
      <c r="A291487" t="inlineStr">
        <is>
          <t>www.pcspital.sk</t>
        </is>
      </c>
      <c r="B291487" t="n">
        <v>112</v>
      </c>
    </row>
    <row r="291488">
      <c r="A291488" t="inlineStr">
        <is>
          <t>nevadacountyfair.com</t>
        </is>
      </c>
      <c r="B291488" t="n">
        <v>112</v>
      </c>
    </row>
    <row r="291489">
      <c r="A291489" t="inlineStr">
        <is>
          <t>www.notion.so</t>
        </is>
      </c>
      <c r="B291489" t="n">
        <v>112</v>
      </c>
    </row>
    <row r="291490">
      <c r="A291490" t="inlineStr">
        <is>
          <t>www.curricanes.com</t>
        </is>
      </c>
      <c r="B291490" t="n">
        <v>112</v>
      </c>
    </row>
    <row r="291491">
      <c r="A291491" t="inlineStr">
        <is>
          <t>www.gobeautysalon.com</t>
        </is>
      </c>
      <c r="B291491" t="n">
        <v>112</v>
      </c>
    </row>
    <row r="291492">
      <c r="A291492" t="inlineStr">
        <is>
          <t>www.infaudit.com</t>
        </is>
      </c>
      <c r="B291492" t="n">
        <v>112</v>
      </c>
    </row>
    <row r="291493">
      <c r="A291493" t="inlineStr">
        <is>
          <t>www.thewholegang.org</t>
        </is>
      </c>
      <c r="B291493" t="n">
        <v>112</v>
      </c>
    </row>
    <row r="291494">
      <c r="A291494" t="inlineStr">
        <is>
          <t>www.compassselfstorage.com</t>
        </is>
      </c>
      <c r="B291494" t="n">
        <v>112</v>
      </c>
    </row>
    <row r="291495">
      <c r="A291495" t="inlineStr">
        <is>
          <t>thestreetssalute.com</t>
        </is>
      </c>
      <c r="B291495" t="n">
        <v>112</v>
      </c>
    </row>
    <row r="291496">
      <c r="A291496" t="inlineStr">
        <is>
          <t>cdn3.teenporn.su</t>
        </is>
      </c>
      <c r="B291496" t="n">
        <v>112</v>
      </c>
    </row>
    <row r="291497">
      <c r="A291497" t="inlineStr">
        <is>
          <t>www.shadyslimo.com</t>
        </is>
      </c>
      <c r="B291497" t="n">
        <v>112</v>
      </c>
    </row>
    <row r="291498">
      <c r="A291498" t="inlineStr">
        <is>
          <t>www.hootens.com</t>
        </is>
      </c>
      <c r="B291498" t="n">
        <v>112</v>
      </c>
    </row>
    <row r="291499">
      <c r="A291499" t="inlineStr">
        <is>
          <t>wpln.org</t>
        </is>
      </c>
      <c r="B291499" t="n">
        <v>112</v>
      </c>
    </row>
    <row r="291500">
      <c r="A291500" t="inlineStr">
        <is>
          <t>springsadvertiser.co.za</t>
        </is>
      </c>
      <c r="B291500" t="n">
        <v>112</v>
      </c>
    </row>
    <row r="291501">
      <c r="A291501" t="inlineStr">
        <is>
          <t>i8.apk.fun</t>
        </is>
      </c>
      <c r="B291501" t="n">
        <v>112</v>
      </c>
    </row>
    <row r="291502">
      <c r="A291502" t="inlineStr">
        <is>
          <t>plantogram.com</t>
        </is>
      </c>
      <c r="B291502" t="n">
        <v>112</v>
      </c>
    </row>
    <row r="291503">
      <c r="A291503" t="inlineStr">
        <is>
          <t>www.grdesignandconstruct.com.au</t>
        </is>
      </c>
      <c r="B291503" t="n">
        <v>112</v>
      </c>
    </row>
    <row r="291504">
      <c r="A291504" t="inlineStr">
        <is>
          <t>www.xs.edu.ph</t>
        </is>
      </c>
      <c r="B291504" t="n">
        <v>112</v>
      </c>
    </row>
    <row r="291505">
      <c r="A291505" t="inlineStr">
        <is>
          <t>val.thefirenote.com</t>
        </is>
      </c>
      <c r="B291505" t="n">
        <v>112</v>
      </c>
    </row>
    <row r="291506">
      <c r="A291506" t="inlineStr">
        <is>
          <t>www.vthebest.com</t>
        </is>
      </c>
      <c r="B291506" t="n">
        <v>112</v>
      </c>
    </row>
    <row r="291507">
      <c r="A291507" t="inlineStr">
        <is>
          <t>fastpromos.com.au</t>
        </is>
      </c>
      <c r="B291507" t="n">
        <v>112</v>
      </c>
    </row>
    <row r="291508">
      <c r="A291508" t="inlineStr">
        <is>
          <t>www.infiniteireland.com</t>
        </is>
      </c>
      <c r="B291508" t="n">
        <v>112</v>
      </c>
    </row>
    <row r="291509">
      <c r="A291509" t="inlineStr">
        <is>
          <t>www.zssteeltube.com</t>
        </is>
      </c>
      <c r="B291509" t="n">
        <v>112</v>
      </c>
    </row>
    <row r="291510">
      <c r="A291510" t="inlineStr">
        <is>
          <t>mp3asteroid.ru</t>
        </is>
      </c>
      <c r="B291510" t="n">
        <v>112</v>
      </c>
    </row>
    <row r="291511">
      <c r="A291511" t="inlineStr">
        <is>
          <t>www.enclavesuites.com</t>
        </is>
      </c>
      <c r="B291511" t="n">
        <v>112</v>
      </c>
    </row>
    <row r="291512">
      <c r="A291512" t="inlineStr">
        <is>
          <t>envye.com</t>
        </is>
      </c>
      <c r="B291512" t="n">
        <v>112</v>
      </c>
    </row>
    <row r="291513">
      <c r="A291513" t="inlineStr">
        <is>
          <t>aplaytoys.com</t>
        </is>
      </c>
      <c r="B291513" t="n">
        <v>112</v>
      </c>
    </row>
    <row r="291514">
      <c r="A291514" t="inlineStr">
        <is>
          <t>muffindome.com</t>
        </is>
      </c>
      <c r="B291514" t="n">
        <v>112</v>
      </c>
    </row>
    <row r="291515">
      <c r="A291515" t="inlineStr">
        <is>
          <t>lojomarketing.com</t>
        </is>
      </c>
      <c r="B291515" t="n">
        <v>112</v>
      </c>
    </row>
    <row r="291516">
      <c r="A291516" t="inlineStr">
        <is>
          <t>freq.org.uk</t>
        </is>
      </c>
      <c r="B291516" t="n">
        <v>112</v>
      </c>
    </row>
    <row r="291517">
      <c r="A291517" t="inlineStr">
        <is>
          <t>marathonguiden.dk</t>
        </is>
      </c>
      <c r="B291517" t="n">
        <v>112</v>
      </c>
    </row>
    <row r="291518">
      <c r="A291518" t="inlineStr">
        <is>
          <t>briscoroofing.net.au</t>
        </is>
      </c>
      <c r="B291518" t="n">
        <v>112</v>
      </c>
    </row>
    <row r="291519">
      <c r="A291519" t="inlineStr">
        <is>
          <t>cosmeticnews.com</t>
        </is>
      </c>
      <c r="B291519" t="n">
        <v>112</v>
      </c>
    </row>
    <row r="291520">
      <c r="A291520" t="inlineStr">
        <is>
          <t>content.ahcathyxxx.com</t>
        </is>
      </c>
      <c r="B291520" t="n">
        <v>112</v>
      </c>
    </row>
    <row r="291521">
      <c r="A291521" t="inlineStr">
        <is>
          <t>barrythornton.com</t>
        </is>
      </c>
      <c r="B291521" t="n">
        <v>112</v>
      </c>
    </row>
    <row r="291522">
      <c r="A291522" t="inlineStr">
        <is>
          <t>www.tobeapirate.com</t>
        </is>
      </c>
      <c r="B291522" t="n">
        <v>112</v>
      </c>
    </row>
    <row r="291523">
      <c r="A291523" t="inlineStr">
        <is>
          <t>skill-builder.uk</t>
        </is>
      </c>
      <c r="B291523" t="n">
        <v>112</v>
      </c>
    </row>
    <row r="291524">
      <c r="A291524" t="inlineStr">
        <is>
          <t>carbsmart.com</t>
        </is>
      </c>
      <c r="B291524" t="n">
        <v>112</v>
      </c>
    </row>
    <row r="291525">
      <c r="A291525" t="inlineStr">
        <is>
          <t>safewordblack.com</t>
        </is>
      </c>
      <c r="B291525" t="n">
        <v>112</v>
      </c>
    </row>
    <row r="291526">
      <c r="A291526" t="inlineStr">
        <is>
          <t>monpetitart.com</t>
        </is>
      </c>
      <c r="B291526" t="n">
        <v>112</v>
      </c>
    </row>
    <row r="291527">
      <c r="A291527" t="inlineStr">
        <is>
          <t>www.nlpanthers.org</t>
        </is>
      </c>
      <c r="B291527" t="n">
        <v>112</v>
      </c>
    </row>
    <row r="291528">
      <c r="A291528" t="inlineStr">
        <is>
          <t>615009.smushcdn.com</t>
        </is>
      </c>
      <c r="B291528" t="n">
        <v>112</v>
      </c>
    </row>
    <row r="291529">
      <c r="A291529" t="inlineStr">
        <is>
          <t>images-1.eucerin.com</t>
        </is>
      </c>
      <c r="B291529" t="n">
        <v>112</v>
      </c>
    </row>
    <row r="291530">
      <c r="A291530" t="inlineStr">
        <is>
          <t>www.funkipets.co.za</t>
        </is>
      </c>
      <c r="B291530" t="n">
        <v>112</v>
      </c>
    </row>
    <row r="291531">
      <c r="A291531" t="inlineStr">
        <is>
          <t>blog.biakelsey.com</t>
        </is>
      </c>
      <c r="B291531" t="n">
        <v>112</v>
      </c>
    </row>
    <row r="291532">
      <c r="A291532" t="inlineStr">
        <is>
          <t>hotellooking.com</t>
        </is>
      </c>
      <c r="B291532" t="n">
        <v>112</v>
      </c>
    </row>
    <row r="291533">
      <c r="A291533" t="inlineStr">
        <is>
          <t>www.gftskills.com</t>
        </is>
      </c>
      <c r="B291533" t="n">
        <v>112</v>
      </c>
    </row>
    <row r="291534">
      <c r="A291534" t="inlineStr">
        <is>
          <t>www.callmelore.com</t>
        </is>
      </c>
      <c r="B291534" t="n">
        <v>112</v>
      </c>
    </row>
    <row r="291535">
      <c r="A291535" t="inlineStr">
        <is>
          <t>www.iselinursery.com</t>
        </is>
      </c>
      <c r="B291535" t="n">
        <v>112</v>
      </c>
    </row>
    <row r="291536">
      <c r="A291536" t="inlineStr">
        <is>
          <t>cdn2.maturelist.net</t>
        </is>
      </c>
      <c r="B291536" t="n">
        <v>112</v>
      </c>
    </row>
    <row r="291537">
      <c r="A291537" t="inlineStr">
        <is>
          <t>www.croatiatraveller.com</t>
        </is>
      </c>
      <c r="B291537" t="n">
        <v>112</v>
      </c>
    </row>
    <row r="291538">
      <c r="A291538" t="inlineStr">
        <is>
          <t>m.metalgardenspinner.com</t>
        </is>
      </c>
      <c r="B291538" t="n">
        <v>112</v>
      </c>
    </row>
    <row r="291539">
      <c r="A291539" t="inlineStr">
        <is>
          <t>originegravure.ca</t>
        </is>
      </c>
      <c r="B291539" t="n">
        <v>112</v>
      </c>
    </row>
    <row r="291540">
      <c r="A291540" t="inlineStr">
        <is>
          <t>seawhite-15a42.kxcdn.com</t>
        </is>
      </c>
      <c r="B291540" t="n">
        <v>112</v>
      </c>
    </row>
    <row r="291541">
      <c r="A291541" t="inlineStr">
        <is>
          <t>www.theginguild.com</t>
        </is>
      </c>
      <c r="B291541" t="n">
        <v>112</v>
      </c>
    </row>
    <row r="291542">
      <c r="A291542" t="inlineStr">
        <is>
          <t>content.aero.uk</t>
        </is>
      </c>
      <c r="B291542" t="n">
        <v>112</v>
      </c>
    </row>
    <row r="291543">
      <c r="A291543" t="inlineStr">
        <is>
          <t>suburbanland.act.gov.au</t>
        </is>
      </c>
      <c r="B291543" t="n">
        <v>112</v>
      </c>
    </row>
    <row r="291544">
      <c r="A291544" t="inlineStr">
        <is>
          <t>agelektronik.de</t>
        </is>
      </c>
      <c r="B291544" t="n">
        <v>112</v>
      </c>
    </row>
    <row r="291545">
      <c r="A291545" t="inlineStr">
        <is>
          <t>www.postbeeld.es</t>
        </is>
      </c>
      <c r="B291545" t="n">
        <v>112</v>
      </c>
    </row>
    <row r="291546">
      <c r="A291546" t="inlineStr">
        <is>
          <t>content.miexnoviadesnuda.com</t>
        </is>
      </c>
      <c r="B291546" t="n">
        <v>112</v>
      </c>
    </row>
    <row r="291547">
      <c r="A291547" t="inlineStr">
        <is>
          <t>www.playboard.org</t>
        </is>
      </c>
      <c r="B291547" t="n">
        <v>112</v>
      </c>
    </row>
    <row r="291548">
      <c r="A291548" t="inlineStr">
        <is>
          <t>www.cramponfoot.fr</t>
        </is>
      </c>
      <c r="B291548" t="n">
        <v>112</v>
      </c>
    </row>
    <row r="291549">
      <c r="A291549" t="inlineStr">
        <is>
          <t>mvcars.ru</t>
        </is>
      </c>
      <c r="B291549" t="n">
        <v>112</v>
      </c>
    </row>
    <row r="291550">
      <c r="A291550" t="inlineStr">
        <is>
          <t>openroadtoyotarichmond.com</t>
        </is>
      </c>
      <c r="B291550" t="n">
        <v>112</v>
      </c>
    </row>
    <row r="291551">
      <c r="A291551" t="inlineStr">
        <is>
          <t>xvideo.me</t>
        </is>
      </c>
      <c r="B291551" t="n">
        <v>112</v>
      </c>
    </row>
    <row r="291552">
      <c r="A291552" t="inlineStr">
        <is>
          <t>borduurgigant.nl</t>
        </is>
      </c>
      <c r="B291552" t="n">
        <v>112</v>
      </c>
    </row>
    <row r="291553">
      <c r="A291553" t="inlineStr">
        <is>
          <t>content.foxsports.com.au</t>
        </is>
      </c>
      <c r="B291553" t="n">
        <v>112</v>
      </c>
    </row>
    <row r="291554">
      <c r="A291554" t="inlineStr">
        <is>
          <t>tmrcustoms.imgix.net</t>
        </is>
      </c>
      <c r="B291554" t="n">
        <v>112</v>
      </c>
    </row>
    <row r="291555">
      <c r="A291555" t="inlineStr">
        <is>
          <t>www.capcampus.com</t>
        </is>
      </c>
      <c r="B291555" t="n">
        <v>112</v>
      </c>
    </row>
    <row r="291556">
      <c r="A291556" t="inlineStr">
        <is>
          <t>www.btoxicfree.com</t>
        </is>
      </c>
      <c r="B291556" t="n">
        <v>112</v>
      </c>
    </row>
    <row r="291557">
      <c r="A291557" t="inlineStr">
        <is>
          <t>www.stingraybranding.com</t>
        </is>
      </c>
      <c r="B291557" t="n">
        <v>112</v>
      </c>
    </row>
    <row r="291558">
      <c r="A291558" t="inlineStr">
        <is>
          <t>www.playcreation.com</t>
        </is>
      </c>
      <c r="B291558" t="n">
        <v>112</v>
      </c>
    </row>
    <row r="291559">
      <c r="A291559" t="inlineStr">
        <is>
          <t>www.naturallifeenergy.com</t>
        </is>
      </c>
      <c r="B291559" t="n">
        <v>112</v>
      </c>
    </row>
    <row r="291560">
      <c r="A291560" t="inlineStr">
        <is>
          <t>deranged.me</t>
        </is>
      </c>
      <c r="B291560" t="n">
        <v>112</v>
      </c>
    </row>
    <row r="291561">
      <c r="A291561" t="inlineStr">
        <is>
          <t>cdn.http.bisleyworkwear.com.au</t>
        </is>
      </c>
      <c r="B291561" t="n">
        <v>112</v>
      </c>
    </row>
    <row r="291562">
      <c r="A291562" t="inlineStr">
        <is>
          <t>emileeid.files.wordpress.com</t>
        </is>
      </c>
      <c r="B291562" t="n">
        <v>112</v>
      </c>
    </row>
    <row r="291563">
      <c r="A291563" t="inlineStr">
        <is>
          <t>www.rockinitems.com</t>
        </is>
      </c>
      <c r="B291563" t="n">
        <v>112</v>
      </c>
    </row>
    <row r="291564">
      <c r="A291564" t="inlineStr">
        <is>
          <t>squidgypigs.files.wordpress.com</t>
        </is>
      </c>
      <c r="B291564" t="n">
        <v>112</v>
      </c>
    </row>
    <row r="291565">
      <c r="A291565" t="inlineStr">
        <is>
          <t>fbhost1.imgscloud.com</t>
        </is>
      </c>
      <c r="B291565" t="n">
        <v>112</v>
      </c>
    </row>
    <row r="291566">
      <c r="A291566" t="inlineStr">
        <is>
          <t>torgamez.com</t>
        </is>
      </c>
      <c r="B291566" t="n">
        <v>112</v>
      </c>
    </row>
    <row r="291567">
      <c r="A291567" t="inlineStr">
        <is>
          <t>www.musicdepo.ro</t>
        </is>
      </c>
      <c r="B291567" t="n">
        <v>112</v>
      </c>
    </row>
    <row r="291568">
      <c r="A291568" t="inlineStr">
        <is>
          <t>xmbl.files.wordpress.com</t>
        </is>
      </c>
      <c r="B291568" t="n">
        <v>112</v>
      </c>
    </row>
    <row r="291569">
      <c r="A291569" t="inlineStr">
        <is>
          <t>daisystitchescom.files.wordpress.com</t>
        </is>
      </c>
      <c r="B291569" t="n">
        <v>112</v>
      </c>
    </row>
    <row r="291570">
      <c r="A291570" t="inlineStr">
        <is>
          <t>www.dual.hr</t>
        </is>
      </c>
      <c r="B291570" t="n">
        <v>112</v>
      </c>
    </row>
    <row r="291571">
      <c r="A291571" t="inlineStr">
        <is>
          <t>www.supernewsworld.com</t>
        </is>
      </c>
      <c r="B291571" t="n">
        <v>112</v>
      </c>
    </row>
    <row r="291572">
      <c r="A291572" t="inlineStr">
        <is>
          <t>www.stayonsearch.com</t>
        </is>
      </c>
      <c r="B291572" t="n">
        <v>112</v>
      </c>
    </row>
    <row r="291573">
      <c r="A291573" t="inlineStr">
        <is>
          <t>www.avc.edu</t>
        </is>
      </c>
      <c r="B291573" t="n">
        <v>112</v>
      </c>
    </row>
    <row r="291574">
      <c r="A291574" t="inlineStr">
        <is>
          <t>clevergrabs.com</t>
        </is>
      </c>
      <c r="B291574" t="n">
        <v>112</v>
      </c>
    </row>
    <row r="291575">
      <c r="A291575" t="inlineStr">
        <is>
          <t>www.cheerstogear.com</t>
        </is>
      </c>
      <c r="B291575" t="n">
        <v>112</v>
      </c>
    </row>
    <row r="291576">
      <c r="A291576" t="inlineStr">
        <is>
          <t>production-web-cpo.demandware.net</t>
        </is>
      </c>
      <c r="B291576" t="n">
        <v>112</v>
      </c>
    </row>
    <row r="291577">
      <c r="A291577" t="inlineStr">
        <is>
          <t>www.elements-modernfurniture.com</t>
        </is>
      </c>
      <c r="B291577" t="n">
        <v>112</v>
      </c>
    </row>
    <row r="291578">
      <c r="A291578" t="inlineStr">
        <is>
          <t>lostmichigan.com</t>
        </is>
      </c>
      <c r="B291578" t="n">
        <v>112</v>
      </c>
    </row>
    <row r="291579">
      <c r="A291579" t="inlineStr">
        <is>
          <t>m.stihlusa.com</t>
        </is>
      </c>
      <c r="B291579" t="n">
        <v>112</v>
      </c>
    </row>
    <row r="291580">
      <c r="A291580" t="inlineStr">
        <is>
          <t>greenfoxevents.com</t>
        </is>
      </c>
      <c r="B291580" t="n">
        <v>112</v>
      </c>
    </row>
    <row r="291581">
      <c r="A291581" t="inlineStr">
        <is>
          <t>rollershutter.co.uk</t>
        </is>
      </c>
      <c r="B291581" t="n">
        <v>112</v>
      </c>
    </row>
    <row r="291582">
      <c r="A291582" t="inlineStr">
        <is>
          <t>easygiftideas.org</t>
        </is>
      </c>
      <c r="B291582" t="n">
        <v>112</v>
      </c>
    </row>
    <row r="291583">
      <c r="A291583" t="inlineStr">
        <is>
          <t>www.theteacentre.com.au</t>
        </is>
      </c>
      <c r="B291583" t="n">
        <v>112</v>
      </c>
    </row>
    <row r="291584">
      <c r="A291584" t="inlineStr">
        <is>
          <t>www.tequilas-secrets.com</t>
        </is>
      </c>
      <c r="B291584" t="n">
        <v>112</v>
      </c>
    </row>
    <row r="291585">
      <c r="A291585" t="inlineStr">
        <is>
          <t>www.platinumtools.com</t>
        </is>
      </c>
      <c r="B291585" t="n">
        <v>112</v>
      </c>
    </row>
    <row r="291586">
      <c r="A291586" t="inlineStr">
        <is>
          <t>bagdarafarms.com</t>
        </is>
      </c>
      <c r="B291586" t="n">
        <v>112</v>
      </c>
    </row>
    <row r="291587">
      <c r="A291587" t="inlineStr">
        <is>
          <t>bordallopinheiro.com</t>
        </is>
      </c>
      <c r="B291587" t="n">
        <v>112</v>
      </c>
    </row>
    <row r="291588">
      <c r="A291588" t="inlineStr">
        <is>
          <t>www.freesexvideos.su</t>
        </is>
      </c>
      <c r="B291588" t="n">
        <v>112</v>
      </c>
    </row>
    <row r="291589">
      <c r="A291589" t="inlineStr">
        <is>
          <t>premium-interior.ru</t>
        </is>
      </c>
      <c r="B291589" t="n">
        <v>112</v>
      </c>
    </row>
    <row r="291590">
      <c r="A291590" t="inlineStr">
        <is>
          <t>www.elegantdreamhouses.com</t>
        </is>
      </c>
      <c r="B291590" t="n">
        <v>112</v>
      </c>
    </row>
    <row r="291591">
      <c r="A291591" t="inlineStr">
        <is>
          <t>westrandcarshow.co.za</t>
        </is>
      </c>
      <c r="B291591" t="n">
        <v>112</v>
      </c>
    </row>
    <row r="291592">
      <c r="A291592" t="inlineStr">
        <is>
          <t>helen.blog</t>
        </is>
      </c>
      <c r="B291592" t="n">
        <v>112</v>
      </c>
    </row>
    <row r="291593">
      <c r="A291593" t="inlineStr">
        <is>
          <t>grillsarena.com</t>
        </is>
      </c>
      <c r="B291593" t="n">
        <v>112</v>
      </c>
    </row>
    <row r="291594">
      <c r="A291594" t="inlineStr">
        <is>
          <t>www.sisterssavingcents.com</t>
        </is>
      </c>
      <c r="B291594" t="n">
        <v>112</v>
      </c>
    </row>
    <row r="291595">
      <c r="A291595" t="inlineStr">
        <is>
          <t>microsite.caddetails.com</t>
        </is>
      </c>
      <c r="B291595" t="n">
        <v>112</v>
      </c>
    </row>
    <row r="291596">
      <c r="A291596" t="inlineStr">
        <is>
          <t>quecartucho.es</t>
        </is>
      </c>
      <c r="B291596" t="n">
        <v>112</v>
      </c>
    </row>
    <row r="291597">
      <c r="A291597" t="inlineStr">
        <is>
          <t>www.crystalizeonline.com</t>
        </is>
      </c>
      <c r="B291597" t="n">
        <v>112</v>
      </c>
    </row>
    <row r="291598">
      <c r="A291598" t="inlineStr">
        <is>
          <t>trustiko.com</t>
        </is>
      </c>
      <c r="B291598" t="n">
        <v>112</v>
      </c>
    </row>
    <row r="291599">
      <c r="A291599" t="inlineStr">
        <is>
          <t>www.antique-airplanes.com</t>
        </is>
      </c>
      <c r="B291599" t="n">
        <v>112</v>
      </c>
    </row>
    <row r="291600">
      <c r="A291600" t="inlineStr">
        <is>
          <t>myfashionjuice.com</t>
        </is>
      </c>
      <c r="B291600" t="n">
        <v>112</v>
      </c>
    </row>
    <row r="291601">
      <c r="A291601" t="inlineStr">
        <is>
          <t>www.diemotorwerkshow.com</t>
        </is>
      </c>
      <c r="B291601" t="n">
        <v>112</v>
      </c>
    </row>
    <row r="291602">
      <c r="A291602" t="inlineStr">
        <is>
          <t>mbile.ru</t>
        </is>
      </c>
      <c r="B291602" t="n">
        <v>112</v>
      </c>
    </row>
    <row r="291603">
      <c r="A291603" t="inlineStr">
        <is>
          <t>www.realkidshades.com</t>
        </is>
      </c>
      <c r="B291603" t="n">
        <v>112</v>
      </c>
    </row>
    <row r="291604">
      <c r="A291604" t="inlineStr">
        <is>
          <t>www.craftylife.net</t>
        </is>
      </c>
      <c r="B291604" t="n">
        <v>112</v>
      </c>
    </row>
    <row r="291605">
      <c r="A291605" t="inlineStr">
        <is>
          <t>www.generatorsource.com</t>
        </is>
      </c>
      <c r="B291605" t="n">
        <v>112</v>
      </c>
    </row>
    <row r="291606">
      <c r="A291606" t="inlineStr">
        <is>
          <t>www.convosight.com</t>
        </is>
      </c>
      <c r="B291606" t="n">
        <v>112</v>
      </c>
    </row>
    <row r="291607">
      <c r="A291607" t="inlineStr">
        <is>
          <t>www.rcrc-resilience-southeastasia.org</t>
        </is>
      </c>
      <c r="B291607" t="n">
        <v>112</v>
      </c>
    </row>
    <row r="291608">
      <c r="A291608" t="inlineStr">
        <is>
          <t>www.stonegatetooling.com</t>
        </is>
      </c>
      <c r="B291608" t="n">
        <v>112</v>
      </c>
    </row>
    <row r="291609">
      <c r="A291609" t="inlineStr">
        <is>
          <t>www.bluebeepals.com</t>
        </is>
      </c>
      <c r="B291609" t="n">
        <v>112</v>
      </c>
    </row>
    <row r="291610">
      <c r="A291610" t="inlineStr">
        <is>
          <t>www.brainlesstales.com</t>
        </is>
      </c>
      <c r="B291610" t="n">
        <v>112</v>
      </c>
    </row>
    <row r="291611">
      <c r="A291611" t="inlineStr">
        <is>
          <t>cyberpluz.com</t>
        </is>
      </c>
      <c r="B291611" t="n">
        <v>112</v>
      </c>
    </row>
    <row r="291612">
      <c r="A291612" t="inlineStr">
        <is>
          <t>es.community.tm</t>
        </is>
      </c>
      <c r="B291612" t="n">
        <v>112</v>
      </c>
    </row>
    <row r="291613">
      <c r="A291613" t="inlineStr">
        <is>
          <t>www.collabonation.jp</t>
        </is>
      </c>
      <c r="B291613" t="n">
        <v>112</v>
      </c>
    </row>
    <row r="291614">
      <c r="A291614" t="inlineStr">
        <is>
          <t>v3.safetybootsuk.co.uk</t>
        </is>
      </c>
      <c r="B291614" t="n">
        <v>112</v>
      </c>
    </row>
    <row r="291615">
      <c r="A291615" t="inlineStr">
        <is>
          <t>aciddyes.in</t>
        </is>
      </c>
      <c r="B291615" t="n">
        <v>112</v>
      </c>
    </row>
    <row r="291616">
      <c r="A291616" t="inlineStr">
        <is>
          <t>rootitsupport.com</t>
        </is>
      </c>
      <c r="B291616" t="n">
        <v>112</v>
      </c>
    </row>
    <row r="291617">
      <c r="A291617" t="inlineStr">
        <is>
          <t>www.oldpeak.es</t>
        </is>
      </c>
      <c r="B291617" t="n">
        <v>112</v>
      </c>
    </row>
    <row r="291618">
      <c r="A291618" t="inlineStr">
        <is>
          <t>berriencounty.org</t>
        </is>
      </c>
      <c r="B291618" t="n">
        <v>112</v>
      </c>
    </row>
    <row r="291619">
      <c r="A291619" t="inlineStr">
        <is>
          <t>srasstudents.org</t>
        </is>
      </c>
      <c r="B291619" t="n">
        <v>112</v>
      </c>
    </row>
    <row r="291620">
      <c r="A291620" t="inlineStr">
        <is>
          <t>hospitalitysuppliesexpress.com.au</t>
        </is>
      </c>
      <c r="B291620" t="n">
        <v>112</v>
      </c>
    </row>
    <row r="291621">
      <c r="A291621" t="inlineStr">
        <is>
          <t>marquezironworks.com</t>
        </is>
      </c>
      <c r="B291621" t="n">
        <v>112</v>
      </c>
    </row>
    <row r="291622">
      <c r="A291622" t="inlineStr">
        <is>
          <t>www.peterheinrichs.de</t>
        </is>
      </c>
      <c r="B291622" t="n">
        <v>112</v>
      </c>
    </row>
    <row r="291623">
      <c r="A291623" t="inlineStr">
        <is>
          <t>southernbride.co.nz</t>
        </is>
      </c>
      <c r="B291623" t="n">
        <v>112</v>
      </c>
    </row>
    <row r="291624">
      <c r="A291624" t="inlineStr">
        <is>
          <t>ledlightinginfo.com</t>
        </is>
      </c>
      <c r="B291624" t="n">
        <v>112</v>
      </c>
    </row>
    <row r="291625">
      <c r="A291625" t="inlineStr">
        <is>
          <t>www.travellingoverheadcrane.com</t>
        </is>
      </c>
      <c r="B291625" t="n">
        <v>112</v>
      </c>
    </row>
    <row r="291626">
      <c r="A291626" t="inlineStr">
        <is>
          <t>dailyedventures.com</t>
        </is>
      </c>
      <c r="B291626" t="n">
        <v>112</v>
      </c>
    </row>
    <row r="291627">
      <c r="A291627" t="inlineStr">
        <is>
          <t>lemmymorgan.com</t>
        </is>
      </c>
      <c r="B291627" t="n">
        <v>112</v>
      </c>
    </row>
    <row r="291628">
      <c r="A291628" t="inlineStr">
        <is>
          <t>printmediacentr.com</t>
        </is>
      </c>
      <c r="B291628" t="n">
        <v>112</v>
      </c>
    </row>
    <row r="291629">
      <c r="A291629" t="inlineStr">
        <is>
          <t>gameroomplanet.com</t>
        </is>
      </c>
      <c r="B291629" t="n">
        <v>112</v>
      </c>
    </row>
    <row r="291630">
      <c r="A291630" t="inlineStr">
        <is>
          <t>infendo.com</t>
        </is>
      </c>
      <c r="B291630" t="n">
        <v>112</v>
      </c>
    </row>
    <row r="291631">
      <c r="A291631" t="inlineStr">
        <is>
          <t>www.kiefer.com</t>
        </is>
      </c>
      <c r="B291631" t="n">
        <v>112</v>
      </c>
    </row>
    <row r="291632">
      <c r="A291632" t="inlineStr">
        <is>
          <t>36bvmt283fg61unuud3h7qua-wpengine.netdna-ssl.com</t>
        </is>
      </c>
      <c r="B291632" t="n">
        <v>112</v>
      </c>
    </row>
    <row r="291633">
      <c r="A291633" t="inlineStr">
        <is>
          <t>www.crosscountryski.com</t>
        </is>
      </c>
      <c r="B291633" t="n">
        <v>112</v>
      </c>
    </row>
    <row r="291634">
      <c r="A291634" t="inlineStr">
        <is>
          <t>www.firstfurnitureandtv.com</t>
        </is>
      </c>
      <c r="B291634" t="n">
        <v>112</v>
      </c>
    </row>
    <row r="291635">
      <c r="A291635" t="inlineStr">
        <is>
          <t>www.bremco.com.au</t>
        </is>
      </c>
      <c r="B291635" t="n">
        <v>112</v>
      </c>
    </row>
    <row r="291636">
      <c r="A291636" t="inlineStr">
        <is>
          <t>media.partly.nl</t>
        </is>
      </c>
      <c r="B291636" t="n">
        <v>112</v>
      </c>
    </row>
    <row r="291637">
      <c r="A291637" t="inlineStr">
        <is>
          <t>www.eurovision.de</t>
        </is>
      </c>
      <c r="B291637" t="n">
        <v>112</v>
      </c>
    </row>
    <row r="291638">
      <c r="A291638" t="inlineStr">
        <is>
          <t>shop.denverartmuseum.org</t>
        </is>
      </c>
      <c r="B291638" t="n">
        <v>112</v>
      </c>
    </row>
    <row r="291639">
      <c r="A291639" t="inlineStr">
        <is>
          <t>www.lgenergy.com.au</t>
        </is>
      </c>
      <c r="B291639" t="n">
        <v>112</v>
      </c>
    </row>
    <row r="291640">
      <c r="A291640" t="inlineStr">
        <is>
          <t>blog.designholidays.co.uk</t>
        </is>
      </c>
      <c r="B291640" t="n">
        <v>112</v>
      </c>
    </row>
    <row r="291641">
      <c r="A291641" t="inlineStr">
        <is>
          <t>media-us-standrad.s3.amazonaws.com</t>
        </is>
      </c>
      <c r="B291641" t="n">
        <v>112</v>
      </c>
    </row>
    <row r="291642">
      <c r="A291642" t="inlineStr">
        <is>
          <t>theponddigger.com</t>
        </is>
      </c>
      <c r="B291642" t="n">
        <v>112</v>
      </c>
    </row>
    <row r="291643">
      <c r="A291643" t="inlineStr">
        <is>
          <t>www.innotechsecurity.com</t>
        </is>
      </c>
      <c r="B291643" t="n">
        <v>112</v>
      </c>
    </row>
    <row r="291644">
      <c r="A291644" t="inlineStr">
        <is>
          <t>images.oily.life</t>
        </is>
      </c>
      <c r="B291644" t="n">
        <v>112</v>
      </c>
    </row>
    <row r="291645">
      <c r="A291645" t="inlineStr">
        <is>
          <t>www.creditcardflyers.com</t>
        </is>
      </c>
      <c r="B291645" t="n">
        <v>112</v>
      </c>
    </row>
    <row r="291646">
      <c r="A291646" t="inlineStr">
        <is>
          <t>militarybridge.com</t>
        </is>
      </c>
      <c r="B291646" t="n">
        <v>112</v>
      </c>
    </row>
    <row r="291647">
      <c r="A291647" t="inlineStr">
        <is>
          <t>www.tubex8.net</t>
        </is>
      </c>
      <c r="B291647" t="n">
        <v>112</v>
      </c>
    </row>
    <row r="291648">
      <c r="A291648" t="inlineStr">
        <is>
          <t>www.analyticssteps.com</t>
        </is>
      </c>
      <c r="B291648" t="n">
        <v>112</v>
      </c>
    </row>
    <row r="291649">
      <c r="A291649" t="inlineStr">
        <is>
          <t>westerntechnologylights.com</t>
        </is>
      </c>
      <c r="B291649" t="n">
        <v>112</v>
      </c>
    </row>
    <row r="291650">
      <c r="A291650" t="inlineStr">
        <is>
          <t>euskalkultura.eus</t>
        </is>
      </c>
      <c r="B291650" t="n">
        <v>112</v>
      </c>
    </row>
    <row r="291651">
      <c r="A291651" t="inlineStr">
        <is>
          <t>www.svfoxtrot.com</t>
        </is>
      </c>
      <c r="B291651" t="n">
        <v>112</v>
      </c>
    </row>
    <row r="291652">
      <c r="A291652" t="inlineStr">
        <is>
          <t>cosmicvolunteers.org</t>
        </is>
      </c>
      <c r="B291652" t="n">
        <v>112</v>
      </c>
    </row>
    <row r="291653">
      <c r="A291653" t="inlineStr">
        <is>
          <t>oldtothenew.files.wordpress.com</t>
        </is>
      </c>
      <c r="B291653" t="n">
        <v>112</v>
      </c>
    </row>
    <row r="291654">
      <c r="A291654" t="inlineStr">
        <is>
          <t>www.marcsadler.it</t>
        </is>
      </c>
      <c r="B291654" t="n">
        <v>112</v>
      </c>
    </row>
    <row r="291655">
      <c r="A291655" t="inlineStr">
        <is>
          <t>www.businessyeti.com</t>
        </is>
      </c>
      <c r="B291655" t="n">
        <v>112</v>
      </c>
    </row>
    <row r="291656">
      <c r="A291656" t="inlineStr">
        <is>
          <t>pcreciclado.es</t>
        </is>
      </c>
      <c r="B291656" t="n">
        <v>112</v>
      </c>
    </row>
    <row r="291657">
      <c r="A291657" t="inlineStr">
        <is>
          <t>marclay-music.ch</t>
        </is>
      </c>
      <c r="B291657" t="n">
        <v>112</v>
      </c>
    </row>
    <row r="291658">
      <c r="A291658" t="inlineStr">
        <is>
          <t>photos.jsi.com:443</t>
        </is>
      </c>
      <c r="B291658" t="n">
        <v>112</v>
      </c>
    </row>
    <row r="291659">
      <c r="A291659" t="inlineStr">
        <is>
          <t>www.impactmybiz.com</t>
        </is>
      </c>
      <c r="B291659" t="n">
        <v>112</v>
      </c>
    </row>
    <row r="291660">
      <c r="A291660" t="inlineStr">
        <is>
          <t>cdn02.nineteenporn.com</t>
        </is>
      </c>
      <c r="B291660" t="n">
        <v>112</v>
      </c>
    </row>
    <row r="291661">
      <c r="A291661" t="inlineStr">
        <is>
          <t>www.davewheitner.com</t>
        </is>
      </c>
      <c r="B291661" t="n">
        <v>112</v>
      </c>
    </row>
    <row r="291662">
      <c r="A291662" t="inlineStr">
        <is>
          <t>rqrnrwxhoimi5q.ldycdn.com</t>
        </is>
      </c>
      <c r="B291662" t="n">
        <v>112</v>
      </c>
    </row>
    <row r="291663">
      <c r="A291663" t="inlineStr">
        <is>
          <t>www.crispygamer.com</t>
        </is>
      </c>
      <c r="B291663" t="n">
        <v>112</v>
      </c>
    </row>
    <row r="291664">
      <c r="A291664" t="inlineStr">
        <is>
          <t>images.craigcolvillemd.com</t>
        </is>
      </c>
      <c r="B291664" t="n">
        <v>112</v>
      </c>
    </row>
    <row r="291665">
      <c r="A291665" t="inlineStr">
        <is>
          <t>www.ollchs.org</t>
        </is>
      </c>
      <c r="B291665" t="n">
        <v>112</v>
      </c>
    </row>
    <row r="291666">
      <c r="A291666" t="inlineStr">
        <is>
          <t>whiskylovingpianist.files.wordpress.com</t>
        </is>
      </c>
      <c r="B291666" t="n">
        <v>112</v>
      </c>
    </row>
    <row r="291667">
      <c r="A291667" t="inlineStr">
        <is>
          <t>jufj.org</t>
        </is>
      </c>
      <c r="B291667" t="n">
        <v>112</v>
      </c>
    </row>
    <row r="291668">
      <c r="A291668" t="inlineStr">
        <is>
          <t>www.supermarketsteelracks.com</t>
        </is>
      </c>
      <c r="B291668" t="n">
        <v>112</v>
      </c>
    </row>
    <row r="291669">
      <c r="A291669" t="inlineStr">
        <is>
          <t>catjohnson.co</t>
        </is>
      </c>
      <c r="B291669" t="n">
        <v>112</v>
      </c>
    </row>
    <row r="291670">
      <c r="A291670" t="inlineStr">
        <is>
          <t>www.kaycoindia.com</t>
        </is>
      </c>
      <c r="B291670" t="n">
        <v>112</v>
      </c>
    </row>
    <row r="291671">
      <c r="A291671" t="inlineStr">
        <is>
          <t>vip.files.wordpress.com</t>
        </is>
      </c>
      <c r="B291671" t="n">
        <v>112</v>
      </c>
    </row>
    <row r="291672">
      <c r="A291672" t="inlineStr">
        <is>
          <t>www.michiganwonderland.com</t>
        </is>
      </c>
      <c r="B291672" t="n">
        <v>112</v>
      </c>
    </row>
    <row r="291673">
      <c r="A291673" t="inlineStr">
        <is>
          <t>www.luxuryhomesnj.com</t>
        </is>
      </c>
      <c r="B291673" t="n">
        <v>112</v>
      </c>
    </row>
    <row r="291674">
      <c r="A291674" t="inlineStr">
        <is>
          <t>photos.pornkanal.com</t>
        </is>
      </c>
      <c r="B291674" t="n">
        <v>112</v>
      </c>
    </row>
    <row r="291675">
      <c r="A291675" t="inlineStr">
        <is>
          <t>netair.by</t>
        </is>
      </c>
      <c r="B291675" t="n">
        <v>112</v>
      </c>
    </row>
    <row r="291676">
      <c r="A291676" t="inlineStr">
        <is>
          <t>jebergjewellery.com</t>
        </is>
      </c>
      <c r="B291676" t="n">
        <v>112</v>
      </c>
    </row>
    <row r="291677">
      <c r="A291677" t="inlineStr">
        <is>
          <t>illustratedwildlife.com</t>
        </is>
      </c>
      <c r="B291677" t="n">
        <v>112</v>
      </c>
    </row>
    <row r="291678">
      <c r="A291678" t="inlineStr">
        <is>
          <t>ukmums.tv</t>
        </is>
      </c>
      <c r="B291678" t="n">
        <v>112</v>
      </c>
    </row>
    <row r="291679">
      <c r="A291679" t="inlineStr">
        <is>
          <t>oxko.ru</t>
        </is>
      </c>
      <c r="B291679" t="n">
        <v>112</v>
      </c>
    </row>
    <row r="291680">
      <c r="A291680" t="inlineStr">
        <is>
          <t>www.phc.sk</t>
        </is>
      </c>
      <c r="B291680" t="n">
        <v>112</v>
      </c>
    </row>
    <row r="291681">
      <c r="A291681" t="inlineStr">
        <is>
          <t>www.otterystmary.info</t>
        </is>
      </c>
      <c r="B291681" t="n">
        <v>112</v>
      </c>
    </row>
    <row r="291682">
      <c r="A291682" t="inlineStr">
        <is>
          <t>sewswell.com</t>
        </is>
      </c>
      <c r="B291682" t="n">
        <v>112</v>
      </c>
    </row>
    <row r="291683">
      <c r="A291683" t="inlineStr">
        <is>
          <t>th0cdn.cumlouder.com</t>
        </is>
      </c>
      <c r="B291683" t="n">
        <v>112</v>
      </c>
    </row>
    <row r="291684">
      <c r="A291684" t="inlineStr">
        <is>
          <t>blastcars.com</t>
        </is>
      </c>
      <c r="B291684" t="n">
        <v>112</v>
      </c>
    </row>
    <row r="291685">
      <c r="A291685" t="inlineStr">
        <is>
          <t>gur.co.uk</t>
        </is>
      </c>
      <c r="B291685" t="n">
        <v>112</v>
      </c>
    </row>
    <row r="291686">
      <c r="A291686" t="inlineStr">
        <is>
          <t>content.big-xxx-tube.com</t>
        </is>
      </c>
      <c r="B291686" t="n">
        <v>112</v>
      </c>
    </row>
    <row r="291687">
      <c r="A291687" t="inlineStr">
        <is>
          <t>soanessigns.com</t>
        </is>
      </c>
      <c r="B291687" t="n">
        <v>112</v>
      </c>
    </row>
    <row r="291688">
      <c r="A291688" t="inlineStr">
        <is>
          <t>mundocamisetasdefutbol.blog</t>
        </is>
      </c>
      <c r="B291688" t="n">
        <v>112</v>
      </c>
    </row>
    <row r="291689">
      <c r="A291689" t="inlineStr">
        <is>
          <t>threadcarefully.files.wordpress.com</t>
        </is>
      </c>
      <c r="B291689" t="n">
        <v>112</v>
      </c>
    </row>
    <row r="291690">
      <c r="A291690" t="inlineStr">
        <is>
          <t>williamoldacre.com</t>
        </is>
      </c>
      <c r="B291690" t="n">
        <v>112</v>
      </c>
    </row>
    <row r="291691">
      <c r="A291691" t="inlineStr">
        <is>
          <t>toysbuytoys.com</t>
        </is>
      </c>
      <c r="B291691" t="n">
        <v>112</v>
      </c>
    </row>
    <row r="291692">
      <c r="A291692" t="inlineStr">
        <is>
          <t>www.gwinnettcb.org</t>
        </is>
      </c>
      <c r="B291692" t="n">
        <v>112</v>
      </c>
    </row>
    <row r="291693">
      <c r="A291693" t="inlineStr">
        <is>
          <t>www.criminaldefensefortcollins.com</t>
        </is>
      </c>
      <c r="B291693" t="n">
        <v>112</v>
      </c>
    </row>
    <row r="291694">
      <c r="A291694" t="inlineStr">
        <is>
          <t>free3dcg.com</t>
        </is>
      </c>
      <c r="B291694" t="n">
        <v>112</v>
      </c>
    </row>
    <row r="291695">
      <c r="A291695" t="inlineStr">
        <is>
          <t>www.thoughtscreatematter.com</t>
        </is>
      </c>
      <c r="B291695" t="n">
        <v>112</v>
      </c>
    </row>
    <row r="291696">
      <c r="A291696" t="inlineStr">
        <is>
          <t>chipslead.org</t>
        </is>
      </c>
      <c r="B291696" t="n">
        <v>112</v>
      </c>
    </row>
    <row r="291697">
      <c r="A291697" t="inlineStr">
        <is>
          <t>thispixiecreates.com</t>
        </is>
      </c>
      <c r="B291697" t="n">
        <v>112</v>
      </c>
    </row>
    <row r="291698">
      <c r="A291698" t="inlineStr">
        <is>
          <t>44833320025a84de91cc-88bc2372e8adeab47a56dcccb26149c2.r66.cf1.rackcdn.com</t>
        </is>
      </c>
      <c r="B291698" t="n">
        <v>112</v>
      </c>
    </row>
    <row r="291699">
      <c r="A291699" t="inlineStr">
        <is>
          <t>themusterstation.com</t>
        </is>
      </c>
      <c r="B291699" t="n">
        <v>112</v>
      </c>
    </row>
    <row r="291700">
      <c r="A291700" t="inlineStr">
        <is>
          <t>www.rpmoutlet.com</t>
        </is>
      </c>
      <c r="B291700" t="n">
        <v>112</v>
      </c>
    </row>
    <row r="291701">
      <c r="A291701" t="inlineStr">
        <is>
          <t>sunshinetruth.com.ng</t>
        </is>
      </c>
      <c r="B291701" t="n">
        <v>112</v>
      </c>
    </row>
    <row r="291702">
      <c r="A291702" t="inlineStr">
        <is>
          <t>tscstatic.elkpromotions.com</t>
        </is>
      </c>
      <c r="B291702" t="n">
        <v>112</v>
      </c>
    </row>
    <row r="291703">
      <c r="A291703" t="inlineStr">
        <is>
          <t>petesrocknewsandviews.com</t>
        </is>
      </c>
      <c r="B291703" t="n">
        <v>112</v>
      </c>
    </row>
    <row r="291704">
      <c r="A291704" t="inlineStr">
        <is>
          <t>sexxxnx.pro</t>
        </is>
      </c>
      <c r="B291704" t="n">
        <v>112</v>
      </c>
    </row>
    <row r="291705">
      <c r="A291705" t="inlineStr">
        <is>
          <t>corpsquatch.wpengine.com</t>
        </is>
      </c>
      <c r="B291705" t="n">
        <v>112</v>
      </c>
    </row>
    <row r="291706">
      <c r="A291706" t="inlineStr">
        <is>
          <t>www.earls.com.au</t>
        </is>
      </c>
      <c r="B291706" t="n">
        <v>112</v>
      </c>
    </row>
    <row r="291707">
      <c r="A291707" t="inlineStr">
        <is>
          <t>www.webshoppie.nl</t>
        </is>
      </c>
      <c r="B291707" t="n">
        <v>112</v>
      </c>
    </row>
    <row r="291708">
      <c r="A291708" t="inlineStr">
        <is>
          <t>cd2.makeplayingcards.com</t>
        </is>
      </c>
      <c r="B291708" t="n">
        <v>112</v>
      </c>
    </row>
    <row r="291709">
      <c r="A291709" t="inlineStr">
        <is>
          <t>www.paprika.fr</t>
        </is>
      </c>
      <c r="B291709" t="n">
        <v>112</v>
      </c>
    </row>
    <row r="291710">
      <c r="A291710" t="inlineStr">
        <is>
          <t>katalogkuliner.com</t>
        </is>
      </c>
      <c r="B291710" t="n">
        <v>112</v>
      </c>
    </row>
    <row r="291711">
      <c r="A291711" t="inlineStr">
        <is>
          <t>www.videoxxx.mobi</t>
        </is>
      </c>
      <c r="B291711" t="n">
        <v>112</v>
      </c>
    </row>
    <row r="291712">
      <c r="A291712" t="inlineStr">
        <is>
          <t>imgee.s3.amazonaws.com</t>
        </is>
      </c>
      <c r="B291712" t="n">
        <v>112</v>
      </c>
    </row>
    <row r="291713">
      <c r="A291713" t="inlineStr">
        <is>
          <t>freedmarcroft.com</t>
        </is>
      </c>
      <c r="B291713" t="n">
        <v>112</v>
      </c>
    </row>
    <row r="291714">
      <c r="A291714" t="inlineStr">
        <is>
          <t>www.meet-in-nice.com</t>
        </is>
      </c>
      <c r="B291714" t="n">
        <v>112</v>
      </c>
    </row>
    <row r="291715">
      <c r="A291715" t="inlineStr">
        <is>
          <t>nailshop.me</t>
        </is>
      </c>
      <c r="B291715" t="n">
        <v>112</v>
      </c>
    </row>
    <row r="291716">
      <c r="A291716" t="inlineStr">
        <is>
          <t>www.swehealth.com</t>
        </is>
      </c>
      <c r="B291716" t="n">
        <v>112</v>
      </c>
    </row>
    <row r="291717">
      <c r="A291717" t="inlineStr">
        <is>
          <t>www.gigaexotic.eu</t>
        </is>
      </c>
      <c r="B291717" t="n">
        <v>112</v>
      </c>
    </row>
    <row r="291718">
      <c r="A291718" t="inlineStr">
        <is>
          <t>calgaryrealestate.ca</t>
        </is>
      </c>
      <c r="B291718" t="n">
        <v>112</v>
      </c>
    </row>
    <row r="291719">
      <c r="A291719" t="inlineStr">
        <is>
          <t>www.stickypassword.com</t>
        </is>
      </c>
      <c r="B291719" t="n">
        <v>112</v>
      </c>
    </row>
    <row r="291720">
      <c r="A291720" t="inlineStr">
        <is>
          <t>www.jiachengfoam.com</t>
        </is>
      </c>
      <c r="B291720" t="n">
        <v>112</v>
      </c>
    </row>
    <row r="291721">
      <c r="A291721" t="inlineStr">
        <is>
          <t>www.translationdirectory.com</t>
        </is>
      </c>
      <c r="B291721" t="n">
        <v>112</v>
      </c>
    </row>
    <row r="291722">
      <c r="A291722" t="inlineStr">
        <is>
          <t>www.favourperfect.com.au</t>
        </is>
      </c>
      <c r="B291722" t="n">
        <v>112</v>
      </c>
    </row>
    <row r="291723">
      <c r="A291723" t="inlineStr">
        <is>
          <t>www.lasiesta.com</t>
        </is>
      </c>
      <c r="B291723" t="n">
        <v>112</v>
      </c>
    </row>
    <row r="291724">
      <c r="A291724" t="inlineStr">
        <is>
          <t>www.compactpowerrents.com</t>
        </is>
      </c>
      <c r="B291724" t="n">
        <v>112</v>
      </c>
    </row>
    <row r="291725">
      <c r="A291725" t="inlineStr">
        <is>
          <t>giftcanyon.com</t>
        </is>
      </c>
      <c r="B291725" t="n">
        <v>112</v>
      </c>
    </row>
    <row r="291726">
      <c r="A291726" t="inlineStr">
        <is>
          <t>moroccoenglish.com</t>
        </is>
      </c>
      <c r="B291726" t="n">
        <v>112</v>
      </c>
    </row>
    <row r="291727">
      <c r="A291727" t="inlineStr">
        <is>
          <t>www.rebelmouse.com</t>
        </is>
      </c>
      <c r="B291727" t="n">
        <v>112</v>
      </c>
    </row>
    <row r="291728">
      <c r="A291728" t="inlineStr">
        <is>
          <t>static1.murona.com</t>
        </is>
      </c>
      <c r="B291728" t="n">
        <v>112</v>
      </c>
    </row>
    <row r="291729">
      <c r="A291729" t="inlineStr">
        <is>
          <t>radmarkt.de</t>
        </is>
      </c>
      <c r="B291729" t="n">
        <v>112</v>
      </c>
    </row>
    <row r="291730">
      <c r="A291730" t="inlineStr">
        <is>
          <t>search.university</t>
        </is>
      </c>
      <c r="B291730" t="n">
        <v>112</v>
      </c>
    </row>
    <row r="291731">
      <c r="A291731" t="inlineStr">
        <is>
          <t>www.electriccarpartscompany.com</t>
        </is>
      </c>
      <c r="B291731" t="n">
        <v>112</v>
      </c>
    </row>
    <row r="291732">
      <c r="A291732" t="inlineStr">
        <is>
          <t>sonicuatro.com</t>
        </is>
      </c>
      <c r="B291732" t="n">
        <v>112</v>
      </c>
    </row>
    <row r="291733">
      <c r="A291733" t="inlineStr">
        <is>
          <t>freemp4movie.org</t>
        </is>
      </c>
      <c r="B291733" t="n">
        <v>112</v>
      </c>
    </row>
    <row r="291734">
      <c r="A291734" t="inlineStr">
        <is>
          <t>slcflooring.com</t>
        </is>
      </c>
      <c r="B291734" t="n">
        <v>112</v>
      </c>
    </row>
    <row r="291735">
      <c r="A291735" t="inlineStr">
        <is>
          <t>bbry4u.files.wordpress.com</t>
        </is>
      </c>
      <c r="B291735" t="n">
        <v>112</v>
      </c>
    </row>
    <row r="291736">
      <c r="A291736" t="inlineStr">
        <is>
          <t>www.yowisband.com</t>
        </is>
      </c>
      <c r="B291736" t="n">
        <v>112</v>
      </c>
    </row>
    <row r="291737">
      <c r="A291737" t="inlineStr">
        <is>
          <t>79.edelsteineinformationen.com</t>
        </is>
      </c>
      <c r="B291737" t="n">
        <v>112</v>
      </c>
    </row>
    <row r="291738">
      <c r="A291738" t="inlineStr">
        <is>
          <t>almvest.com</t>
        </is>
      </c>
      <c r="B291738" t="n">
        <v>112</v>
      </c>
    </row>
    <row r="291739">
      <c r="A291739" t="inlineStr">
        <is>
          <t>billedbureau.panthermedia.net</t>
        </is>
      </c>
      <c r="B291739" t="n">
        <v>112</v>
      </c>
    </row>
    <row r="291740">
      <c r="A291740" t="inlineStr">
        <is>
          <t>d15ya7jlc6yy8b.cloudfront.net</t>
        </is>
      </c>
      <c r="B291740" t="n">
        <v>112</v>
      </c>
    </row>
    <row r="291741">
      <c r="A291741" t="inlineStr">
        <is>
          <t>www.dogfoodhowto.com</t>
        </is>
      </c>
      <c r="B291741" t="n">
        <v>112</v>
      </c>
    </row>
    <row r="291742">
      <c r="A291742" t="inlineStr">
        <is>
          <t>www.utubeonline.com</t>
        </is>
      </c>
      <c r="B291742" t="n">
        <v>112</v>
      </c>
    </row>
    <row r="291743">
      <c r="A291743" t="inlineStr">
        <is>
          <t>www.tak-movies.fun</t>
        </is>
      </c>
      <c r="B291743" t="n">
        <v>112</v>
      </c>
    </row>
    <row r="291744">
      <c r="A291744" t="inlineStr">
        <is>
          <t>www.webbuildersguide.com</t>
        </is>
      </c>
      <c r="B291744" t="n">
        <v>112</v>
      </c>
    </row>
    <row r="291745">
      <c r="A291745" t="inlineStr">
        <is>
          <t>essaysworld.net</t>
        </is>
      </c>
      <c r="B291745" t="n">
        <v>112</v>
      </c>
    </row>
    <row r="291746">
      <c r="A291746" t="inlineStr">
        <is>
          <t>www.iberovape.com</t>
        </is>
      </c>
      <c r="B291746" t="n">
        <v>112</v>
      </c>
    </row>
    <row r="291747">
      <c r="A291747" t="inlineStr">
        <is>
          <t>www.lindatoye.fi</t>
        </is>
      </c>
      <c r="B291747" t="n">
        <v>112</v>
      </c>
    </row>
    <row r="291748">
      <c r="A291748" t="inlineStr">
        <is>
          <t>ahoi.dev</t>
        </is>
      </c>
      <c r="B291748" t="n">
        <v>112</v>
      </c>
    </row>
    <row r="291749">
      <c r="A291749" t="inlineStr">
        <is>
          <t>hzpt.com</t>
        </is>
      </c>
      <c r="B291749" t="n">
        <v>112</v>
      </c>
    </row>
    <row r="291750">
      <c r="A291750" t="inlineStr">
        <is>
          <t>m.jnblower.com</t>
        </is>
      </c>
      <c r="B291750" t="n">
        <v>112</v>
      </c>
    </row>
    <row r="291751">
      <c r="A291751" t="inlineStr">
        <is>
          <t>shop.bigelowtea.com</t>
        </is>
      </c>
      <c r="B291751" t="n">
        <v>112</v>
      </c>
    </row>
    <row r="291752">
      <c r="A291752" t="inlineStr">
        <is>
          <t>www.growandconvert.com</t>
        </is>
      </c>
      <c r="B291752" t="n">
        <v>112</v>
      </c>
    </row>
    <row r="291753">
      <c r="A291753" t="inlineStr">
        <is>
          <t>kiwimill.com</t>
        </is>
      </c>
      <c r="B291753" t="n">
        <v>112</v>
      </c>
    </row>
    <row r="291754">
      <c r="A291754" t="inlineStr">
        <is>
          <t>margarethansondesign.ca</t>
        </is>
      </c>
      <c r="B291754" t="n">
        <v>112</v>
      </c>
    </row>
    <row r="291755">
      <c r="A291755" t="inlineStr">
        <is>
          <t>www.safety-online.co.nz</t>
        </is>
      </c>
      <c r="B291755" t="n">
        <v>112</v>
      </c>
    </row>
    <row r="291756">
      <c r="A291756" t="inlineStr">
        <is>
          <t>www.eusoar.com</t>
        </is>
      </c>
      <c r="B291756" t="n">
        <v>112</v>
      </c>
    </row>
    <row r="291757">
      <c r="A291757" t="inlineStr">
        <is>
          <t>www.broekenbinkie.com</t>
        </is>
      </c>
      <c r="B291757" t="n">
        <v>112</v>
      </c>
    </row>
    <row r="291758">
      <c r="A291758" t="inlineStr">
        <is>
          <t>shoppinglist.cm</t>
        </is>
      </c>
      <c r="B291758" t="n">
        <v>112</v>
      </c>
    </row>
    <row r="291759">
      <c r="A291759" t="inlineStr">
        <is>
          <t>outanabout.files.wordpress.com</t>
        </is>
      </c>
      <c r="B291759" t="n">
        <v>112</v>
      </c>
    </row>
    <row r="291760">
      <c r="A291760" t="inlineStr">
        <is>
          <t>ipadkids.com</t>
        </is>
      </c>
      <c r="B291760" t="n">
        <v>112</v>
      </c>
    </row>
    <row r="291761">
      <c r="A291761" t="inlineStr">
        <is>
          <t>www.chefrecipes.rexley.me</t>
        </is>
      </c>
      <c r="B291761" t="n">
        <v>112</v>
      </c>
    </row>
    <row r="291762">
      <c r="A291762" t="inlineStr">
        <is>
          <t>springfieldhba.com</t>
        </is>
      </c>
      <c r="B291762" t="n">
        <v>112</v>
      </c>
    </row>
    <row r="291763">
      <c r="A291763" t="inlineStr">
        <is>
          <t>www.newstarleds.com</t>
        </is>
      </c>
      <c r="B291763" t="n">
        <v>112</v>
      </c>
    </row>
    <row r="291764">
      <c r="A291764" t="inlineStr">
        <is>
          <t>ew2.0ps.us</t>
        </is>
      </c>
      <c r="B291764" t="n">
        <v>112</v>
      </c>
    </row>
    <row r="291765">
      <c r="A291765" t="inlineStr">
        <is>
          <t>godencounters.com</t>
        </is>
      </c>
      <c r="B291765" t="n">
        <v>112</v>
      </c>
    </row>
    <row r="291766">
      <c r="A291766" t="inlineStr">
        <is>
          <t>www.littleparachutes.com</t>
        </is>
      </c>
      <c r="B291766" t="n">
        <v>112</v>
      </c>
    </row>
    <row r="291767">
      <c r="A291767" t="inlineStr">
        <is>
          <t>sweepstakesupdates.com</t>
        </is>
      </c>
      <c r="B291767" t="n">
        <v>112</v>
      </c>
    </row>
    <row r="291768">
      <c r="A291768" t="inlineStr">
        <is>
          <t>www.rohdefineart.com</t>
        </is>
      </c>
      <c r="B291768" t="n">
        <v>112</v>
      </c>
    </row>
    <row r="291769">
      <c r="A291769" t="inlineStr">
        <is>
          <t>www.fullrangecamping.com.au</t>
        </is>
      </c>
      <c r="B291769" t="n">
        <v>112</v>
      </c>
    </row>
    <row r="291770">
      <c r="A291770" t="inlineStr">
        <is>
          <t>cs-oltchim.com</t>
        </is>
      </c>
      <c r="B291770" t="n">
        <v>112</v>
      </c>
    </row>
    <row r="291771">
      <c r="A291771" t="inlineStr">
        <is>
          <t>justaddstudents.com</t>
        </is>
      </c>
      <c r="B291771" t="n">
        <v>112</v>
      </c>
    </row>
    <row r="291772">
      <c r="A291772" t="inlineStr">
        <is>
          <t>static.lootcrate.com</t>
        </is>
      </c>
      <c r="B291772" t="n">
        <v>112</v>
      </c>
    </row>
    <row r="291773">
      <c r="A291773" t="inlineStr">
        <is>
          <t>printpoint.ie</t>
        </is>
      </c>
      <c r="B291773" t="n">
        <v>112</v>
      </c>
    </row>
    <row r="291774">
      <c r="A291774" t="inlineStr">
        <is>
          <t>ufa.sidex.ru</t>
        </is>
      </c>
      <c r="B291774" t="n">
        <v>112</v>
      </c>
    </row>
    <row r="291775">
      <c r="A291775" t="inlineStr">
        <is>
          <t>www.melaniedsnitker.com</t>
        </is>
      </c>
      <c r="B291775" t="n">
        <v>112</v>
      </c>
    </row>
    <row r="291776">
      <c r="A291776" t="inlineStr">
        <is>
          <t>www.ftscotland.co.uk</t>
        </is>
      </c>
      <c r="B291776" t="n">
        <v>112</v>
      </c>
    </row>
    <row r="291777">
      <c r="A291777" t="inlineStr">
        <is>
          <t>www.chasdog.com</t>
        </is>
      </c>
      <c r="B291777" t="n">
        <v>112</v>
      </c>
    </row>
    <row r="291778">
      <c r="A291778" t="inlineStr">
        <is>
          <t>www.netqwik.com</t>
        </is>
      </c>
      <c r="B291778" t="n">
        <v>112</v>
      </c>
    </row>
    <row r="291779">
      <c r="A291779" t="inlineStr">
        <is>
          <t>mojo-nation.com</t>
        </is>
      </c>
      <c r="B291779" t="n">
        <v>112</v>
      </c>
    </row>
    <row r="291780">
      <c r="A291780" t="inlineStr">
        <is>
          <t>www.nuflowmidwest.com</t>
        </is>
      </c>
      <c r="B291780" t="n">
        <v>112</v>
      </c>
    </row>
    <row r="291781">
      <c r="A291781" t="inlineStr">
        <is>
          <t>static.edision.gr</t>
        </is>
      </c>
      <c r="B291781" t="n">
        <v>112</v>
      </c>
    </row>
    <row r="291782">
      <c r="A291782" t="inlineStr">
        <is>
          <t>www.iconic-menswear.co.uk</t>
        </is>
      </c>
      <c r="B291782" t="n">
        <v>112</v>
      </c>
    </row>
    <row r="291783">
      <c r="A291783" t="inlineStr">
        <is>
          <t>www.belvibio.com</t>
        </is>
      </c>
      <c r="B291783" t="n">
        <v>112</v>
      </c>
    </row>
    <row r="291784">
      <c r="A291784" t="inlineStr">
        <is>
          <t>testyourmight.com</t>
        </is>
      </c>
      <c r="B291784" t="n">
        <v>112</v>
      </c>
    </row>
    <row r="291785">
      <c r="A291785" t="inlineStr">
        <is>
          <t>superklima.ro</t>
        </is>
      </c>
      <c r="B291785" t="n">
        <v>112</v>
      </c>
    </row>
    <row r="291786">
      <c r="A291786" t="inlineStr">
        <is>
          <t>www.csapplianceservice.com</t>
        </is>
      </c>
      <c r="B291786" t="n">
        <v>112</v>
      </c>
    </row>
    <row r="291787">
      <c r="A291787" t="inlineStr">
        <is>
          <t>pallettruckwarehouse.co.uk</t>
        </is>
      </c>
      <c r="B291787" t="n">
        <v>112</v>
      </c>
    </row>
    <row r="291788">
      <c r="A291788" t="inlineStr">
        <is>
          <t>english-weather.co.uk</t>
        </is>
      </c>
      <c r="B291788" t="n">
        <v>112</v>
      </c>
    </row>
    <row r="291789">
      <c r="A291789" t="inlineStr">
        <is>
          <t>www.rolandcurtains.com</t>
        </is>
      </c>
      <c r="B291789" t="n">
        <v>112</v>
      </c>
    </row>
    <row r="291790">
      <c r="A291790" t="inlineStr">
        <is>
          <t>www.haynesmotormuseum.com</t>
        </is>
      </c>
      <c r="B291790" t="n">
        <v>112</v>
      </c>
    </row>
    <row r="291791">
      <c r="A291791" t="inlineStr">
        <is>
          <t>stokedforlife.org</t>
        </is>
      </c>
      <c r="B291791" t="n">
        <v>112</v>
      </c>
    </row>
    <row r="291792">
      <c r="A291792" t="inlineStr">
        <is>
          <t>www.entangledteen.com</t>
        </is>
      </c>
      <c r="B291792" t="n">
        <v>112</v>
      </c>
    </row>
    <row r="291793">
      <c r="A291793" t="inlineStr">
        <is>
          <t>triedandtestedblog.files.wordpress.com</t>
        </is>
      </c>
      <c r="B291793" t="n">
        <v>112</v>
      </c>
    </row>
    <row r="291794">
      <c r="A291794" t="inlineStr">
        <is>
          <t>systema.kg</t>
        </is>
      </c>
      <c r="B291794" t="n">
        <v>112</v>
      </c>
    </row>
    <row r="291795">
      <c r="A291795" t="inlineStr">
        <is>
          <t>isle-motoland.com</t>
        </is>
      </c>
      <c r="B291795" t="n">
        <v>112</v>
      </c>
    </row>
    <row r="291796">
      <c r="A291796" t="inlineStr">
        <is>
          <t>schoolcrafts.com.pk</t>
        </is>
      </c>
      <c r="B291796" t="n">
        <v>112</v>
      </c>
    </row>
    <row r="291797">
      <c r="A291797" t="inlineStr">
        <is>
          <t>lerpr.com</t>
        </is>
      </c>
      <c r="B291797" t="n">
        <v>112</v>
      </c>
    </row>
    <row r="291798">
      <c r="A291798" t="inlineStr">
        <is>
          <t>www.hotsyonline.com</t>
        </is>
      </c>
      <c r="B291798" t="n">
        <v>112</v>
      </c>
    </row>
    <row r="291799">
      <c r="A291799" t="inlineStr">
        <is>
          <t>helpcenter.veeam.com</t>
        </is>
      </c>
      <c r="B291799" t="n">
        <v>112</v>
      </c>
    </row>
    <row r="291800">
      <c r="A291800" t="inlineStr">
        <is>
          <t>www.ecodogsandcats.com</t>
        </is>
      </c>
      <c r="B291800" t="n">
        <v>112</v>
      </c>
    </row>
    <row r="291801">
      <c r="A291801" t="inlineStr">
        <is>
          <t>classicrockmusicblog.com</t>
        </is>
      </c>
      <c r="B291801" t="n">
        <v>112</v>
      </c>
    </row>
    <row r="291802">
      <c r="A291802" t="inlineStr">
        <is>
          <t>www.stagedancewear.co.uk</t>
        </is>
      </c>
      <c r="B291802" t="n">
        <v>112</v>
      </c>
    </row>
    <row r="291803">
      <c r="A291803" t="inlineStr">
        <is>
          <t>pcdn.porndad.mobi</t>
        </is>
      </c>
      <c r="B291803" t="n">
        <v>112</v>
      </c>
    </row>
    <row r="291804">
      <c r="A291804" t="inlineStr">
        <is>
          <t>darinbatchelder.com</t>
        </is>
      </c>
      <c r="B291804" t="n">
        <v>112</v>
      </c>
    </row>
    <row r="291805">
      <c r="A291805" t="inlineStr">
        <is>
          <t>sx-motors.com</t>
        </is>
      </c>
      <c r="B291805" t="n">
        <v>112</v>
      </c>
    </row>
    <row r="291806">
      <c r="A291806" t="inlineStr">
        <is>
          <t>wikihowarticles.almagalangi.com</t>
        </is>
      </c>
      <c r="B291806" t="n">
        <v>112</v>
      </c>
    </row>
    <row r="291807">
      <c r="A291807" t="inlineStr">
        <is>
          <t>bestseller.sbs</t>
        </is>
      </c>
      <c r="B291807" t="n">
        <v>112</v>
      </c>
    </row>
    <row r="291808">
      <c r="A291808" t="inlineStr">
        <is>
          <t>www.updateltd.com</t>
        </is>
      </c>
      <c r="B291808" t="n">
        <v>112</v>
      </c>
    </row>
    <row r="291809">
      <c r="A291809" t="inlineStr">
        <is>
          <t>themarketingpeople.com</t>
        </is>
      </c>
      <c r="B291809" t="n">
        <v>112</v>
      </c>
    </row>
    <row r="291810">
      <c r="A291810" t="inlineStr">
        <is>
          <t>www.modelships.de</t>
        </is>
      </c>
      <c r="B291810" t="n">
        <v>112</v>
      </c>
    </row>
    <row r="291811">
      <c r="A291811" t="inlineStr">
        <is>
          <t>blog.boomerangbooks.com.au</t>
        </is>
      </c>
      <c r="B291811" t="n">
        <v>112</v>
      </c>
    </row>
    <row r="291812">
      <c r="A291812" t="inlineStr">
        <is>
          <t>www.freespinsmicrogaming.com</t>
        </is>
      </c>
      <c r="B291812" t="n">
        <v>112</v>
      </c>
    </row>
    <row r="291813">
      <c r="A291813" t="inlineStr">
        <is>
          <t>softdiscover.com</t>
        </is>
      </c>
      <c r="B291813" t="n">
        <v>112</v>
      </c>
    </row>
    <row r="291814">
      <c r="A291814" t="inlineStr">
        <is>
          <t>all-hyips.info</t>
        </is>
      </c>
      <c r="B291814" t="n">
        <v>112</v>
      </c>
    </row>
    <row r="291815">
      <c r="A291815" t="inlineStr">
        <is>
          <t>www.laptopengineers.in</t>
        </is>
      </c>
      <c r="B291815" t="n">
        <v>112</v>
      </c>
    </row>
    <row r="291816">
      <c r="A291816" t="inlineStr">
        <is>
          <t>futureprofilez.com</t>
        </is>
      </c>
      <c r="B291816" t="n">
        <v>112</v>
      </c>
    </row>
    <row r="291817">
      <c r="A291817" t="inlineStr">
        <is>
          <t>www.aubergine-designs.co.uk</t>
        </is>
      </c>
      <c r="B291817" t="n">
        <v>112</v>
      </c>
    </row>
    <row r="291818">
      <c r="A291818" t="inlineStr">
        <is>
          <t>freshimageprint.com</t>
        </is>
      </c>
      <c r="B291818" t="n">
        <v>112</v>
      </c>
    </row>
    <row r="291819">
      <c r="A291819" t="inlineStr">
        <is>
          <t>www.barzone.co.uk</t>
        </is>
      </c>
      <c r="B291819" t="n">
        <v>112</v>
      </c>
    </row>
    <row r="291820">
      <c r="A291820" t="inlineStr">
        <is>
          <t>kohen.ca</t>
        </is>
      </c>
      <c r="B291820" t="n">
        <v>112</v>
      </c>
    </row>
    <row r="291821">
      <c r="A291821" t="inlineStr">
        <is>
          <t>images.tafft.co.uk</t>
        </is>
      </c>
      <c r="B291821" t="n">
        <v>112</v>
      </c>
    </row>
    <row r="291822">
      <c r="A291822" t="inlineStr">
        <is>
          <t>www.pon-cat.com</t>
        </is>
      </c>
      <c r="B291822" t="n">
        <v>112</v>
      </c>
    </row>
    <row r="291823">
      <c r="A291823" t="inlineStr">
        <is>
          <t>www.onlinepoker.com</t>
        </is>
      </c>
      <c r="B291823" t="n">
        <v>112</v>
      </c>
    </row>
    <row r="291824">
      <c r="A291824" t="inlineStr">
        <is>
          <t>www.nairobisafetyshop.org</t>
        </is>
      </c>
      <c r="B291824" t="n">
        <v>112</v>
      </c>
    </row>
    <row r="291825">
      <c r="A291825" t="inlineStr">
        <is>
          <t>www.hatson.ro</t>
        </is>
      </c>
      <c r="B291825" t="n">
        <v>112</v>
      </c>
    </row>
    <row r="291826">
      <c r="A291826" t="inlineStr">
        <is>
          <t>www.threethousandpennies.com</t>
        </is>
      </c>
      <c r="B291826" t="n">
        <v>112</v>
      </c>
    </row>
    <row r="291827">
      <c r="A291827" t="inlineStr">
        <is>
          <t>www.sonnlaw.com</t>
        </is>
      </c>
      <c r="B291827" t="n">
        <v>112</v>
      </c>
    </row>
    <row r="291828">
      <c r="A291828" t="inlineStr">
        <is>
          <t>soundroom.com.ua</t>
        </is>
      </c>
      <c r="B291828" t="n">
        <v>112</v>
      </c>
    </row>
    <row r="291829">
      <c r="A291829" t="inlineStr">
        <is>
          <t>www.createliercaracolle.be</t>
        </is>
      </c>
      <c r="B291829" t="n">
        <v>112</v>
      </c>
    </row>
    <row r="291830">
      <c r="A291830" t="inlineStr">
        <is>
          <t>otosite.net</t>
        </is>
      </c>
      <c r="B291830" t="n">
        <v>112</v>
      </c>
    </row>
    <row r="291831">
      <c r="A291831" t="inlineStr">
        <is>
          <t>esparaelmetal.ucoz.es</t>
        </is>
      </c>
      <c r="B291831" t="n">
        <v>112</v>
      </c>
    </row>
    <row r="291832">
      <c r="A291832" t="inlineStr">
        <is>
          <t>www.bubok.com</t>
        </is>
      </c>
      <c r="B291832" t="n">
        <v>112</v>
      </c>
    </row>
    <row r="291833">
      <c r="A291833" t="inlineStr">
        <is>
          <t>www.mechanicadvisor.com</t>
        </is>
      </c>
      <c r="B291833" t="n">
        <v>112</v>
      </c>
    </row>
    <row r="291834">
      <c r="A291834" t="inlineStr">
        <is>
          <t>www.countrystitchesonline.com</t>
        </is>
      </c>
      <c r="B291834" t="n">
        <v>112</v>
      </c>
    </row>
    <row r="291835">
      <c r="A291835" t="inlineStr">
        <is>
          <t>www.360realestatedfw.com</t>
        </is>
      </c>
      <c r="B291835" t="n">
        <v>112</v>
      </c>
    </row>
    <row r="291836">
      <c r="A291836" t="inlineStr">
        <is>
          <t>aairmedicals.com</t>
        </is>
      </c>
      <c r="B291836" t="n">
        <v>112</v>
      </c>
    </row>
    <row r="291837">
      <c r="A291837" t="inlineStr">
        <is>
          <t>instalnews.ro</t>
        </is>
      </c>
      <c r="B291837" t="n">
        <v>112</v>
      </c>
    </row>
    <row r="291838">
      <c r="A291838" t="inlineStr">
        <is>
          <t>www.livenascaronline.com</t>
        </is>
      </c>
      <c r="B291838" t="n">
        <v>112</v>
      </c>
    </row>
    <row r="291839">
      <c r="A291839" t="inlineStr">
        <is>
          <t>www.buddysapetsstore.com</t>
        </is>
      </c>
      <c r="B291839" t="n">
        <v>112</v>
      </c>
    </row>
    <row r="291840">
      <c r="A291840" t="inlineStr">
        <is>
          <t>toprope.com.ua</t>
        </is>
      </c>
      <c r="B291840" t="n">
        <v>112</v>
      </c>
    </row>
    <row r="291841">
      <c r="A291841" t="inlineStr">
        <is>
          <t>www.thesilvermesa.com</t>
        </is>
      </c>
      <c r="B291841" t="n">
        <v>112</v>
      </c>
    </row>
    <row r="291842">
      <c r="A291842" t="inlineStr">
        <is>
          <t>image.pyl.com</t>
        </is>
      </c>
      <c r="B291842" t="n">
        <v>112</v>
      </c>
    </row>
    <row r="291843">
      <c r="A291843" t="inlineStr">
        <is>
          <t>izza99.club</t>
        </is>
      </c>
      <c r="B291843" t="n">
        <v>112</v>
      </c>
    </row>
    <row r="291844">
      <c r="A291844" t="inlineStr">
        <is>
          <t>101268378.buyygy.com</t>
        </is>
      </c>
      <c r="B291844" t="n">
        <v>112</v>
      </c>
    </row>
    <row r="291845">
      <c r="A291845" t="inlineStr">
        <is>
          <t>pichostingsite.com</t>
        </is>
      </c>
      <c r="B291845" t="n">
        <v>112</v>
      </c>
    </row>
    <row r="291846">
      <c r="A291846" t="inlineStr">
        <is>
          <t>thekufi.com</t>
        </is>
      </c>
      <c r="B291846" t="n">
        <v>112</v>
      </c>
    </row>
    <row r="291847">
      <c r="A291847" t="inlineStr">
        <is>
          <t>www.nbaprostore.net</t>
        </is>
      </c>
      <c r="B291847" t="n">
        <v>112</v>
      </c>
    </row>
    <row r="291848">
      <c r="A291848" t="inlineStr">
        <is>
          <t>www.86road.co.kr</t>
        </is>
      </c>
      <c r="B291848" t="n">
        <v>112</v>
      </c>
    </row>
    <row r="291849">
      <c r="A291849" t="inlineStr">
        <is>
          <t>www.m1tactic.com</t>
        </is>
      </c>
      <c r="B291849" t="n">
        <v>112</v>
      </c>
    </row>
    <row r="291850">
      <c r="A291850" t="inlineStr">
        <is>
          <t>media.hoitolatukku.fi</t>
        </is>
      </c>
      <c r="B291850" t="n">
        <v>112</v>
      </c>
    </row>
    <row r="291851">
      <c r="A291851" t="inlineStr">
        <is>
          <t>www.newdawnlasers.com</t>
        </is>
      </c>
      <c r="B291851" t="n">
        <v>112</v>
      </c>
    </row>
    <row r="291852">
      <c r="A291852" t="inlineStr">
        <is>
          <t>casinosdiary.com</t>
        </is>
      </c>
      <c r="B291852" t="n">
        <v>112</v>
      </c>
    </row>
    <row r="291853">
      <c r="A291853" t="inlineStr">
        <is>
          <t>2beingfit.com</t>
        </is>
      </c>
      <c r="B291853" t="n">
        <v>112</v>
      </c>
    </row>
    <row r="291854">
      <c r="A291854" t="inlineStr">
        <is>
          <t>hoodarcheryshop.com</t>
        </is>
      </c>
      <c r="B291854" t="n">
        <v>112</v>
      </c>
    </row>
    <row r="291855">
      <c r="A291855" t="inlineStr">
        <is>
          <t>abt.ca.uky.edu</t>
        </is>
      </c>
      <c r="B291855" t="n">
        <v>112</v>
      </c>
    </row>
    <row r="291856">
      <c r="A291856" t="inlineStr">
        <is>
          <t>www.intel.la</t>
        </is>
      </c>
      <c r="B291856" t="n">
        <v>112</v>
      </c>
    </row>
    <row r="291857">
      <c r="A291857" t="inlineStr">
        <is>
          <t>www.marygildersleeve.com</t>
        </is>
      </c>
      <c r="B291857" t="n">
        <v>112</v>
      </c>
    </row>
    <row r="291858">
      <c r="A291858" t="inlineStr">
        <is>
          <t>bestvela.com</t>
        </is>
      </c>
      <c r="B291858" t="n">
        <v>112</v>
      </c>
    </row>
    <row r="291859">
      <c r="A291859" t="inlineStr">
        <is>
          <t>laurinburgexchange.com</t>
        </is>
      </c>
      <c r="B291859" t="n">
        <v>112</v>
      </c>
    </row>
    <row r="291860">
      <c r="A291860" t="inlineStr">
        <is>
          <t>mrgavinbell.com</t>
        </is>
      </c>
      <c r="B291860" t="n">
        <v>112</v>
      </c>
    </row>
    <row r="291861">
      <c r="A291861" t="inlineStr">
        <is>
          <t>kolia-dlhosrsta.sk</t>
        </is>
      </c>
      <c r="B291861" t="n">
        <v>112</v>
      </c>
    </row>
    <row r="291862">
      <c r="A291862" t="inlineStr">
        <is>
          <t>xxxvideopornxxx.com</t>
        </is>
      </c>
      <c r="B291862" t="n">
        <v>112</v>
      </c>
    </row>
    <row r="291863">
      <c r="A291863" t="inlineStr">
        <is>
          <t>www.activarcpg.com</t>
        </is>
      </c>
      <c r="B291863" t="n">
        <v>112</v>
      </c>
    </row>
    <row r="291864">
      <c r="A291864" t="inlineStr">
        <is>
          <t>www.wgnflag.com</t>
        </is>
      </c>
      <c r="B291864" t="n">
        <v>112</v>
      </c>
    </row>
    <row r="291865">
      <c r="A291865" t="inlineStr">
        <is>
          <t>www.face-off.nl</t>
        </is>
      </c>
      <c r="B291865" t="n">
        <v>112</v>
      </c>
    </row>
    <row r="291866">
      <c r="A291866" t="inlineStr">
        <is>
          <t>lostboyos.files.wordpress.com</t>
        </is>
      </c>
      <c r="B291866" t="n">
        <v>112</v>
      </c>
    </row>
    <row r="291867">
      <c r="A291867" t="inlineStr">
        <is>
          <t>www.backpackultra.com</t>
        </is>
      </c>
      <c r="B291867" t="n">
        <v>112</v>
      </c>
    </row>
    <row r="291868">
      <c r="A291868" t="inlineStr">
        <is>
          <t>www.petdirectory.com.au</t>
        </is>
      </c>
      <c r="B291868" t="n">
        <v>112</v>
      </c>
    </row>
    <row r="291869">
      <c r="A291869" t="inlineStr">
        <is>
          <t>www.jubappe.com</t>
        </is>
      </c>
      <c r="B291869" t="n">
        <v>112</v>
      </c>
    </row>
    <row r="291870">
      <c r="A291870" t="inlineStr">
        <is>
          <t>www.realmccoys.co.jp</t>
        </is>
      </c>
      <c r="B291870" t="n">
        <v>112</v>
      </c>
    </row>
    <row r="291871">
      <c r="A291871" t="inlineStr">
        <is>
          <t>www.jenflow.co.uk</t>
        </is>
      </c>
      <c r="B291871" t="n">
        <v>112</v>
      </c>
    </row>
    <row r="291872">
      <c r="A291872" t="inlineStr">
        <is>
          <t>mlabas6dhesi.i.optimole.com</t>
        </is>
      </c>
      <c r="B291872" t="n">
        <v>112</v>
      </c>
    </row>
    <row r="291873">
      <c r="A291873" t="inlineStr">
        <is>
          <t>www.petgard.de</t>
        </is>
      </c>
      <c r="B291873" t="n">
        <v>112</v>
      </c>
    </row>
    <row r="291874">
      <c r="A291874" t="inlineStr">
        <is>
          <t>www.custom-planet.de</t>
        </is>
      </c>
      <c r="B291874" t="n">
        <v>112</v>
      </c>
    </row>
    <row r="291875">
      <c r="A291875" t="inlineStr">
        <is>
          <t>www.doylabel.com</t>
        </is>
      </c>
      <c r="B291875" t="n">
        <v>112</v>
      </c>
    </row>
    <row r="291876">
      <c r="A291876" t="inlineStr">
        <is>
          <t>iskamgps.com</t>
        </is>
      </c>
      <c r="B291876" t="n">
        <v>112</v>
      </c>
    </row>
    <row r="291877">
      <c r="A291877" t="inlineStr">
        <is>
          <t>cnnk.ru</t>
        </is>
      </c>
      <c r="B291877" t="n">
        <v>112</v>
      </c>
    </row>
    <row r="291878">
      <c r="A291878" t="inlineStr">
        <is>
          <t>www.the-best-childrens-books.org</t>
        </is>
      </c>
      <c r="B291878" t="n">
        <v>112</v>
      </c>
    </row>
    <row r="291879">
      <c r="A291879" t="inlineStr">
        <is>
          <t>images.caedes.net</t>
        </is>
      </c>
      <c r="B291879" t="n">
        <v>112</v>
      </c>
    </row>
    <row r="291880">
      <c r="A291880" t="inlineStr">
        <is>
          <t>proteinguy.com.au</t>
        </is>
      </c>
      <c r="B291880" t="n">
        <v>112</v>
      </c>
    </row>
    <row r="291881">
      <c r="A291881" t="inlineStr">
        <is>
          <t>sp.lyellcollection.org</t>
        </is>
      </c>
      <c r="B291881" t="n">
        <v>112</v>
      </c>
    </row>
    <row r="291882">
      <c r="A291882" t="inlineStr">
        <is>
          <t>www.parkgatemobility.co.uk</t>
        </is>
      </c>
      <c r="B291882" t="n">
        <v>112</v>
      </c>
    </row>
    <row r="291883">
      <c r="A291883" t="inlineStr">
        <is>
          <t>www.nateshivar.com</t>
        </is>
      </c>
      <c r="B291883" t="n">
        <v>112</v>
      </c>
    </row>
    <row r="291884">
      <c r="A291884" t="inlineStr">
        <is>
          <t>www.bipandbip.com</t>
        </is>
      </c>
      <c r="B291884" t="n">
        <v>112</v>
      </c>
    </row>
    <row r="291885">
      <c r="A291885" t="inlineStr">
        <is>
          <t>www.spielautomaten-online.info</t>
        </is>
      </c>
      <c r="B291885" t="n">
        <v>112</v>
      </c>
    </row>
    <row r="291886">
      <c r="A291886" t="inlineStr">
        <is>
          <t>queertangobook.org</t>
        </is>
      </c>
      <c r="B291886" t="n">
        <v>112</v>
      </c>
    </row>
    <row r="291887">
      <c r="A291887" t="inlineStr">
        <is>
          <t>admiral-sports.com</t>
        </is>
      </c>
      <c r="B291887" t="n">
        <v>112</v>
      </c>
    </row>
    <row r="291888">
      <c r="A291888" t="inlineStr">
        <is>
          <t>www.onasafro.nl</t>
        </is>
      </c>
      <c r="B291888" t="n">
        <v>112</v>
      </c>
    </row>
    <row r="291889">
      <c r="A291889" t="inlineStr">
        <is>
          <t>www.drmenkayuvraj.com</t>
        </is>
      </c>
      <c r="B291889" t="n">
        <v>112</v>
      </c>
    </row>
    <row r="291890">
      <c r="A291890" t="inlineStr">
        <is>
          <t>mamatoto.com.cy</t>
        </is>
      </c>
      <c r="B291890" t="n">
        <v>112</v>
      </c>
    </row>
    <row r="291891">
      <c r="A291891" t="inlineStr">
        <is>
          <t>cdn1.sextubish.com</t>
        </is>
      </c>
      <c r="B291891" t="n">
        <v>112</v>
      </c>
    </row>
    <row r="291892">
      <c r="A291892" t="inlineStr">
        <is>
          <t>www.lilybellafabrics.com</t>
        </is>
      </c>
      <c r="B291892" t="n">
        <v>112</v>
      </c>
    </row>
    <row r="291893">
      <c r="A291893" t="inlineStr">
        <is>
          <t>www.celestialkitten.com</t>
        </is>
      </c>
      <c r="B291893" t="n">
        <v>112</v>
      </c>
    </row>
    <row r="291894">
      <c r="A291894" t="inlineStr">
        <is>
          <t>www.seeedstudio.com</t>
        </is>
      </c>
      <c r="B291894" t="n">
        <v>112</v>
      </c>
    </row>
    <row r="291895">
      <c r="A291895" t="inlineStr">
        <is>
          <t>ikm.com.ua</t>
        </is>
      </c>
      <c r="B291895" t="n">
        <v>112</v>
      </c>
    </row>
    <row r="291896">
      <c r="A291896" t="inlineStr">
        <is>
          <t>bestforexbrokersreviews.com</t>
        </is>
      </c>
      <c r="B291896" t="n">
        <v>112</v>
      </c>
    </row>
    <row r="291897">
      <c r="A291897" t="inlineStr">
        <is>
          <t>www.silvermade.co.uk</t>
        </is>
      </c>
      <c r="B291897" t="n">
        <v>112</v>
      </c>
    </row>
    <row r="291898">
      <c r="A291898" t="inlineStr">
        <is>
          <t>hometooutdoors.com</t>
        </is>
      </c>
      <c r="B291898" t="n">
        <v>112</v>
      </c>
    </row>
    <row r="291899">
      <c r="A291899" t="inlineStr">
        <is>
          <t>d22e4d61ky6061.cloudfront.net</t>
        </is>
      </c>
      <c r="B291899" t="n">
        <v>112</v>
      </c>
    </row>
    <row r="291900">
      <c r="A291900" t="inlineStr">
        <is>
          <t>www.saigonsamsmilitary.com</t>
        </is>
      </c>
      <c r="B291900" t="n">
        <v>112</v>
      </c>
    </row>
    <row r="291901">
      <c r="A291901" t="inlineStr">
        <is>
          <t>totaltv.co</t>
        </is>
      </c>
      <c r="B291901" t="n">
        <v>112</v>
      </c>
    </row>
    <row r="291902">
      <c r="A291902" t="inlineStr">
        <is>
          <t>www.toyshop.cz</t>
        </is>
      </c>
      <c r="B291902" t="n">
        <v>112</v>
      </c>
    </row>
    <row r="291903">
      <c r="A291903" t="inlineStr">
        <is>
          <t>www.sheltercarport.com</t>
        </is>
      </c>
      <c r="B291903" t="n">
        <v>112</v>
      </c>
    </row>
    <row r="291904">
      <c r="A291904" t="inlineStr">
        <is>
          <t>cdn.j2ski.com</t>
        </is>
      </c>
      <c r="B291904" t="n">
        <v>112</v>
      </c>
    </row>
    <row r="291905">
      <c r="A291905" t="inlineStr">
        <is>
          <t>www.elizabetharden.it</t>
        </is>
      </c>
      <c r="B291905" t="n">
        <v>112</v>
      </c>
    </row>
    <row r="291906">
      <c r="A291906" t="inlineStr">
        <is>
          <t>www.cepol.europa.eu</t>
        </is>
      </c>
      <c r="B291906" t="n">
        <v>112</v>
      </c>
    </row>
    <row r="291907">
      <c r="A291907" t="inlineStr">
        <is>
          <t>www.freeonline.org</t>
        </is>
      </c>
      <c r="B291907" t="n">
        <v>112</v>
      </c>
    </row>
    <row r="291908">
      <c r="A291908" t="inlineStr">
        <is>
          <t>www.neuerotik.com</t>
        </is>
      </c>
      <c r="B291908" t="n">
        <v>112</v>
      </c>
    </row>
    <row r="291909">
      <c r="A291909" t="inlineStr">
        <is>
          <t>www.fineblankbooks.com</t>
        </is>
      </c>
      <c r="B291909" t="n">
        <v>112</v>
      </c>
    </row>
    <row r="291910">
      <c r="A291910" t="inlineStr">
        <is>
          <t>easybadges.com</t>
        </is>
      </c>
      <c r="B291910" t="n">
        <v>112</v>
      </c>
    </row>
    <row r="291911">
      <c r="A291911" t="inlineStr">
        <is>
          <t>highvibe.com</t>
        </is>
      </c>
      <c r="B291911" t="n">
        <v>112</v>
      </c>
    </row>
    <row r="291912">
      <c r="A291912" t="inlineStr">
        <is>
          <t>nevadaeva.org</t>
        </is>
      </c>
      <c r="B291912" t="n">
        <v>112</v>
      </c>
    </row>
    <row r="291913">
      <c r="A291913" t="inlineStr">
        <is>
          <t>www.eurotech.com</t>
        </is>
      </c>
      <c r="B291913" t="n">
        <v>112</v>
      </c>
    </row>
    <row r="291914">
      <c r="A291914" t="inlineStr">
        <is>
          <t>www.aigoinracing.com</t>
        </is>
      </c>
      <c r="B291914" t="n">
        <v>112</v>
      </c>
    </row>
    <row r="291915">
      <c r="A291915" t="inlineStr">
        <is>
          <t>www.luckymobilecasinos.com</t>
        </is>
      </c>
      <c r="B291915" t="n">
        <v>112</v>
      </c>
    </row>
    <row r="291916">
      <c r="A291916" t="inlineStr">
        <is>
          <t>www.fencingdirect.com</t>
        </is>
      </c>
      <c r="B291916" t="n">
        <v>112</v>
      </c>
    </row>
    <row r="291917">
      <c r="A291917" t="inlineStr">
        <is>
          <t>cdn0.energyfm.ru</t>
        </is>
      </c>
      <c r="B291917" t="n">
        <v>112</v>
      </c>
    </row>
    <row r="291918">
      <c r="A291918" t="inlineStr">
        <is>
          <t>pcca.org.uk</t>
        </is>
      </c>
      <c r="B291918" t="n">
        <v>112</v>
      </c>
    </row>
    <row r="291919">
      <c r="A291919" t="inlineStr">
        <is>
          <t>antiqueindianasian.com</t>
        </is>
      </c>
      <c r="B291919" t="n">
        <v>112</v>
      </c>
    </row>
    <row r="291920">
      <c r="A291920" t="inlineStr">
        <is>
          <t>aquarium.bg</t>
        </is>
      </c>
      <c r="B291920" t="n">
        <v>112</v>
      </c>
    </row>
    <row r="291921">
      <c r="A291921" t="inlineStr">
        <is>
          <t>cdn.iloopit.net</t>
        </is>
      </c>
      <c r="B291921" t="n">
        <v>112</v>
      </c>
    </row>
    <row r="291922">
      <c r="A291922" t="inlineStr">
        <is>
          <t>elevationshop.com</t>
        </is>
      </c>
      <c r="B291922" t="n">
        <v>112</v>
      </c>
    </row>
    <row r="291923">
      <c r="A291923" t="inlineStr">
        <is>
          <t>cdn.techflex.com</t>
        </is>
      </c>
      <c r="B291923" t="n">
        <v>112</v>
      </c>
    </row>
    <row r="291924">
      <c r="A291924" t="inlineStr">
        <is>
          <t>www.netsworkrecords.com</t>
        </is>
      </c>
      <c r="B291924" t="n">
        <v>112</v>
      </c>
    </row>
    <row r="291925">
      <c r="A291925" t="inlineStr">
        <is>
          <t>supplierglodok.com</t>
        </is>
      </c>
      <c r="B291925" t="n">
        <v>112</v>
      </c>
    </row>
    <row r="291926">
      <c r="A291926" t="inlineStr">
        <is>
          <t>bibliotek.sodertalje.se</t>
        </is>
      </c>
      <c r="B291926" t="n">
        <v>112</v>
      </c>
    </row>
    <row r="291927">
      <c r="A291927" t="inlineStr">
        <is>
          <t>www.shishavibe.com</t>
        </is>
      </c>
      <c r="B291927" t="n">
        <v>112</v>
      </c>
    </row>
    <row r="291928">
      <c r="A291928" t="inlineStr">
        <is>
          <t>img.apkcafe.vn</t>
        </is>
      </c>
      <c r="B291928" t="n">
        <v>112</v>
      </c>
    </row>
    <row r="291929">
      <c r="A291929" t="inlineStr">
        <is>
          <t>images.hairremoval.biz</t>
        </is>
      </c>
      <c r="B291929" t="n">
        <v>112</v>
      </c>
    </row>
    <row r="291930">
      <c r="A291930" t="inlineStr">
        <is>
          <t>meganplusfive.com</t>
        </is>
      </c>
      <c r="B291930" t="n">
        <v>112</v>
      </c>
    </row>
    <row r="291931">
      <c r="A291931" t="inlineStr">
        <is>
          <t>www.creativeglassshop.eu</t>
        </is>
      </c>
      <c r="B291931" t="n">
        <v>112</v>
      </c>
    </row>
    <row r="291932">
      <c r="A291932" t="inlineStr">
        <is>
          <t>2b5pl14hnm312vkqbdzrrd13.wpengine.netdna-cdn.com</t>
        </is>
      </c>
      <c r="B291932" t="n">
        <v>112</v>
      </c>
    </row>
    <row r="291933">
      <c r="A291933" t="inlineStr">
        <is>
          <t>bublish.com</t>
        </is>
      </c>
      <c r="B291933" t="n">
        <v>112</v>
      </c>
    </row>
    <row r="291934">
      <c r="A291934" t="inlineStr">
        <is>
          <t>www.magnesiumalloyplate.com</t>
        </is>
      </c>
      <c r="B291934" t="n">
        <v>112</v>
      </c>
    </row>
    <row r="291935">
      <c r="A291935" t="inlineStr">
        <is>
          <t>images.lakerswire.com</t>
        </is>
      </c>
      <c r="B291935" t="n">
        <v>112</v>
      </c>
    </row>
    <row r="291936">
      <c r="A291936" t="inlineStr">
        <is>
          <t>modernalternativemama.com</t>
        </is>
      </c>
      <c r="B291936" t="n">
        <v>112</v>
      </c>
    </row>
    <row r="291937">
      <c r="A291937" t="inlineStr">
        <is>
          <t>sttc.gamersgate.com</t>
        </is>
      </c>
      <c r="B291937" t="n">
        <v>112</v>
      </c>
    </row>
    <row r="291938">
      <c r="A291938" t="inlineStr">
        <is>
          <t>smkd.com</t>
        </is>
      </c>
      <c r="B291938" t="n">
        <v>112</v>
      </c>
    </row>
    <row r="291939">
      <c r="A291939" t="inlineStr">
        <is>
          <t>shop.audiolith.net</t>
        </is>
      </c>
      <c r="B291939" t="n">
        <v>112</v>
      </c>
    </row>
    <row r="291940">
      <c r="A291940" t="inlineStr">
        <is>
          <t>www.alphasport.com.au</t>
        </is>
      </c>
      <c r="B291940" t="n">
        <v>112</v>
      </c>
    </row>
    <row r="291941">
      <c r="A291941" t="inlineStr">
        <is>
          <t>shop.ecosolaris.ro</t>
        </is>
      </c>
      <c r="B291941" t="n">
        <v>112</v>
      </c>
    </row>
    <row r="291942">
      <c r="A291942" t="inlineStr">
        <is>
          <t>yshmarina.com.my</t>
        </is>
      </c>
      <c r="B291942" t="n">
        <v>112</v>
      </c>
    </row>
    <row r="291943">
      <c r="A291943" t="inlineStr">
        <is>
          <t>outperformance.shop</t>
        </is>
      </c>
      <c r="B291943" t="n">
        <v>112</v>
      </c>
    </row>
    <row r="291944">
      <c r="A291944" t="inlineStr">
        <is>
          <t>www.cricadium.com</t>
        </is>
      </c>
      <c r="B291944" t="n">
        <v>112</v>
      </c>
    </row>
    <row r="291945">
      <c r="A291945" t="inlineStr">
        <is>
          <t>wholesale.mobilerescuetechrepair.com</t>
        </is>
      </c>
      <c r="B291945" t="n">
        <v>112</v>
      </c>
    </row>
    <row r="291946">
      <c r="A291946" t="inlineStr">
        <is>
          <t>nevonexpress.com</t>
        </is>
      </c>
      <c r="B291946" t="n">
        <v>112</v>
      </c>
    </row>
    <row r="291947">
      <c r="A291947" t="inlineStr">
        <is>
          <t>handsomedicksrecords.co.uk</t>
        </is>
      </c>
      <c r="B291947" t="n">
        <v>112</v>
      </c>
    </row>
    <row r="291948">
      <c r="A291948" t="inlineStr">
        <is>
          <t>readytwocollective.com</t>
        </is>
      </c>
      <c r="B291948" t="n">
        <v>112</v>
      </c>
    </row>
    <row r="291949">
      <c r="A291949" t="inlineStr">
        <is>
          <t>www.wakeboss.com</t>
        </is>
      </c>
      <c r="B291949" t="n">
        <v>112</v>
      </c>
    </row>
    <row r="291950">
      <c r="A291950" t="inlineStr">
        <is>
          <t>www.canada--goose.ca</t>
        </is>
      </c>
      <c r="B291950" t="n">
        <v>112</v>
      </c>
    </row>
    <row r="291951">
      <c r="A291951" t="inlineStr">
        <is>
          <t>www.gemethyst.com</t>
        </is>
      </c>
      <c r="B291951" t="n">
        <v>112</v>
      </c>
    </row>
    <row r="291952">
      <c r="A291952" t="inlineStr">
        <is>
          <t>mkconnections.b2direct.com</t>
        </is>
      </c>
      <c r="B291952" t="n">
        <v>112</v>
      </c>
    </row>
    <row r="291953">
      <c r="A291953" t="inlineStr">
        <is>
          <t>www.bearingkits.co.uk</t>
        </is>
      </c>
      <c r="B291953" t="n">
        <v>112</v>
      </c>
    </row>
    <row r="291954">
      <c r="A291954" t="inlineStr">
        <is>
          <t>www.radiospirits.com</t>
        </is>
      </c>
      <c r="B291954" t="n">
        <v>112</v>
      </c>
    </row>
    <row r="291955">
      <c r="A291955" t="inlineStr">
        <is>
          <t>www.babybinnishop.be</t>
        </is>
      </c>
      <c r="B291955" t="n">
        <v>112</v>
      </c>
    </row>
    <row r="291956">
      <c r="A291956" t="inlineStr">
        <is>
          <t>hirebee-main-new.s3.amazonaws.com</t>
        </is>
      </c>
      <c r="B291956" t="n">
        <v>112</v>
      </c>
    </row>
    <row r="291957">
      <c r="A291957" t="inlineStr">
        <is>
          <t>www.neopren-anzug.info</t>
        </is>
      </c>
      <c r="B291957" t="n">
        <v>112</v>
      </c>
    </row>
    <row r="291958">
      <c r="A291958" t="inlineStr">
        <is>
          <t>www.nickpisca.com</t>
        </is>
      </c>
      <c r="B291958" t="n">
        <v>112</v>
      </c>
    </row>
    <row r="291959">
      <c r="A291959" t="inlineStr">
        <is>
          <t>scribblers.co.uk</t>
        </is>
      </c>
      <c r="B291959" t="n">
        <v>112</v>
      </c>
    </row>
    <row r="291960">
      <c r="A291960" t="inlineStr">
        <is>
          <t>www.45kmparts.nl</t>
        </is>
      </c>
      <c r="B291960" t="n">
        <v>112</v>
      </c>
    </row>
    <row r="291961">
      <c r="A291961" t="inlineStr">
        <is>
          <t>trundlebedtales.files.wordpress.com</t>
        </is>
      </c>
      <c r="B291961" t="n">
        <v>112</v>
      </c>
    </row>
    <row r="291962">
      <c r="A291962" t="inlineStr">
        <is>
          <t>www.judaiculte.com</t>
        </is>
      </c>
      <c r="B291962" t="n">
        <v>112</v>
      </c>
    </row>
    <row r="291963">
      <c r="A291963" t="inlineStr">
        <is>
          <t>www.mercyisnew.com</t>
        </is>
      </c>
      <c r="B291963" t="n">
        <v>112</v>
      </c>
    </row>
    <row r="291964">
      <c r="A291964" t="inlineStr">
        <is>
          <t>www.ieltsvietop.vn</t>
        </is>
      </c>
      <c r="B291964" t="n">
        <v>112</v>
      </c>
    </row>
    <row r="291965">
      <c r="A291965" t="inlineStr">
        <is>
          <t>masdardos.com</t>
        </is>
      </c>
      <c r="B291965" t="n">
        <v>112</v>
      </c>
    </row>
    <row r="291966">
      <c r="A291966" t="inlineStr">
        <is>
          <t>www.awltovhc.com</t>
        </is>
      </c>
      <c r="B291966" t="n">
        <v>112</v>
      </c>
    </row>
    <row r="291967">
      <c r="A291967" t="inlineStr">
        <is>
          <t>hafskjold.net</t>
        </is>
      </c>
      <c r="B291967" t="n">
        <v>112</v>
      </c>
    </row>
    <row r="291968">
      <c r="A291968" t="inlineStr">
        <is>
          <t>j3n2j7f2.rocketcdn.me</t>
        </is>
      </c>
      <c r="B291968" t="n">
        <v>112</v>
      </c>
    </row>
    <row r="291969">
      <c r="A291969" t="inlineStr">
        <is>
          <t>www.pitshoes.fr</t>
        </is>
      </c>
      <c r="B291969" t="n">
        <v>112</v>
      </c>
    </row>
    <row r="291970">
      <c r="A291970" t="inlineStr">
        <is>
          <t>www.fh-nd.com</t>
        </is>
      </c>
      <c r="B291970" t="n">
        <v>112</v>
      </c>
    </row>
    <row r="291971">
      <c r="A291971" t="inlineStr">
        <is>
          <t>www.heritagehouse.org.il</t>
        </is>
      </c>
      <c r="B291971" t="n">
        <v>112</v>
      </c>
    </row>
    <row r="291972">
      <c r="A291972" t="inlineStr">
        <is>
          <t>www.livingfashions.com</t>
        </is>
      </c>
      <c r="B291972" t="n">
        <v>112</v>
      </c>
    </row>
    <row r="291973">
      <c r="A291973" t="inlineStr">
        <is>
          <t>www.physics-and-radio-electronics.com</t>
        </is>
      </c>
      <c r="B291973" t="n">
        <v>112</v>
      </c>
    </row>
    <row r="291974">
      <c r="A291974" t="inlineStr">
        <is>
          <t>mayschemists.co.za</t>
        </is>
      </c>
      <c r="B291974" t="n">
        <v>112</v>
      </c>
    </row>
    <row r="291975">
      <c r="A291975" t="inlineStr">
        <is>
          <t>www.mamilla.dk</t>
        </is>
      </c>
      <c r="B291975" t="n">
        <v>112</v>
      </c>
    </row>
    <row r="291976">
      <c r="A291976" t="inlineStr">
        <is>
          <t>www.custom.co.nz</t>
        </is>
      </c>
      <c r="B291976" t="n">
        <v>112</v>
      </c>
    </row>
    <row r="291977">
      <c r="A291977" t="inlineStr">
        <is>
          <t>barrfdn.issuelab.org</t>
        </is>
      </c>
      <c r="B291977" t="n">
        <v>112</v>
      </c>
    </row>
    <row r="291978">
      <c r="A291978" t="inlineStr">
        <is>
          <t>notfalllabor.de</t>
        </is>
      </c>
      <c r="B291978" t="n">
        <v>112</v>
      </c>
    </row>
    <row r="291979">
      <c r="A291979" t="inlineStr">
        <is>
          <t>www.tennisshop-denhaag.nl</t>
        </is>
      </c>
      <c r="B291979" t="n">
        <v>112</v>
      </c>
    </row>
    <row r="291980">
      <c r="A291980" t="inlineStr">
        <is>
          <t>mobilebgmringtones.com</t>
        </is>
      </c>
      <c r="B291980" t="n">
        <v>112</v>
      </c>
    </row>
    <row r="291981">
      <c r="A291981" t="inlineStr">
        <is>
          <t>www.hollywoodkittyco.com</t>
        </is>
      </c>
      <c r="B291981" t="n">
        <v>112</v>
      </c>
    </row>
    <row r="291982">
      <c r="A291982" t="inlineStr">
        <is>
          <t>static.proxel.com</t>
        </is>
      </c>
      <c r="B291982" t="n">
        <v>112</v>
      </c>
    </row>
    <row r="291983">
      <c r="A291983" t="inlineStr">
        <is>
          <t>www.iseasurfwear.co.uk</t>
        </is>
      </c>
      <c r="B291983" t="n">
        <v>112</v>
      </c>
    </row>
    <row r="291984">
      <c r="A291984" t="inlineStr">
        <is>
          <t>www.images-et-reseaux.com</t>
        </is>
      </c>
      <c r="B291984" t="n">
        <v>112</v>
      </c>
    </row>
    <row r="291985">
      <c r="A291985" t="inlineStr">
        <is>
          <t>www.daankromhout.nl</t>
        </is>
      </c>
      <c r="B291985" t="n">
        <v>112</v>
      </c>
    </row>
    <row r="291986">
      <c r="A291986" t="inlineStr">
        <is>
          <t>outoforder.in</t>
        </is>
      </c>
      <c r="B291986" t="n">
        <v>112</v>
      </c>
    </row>
    <row r="291987">
      <c r="A291987" t="inlineStr">
        <is>
          <t>www.deejayled.com</t>
        </is>
      </c>
      <c r="B291987" t="n">
        <v>112</v>
      </c>
    </row>
    <row r="291988">
      <c r="A291988" t="inlineStr">
        <is>
          <t>irisgst.com</t>
        </is>
      </c>
      <c r="B291988" t="n">
        <v>112</v>
      </c>
    </row>
    <row r="291989">
      <c r="A291989" t="inlineStr">
        <is>
          <t>www.keithmarshall.ca</t>
        </is>
      </c>
      <c r="B291989" t="n">
        <v>112</v>
      </c>
    </row>
    <row r="291990">
      <c r="A291990" t="inlineStr">
        <is>
          <t>trgear.com</t>
        </is>
      </c>
      <c r="B291990" t="n">
        <v>112</v>
      </c>
    </row>
    <row r="291991">
      <c r="A291991" t="inlineStr">
        <is>
          <t>pittsburghlimoservice.com</t>
        </is>
      </c>
      <c r="B291991" t="n">
        <v>112</v>
      </c>
    </row>
    <row r="291992">
      <c r="A291992" t="inlineStr">
        <is>
          <t>www.ibizasound.es</t>
        </is>
      </c>
      <c r="B291992" t="n">
        <v>112</v>
      </c>
    </row>
    <row r="291993">
      <c r="A291993" t="inlineStr">
        <is>
          <t>www.cicadasports.co.uk</t>
        </is>
      </c>
      <c r="B291993" t="n">
        <v>112</v>
      </c>
    </row>
    <row r="291994">
      <c r="A291994" t="inlineStr">
        <is>
          <t>michelsonshoes.com</t>
        </is>
      </c>
      <c r="B291994" t="n">
        <v>112</v>
      </c>
    </row>
    <row r="291995">
      <c r="A291995" t="inlineStr">
        <is>
          <t>orp.com.kw</t>
        </is>
      </c>
      <c r="B291995" t="n">
        <v>112</v>
      </c>
    </row>
    <row r="291996">
      <c r="A291996" t="inlineStr">
        <is>
          <t>www.lindbergh-aviation.de</t>
        </is>
      </c>
      <c r="B291996" t="n">
        <v>112</v>
      </c>
    </row>
    <row r="291997">
      <c r="A291997" t="inlineStr">
        <is>
          <t>www.vseprotisk.cz</t>
        </is>
      </c>
      <c r="B291997" t="n">
        <v>112</v>
      </c>
    </row>
    <row r="291998">
      <c r="A291998" t="inlineStr">
        <is>
          <t>www.bureau-emploi.tn</t>
        </is>
      </c>
      <c r="B291998" t="n">
        <v>112</v>
      </c>
    </row>
    <row r="291999">
      <c r="A291999" t="inlineStr">
        <is>
          <t>www.inishowencoop.ie</t>
        </is>
      </c>
      <c r="B291999" t="n">
        <v>112</v>
      </c>
    </row>
    <row r="292000">
      <c r="A292000" t="inlineStr">
        <is>
          <t>monkeybusinessreigate.com</t>
        </is>
      </c>
      <c r="B292000" t="n">
        <v>112</v>
      </c>
    </row>
    <row r="292001">
      <c r="A292001" t="inlineStr">
        <is>
          <t>www.penelopespetstop.com</t>
        </is>
      </c>
      <c r="B292001" t="n">
        <v>112</v>
      </c>
    </row>
    <row r="292002">
      <c r="A292002" t="inlineStr">
        <is>
          <t>www.bnsupply.com</t>
        </is>
      </c>
      <c r="B292002" t="n">
        <v>112</v>
      </c>
    </row>
    <row r="292003">
      <c r="A292003" t="inlineStr">
        <is>
          <t>www.italianoptions.com</t>
        </is>
      </c>
      <c r="B292003" t="n">
        <v>112</v>
      </c>
    </row>
    <row r="292004">
      <c r="A292004" t="inlineStr">
        <is>
          <t>www.69xxxtube.com</t>
        </is>
      </c>
      <c r="B292004" t="n">
        <v>112</v>
      </c>
    </row>
    <row r="292005">
      <c r="A292005" t="inlineStr">
        <is>
          <t>dataplanbundle.com</t>
        </is>
      </c>
      <c r="B292005" t="n">
        <v>112</v>
      </c>
    </row>
    <row r="292006">
      <c r="A292006" t="inlineStr">
        <is>
          <t>greenprint.by</t>
        </is>
      </c>
      <c r="B292006" t="n">
        <v>112</v>
      </c>
    </row>
    <row r="292007">
      <c r="A292007" t="inlineStr">
        <is>
          <t>physicsteacher.in</t>
        </is>
      </c>
      <c r="B292007" t="n">
        <v>112</v>
      </c>
    </row>
    <row r="292008">
      <c r="A292008" t="inlineStr">
        <is>
          <t>ms.bluesunpv.com</t>
        </is>
      </c>
      <c r="B292008" t="n">
        <v>112</v>
      </c>
    </row>
    <row r="292009">
      <c r="A292009" t="inlineStr">
        <is>
          <t>media.ceklund.se</t>
        </is>
      </c>
      <c r="B292009" t="n">
        <v>112</v>
      </c>
    </row>
    <row r="292010">
      <c r="A292010" t="inlineStr">
        <is>
          <t>www.unyoo.com</t>
        </is>
      </c>
      <c r="B292010" t="n">
        <v>112</v>
      </c>
    </row>
    <row r="292011">
      <c r="A292011" t="inlineStr">
        <is>
          <t>storageresinoutdoor.com</t>
        </is>
      </c>
      <c r="B292011" t="n">
        <v>112</v>
      </c>
    </row>
    <row r="292012">
      <c r="A292012" t="inlineStr">
        <is>
          <t>www.elliecashmandesign.com</t>
        </is>
      </c>
      <c r="B292012" t="n">
        <v>112</v>
      </c>
    </row>
    <row r="292013">
      <c r="A292013" t="inlineStr">
        <is>
          <t>richbrook.co.uk</t>
        </is>
      </c>
      <c r="B292013" t="n">
        <v>112</v>
      </c>
    </row>
    <row r="292014">
      <c r="A292014" t="inlineStr">
        <is>
          <t>www.exlyrics.com</t>
        </is>
      </c>
      <c r="B292014" t="n">
        <v>112</v>
      </c>
    </row>
    <row r="292015">
      <c r="A292015" t="inlineStr">
        <is>
          <t>www.playfactory.fr</t>
        </is>
      </c>
      <c r="B292015" t="n">
        <v>112</v>
      </c>
    </row>
    <row r="292016">
      <c r="A292016" t="inlineStr">
        <is>
          <t>bowhuntinginfo.com</t>
        </is>
      </c>
      <c r="B292016" t="n">
        <v>112</v>
      </c>
    </row>
    <row r="292017">
      <c r="A292017" t="inlineStr">
        <is>
          <t>img.farmtochefexpress.com</t>
        </is>
      </c>
      <c r="B292017" t="n">
        <v>112</v>
      </c>
    </row>
    <row r="292018">
      <c r="A292018" t="inlineStr">
        <is>
          <t>www.cuttingedge-machinery.com</t>
        </is>
      </c>
      <c r="B292018" t="n">
        <v>112</v>
      </c>
    </row>
    <row r="292019">
      <c r="A292019" t="inlineStr">
        <is>
          <t>diapercakes.com.sg</t>
        </is>
      </c>
      <c r="B292019" t="n">
        <v>112</v>
      </c>
    </row>
    <row r="292020">
      <c r="A292020" t="inlineStr">
        <is>
          <t>www.justdogfood.com.au</t>
        </is>
      </c>
      <c r="B292020" t="n">
        <v>112</v>
      </c>
    </row>
    <row r="292021">
      <c r="A292021" t="inlineStr">
        <is>
          <t>www.petclothesfactory.com</t>
        </is>
      </c>
      <c r="B292021" t="n">
        <v>112</v>
      </c>
    </row>
    <row r="292022">
      <c r="A292022" t="inlineStr">
        <is>
          <t>s1.producerbox.net</t>
        </is>
      </c>
      <c r="B292022" t="n">
        <v>112</v>
      </c>
    </row>
    <row r="292023">
      <c r="A292023" t="inlineStr">
        <is>
          <t>www.mastiff-dog-breed-store.co.uk</t>
        </is>
      </c>
      <c r="B292023" t="n">
        <v>112</v>
      </c>
    </row>
    <row r="292024">
      <c r="A292024" t="inlineStr">
        <is>
          <t>elitesportfood.pl</t>
        </is>
      </c>
      <c r="B292024" t="n">
        <v>112</v>
      </c>
    </row>
    <row r="292025">
      <c r="A292025" t="inlineStr">
        <is>
          <t>www.miamiwholesalesunglasses.com</t>
        </is>
      </c>
      <c r="B292025" t="n">
        <v>112</v>
      </c>
    </row>
    <row r="292026">
      <c r="A292026" t="inlineStr">
        <is>
          <t>www.vulcanoconsult.it</t>
        </is>
      </c>
      <c r="B292026" t="n">
        <v>112</v>
      </c>
    </row>
    <row r="292027">
      <c r="A292027" t="inlineStr">
        <is>
          <t>piano-fingering.org</t>
        </is>
      </c>
      <c r="B292027" t="n">
        <v>112</v>
      </c>
    </row>
    <row r="292028">
      <c r="A292028" t="inlineStr">
        <is>
          <t>uoyabause.org</t>
        </is>
      </c>
      <c r="B292028" t="n">
        <v>112</v>
      </c>
    </row>
    <row r="292029">
      <c r="A292029" t="inlineStr">
        <is>
          <t>www.chinaprinting4u.com</t>
        </is>
      </c>
      <c r="B292029" t="n">
        <v>112</v>
      </c>
    </row>
    <row r="292030">
      <c r="A292030" t="inlineStr">
        <is>
          <t>www.trailerpartsnz.com</t>
        </is>
      </c>
      <c r="B292030" t="n">
        <v>112</v>
      </c>
    </row>
    <row r="292031">
      <c r="A292031" t="inlineStr">
        <is>
          <t>schoolbags.ie</t>
        </is>
      </c>
      <c r="B292031" t="n">
        <v>112</v>
      </c>
    </row>
    <row r="292032">
      <c r="A292032" t="inlineStr">
        <is>
          <t>xboyzzz.com</t>
        </is>
      </c>
      <c r="B292032" t="n">
        <v>112</v>
      </c>
    </row>
    <row r="292033">
      <c r="A292033" t="inlineStr">
        <is>
          <t>www.bestjobs.eu</t>
        </is>
      </c>
      <c r="B292033" t="n">
        <v>112</v>
      </c>
    </row>
    <row r="292034">
      <c r="A292034" t="inlineStr">
        <is>
          <t>xxxporno89.com</t>
        </is>
      </c>
      <c r="B292034" t="n">
        <v>112</v>
      </c>
    </row>
    <row r="292035">
      <c r="A292035" t="inlineStr">
        <is>
          <t>www.theindustrysource.com</t>
        </is>
      </c>
      <c r="B292035" t="n">
        <v>112</v>
      </c>
    </row>
    <row r="292036">
      <c r="A292036" t="inlineStr">
        <is>
          <t>www.funscience.in</t>
        </is>
      </c>
      <c r="B292036" t="n">
        <v>112</v>
      </c>
    </row>
    <row r="292037">
      <c r="A292037" t="inlineStr">
        <is>
          <t>www.jyskkontorkoncept.dk</t>
        </is>
      </c>
      <c r="B292037" t="n">
        <v>112</v>
      </c>
    </row>
    <row r="292038">
      <c r="A292038" t="inlineStr">
        <is>
          <t>www.dbfencestore.com</t>
        </is>
      </c>
      <c r="B292038" t="n">
        <v>112</v>
      </c>
    </row>
    <row r="292039">
      <c r="A292039" t="inlineStr">
        <is>
          <t>ee22c72795bd86add57f-a976c004c3e03b8ea2497b6019319c51.ssl.cf1.rackcdn.com</t>
        </is>
      </c>
      <c r="B292039" t="n">
        <v>112</v>
      </c>
    </row>
    <row r="292040">
      <c r="A292040" t="inlineStr">
        <is>
          <t>panserviceshop.com</t>
        </is>
      </c>
      <c r="B292040" t="n">
        <v>112</v>
      </c>
    </row>
    <row r="292041">
      <c r="A292041" t="inlineStr">
        <is>
          <t>shop.bigarchery.it</t>
        </is>
      </c>
      <c r="B292041" t="n">
        <v>112</v>
      </c>
    </row>
    <row r="292042">
      <c r="A292042" t="inlineStr">
        <is>
          <t>www.vb-computers.de</t>
        </is>
      </c>
      <c r="B292042" t="n">
        <v>112</v>
      </c>
    </row>
    <row r="292043">
      <c r="A292043" t="inlineStr">
        <is>
          <t>acousticmusictv.com</t>
        </is>
      </c>
      <c r="B292043" t="n">
        <v>112</v>
      </c>
    </row>
    <row r="292044">
      <c r="A292044" t="inlineStr">
        <is>
          <t>hdmusic23.com</t>
        </is>
      </c>
      <c r="B292044" t="n">
        <v>112</v>
      </c>
    </row>
    <row r="292045">
      <c r="A292045" t="inlineStr">
        <is>
          <t>farmaciadolago.com</t>
        </is>
      </c>
      <c r="B292045" t="n">
        <v>112</v>
      </c>
    </row>
    <row r="292046">
      <c r="A292046" t="inlineStr">
        <is>
          <t>www.piceeducare.com</t>
        </is>
      </c>
      <c r="B292046" t="n">
        <v>112</v>
      </c>
    </row>
    <row r="292047">
      <c r="A292047" t="inlineStr">
        <is>
          <t>back2earthhealthfoods.net.au</t>
        </is>
      </c>
      <c r="B292047" t="n">
        <v>112</v>
      </c>
    </row>
    <row r="292048">
      <c r="A292048" t="inlineStr">
        <is>
          <t>archerybg.com</t>
        </is>
      </c>
      <c r="B292048" t="n">
        <v>112</v>
      </c>
    </row>
    <row r="292049">
      <c r="A292049" t="inlineStr">
        <is>
          <t>mascot-direct.co.uk</t>
        </is>
      </c>
      <c r="B292049" t="n">
        <v>112</v>
      </c>
    </row>
    <row r="292050">
      <c r="A292050" t="inlineStr">
        <is>
          <t>www.totachi.ru</t>
        </is>
      </c>
      <c r="B292050" t="n">
        <v>112</v>
      </c>
    </row>
    <row r="292051">
      <c r="A292051" t="inlineStr">
        <is>
          <t>www.formgym.com</t>
        </is>
      </c>
      <c r="B292051" t="n">
        <v>112</v>
      </c>
    </row>
    <row r="292052">
      <c r="A292052" t="inlineStr">
        <is>
          <t>www.indorebusiness.com</t>
        </is>
      </c>
      <c r="B292052" t="n">
        <v>112</v>
      </c>
    </row>
    <row r="292053">
      <c r="A292053" t="inlineStr">
        <is>
          <t>unimarc.vteximg.com.br</t>
        </is>
      </c>
      <c r="B292053" t="n">
        <v>112</v>
      </c>
    </row>
    <row r="292054">
      <c r="A292054" t="inlineStr">
        <is>
          <t>www.eskiss972.com</t>
        </is>
      </c>
      <c r="B292054" t="n">
        <v>112</v>
      </c>
    </row>
    <row r="292055">
      <c r="A292055" t="inlineStr">
        <is>
          <t>www.rentnrave.com</t>
        </is>
      </c>
      <c r="B292055" t="n">
        <v>112</v>
      </c>
    </row>
    <row r="292056">
      <c r="A292056" t="inlineStr">
        <is>
          <t>puppis.vteximg.com.br</t>
        </is>
      </c>
      <c r="B292056" t="n">
        <v>112</v>
      </c>
    </row>
    <row r="292057">
      <c r="A292057" t="inlineStr">
        <is>
          <t>rcflyzone.com.my</t>
        </is>
      </c>
      <c r="B292057" t="n">
        <v>112</v>
      </c>
    </row>
    <row r="292058">
      <c r="A292058" t="inlineStr">
        <is>
          <t>images.lawnmoweri.info</t>
        </is>
      </c>
      <c r="B292058" t="n">
        <v>112</v>
      </c>
    </row>
    <row r="292059">
      <c r="A292059" t="inlineStr">
        <is>
          <t>www.apisteel.com</t>
        </is>
      </c>
      <c r="B292059" t="n">
        <v>112</v>
      </c>
    </row>
    <row r="292060">
      <c r="A292060" t="inlineStr">
        <is>
          <t>primecutsbodybuildingdvds.com</t>
        </is>
      </c>
      <c r="B292060" t="n">
        <v>112</v>
      </c>
    </row>
    <row r="292061">
      <c r="A292061" t="inlineStr">
        <is>
          <t>www.earthwebcamlive.com</t>
        </is>
      </c>
      <c r="B292061" t="n">
        <v>112</v>
      </c>
    </row>
    <row r="292062">
      <c r="A292062" t="inlineStr">
        <is>
          <t>wildlightphoto.com</t>
        </is>
      </c>
      <c r="B292062" t="n">
        <v>112</v>
      </c>
    </row>
    <row r="292063">
      <c r="A292063" t="inlineStr">
        <is>
          <t>modenaimports.com.br</t>
        </is>
      </c>
      <c r="B292063" t="n">
        <v>112</v>
      </c>
    </row>
    <row r="292064">
      <c r="A292064" t="inlineStr">
        <is>
          <t>www.redvector.com</t>
        </is>
      </c>
      <c r="B292064" t="n">
        <v>112</v>
      </c>
    </row>
    <row r="292065">
      <c r="A292065" t="inlineStr">
        <is>
          <t>www.eurobuch.de</t>
        </is>
      </c>
      <c r="B292065" t="n">
        <v>112</v>
      </c>
    </row>
    <row r="292066">
      <c r="A292066" t="inlineStr">
        <is>
          <t>img.firstxxxtube.net</t>
        </is>
      </c>
      <c r="B292066" t="n">
        <v>112</v>
      </c>
    </row>
    <row r="292067">
      <c r="A292067" t="inlineStr">
        <is>
          <t>www.petitephoto.co.uk</t>
        </is>
      </c>
      <c r="B292067" t="n">
        <v>112</v>
      </c>
    </row>
    <row r="292068">
      <c r="A292068" t="inlineStr">
        <is>
          <t>www.camtec.net</t>
        </is>
      </c>
      <c r="B292068" t="n">
        <v>112</v>
      </c>
    </row>
    <row r="292069">
      <c r="A292069" t="inlineStr">
        <is>
          <t>www.quartonews.it</t>
        </is>
      </c>
      <c r="B292069" t="n">
        <v>112</v>
      </c>
    </row>
    <row r="292070">
      <c r="A292070" t="inlineStr">
        <is>
          <t>www.direct-vet.be</t>
        </is>
      </c>
      <c r="B292070" t="n">
        <v>112</v>
      </c>
    </row>
    <row r="292071">
      <c r="A292071" t="inlineStr">
        <is>
          <t>shop.talarmade.com</t>
        </is>
      </c>
      <c r="B292071" t="n">
        <v>112</v>
      </c>
    </row>
    <row r="292072">
      <c r="A292072" t="inlineStr">
        <is>
          <t>writingwomenslives.com</t>
        </is>
      </c>
      <c r="B292072" t="n">
        <v>112</v>
      </c>
    </row>
    <row r="292073">
      <c r="A292073" t="inlineStr">
        <is>
          <t>www.ellientools.com</t>
        </is>
      </c>
      <c r="B292073" t="n">
        <v>112</v>
      </c>
    </row>
    <row r="292074">
      <c r="A292074" t="inlineStr">
        <is>
          <t>www.humboldt.k12.ia.us</t>
        </is>
      </c>
      <c r="B292074" t="n">
        <v>112</v>
      </c>
    </row>
    <row r="292075">
      <c r="A292075" t="inlineStr">
        <is>
          <t>neuvoo.ch</t>
        </is>
      </c>
      <c r="B292075" t="n">
        <v>112</v>
      </c>
    </row>
    <row r="292076">
      <c r="A292076" t="inlineStr">
        <is>
          <t>wolby.nl</t>
        </is>
      </c>
      <c r="B292076" t="n">
        <v>112</v>
      </c>
    </row>
    <row r="292077">
      <c r="A292077" t="inlineStr">
        <is>
          <t>www.torinojazzfestival.it</t>
        </is>
      </c>
      <c r="B292077" t="n">
        <v>112</v>
      </c>
    </row>
    <row r="292078">
      <c r="A292078" t="inlineStr">
        <is>
          <t>www.justtabletennis.com.au</t>
        </is>
      </c>
      <c r="B292078" t="n">
        <v>112</v>
      </c>
    </row>
    <row r="292079">
      <c r="A292079" t="inlineStr">
        <is>
          <t>classicpetproducts.co.uk</t>
        </is>
      </c>
      <c r="B292079" t="n">
        <v>112</v>
      </c>
    </row>
    <row r="292080">
      <c r="A292080" t="inlineStr">
        <is>
          <t>floraltrain.com.sg</t>
        </is>
      </c>
      <c r="B292080" t="n">
        <v>112</v>
      </c>
    </row>
    <row r="292081">
      <c r="A292081" t="inlineStr">
        <is>
          <t>media.shaman-shop.fr</t>
        </is>
      </c>
      <c r="B292081" t="n">
        <v>112</v>
      </c>
    </row>
    <row r="292082">
      <c r="A292082" t="inlineStr">
        <is>
          <t>www.gocoastal.co.uk</t>
        </is>
      </c>
      <c r="B292082" t="n">
        <v>112</v>
      </c>
    </row>
    <row r="292083">
      <c r="A292083" t="inlineStr">
        <is>
          <t>www.novolinecasinos.net</t>
        </is>
      </c>
      <c r="B292083" t="n">
        <v>112</v>
      </c>
    </row>
    <row r="292084">
      <c r="A292084" t="inlineStr">
        <is>
          <t>www.hulawall.com</t>
        </is>
      </c>
      <c r="B292084" t="n">
        <v>112</v>
      </c>
    </row>
    <row r="292085">
      <c r="A292085" t="inlineStr">
        <is>
          <t>www.millersjewellers.co.uk</t>
        </is>
      </c>
      <c r="B292085" t="n">
        <v>112</v>
      </c>
    </row>
    <row r="292086">
      <c r="A292086" t="inlineStr">
        <is>
          <t>chizzy.co.uk</t>
        </is>
      </c>
      <c r="B292086" t="n">
        <v>112</v>
      </c>
    </row>
    <row r="292087">
      <c r="A292087" t="inlineStr">
        <is>
          <t>ijrorwxhiiollm5p.leadongcdn.com</t>
        </is>
      </c>
      <c r="B292087" t="n">
        <v>112</v>
      </c>
    </row>
    <row r="292088">
      <c r="A292088" t="inlineStr">
        <is>
          <t>grypobierz.com</t>
        </is>
      </c>
      <c r="B292088" t="n">
        <v>112</v>
      </c>
    </row>
    <row r="292089">
      <c r="A292089" t="inlineStr">
        <is>
          <t>atari2600.com</t>
        </is>
      </c>
      <c r="B292089" t="n">
        <v>112</v>
      </c>
    </row>
    <row r="292090">
      <c r="A292090" t="inlineStr">
        <is>
          <t>enportu.com</t>
        </is>
      </c>
      <c r="B292090" t="n">
        <v>112</v>
      </c>
    </row>
    <row r="292091">
      <c r="A292091" t="inlineStr">
        <is>
          <t>cdn.hairypeaches.com</t>
        </is>
      </c>
      <c r="B292091" t="n">
        <v>112</v>
      </c>
    </row>
    <row r="292092">
      <c r="A292092" t="inlineStr">
        <is>
          <t>antiquevintageenglish.com</t>
        </is>
      </c>
      <c r="B292092" t="n">
        <v>112</v>
      </c>
    </row>
    <row r="292093">
      <c r="A292093" t="inlineStr">
        <is>
          <t>flagcenter.net</t>
        </is>
      </c>
      <c r="B292093" t="n">
        <v>112</v>
      </c>
    </row>
    <row r="292094">
      <c r="A292094" t="inlineStr">
        <is>
          <t>images.scannersguider.com</t>
        </is>
      </c>
      <c r="B292094" t="n">
        <v>112</v>
      </c>
    </row>
    <row r="292095">
      <c r="A292095" t="inlineStr">
        <is>
          <t>www.pamgm.com</t>
        </is>
      </c>
      <c r="B292095" t="n">
        <v>112</v>
      </c>
    </row>
    <row r="292096">
      <c r="A292096" t="inlineStr">
        <is>
          <t>m.cn-glassware.com</t>
        </is>
      </c>
      <c r="B292096" t="n">
        <v>112</v>
      </c>
    </row>
    <row r="292097">
      <c r="A292097" t="inlineStr">
        <is>
          <t>babyexpress.com.au</t>
        </is>
      </c>
      <c r="B292097" t="n">
        <v>112</v>
      </c>
    </row>
    <row r="292098">
      <c r="A292098" t="inlineStr">
        <is>
          <t>xxxl-mp3.ucoz.ru</t>
        </is>
      </c>
      <c r="B292098" t="n">
        <v>112</v>
      </c>
    </row>
    <row r="292099">
      <c r="A292099" t="inlineStr">
        <is>
          <t>www.indiaabundance.com</t>
        </is>
      </c>
      <c r="B292099" t="n">
        <v>112</v>
      </c>
    </row>
    <row r="292100">
      <c r="A292100" t="inlineStr">
        <is>
          <t>cashregistertill.com</t>
        </is>
      </c>
      <c r="B292100" t="n">
        <v>112</v>
      </c>
    </row>
    <row r="292101">
      <c r="A292101" t="inlineStr">
        <is>
          <t>www.chinabooks.com.au</t>
        </is>
      </c>
      <c r="B292101" t="n">
        <v>112</v>
      </c>
    </row>
    <row r="292102">
      <c r="A292102" t="inlineStr">
        <is>
          <t>www.hcb-autotools.com</t>
        </is>
      </c>
      <c r="B292102" t="n">
        <v>112</v>
      </c>
    </row>
    <row r="292103">
      <c r="A292103" t="inlineStr">
        <is>
          <t>augusta-auction.com</t>
        </is>
      </c>
      <c r="B292103" t="n">
        <v>112</v>
      </c>
    </row>
    <row r="292104">
      <c r="A292104" t="inlineStr">
        <is>
          <t>sewingengine.com</t>
        </is>
      </c>
      <c r="B292104" t="n">
        <v>112</v>
      </c>
    </row>
    <row r="292105">
      <c r="A292105" t="inlineStr">
        <is>
          <t>mangaconseil.com</t>
        </is>
      </c>
      <c r="B292105" t="n">
        <v>112</v>
      </c>
    </row>
    <row r="292106">
      <c r="A292106" t="inlineStr">
        <is>
          <t>www.vkernel.ro</t>
        </is>
      </c>
      <c r="B292106" t="n">
        <v>112</v>
      </c>
    </row>
    <row r="292107">
      <c r="A292107" t="inlineStr">
        <is>
          <t>bigtitsbig.porn</t>
        </is>
      </c>
      <c r="B292107" t="n">
        <v>112</v>
      </c>
    </row>
    <row r="292108">
      <c r="A292108" t="inlineStr">
        <is>
          <t>www.fpcsugarcraft.co.uk</t>
        </is>
      </c>
      <c r="B292108" t="n">
        <v>112</v>
      </c>
    </row>
    <row r="292109">
      <c r="A292109" t="inlineStr">
        <is>
          <t>www.jub.hu</t>
        </is>
      </c>
      <c r="B292109" t="n">
        <v>112</v>
      </c>
    </row>
    <row r="292110">
      <c r="A292110" t="inlineStr">
        <is>
          <t>www.nowfoods.sklep.pl</t>
        </is>
      </c>
      <c r="B292110" t="n">
        <v>112</v>
      </c>
    </row>
    <row r="292111">
      <c r="A292111" t="inlineStr">
        <is>
          <t>www.mvpdogs.com</t>
        </is>
      </c>
      <c r="B292111" t="n">
        <v>112</v>
      </c>
    </row>
    <row r="292112">
      <c r="A292112" t="inlineStr">
        <is>
          <t>stylewe.com</t>
        </is>
      </c>
      <c r="B292112" t="n">
        <v>112</v>
      </c>
    </row>
    <row r="292113">
      <c r="A292113" t="inlineStr">
        <is>
          <t>www.4easysoft.com</t>
        </is>
      </c>
      <c r="B292113" t="n">
        <v>112</v>
      </c>
    </row>
    <row r="292114">
      <c r="A292114" t="inlineStr">
        <is>
          <t>www.crazypart.com</t>
        </is>
      </c>
      <c r="B292114" t="n">
        <v>112</v>
      </c>
    </row>
    <row r="292115">
      <c r="A292115" t="inlineStr">
        <is>
          <t>www.chinalashes.com</t>
        </is>
      </c>
      <c r="B292115" t="n">
        <v>112</v>
      </c>
    </row>
    <row r="292116">
      <c r="A292116" t="inlineStr">
        <is>
          <t>soccerkings.co.uk</t>
        </is>
      </c>
      <c r="B292116" t="n">
        <v>112</v>
      </c>
    </row>
    <row r="292117">
      <c r="A292117" t="inlineStr">
        <is>
          <t>randlereport.com</t>
        </is>
      </c>
      <c r="B292117" t="n">
        <v>112</v>
      </c>
    </row>
    <row r="292118">
      <c r="A292118" t="inlineStr">
        <is>
          <t>mizhnarodna-dostavka.com.ua</t>
        </is>
      </c>
      <c r="B292118" t="n">
        <v>112</v>
      </c>
    </row>
    <row r="292119">
      <c r="A292119" t="inlineStr">
        <is>
          <t>windmillecards.com</t>
        </is>
      </c>
      <c r="B292119" t="n">
        <v>112</v>
      </c>
    </row>
    <row r="292120">
      <c r="A292120" t="inlineStr">
        <is>
          <t>www.minifarmonline.ro</t>
        </is>
      </c>
      <c r="B292120" t="n">
        <v>112</v>
      </c>
    </row>
    <row r="292121">
      <c r="A292121" t="inlineStr">
        <is>
          <t>seal-austin.bbb.org</t>
        </is>
      </c>
      <c r="B292121" t="n">
        <v>112</v>
      </c>
    </row>
    <row r="292122">
      <c r="A292122" t="inlineStr">
        <is>
          <t>breezehockeytable.com</t>
        </is>
      </c>
      <c r="B292122" t="n">
        <v>112</v>
      </c>
    </row>
    <row r="292123">
      <c r="A292123" t="inlineStr">
        <is>
          <t>www.accidentrecovery.org</t>
        </is>
      </c>
      <c r="B292123" t="n">
        <v>112</v>
      </c>
    </row>
    <row r="292124">
      <c r="A292124" t="inlineStr">
        <is>
          <t>www.thewebcomiclist.com</t>
        </is>
      </c>
      <c r="B292124" t="n">
        <v>112</v>
      </c>
    </row>
    <row r="292125">
      <c r="A292125" t="inlineStr">
        <is>
          <t>tune.lk</t>
        </is>
      </c>
      <c r="B292125" t="n">
        <v>112</v>
      </c>
    </row>
    <row r="292126">
      <c r="A292126" t="inlineStr">
        <is>
          <t>bkgjewelry.com</t>
        </is>
      </c>
      <c r="B292126" t="n">
        <v>112</v>
      </c>
    </row>
    <row r="292127">
      <c r="A292127" t="inlineStr">
        <is>
          <t>blog.easydomus.com</t>
        </is>
      </c>
      <c r="B292127" t="n">
        <v>112</v>
      </c>
    </row>
    <row r="292128">
      <c r="A292128" t="inlineStr">
        <is>
          <t>www.plasticsurgerychoices.com</t>
        </is>
      </c>
      <c r="B292128" t="n">
        <v>112</v>
      </c>
    </row>
    <row r="292129">
      <c r="A292129" t="inlineStr">
        <is>
          <t>www.winchserviceparts.com</t>
        </is>
      </c>
      <c r="B292129" t="n">
        <v>112</v>
      </c>
    </row>
    <row r="292130">
      <c r="A292130" t="inlineStr">
        <is>
          <t>s2.listing.aystatic.by</t>
        </is>
      </c>
      <c r="B292130" t="n">
        <v>112</v>
      </c>
    </row>
    <row r="292131">
      <c r="A292131" t="inlineStr">
        <is>
          <t>bilder1.n-tv.de</t>
        </is>
      </c>
      <c r="B292131" t="n">
        <v>112</v>
      </c>
    </row>
    <row r="292132">
      <c r="A292132" t="inlineStr">
        <is>
          <t>i04.c.aliimg.com</t>
        </is>
      </c>
      <c r="B292132" t="n">
        <v>112</v>
      </c>
    </row>
    <row r="292133">
      <c r="A292133" t="inlineStr">
        <is>
          <t>coque-personnalisable.com</t>
        </is>
      </c>
      <c r="B292133" t="n">
        <v>112</v>
      </c>
    </row>
    <row r="292134">
      <c r="A292134" t="inlineStr">
        <is>
          <t>media.lefeld.de</t>
        </is>
      </c>
      <c r="B292134" t="n">
        <v>112</v>
      </c>
    </row>
    <row r="292135">
      <c r="A292135" t="inlineStr">
        <is>
          <t>www.dreampirates.in</t>
        </is>
      </c>
      <c r="B292135" t="n">
        <v>112</v>
      </c>
    </row>
    <row r="292136">
      <c r="A292136" t="inlineStr">
        <is>
          <t>www.ineedsunshine.de</t>
        </is>
      </c>
      <c r="B292136" t="n">
        <v>112</v>
      </c>
    </row>
    <row r="292137">
      <c r="A292137" t="inlineStr">
        <is>
          <t>www.saporedicina.com</t>
        </is>
      </c>
      <c r="B292137" t="n">
        <v>112</v>
      </c>
    </row>
    <row r="292138">
      <c r="A292138" t="inlineStr">
        <is>
          <t>www.bvmpieces.fr</t>
        </is>
      </c>
      <c r="B292138" t="n">
        <v>112</v>
      </c>
    </row>
    <row r="292139">
      <c r="A292139" t="inlineStr">
        <is>
          <t>www.industriaminera.cl</t>
        </is>
      </c>
      <c r="B292139" t="n">
        <v>112</v>
      </c>
    </row>
    <row r="292140">
      <c r="A292140" t="inlineStr">
        <is>
          <t>samacheerkalviguru.com</t>
        </is>
      </c>
      <c r="B292140" t="n">
        <v>112</v>
      </c>
    </row>
    <row r="292141">
      <c r="A292141" t="inlineStr">
        <is>
          <t>s1069.lnwfile.com</t>
        </is>
      </c>
      <c r="B292141" t="n">
        <v>112</v>
      </c>
    </row>
    <row r="292142">
      <c r="A292142" t="inlineStr">
        <is>
          <t>indiehoy.com</t>
        </is>
      </c>
      <c r="B292142" t="n">
        <v>112</v>
      </c>
    </row>
    <row r="292143">
      <c r="A292143" t="inlineStr">
        <is>
          <t>intop.lv</t>
        </is>
      </c>
      <c r="B292143" t="n">
        <v>112</v>
      </c>
    </row>
    <row r="292144">
      <c r="A292144" t="inlineStr">
        <is>
          <t>nolodejesescapar.com</t>
        </is>
      </c>
      <c r="B292144" t="n">
        <v>112</v>
      </c>
    </row>
    <row r="292145">
      <c r="A292145" t="inlineStr">
        <is>
          <t>www.girondins4ever.com</t>
        </is>
      </c>
      <c r="B292145" t="n">
        <v>112</v>
      </c>
    </row>
    <row r="292146">
      <c r="A292146" t="inlineStr">
        <is>
          <t>www.focus3.ru</t>
        </is>
      </c>
      <c r="B292146" t="n">
        <v>112</v>
      </c>
    </row>
    <row r="292147">
      <c r="A292147" t="inlineStr">
        <is>
          <t>i46.servimg.com</t>
        </is>
      </c>
      <c r="B292147" t="n">
        <v>112</v>
      </c>
    </row>
    <row r="292148">
      <c r="A292148" t="inlineStr">
        <is>
          <t>www.mlg-consulting.com</t>
        </is>
      </c>
      <c r="B292148" t="n">
        <v>112</v>
      </c>
    </row>
    <row r="292149">
      <c r="A292149" t="inlineStr">
        <is>
          <t>47-1302.s.cdn13.com</t>
        </is>
      </c>
      <c r="B292149" t="n">
        <v>112</v>
      </c>
    </row>
    <row r="292150">
      <c r="A292150" t="inlineStr">
        <is>
          <t>vintageboxrare.com</t>
        </is>
      </c>
      <c r="B292150" t="n">
        <v>112</v>
      </c>
    </row>
    <row r="292151">
      <c r="A292151" t="inlineStr">
        <is>
          <t>dalsiho-jakou.net</t>
        </is>
      </c>
      <c r="B292151" t="n">
        <v>112</v>
      </c>
    </row>
    <row r="292152">
      <c r="A292152" t="inlineStr">
        <is>
          <t>menspace.pl</t>
        </is>
      </c>
      <c r="B292152" t="n">
        <v>112</v>
      </c>
    </row>
    <row r="292153">
      <c r="A292153" t="inlineStr">
        <is>
          <t>www.staedte-info.net</t>
        </is>
      </c>
      <c r="B292153" t="n">
        <v>112</v>
      </c>
    </row>
    <row r="292154">
      <c r="A292154" t="inlineStr">
        <is>
          <t>multicenter.vteximg.com.br</t>
        </is>
      </c>
      <c r="B292154" t="n">
        <v>112</v>
      </c>
    </row>
    <row r="292155">
      <c r="A292155" t="inlineStr">
        <is>
          <t>www.byroomaailm.ee</t>
        </is>
      </c>
      <c r="B292155" t="n">
        <v>112</v>
      </c>
    </row>
    <row r="292156">
      <c r="A292156" t="inlineStr">
        <is>
          <t>video-news.eu</t>
        </is>
      </c>
      <c r="B292156" t="n">
        <v>112</v>
      </c>
    </row>
    <row r="292157">
      <c r="A292157" t="inlineStr">
        <is>
          <t>img.vidmatefilm.org</t>
        </is>
      </c>
      <c r="B292157" t="n">
        <v>112</v>
      </c>
    </row>
    <row r="292158">
      <c r="A292158" t="inlineStr">
        <is>
          <t>www.bluarte.it</t>
        </is>
      </c>
      <c r="B292158" t="n">
        <v>112</v>
      </c>
    </row>
    <row r="292159">
      <c r="A292159" t="inlineStr">
        <is>
          <t>japonerias.com</t>
        </is>
      </c>
      <c r="B292159" t="n">
        <v>112</v>
      </c>
    </row>
    <row r="292160">
      <c r="A292160" t="inlineStr">
        <is>
          <t>shop.hardloop.co.uk</t>
        </is>
      </c>
      <c r="B292160" t="n">
        <v>112</v>
      </c>
    </row>
    <row r="292161">
      <c r="A292161" t="inlineStr">
        <is>
          <t>tm-interiors.co.uk</t>
        </is>
      </c>
      <c r="B292161" t="n">
        <v>112</v>
      </c>
    </row>
    <row r="292162">
      <c r="A292162" t="inlineStr">
        <is>
          <t>laboxdumois.fr</t>
        </is>
      </c>
      <c r="B292162" t="n">
        <v>112</v>
      </c>
    </row>
    <row r="292163">
      <c r="A292163" t="inlineStr">
        <is>
          <t>santehnika-kohler.ru</t>
        </is>
      </c>
      <c r="B292163" t="n">
        <v>112</v>
      </c>
    </row>
    <row r="292164">
      <c r="A292164" t="inlineStr">
        <is>
          <t>partypublix.nl</t>
        </is>
      </c>
      <c r="B292164" t="n">
        <v>112</v>
      </c>
    </row>
    <row r="292165">
      <c r="A292165" t="inlineStr">
        <is>
          <t>www.thehealthyholidaycompany.co.uk</t>
        </is>
      </c>
      <c r="B292165" t="n">
        <v>112</v>
      </c>
    </row>
    <row r="292166">
      <c r="A292166" t="inlineStr">
        <is>
          <t>www.optilovers.com</t>
        </is>
      </c>
      <c r="B292166" t="n">
        <v>112</v>
      </c>
    </row>
    <row r="292167">
      <c r="A292167" t="inlineStr">
        <is>
          <t>joyeriacuende.es</t>
        </is>
      </c>
      <c r="B292167" t="n">
        <v>112</v>
      </c>
    </row>
    <row r="292168">
      <c r="A292168" t="inlineStr">
        <is>
          <t>www.hecktictravels.com</t>
        </is>
      </c>
      <c r="B292168" t="n">
        <v>112</v>
      </c>
    </row>
    <row r="292169">
      <c r="A292169" t="inlineStr">
        <is>
          <t>www.migliormaterasso.it</t>
        </is>
      </c>
      <c r="B292169" t="n">
        <v>112</v>
      </c>
    </row>
    <row r="292170">
      <c r="A292170" t="inlineStr">
        <is>
          <t>media.tecniba.be</t>
        </is>
      </c>
      <c r="B292170" t="n">
        <v>112</v>
      </c>
    </row>
    <row r="292171">
      <c r="A292171" t="inlineStr">
        <is>
          <t>thmbcache.com</t>
        </is>
      </c>
      <c r="B292171" t="n">
        <v>112</v>
      </c>
    </row>
    <row r="292172">
      <c r="A292172" t="inlineStr">
        <is>
          <t>www.juegossd.com</t>
        </is>
      </c>
      <c r="B292172" t="n">
        <v>112</v>
      </c>
    </row>
    <row r="292173">
      <c r="A292173" t="inlineStr">
        <is>
          <t>img3.ritzyamateursex.com</t>
        </is>
      </c>
      <c r="B292173" t="n">
        <v>112</v>
      </c>
    </row>
    <row r="292174">
      <c r="A292174" t="inlineStr">
        <is>
          <t>zappriani.bg</t>
        </is>
      </c>
      <c r="B292174" t="n">
        <v>112</v>
      </c>
    </row>
    <row r="292175">
      <c r="A292175" t="inlineStr">
        <is>
          <t>d31ikq5huyrp6b.cloudfront.net</t>
        </is>
      </c>
      <c r="B292175" t="n">
        <v>112</v>
      </c>
    </row>
    <row r="292176">
      <c r="A292176" t="inlineStr">
        <is>
          <t>partytuyyo.com</t>
        </is>
      </c>
      <c r="B292176" t="n">
        <v>112</v>
      </c>
    </row>
    <row r="292177">
      <c r="A292177" t="inlineStr">
        <is>
          <t>www.stephenjbedard.com</t>
        </is>
      </c>
      <c r="B292177" t="n">
        <v>112</v>
      </c>
    </row>
    <row r="292178">
      <c r="A292178" t="inlineStr">
        <is>
          <t>www.zerozero.pt</t>
        </is>
      </c>
      <c r="B292178" t="n">
        <v>112</v>
      </c>
    </row>
    <row r="292179">
      <c r="A292179" t="inlineStr">
        <is>
          <t>woollymuses.files.wordpress.com</t>
        </is>
      </c>
      <c r="B292179" t="n">
        <v>112</v>
      </c>
    </row>
    <row r="292180">
      <c r="A292180" t="inlineStr">
        <is>
          <t>artiksdesign.fi</t>
        </is>
      </c>
      <c r="B292180" t="n">
        <v>112</v>
      </c>
    </row>
    <row r="292181">
      <c r="A292181" t="inlineStr">
        <is>
          <t>store.minitools.com</t>
        </is>
      </c>
      <c r="B292181" t="n">
        <v>112</v>
      </c>
    </row>
    <row r="292182">
      <c r="A292182" t="inlineStr">
        <is>
          <t>assets.shopupnorth.com</t>
        </is>
      </c>
      <c r="B292182" t="n">
        <v>112</v>
      </c>
    </row>
    <row r="292183">
      <c r="A292183" t="inlineStr">
        <is>
          <t>www.cafepoint.sk</t>
        </is>
      </c>
      <c r="B292183" t="n">
        <v>112</v>
      </c>
    </row>
    <row r="292184">
      <c r="A292184" t="inlineStr">
        <is>
          <t>pornpass.pro</t>
        </is>
      </c>
      <c r="B292184" t="n">
        <v>112</v>
      </c>
    </row>
    <row r="292185">
      <c r="A292185" t="inlineStr">
        <is>
          <t>www.jardindion.com</t>
        </is>
      </c>
      <c r="B292185" t="n">
        <v>112</v>
      </c>
    </row>
    <row r="292186">
      <c r="A292186" t="inlineStr">
        <is>
          <t>www.lilofashion.com.br</t>
        </is>
      </c>
      <c r="B292186" t="n">
        <v>112</v>
      </c>
    </row>
    <row r="292187">
      <c r="A292187" t="inlineStr">
        <is>
          <t>internetapoteka.ba</t>
        </is>
      </c>
      <c r="B292187" t="n">
        <v>112</v>
      </c>
    </row>
    <row r="292188">
      <c r="A292188" t="inlineStr">
        <is>
          <t>biciprecio.com</t>
        </is>
      </c>
      <c r="B292188" t="n">
        <v>112</v>
      </c>
    </row>
    <row r="292189">
      <c r="A292189" t="inlineStr">
        <is>
          <t>dakonda.com</t>
        </is>
      </c>
      <c r="B292189" t="n">
        <v>112</v>
      </c>
    </row>
    <row r="292190">
      <c r="A292190" t="inlineStr">
        <is>
          <t>eco-travel.com.ua</t>
        </is>
      </c>
      <c r="B292190" t="n">
        <v>112</v>
      </c>
    </row>
    <row r="292191">
      <c r="A292191" t="inlineStr">
        <is>
          <t>d3nh2nyx0jpexn.cloudfront.net</t>
        </is>
      </c>
      <c r="B292191" t="n">
        <v>112</v>
      </c>
    </row>
    <row r="292192">
      <c r="A292192" t="inlineStr">
        <is>
          <t>rozaanaonline.com</t>
        </is>
      </c>
      <c r="B292192" t="n">
        <v>112</v>
      </c>
    </row>
    <row r="292193">
      <c r="A292193" t="inlineStr">
        <is>
          <t>giaxeoto.vn</t>
        </is>
      </c>
      <c r="B292193" t="n">
        <v>112</v>
      </c>
    </row>
    <row r="292194">
      <c r="A292194" t="inlineStr">
        <is>
          <t>www.musicarte.com</t>
        </is>
      </c>
      <c r="B292194" t="n">
        <v>112</v>
      </c>
    </row>
    <row r="292195">
      <c r="A292195" t="inlineStr">
        <is>
          <t>scholarly.heal-link.gr</t>
        </is>
      </c>
      <c r="B292195" t="n">
        <v>112</v>
      </c>
    </row>
    <row r="292196">
      <c r="A292196" t="inlineStr">
        <is>
          <t>signedsoccerball.net</t>
        </is>
      </c>
      <c r="B292196" t="n">
        <v>112</v>
      </c>
    </row>
    <row r="292197">
      <c r="A292197" t="inlineStr">
        <is>
          <t>gamegifts.ir</t>
        </is>
      </c>
      <c r="B292197" t="n">
        <v>112</v>
      </c>
    </row>
    <row r="292198">
      <c r="A292198" t="inlineStr">
        <is>
          <t>raff.com.ua</t>
        </is>
      </c>
      <c r="B292198" t="n">
        <v>112</v>
      </c>
    </row>
    <row r="292199">
      <c r="A292199" t="inlineStr">
        <is>
          <t>shapero.com</t>
        </is>
      </c>
      <c r="B292199" t="n">
        <v>112</v>
      </c>
    </row>
    <row r="292200">
      <c r="A292200" t="inlineStr">
        <is>
          <t>www.lacomercial.info</t>
        </is>
      </c>
      <c r="B292200" t="n">
        <v>112</v>
      </c>
    </row>
    <row r="292201">
      <c r="A292201" t="inlineStr">
        <is>
          <t>www.rtacabinetsupply.com</t>
        </is>
      </c>
      <c r="B292201" t="n">
        <v>112</v>
      </c>
    </row>
    <row r="292202">
      <c r="A292202" t="inlineStr">
        <is>
          <t>www.sternenstaub-linden.de</t>
        </is>
      </c>
      <c r="B292202" t="n">
        <v>112</v>
      </c>
    </row>
    <row r="292203">
      <c r="A292203" t="inlineStr">
        <is>
          <t>au3fashion.be</t>
        </is>
      </c>
      <c r="B292203" t="n">
        <v>112</v>
      </c>
    </row>
    <row r="292204">
      <c r="A292204" t="inlineStr">
        <is>
          <t>bedynet.ru</t>
        </is>
      </c>
      <c r="B292204" t="n">
        <v>112</v>
      </c>
    </row>
    <row r="292205">
      <c r="A292205" t="inlineStr">
        <is>
          <t>www.dblueproperties.com</t>
        </is>
      </c>
      <c r="B292205" t="n">
        <v>112</v>
      </c>
    </row>
    <row r="292206">
      <c r="A292206" t="inlineStr">
        <is>
          <t>pandorainternationalplaza.com</t>
        </is>
      </c>
      <c r="B292206" t="n">
        <v>112</v>
      </c>
    </row>
    <row r="292207">
      <c r="A292207" t="inlineStr">
        <is>
          <t>littlesis.org</t>
        </is>
      </c>
      <c r="B292207" t="n">
        <v>112</v>
      </c>
    </row>
    <row r="292208">
      <c r="A292208" t="inlineStr">
        <is>
          <t>m.rent-dallas-apartments.com</t>
        </is>
      </c>
      <c r="B292208" t="n">
        <v>112</v>
      </c>
    </row>
    <row r="292209">
      <c r="A292209" t="inlineStr">
        <is>
          <t>polishposter.com</t>
        </is>
      </c>
      <c r="B292209" t="n">
        <v>112</v>
      </c>
    </row>
    <row r="292210">
      <c r="A292210" t="inlineStr">
        <is>
          <t>toocoolsw.com</t>
        </is>
      </c>
      <c r="B292210" t="n">
        <v>112</v>
      </c>
    </row>
    <row r="292211">
      <c r="A292211" t="inlineStr">
        <is>
          <t>www.gsmchoice.com</t>
        </is>
      </c>
      <c r="B292211" t="n">
        <v>112</v>
      </c>
    </row>
    <row r="292212">
      <c r="A292212" t="inlineStr">
        <is>
          <t>www.camilleriprofumerie.it</t>
        </is>
      </c>
      <c r="B292212" t="n">
        <v>112</v>
      </c>
    </row>
    <row r="292213">
      <c r="A292213" t="inlineStr">
        <is>
          <t>www.uhren01.de</t>
        </is>
      </c>
      <c r="B292213" t="n">
        <v>112</v>
      </c>
    </row>
    <row r="292214">
      <c r="A292214" t="inlineStr">
        <is>
          <t>klasse-mit.com</t>
        </is>
      </c>
      <c r="B292214" t="n">
        <v>112</v>
      </c>
    </row>
    <row r="292215">
      <c r="A292215" t="inlineStr">
        <is>
          <t>houserentaldanang.com</t>
        </is>
      </c>
      <c r="B292215" t="n">
        <v>112</v>
      </c>
    </row>
    <row r="292216">
      <c r="A292216" t="inlineStr">
        <is>
          <t>www.zymta.com</t>
        </is>
      </c>
      <c r="B292216" t="n">
        <v>112</v>
      </c>
    </row>
    <row r="292217">
      <c r="A292217" t="inlineStr">
        <is>
          <t>www.barstuff.de</t>
        </is>
      </c>
      <c r="B292217" t="n">
        <v>112</v>
      </c>
    </row>
    <row r="292218">
      <c r="A292218" t="inlineStr">
        <is>
          <t>entekhabclick.com</t>
        </is>
      </c>
      <c r="B292218" t="n">
        <v>112</v>
      </c>
    </row>
    <row r="292219">
      <c r="A292219" t="inlineStr">
        <is>
          <t>www.maximascotas.com</t>
        </is>
      </c>
      <c r="B292219" t="n">
        <v>112</v>
      </c>
    </row>
    <row r="292220">
      <c r="A292220" t="inlineStr">
        <is>
          <t>montecristomagazine.com</t>
        </is>
      </c>
      <c r="B292220" t="n">
        <v>112</v>
      </c>
    </row>
    <row r="292221">
      <c r="A292221" t="inlineStr">
        <is>
          <t>welovewp.com</t>
        </is>
      </c>
      <c r="B292221" t="n">
        <v>112</v>
      </c>
    </row>
    <row r="292222">
      <c r="A292222" t="inlineStr">
        <is>
          <t>www.johncouscous.com</t>
        </is>
      </c>
      <c r="B292222" t="n">
        <v>112</v>
      </c>
    </row>
    <row r="292223">
      <c r="A292223" t="inlineStr">
        <is>
          <t>www.naturalexpressions.com</t>
        </is>
      </c>
      <c r="B292223" t="n">
        <v>112</v>
      </c>
    </row>
    <row r="292224">
      <c r="A292224" t="inlineStr">
        <is>
          <t>www.luxehorloges.nl</t>
        </is>
      </c>
      <c r="B292224" t="n">
        <v>112</v>
      </c>
    </row>
    <row r="292225">
      <c r="A292225" t="inlineStr">
        <is>
          <t>mymusicshop.pl</t>
        </is>
      </c>
      <c r="B292225" t="n">
        <v>112</v>
      </c>
    </row>
    <row r="292226">
      <c r="A292226" t="inlineStr">
        <is>
          <t>rose-prod.b-cdn.net</t>
        </is>
      </c>
      <c r="B292226" t="n">
        <v>112</v>
      </c>
    </row>
    <row r="292227">
      <c r="A292227" t="inlineStr">
        <is>
          <t>www.cupapizarras.com</t>
        </is>
      </c>
      <c r="B292227" t="n">
        <v>112</v>
      </c>
    </row>
    <row r="292228">
      <c r="A292228" t="inlineStr">
        <is>
          <t>ortopediaenlinea.com</t>
        </is>
      </c>
      <c r="B292228" t="n">
        <v>112</v>
      </c>
    </row>
    <row r="292229">
      <c r="A292229" t="inlineStr">
        <is>
          <t>vitamin360.com</t>
        </is>
      </c>
      <c r="B292229" t="n">
        <v>112</v>
      </c>
    </row>
    <row r="292230">
      <c r="A292230" t="inlineStr">
        <is>
          <t>www.officinatonazzo.it</t>
        </is>
      </c>
      <c r="B292230" t="n">
        <v>112</v>
      </c>
    </row>
    <row r="292231">
      <c r="A292231" t="inlineStr">
        <is>
          <t>www.kwalu.com</t>
        </is>
      </c>
      <c r="B292231" t="n">
        <v>112</v>
      </c>
    </row>
    <row r="292232">
      <c r="A292232" t="inlineStr">
        <is>
          <t>www.themakeupspot.de</t>
        </is>
      </c>
      <c r="B292232" t="n">
        <v>112</v>
      </c>
    </row>
    <row r="292233">
      <c r="A292233" t="inlineStr">
        <is>
          <t>www.safari-bierdorf.com</t>
        </is>
      </c>
      <c r="B292233" t="n">
        <v>112</v>
      </c>
    </row>
    <row r="292234">
      <c r="A292234" t="inlineStr">
        <is>
          <t>es.silvexcraft.eu</t>
        </is>
      </c>
      <c r="B292234" t="n">
        <v>112</v>
      </c>
    </row>
    <row r="292235">
      <c r="A292235" t="inlineStr">
        <is>
          <t>JAPANESEADULT.CLUB</t>
        </is>
      </c>
      <c r="B292235" t="n">
        <v>112</v>
      </c>
    </row>
    <row r="292236">
      <c r="A292236" t="inlineStr">
        <is>
          <t>www.amorcollections.nl</t>
        </is>
      </c>
      <c r="B292236" t="n">
        <v>112</v>
      </c>
    </row>
    <row r="292237">
      <c r="A292237" t="inlineStr">
        <is>
          <t>www1.filmstoons.com</t>
        </is>
      </c>
      <c r="B292237" t="n">
        <v>112</v>
      </c>
    </row>
    <row r="292238">
      <c r="A292238" t="inlineStr">
        <is>
          <t>r-ryuga.sakura.ne.jp</t>
        </is>
      </c>
      <c r="B292238" t="n">
        <v>112</v>
      </c>
    </row>
    <row r="292239">
      <c r="A292239" t="inlineStr">
        <is>
          <t>www.koffiecentrale.be</t>
        </is>
      </c>
      <c r="B292239" t="n">
        <v>112</v>
      </c>
    </row>
    <row r="292240">
      <c r="A292240" t="inlineStr">
        <is>
          <t>www.john-woodbridge.com</t>
        </is>
      </c>
      <c r="B292240" t="n">
        <v>112</v>
      </c>
    </row>
    <row r="292241">
      <c r="A292241" t="inlineStr">
        <is>
          <t>cdn2.realwebhost.eu</t>
        </is>
      </c>
      <c r="B292241" t="n">
        <v>112</v>
      </c>
    </row>
    <row r="292242">
      <c r="A292242" t="inlineStr">
        <is>
          <t>540934-1733880-raikfcquaxqncofqfm.stackpathdns.com</t>
        </is>
      </c>
      <c r="B292242" t="n">
        <v>112</v>
      </c>
    </row>
    <row r="292243">
      <c r="A292243" t="inlineStr">
        <is>
          <t>www.aliceandbooks.com</t>
        </is>
      </c>
      <c r="B292243" t="n">
        <v>112</v>
      </c>
    </row>
    <row r="292244">
      <c r="A292244" t="inlineStr">
        <is>
          <t>www.renderhub.com</t>
        </is>
      </c>
      <c r="B292244" t="n">
        <v>112</v>
      </c>
    </row>
    <row r="292245">
      <c r="A292245" t="inlineStr">
        <is>
          <t>musicwontsaveyou.files.wordpress.com</t>
        </is>
      </c>
      <c r="B292245" t="n">
        <v>112</v>
      </c>
    </row>
    <row r="292246">
      <c r="A292246" t="inlineStr">
        <is>
          <t>microsoftsurfacepro.biz</t>
        </is>
      </c>
      <c r="B292246" t="n">
        <v>112</v>
      </c>
    </row>
    <row r="292247">
      <c r="A292247" t="inlineStr">
        <is>
          <t>bentongrey.files.wordpress.com</t>
        </is>
      </c>
      <c r="B292247" t="n">
        <v>112</v>
      </c>
    </row>
    <row r="292248">
      <c r="A292248" t="inlineStr">
        <is>
          <t>www.herrenuhren-damenuhren.com</t>
        </is>
      </c>
      <c r="B292248" t="n">
        <v>112</v>
      </c>
    </row>
    <row r="292249">
      <c r="A292249" t="inlineStr">
        <is>
          <t>www.mycurlycolours.it</t>
        </is>
      </c>
      <c r="B292249" t="n">
        <v>112</v>
      </c>
    </row>
    <row r="292250">
      <c r="A292250" t="inlineStr">
        <is>
          <t>petiteballeblanche.com</t>
        </is>
      </c>
      <c r="B292250" t="n">
        <v>112</v>
      </c>
    </row>
    <row r="292251">
      <c r="A292251" t="inlineStr">
        <is>
          <t>images.matthewsvolvosite.com</t>
        </is>
      </c>
      <c r="B292251" t="n">
        <v>112</v>
      </c>
    </row>
    <row r="292252">
      <c r="A292252" t="inlineStr">
        <is>
          <t>img80002765.weyesimg.com</t>
        </is>
      </c>
      <c r="B292252" t="n">
        <v>112</v>
      </c>
    </row>
    <row r="292253">
      <c r="A292253" t="inlineStr">
        <is>
          <t>sjstationery.com</t>
        </is>
      </c>
      <c r="B292253" t="n">
        <v>112</v>
      </c>
    </row>
    <row r="292254">
      <c r="A292254" t="inlineStr">
        <is>
          <t>descapes.files.wordpress.com</t>
        </is>
      </c>
      <c r="B292254" t="n">
        <v>112</v>
      </c>
    </row>
    <row r="292255">
      <c r="A292255" t="inlineStr">
        <is>
          <t>es.hobbyteam.net</t>
        </is>
      </c>
      <c r="B292255" t="n">
        <v>112</v>
      </c>
    </row>
    <row r="292256">
      <c r="A292256" t="inlineStr">
        <is>
          <t>shop.woow.com.uy</t>
        </is>
      </c>
      <c r="B292256" t="n">
        <v>112</v>
      </c>
    </row>
    <row r="292257">
      <c r="A292257" t="inlineStr">
        <is>
          <t>www.boxing-shop.com</t>
        </is>
      </c>
      <c r="B292257" t="n">
        <v>112</v>
      </c>
    </row>
    <row r="292258">
      <c r="A292258" t="inlineStr">
        <is>
          <t>uploads.escapethecity.org</t>
        </is>
      </c>
      <c r="B292258" t="n">
        <v>112</v>
      </c>
    </row>
    <row r="292259">
      <c r="A292259" t="inlineStr">
        <is>
          <t>838933.smushcdn.com</t>
        </is>
      </c>
      <c r="B292259" t="n">
        <v>112</v>
      </c>
    </row>
    <row r="292260">
      <c r="A292260" t="inlineStr">
        <is>
          <t>discoversherrydotcom.files.wordpress.com</t>
        </is>
      </c>
      <c r="B292260" t="n">
        <v>112</v>
      </c>
    </row>
    <row r="292261">
      <c r="A292261" t="inlineStr">
        <is>
          <t>leefromep.files.wordpress.com</t>
        </is>
      </c>
      <c r="B292261" t="n">
        <v>112</v>
      </c>
    </row>
    <row r="292262">
      <c r="A292262" t="inlineStr">
        <is>
          <t>vintage.speedshop.fr</t>
        </is>
      </c>
      <c r="B292262" t="n">
        <v>112</v>
      </c>
    </row>
    <row r="292263">
      <c r="A292263" t="inlineStr">
        <is>
          <t>laptopbest.us</t>
        </is>
      </c>
      <c r="B292263" t="n">
        <v>112</v>
      </c>
    </row>
    <row r="292264">
      <c r="A292264" t="inlineStr">
        <is>
          <t>ezoffice2u.com.my</t>
        </is>
      </c>
      <c r="B292264" t="n">
        <v>112</v>
      </c>
    </row>
    <row r="292265">
      <c r="A292265" t="inlineStr">
        <is>
          <t>pobierzgry24.pl</t>
        </is>
      </c>
      <c r="B292265" t="n">
        <v>112</v>
      </c>
    </row>
    <row r="292266">
      <c r="A292266" t="inlineStr">
        <is>
          <t>images.dmotivated.com</t>
        </is>
      </c>
      <c r="B292266" t="n">
        <v>112</v>
      </c>
    </row>
    <row r="292267">
      <c r="A292267" t="inlineStr">
        <is>
          <t>bostonmoms.com</t>
        </is>
      </c>
      <c r="B292267" t="n">
        <v>112</v>
      </c>
    </row>
    <row r="292268">
      <c r="A292268" t="inlineStr">
        <is>
          <t>cdn252.justsellingapp.com</t>
        </is>
      </c>
      <c r="B292268" t="n">
        <v>112</v>
      </c>
    </row>
    <row r="292269">
      <c r="A292269" t="inlineStr">
        <is>
          <t>gratisography.com</t>
        </is>
      </c>
      <c r="B292269" t="n">
        <v>112</v>
      </c>
    </row>
    <row r="292270">
      <c r="A292270" t="inlineStr">
        <is>
          <t>www.tropic-nguyen.ovh</t>
        </is>
      </c>
      <c r="B292270" t="n">
        <v>112</v>
      </c>
    </row>
    <row r="292271">
      <c r="A292271" t="inlineStr">
        <is>
          <t>www.immobilien-kanada.de</t>
        </is>
      </c>
      <c r="B292271" t="n">
        <v>112</v>
      </c>
    </row>
    <row r="292272">
      <c r="A292272" t="inlineStr">
        <is>
          <t>southwestdesertlover.files.wordpress.com</t>
        </is>
      </c>
      <c r="B292272" t="n">
        <v>112</v>
      </c>
    </row>
    <row r="292273">
      <c r="A292273" t="inlineStr">
        <is>
          <t>www.pcshop.in</t>
        </is>
      </c>
      <c r="B292273" t="n">
        <v>112</v>
      </c>
    </row>
    <row r="292274">
      <c r="A292274" t="inlineStr">
        <is>
          <t>www.trendsintile.com</t>
        </is>
      </c>
      <c r="B292274" t="n">
        <v>112</v>
      </c>
    </row>
    <row r="292275">
      <c r="A292275" t="inlineStr">
        <is>
          <t>www.writing.ie</t>
        </is>
      </c>
      <c r="B292275" t="n">
        <v>112</v>
      </c>
    </row>
    <row r="292276">
      <c r="A292276" t="inlineStr">
        <is>
          <t>www.newamericanstore.com</t>
        </is>
      </c>
      <c r="B292276" t="n">
        <v>112</v>
      </c>
    </row>
    <row r="292277">
      <c r="A292277" t="inlineStr">
        <is>
          <t>indiaappstores-live.s3.ap-south-1.amazonaws.com</t>
        </is>
      </c>
      <c r="B292277" t="n">
        <v>112</v>
      </c>
    </row>
    <row r="292278">
      <c r="A292278" t="inlineStr">
        <is>
          <t>www.ki-oon.com</t>
        </is>
      </c>
      <c r="B292278" t="n">
        <v>112</v>
      </c>
    </row>
    <row r="292279">
      <c r="A292279" t="inlineStr">
        <is>
          <t>noordinaryresort.files.wordpress.com</t>
        </is>
      </c>
      <c r="B292279" t="n">
        <v>112</v>
      </c>
    </row>
    <row r="292280">
      <c r="A292280" t="inlineStr">
        <is>
          <t>skoda-wlc.s3.amazonaws.com</t>
        </is>
      </c>
      <c r="B292280" t="n">
        <v>112</v>
      </c>
    </row>
    <row r="292281">
      <c r="A292281" t="inlineStr">
        <is>
          <t>whisperinggums.files.wordpress.com</t>
        </is>
      </c>
      <c r="B292281" t="n">
        <v>112</v>
      </c>
    </row>
    <row r="292282">
      <c r="A292282" t="inlineStr">
        <is>
          <t>rainbowgoldreviews.files.wordpress.com</t>
        </is>
      </c>
      <c r="B292282" t="n">
        <v>112</v>
      </c>
    </row>
    <row r="292283">
      <c r="A292283" t="inlineStr">
        <is>
          <t>vonkauz.de</t>
        </is>
      </c>
      <c r="B292283" t="n">
        <v>112</v>
      </c>
    </row>
    <row r="292284">
      <c r="A292284" t="inlineStr">
        <is>
          <t>www.fixso.in</t>
        </is>
      </c>
      <c r="B292284" t="n">
        <v>112</v>
      </c>
    </row>
    <row r="292285">
      <c r="A292285" t="inlineStr">
        <is>
          <t>ec9ef987cb4927f5e944.b-cdn.net</t>
        </is>
      </c>
      <c r="B292285" t="n">
        <v>112</v>
      </c>
    </row>
    <row r="292286">
      <c r="A292286" t="inlineStr">
        <is>
          <t>alivetalk.com</t>
        </is>
      </c>
      <c r="B292286" t="n">
        <v>112</v>
      </c>
    </row>
    <row r="292287">
      <c r="A292287" t="inlineStr">
        <is>
          <t>images2.pandahall.com</t>
        </is>
      </c>
      <c r="B292287" t="n">
        <v>112</v>
      </c>
    </row>
    <row r="292288">
      <c r="A292288" t="inlineStr">
        <is>
          <t>www.driveontheleft.com</t>
        </is>
      </c>
      <c r="B292288" t="n">
        <v>112</v>
      </c>
    </row>
    <row r="292289">
      <c r="A292289" t="inlineStr">
        <is>
          <t>www.jppornstars.com</t>
        </is>
      </c>
      <c r="B292289" t="n">
        <v>112</v>
      </c>
    </row>
    <row r="292290">
      <c r="A292290" t="inlineStr">
        <is>
          <t>www.hermesthemes.com</t>
        </is>
      </c>
      <c r="B292290" t="n">
        <v>112</v>
      </c>
    </row>
    <row r="292291">
      <c r="A292291" t="inlineStr">
        <is>
          <t>img-eshop.cdn.nintendo.net</t>
        </is>
      </c>
      <c r="B292291" t="n">
        <v>112</v>
      </c>
    </row>
    <row r="292292">
      <c r="A292292" t="inlineStr">
        <is>
          <t>www.workshop.bunnings.com.au:443</t>
        </is>
      </c>
      <c r="B292292" t="n">
        <v>112</v>
      </c>
    </row>
    <row r="292293">
      <c r="A292293" t="inlineStr">
        <is>
          <t>woodtailorsclub.com</t>
        </is>
      </c>
      <c r="B292293" t="n">
        <v>112</v>
      </c>
    </row>
    <row r="292294">
      <c r="A292294" t="inlineStr">
        <is>
          <t>www.preciousfamilyjewels.com</t>
        </is>
      </c>
      <c r="B292294" t="n">
        <v>112</v>
      </c>
    </row>
    <row r="292295">
      <c r="A292295" t="inlineStr">
        <is>
          <t>www.lighthousecanada.ca</t>
        </is>
      </c>
      <c r="B292295" t="n">
        <v>112</v>
      </c>
    </row>
    <row r="292296">
      <c r="A292296" t="inlineStr">
        <is>
          <t>www.odvarkabijoux.com</t>
        </is>
      </c>
      <c r="B292296" t="n">
        <v>112</v>
      </c>
    </row>
    <row r="292297">
      <c r="A292297" t="inlineStr">
        <is>
          <t>pictures.share-image.com</t>
        </is>
      </c>
      <c r="B292297" t="n">
        <v>112</v>
      </c>
    </row>
    <row r="292298">
      <c r="A292298" t="inlineStr">
        <is>
          <t>pinstadium.com</t>
        </is>
      </c>
      <c r="B292298" t="n">
        <v>112</v>
      </c>
    </row>
    <row r="292299">
      <c r="A292299" t="inlineStr">
        <is>
          <t>artiks.nl</t>
        </is>
      </c>
      <c r="B292299" t="n">
        <v>112</v>
      </c>
    </row>
    <row r="292300">
      <c r="A292300" t="inlineStr">
        <is>
          <t>negativewhite.ch</t>
        </is>
      </c>
      <c r="B292300" t="n">
        <v>112</v>
      </c>
    </row>
    <row r="292301">
      <c r="A292301" t="inlineStr">
        <is>
          <t>www.converse.edu</t>
        </is>
      </c>
      <c r="B292301" t="n">
        <v>112</v>
      </c>
    </row>
    <row r="292302">
      <c r="A292302" t="inlineStr">
        <is>
          <t>malay.ava360.com</t>
        </is>
      </c>
      <c r="B292302" t="n">
        <v>112</v>
      </c>
    </row>
    <row r="292303">
      <c r="A292303" t="inlineStr">
        <is>
          <t>subarumedia.iconicweb.com</t>
        </is>
      </c>
      <c r="B292303" t="n">
        <v>112</v>
      </c>
    </row>
    <row r="292304">
      <c r="A292304" t="inlineStr">
        <is>
          <t>www.thetravellingpinoys.com</t>
        </is>
      </c>
      <c r="B292304" t="n">
        <v>112</v>
      </c>
    </row>
    <row r="292305">
      <c r="A292305" t="inlineStr">
        <is>
          <t>www.abaa.org</t>
        </is>
      </c>
      <c r="B292305" t="n">
        <v>112</v>
      </c>
    </row>
    <row r="292306">
      <c r="A292306" t="inlineStr">
        <is>
          <t>computerbackgroundimages.com</t>
        </is>
      </c>
      <c r="B292306" t="n">
        <v>112</v>
      </c>
    </row>
    <row r="292307">
      <c r="A292307" t="inlineStr">
        <is>
          <t>www.spawnfirst.com</t>
        </is>
      </c>
      <c r="B292307" t="n">
        <v>112</v>
      </c>
    </row>
    <row r="292308">
      <c r="A292308" t="inlineStr">
        <is>
          <t>www.loding.ca</t>
        </is>
      </c>
      <c r="B292308" t="n">
        <v>112</v>
      </c>
    </row>
    <row r="292309">
      <c r="A292309" t="inlineStr">
        <is>
          <t>culturehoney.s3.us-west-1.amazonaws.com</t>
        </is>
      </c>
      <c r="B292309" t="n">
        <v>112</v>
      </c>
    </row>
    <row r="292310">
      <c r="A292310" t="inlineStr">
        <is>
          <t>www.qualityfloors.com.au</t>
        </is>
      </c>
      <c r="B292310" t="n">
        <v>112</v>
      </c>
    </row>
    <row r="292311">
      <c r="A292311" t="inlineStr">
        <is>
          <t>nudeitandco.files.wordpress.com</t>
        </is>
      </c>
      <c r="B292311" t="n">
        <v>112</v>
      </c>
    </row>
    <row r="292312">
      <c r="A292312" t="inlineStr">
        <is>
          <t>www.indsnkr.com</t>
        </is>
      </c>
      <c r="B292312" t="n">
        <v>112</v>
      </c>
    </row>
    <row r="292313">
      <c r="A292313" t="inlineStr">
        <is>
          <t>www2.finebooksmagazine.com</t>
        </is>
      </c>
      <c r="B292313" t="n">
        <v>112</v>
      </c>
    </row>
    <row r="292314">
      <c r="A292314" t="inlineStr">
        <is>
          <t>www.golf18holes.com</t>
        </is>
      </c>
      <c r="B292314" t="n">
        <v>112</v>
      </c>
    </row>
    <row r="292315">
      <c r="A292315" t="inlineStr">
        <is>
          <t>www.selc.co.id</t>
        </is>
      </c>
      <c r="B292315" t="n">
        <v>112</v>
      </c>
    </row>
    <row r="292316">
      <c r="A292316" t="inlineStr">
        <is>
          <t>www.2filter.com</t>
        </is>
      </c>
      <c r="B292316" t="n">
        <v>112</v>
      </c>
    </row>
    <row r="292317">
      <c r="A292317" t="inlineStr">
        <is>
          <t>cyclinguphill.com</t>
        </is>
      </c>
      <c r="B292317" t="n">
        <v>112</v>
      </c>
    </row>
    <row r="292318">
      <c r="A292318" t="inlineStr">
        <is>
          <t>www.haunted-houses.co.uk</t>
        </is>
      </c>
      <c r="B292318" t="n">
        <v>112</v>
      </c>
    </row>
    <row r="292319">
      <c r="A292319" t="inlineStr">
        <is>
          <t>hairglo.co.uk</t>
        </is>
      </c>
      <c r="B292319" t="n">
        <v>112</v>
      </c>
    </row>
    <row r="292320">
      <c r="A292320" t="inlineStr">
        <is>
          <t>ezbuilders.co.uk</t>
        </is>
      </c>
      <c r="B292320" t="n">
        <v>112</v>
      </c>
    </row>
    <row r="292321">
      <c r="A292321" t="inlineStr">
        <is>
          <t>www.bigshoes.gr</t>
        </is>
      </c>
      <c r="B292321" t="n">
        <v>112</v>
      </c>
    </row>
    <row r="292322">
      <c r="A292322" t="inlineStr">
        <is>
          <t>www.bahrain.shiracart.com</t>
        </is>
      </c>
      <c r="B292322" t="n">
        <v>112</v>
      </c>
    </row>
    <row r="292323">
      <c r="A292323" t="inlineStr">
        <is>
          <t>totled.com</t>
        </is>
      </c>
      <c r="B292323" t="n">
        <v>112</v>
      </c>
    </row>
    <row r="292324">
      <c r="A292324" t="inlineStr">
        <is>
          <t>www.wholesalesolar.co.uk</t>
        </is>
      </c>
      <c r="B292324" t="n">
        <v>112</v>
      </c>
    </row>
    <row r="292325">
      <c r="A292325" t="inlineStr">
        <is>
          <t>images.decosil.it</t>
        </is>
      </c>
      <c r="B292325" t="n">
        <v>112</v>
      </c>
    </row>
    <row r="292326">
      <c r="A292326" t="inlineStr">
        <is>
          <t>imgs.avtvfree.com</t>
        </is>
      </c>
      <c r="B292326" t="n">
        <v>112</v>
      </c>
    </row>
    <row r="292327">
      <c r="A292327" t="inlineStr">
        <is>
          <t>uthistory.files.wordpress.com</t>
        </is>
      </c>
      <c r="B292327" t="n">
        <v>112</v>
      </c>
    </row>
    <row r="292328">
      <c r="A292328" t="inlineStr">
        <is>
          <t>www.enbitcon.de</t>
        </is>
      </c>
      <c r="B292328" t="n">
        <v>112</v>
      </c>
    </row>
    <row r="292329">
      <c r="A292329" t="inlineStr">
        <is>
          <t>www.cheapairjordans.net</t>
        </is>
      </c>
      <c r="B292329" t="n">
        <v>112</v>
      </c>
    </row>
    <row r="292330">
      <c r="A292330" t="inlineStr">
        <is>
          <t>cdn.optiwave.com</t>
        </is>
      </c>
      <c r="B292330" t="n">
        <v>112</v>
      </c>
    </row>
    <row r="292331">
      <c r="A292331" t="inlineStr">
        <is>
          <t>textil.shop-druck.de</t>
        </is>
      </c>
      <c r="B292331" t="n">
        <v>112</v>
      </c>
    </row>
    <row r="292332">
      <c r="A292332" t="inlineStr">
        <is>
          <t>images.bookspot.com.au</t>
        </is>
      </c>
      <c r="B292332" t="n">
        <v>112</v>
      </c>
    </row>
    <row r="292333">
      <c r="A292333" t="inlineStr">
        <is>
          <t>budgetcellular.co.za</t>
        </is>
      </c>
      <c r="B292333" t="n">
        <v>112</v>
      </c>
    </row>
    <row r="292334">
      <c r="A292334" t="inlineStr">
        <is>
          <t>theolympians64to20.files.wordpress.com</t>
        </is>
      </c>
      <c r="B292334" t="n">
        <v>112</v>
      </c>
    </row>
    <row r="292335">
      <c r="A292335" t="inlineStr">
        <is>
          <t>wildlifepins.com</t>
        </is>
      </c>
      <c r="B292335" t="n">
        <v>112</v>
      </c>
    </row>
    <row r="292336">
      <c r="A292336" t="inlineStr">
        <is>
          <t>sportsnutritioncenter.com</t>
        </is>
      </c>
      <c r="B292336" t="n">
        <v>112</v>
      </c>
    </row>
    <row r="292337">
      <c r="A292337" t="inlineStr">
        <is>
          <t>lartisanet.com</t>
        </is>
      </c>
      <c r="B292337" t="n">
        <v>112</v>
      </c>
    </row>
    <row r="292338">
      <c r="A292338" t="inlineStr">
        <is>
          <t>todaysbigstocks.com</t>
        </is>
      </c>
      <c r="B292338" t="n">
        <v>112</v>
      </c>
    </row>
    <row r="292339">
      <c r="A292339" t="inlineStr">
        <is>
          <t>www.skyhi.me.uk</t>
        </is>
      </c>
      <c r="B292339" t="n">
        <v>112</v>
      </c>
    </row>
    <row r="292340">
      <c r="A292340" t="inlineStr">
        <is>
          <t>arcader.org</t>
        </is>
      </c>
      <c r="B292340" t="n">
        <v>112</v>
      </c>
    </row>
    <row r="292341">
      <c r="A292341" t="inlineStr">
        <is>
          <t>www.bakersbeans.ca</t>
        </is>
      </c>
      <c r="B292341" t="n">
        <v>112</v>
      </c>
    </row>
    <row r="292342">
      <c r="A292342" t="inlineStr">
        <is>
          <t>image.binance.vision</t>
        </is>
      </c>
      <c r="B292342" t="n">
        <v>112</v>
      </c>
    </row>
    <row r="292343">
      <c r="A292343" t="inlineStr">
        <is>
          <t>leamboatcentre.com</t>
        </is>
      </c>
      <c r="B292343" t="n">
        <v>112</v>
      </c>
    </row>
    <row r="292344">
      <c r="A292344" t="inlineStr">
        <is>
          <t>www.crash.fr</t>
        </is>
      </c>
      <c r="B292344" t="n">
        <v>112</v>
      </c>
    </row>
    <row r="292345">
      <c r="A292345" t="inlineStr">
        <is>
          <t>adstechnologie.fr</t>
        </is>
      </c>
      <c r="B292345" t="n">
        <v>112</v>
      </c>
    </row>
    <row r="292346">
      <c r="A292346" t="inlineStr">
        <is>
          <t>www.armeriamarcos.es</t>
        </is>
      </c>
      <c r="B292346" t="n">
        <v>112</v>
      </c>
    </row>
    <row r="292347">
      <c r="A292347" t="inlineStr">
        <is>
          <t>web2gb.com</t>
        </is>
      </c>
      <c r="B292347" t="n">
        <v>112</v>
      </c>
    </row>
    <row r="292348">
      <c r="A292348" t="inlineStr">
        <is>
          <t>oneguyrambling.com</t>
        </is>
      </c>
      <c r="B292348" t="n">
        <v>112</v>
      </c>
    </row>
    <row r="292349">
      <c r="A292349" t="inlineStr">
        <is>
          <t>www.rodalink.com</t>
        </is>
      </c>
      <c r="B292349" t="n">
        <v>112</v>
      </c>
    </row>
    <row r="292350">
      <c r="A292350" t="inlineStr">
        <is>
          <t>modernsofas.eu</t>
        </is>
      </c>
      <c r="B292350" t="n">
        <v>112</v>
      </c>
    </row>
    <row r="292351">
      <c r="A292351" t="inlineStr">
        <is>
          <t>kelliesdesigns.net</t>
        </is>
      </c>
      <c r="B292351" t="n">
        <v>112</v>
      </c>
    </row>
    <row r="292352">
      <c r="A292352" t="inlineStr">
        <is>
          <t>img52.pixhost.to</t>
        </is>
      </c>
      <c r="B292352" t="n">
        <v>112</v>
      </c>
    </row>
    <row r="292353">
      <c r="A292353" t="inlineStr">
        <is>
          <t>lousmithmedia.files.wordpress.com</t>
        </is>
      </c>
      <c r="B292353" t="n">
        <v>112</v>
      </c>
    </row>
    <row r="292354">
      <c r="A292354" t="inlineStr">
        <is>
          <t>cryptotapas.com</t>
        </is>
      </c>
      <c r="B292354" t="n">
        <v>112</v>
      </c>
    </row>
    <row r="292355">
      <c r="A292355" t="inlineStr">
        <is>
          <t>kathyschlitzer.com</t>
        </is>
      </c>
      <c r="B292355" t="n">
        <v>112</v>
      </c>
    </row>
    <row r="292356">
      <c r="A292356" t="inlineStr">
        <is>
          <t>166201.smushcdn.com</t>
        </is>
      </c>
      <c r="B292356" t="n">
        <v>112</v>
      </c>
    </row>
    <row r="292357">
      <c r="A292357" t="inlineStr">
        <is>
          <t>3iz4pu1r2cxqxc3i63gnhpmh-wpengine.netdna-ssl.com</t>
        </is>
      </c>
      <c r="B292357" t="n">
        <v>112</v>
      </c>
    </row>
    <row r="292358">
      <c r="A292358" t="inlineStr">
        <is>
          <t>eastendtaste.com</t>
        </is>
      </c>
      <c r="B292358" t="n">
        <v>112</v>
      </c>
    </row>
    <row r="292359">
      <c r="A292359" t="inlineStr">
        <is>
          <t>s3.tstatic.co.uk</t>
        </is>
      </c>
      <c r="B292359" t="n">
        <v>112</v>
      </c>
    </row>
    <row r="292360">
      <c r="A292360" t="inlineStr">
        <is>
          <t>diannadonnely.files.wordpress.com</t>
        </is>
      </c>
      <c r="B292360" t="n">
        <v>112</v>
      </c>
    </row>
    <row r="292361">
      <c r="A292361" t="inlineStr">
        <is>
          <t>stlsports.com.au</t>
        </is>
      </c>
      <c r="B292361" t="n">
        <v>112</v>
      </c>
    </row>
    <row r="292362">
      <c r="A292362" t="inlineStr">
        <is>
          <t>www.tomgrimshaw.com</t>
        </is>
      </c>
      <c r="B292362" t="n">
        <v>112</v>
      </c>
    </row>
    <row r="292363">
      <c r="A292363" t="inlineStr">
        <is>
          <t>www.ajbillig.com</t>
        </is>
      </c>
      <c r="B292363" t="n">
        <v>112</v>
      </c>
    </row>
    <row r="292364">
      <c r="A292364" t="inlineStr">
        <is>
          <t>TACS.b-cdn.net</t>
        </is>
      </c>
      <c r="B292364" t="n">
        <v>112</v>
      </c>
    </row>
    <row r="292365">
      <c r="A292365" t="inlineStr">
        <is>
          <t>www.theeatingplaces.com</t>
        </is>
      </c>
      <c r="B292365" t="n">
        <v>112</v>
      </c>
    </row>
    <row r="292366">
      <c r="A292366" t="inlineStr">
        <is>
          <t>shopping.world68.com</t>
        </is>
      </c>
      <c r="B292366" t="n">
        <v>112</v>
      </c>
    </row>
    <row r="292367">
      <c r="A292367" t="inlineStr">
        <is>
          <t>www.cityofimages.net</t>
        </is>
      </c>
      <c r="B292367" t="n">
        <v>112</v>
      </c>
    </row>
    <row r="292368">
      <c r="A292368" t="inlineStr">
        <is>
          <t>kittenguru.com</t>
        </is>
      </c>
      <c r="B292368" t="n">
        <v>112</v>
      </c>
    </row>
    <row r="292369">
      <c r="A292369" t="inlineStr">
        <is>
          <t>wilhelmschweizer.com</t>
        </is>
      </c>
      <c r="B292369" t="n">
        <v>112</v>
      </c>
    </row>
    <row r="292370">
      <c r="A292370" t="inlineStr">
        <is>
          <t>www.occasionalplanet.org</t>
        </is>
      </c>
      <c r="B292370" t="n">
        <v>112</v>
      </c>
    </row>
    <row r="292371">
      <c r="A292371" t="inlineStr">
        <is>
          <t>www.bypos.nl</t>
        </is>
      </c>
      <c r="B292371" t="n">
        <v>112</v>
      </c>
    </row>
    <row r="292372">
      <c r="A292372" t="inlineStr">
        <is>
          <t>yamatiere.fr</t>
        </is>
      </c>
      <c r="B292372" t="n">
        <v>112</v>
      </c>
    </row>
    <row r="292373">
      <c r="A292373" t="inlineStr">
        <is>
          <t>media.basket-center.fr</t>
        </is>
      </c>
      <c r="B292373" t="n">
        <v>112</v>
      </c>
    </row>
    <row r="292374">
      <c r="A292374" t="inlineStr">
        <is>
          <t>oktober-fest.nyc</t>
        </is>
      </c>
      <c r="B292374" t="n">
        <v>112</v>
      </c>
    </row>
    <row r="292375">
      <c r="A292375" t="inlineStr">
        <is>
          <t>www.wepluggoodmusic.com</t>
        </is>
      </c>
      <c r="B292375" t="n">
        <v>112</v>
      </c>
    </row>
    <row r="292376">
      <c r="A292376" t="inlineStr">
        <is>
          <t>sharathroshpinnah.files.wordpress.com</t>
        </is>
      </c>
      <c r="B292376" t="n">
        <v>112</v>
      </c>
    </row>
    <row r="292377">
      <c r="A292377" t="inlineStr">
        <is>
          <t>brisarts.files.wordpress.com</t>
        </is>
      </c>
      <c r="B292377" t="n">
        <v>112</v>
      </c>
    </row>
    <row r="292378">
      <c r="A292378" t="inlineStr">
        <is>
          <t>www.timetomarket.co.uk</t>
        </is>
      </c>
      <c r="B292378" t="n">
        <v>112</v>
      </c>
    </row>
    <row r="292379">
      <c r="A292379" t="inlineStr">
        <is>
          <t>gw2.mmorpg-life.com</t>
        </is>
      </c>
      <c r="B292379" t="n">
        <v>112</v>
      </c>
    </row>
    <row r="292380">
      <c r="A292380" t="inlineStr">
        <is>
          <t>anazbd.com</t>
        </is>
      </c>
      <c r="B292380" t="n">
        <v>112</v>
      </c>
    </row>
    <row r="292381">
      <c r="A292381" t="inlineStr">
        <is>
          <t>www.milehighmamas.com</t>
        </is>
      </c>
      <c r="B292381" t="n">
        <v>112</v>
      </c>
    </row>
    <row r="292382">
      <c r="A292382" t="inlineStr">
        <is>
          <t>granthamgardendotorg.files.wordpress.com</t>
        </is>
      </c>
      <c r="B292382" t="n">
        <v>112</v>
      </c>
    </row>
    <row r="292383">
      <c r="A292383" t="inlineStr">
        <is>
          <t>ideafurniture.com</t>
        </is>
      </c>
      <c r="B292383" t="n">
        <v>112</v>
      </c>
    </row>
    <row r="292384">
      <c r="A292384" t="inlineStr">
        <is>
          <t>www.maxiparfum.hu</t>
        </is>
      </c>
      <c r="B292384" t="n">
        <v>112</v>
      </c>
    </row>
    <row r="292385">
      <c r="A292385" t="inlineStr">
        <is>
          <t>onlineartfestival.com</t>
        </is>
      </c>
      <c r="B292385" t="n">
        <v>112</v>
      </c>
    </row>
    <row r="292386">
      <c r="A292386" t="inlineStr">
        <is>
          <t>chipbruce.files.wordpress.com</t>
        </is>
      </c>
      <c r="B292386" t="n">
        <v>112</v>
      </c>
    </row>
    <row r="292387">
      <c r="A292387" t="inlineStr">
        <is>
          <t>frenchwinepeople.co.uk</t>
        </is>
      </c>
      <c r="B292387" t="n">
        <v>112</v>
      </c>
    </row>
    <row r="292388">
      <c r="A292388" t="inlineStr">
        <is>
          <t>www.begbies-traynorgroup.com</t>
        </is>
      </c>
      <c r="B292388" t="n">
        <v>112</v>
      </c>
    </row>
    <row r="292389">
      <c r="A292389" t="inlineStr">
        <is>
          <t>benjaminhulett.com</t>
        </is>
      </c>
      <c r="B292389" t="n">
        <v>112</v>
      </c>
    </row>
    <row r="292390">
      <c r="A292390" t="inlineStr">
        <is>
          <t>cardcodez.com</t>
        </is>
      </c>
      <c r="B292390" t="n">
        <v>112</v>
      </c>
    </row>
    <row r="292391">
      <c r="A292391" t="inlineStr">
        <is>
          <t>www.downtownbrown.com</t>
        </is>
      </c>
      <c r="B292391" t="n">
        <v>112</v>
      </c>
    </row>
    <row r="292392">
      <c r="A292392" t="inlineStr">
        <is>
          <t>gpa-mprod-mwp.s3.amazonaws.com</t>
        </is>
      </c>
      <c r="B292392" t="n">
        <v>112</v>
      </c>
    </row>
    <row r="292393">
      <c r="A292393" t="inlineStr">
        <is>
          <t>images.teefefe.com</t>
        </is>
      </c>
      <c r="B292393" t="n">
        <v>112</v>
      </c>
    </row>
    <row r="292394">
      <c r="A292394" t="inlineStr">
        <is>
          <t>www.010mac.nl</t>
        </is>
      </c>
      <c r="B292394" t="n">
        <v>112</v>
      </c>
    </row>
    <row r="292395">
      <c r="A292395" t="inlineStr">
        <is>
          <t>janesadek.files.wordpress.com</t>
        </is>
      </c>
      <c r="B292395" t="n">
        <v>112</v>
      </c>
    </row>
    <row r="292396">
      <c r="A292396" t="inlineStr">
        <is>
          <t>frankeonepim.blob.core.windows.net</t>
        </is>
      </c>
      <c r="B292396" t="n">
        <v>112</v>
      </c>
    </row>
    <row r="292397">
      <c r="A292397" t="inlineStr">
        <is>
          <t>wina-am.sagacom.com</t>
        </is>
      </c>
      <c r="B292397" t="n">
        <v>112</v>
      </c>
    </row>
    <row r="292398">
      <c r="A292398" t="inlineStr">
        <is>
          <t>d3g4zhtkdvou35.cloudfront.net</t>
        </is>
      </c>
      <c r="B292398" t="n">
        <v>112</v>
      </c>
    </row>
    <row r="292399">
      <c r="A292399" t="inlineStr">
        <is>
          <t>blog.carro.sg</t>
        </is>
      </c>
      <c r="B292399" t="n">
        <v>112</v>
      </c>
    </row>
    <row r="292400">
      <c r="A292400" t="inlineStr">
        <is>
          <t>www.candyexpress.nl</t>
        </is>
      </c>
      <c r="B292400" t="n">
        <v>112</v>
      </c>
    </row>
    <row r="292401">
      <c r="A292401" t="inlineStr">
        <is>
          <t>www.downloadfreethemes.in</t>
        </is>
      </c>
      <c r="B292401" t="n">
        <v>112</v>
      </c>
    </row>
    <row r="292402">
      <c r="A292402" t="inlineStr">
        <is>
          <t>www.workanywhereforbeginners.com</t>
        </is>
      </c>
      <c r="B292402" t="n">
        <v>112</v>
      </c>
    </row>
    <row r="292403">
      <c r="A292403" t="inlineStr">
        <is>
          <t>parfumerieshop-medusa.at</t>
        </is>
      </c>
      <c r="B292403" t="n">
        <v>112</v>
      </c>
    </row>
    <row r="292404">
      <c r="A292404" t="inlineStr">
        <is>
          <t>dogluxurybeds.com</t>
        </is>
      </c>
      <c r="B292404" t="n">
        <v>112</v>
      </c>
    </row>
    <row r="292405">
      <c r="A292405" t="inlineStr">
        <is>
          <t>giftfly-production.s3-us-west-2.amazonaws.com</t>
        </is>
      </c>
      <c r="B292405" t="n">
        <v>112</v>
      </c>
    </row>
    <row r="292406">
      <c r="A292406" t="inlineStr">
        <is>
          <t>indianeducationnews.com</t>
        </is>
      </c>
      <c r="B292406" t="n">
        <v>112</v>
      </c>
    </row>
    <row r="292407">
      <c r="A292407" t="inlineStr">
        <is>
          <t>static.skyassets.com</t>
        </is>
      </c>
      <c r="B292407" t="n">
        <v>112</v>
      </c>
    </row>
    <row r="292408">
      <c r="A292408" t="inlineStr">
        <is>
          <t>nbaa.org</t>
        </is>
      </c>
      <c r="B292408" t="n">
        <v>112</v>
      </c>
    </row>
    <row r="292409">
      <c r="A292409" t="inlineStr">
        <is>
          <t>oumnh.ox.ac.uk</t>
        </is>
      </c>
      <c r="B292409" t="n">
        <v>112</v>
      </c>
    </row>
    <row r="292410">
      <c r="A292410" t="inlineStr">
        <is>
          <t>suellenmeski.com</t>
        </is>
      </c>
      <c r="B292410" t="n">
        <v>112</v>
      </c>
    </row>
    <row r="292411">
      <c r="A292411" t="inlineStr">
        <is>
          <t>files.soprema.ca</t>
        </is>
      </c>
      <c r="B292411" t="n">
        <v>112</v>
      </c>
    </row>
    <row r="292412">
      <c r="A292412" t="inlineStr">
        <is>
          <t>gloveman-15a42.kxcdn.com</t>
        </is>
      </c>
      <c r="B292412" t="n">
        <v>112</v>
      </c>
    </row>
    <row r="292413">
      <c r="A292413" t="inlineStr">
        <is>
          <t>static2.yadkinvalleync.com</t>
        </is>
      </c>
      <c r="B292413" t="n">
        <v>112</v>
      </c>
    </row>
    <row r="292414">
      <c r="A292414" t="inlineStr">
        <is>
          <t>bigtreehealing.com</t>
        </is>
      </c>
      <c r="B292414" t="n">
        <v>112</v>
      </c>
    </row>
    <row r="292415">
      <c r="A292415" t="inlineStr">
        <is>
          <t>www.saltcitybrewsupply.com</t>
        </is>
      </c>
      <c r="B292415" t="n">
        <v>112</v>
      </c>
    </row>
    <row r="292416">
      <c r="A292416" t="inlineStr">
        <is>
          <t>www.youna.com</t>
        </is>
      </c>
      <c r="B292416" t="n">
        <v>112</v>
      </c>
    </row>
    <row r="292417">
      <c r="A292417" t="inlineStr">
        <is>
          <t>epicpants.com</t>
        </is>
      </c>
      <c r="B292417" t="n">
        <v>112</v>
      </c>
    </row>
    <row r="292418">
      <c r="A292418" t="inlineStr">
        <is>
          <t>www.madspread.com</t>
        </is>
      </c>
      <c r="B292418" t="n">
        <v>112</v>
      </c>
    </row>
    <row r="292419">
      <c r="A292419" t="inlineStr">
        <is>
          <t>businessofanimation.com</t>
        </is>
      </c>
      <c r="B292419" t="n">
        <v>112</v>
      </c>
    </row>
    <row r="292420">
      <c r="A292420" t="inlineStr">
        <is>
          <t>www.nacoljewelry.com</t>
        </is>
      </c>
      <c r="B292420" t="n">
        <v>112</v>
      </c>
    </row>
    <row r="292421">
      <c r="A292421" t="inlineStr">
        <is>
          <t>www.kgbsecurity.com.au</t>
        </is>
      </c>
      <c r="B292421" t="n">
        <v>112</v>
      </c>
    </row>
    <row r="292422">
      <c r="A292422" t="inlineStr">
        <is>
          <t>seosly.com</t>
        </is>
      </c>
      <c r="B292422" t="n">
        <v>112</v>
      </c>
    </row>
    <row r="292423">
      <c r="A292423" t="inlineStr">
        <is>
          <t>ivetriedthat-sk8e25wd6p31sxyff5d.netdna-ssl.com</t>
        </is>
      </c>
      <c r="B292423" t="n">
        <v>112</v>
      </c>
    </row>
    <row r="292424">
      <c r="A292424" t="inlineStr">
        <is>
          <t>theonethattravels.files.wordpress.com</t>
        </is>
      </c>
      <c r="B292424" t="n">
        <v>112</v>
      </c>
    </row>
    <row r="292425">
      <c r="A292425" t="inlineStr">
        <is>
          <t>www.littlefootprint.co.uk</t>
        </is>
      </c>
      <c r="B292425" t="n">
        <v>112</v>
      </c>
    </row>
    <row r="292426">
      <c r="A292426" t="inlineStr">
        <is>
          <t>www.askforaccounting.com</t>
        </is>
      </c>
      <c r="B292426" t="n">
        <v>112</v>
      </c>
    </row>
    <row r="292427">
      <c r="A292427" t="inlineStr">
        <is>
          <t>www.dallasyoungdemocrats.org</t>
        </is>
      </c>
      <c r="B292427" t="n">
        <v>112</v>
      </c>
    </row>
    <row r="292428">
      <c r="A292428" t="inlineStr">
        <is>
          <t>whatsonstalbans.co.uk</t>
        </is>
      </c>
      <c r="B292428" t="n">
        <v>112</v>
      </c>
    </row>
    <row r="292429">
      <c r="A292429" t="inlineStr">
        <is>
          <t>www.textileblog.com</t>
        </is>
      </c>
      <c r="B292429" t="n">
        <v>112</v>
      </c>
    </row>
    <row r="292430">
      <c r="A292430" t="inlineStr">
        <is>
          <t>www.agence-immonantes.fr</t>
        </is>
      </c>
      <c r="B292430" t="n">
        <v>112</v>
      </c>
    </row>
    <row r="292431">
      <c r="A292431" t="inlineStr">
        <is>
          <t>www.ap2uk.com</t>
        </is>
      </c>
      <c r="B292431" t="n">
        <v>112</v>
      </c>
    </row>
    <row r="292432">
      <c r="A292432" t="inlineStr">
        <is>
          <t>www.everywishes.com</t>
        </is>
      </c>
      <c r="B292432" t="n">
        <v>112</v>
      </c>
    </row>
    <row r="292433">
      <c r="A292433" t="inlineStr">
        <is>
          <t>kidsgardening.org</t>
        </is>
      </c>
      <c r="B292433" t="n">
        <v>112</v>
      </c>
    </row>
    <row r="292434">
      <c r="A292434" t="inlineStr">
        <is>
          <t>candle-land.eu</t>
        </is>
      </c>
      <c r="B292434" t="n">
        <v>112</v>
      </c>
    </row>
    <row r="292435">
      <c r="A292435" t="inlineStr">
        <is>
          <t>samsonlinejournal.files.wordpress.com</t>
        </is>
      </c>
      <c r="B292435" t="n">
        <v>112</v>
      </c>
    </row>
    <row r="292436">
      <c r="A292436" t="inlineStr">
        <is>
          <t>www.huntingtonhospital.org</t>
        </is>
      </c>
      <c r="B292436" t="n">
        <v>112</v>
      </c>
    </row>
    <row r="292437">
      <c r="A292437" t="inlineStr">
        <is>
          <t>www.loveplayingdressup.com</t>
        </is>
      </c>
      <c r="B292437" t="n">
        <v>112</v>
      </c>
    </row>
    <row r="292438">
      <c r="A292438" t="inlineStr">
        <is>
          <t>www.arthereandthere.com</t>
        </is>
      </c>
      <c r="B292438" t="n">
        <v>112</v>
      </c>
    </row>
    <row r="292439">
      <c r="A292439" t="inlineStr">
        <is>
          <t>design.uoregon.edu</t>
        </is>
      </c>
      <c r="B292439" t="n">
        <v>112</v>
      </c>
    </row>
    <row r="292440">
      <c r="A292440" t="inlineStr">
        <is>
          <t>unleashthegamer.com</t>
        </is>
      </c>
      <c r="B292440" t="n">
        <v>112</v>
      </c>
    </row>
    <row r="292441">
      <c r="A292441" t="inlineStr">
        <is>
          <t>pricebybuy.com</t>
        </is>
      </c>
      <c r="B292441" t="n">
        <v>112</v>
      </c>
    </row>
    <row r="292442">
      <c r="A292442" t="inlineStr">
        <is>
          <t>builderscrack.co.nz</t>
        </is>
      </c>
      <c r="B292442" t="n">
        <v>112</v>
      </c>
    </row>
    <row r="292443">
      <c r="A292443" t="inlineStr">
        <is>
          <t>www.cottonblossomexchange.com</t>
        </is>
      </c>
      <c r="B292443" t="n">
        <v>112</v>
      </c>
    </row>
    <row r="292444">
      <c r="A292444" t="inlineStr">
        <is>
          <t>birdhug.com</t>
        </is>
      </c>
      <c r="B292444" t="n">
        <v>112</v>
      </c>
    </row>
    <row r="292445">
      <c r="A292445" t="inlineStr">
        <is>
          <t>cdn3.like-cigarette.com</t>
        </is>
      </c>
      <c r="B292445" t="n">
        <v>112</v>
      </c>
    </row>
    <row r="292446">
      <c r="A292446" t="inlineStr">
        <is>
          <t>catalogue.azurinoxmarine.fr</t>
        </is>
      </c>
      <c r="B292446" t="n">
        <v>112</v>
      </c>
    </row>
    <row r="292447">
      <c r="A292447" t="inlineStr">
        <is>
          <t>media.getstamps.ca</t>
        </is>
      </c>
      <c r="B292447" t="n">
        <v>112</v>
      </c>
    </row>
    <row r="292448">
      <c r="A292448" t="inlineStr">
        <is>
          <t>3242-cdn.doitbest.com</t>
        </is>
      </c>
      <c r="B292448" t="n">
        <v>112</v>
      </c>
    </row>
    <row r="292449">
      <c r="A292449" t="inlineStr">
        <is>
          <t>cdn.silverbullet.se</t>
        </is>
      </c>
      <c r="B292449" t="n">
        <v>112</v>
      </c>
    </row>
    <row r="292450">
      <c r="A292450" t="inlineStr">
        <is>
          <t>www.meladoroitaly.com</t>
        </is>
      </c>
      <c r="B292450" t="n">
        <v>112</v>
      </c>
    </row>
    <row r="292451">
      <c r="A292451" t="inlineStr">
        <is>
          <t>blog.hightail.com</t>
        </is>
      </c>
      <c r="B292451" t="n">
        <v>112</v>
      </c>
    </row>
    <row r="292452">
      <c r="A292452" t="inlineStr">
        <is>
          <t>www.beaverbeacon.com</t>
        </is>
      </c>
      <c r="B292452" t="n">
        <v>112</v>
      </c>
    </row>
    <row r="292453">
      <c r="A292453" t="inlineStr">
        <is>
          <t>printfinish2-printerspartsequ.netdna-ssl.com</t>
        </is>
      </c>
      <c r="B292453" t="n">
        <v>112</v>
      </c>
    </row>
    <row r="292454">
      <c r="A292454" t="inlineStr">
        <is>
          <t>eostone.com</t>
        </is>
      </c>
      <c r="B292454" t="n">
        <v>112</v>
      </c>
    </row>
    <row r="292455">
      <c r="A292455" t="inlineStr">
        <is>
          <t>3pktan2l5dp043gw5f49lvhc-wpengine.netdna-ssl.com</t>
        </is>
      </c>
      <c r="B292455" t="n">
        <v>112</v>
      </c>
    </row>
    <row r="292456">
      <c r="A292456" t="inlineStr">
        <is>
          <t>ideas.bkconnection.com</t>
        </is>
      </c>
      <c r="B292456" t="n">
        <v>112</v>
      </c>
    </row>
    <row r="292457">
      <c r="A292457" t="inlineStr">
        <is>
          <t>grapecitycontentcdn.azureedge.net</t>
        </is>
      </c>
      <c r="B292457" t="n">
        <v>112</v>
      </c>
    </row>
    <row r="292458">
      <c r="A292458" t="inlineStr">
        <is>
          <t>www.forevershining.com.au</t>
        </is>
      </c>
      <c r="B292458" t="n">
        <v>112</v>
      </c>
    </row>
    <row r="292459">
      <c r="A292459" t="inlineStr">
        <is>
          <t>primeasiarealty.com</t>
        </is>
      </c>
      <c r="B292459" t="n">
        <v>112</v>
      </c>
    </row>
    <row r="292460">
      <c r="A292460" t="inlineStr">
        <is>
          <t>harbourtimes.com</t>
        </is>
      </c>
      <c r="B292460" t="n">
        <v>112</v>
      </c>
    </row>
    <row r="292461">
      <c r="A292461" t="inlineStr">
        <is>
          <t>bolly4u.tel</t>
        </is>
      </c>
      <c r="B292461" t="n">
        <v>112</v>
      </c>
    </row>
    <row r="292462">
      <c r="A292462" t="inlineStr">
        <is>
          <t>ourpassports.com</t>
        </is>
      </c>
      <c r="B292462" t="n">
        <v>112</v>
      </c>
    </row>
    <row r="292463">
      <c r="A292463" t="inlineStr">
        <is>
          <t>kariskelton.com</t>
        </is>
      </c>
      <c r="B292463" t="n">
        <v>112</v>
      </c>
    </row>
    <row r="292464">
      <c r="A292464" t="inlineStr">
        <is>
          <t>www.bigrivergroup.com.au</t>
        </is>
      </c>
      <c r="B292464" t="n">
        <v>112</v>
      </c>
    </row>
    <row r="292465">
      <c r="A292465" t="inlineStr">
        <is>
          <t>www.greekweddings.com</t>
        </is>
      </c>
      <c r="B292465" t="n">
        <v>112</v>
      </c>
    </row>
    <row r="292466">
      <c r="A292466" t="inlineStr">
        <is>
          <t>www.vinculumgroup.com</t>
        </is>
      </c>
      <c r="B292466" t="n">
        <v>112</v>
      </c>
    </row>
    <row r="292467">
      <c r="A292467" t="inlineStr">
        <is>
          <t>www.byannie.com</t>
        </is>
      </c>
      <c r="B292467" t="n">
        <v>112</v>
      </c>
    </row>
    <row r="292468">
      <c r="A292468" t="inlineStr">
        <is>
          <t>mlhnaatjklqu.i.optimole.com</t>
        </is>
      </c>
      <c r="B292468" t="n">
        <v>112</v>
      </c>
    </row>
    <row r="292469">
      <c r="A292469" t="inlineStr">
        <is>
          <t>www.destinyusa.com</t>
        </is>
      </c>
      <c r="B292469" t="n">
        <v>112</v>
      </c>
    </row>
    <row r="292470">
      <c r="A292470" t="inlineStr">
        <is>
          <t>www.ulektznews.com</t>
        </is>
      </c>
      <c r="B292470" t="n">
        <v>112</v>
      </c>
    </row>
    <row r="292471">
      <c r="A292471" t="inlineStr">
        <is>
          <t>www.cazamic.com</t>
        </is>
      </c>
      <c r="B292471" t="n">
        <v>112</v>
      </c>
    </row>
    <row r="292472">
      <c r="A292472" t="inlineStr">
        <is>
          <t>und.edu</t>
        </is>
      </c>
      <c r="B292472" t="n">
        <v>112</v>
      </c>
    </row>
    <row r="292473">
      <c r="A292473" t="inlineStr">
        <is>
          <t>www.racksolutions.com</t>
        </is>
      </c>
      <c r="B292473" t="n">
        <v>112</v>
      </c>
    </row>
    <row r="292474">
      <c r="A292474" t="inlineStr">
        <is>
          <t>www.whistler.ca</t>
        </is>
      </c>
      <c r="B292474" t="n">
        <v>112</v>
      </c>
    </row>
    <row r="292475">
      <c r="A292475" t="inlineStr">
        <is>
          <t>www.themakersworkbench.com</t>
        </is>
      </c>
      <c r="B292475" t="n">
        <v>112</v>
      </c>
    </row>
    <row r="292476">
      <c r="A292476" t="inlineStr">
        <is>
          <t>mx24.co.za</t>
        </is>
      </c>
      <c r="B292476" t="n">
        <v>112</v>
      </c>
    </row>
    <row r="292477">
      <c r="A292477" t="inlineStr">
        <is>
          <t>nancyaruegg.files.wordpress.com</t>
        </is>
      </c>
      <c r="B292477" t="n">
        <v>112</v>
      </c>
    </row>
    <row r="292478">
      <c r="A292478" t="inlineStr">
        <is>
          <t>www.ciwebgroup.com</t>
        </is>
      </c>
      <c r="B292478" t="n">
        <v>112</v>
      </c>
    </row>
    <row r="292479">
      <c r="A292479" t="inlineStr">
        <is>
          <t>minimalistshirts.com</t>
        </is>
      </c>
      <c r="B292479" t="n">
        <v>112</v>
      </c>
    </row>
    <row r="292480">
      <c r="A292480" t="inlineStr">
        <is>
          <t>www.bedzrus.co.uk</t>
        </is>
      </c>
      <c r="B292480" t="n">
        <v>112</v>
      </c>
    </row>
    <row r="292481">
      <c r="A292481" t="inlineStr">
        <is>
          <t>www.seeyouatsix.be</t>
        </is>
      </c>
      <c r="B292481" t="n">
        <v>112</v>
      </c>
    </row>
    <row r="292482">
      <c r="A292482" t="inlineStr">
        <is>
          <t>ancientearthtradingco.com</t>
        </is>
      </c>
      <c r="B292482" t="n">
        <v>112</v>
      </c>
    </row>
    <row r="292483">
      <c r="A292483" t="inlineStr">
        <is>
          <t>www.thosecallaways.com</t>
        </is>
      </c>
      <c r="B292483" t="n">
        <v>112</v>
      </c>
    </row>
    <row r="292484">
      <c r="A292484" t="inlineStr">
        <is>
          <t>glutenfreemarcksthespot.com</t>
        </is>
      </c>
      <c r="B292484" t="n">
        <v>112</v>
      </c>
    </row>
    <row r="292485">
      <c r="A292485" t="inlineStr">
        <is>
          <t>www.meadowmania.co.uk</t>
        </is>
      </c>
      <c r="B292485" t="n">
        <v>112</v>
      </c>
    </row>
    <row r="292486">
      <c r="A292486" t="inlineStr">
        <is>
          <t>www.ionnic.com</t>
        </is>
      </c>
      <c r="B292486" t="n">
        <v>112</v>
      </c>
    </row>
    <row r="292487">
      <c r="A292487" t="inlineStr">
        <is>
          <t>www.yellowfinbi.com</t>
        </is>
      </c>
      <c r="B292487" t="n">
        <v>112</v>
      </c>
    </row>
    <row r="292488">
      <c r="A292488" t="inlineStr">
        <is>
          <t>www.bdsmovement.net</t>
        </is>
      </c>
      <c r="B292488" t="n">
        <v>112</v>
      </c>
    </row>
    <row r="292489">
      <c r="A292489" t="inlineStr">
        <is>
          <t>www.qualitymagicsales.com</t>
        </is>
      </c>
      <c r="B292489" t="n">
        <v>112</v>
      </c>
    </row>
    <row r="292490">
      <c r="A292490" t="inlineStr">
        <is>
          <t>www.shopandshop.com</t>
        </is>
      </c>
      <c r="B292490" t="n">
        <v>112</v>
      </c>
    </row>
    <row r="292491">
      <c r="A292491" t="inlineStr">
        <is>
          <t>deltaheatedvest.com</t>
        </is>
      </c>
      <c r="B292491" t="n">
        <v>112</v>
      </c>
    </row>
    <row r="292492">
      <c r="A292492" t="inlineStr">
        <is>
          <t>indiantelevision.com</t>
        </is>
      </c>
      <c r="B292492" t="n">
        <v>112</v>
      </c>
    </row>
    <row r="292493">
      <c r="A292493" t="inlineStr">
        <is>
          <t>withinthekstreets.files.wordpress.com</t>
        </is>
      </c>
      <c r="B292493" t="n">
        <v>112</v>
      </c>
    </row>
    <row r="292494">
      <c r="A292494" t="inlineStr">
        <is>
          <t>acoustique-tech.com</t>
        </is>
      </c>
      <c r="B292494" t="n">
        <v>112</v>
      </c>
    </row>
    <row r="292495">
      <c r="A292495" t="inlineStr">
        <is>
          <t>www.releasemagazine.net</t>
        </is>
      </c>
      <c r="B292495" t="n">
        <v>112</v>
      </c>
    </row>
    <row r="292496">
      <c r="A292496" t="inlineStr">
        <is>
          <t>bicycledesign.net</t>
        </is>
      </c>
      <c r="B292496" t="n">
        <v>112</v>
      </c>
    </row>
    <row r="292497">
      <c r="A292497" t="inlineStr">
        <is>
          <t>booksupstairs.ie</t>
        </is>
      </c>
      <c r="B292497" t="n">
        <v>112</v>
      </c>
    </row>
    <row r="292498">
      <c r="A292498" t="inlineStr">
        <is>
          <t>dijpnj4q0shyw.cloudfront.net</t>
        </is>
      </c>
      <c r="B292498" t="n">
        <v>112</v>
      </c>
    </row>
    <row r="292499">
      <c r="A292499" t="inlineStr">
        <is>
          <t>esthederm.ca</t>
        </is>
      </c>
      <c r="B292499" t="n">
        <v>112</v>
      </c>
    </row>
    <row r="292500">
      <c r="A292500" t="inlineStr">
        <is>
          <t>blogs.naturalnews.com</t>
        </is>
      </c>
      <c r="B292500" t="n">
        <v>112</v>
      </c>
    </row>
    <row r="292501">
      <c r="A292501" t="inlineStr">
        <is>
          <t>www.thebmsgroup.com.au</t>
        </is>
      </c>
      <c r="B292501" t="n">
        <v>112</v>
      </c>
    </row>
    <row r="292502">
      <c r="A292502" t="inlineStr">
        <is>
          <t>swiftsupplies.com</t>
        </is>
      </c>
      <c r="B292502" t="n">
        <v>112</v>
      </c>
    </row>
    <row r="292503">
      <c r="A292503" t="inlineStr">
        <is>
          <t>www.levisage.se</t>
        </is>
      </c>
      <c r="B292503" t="n">
        <v>112</v>
      </c>
    </row>
    <row r="292504">
      <c r="A292504" t="inlineStr">
        <is>
          <t>resources.flexera.com</t>
        </is>
      </c>
      <c r="B292504" t="n">
        <v>112</v>
      </c>
    </row>
    <row r="292505">
      <c r="A292505" t="inlineStr">
        <is>
          <t>victoryguy.smugmug.com</t>
        </is>
      </c>
      <c r="B292505" t="n">
        <v>112</v>
      </c>
    </row>
    <row r="292506">
      <c r="A292506" t="inlineStr">
        <is>
          <t>simplyintentional.files.wordpress.com</t>
        </is>
      </c>
      <c r="B292506" t="n">
        <v>112</v>
      </c>
    </row>
    <row r="292507">
      <c r="A292507" t="inlineStr">
        <is>
          <t>psychics.co.uk</t>
        </is>
      </c>
      <c r="B292507" t="n">
        <v>112</v>
      </c>
    </row>
    <row r="292508">
      <c r="A292508" t="inlineStr">
        <is>
          <t>blog.toadworld.com</t>
        </is>
      </c>
      <c r="B292508" t="n">
        <v>112</v>
      </c>
    </row>
    <row r="292509">
      <c r="A292509" t="inlineStr">
        <is>
          <t>www.austriancenter.com</t>
        </is>
      </c>
      <c r="B292509" t="n">
        <v>112</v>
      </c>
    </row>
    <row r="292510">
      <c r="A292510" t="inlineStr">
        <is>
          <t>www.themorgan.org</t>
        </is>
      </c>
      <c r="B292510" t="n">
        <v>112</v>
      </c>
    </row>
    <row r="292511">
      <c r="A292511" t="inlineStr">
        <is>
          <t>reporterglobal.ro</t>
        </is>
      </c>
      <c r="B292511" t="n">
        <v>112</v>
      </c>
    </row>
    <row r="292512">
      <c r="A292512" t="inlineStr">
        <is>
          <t>www.brandsplanet.pl</t>
        </is>
      </c>
      <c r="B292512" t="n">
        <v>112</v>
      </c>
    </row>
    <row r="292513">
      <c r="A292513" t="inlineStr">
        <is>
          <t>az632705.vo.msecnd.net</t>
        </is>
      </c>
      <c r="B292513" t="n">
        <v>112</v>
      </c>
    </row>
    <row r="292514">
      <c r="A292514" t="inlineStr">
        <is>
          <t>2gb6sw40g0ny2e1prt19xmkg.wpengine.netdna-cdn.com</t>
        </is>
      </c>
      <c r="B292514" t="n">
        <v>112</v>
      </c>
    </row>
    <row r="292515">
      <c r="A292515" t="inlineStr">
        <is>
          <t>www.bipportugal.com</t>
        </is>
      </c>
      <c r="B292515" t="n">
        <v>112</v>
      </c>
    </row>
    <row r="292516">
      <c r="A292516" t="inlineStr">
        <is>
          <t>coconutlands.com</t>
        </is>
      </c>
      <c r="B292516" t="n">
        <v>112</v>
      </c>
    </row>
    <row r="292517">
      <c r="A292517" t="inlineStr">
        <is>
          <t>www.creditsteelpipe.com</t>
        </is>
      </c>
      <c r="B292517" t="n">
        <v>112</v>
      </c>
    </row>
    <row r="292518">
      <c r="A292518" t="inlineStr">
        <is>
          <t>publicaffairs-sme.com</t>
        </is>
      </c>
      <c r="B292518" t="n">
        <v>112</v>
      </c>
    </row>
    <row r="292519">
      <c r="A292519" t="inlineStr">
        <is>
          <t>www.homefactor.com.sg</t>
        </is>
      </c>
      <c r="B292519" t="n">
        <v>112</v>
      </c>
    </row>
    <row r="292520">
      <c r="A292520" t="inlineStr">
        <is>
          <t>theunemployedmom.com</t>
        </is>
      </c>
      <c r="B292520" t="n">
        <v>112</v>
      </c>
    </row>
    <row r="292521">
      <c r="A292521" t="inlineStr">
        <is>
          <t>hugbagsandmore.com</t>
        </is>
      </c>
      <c r="B292521" t="n">
        <v>112</v>
      </c>
    </row>
    <row r="292522">
      <c r="A292522" t="inlineStr">
        <is>
          <t>homeimprovementsau.org</t>
        </is>
      </c>
      <c r="B292522" t="n">
        <v>112</v>
      </c>
    </row>
    <row r="292523">
      <c r="A292523" t="inlineStr">
        <is>
          <t>www.handbwarehouse.com.au</t>
        </is>
      </c>
      <c r="B292523" t="n">
        <v>112</v>
      </c>
    </row>
    <row r="292524">
      <c r="A292524" t="inlineStr">
        <is>
          <t>circuitscheme.com</t>
        </is>
      </c>
      <c r="B292524" t="n">
        <v>112</v>
      </c>
    </row>
    <row r="292525">
      <c r="A292525" t="inlineStr">
        <is>
          <t>www.flow3d.com</t>
        </is>
      </c>
      <c r="B292525" t="n">
        <v>112</v>
      </c>
    </row>
    <row r="292526">
      <c r="A292526" t="inlineStr">
        <is>
          <t>images.sidearmsports.com</t>
        </is>
      </c>
      <c r="B292526" t="n">
        <v>112</v>
      </c>
    </row>
    <row r="292527">
      <c r="A292527" t="inlineStr">
        <is>
          <t>www.dailygadgetry.com</t>
        </is>
      </c>
      <c r="B292527" t="n">
        <v>112</v>
      </c>
    </row>
    <row r="292528">
      <c r="A292528" t="inlineStr">
        <is>
          <t>undercoverfab.com</t>
        </is>
      </c>
      <c r="B292528" t="n">
        <v>112</v>
      </c>
    </row>
    <row r="292529">
      <c r="A292529" t="inlineStr">
        <is>
          <t>dearmrgable.com</t>
        </is>
      </c>
      <c r="B292529" t="n">
        <v>112</v>
      </c>
    </row>
    <row r="292530">
      <c r="A292530" t="inlineStr">
        <is>
          <t>img5636.weyesimg.com</t>
        </is>
      </c>
      <c r="B292530" t="n">
        <v>112</v>
      </c>
    </row>
    <row r="292531">
      <c r="A292531" t="inlineStr">
        <is>
          <t>tradingbrowser.com</t>
        </is>
      </c>
      <c r="B292531" t="n">
        <v>112</v>
      </c>
    </row>
    <row r="292532">
      <c r="A292532" t="inlineStr">
        <is>
          <t>www.tribality.com</t>
        </is>
      </c>
      <c r="B292532" t="n">
        <v>112</v>
      </c>
    </row>
    <row r="292533">
      <c r="A292533" t="inlineStr">
        <is>
          <t>scholarship.kentlaw.iit.edu</t>
        </is>
      </c>
      <c r="B292533" t="n">
        <v>112</v>
      </c>
    </row>
    <row r="292534">
      <c r="A292534" t="inlineStr">
        <is>
          <t>www.footballbootspro.com</t>
        </is>
      </c>
      <c r="B292534" t="n">
        <v>112</v>
      </c>
    </row>
    <row r="292535">
      <c r="A292535" t="inlineStr">
        <is>
          <t>www.boutiquebio.fr</t>
        </is>
      </c>
      <c r="B292535" t="n">
        <v>112</v>
      </c>
    </row>
    <row r="292536">
      <c r="A292536" t="inlineStr">
        <is>
          <t>boisemetroidcoc.weblinkconnect.com</t>
        </is>
      </c>
      <c r="B292536" t="n">
        <v>112</v>
      </c>
    </row>
    <row r="292537">
      <c r="A292537" t="inlineStr">
        <is>
          <t>www.vestbuy.in</t>
        </is>
      </c>
      <c r="B292537" t="n">
        <v>112</v>
      </c>
    </row>
    <row r="292538">
      <c r="A292538" t="inlineStr">
        <is>
          <t>dailydelight.com</t>
        </is>
      </c>
      <c r="B292538" t="n">
        <v>112</v>
      </c>
    </row>
    <row r="292539">
      <c r="A292539" t="inlineStr">
        <is>
          <t>en.privatefloor.com</t>
        </is>
      </c>
      <c r="B292539" t="n">
        <v>112</v>
      </c>
    </row>
    <row r="292540">
      <c r="A292540" t="inlineStr">
        <is>
          <t>www.p2gamer.com</t>
        </is>
      </c>
      <c r="B292540" t="n">
        <v>112</v>
      </c>
    </row>
    <row r="292541">
      <c r="A292541" t="inlineStr">
        <is>
          <t>kirurgia.ge</t>
        </is>
      </c>
      <c r="B292541" t="n">
        <v>112</v>
      </c>
    </row>
    <row r="292542">
      <c r="A292542" t="inlineStr">
        <is>
          <t>branchedoff.com</t>
        </is>
      </c>
      <c r="B292542" t="n">
        <v>112</v>
      </c>
    </row>
    <row r="292543">
      <c r="A292543" t="inlineStr">
        <is>
          <t>img80003548.weyesimg.com</t>
        </is>
      </c>
      <c r="B292543" t="n">
        <v>112</v>
      </c>
    </row>
    <row r="292544">
      <c r="A292544" t="inlineStr">
        <is>
          <t>www.partyboxwholesale.com</t>
        </is>
      </c>
      <c r="B292544" t="n">
        <v>112</v>
      </c>
    </row>
    <row r="292545">
      <c r="A292545" t="inlineStr">
        <is>
          <t>thereislifeafterwheat.com</t>
        </is>
      </c>
      <c r="B292545" t="n">
        <v>112</v>
      </c>
    </row>
    <row r="292546">
      <c r="A292546" t="inlineStr">
        <is>
          <t>snapbuttonshirtguy.files.wordpress.com</t>
        </is>
      </c>
      <c r="B292546" t="n">
        <v>112</v>
      </c>
    </row>
    <row r="292547">
      <c r="A292547" t="inlineStr">
        <is>
          <t>be-safe.co.za</t>
        </is>
      </c>
      <c r="B292547" t="n">
        <v>112</v>
      </c>
    </row>
    <row r="292548">
      <c r="A292548" t="inlineStr">
        <is>
          <t>www.bananaway.eu</t>
        </is>
      </c>
      <c r="B292548" t="n">
        <v>112</v>
      </c>
    </row>
    <row r="292549">
      <c r="A292549" t="inlineStr">
        <is>
          <t>loopbraider.files.wordpress.com</t>
        </is>
      </c>
      <c r="B292549" t="n">
        <v>112</v>
      </c>
    </row>
    <row r="292550">
      <c r="A292550" t="inlineStr">
        <is>
          <t>viralbeliever.com</t>
        </is>
      </c>
      <c r="B292550" t="n">
        <v>112</v>
      </c>
    </row>
    <row r="292551">
      <c r="A292551" t="inlineStr">
        <is>
          <t>theantimedia.org</t>
        </is>
      </c>
      <c r="B292551" t="n">
        <v>112</v>
      </c>
    </row>
    <row r="292552">
      <c r="A292552" t="inlineStr">
        <is>
          <t>mnminimarket-product-photos.s3.us-east-2.amazonaws.com</t>
        </is>
      </c>
      <c r="B292552" t="n">
        <v>112</v>
      </c>
    </row>
    <row r="292553">
      <c r="A292553" t="inlineStr">
        <is>
          <t>tripraja.com</t>
        </is>
      </c>
      <c r="B292553" t="n">
        <v>112</v>
      </c>
    </row>
    <row r="292554">
      <c r="A292554" t="inlineStr">
        <is>
          <t>comradeweb.com</t>
        </is>
      </c>
      <c r="B292554" t="n">
        <v>112</v>
      </c>
    </row>
    <row r="292555">
      <c r="A292555" t="inlineStr">
        <is>
          <t>fragrancestore38.com</t>
        </is>
      </c>
      <c r="B292555" t="n">
        <v>112</v>
      </c>
    </row>
    <row r="292556">
      <c r="A292556" t="inlineStr">
        <is>
          <t>blog.indyvisual.org</t>
        </is>
      </c>
      <c r="B292556" t="n">
        <v>112</v>
      </c>
    </row>
    <row r="292557">
      <c r="A292557" t="inlineStr">
        <is>
          <t>mentalunrest.files.wordpress.com</t>
        </is>
      </c>
      <c r="B292557" t="n">
        <v>112</v>
      </c>
    </row>
    <row r="292558">
      <c r="A292558" t="inlineStr">
        <is>
          <t>www.egginfo.co.uk</t>
        </is>
      </c>
      <c r="B292558" t="n">
        <v>112</v>
      </c>
    </row>
    <row r="292559">
      <c r="A292559" t="inlineStr">
        <is>
          <t>hot-themes.com</t>
        </is>
      </c>
      <c r="B292559" t="n">
        <v>112</v>
      </c>
    </row>
    <row r="292560">
      <c r="A292560" t="inlineStr">
        <is>
          <t>www.atlanticpondsupply.co.uk</t>
        </is>
      </c>
      <c r="B292560" t="n">
        <v>112</v>
      </c>
    </row>
    <row r="292561">
      <c r="A292561" t="inlineStr">
        <is>
          <t>andreavivianifotografo.com</t>
        </is>
      </c>
      <c r="B292561" t="n">
        <v>112</v>
      </c>
    </row>
    <row r="292562">
      <c r="A292562" t="inlineStr">
        <is>
          <t>www.dynablast.ca</t>
        </is>
      </c>
      <c r="B292562" t="n">
        <v>112</v>
      </c>
    </row>
    <row r="292563">
      <c r="A292563" t="inlineStr">
        <is>
          <t>content.cdn.epictv.com</t>
        </is>
      </c>
      <c r="B292563" t="n">
        <v>112</v>
      </c>
    </row>
    <row r="292564">
      <c r="A292564" t="inlineStr">
        <is>
          <t>www.joyweesemoll.com</t>
        </is>
      </c>
      <c r="B292564" t="n">
        <v>112</v>
      </c>
    </row>
    <row r="292565">
      <c r="A292565" t="inlineStr">
        <is>
          <t>www.noblewarriors.org</t>
        </is>
      </c>
      <c r="B292565" t="n">
        <v>112</v>
      </c>
    </row>
    <row r="292566">
      <c r="A292566" t="inlineStr">
        <is>
          <t>pinchspicemarket.com</t>
        </is>
      </c>
      <c r="B292566" t="n">
        <v>112</v>
      </c>
    </row>
    <row r="292567">
      <c r="A292567" t="inlineStr">
        <is>
          <t>www.tarabadejocuri.ro</t>
        </is>
      </c>
      <c r="B292567" t="n">
        <v>112</v>
      </c>
    </row>
    <row r="292568">
      <c r="A292568" t="inlineStr">
        <is>
          <t>www.shopjanusetcie.com</t>
        </is>
      </c>
      <c r="B292568" t="n">
        <v>112</v>
      </c>
    </row>
    <row r="292569">
      <c r="A292569" t="inlineStr">
        <is>
          <t>www.windowsandmorebychrystal.com</t>
        </is>
      </c>
      <c r="B292569" t="n">
        <v>112</v>
      </c>
    </row>
    <row r="292570">
      <c r="A292570" t="inlineStr">
        <is>
          <t>housecleaningtip.com</t>
        </is>
      </c>
      <c r="B292570" t="n">
        <v>112</v>
      </c>
    </row>
    <row r="292571">
      <c r="A292571" t="inlineStr">
        <is>
          <t>www.myfootdr.com.au</t>
        </is>
      </c>
      <c r="B292571" t="n">
        <v>112</v>
      </c>
    </row>
    <row r="292572">
      <c r="A292572" t="inlineStr">
        <is>
          <t>manometcurrent.com</t>
        </is>
      </c>
      <c r="B292572" t="n">
        <v>112</v>
      </c>
    </row>
    <row r="292573">
      <c r="A292573" t="inlineStr">
        <is>
          <t>www.lighthouse.us</t>
        </is>
      </c>
      <c r="B292573" t="n">
        <v>112</v>
      </c>
    </row>
    <row r="292574">
      <c r="A292574" t="inlineStr">
        <is>
          <t>daniellebrown.photography</t>
        </is>
      </c>
      <c r="B292574" t="n">
        <v>112</v>
      </c>
    </row>
    <row r="292575">
      <c r="A292575" t="inlineStr">
        <is>
          <t>www.wtrawleigh.com</t>
        </is>
      </c>
      <c r="B292575" t="n">
        <v>112</v>
      </c>
    </row>
    <row r="292576">
      <c r="A292576" t="inlineStr">
        <is>
          <t>www.decalwarehouse.net</t>
        </is>
      </c>
      <c r="B292576" t="n">
        <v>112</v>
      </c>
    </row>
    <row r="292577">
      <c r="A292577" t="inlineStr">
        <is>
          <t>casino-market.com</t>
        </is>
      </c>
      <c r="B292577" t="n">
        <v>112</v>
      </c>
    </row>
    <row r="292578">
      <c r="A292578" t="inlineStr">
        <is>
          <t>www.revivalbeds.co.uk</t>
        </is>
      </c>
      <c r="B292578" t="n">
        <v>112</v>
      </c>
    </row>
    <row r="292579">
      <c r="A292579" t="inlineStr">
        <is>
          <t>www.qualityoverheaddoor.com</t>
        </is>
      </c>
      <c r="B292579" t="n">
        <v>112</v>
      </c>
    </row>
    <row r="292580">
      <c r="A292580" t="inlineStr">
        <is>
          <t>www.nomadtravel.co.uk</t>
        </is>
      </c>
      <c r="B292580" t="n">
        <v>112</v>
      </c>
    </row>
    <row r="292581">
      <c r="A292581" t="inlineStr">
        <is>
          <t>wedmeplz.com</t>
        </is>
      </c>
      <c r="B292581" t="n">
        <v>112</v>
      </c>
    </row>
    <row r="292582">
      <c r="A292582" t="inlineStr">
        <is>
          <t>parksquaretheatre.org</t>
        </is>
      </c>
      <c r="B292582" t="n">
        <v>112</v>
      </c>
    </row>
    <row r="292583">
      <c r="A292583" t="inlineStr">
        <is>
          <t>www.scarborough.gov.uk</t>
        </is>
      </c>
      <c r="B292583" t="n">
        <v>112</v>
      </c>
    </row>
    <row r="292584">
      <c r="A292584" t="inlineStr">
        <is>
          <t>mi3896.b-cdn.net</t>
        </is>
      </c>
      <c r="B292584" t="n">
        <v>112</v>
      </c>
    </row>
    <row r="292585">
      <c r="A292585" t="inlineStr">
        <is>
          <t>thehealthcareguardian.com</t>
        </is>
      </c>
      <c r="B292585" t="n">
        <v>112</v>
      </c>
    </row>
    <row r="292586">
      <c r="A292586" t="inlineStr">
        <is>
          <t>www.onliveserver.org</t>
        </is>
      </c>
      <c r="B292586" t="n">
        <v>112</v>
      </c>
    </row>
    <row r="292587">
      <c r="A292587" t="inlineStr">
        <is>
          <t>actorsexposed.com</t>
        </is>
      </c>
      <c r="B292587" t="n">
        <v>112</v>
      </c>
    </row>
    <row r="292588">
      <c r="A292588" t="inlineStr">
        <is>
          <t>theamateurchefhk.files.wordpress.com</t>
        </is>
      </c>
      <c r="B292588" t="n">
        <v>112</v>
      </c>
    </row>
    <row r="292589">
      <c r="A292589" t="inlineStr">
        <is>
          <t>acf.bones.com</t>
        </is>
      </c>
      <c r="B292589" t="n">
        <v>112</v>
      </c>
    </row>
    <row r="292590">
      <c r="A292590" t="inlineStr">
        <is>
          <t>www.jeff-foliage.com</t>
        </is>
      </c>
      <c r="B292590" t="n">
        <v>112</v>
      </c>
    </row>
    <row r="292591">
      <c r="A292591" t="inlineStr">
        <is>
          <t>elainegiles.co.uk</t>
        </is>
      </c>
      <c r="B292591" t="n">
        <v>112</v>
      </c>
    </row>
    <row r="292592">
      <c r="A292592" t="inlineStr">
        <is>
          <t>www.hongkongflowerdelivery.com</t>
        </is>
      </c>
      <c r="B292592" t="n">
        <v>112</v>
      </c>
    </row>
    <row r="292593">
      <c r="A292593" t="inlineStr">
        <is>
          <t>www.fuf.net</t>
        </is>
      </c>
      <c r="B292593" t="n">
        <v>112</v>
      </c>
    </row>
    <row r="292594">
      <c r="A292594" t="inlineStr">
        <is>
          <t>t7.oopsmovs.com</t>
        </is>
      </c>
      <c r="B292594" t="n">
        <v>112</v>
      </c>
    </row>
    <row r="292595">
      <c r="A292595" t="inlineStr">
        <is>
          <t>static.preen.com</t>
        </is>
      </c>
      <c r="B292595" t="n">
        <v>112</v>
      </c>
    </row>
    <row r="292596">
      <c r="A292596" t="inlineStr">
        <is>
          <t>dailysuperheroes.b-cdn.net</t>
        </is>
      </c>
      <c r="B292596" t="n">
        <v>112</v>
      </c>
    </row>
    <row r="292597">
      <c r="A292597" t="inlineStr">
        <is>
          <t>www.linkinparts.com</t>
        </is>
      </c>
      <c r="B292597" t="n">
        <v>112</v>
      </c>
    </row>
    <row r="292598">
      <c r="A292598" t="inlineStr">
        <is>
          <t>sustainableherbsprogram.org</t>
        </is>
      </c>
      <c r="B292598" t="n">
        <v>112</v>
      </c>
    </row>
    <row r="292599">
      <c r="A292599" t="inlineStr">
        <is>
          <t>theveganword.com</t>
        </is>
      </c>
      <c r="B292599" t="n">
        <v>112</v>
      </c>
    </row>
    <row r="292600">
      <c r="A292600" t="inlineStr">
        <is>
          <t>luckysautosports.com</t>
        </is>
      </c>
      <c r="B292600" t="n">
        <v>112</v>
      </c>
    </row>
    <row r="292601">
      <c r="A292601" t="inlineStr">
        <is>
          <t>howtodelete.org</t>
        </is>
      </c>
      <c r="B292601" t="n">
        <v>112</v>
      </c>
    </row>
    <row r="292602">
      <c r="A292602" t="inlineStr">
        <is>
          <t>whichsailboat.files.wordpress.com</t>
        </is>
      </c>
      <c r="B292602" t="n">
        <v>112</v>
      </c>
    </row>
    <row r="292603">
      <c r="A292603" t="inlineStr">
        <is>
          <t>martinluther.ca</t>
        </is>
      </c>
      <c r="B292603" t="n">
        <v>112</v>
      </c>
    </row>
    <row r="292604">
      <c r="A292604" t="inlineStr">
        <is>
          <t>www.heathermmclaughlin.com</t>
        </is>
      </c>
      <c r="B292604" t="n">
        <v>112</v>
      </c>
    </row>
    <row r="292605">
      <c r="A292605" t="inlineStr">
        <is>
          <t>www.dragonratjewellery.com</t>
        </is>
      </c>
      <c r="B292605" t="n">
        <v>112</v>
      </c>
    </row>
    <row r="292606">
      <c r="A292606" t="inlineStr">
        <is>
          <t>fraudbroker.com</t>
        </is>
      </c>
      <c r="B292606" t="n">
        <v>112</v>
      </c>
    </row>
    <row r="292607">
      <c r="A292607" t="inlineStr">
        <is>
          <t>theirworld-awas-legacy.s3.amazonaws.com</t>
        </is>
      </c>
      <c r="B292607" t="n">
        <v>112</v>
      </c>
    </row>
    <row r="292608">
      <c r="A292608" t="inlineStr">
        <is>
          <t>www.abfabtravels.com</t>
        </is>
      </c>
      <c r="B292608" t="n">
        <v>112</v>
      </c>
    </row>
    <row r="292609">
      <c r="A292609" t="inlineStr">
        <is>
          <t>mlpnbxpvg0op.i.optimole.com</t>
        </is>
      </c>
      <c r="B292609" t="n">
        <v>112</v>
      </c>
    </row>
    <row r="292610">
      <c r="A292610" t="inlineStr">
        <is>
          <t>topidol.files.wordpress.com</t>
        </is>
      </c>
      <c r="B292610" t="n">
        <v>112</v>
      </c>
    </row>
    <row r="292611">
      <c r="A292611" t="inlineStr">
        <is>
          <t>www.ideas4health.com</t>
        </is>
      </c>
      <c r="B292611" t="n">
        <v>112</v>
      </c>
    </row>
    <row r="292612">
      <c r="A292612" t="inlineStr">
        <is>
          <t>www.onyxcollection.com</t>
        </is>
      </c>
      <c r="B292612" t="n">
        <v>112</v>
      </c>
    </row>
    <row r="292613">
      <c r="A292613" t="inlineStr">
        <is>
          <t>content.dgautomaterialen.com</t>
        </is>
      </c>
      <c r="B292613" t="n">
        <v>112</v>
      </c>
    </row>
    <row r="292614">
      <c r="A292614" t="inlineStr">
        <is>
          <t>returnpolicyexplained.com</t>
        </is>
      </c>
      <c r="B292614" t="n">
        <v>112</v>
      </c>
    </row>
    <row r="292615">
      <c r="A292615" t="inlineStr">
        <is>
          <t>obag-online.s3.amazonaws.com</t>
        </is>
      </c>
      <c r="B292615" t="n">
        <v>112</v>
      </c>
    </row>
    <row r="292616">
      <c r="A292616" t="inlineStr">
        <is>
          <t>livinglowkey.com</t>
        </is>
      </c>
      <c r="B292616" t="n">
        <v>112</v>
      </c>
    </row>
    <row r="292617">
      <c r="A292617" t="inlineStr">
        <is>
          <t>www.ags-demenagement.com</t>
        </is>
      </c>
      <c r="B292617" t="n">
        <v>112</v>
      </c>
    </row>
    <row r="292618">
      <c r="A292618" t="inlineStr">
        <is>
          <t>www.onestopcleaningsupplies.co.uk</t>
        </is>
      </c>
      <c r="B292618" t="n">
        <v>112</v>
      </c>
    </row>
    <row r="292619">
      <c r="A292619" t="inlineStr">
        <is>
          <t>knowdifferent.net</t>
        </is>
      </c>
      <c r="B292619" t="n">
        <v>112</v>
      </c>
    </row>
    <row r="292620">
      <c r="A292620" t="inlineStr">
        <is>
          <t>jad5p481iok18f24519n5ve1-wpengine.netdna-ssl.com</t>
        </is>
      </c>
      <c r="B292620" t="n">
        <v>112</v>
      </c>
    </row>
    <row r="292621">
      <c r="A292621" t="inlineStr">
        <is>
          <t>www.downlights.co.uk</t>
        </is>
      </c>
      <c r="B292621" t="n">
        <v>112</v>
      </c>
    </row>
    <row r="292622">
      <c r="A292622" t="inlineStr">
        <is>
          <t>www.stjoseph-baden.org</t>
        </is>
      </c>
      <c r="B292622" t="n">
        <v>112</v>
      </c>
    </row>
    <row r="292623">
      <c r="A292623" t="inlineStr">
        <is>
          <t>166twq17va4i2y5a293mmlp0.wpengine.netdna-cdn.com</t>
        </is>
      </c>
      <c r="B292623" t="n">
        <v>112</v>
      </c>
    </row>
    <row r="292624">
      <c r="A292624" t="inlineStr">
        <is>
          <t>www.cartermuseum.org</t>
        </is>
      </c>
      <c r="B292624" t="n">
        <v>112</v>
      </c>
    </row>
    <row r="292625">
      <c r="A292625" t="inlineStr">
        <is>
          <t>www.barrettineenv.co.uk</t>
        </is>
      </c>
      <c r="B292625" t="n">
        <v>112</v>
      </c>
    </row>
    <row r="292626">
      <c r="A292626" t="inlineStr">
        <is>
          <t>static.ambushboardco.com</t>
        </is>
      </c>
      <c r="B292626" t="n">
        <v>112</v>
      </c>
    </row>
    <row r="292627">
      <c r="A292627" t="inlineStr">
        <is>
          <t>www.alisonsallspice.com</t>
        </is>
      </c>
      <c r="B292627" t="n">
        <v>112</v>
      </c>
    </row>
    <row r="292628">
      <c r="A292628" t="inlineStr">
        <is>
          <t>hdmilf.pro</t>
        </is>
      </c>
      <c r="B292628" t="n">
        <v>112</v>
      </c>
    </row>
    <row r="292629">
      <c r="A292629" t="inlineStr">
        <is>
          <t>t7.wowpornvideos.com</t>
        </is>
      </c>
      <c r="B292629" t="n">
        <v>112</v>
      </c>
    </row>
    <row r="292630">
      <c r="A292630" t="inlineStr">
        <is>
          <t>mocochocodotcom.files.wordpress.com</t>
        </is>
      </c>
      <c r="B292630" t="n">
        <v>112</v>
      </c>
    </row>
    <row r="292631">
      <c r="A292631" t="inlineStr">
        <is>
          <t>www.topprimenews.online</t>
        </is>
      </c>
      <c r="B292631" t="n">
        <v>112</v>
      </c>
    </row>
    <row r="292632">
      <c r="A292632" t="inlineStr">
        <is>
          <t>blondebrunettetravel.files.wordpress.com</t>
        </is>
      </c>
      <c r="B292632" t="n">
        <v>112</v>
      </c>
    </row>
    <row r="292633">
      <c r="A292633" t="inlineStr">
        <is>
          <t>katalog.intersport.sk</t>
        </is>
      </c>
      <c r="B292633" t="n">
        <v>112</v>
      </c>
    </row>
    <row r="292634">
      <c r="A292634" t="inlineStr">
        <is>
          <t>reviewster.com</t>
        </is>
      </c>
      <c r="B292634" t="n">
        <v>112</v>
      </c>
    </row>
    <row r="292635">
      <c r="A292635" t="inlineStr">
        <is>
          <t>bronzeandmarblegallery.com</t>
        </is>
      </c>
      <c r="B292635" t="n">
        <v>112</v>
      </c>
    </row>
    <row r="292636">
      <c r="A292636" t="inlineStr">
        <is>
          <t>missiontix.com</t>
        </is>
      </c>
      <c r="B292636" t="n">
        <v>112</v>
      </c>
    </row>
    <row r="292637">
      <c r="A292637" t="inlineStr">
        <is>
          <t>static02.krishnapearls.com</t>
        </is>
      </c>
      <c r="B292637" t="n">
        <v>112</v>
      </c>
    </row>
    <row r="292638">
      <c r="A292638" t="inlineStr">
        <is>
          <t>medicalmarijuana.co.uk</t>
        </is>
      </c>
      <c r="B292638" t="n">
        <v>112</v>
      </c>
    </row>
    <row r="292639">
      <c r="A292639" t="inlineStr">
        <is>
          <t>jamiebethphotography.com</t>
        </is>
      </c>
      <c r="B292639" t="n">
        <v>112</v>
      </c>
    </row>
    <row r="292640">
      <c r="A292640" t="inlineStr">
        <is>
          <t>www.101cookingfortwo.com</t>
        </is>
      </c>
      <c r="B292640" t="n">
        <v>112</v>
      </c>
    </row>
    <row r="292641">
      <c r="A292641" t="inlineStr">
        <is>
          <t>snipdaily.com</t>
        </is>
      </c>
      <c r="B292641" t="n">
        <v>112</v>
      </c>
    </row>
    <row r="292642">
      <c r="A292642" t="inlineStr">
        <is>
          <t>beds.co.uk</t>
        </is>
      </c>
      <c r="B292642" t="n">
        <v>112</v>
      </c>
    </row>
    <row r="292643">
      <c r="A292643" t="inlineStr">
        <is>
          <t>fivestaradk.com</t>
        </is>
      </c>
      <c r="B292643" t="n">
        <v>112</v>
      </c>
    </row>
    <row r="292644">
      <c r="A292644" t="inlineStr">
        <is>
          <t>www.knowcancer.com</t>
        </is>
      </c>
      <c r="B292644" t="n">
        <v>112</v>
      </c>
    </row>
    <row r="292645">
      <c r="A292645" t="inlineStr">
        <is>
          <t>hamiltonfleetsafetycouncil.files.wordpress.com</t>
        </is>
      </c>
      <c r="B292645" t="n">
        <v>112</v>
      </c>
    </row>
    <row r="292646">
      <c r="A292646" t="inlineStr">
        <is>
          <t>naturalholisticlife.com</t>
        </is>
      </c>
      <c r="B292646" t="n">
        <v>112</v>
      </c>
    </row>
    <row r="292647">
      <c r="A292647" t="inlineStr">
        <is>
          <t>woolpitnurseries.co.uk</t>
        </is>
      </c>
      <c r="B292647" t="n">
        <v>112</v>
      </c>
    </row>
    <row r="292648">
      <c r="A292648" t="inlineStr">
        <is>
          <t>recollections.nma.gov.au</t>
        </is>
      </c>
      <c r="B292648" t="n">
        <v>112</v>
      </c>
    </row>
    <row r="292649">
      <c r="A292649" t="inlineStr">
        <is>
          <t>www.wedinflorence.com</t>
        </is>
      </c>
      <c r="B292649" t="n">
        <v>112</v>
      </c>
    </row>
    <row r="292650">
      <c r="A292650" t="inlineStr">
        <is>
          <t>www.brego.net</t>
        </is>
      </c>
      <c r="B292650" t="n">
        <v>112</v>
      </c>
    </row>
    <row r="292651">
      <c r="A292651" t="inlineStr">
        <is>
          <t>prettychuffed.com.au</t>
        </is>
      </c>
      <c r="B292651" t="n">
        <v>112</v>
      </c>
    </row>
    <row r="292652">
      <c r="A292652" t="inlineStr">
        <is>
          <t>aworldlyaddiction.files.wordpress.com</t>
        </is>
      </c>
      <c r="B292652" t="n">
        <v>112</v>
      </c>
    </row>
    <row r="292653">
      <c r="A292653" t="inlineStr">
        <is>
          <t>thewhiskeywanderer.files.wordpress.com</t>
        </is>
      </c>
      <c r="B292653" t="n">
        <v>112</v>
      </c>
    </row>
    <row r="292654">
      <c r="A292654" t="inlineStr">
        <is>
          <t>hookabee.files.wordpress.com</t>
        </is>
      </c>
      <c r="B292654" t="n">
        <v>112</v>
      </c>
    </row>
    <row r="292655">
      <c r="A292655" t="inlineStr">
        <is>
          <t>motonetworks.com</t>
        </is>
      </c>
      <c r="B292655" t="n">
        <v>112</v>
      </c>
    </row>
    <row r="292656">
      <c r="A292656" t="inlineStr">
        <is>
          <t>www.shemale-list.com</t>
        </is>
      </c>
      <c r="B292656" t="n">
        <v>112</v>
      </c>
    </row>
    <row r="292657">
      <c r="A292657" t="inlineStr">
        <is>
          <t>coschedule.s3.amazonaws.com</t>
        </is>
      </c>
      <c r="B292657" t="n">
        <v>112</v>
      </c>
    </row>
    <row r="292658">
      <c r="A292658" t="inlineStr">
        <is>
          <t>goaliemonkey.nexcesscdn.net</t>
        </is>
      </c>
      <c r="B292658" t="n">
        <v>112</v>
      </c>
    </row>
    <row r="292659">
      <c r="A292659" t="inlineStr">
        <is>
          <t>www.thomsondata.com</t>
        </is>
      </c>
      <c r="B292659" t="n">
        <v>112</v>
      </c>
    </row>
    <row r="292660">
      <c r="A292660" t="inlineStr">
        <is>
          <t>www.prontofinefoods.com.au</t>
        </is>
      </c>
      <c r="B292660" t="n">
        <v>112</v>
      </c>
    </row>
    <row r="292661">
      <c r="A292661" t="inlineStr">
        <is>
          <t>www.bestmastersdegrees.com</t>
        </is>
      </c>
      <c r="B292661" t="n">
        <v>112</v>
      </c>
    </row>
    <row r="292662">
      <c r="A292662" t="inlineStr">
        <is>
          <t>www.losvinosdelosandes.com</t>
        </is>
      </c>
      <c r="B292662" t="n">
        <v>112</v>
      </c>
    </row>
    <row r="292663">
      <c r="A292663" t="inlineStr">
        <is>
          <t>www.uav.org</t>
        </is>
      </c>
      <c r="B292663" t="n">
        <v>112</v>
      </c>
    </row>
    <row r="292664">
      <c r="A292664" t="inlineStr">
        <is>
          <t>www.ancira.com</t>
        </is>
      </c>
      <c r="B292664" t="n">
        <v>112</v>
      </c>
    </row>
    <row r="292665">
      <c r="A292665" t="inlineStr">
        <is>
          <t>www.newcreationwoc.org</t>
        </is>
      </c>
      <c r="B292665" t="n">
        <v>112</v>
      </c>
    </row>
    <row r="292666">
      <c r="A292666" t="inlineStr">
        <is>
          <t>littlejumboladders.com.au</t>
        </is>
      </c>
      <c r="B292666" t="n">
        <v>112</v>
      </c>
    </row>
    <row r="292667">
      <c r="A292667" t="inlineStr">
        <is>
          <t>www.eyesthetica.com</t>
        </is>
      </c>
      <c r="B292667" t="n">
        <v>112</v>
      </c>
    </row>
    <row r="292668">
      <c r="A292668" t="inlineStr">
        <is>
          <t>nelsonvoice.ca</t>
        </is>
      </c>
      <c r="B292668" t="n">
        <v>112</v>
      </c>
    </row>
    <row r="292669">
      <c r="A292669" t="inlineStr">
        <is>
          <t>jewishjournal.org</t>
        </is>
      </c>
      <c r="B292669" t="n">
        <v>112</v>
      </c>
    </row>
    <row r="292670">
      <c r="A292670" t="inlineStr">
        <is>
          <t>www.tinyecohomelife.com</t>
        </is>
      </c>
      <c r="B292670" t="n">
        <v>112</v>
      </c>
    </row>
    <row r="292671">
      <c r="A292671" t="inlineStr">
        <is>
          <t>brenhamotb.files.wordpress.com</t>
        </is>
      </c>
      <c r="B292671" t="n">
        <v>112</v>
      </c>
    </row>
    <row r="292672">
      <c r="A292672" t="inlineStr">
        <is>
          <t>ncats.nih.gov</t>
        </is>
      </c>
      <c r="B292672" t="n">
        <v>112</v>
      </c>
    </row>
    <row r="292673">
      <c r="A292673" t="inlineStr">
        <is>
          <t>teachingwithamountainview.com</t>
        </is>
      </c>
      <c r="B292673" t="n">
        <v>112</v>
      </c>
    </row>
    <row r="292674">
      <c r="A292674" t="inlineStr">
        <is>
          <t>commeasure-assets.s3.amazonaws.com</t>
        </is>
      </c>
      <c r="B292674" t="n">
        <v>112</v>
      </c>
    </row>
    <row r="292675">
      <c r="A292675" t="inlineStr">
        <is>
          <t>www.sculpture.scot</t>
        </is>
      </c>
      <c r="B292675" t="n">
        <v>112</v>
      </c>
    </row>
    <row r="292676">
      <c r="A292676" t="inlineStr">
        <is>
          <t>noajewelry.com</t>
        </is>
      </c>
      <c r="B292676" t="n">
        <v>112</v>
      </c>
    </row>
    <row r="292677">
      <c r="A292677" t="inlineStr">
        <is>
          <t>www.softball-spot.com</t>
        </is>
      </c>
      <c r="B292677" t="n">
        <v>112</v>
      </c>
    </row>
    <row r="292678">
      <c r="A292678" t="inlineStr">
        <is>
          <t>rddmag.com</t>
        </is>
      </c>
      <c r="B292678" t="n">
        <v>112</v>
      </c>
    </row>
    <row r="292679">
      <c r="A292679" t="inlineStr">
        <is>
          <t>www.theholidaytravelshop.co.uk</t>
        </is>
      </c>
      <c r="B292679" t="n">
        <v>112</v>
      </c>
    </row>
    <row r="292680">
      <c r="A292680" t="inlineStr">
        <is>
          <t>dignitypost.com</t>
        </is>
      </c>
      <c r="B292680" t="n">
        <v>112</v>
      </c>
    </row>
    <row r="292681">
      <c r="A292681" t="inlineStr">
        <is>
          <t>freebackgroundcheck.org</t>
        </is>
      </c>
      <c r="B292681" t="n">
        <v>112</v>
      </c>
    </row>
    <row r="292682">
      <c r="A292682" t="inlineStr">
        <is>
          <t>sunshinecontractingcorp.com</t>
        </is>
      </c>
      <c r="B292682" t="n">
        <v>112</v>
      </c>
    </row>
    <row r="292683">
      <c r="A292683" t="inlineStr">
        <is>
          <t>nrcolumbus.com</t>
        </is>
      </c>
      <c r="B292683" t="n">
        <v>112</v>
      </c>
    </row>
    <row r="292684">
      <c r="A292684" t="inlineStr">
        <is>
          <t>abrasives-r-us.com</t>
        </is>
      </c>
      <c r="B292684" t="n">
        <v>112</v>
      </c>
    </row>
    <row r="292685">
      <c r="A292685" t="inlineStr">
        <is>
          <t>bbwmomporn.com</t>
        </is>
      </c>
      <c r="B292685" t="n">
        <v>112</v>
      </c>
    </row>
    <row r="292686">
      <c r="A292686" t="inlineStr">
        <is>
          <t>www.allsalonprices.com</t>
        </is>
      </c>
      <c r="B292686" t="n">
        <v>112</v>
      </c>
    </row>
    <row r="292687">
      <c r="A292687" t="inlineStr">
        <is>
          <t>www.ceilingfanswitch.com</t>
        </is>
      </c>
      <c r="B292687" t="n">
        <v>112</v>
      </c>
    </row>
    <row r="292688">
      <c r="A292688" t="inlineStr">
        <is>
          <t>news.yuasa.co.uk</t>
        </is>
      </c>
      <c r="B292688" t="n">
        <v>112</v>
      </c>
    </row>
    <row r="292689">
      <c r="A292689" t="inlineStr">
        <is>
          <t>pwrdf.org</t>
        </is>
      </c>
      <c r="B292689" t="n">
        <v>112</v>
      </c>
    </row>
    <row r="292690">
      <c r="A292690" t="inlineStr">
        <is>
          <t>www.opelmucha.com.pl</t>
        </is>
      </c>
      <c r="B292690" t="n">
        <v>112</v>
      </c>
    </row>
    <row r="292691">
      <c r="A292691" t="inlineStr">
        <is>
          <t>www.pembrokeshirecoast.wales</t>
        </is>
      </c>
      <c r="B292691" t="n">
        <v>112</v>
      </c>
    </row>
    <row r="292692">
      <c r="A292692" t="inlineStr">
        <is>
          <t>www.angela.com</t>
        </is>
      </c>
      <c r="B292692" t="n">
        <v>112</v>
      </c>
    </row>
    <row r="292693">
      <c r="A292693" t="inlineStr">
        <is>
          <t>www.pneu-palace.cz</t>
        </is>
      </c>
      <c r="B292693" t="n">
        <v>112</v>
      </c>
    </row>
    <row r="292694">
      <c r="A292694" t="inlineStr">
        <is>
          <t>www.thebestnest.co.nz</t>
        </is>
      </c>
      <c r="B292694" t="n">
        <v>112</v>
      </c>
    </row>
    <row r="292695">
      <c r="A292695" t="inlineStr">
        <is>
          <t>www.ghsports.com</t>
        </is>
      </c>
      <c r="B292695" t="n">
        <v>112</v>
      </c>
    </row>
    <row r="292696">
      <c r="A292696" t="inlineStr">
        <is>
          <t>www.sens2b-sensors.com</t>
        </is>
      </c>
      <c r="B292696" t="n">
        <v>112</v>
      </c>
    </row>
    <row r="292697">
      <c r="A292697" t="inlineStr">
        <is>
          <t>announcement.ph</t>
        </is>
      </c>
      <c r="B292697" t="n">
        <v>112</v>
      </c>
    </row>
    <row r="292698">
      <c r="A292698" t="inlineStr">
        <is>
          <t>thelittlecreatures.files.wordpress.com</t>
        </is>
      </c>
      <c r="B292698" t="n">
        <v>112</v>
      </c>
    </row>
    <row r="292699">
      <c r="A292699" t="inlineStr">
        <is>
          <t>aleenes.com</t>
        </is>
      </c>
      <c r="B292699" t="n">
        <v>112</v>
      </c>
    </row>
    <row r="292700">
      <c r="A292700" t="inlineStr">
        <is>
          <t>bleepinjeep.com</t>
        </is>
      </c>
      <c r="B292700" t="n">
        <v>112</v>
      </c>
    </row>
    <row r="292701">
      <c r="A292701" t="inlineStr">
        <is>
          <t>www.fairwarning.com</t>
        </is>
      </c>
      <c r="B292701" t="n">
        <v>112</v>
      </c>
    </row>
    <row r="292702">
      <c r="A292702" t="inlineStr">
        <is>
          <t>muirheadshiring.co.za</t>
        </is>
      </c>
      <c r="B292702" t="n">
        <v>112</v>
      </c>
    </row>
    <row r="292703">
      <c r="A292703" t="inlineStr">
        <is>
          <t>stp.sgp1.digitaloceanspaces.com</t>
        </is>
      </c>
      <c r="B292703" t="n">
        <v>112</v>
      </c>
    </row>
    <row r="292704">
      <c r="A292704" t="inlineStr">
        <is>
          <t>crystalbeachcottagerentals.ca</t>
        </is>
      </c>
      <c r="B292704" t="n">
        <v>112</v>
      </c>
    </row>
    <row r="292705">
      <c r="A292705" t="inlineStr">
        <is>
          <t>www.rendcarparts.com</t>
        </is>
      </c>
      <c r="B292705" t="n">
        <v>112</v>
      </c>
    </row>
    <row r="292706">
      <c r="A292706" t="inlineStr">
        <is>
          <t>www.compumail.dk</t>
        </is>
      </c>
      <c r="B292706" t="n">
        <v>112</v>
      </c>
    </row>
    <row r="292707">
      <c r="A292707" t="inlineStr">
        <is>
          <t>hzcapital.com</t>
        </is>
      </c>
      <c r="B292707" t="n">
        <v>112</v>
      </c>
    </row>
    <row r="292708">
      <c r="A292708" t="inlineStr">
        <is>
          <t>www.thwhite.co.uk</t>
        </is>
      </c>
      <c r="B292708" t="n">
        <v>112</v>
      </c>
    </row>
    <row r="292709">
      <c r="A292709" t="inlineStr">
        <is>
          <t>hobsontraining.files.wordpress.com</t>
        </is>
      </c>
      <c r="B292709" t="n">
        <v>112</v>
      </c>
    </row>
    <row r="292710">
      <c r="A292710" t="inlineStr">
        <is>
          <t>www.yourwebdepartment.com</t>
        </is>
      </c>
      <c r="B292710" t="n">
        <v>112</v>
      </c>
    </row>
    <row r="292711">
      <c r="A292711" t="inlineStr">
        <is>
          <t>stewartstownps.org</t>
        </is>
      </c>
      <c r="B292711" t="n">
        <v>112</v>
      </c>
    </row>
    <row r="292712">
      <c r="A292712" t="inlineStr">
        <is>
          <t>www.strassburger.net</t>
        </is>
      </c>
      <c r="B292712" t="n">
        <v>112</v>
      </c>
    </row>
    <row r="292713">
      <c r="A292713" t="inlineStr">
        <is>
          <t>92ufuo2idy-flywheel.netdna-ssl.com</t>
        </is>
      </c>
      <c r="B292713" t="n">
        <v>112</v>
      </c>
    </row>
    <row r="292714">
      <c r="A292714" t="inlineStr">
        <is>
          <t>blog.firefishsoftware.com</t>
        </is>
      </c>
      <c r="B292714" t="n">
        <v>112</v>
      </c>
    </row>
    <row r="292715">
      <c r="A292715" t="inlineStr">
        <is>
          <t>margene.shop</t>
        </is>
      </c>
      <c r="B292715" t="n">
        <v>112</v>
      </c>
    </row>
    <row r="292716">
      <c r="A292716" t="inlineStr">
        <is>
          <t>www.lalabeauty.co.nz</t>
        </is>
      </c>
      <c r="B292716" t="n">
        <v>112</v>
      </c>
    </row>
    <row r="292717">
      <c r="A292717" t="inlineStr">
        <is>
          <t>www.theenglishwoodworker.com</t>
        </is>
      </c>
      <c r="B292717" t="n">
        <v>112</v>
      </c>
    </row>
    <row r="292718">
      <c r="A292718" t="inlineStr">
        <is>
          <t>docs.bitnami.com</t>
        </is>
      </c>
      <c r="B292718" t="n">
        <v>112</v>
      </c>
    </row>
    <row r="292719">
      <c r="A292719" t="inlineStr">
        <is>
          <t>shankyouverymuchdotcom.files.wordpress.com</t>
        </is>
      </c>
      <c r="B292719" t="n">
        <v>112</v>
      </c>
    </row>
    <row r="292720">
      <c r="A292720" t="inlineStr">
        <is>
          <t>pintesting.com</t>
        </is>
      </c>
      <c r="B292720" t="n">
        <v>112</v>
      </c>
    </row>
    <row r="292721">
      <c r="A292721" t="inlineStr">
        <is>
          <t>www.freespaceusa.com</t>
        </is>
      </c>
      <c r="B292721" t="n">
        <v>112</v>
      </c>
    </row>
    <row r="292722">
      <c r="A292722" t="inlineStr">
        <is>
          <t>blog.watchpointdata.com</t>
        </is>
      </c>
      <c r="B292722" t="n">
        <v>112</v>
      </c>
    </row>
    <row r="292723">
      <c r="A292723" t="inlineStr">
        <is>
          <t>upsideinnovations.com</t>
        </is>
      </c>
      <c r="B292723" t="n">
        <v>112</v>
      </c>
    </row>
    <row r="292724">
      <c r="A292724" t="inlineStr">
        <is>
          <t>www.frenchbroadrafting.com</t>
        </is>
      </c>
      <c r="B292724" t="n">
        <v>112</v>
      </c>
    </row>
    <row r="292725">
      <c r="A292725" t="inlineStr">
        <is>
          <t>stadiumparkingguides.com</t>
        </is>
      </c>
      <c r="B292725" t="n">
        <v>112</v>
      </c>
    </row>
    <row r="292726">
      <c r="A292726" t="inlineStr">
        <is>
          <t>www.birthday-stock.com</t>
        </is>
      </c>
      <c r="B292726" t="n">
        <v>112</v>
      </c>
    </row>
    <row r="292727">
      <c r="A292727" t="inlineStr">
        <is>
          <t>gfpics.com</t>
        </is>
      </c>
      <c r="B292727" t="n">
        <v>112</v>
      </c>
    </row>
    <row r="292728">
      <c r="A292728" t="inlineStr">
        <is>
          <t>mymanagementguide.com</t>
        </is>
      </c>
      <c r="B292728" t="n">
        <v>112</v>
      </c>
    </row>
    <row r="292729">
      <c r="A292729" t="inlineStr">
        <is>
          <t>www.sjraaca.com</t>
        </is>
      </c>
      <c r="B292729" t="n">
        <v>112</v>
      </c>
    </row>
    <row r="292730">
      <c r="A292730" t="inlineStr">
        <is>
          <t>www.offshoreelectrics.com</t>
        </is>
      </c>
      <c r="B292730" t="n">
        <v>112</v>
      </c>
    </row>
    <row r="292731">
      <c r="A292731" t="inlineStr">
        <is>
          <t>www.headcoveringmovement.com</t>
        </is>
      </c>
      <c r="B292731" t="n">
        <v>112</v>
      </c>
    </row>
    <row r="292732">
      <c r="A292732" t="inlineStr">
        <is>
          <t>aroundtheworldin1000songs.files.wordpress.com</t>
        </is>
      </c>
      <c r="B292732" t="n">
        <v>112</v>
      </c>
    </row>
    <row r="292733">
      <c r="A292733" t="inlineStr">
        <is>
          <t>mauigirlcooks.files.wordpress.com</t>
        </is>
      </c>
      <c r="B292733" t="n">
        <v>112</v>
      </c>
    </row>
    <row r="292734">
      <c r="A292734" t="inlineStr">
        <is>
          <t>modelrailroadnews.com</t>
        </is>
      </c>
      <c r="B292734" t="n">
        <v>112</v>
      </c>
    </row>
    <row r="292735">
      <c r="A292735" t="inlineStr">
        <is>
          <t>www.ahsw.org.uk</t>
        </is>
      </c>
      <c r="B292735" t="n">
        <v>112</v>
      </c>
    </row>
    <row r="292736">
      <c r="A292736" t="inlineStr">
        <is>
          <t>www.formengifts.com</t>
        </is>
      </c>
      <c r="B292736" t="n">
        <v>112</v>
      </c>
    </row>
    <row r="292737">
      <c r="A292737" t="inlineStr">
        <is>
          <t>www.ijustmakesandwiches.com</t>
        </is>
      </c>
      <c r="B292737" t="n">
        <v>112</v>
      </c>
    </row>
    <row r="292738">
      <c r="A292738" t="inlineStr">
        <is>
          <t>www.vanderhouwen.com</t>
        </is>
      </c>
      <c r="B292738" t="n">
        <v>112</v>
      </c>
    </row>
    <row r="292739">
      <c r="A292739" t="inlineStr">
        <is>
          <t>www.robertpottle.com</t>
        </is>
      </c>
      <c r="B292739" t="n">
        <v>112</v>
      </c>
    </row>
    <row r="292740">
      <c r="A292740" t="inlineStr">
        <is>
          <t>www.maxbotix.com</t>
        </is>
      </c>
      <c r="B292740" t="n">
        <v>112</v>
      </c>
    </row>
    <row r="292741">
      <c r="A292741" t="inlineStr">
        <is>
          <t>www.isd622.org</t>
        </is>
      </c>
      <c r="B292741" t="n">
        <v>112</v>
      </c>
    </row>
    <row r="292742">
      <c r="A292742" t="inlineStr">
        <is>
          <t>myreviewsnow.net</t>
        </is>
      </c>
      <c r="B292742" t="n">
        <v>112</v>
      </c>
    </row>
    <row r="292743">
      <c r="A292743" t="inlineStr">
        <is>
          <t>www.stylishcornishcottages.co.uk</t>
        </is>
      </c>
      <c r="B292743" t="n">
        <v>112</v>
      </c>
    </row>
    <row r="292744">
      <c r="A292744" t="inlineStr">
        <is>
          <t>games4crack.com</t>
        </is>
      </c>
      <c r="B292744" t="n">
        <v>112</v>
      </c>
    </row>
    <row r="292745">
      <c r="A292745" t="inlineStr">
        <is>
          <t>img2.eazycheat.com</t>
        </is>
      </c>
      <c r="B292745" t="n">
        <v>112</v>
      </c>
    </row>
    <row r="292746">
      <c r="A292746" t="inlineStr">
        <is>
          <t>myhomepestcontrol.com.au</t>
        </is>
      </c>
      <c r="B292746" t="n">
        <v>112</v>
      </c>
    </row>
    <row r="292747">
      <c r="A292747" t="inlineStr">
        <is>
          <t>library.mskcc.org</t>
        </is>
      </c>
      <c r="B292747" t="n">
        <v>112</v>
      </c>
    </row>
    <row r="292748">
      <c r="A292748" t="inlineStr">
        <is>
          <t>3z2uvg1ax7ut1sglb52ocjfu-wpengine.netdna-ssl.com</t>
        </is>
      </c>
      <c r="B292748" t="n">
        <v>112</v>
      </c>
    </row>
    <row r="292749">
      <c r="A292749" t="inlineStr">
        <is>
          <t>www.southwestbusinesscouncil.co.uk</t>
        </is>
      </c>
      <c r="B292749" t="n">
        <v>112</v>
      </c>
    </row>
    <row r="292750">
      <c r="A292750" t="inlineStr">
        <is>
          <t>www.matthewdruin.com</t>
        </is>
      </c>
      <c r="B292750" t="n">
        <v>112</v>
      </c>
    </row>
    <row r="292751">
      <c r="A292751" t="inlineStr">
        <is>
          <t>574736.smushcdn.com</t>
        </is>
      </c>
      <c r="B292751" t="n">
        <v>112</v>
      </c>
    </row>
    <row r="292752">
      <c r="A292752" t="inlineStr">
        <is>
          <t>dhthzyudj1u4e.cloudfront.net</t>
        </is>
      </c>
      <c r="B292752" t="n">
        <v>112</v>
      </c>
    </row>
    <row r="292753">
      <c r="A292753" t="inlineStr">
        <is>
          <t>wmaz-download.edgesuite.net</t>
        </is>
      </c>
      <c r="B292753" t="n">
        <v>112</v>
      </c>
    </row>
    <row r="292754">
      <c r="A292754" t="inlineStr">
        <is>
          <t>www.viewerswives.net</t>
        </is>
      </c>
      <c r="B292754" t="n">
        <v>112</v>
      </c>
    </row>
    <row r="292755">
      <c r="A292755" t="inlineStr">
        <is>
          <t>davidmmasters.com</t>
        </is>
      </c>
      <c r="B292755" t="n">
        <v>112</v>
      </c>
    </row>
    <row r="292756">
      <c r="A292756" t="inlineStr">
        <is>
          <t>dailybulldog.com</t>
        </is>
      </c>
      <c r="B292756" t="n">
        <v>112</v>
      </c>
    </row>
    <row r="292757">
      <c r="A292757" t="inlineStr">
        <is>
          <t>www.macocco.com</t>
        </is>
      </c>
      <c r="B292757" t="n">
        <v>112</v>
      </c>
    </row>
    <row r="292758">
      <c r="A292758" t="inlineStr">
        <is>
          <t>decolazer.com</t>
        </is>
      </c>
      <c r="B292758" t="n">
        <v>112</v>
      </c>
    </row>
    <row r="292759">
      <c r="A292759" t="inlineStr">
        <is>
          <t>raymearswoodlore.files.wordpress.com</t>
        </is>
      </c>
      <c r="B292759" t="n">
        <v>112</v>
      </c>
    </row>
    <row r="292760">
      <c r="A292760" t="inlineStr">
        <is>
          <t>theblythedoll.com</t>
        </is>
      </c>
      <c r="B292760" t="n">
        <v>112</v>
      </c>
    </row>
    <row r="292761">
      <c r="A292761" t="inlineStr">
        <is>
          <t>free-images.com</t>
        </is>
      </c>
      <c r="B292761" t="n">
        <v>112</v>
      </c>
    </row>
    <row r="292762">
      <c r="A292762" t="inlineStr">
        <is>
          <t>thinkrotary.files.wordpress.com</t>
        </is>
      </c>
      <c r="B292762" t="n">
        <v>112</v>
      </c>
    </row>
    <row r="292763">
      <c r="A292763" t="inlineStr">
        <is>
          <t>sovaco.vn</t>
        </is>
      </c>
      <c r="B292763" t="n">
        <v>112</v>
      </c>
    </row>
    <row r="292764">
      <c r="A292764" t="inlineStr">
        <is>
          <t>dreamix.eu</t>
        </is>
      </c>
      <c r="B292764" t="n">
        <v>112</v>
      </c>
    </row>
    <row r="292765">
      <c r="A292765" t="inlineStr">
        <is>
          <t>www.dampsolutions.com.au</t>
        </is>
      </c>
      <c r="B292765" t="n">
        <v>112</v>
      </c>
    </row>
    <row r="292766">
      <c r="A292766" t="inlineStr">
        <is>
          <t>cyclonecontracting.com</t>
        </is>
      </c>
      <c r="B292766" t="n">
        <v>112</v>
      </c>
    </row>
    <row r="292767">
      <c r="A292767" t="inlineStr">
        <is>
          <t>movingcompanymorriscountynj.com</t>
        </is>
      </c>
      <c r="B292767" t="n">
        <v>112</v>
      </c>
    </row>
    <row r="292768">
      <c r="A292768" t="inlineStr">
        <is>
          <t>www.ktcupoftea.com</t>
        </is>
      </c>
      <c r="B292768" t="n">
        <v>112</v>
      </c>
    </row>
    <row r="292769">
      <c r="A292769" t="inlineStr">
        <is>
          <t>cdn.hintandwhisper.com</t>
        </is>
      </c>
      <c r="B292769" t="n">
        <v>112</v>
      </c>
    </row>
    <row r="292770">
      <c r="A292770" t="inlineStr">
        <is>
          <t>victoriasshutters.co.uk</t>
        </is>
      </c>
      <c r="B292770" t="n">
        <v>112</v>
      </c>
    </row>
    <row r="292771">
      <c r="A292771" t="inlineStr">
        <is>
          <t>www.disabilityapprovalguide.com</t>
        </is>
      </c>
      <c r="B292771" t="n">
        <v>112</v>
      </c>
    </row>
    <row r="292772">
      <c r="A292772" t="inlineStr">
        <is>
          <t>originalcosmetics.com.ng</t>
        </is>
      </c>
      <c r="B292772" t="n">
        <v>112</v>
      </c>
    </row>
    <row r="292773">
      <c r="A292773" t="inlineStr">
        <is>
          <t>www.harvestliquor.com.au</t>
        </is>
      </c>
      <c r="B292773" t="n">
        <v>112</v>
      </c>
    </row>
    <row r="292774">
      <c r="A292774" t="inlineStr">
        <is>
          <t>creativepotager.files.wordpress.com</t>
        </is>
      </c>
      <c r="B292774" t="n">
        <v>112</v>
      </c>
    </row>
    <row r="292775">
      <c r="A292775" t="inlineStr">
        <is>
          <t>jewellery-art.com</t>
        </is>
      </c>
      <c r="B292775" t="n">
        <v>112</v>
      </c>
    </row>
    <row r="292776">
      <c r="A292776" t="inlineStr">
        <is>
          <t>www.wrangler-ap.com</t>
        </is>
      </c>
      <c r="B292776" t="n">
        <v>112</v>
      </c>
    </row>
    <row r="292777">
      <c r="A292777" t="inlineStr">
        <is>
          <t>images.webapi.gc.nffcservices.co.uk</t>
        </is>
      </c>
      <c r="B292777" t="n">
        <v>112</v>
      </c>
    </row>
    <row r="292778">
      <c r="A292778" t="inlineStr">
        <is>
          <t>www.stancomfg.com</t>
        </is>
      </c>
      <c r="B292778" t="n">
        <v>112</v>
      </c>
    </row>
    <row r="292779">
      <c r="A292779" t="inlineStr">
        <is>
          <t>shop.circavintageclothing.com.au</t>
        </is>
      </c>
      <c r="B292779" t="n">
        <v>112</v>
      </c>
    </row>
    <row r="292780">
      <c r="A292780" t="inlineStr">
        <is>
          <t>47thpennsylvania.files.wordpress.com</t>
        </is>
      </c>
      <c r="B292780" t="n">
        <v>112</v>
      </c>
    </row>
    <row r="292781">
      <c r="A292781" t="inlineStr">
        <is>
          <t>www.pressurewasherlab.com</t>
        </is>
      </c>
      <c r="B292781" t="n">
        <v>112</v>
      </c>
    </row>
    <row r="292782">
      <c r="A292782" t="inlineStr">
        <is>
          <t>www.netwaiter.net</t>
        </is>
      </c>
      <c r="B292782" t="n">
        <v>112</v>
      </c>
    </row>
    <row r="292783">
      <c r="A292783" t="inlineStr">
        <is>
          <t>www.theprairienews.com</t>
        </is>
      </c>
      <c r="B292783" t="n">
        <v>112</v>
      </c>
    </row>
    <row r="292784">
      <c r="A292784" t="inlineStr">
        <is>
          <t>www.audiocontrol.com</t>
        </is>
      </c>
      <c r="B292784" t="n">
        <v>112</v>
      </c>
    </row>
    <row r="292785">
      <c r="A292785" t="inlineStr">
        <is>
          <t>goldenjump.com</t>
        </is>
      </c>
      <c r="B292785" t="n">
        <v>112</v>
      </c>
    </row>
    <row r="292786">
      <c r="A292786" t="inlineStr">
        <is>
          <t>www.used-clothes-trade.com</t>
        </is>
      </c>
      <c r="B292786" t="n">
        <v>112</v>
      </c>
    </row>
    <row r="292787">
      <c r="A292787" t="inlineStr">
        <is>
          <t>www.led-vision.com.au</t>
        </is>
      </c>
      <c r="B292787" t="n">
        <v>112</v>
      </c>
    </row>
    <row r="292788">
      <c r="A292788" t="inlineStr">
        <is>
          <t>phones-for-sale.freeadsinindia.in</t>
        </is>
      </c>
      <c r="B292788" t="n">
        <v>112</v>
      </c>
    </row>
    <row r="292789">
      <c r="A292789" t="inlineStr">
        <is>
          <t>mantalkfood.com</t>
        </is>
      </c>
      <c r="B292789" t="n">
        <v>112</v>
      </c>
    </row>
    <row r="292790">
      <c r="A292790" t="inlineStr">
        <is>
          <t>dwnk32xmy75f1.cloudfront.net</t>
        </is>
      </c>
      <c r="B292790" t="n">
        <v>112</v>
      </c>
    </row>
    <row r="292791">
      <c r="A292791" t="inlineStr">
        <is>
          <t>www.tulsaprotech.com</t>
        </is>
      </c>
      <c r="B292791" t="n">
        <v>112</v>
      </c>
    </row>
    <row r="292792">
      <c r="A292792" t="inlineStr">
        <is>
          <t>www.burhousebeads.com</t>
        </is>
      </c>
      <c r="B292792" t="n">
        <v>112</v>
      </c>
    </row>
    <row r="292793">
      <c r="A292793" t="inlineStr">
        <is>
          <t>sxtim.nudexxxtubes.com</t>
        </is>
      </c>
      <c r="B292793" t="n">
        <v>112</v>
      </c>
    </row>
    <row r="292794">
      <c r="A292794" t="inlineStr">
        <is>
          <t>welfe.com</t>
        </is>
      </c>
      <c r="B292794" t="n">
        <v>112</v>
      </c>
    </row>
    <row r="292795">
      <c r="A292795" t="inlineStr">
        <is>
          <t>sleazedepot.com</t>
        </is>
      </c>
      <c r="B292795" t="n">
        <v>112</v>
      </c>
    </row>
    <row r="292796">
      <c r="A292796" t="inlineStr">
        <is>
          <t>wenr.wes.org</t>
        </is>
      </c>
      <c r="B292796" t="n">
        <v>112</v>
      </c>
    </row>
    <row r="292797">
      <c r="A292797" t="inlineStr">
        <is>
          <t>kidssearch.com</t>
        </is>
      </c>
      <c r="B292797" t="n">
        <v>112</v>
      </c>
    </row>
    <row r="292798">
      <c r="A292798" t="inlineStr">
        <is>
          <t>hamiltonfraser.co.uk</t>
        </is>
      </c>
      <c r="B292798" t="n">
        <v>112</v>
      </c>
    </row>
    <row r="292799">
      <c r="A292799" t="inlineStr">
        <is>
          <t>wordtraveling.com</t>
        </is>
      </c>
      <c r="B292799" t="n">
        <v>112</v>
      </c>
    </row>
    <row r="292800">
      <c r="A292800" t="inlineStr">
        <is>
          <t>www.sabeekeeper.com</t>
        </is>
      </c>
      <c r="B292800" t="n">
        <v>112</v>
      </c>
    </row>
    <row r="292801">
      <c r="A292801" t="inlineStr">
        <is>
          <t>www.cumaricambike.it</t>
        </is>
      </c>
      <c r="B292801" t="n">
        <v>112</v>
      </c>
    </row>
    <row r="292802">
      <c r="A292802" t="inlineStr">
        <is>
          <t>www.finoora.co.uk</t>
        </is>
      </c>
      <c r="B292802" t="n">
        <v>112</v>
      </c>
    </row>
    <row r="292803">
      <c r="A292803" t="inlineStr">
        <is>
          <t>www.smartlyreviewed.com</t>
        </is>
      </c>
      <c r="B292803" t="n">
        <v>112</v>
      </c>
    </row>
    <row r="292804">
      <c r="A292804" t="inlineStr">
        <is>
          <t>author.carolvannatta.com</t>
        </is>
      </c>
      <c r="B292804" t="n">
        <v>112</v>
      </c>
    </row>
    <row r="292805">
      <c r="A292805" t="inlineStr">
        <is>
          <t>nativephilanthropy.issuelab.org</t>
        </is>
      </c>
      <c r="B292805" t="n">
        <v>112</v>
      </c>
    </row>
    <row r="292806">
      <c r="A292806" t="inlineStr">
        <is>
          <t>healthysavvyandwise.com</t>
        </is>
      </c>
      <c r="B292806" t="n">
        <v>112</v>
      </c>
    </row>
    <row r="292807">
      <c r="A292807" t="inlineStr">
        <is>
          <t>realfoodwholelife.com</t>
        </is>
      </c>
      <c r="B292807" t="n">
        <v>112</v>
      </c>
    </row>
    <row r="292808">
      <c r="A292808" t="inlineStr">
        <is>
          <t>news.chpta.ca</t>
        </is>
      </c>
      <c r="B292808" t="n">
        <v>112</v>
      </c>
    </row>
    <row r="292809">
      <c r="A292809" t="inlineStr">
        <is>
          <t>www.californiatimes.us</t>
        </is>
      </c>
      <c r="B292809" t="n">
        <v>112</v>
      </c>
    </row>
    <row r="292810">
      <c r="A292810" t="inlineStr">
        <is>
          <t>firsthamster.com</t>
        </is>
      </c>
      <c r="B292810" t="n">
        <v>112</v>
      </c>
    </row>
    <row r="292811">
      <c r="A292811" t="inlineStr">
        <is>
          <t>touchofdiy.com</t>
        </is>
      </c>
      <c r="B292811" t="n">
        <v>112</v>
      </c>
    </row>
    <row r="292812">
      <c r="A292812" t="inlineStr">
        <is>
          <t>mars.raptorzone.co.za</t>
        </is>
      </c>
      <c r="B292812" t="n">
        <v>112</v>
      </c>
    </row>
    <row r="292813">
      <c r="A292813" t="inlineStr">
        <is>
          <t>insidepayments.i2cinc.com</t>
        </is>
      </c>
      <c r="B292813" t="n">
        <v>112</v>
      </c>
    </row>
    <row r="292814">
      <c r="A292814" t="inlineStr">
        <is>
          <t>ribbons.com</t>
        </is>
      </c>
      <c r="B292814" t="n">
        <v>112</v>
      </c>
    </row>
    <row r="292815">
      <c r="A292815" t="inlineStr">
        <is>
          <t>youthsquad.makingfriends.com</t>
        </is>
      </c>
      <c r="B292815" t="n">
        <v>112</v>
      </c>
    </row>
    <row r="292816">
      <c r="A292816" t="inlineStr">
        <is>
          <t>myforexmagicwave.com</t>
        </is>
      </c>
      <c r="B292816" t="n">
        <v>112</v>
      </c>
    </row>
    <row r="292817">
      <c r="A292817" t="inlineStr">
        <is>
          <t>www.bonfireouterwear.jp</t>
        </is>
      </c>
      <c r="B292817" t="n">
        <v>112</v>
      </c>
    </row>
    <row r="292818">
      <c r="A292818" t="inlineStr">
        <is>
          <t>nagsheadnc.gov</t>
        </is>
      </c>
      <c r="B292818" t="n">
        <v>112</v>
      </c>
    </row>
    <row r="292819">
      <c r="A292819" t="inlineStr">
        <is>
          <t>ghanacnn.com</t>
        </is>
      </c>
      <c r="B292819" t="n">
        <v>112</v>
      </c>
    </row>
    <row r="292820">
      <c r="A292820" t="inlineStr">
        <is>
          <t>addcustomlighting.com</t>
        </is>
      </c>
      <c r="B292820" t="n">
        <v>112</v>
      </c>
    </row>
    <row r="292821">
      <c r="A292821" t="inlineStr">
        <is>
          <t>www.casinodelsol.com</t>
        </is>
      </c>
      <c r="B292821" t="n">
        <v>112</v>
      </c>
    </row>
    <row r="292822">
      <c r="A292822" t="inlineStr">
        <is>
          <t>www.scusd.edu</t>
        </is>
      </c>
      <c r="B292822" t="n">
        <v>112</v>
      </c>
    </row>
    <row r="292823">
      <c r="A292823" t="inlineStr">
        <is>
          <t>myjcpl.org</t>
        </is>
      </c>
      <c r="B292823" t="n">
        <v>112</v>
      </c>
    </row>
    <row r="292824">
      <c r="A292824" t="inlineStr">
        <is>
          <t>www.skout.com.au</t>
        </is>
      </c>
      <c r="B292824" t="n">
        <v>112</v>
      </c>
    </row>
    <row r="292825">
      <c r="A292825" t="inlineStr">
        <is>
          <t>www.oahure.com</t>
        </is>
      </c>
      <c r="B292825" t="n">
        <v>112</v>
      </c>
    </row>
    <row r="292826">
      <c r="A292826" t="inlineStr">
        <is>
          <t>allisonarchitecture.co.uk</t>
        </is>
      </c>
      <c r="B292826" t="n">
        <v>112</v>
      </c>
    </row>
    <row r="292827">
      <c r="A292827" t="inlineStr">
        <is>
          <t>www.linyumop.com</t>
        </is>
      </c>
      <c r="B292827" t="n">
        <v>112</v>
      </c>
    </row>
    <row r="292828">
      <c r="A292828" t="inlineStr">
        <is>
          <t>www.loghouselife.com</t>
        </is>
      </c>
      <c r="B292828" t="n">
        <v>112</v>
      </c>
    </row>
    <row r="292829">
      <c r="A292829" t="inlineStr">
        <is>
          <t>www.thesculpturepark.com</t>
        </is>
      </c>
      <c r="B292829" t="n">
        <v>112</v>
      </c>
    </row>
    <row r="292830">
      <c r="A292830" t="inlineStr">
        <is>
          <t>www.bestbikeau.com.au</t>
        </is>
      </c>
      <c r="B292830" t="n">
        <v>112</v>
      </c>
    </row>
    <row r="292831">
      <c r="A292831" t="inlineStr">
        <is>
          <t>truckgame.club</t>
        </is>
      </c>
      <c r="B292831" t="n">
        <v>112</v>
      </c>
    </row>
    <row r="292832">
      <c r="A292832" t="inlineStr">
        <is>
          <t>www.swisspers.co.nz</t>
        </is>
      </c>
      <c r="B292832" t="n">
        <v>112</v>
      </c>
    </row>
    <row r="292833">
      <c r="A292833" t="inlineStr">
        <is>
          <t>www.roadtrafficsigns.com</t>
        </is>
      </c>
      <c r="B292833" t="n">
        <v>112</v>
      </c>
    </row>
    <row r="292834">
      <c r="A292834" t="inlineStr">
        <is>
          <t>bearlawyer.files.wordpress.com</t>
        </is>
      </c>
      <c r="B292834" t="n">
        <v>112</v>
      </c>
    </row>
    <row r="292835">
      <c r="A292835" t="inlineStr">
        <is>
          <t>sphynxcatwear.com</t>
        </is>
      </c>
      <c r="B292835" t="n">
        <v>112</v>
      </c>
    </row>
    <row r="292836">
      <c r="A292836" t="inlineStr">
        <is>
          <t>d1x7mfwjl7srzk.cloudfront.net</t>
        </is>
      </c>
      <c r="B292836" t="n">
        <v>112</v>
      </c>
    </row>
    <row r="292837">
      <c r="A292837" t="inlineStr">
        <is>
          <t>firsthandcards.co.uk</t>
        </is>
      </c>
      <c r="B292837" t="n">
        <v>112</v>
      </c>
    </row>
    <row r="292838">
      <c r="A292838" t="inlineStr">
        <is>
          <t>certification.comptia.org</t>
        </is>
      </c>
      <c r="B292838" t="n">
        <v>112</v>
      </c>
    </row>
    <row r="292839">
      <c r="A292839" t="inlineStr">
        <is>
          <t>www.sarahannsmith.com</t>
        </is>
      </c>
      <c r="B292839" t="n">
        <v>112</v>
      </c>
    </row>
    <row r="292840">
      <c r="A292840" t="inlineStr">
        <is>
          <t>d2uza3cs9or1cf.cloudfront.net</t>
        </is>
      </c>
      <c r="B292840" t="n">
        <v>112</v>
      </c>
    </row>
    <row r="292841">
      <c r="A292841" t="inlineStr">
        <is>
          <t>www.tacomahq.com</t>
        </is>
      </c>
      <c r="B292841" t="n">
        <v>112</v>
      </c>
    </row>
    <row r="292842">
      <c r="A292842" t="inlineStr">
        <is>
          <t>bejoyhairwigs.com</t>
        </is>
      </c>
      <c r="B292842" t="n">
        <v>112</v>
      </c>
    </row>
    <row r="292843">
      <c r="A292843" t="inlineStr">
        <is>
          <t>barneswildlifecontrol.com</t>
        </is>
      </c>
      <c r="B292843" t="n">
        <v>112</v>
      </c>
    </row>
    <row r="292844">
      <c r="A292844" t="inlineStr">
        <is>
          <t>img13.beso-images.com</t>
        </is>
      </c>
      <c r="B292844" t="n">
        <v>112</v>
      </c>
    </row>
    <row r="292845">
      <c r="A292845" t="inlineStr">
        <is>
          <t>www.abbeythermalboards.com.au</t>
        </is>
      </c>
      <c r="B292845" t="n">
        <v>112</v>
      </c>
    </row>
    <row r="292846">
      <c r="A292846" t="inlineStr">
        <is>
          <t>www.80sfashionworld.com</t>
        </is>
      </c>
      <c r="B292846" t="n">
        <v>112</v>
      </c>
    </row>
    <row r="292847">
      <c r="A292847" t="inlineStr">
        <is>
          <t>www.cuyabenolodge.com</t>
        </is>
      </c>
      <c r="B292847" t="n">
        <v>112</v>
      </c>
    </row>
    <row r="292848">
      <c r="A292848" t="inlineStr">
        <is>
          <t>cdn3.4porn.su</t>
        </is>
      </c>
      <c r="B292848" t="n">
        <v>112</v>
      </c>
    </row>
    <row r="292849">
      <c r="A292849" t="inlineStr">
        <is>
          <t>cdn2.pinkclips.mobi</t>
        </is>
      </c>
      <c r="B292849" t="n">
        <v>112</v>
      </c>
    </row>
    <row r="292850">
      <c r="A292850" t="inlineStr">
        <is>
          <t>kb.wisconsin.edu</t>
        </is>
      </c>
      <c r="B292850" t="n">
        <v>112</v>
      </c>
    </row>
    <row r="292851">
      <c r="A292851" t="inlineStr">
        <is>
          <t>banksbusinesssolutions.co.uk</t>
        </is>
      </c>
      <c r="B292851" t="n">
        <v>112</v>
      </c>
    </row>
    <row r="292852">
      <c r="A292852" t="inlineStr">
        <is>
          <t>www.nshmortgage.com</t>
        </is>
      </c>
      <c r="B292852" t="n">
        <v>112</v>
      </c>
    </row>
    <row r="292853">
      <c r="A292853" t="inlineStr">
        <is>
          <t>www.thewaterguy.ca</t>
        </is>
      </c>
      <c r="B292853" t="n">
        <v>112</v>
      </c>
    </row>
    <row r="292854">
      <c r="A292854" t="inlineStr">
        <is>
          <t>www.thepawpost.co.uk</t>
        </is>
      </c>
      <c r="B292854" t="n">
        <v>112</v>
      </c>
    </row>
    <row r="292855">
      <c r="A292855" t="inlineStr">
        <is>
          <t>www.ancientfuture.net</t>
        </is>
      </c>
      <c r="B292855" t="n">
        <v>112</v>
      </c>
    </row>
    <row r="292856">
      <c r="A292856" t="inlineStr">
        <is>
          <t>www.wonderfulwhitby.co.uk</t>
        </is>
      </c>
      <c r="B292856" t="n">
        <v>112</v>
      </c>
    </row>
    <row r="292857">
      <c r="A292857" t="inlineStr">
        <is>
          <t>sciencenews18.com</t>
        </is>
      </c>
      <c r="B292857" t="n">
        <v>112</v>
      </c>
    </row>
    <row r="292858">
      <c r="A292858" t="inlineStr">
        <is>
          <t>myblurredworld.com</t>
        </is>
      </c>
      <c r="B292858" t="n">
        <v>112</v>
      </c>
    </row>
    <row r="292859">
      <c r="A292859" t="inlineStr">
        <is>
          <t>www.italiancharmsmarket.com</t>
        </is>
      </c>
      <c r="B292859" t="n">
        <v>112</v>
      </c>
    </row>
    <row r="292860">
      <c r="A292860" t="inlineStr">
        <is>
          <t>www.travelwiththesmile.com</t>
        </is>
      </c>
      <c r="B292860" t="n">
        <v>112</v>
      </c>
    </row>
    <row r="292861">
      <c r="A292861" t="inlineStr">
        <is>
          <t>cdn1.xboul.com</t>
        </is>
      </c>
      <c r="B292861" t="n">
        <v>112</v>
      </c>
    </row>
    <row r="292862">
      <c r="A292862" t="inlineStr">
        <is>
          <t>cdn1.teenporn.su</t>
        </is>
      </c>
      <c r="B292862" t="n">
        <v>112</v>
      </c>
    </row>
    <row r="292863">
      <c r="A292863" t="inlineStr">
        <is>
          <t>www.surfacehouse.com</t>
        </is>
      </c>
      <c r="B292863" t="n">
        <v>112</v>
      </c>
    </row>
    <row r="292864">
      <c r="A292864" t="inlineStr">
        <is>
          <t>aliciaannphotographers.com</t>
        </is>
      </c>
      <c r="B292864" t="n">
        <v>112</v>
      </c>
    </row>
    <row r="292865">
      <c r="A292865" t="inlineStr">
        <is>
          <t>cashflowpodcasting.com</t>
        </is>
      </c>
      <c r="B292865" t="n">
        <v>112</v>
      </c>
    </row>
    <row r="292866">
      <c r="A292866" t="inlineStr">
        <is>
          <t>www.aclunc.org</t>
        </is>
      </c>
      <c r="B292866" t="n">
        <v>112</v>
      </c>
    </row>
    <row r="292867">
      <c r="A292867" t="inlineStr">
        <is>
          <t>www.aggienetwork.com</t>
        </is>
      </c>
      <c r="B292867" t="n">
        <v>112</v>
      </c>
    </row>
    <row r="292868">
      <c r="A292868" t="inlineStr">
        <is>
          <t>www.gabrielle-paris.com</t>
        </is>
      </c>
      <c r="B292868" t="n">
        <v>112</v>
      </c>
    </row>
    <row r="292869">
      <c r="A292869" t="inlineStr">
        <is>
          <t>xbeautyplus.co.uk</t>
        </is>
      </c>
      <c r="B292869" t="n">
        <v>112</v>
      </c>
    </row>
    <row r="292870">
      <c r="A292870" t="inlineStr">
        <is>
          <t>www.psaoftulsa.com</t>
        </is>
      </c>
      <c r="B292870" t="n">
        <v>112</v>
      </c>
    </row>
    <row r="292871">
      <c r="A292871" t="inlineStr">
        <is>
          <t>shop.thegallup.com</t>
        </is>
      </c>
      <c r="B292871" t="n">
        <v>112</v>
      </c>
    </row>
    <row r="292872">
      <c r="A292872" t="inlineStr">
        <is>
          <t>zozothemes.com</t>
        </is>
      </c>
      <c r="B292872" t="n">
        <v>112</v>
      </c>
    </row>
    <row r="292873">
      <c r="A292873" t="inlineStr">
        <is>
          <t>www.hspshop.it</t>
        </is>
      </c>
      <c r="B292873" t="n">
        <v>112</v>
      </c>
    </row>
    <row r="292874">
      <c r="A292874" t="inlineStr">
        <is>
          <t>www.vibranto.com.au</t>
        </is>
      </c>
      <c r="B292874" t="n">
        <v>112</v>
      </c>
    </row>
    <row r="292875">
      <c r="A292875" t="inlineStr">
        <is>
          <t>cdn-58936be6f911c81bc4234982.closte.com</t>
        </is>
      </c>
      <c r="B292875" t="n">
        <v>112</v>
      </c>
    </row>
    <row r="292876">
      <c r="A292876" t="inlineStr">
        <is>
          <t>duojsvs5gplhe.cloudfront.net</t>
        </is>
      </c>
      <c r="B292876" t="n">
        <v>112</v>
      </c>
    </row>
    <row r="292877">
      <c r="A292877" t="inlineStr">
        <is>
          <t>tinaadamsconsulting.com</t>
        </is>
      </c>
      <c r="B292877" t="n">
        <v>112</v>
      </c>
    </row>
    <row r="292878">
      <c r="A292878" t="inlineStr">
        <is>
          <t>www.dreamgreenhomes.com</t>
        </is>
      </c>
      <c r="B292878" t="n">
        <v>112</v>
      </c>
    </row>
    <row r="292879">
      <c r="A292879" t="inlineStr">
        <is>
          <t>img4143.weyesimg.com</t>
        </is>
      </c>
      <c r="B292879" t="n">
        <v>112</v>
      </c>
    </row>
    <row r="292880">
      <c r="A292880" t="inlineStr">
        <is>
          <t>www.europeanpornhd.com</t>
        </is>
      </c>
      <c r="B292880" t="n">
        <v>112</v>
      </c>
    </row>
    <row r="292881">
      <c r="A292881" t="inlineStr">
        <is>
          <t>wpbrilliance.com</t>
        </is>
      </c>
      <c r="B292881" t="n">
        <v>112</v>
      </c>
    </row>
    <row r="292882">
      <c r="A292882" t="inlineStr">
        <is>
          <t>www.kamloopsbcnow.com</t>
        </is>
      </c>
      <c r="B292882" t="n">
        <v>112</v>
      </c>
    </row>
    <row r="292883">
      <c r="A292883" t="inlineStr">
        <is>
          <t>www.macmm.com.au</t>
        </is>
      </c>
      <c r="B292883" t="n">
        <v>112</v>
      </c>
    </row>
    <row r="292884">
      <c r="A292884" t="inlineStr">
        <is>
          <t>viewtry-photos.s3.amazonaws.com</t>
        </is>
      </c>
      <c r="B292884" t="n">
        <v>112</v>
      </c>
    </row>
    <row r="292885">
      <c r="A292885" t="inlineStr">
        <is>
          <t>www.cantacuzdan.com</t>
        </is>
      </c>
      <c r="B292885" t="n">
        <v>112</v>
      </c>
    </row>
    <row r="292886">
      <c r="A292886" t="inlineStr">
        <is>
          <t>drtlibrary.files.wordpress.com</t>
        </is>
      </c>
      <c r="B292886" t="n">
        <v>112</v>
      </c>
    </row>
    <row r="292887">
      <c r="A292887" t="inlineStr">
        <is>
          <t>www.navstarsteel.com</t>
        </is>
      </c>
      <c r="B292887" t="n">
        <v>112</v>
      </c>
    </row>
    <row r="292888">
      <c r="A292888" t="inlineStr">
        <is>
          <t>www.latestworldtrends.com</t>
        </is>
      </c>
      <c r="B292888" t="n">
        <v>112</v>
      </c>
    </row>
    <row r="292889">
      <c r="A292889" t="inlineStr">
        <is>
          <t>cdn-intelivate.pressidium.com</t>
        </is>
      </c>
      <c r="B292889" t="n">
        <v>112</v>
      </c>
    </row>
    <row r="292890">
      <c r="A292890" t="inlineStr">
        <is>
          <t>3ecunit54us1ncv9s11c3brj-wpengine.netdna-ssl.com</t>
        </is>
      </c>
      <c r="B292890" t="n">
        <v>112</v>
      </c>
    </row>
    <row r="292891">
      <c r="A292891" t="inlineStr">
        <is>
          <t>www.mineratminerals.com</t>
        </is>
      </c>
      <c r="B292891" t="n">
        <v>112</v>
      </c>
    </row>
    <row r="292892">
      <c r="A292892" t="inlineStr">
        <is>
          <t>gkm2.com.au</t>
        </is>
      </c>
      <c r="B292892" t="n">
        <v>112</v>
      </c>
    </row>
    <row r="292893">
      <c r="A292893" t="inlineStr">
        <is>
          <t>jlstapletonphotography.files.wordpress.com</t>
        </is>
      </c>
      <c r="B292893" t="n">
        <v>112</v>
      </c>
    </row>
    <row r="292894">
      <c r="A292894" t="inlineStr">
        <is>
          <t>www.annieswoolens.com</t>
        </is>
      </c>
      <c r="B292894" t="n">
        <v>112</v>
      </c>
    </row>
    <row r="292895">
      <c r="A292895" t="inlineStr">
        <is>
          <t>www.asbestosremovalists.co.uk</t>
        </is>
      </c>
      <c r="B292895" t="n">
        <v>112</v>
      </c>
    </row>
    <row r="292896">
      <c r="A292896" t="inlineStr">
        <is>
          <t>www.convergepoint.com</t>
        </is>
      </c>
      <c r="B292896" t="n">
        <v>112</v>
      </c>
    </row>
    <row r="292897">
      <c r="A292897" t="inlineStr">
        <is>
          <t>goodmanhandyman.com</t>
        </is>
      </c>
      <c r="B292897" t="n">
        <v>112</v>
      </c>
    </row>
    <row r="292898">
      <c r="A292898" t="inlineStr">
        <is>
          <t>campainters.com</t>
        </is>
      </c>
      <c r="B292898" t="n">
        <v>112</v>
      </c>
    </row>
    <row r="292899">
      <c r="A292899" t="inlineStr">
        <is>
          <t>www.soilassociation.org</t>
        </is>
      </c>
      <c r="B292899" t="n">
        <v>112</v>
      </c>
    </row>
    <row r="292900">
      <c r="A292900" t="inlineStr">
        <is>
          <t>www.zavas.com</t>
        </is>
      </c>
      <c r="B292900" t="n">
        <v>112</v>
      </c>
    </row>
    <row r="292901">
      <c r="A292901" t="inlineStr">
        <is>
          <t>eratarot.com</t>
        </is>
      </c>
      <c r="B292901" t="n">
        <v>112</v>
      </c>
    </row>
    <row r="292902">
      <c r="A292902" t="inlineStr">
        <is>
          <t>www.eastcoastshadedesign.com.au</t>
        </is>
      </c>
      <c r="B292902" t="n">
        <v>112</v>
      </c>
    </row>
    <row r="292903">
      <c r="A292903" t="inlineStr">
        <is>
          <t>www.coasthigh.com</t>
        </is>
      </c>
      <c r="B292903" t="n">
        <v>112</v>
      </c>
    </row>
    <row r="292904">
      <c r="A292904" t="inlineStr">
        <is>
          <t>hallettstonemason.com.au</t>
        </is>
      </c>
      <c r="B292904" t="n">
        <v>112</v>
      </c>
    </row>
    <row r="292905">
      <c r="A292905" t="inlineStr">
        <is>
          <t>www.sandomenico.org</t>
        </is>
      </c>
      <c r="B292905" t="n">
        <v>112</v>
      </c>
    </row>
    <row r="292906">
      <c r="A292906" t="inlineStr">
        <is>
          <t>www.prillaman.net</t>
        </is>
      </c>
      <c r="B292906" t="n">
        <v>112</v>
      </c>
    </row>
    <row r="292907">
      <c r="A292907" t="inlineStr">
        <is>
          <t>clrservices.com</t>
        </is>
      </c>
      <c r="B292907" t="n">
        <v>112</v>
      </c>
    </row>
    <row r="292908">
      <c r="A292908" t="inlineStr">
        <is>
          <t>www.420packaging.com</t>
        </is>
      </c>
      <c r="B292908" t="n">
        <v>112</v>
      </c>
    </row>
    <row r="292909">
      <c r="A292909" t="inlineStr">
        <is>
          <t>admin.marketdensity.com</t>
        </is>
      </c>
      <c r="B292909" t="n">
        <v>112</v>
      </c>
    </row>
    <row r="292910">
      <c r="A292910" t="inlineStr">
        <is>
          <t>www.internationalconfigurations.com</t>
        </is>
      </c>
      <c r="B292910" t="n">
        <v>112</v>
      </c>
    </row>
    <row r="292911">
      <c r="A292911" t="inlineStr">
        <is>
          <t>www.en-machinery.com</t>
        </is>
      </c>
      <c r="B292911" t="n">
        <v>112</v>
      </c>
    </row>
    <row r="292912">
      <c r="A292912" t="inlineStr">
        <is>
          <t>rsacareersportal.co.za</t>
        </is>
      </c>
      <c r="B292912" t="n">
        <v>112</v>
      </c>
    </row>
    <row r="292913">
      <c r="A292913" t="inlineStr">
        <is>
          <t>rivalcosmeticsurgery.com</t>
        </is>
      </c>
      <c r="B292913" t="n">
        <v>112</v>
      </c>
    </row>
    <row r="292914">
      <c r="A292914" t="inlineStr">
        <is>
          <t>store.feralinteractive.com</t>
        </is>
      </c>
      <c r="B292914" t="n">
        <v>112</v>
      </c>
    </row>
    <row r="292915">
      <c r="A292915" t="inlineStr">
        <is>
          <t>www.rtaylor.co.uk</t>
        </is>
      </c>
      <c r="B292915" t="n">
        <v>112</v>
      </c>
    </row>
    <row r="292916">
      <c r="A292916" t="inlineStr">
        <is>
          <t>www.conectalo.com</t>
        </is>
      </c>
      <c r="B292916" t="n">
        <v>112</v>
      </c>
    </row>
    <row r="292917">
      <c r="A292917" t="inlineStr">
        <is>
          <t>www.wrightsvillebeach.com</t>
        </is>
      </c>
      <c r="B292917" t="n">
        <v>112</v>
      </c>
    </row>
    <row r="292918">
      <c r="A292918" t="inlineStr">
        <is>
          <t>www.chase-fashion.nl</t>
        </is>
      </c>
      <c r="B292918" t="n">
        <v>112</v>
      </c>
    </row>
    <row r="292919">
      <c r="A292919" t="inlineStr">
        <is>
          <t>www.drhusseinhashim.co</t>
        </is>
      </c>
      <c r="B292919" t="n">
        <v>112</v>
      </c>
    </row>
    <row r="292920">
      <c r="A292920" t="inlineStr">
        <is>
          <t>cdn.aroundyellowstone.com</t>
        </is>
      </c>
      <c r="B292920" t="n">
        <v>112</v>
      </c>
    </row>
    <row r="292921">
      <c r="A292921" t="inlineStr">
        <is>
          <t>windfallrodshop.com</t>
        </is>
      </c>
      <c r="B292921" t="n">
        <v>112</v>
      </c>
    </row>
    <row r="292922">
      <c r="A292922" t="inlineStr">
        <is>
          <t>archive.tcpalm.com</t>
        </is>
      </c>
      <c r="B292922" t="n">
        <v>112</v>
      </c>
    </row>
    <row r="292923">
      <c r="A292923" t="inlineStr">
        <is>
          <t>www.hort.net</t>
        </is>
      </c>
      <c r="B292923" t="n">
        <v>112</v>
      </c>
    </row>
    <row r="292924">
      <c r="A292924" t="inlineStr">
        <is>
          <t>neptunepine.com</t>
        </is>
      </c>
      <c r="B292924" t="n">
        <v>112</v>
      </c>
    </row>
    <row r="292925">
      <c r="A292925" t="inlineStr">
        <is>
          <t>www.yihuimachinery.com</t>
        </is>
      </c>
      <c r="B292925" t="n">
        <v>112</v>
      </c>
    </row>
    <row r="292926">
      <c r="A292926" t="inlineStr">
        <is>
          <t>dreambigliveboldly.com</t>
        </is>
      </c>
      <c r="B292926" t="n">
        <v>112</v>
      </c>
    </row>
    <row r="292927">
      <c r="A292927" t="inlineStr">
        <is>
          <t>autogermania.net</t>
        </is>
      </c>
      <c r="B292927" t="n">
        <v>112</v>
      </c>
    </row>
    <row r="292928">
      <c r="A292928" t="inlineStr">
        <is>
          <t>www.blinds-2go.ie</t>
        </is>
      </c>
      <c r="B292928" t="n">
        <v>112</v>
      </c>
    </row>
    <row r="292929">
      <c r="A292929" t="inlineStr">
        <is>
          <t>rightwirenews.com</t>
        </is>
      </c>
      <c r="B292929" t="n">
        <v>112</v>
      </c>
    </row>
    <row r="292930">
      <c r="A292930" t="inlineStr">
        <is>
          <t>shop.saracens.com</t>
        </is>
      </c>
      <c r="B292930" t="n">
        <v>112</v>
      </c>
    </row>
    <row r="292931">
      <c r="A292931" t="inlineStr">
        <is>
          <t>www.ashaddflorist.com</t>
        </is>
      </c>
      <c r="B292931" t="n">
        <v>112</v>
      </c>
    </row>
    <row r="292932">
      <c r="A292932" t="inlineStr">
        <is>
          <t>my-homeware.com</t>
        </is>
      </c>
      <c r="B292932" t="n">
        <v>112</v>
      </c>
    </row>
    <row r="292933">
      <c r="A292933" t="inlineStr">
        <is>
          <t>www.lymansfarmstore.com</t>
        </is>
      </c>
      <c r="B292933" t="n">
        <v>112</v>
      </c>
    </row>
    <row r="292934">
      <c r="A292934" t="inlineStr">
        <is>
          <t>metryicentymetry.pl</t>
        </is>
      </c>
      <c r="B292934" t="n">
        <v>112</v>
      </c>
    </row>
    <row r="292935">
      <c r="A292935" t="inlineStr">
        <is>
          <t>www.ss-defi.com</t>
        </is>
      </c>
      <c r="B292935" t="n">
        <v>112</v>
      </c>
    </row>
    <row r="292936">
      <c r="A292936" t="inlineStr">
        <is>
          <t>www.graf-von-faber-castell.com</t>
        </is>
      </c>
      <c r="B292936" t="n">
        <v>112</v>
      </c>
    </row>
    <row r="292937">
      <c r="A292937" t="inlineStr">
        <is>
          <t>www.2bling.com.au</t>
        </is>
      </c>
      <c r="B292937" t="n">
        <v>112</v>
      </c>
    </row>
    <row r="292938">
      <c r="A292938" t="inlineStr">
        <is>
          <t>www.alvinscables.com</t>
        </is>
      </c>
      <c r="B292938" t="n">
        <v>112</v>
      </c>
    </row>
    <row r="292939">
      <c r="A292939" t="inlineStr">
        <is>
          <t>gladtags.com</t>
        </is>
      </c>
      <c r="B292939" t="n">
        <v>112</v>
      </c>
    </row>
    <row r="292940">
      <c r="A292940" t="inlineStr">
        <is>
          <t>www.templelocksmiths.com.au</t>
        </is>
      </c>
      <c r="B292940" t="n">
        <v>112</v>
      </c>
    </row>
    <row r="292941">
      <c r="A292941" t="inlineStr">
        <is>
          <t>mlwz.pl</t>
        </is>
      </c>
      <c r="B292941" t="n">
        <v>112</v>
      </c>
    </row>
    <row r="292942">
      <c r="A292942" t="inlineStr">
        <is>
          <t>auto-service.regionaldirectory.us</t>
        </is>
      </c>
      <c r="B292942" t="n">
        <v>112</v>
      </c>
    </row>
    <row r="292943">
      <c r="A292943" t="inlineStr">
        <is>
          <t>www.nasm.org</t>
        </is>
      </c>
      <c r="B292943" t="n">
        <v>112</v>
      </c>
    </row>
    <row r="292944">
      <c r="A292944" t="inlineStr">
        <is>
          <t>www.megaoutdoorworld.com</t>
        </is>
      </c>
      <c r="B292944" t="n">
        <v>112</v>
      </c>
    </row>
    <row r="292945">
      <c r="A292945" t="inlineStr">
        <is>
          <t>vermilan.com</t>
        </is>
      </c>
      <c r="B292945" t="n">
        <v>112</v>
      </c>
    </row>
    <row r="292946">
      <c r="A292946" t="inlineStr">
        <is>
          <t>www.angliahomeslp.com</t>
        </is>
      </c>
      <c r="B292946" t="n">
        <v>112</v>
      </c>
    </row>
    <row r="292947">
      <c r="A292947" t="inlineStr">
        <is>
          <t>en.grund.cz</t>
        </is>
      </c>
      <c r="B292947" t="n">
        <v>112</v>
      </c>
    </row>
    <row r="292948">
      <c r="A292948" t="inlineStr">
        <is>
          <t>leatherwala.com</t>
        </is>
      </c>
      <c r="B292948" t="n">
        <v>112</v>
      </c>
    </row>
    <row r="292949">
      <c r="A292949" t="inlineStr">
        <is>
          <t>rororwxhrioilp5q.ldycdn.com</t>
        </is>
      </c>
      <c r="B292949" t="n">
        <v>112</v>
      </c>
    </row>
    <row r="292950">
      <c r="A292950" t="inlineStr">
        <is>
          <t>www.wadhurstflowers.com</t>
        </is>
      </c>
      <c r="B292950" t="n">
        <v>112</v>
      </c>
    </row>
    <row r="292951">
      <c r="A292951" t="inlineStr">
        <is>
          <t>www.elliottwavetrader.net</t>
        </is>
      </c>
      <c r="B292951" t="n">
        <v>112</v>
      </c>
    </row>
    <row r="292952">
      <c r="A292952" t="inlineStr">
        <is>
          <t>www.birdway.com.au</t>
        </is>
      </c>
      <c r="B292952" t="n">
        <v>112</v>
      </c>
    </row>
    <row r="292953">
      <c r="A292953" t="inlineStr">
        <is>
          <t>d1gpbr3ofyv7xd.cloudfront.net</t>
        </is>
      </c>
      <c r="B292953" t="n">
        <v>112</v>
      </c>
    </row>
    <row r="292954">
      <c r="A292954" t="inlineStr">
        <is>
          <t>www.amishwareswholesale.com</t>
        </is>
      </c>
      <c r="B292954" t="n">
        <v>112</v>
      </c>
    </row>
    <row r="292955">
      <c r="A292955" t="inlineStr">
        <is>
          <t>www.modeqo.com</t>
        </is>
      </c>
      <c r="B292955" t="n">
        <v>112</v>
      </c>
    </row>
    <row r="292956">
      <c r="A292956" t="inlineStr">
        <is>
          <t>www.un-destino.com</t>
        </is>
      </c>
      <c r="B292956" t="n">
        <v>112</v>
      </c>
    </row>
    <row r="292957">
      <c r="A292957" t="inlineStr">
        <is>
          <t>www.bambini.nz</t>
        </is>
      </c>
      <c r="B292957" t="n">
        <v>112</v>
      </c>
    </row>
    <row r="292958">
      <c r="A292958" t="inlineStr">
        <is>
          <t>www.thestyleco.com.au</t>
        </is>
      </c>
      <c r="B292958" t="n">
        <v>112</v>
      </c>
    </row>
    <row r="292959">
      <c r="A292959" t="inlineStr">
        <is>
          <t>en.tatias.com</t>
        </is>
      </c>
      <c r="B292959" t="n">
        <v>112</v>
      </c>
    </row>
    <row r="292960">
      <c r="A292960" t="inlineStr">
        <is>
          <t>www.springspaintingco.com</t>
        </is>
      </c>
      <c r="B292960" t="n">
        <v>112</v>
      </c>
    </row>
    <row r="292961">
      <c r="A292961" t="inlineStr">
        <is>
          <t>www.booksofparadise.net</t>
        </is>
      </c>
      <c r="B292961" t="n">
        <v>112</v>
      </c>
    </row>
    <row r="292962">
      <c r="A292962" t="inlineStr">
        <is>
          <t>2be4aecf642522d45907-0d9ca48db3f019a2dbff82552a54e2b2.ssl.cf1.rackcdn.com</t>
        </is>
      </c>
      <c r="B292962" t="n">
        <v>112</v>
      </c>
    </row>
    <row r="292963">
      <c r="A292963" t="inlineStr">
        <is>
          <t>www.rvbusiness.com</t>
        </is>
      </c>
      <c r="B292963" t="n">
        <v>112</v>
      </c>
    </row>
    <row r="292964">
      <c r="A292964" t="inlineStr">
        <is>
          <t>www.china-stainless-steel.com</t>
        </is>
      </c>
      <c r="B292964" t="n">
        <v>112</v>
      </c>
    </row>
    <row r="292965">
      <c r="A292965" t="inlineStr">
        <is>
          <t>www.sidaryhair.com</t>
        </is>
      </c>
      <c r="B292965" t="n">
        <v>112</v>
      </c>
    </row>
    <row r="292966">
      <c r="A292966" t="inlineStr">
        <is>
          <t>authenticwisconsin.com</t>
        </is>
      </c>
      <c r="B292966" t="n">
        <v>112</v>
      </c>
    </row>
    <row r="292967">
      <c r="A292967" t="inlineStr">
        <is>
          <t>tshirtist.deco-apparel.com</t>
        </is>
      </c>
      <c r="B292967" t="n">
        <v>112</v>
      </c>
    </row>
    <row r="292968">
      <c r="A292968" t="inlineStr">
        <is>
          <t>b86170182c11f5e1da3c-7c0671222953158607ea93d5febd68b4.r44.cf1.rackcdn.com</t>
        </is>
      </c>
      <c r="B292968" t="n">
        <v>112</v>
      </c>
    </row>
    <row r="292969">
      <c r="A292969" t="inlineStr">
        <is>
          <t>5b188d31d9221a7f64f3-0f6854c387324562cbc29d1c4a401767.ssl.cf2.rackcdn.com</t>
        </is>
      </c>
      <c r="B292969" t="n">
        <v>112</v>
      </c>
    </row>
    <row r="292970">
      <c r="A292970" t="inlineStr">
        <is>
          <t>www.fitascliveresults.com</t>
        </is>
      </c>
      <c r="B292970" t="n">
        <v>112</v>
      </c>
    </row>
    <row r="292971">
      <c r="A292971" t="inlineStr">
        <is>
          <t>www.tiptopshoppingcart.com</t>
        </is>
      </c>
      <c r="B292971" t="n">
        <v>112</v>
      </c>
    </row>
    <row r="292972">
      <c r="A292972" t="inlineStr">
        <is>
          <t>es.toptruly.com</t>
        </is>
      </c>
      <c r="B292972" t="n">
        <v>112</v>
      </c>
    </row>
    <row r="292973">
      <c r="A292973" t="inlineStr">
        <is>
          <t>maturepornhd.pro</t>
        </is>
      </c>
      <c r="B292973" t="n">
        <v>112</v>
      </c>
    </row>
    <row r="292974">
      <c r="A292974" t="inlineStr">
        <is>
          <t>newyork.photosandpictures.net</t>
        </is>
      </c>
      <c r="B292974" t="n">
        <v>112</v>
      </c>
    </row>
    <row r="292975">
      <c r="A292975" t="inlineStr">
        <is>
          <t>www.onebond.net</t>
        </is>
      </c>
      <c r="B292975" t="n">
        <v>112</v>
      </c>
    </row>
    <row r="292976">
      <c r="A292976" t="inlineStr">
        <is>
          <t>photos.stevejackle.com</t>
        </is>
      </c>
      <c r="B292976" t="n">
        <v>112</v>
      </c>
    </row>
    <row r="292977">
      <c r="A292977" t="inlineStr">
        <is>
          <t>81d489708d4495942781-1b0f6c3bfa89ded59cf9ffb629f4919e.ssl.cf1.rackcdn.com</t>
        </is>
      </c>
      <c r="B292977" t="n">
        <v>112</v>
      </c>
    </row>
    <row r="292978">
      <c r="A292978" t="inlineStr">
        <is>
          <t>azhikinggallery.com</t>
        </is>
      </c>
      <c r="B292978" t="n">
        <v>112</v>
      </c>
    </row>
    <row r="292979">
      <c r="A292979" t="inlineStr">
        <is>
          <t>designergreek.com</t>
        </is>
      </c>
      <c r="B292979" t="n">
        <v>112</v>
      </c>
    </row>
    <row r="292980">
      <c r="A292980" t="inlineStr">
        <is>
          <t>ordering.capitalpaper.ca</t>
        </is>
      </c>
      <c r="B292980" t="n">
        <v>112</v>
      </c>
    </row>
    <row r="292981">
      <c r="A292981" t="inlineStr">
        <is>
          <t>catalog.cpartyrentals.com</t>
        </is>
      </c>
      <c r="B292981" t="n">
        <v>112</v>
      </c>
    </row>
    <row r="292982">
      <c r="A292982" t="inlineStr">
        <is>
          <t>www.behindtheseeds.com</t>
        </is>
      </c>
      <c r="B292982" t="n">
        <v>112</v>
      </c>
    </row>
    <row r="292983">
      <c r="A292983" t="inlineStr">
        <is>
          <t>www.puregusto.co.uk</t>
        </is>
      </c>
      <c r="B292983" t="n">
        <v>112</v>
      </c>
    </row>
    <row r="292984">
      <c r="A292984" t="inlineStr">
        <is>
          <t>74e06fbe5a5b9553fa6d-f8c53844902df760d485138f583559a3.ssl.cf1.rackcdn.com</t>
        </is>
      </c>
      <c r="B292984" t="n">
        <v>112</v>
      </c>
    </row>
    <row r="292985">
      <c r="A292985" t="inlineStr">
        <is>
          <t>d1ac9zce9817ms.cloudfront.net</t>
        </is>
      </c>
      <c r="B292985" t="n">
        <v>111</v>
      </c>
    </row>
    <row r="292986">
      <c r="A292986" t="inlineStr">
        <is>
          <t>enviromeant.com</t>
        </is>
      </c>
      <c r="B292986" t="n">
        <v>111</v>
      </c>
    </row>
    <row r="292987">
      <c r="A292987" t="inlineStr">
        <is>
          <t>paisley.is</t>
        </is>
      </c>
      <c r="B292987" t="n">
        <v>111</v>
      </c>
    </row>
    <row r="292988">
      <c r="A292988" t="inlineStr">
        <is>
          <t>www.bikronos.com</t>
        </is>
      </c>
      <c r="B292988" t="n">
        <v>111</v>
      </c>
    </row>
    <row r="292989">
      <c r="A292989" t="inlineStr">
        <is>
          <t>cdn.survivetheark.com</t>
        </is>
      </c>
      <c r="B292989" t="n">
        <v>111</v>
      </c>
    </row>
    <row r="292990">
      <c r="A292990" t="inlineStr">
        <is>
          <t>storage.emilyskye.com</t>
        </is>
      </c>
      <c r="B292990" t="n">
        <v>111</v>
      </c>
    </row>
    <row r="292991">
      <c r="A292991" t="inlineStr">
        <is>
          <t>traunershop.sport2000.at</t>
        </is>
      </c>
      <c r="B292991" t="n">
        <v>111</v>
      </c>
    </row>
    <row r="292992">
      <c r="A292992" t="inlineStr">
        <is>
          <t>thecleanzine.com</t>
        </is>
      </c>
      <c r="B292992" t="n">
        <v>111</v>
      </c>
    </row>
    <row r="292993">
      <c r="A292993" t="inlineStr">
        <is>
          <t>www.ndspro.com</t>
        </is>
      </c>
      <c r="B292993" t="n">
        <v>111</v>
      </c>
    </row>
    <row r="292994">
      <c r="A292994" t="inlineStr">
        <is>
          <t>weezyweedotcom.files.wordpress.com</t>
        </is>
      </c>
      <c r="B292994" t="n">
        <v>111</v>
      </c>
    </row>
    <row r="292995">
      <c r="A292995" t="inlineStr">
        <is>
          <t>momfabfun.com</t>
        </is>
      </c>
      <c r="B292995" t="n">
        <v>111</v>
      </c>
    </row>
    <row r="292996">
      <c r="A292996" t="inlineStr">
        <is>
          <t>licoresyvinoscr.com</t>
        </is>
      </c>
      <c r="B292996" t="n">
        <v>111</v>
      </c>
    </row>
    <row r="292997">
      <c r="A292997" t="inlineStr">
        <is>
          <t>opka.gr</t>
        </is>
      </c>
      <c r="B292997" t="n">
        <v>111</v>
      </c>
    </row>
    <row r="292998">
      <c r="A292998" t="inlineStr">
        <is>
          <t>sportszert.hu</t>
        </is>
      </c>
      <c r="B292998" t="n">
        <v>111</v>
      </c>
    </row>
    <row r="292999">
      <c r="A292999" t="inlineStr">
        <is>
          <t>img.mstaml.com</t>
        </is>
      </c>
      <c r="B292999" t="n">
        <v>111</v>
      </c>
    </row>
    <row r="293000">
      <c r="A293000" t="inlineStr">
        <is>
          <t>static1.ara.cat</t>
        </is>
      </c>
      <c r="B293000" t="n">
        <v>111</v>
      </c>
    </row>
    <row r="293001">
      <c r="A293001" t="inlineStr">
        <is>
          <t>razoesparaacreditar.com</t>
        </is>
      </c>
      <c r="B293001" t="n">
        <v>111</v>
      </c>
    </row>
    <row r="293002">
      <c r="A293002" t="inlineStr">
        <is>
          <t>www.hessenschau.de</t>
        </is>
      </c>
      <c r="B293002" t="n">
        <v>111</v>
      </c>
    </row>
    <row r="293003">
      <c r="A293003" t="inlineStr">
        <is>
          <t>blog-imgs-137.fc2.com</t>
        </is>
      </c>
      <c r="B293003" t="n">
        <v>111</v>
      </c>
    </row>
    <row r="293004">
      <c r="A293004" t="inlineStr">
        <is>
          <t>ukrmarket.net</t>
        </is>
      </c>
      <c r="B293004" t="n">
        <v>111</v>
      </c>
    </row>
    <row r="293005">
      <c r="A293005" t="inlineStr">
        <is>
          <t>excellent-moto.ru</t>
        </is>
      </c>
      <c r="B293005" t="n">
        <v>111</v>
      </c>
    </row>
    <row r="293006">
      <c r="A293006" t="inlineStr">
        <is>
          <t>faynaguma.com.ua</t>
        </is>
      </c>
      <c r="B293006" t="n">
        <v>111</v>
      </c>
    </row>
    <row r="293007">
      <c r="A293007" t="inlineStr">
        <is>
          <t>abcblogs.abc.es</t>
        </is>
      </c>
      <c r="B293007" t="n">
        <v>111</v>
      </c>
    </row>
    <row r="293008">
      <c r="A293008" t="inlineStr">
        <is>
          <t>www.e-reading-lib.com</t>
        </is>
      </c>
      <c r="B293008" t="n">
        <v>111</v>
      </c>
    </row>
    <row r="293009">
      <c r="A293009" t="inlineStr">
        <is>
          <t>www.absatzplus.com</t>
        </is>
      </c>
      <c r="B293009" t="n">
        <v>111</v>
      </c>
    </row>
    <row r="293010">
      <c r="A293010" t="inlineStr">
        <is>
          <t>fs1.mingpao.com</t>
        </is>
      </c>
      <c r="B293010" t="n">
        <v>111</v>
      </c>
    </row>
    <row r="293011">
      <c r="A293011" t="inlineStr">
        <is>
          <t>media.pararius.nl</t>
        </is>
      </c>
      <c r="B293011" t="n">
        <v>111</v>
      </c>
    </row>
    <row r="293012">
      <c r="A293012" t="inlineStr">
        <is>
          <t>img-cloud.superknihy.cz</t>
        </is>
      </c>
      <c r="B293012" t="n">
        <v>111</v>
      </c>
    </row>
    <row r="293013">
      <c r="A293013" t="inlineStr">
        <is>
          <t>portalpopline.com.br</t>
        </is>
      </c>
      <c r="B293013" t="n">
        <v>111</v>
      </c>
    </row>
    <row r="293014">
      <c r="A293014" t="inlineStr">
        <is>
          <t>www.arteinformado.com</t>
        </is>
      </c>
      <c r="B293014" t="n">
        <v>111</v>
      </c>
    </row>
    <row r="293015">
      <c r="A293015" t="inlineStr">
        <is>
          <t>e-catalyseur.fr</t>
        </is>
      </c>
      <c r="B293015" t="n">
        <v>111</v>
      </c>
    </row>
    <row r="293016">
      <c r="A293016" t="inlineStr">
        <is>
          <t>cdn2.lemanegeabijoux.com</t>
        </is>
      </c>
      <c r="B293016" t="n">
        <v>111</v>
      </c>
    </row>
    <row r="293017">
      <c r="A293017" t="inlineStr">
        <is>
          <t>innotechshop.hu</t>
        </is>
      </c>
      <c r="B293017" t="n">
        <v>111</v>
      </c>
    </row>
    <row r="293018">
      <c r="A293018" t="inlineStr">
        <is>
          <t>www.bricodepotcdn.ro</t>
        </is>
      </c>
      <c r="B293018" t="n">
        <v>111</v>
      </c>
    </row>
    <row r="293019">
      <c r="A293019" t="inlineStr">
        <is>
          <t>www.eladerezo.com</t>
        </is>
      </c>
      <c r="B293019" t="n">
        <v>111</v>
      </c>
    </row>
    <row r="293020">
      <c r="A293020" t="inlineStr">
        <is>
          <t>www.siam2web.com</t>
        </is>
      </c>
      <c r="B293020" t="n">
        <v>111</v>
      </c>
    </row>
    <row r="293021">
      <c r="A293021" t="inlineStr">
        <is>
          <t>icses.ru</t>
        </is>
      </c>
      <c r="B293021" t="n">
        <v>111</v>
      </c>
    </row>
    <row r="293022">
      <c r="A293022" t="inlineStr">
        <is>
          <t>geocenter.info</t>
        </is>
      </c>
      <c r="B293022" t="n">
        <v>111</v>
      </c>
    </row>
    <row r="293023">
      <c r="A293023" t="inlineStr">
        <is>
          <t>static.aujardin.info</t>
        </is>
      </c>
      <c r="B293023" t="n">
        <v>111</v>
      </c>
    </row>
    <row r="293024">
      <c r="A293024" t="inlineStr">
        <is>
          <t>www.actualitix.com</t>
        </is>
      </c>
      <c r="B293024" t="n">
        <v>111</v>
      </c>
    </row>
    <row r="293025">
      <c r="A293025" t="inlineStr">
        <is>
          <t>elveedordigital.com</t>
        </is>
      </c>
      <c r="B293025" t="n">
        <v>111</v>
      </c>
    </row>
    <row r="293026">
      <c r="A293026" t="inlineStr">
        <is>
          <t>dvo064sbts4uo.cloudfront.net</t>
        </is>
      </c>
      <c r="B293026" t="n">
        <v>111</v>
      </c>
    </row>
    <row r="293027">
      <c r="A293027" t="inlineStr">
        <is>
          <t>www.espritphyto.com</t>
        </is>
      </c>
      <c r="B293027" t="n">
        <v>111</v>
      </c>
    </row>
    <row r="293028">
      <c r="A293028" t="inlineStr">
        <is>
          <t>ardiaprod.vteximg.com.br</t>
        </is>
      </c>
      <c r="B293028" t="n">
        <v>111</v>
      </c>
    </row>
    <row r="293029">
      <c r="A293029" t="inlineStr">
        <is>
          <t>www.sportobchod.cz</t>
        </is>
      </c>
      <c r="B293029" t="n">
        <v>111</v>
      </c>
    </row>
    <row r="293030">
      <c r="A293030" t="inlineStr">
        <is>
          <t>www.cha.go.kr</t>
        </is>
      </c>
      <c r="B293030" t="n">
        <v>111</v>
      </c>
    </row>
    <row r="293031">
      <c r="A293031" t="inlineStr">
        <is>
          <t>metro-sports.fr</t>
        </is>
      </c>
      <c r="B293031" t="n">
        <v>111</v>
      </c>
    </row>
    <row r="293032">
      <c r="A293032" t="inlineStr">
        <is>
          <t>static1.comunitatvalenciana.com</t>
        </is>
      </c>
      <c r="B293032" t="n">
        <v>111</v>
      </c>
    </row>
    <row r="293033">
      <c r="A293033" t="inlineStr">
        <is>
          <t>imgx3.dditscdn.com</t>
        </is>
      </c>
      <c r="B293033" t="n">
        <v>111</v>
      </c>
    </row>
    <row r="293034">
      <c r="A293034" t="inlineStr">
        <is>
          <t>astrahan.beautytorg.ru</t>
        </is>
      </c>
      <c r="B293034" t="n">
        <v>111</v>
      </c>
    </row>
    <row r="293035">
      <c r="A293035" t="inlineStr">
        <is>
          <t>www.blukids.com</t>
        </is>
      </c>
      <c r="B293035" t="n">
        <v>111</v>
      </c>
    </row>
    <row r="293036">
      <c r="A293036" t="inlineStr">
        <is>
          <t>www.slingomama.ru</t>
        </is>
      </c>
      <c r="B293036" t="n">
        <v>111</v>
      </c>
    </row>
    <row r="293037">
      <c r="A293037" t="inlineStr">
        <is>
          <t>www.deko24.fi</t>
        </is>
      </c>
      <c r="B293037" t="n">
        <v>111</v>
      </c>
    </row>
    <row r="293038">
      <c r="A293038" t="inlineStr">
        <is>
          <t>www.gtstore.cz</t>
        </is>
      </c>
      <c r="B293038" t="n">
        <v>111</v>
      </c>
    </row>
    <row r="293039">
      <c r="A293039" t="inlineStr">
        <is>
          <t>www.herbolariomedicinal.com</t>
        </is>
      </c>
      <c r="B293039" t="n">
        <v>111</v>
      </c>
    </row>
    <row r="293040">
      <c r="A293040" t="inlineStr">
        <is>
          <t>www.rever.store</t>
        </is>
      </c>
      <c r="B293040" t="n">
        <v>111</v>
      </c>
    </row>
    <row r="293041">
      <c r="A293041" t="inlineStr">
        <is>
          <t>www.metalove-obleceni.cz</t>
        </is>
      </c>
      <c r="B293041" t="n">
        <v>111</v>
      </c>
    </row>
    <row r="293042">
      <c r="A293042" t="inlineStr">
        <is>
          <t>d338t8kmirgyke.cloudfront.net</t>
        </is>
      </c>
      <c r="B293042" t="n">
        <v>111</v>
      </c>
    </row>
    <row r="293043">
      <c r="A293043" t="inlineStr">
        <is>
          <t>wordaroundthe.net</t>
        </is>
      </c>
      <c r="B293043" t="n">
        <v>111</v>
      </c>
    </row>
    <row r="293044">
      <c r="A293044" t="inlineStr">
        <is>
          <t>thuthuattienich.com</t>
        </is>
      </c>
      <c r="B293044" t="n">
        <v>111</v>
      </c>
    </row>
    <row r="293045">
      <c r="A293045" t="inlineStr">
        <is>
          <t>www.infofranquicias.com</t>
        </is>
      </c>
      <c r="B293045" t="n">
        <v>111</v>
      </c>
    </row>
    <row r="293046">
      <c r="A293046" t="inlineStr">
        <is>
          <t>telombreinwonderland.files.wordpress.com</t>
        </is>
      </c>
      <c r="B293046" t="n">
        <v>111</v>
      </c>
    </row>
    <row r="293047">
      <c r="A293047" t="inlineStr">
        <is>
          <t>s.maxict.nl</t>
        </is>
      </c>
      <c r="B293047" t="n">
        <v>111</v>
      </c>
    </row>
    <row r="293048">
      <c r="A293048" t="inlineStr">
        <is>
          <t>file.zakanyszerszamhaz.hu</t>
        </is>
      </c>
      <c r="B293048" t="n">
        <v>111</v>
      </c>
    </row>
    <row r="293049">
      <c r="A293049" t="inlineStr">
        <is>
          <t>s3.dualstack.eu-west-1.amazonaws.com</t>
        </is>
      </c>
      <c r="B293049" t="n">
        <v>111</v>
      </c>
    </row>
    <row r="293050">
      <c r="A293050" t="inlineStr">
        <is>
          <t>www.rpibolt.hu</t>
        </is>
      </c>
      <c r="B293050" t="n">
        <v>111</v>
      </c>
    </row>
    <row r="293051">
      <c r="A293051" t="inlineStr">
        <is>
          <t>www.e-monsite.com</t>
        </is>
      </c>
      <c r="B293051" t="n">
        <v>111</v>
      </c>
    </row>
    <row r="293052">
      <c r="A293052" t="inlineStr">
        <is>
          <t>vasthurengan.com</t>
        </is>
      </c>
      <c r="B293052" t="n">
        <v>111</v>
      </c>
    </row>
    <row r="293053">
      <c r="A293053" t="inlineStr">
        <is>
          <t>cuisine-addict.com</t>
        </is>
      </c>
      <c r="B293053" t="n">
        <v>111</v>
      </c>
    </row>
    <row r="293054">
      <c r="A293054" t="inlineStr">
        <is>
          <t>media2mi.pl</t>
        </is>
      </c>
      <c r="B293054" t="n">
        <v>111</v>
      </c>
    </row>
    <row r="293055">
      <c r="A293055" t="inlineStr">
        <is>
          <t>s20019.lnwfile.com</t>
        </is>
      </c>
      <c r="B293055" t="n">
        <v>111</v>
      </c>
    </row>
    <row r="293056">
      <c r="A293056" t="inlineStr">
        <is>
          <t>img.tviso.com</t>
        </is>
      </c>
      <c r="B293056" t="n">
        <v>111</v>
      </c>
    </row>
    <row r="293057">
      <c r="A293057" t="inlineStr">
        <is>
          <t>31b93296e4855c6e.cdn.gocache.net</t>
        </is>
      </c>
      <c r="B293057" t="n">
        <v>111</v>
      </c>
    </row>
    <row r="293058">
      <c r="A293058" t="inlineStr">
        <is>
          <t>www.lovesexshop.cz</t>
        </is>
      </c>
      <c r="B293058" t="n">
        <v>111</v>
      </c>
    </row>
    <row r="293059">
      <c r="A293059" t="inlineStr">
        <is>
          <t>goldblackenamelled.com</t>
        </is>
      </c>
      <c r="B293059" t="n">
        <v>111</v>
      </c>
    </row>
    <row r="293060">
      <c r="A293060" t="inlineStr">
        <is>
          <t>www.infovec.es</t>
        </is>
      </c>
      <c r="B293060" t="n">
        <v>111</v>
      </c>
    </row>
    <row r="293061">
      <c r="A293061" t="inlineStr">
        <is>
          <t>www.occhialidasole.it</t>
        </is>
      </c>
      <c r="B293061" t="n">
        <v>111</v>
      </c>
    </row>
    <row r="293062">
      <c r="A293062" t="inlineStr">
        <is>
          <t>ecocash.es</t>
        </is>
      </c>
      <c r="B293062" t="n">
        <v>111</v>
      </c>
    </row>
    <row r="293063">
      <c r="A293063" t="inlineStr">
        <is>
          <t>tuinenstruinen.files.wordpress.com</t>
        </is>
      </c>
      <c r="B293063" t="n">
        <v>111</v>
      </c>
    </row>
    <row r="293064">
      <c r="A293064" t="inlineStr">
        <is>
          <t>www.cottage-craft.co.uk</t>
        </is>
      </c>
      <c r="B293064" t="n">
        <v>111</v>
      </c>
    </row>
    <row r="293065">
      <c r="A293065" t="inlineStr">
        <is>
          <t>d3j0obqug1y7um.cloudfront.net:443</t>
        </is>
      </c>
      <c r="B293065" t="n">
        <v>111</v>
      </c>
    </row>
    <row r="293066">
      <c r="A293066" t="inlineStr">
        <is>
          <t>streetlightz-com.3dcartstores.com</t>
        </is>
      </c>
      <c r="B293066" t="n">
        <v>111</v>
      </c>
    </row>
    <row r="293067">
      <c r="A293067" t="inlineStr">
        <is>
          <t>www.marylandmosaics.com</t>
        </is>
      </c>
      <c r="B293067" t="n">
        <v>111</v>
      </c>
    </row>
    <row r="293068">
      <c r="A293068" t="inlineStr">
        <is>
          <t>www.sendacard.co.uk</t>
        </is>
      </c>
      <c r="B293068" t="n">
        <v>111</v>
      </c>
    </row>
    <row r="293069">
      <c r="A293069" t="inlineStr">
        <is>
          <t>www.laptopbatterychennai.in</t>
        </is>
      </c>
      <c r="B293069" t="n">
        <v>111</v>
      </c>
    </row>
    <row r="293070">
      <c r="A293070" t="inlineStr">
        <is>
          <t>www.sydneycars.com.au</t>
        </is>
      </c>
      <c r="B293070" t="n">
        <v>111</v>
      </c>
    </row>
    <row r="293071">
      <c r="A293071" t="inlineStr">
        <is>
          <t>www.celticfasteners.co.uk</t>
        </is>
      </c>
      <c r="B293071" t="n">
        <v>111</v>
      </c>
    </row>
    <row r="293072">
      <c r="A293072" t="inlineStr">
        <is>
          <t>snamiplus.com.ua</t>
        </is>
      </c>
      <c r="B293072" t="n">
        <v>111</v>
      </c>
    </row>
    <row r="293073">
      <c r="A293073" t="inlineStr">
        <is>
          <t>www.xn--80akjahkrpkah2i.xn--p1ai</t>
        </is>
      </c>
      <c r="B293073" t="n">
        <v>111</v>
      </c>
    </row>
    <row r="293074">
      <c r="A293074" t="inlineStr">
        <is>
          <t>support.customize.company</t>
        </is>
      </c>
      <c r="B293074" t="n">
        <v>111</v>
      </c>
    </row>
    <row r="293075">
      <c r="A293075" t="inlineStr">
        <is>
          <t>driveyoursuccess.typepad.com</t>
        </is>
      </c>
      <c r="B293075" t="n">
        <v>111</v>
      </c>
    </row>
    <row r="293076">
      <c r="A293076" t="inlineStr">
        <is>
          <t>www.adgiftsonline.com</t>
        </is>
      </c>
      <c r="B293076" t="n">
        <v>111</v>
      </c>
    </row>
    <row r="293077">
      <c r="A293077" t="inlineStr">
        <is>
          <t>etradewire.com</t>
        </is>
      </c>
      <c r="B293077" t="n">
        <v>111</v>
      </c>
    </row>
    <row r="293078">
      <c r="A293078" t="inlineStr">
        <is>
          <t>www.lottosports.co.nz</t>
        </is>
      </c>
      <c r="B293078" t="n">
        <v>111</v>
      </c>
    </row>
    <row r="293079">
      <c r="A293079" t="inlineStr">
        <is>
          <t>www.fsufootballjersey.info</t>
        </is>
      </c>
      <c r="B293079" t="n">
        <v>111</v>
      </c>
    </row>
    <row r="293080">
      <c r="A293080" t="inlineStr">
        <is>
          <t>www.tysonsdentistry.com</t>
        </is>
      </c>
      <c r="B293080" t="n">
        <v>111</v>
      </c>
    </row>
    <row r="293081">
      <c r="A293081" t="inlineStr">
        <is>
          <t>www.padanguparduotuve.lt</t>
        </is>
      </c>
      <c r="B293081" t="n">
        <v>111</v>
      </c>
    </row>
    <row r="293082">
      <c r="A293082" t="inlineStr">
        <is>
          <t>aglassmenagerie.net</t>
        </is>
      </c>
      <c r="B293082" t="n">
        <v>111</v>
      </c>
    </row>
    <row r="293083">
      <c r="A293083" t="inlineStr">
        <is>
          <t>www.berkeleyandbeyond.com</t>
        </is>
      </c>
      <c r="B293083" t="n">
        <v>111</v>
      </c>
    </row>
    <row r="293084">
      <c r="A293084" t="inlineStr">
        <is>
          <t>fl02201431.schoolwires.net</t>
        </is>
      </c>
      <c r="B293084" t="n">
        <v>111</v>
      </c>
    </row>
    <row r="293085">
      <c r="A293085" t="inlineStr">
        <is>
          <t>nelsonteamwear.com.au</t>
        </is>
      </c>
      <c r="B293085" t="n">
        <v>111</v>
      </c>
    </row>
    <row r="293086">
      <c r="A293086" t="inlineStr">
        <is>
          <t>www.arentfox.com</t>
        </is>
      </c>
      <c r="B293086" t="n">
        <v>111</v>
      </c>
    </row>
    <row r="293087">
      <c r="A293087" t="inlineStr">
        <is>
          <t>esportskingdom.gg</t>
        </is>
      </c>
      <c r="B293087" t="n">
        <v>111</v>
      </c>
    </row>
    <row r="293088">
      <c r="A293088" t="inlineStr">
        <is>
          <t>hikingwalking.com</t>
        </is>
      </c>
      <c r="B293088" t="n">
        <v>111</v>
      </c>
    </row>
    <row r="293089">
      <c r="A293089" t="inlineStr">
        <is>
          <t>www.supersavings.com</t>
        </is>
      </c>
      <c r="B293089" t="n">
        <v>111</v>
      </c>
    </row>
    <row r="293090">
      <c r="A293090" t="inlineStr">
        <is>
          <t>www.zippypress.com</t>
        </is>
      </c>
      <c r="B293090" t="n">
        <v>111</v>
      </c>
    </row>
    <row r="293091">
      <c r="A293091" t="inlineStr">
        <is>
          <t>www.tipearl.com</t>
        </is>
      </c>
      <c r="B293091" t="n">
        <v>111</v>
      </c>
    </row>
    <row r="293092">
      <c r="A293092" t="inlineStr">
        <is>
          <t>aaef3fba08e83b9414b4-3fa8074e16d4502b1cb73b3d6206e3cc.ssl.cf1.rackcdn.com</t>
        </is>
      </c>
      <c r="B293092" t="n">
        <v>111</v>
      </c>
    </row>
    <row r="293093">
      <c r="A293093" t="inlineStr">
        <is>
          <t>www.larumors.jp</t>
        </is>
      </c>
      <c r="B293093" t="n">
        <v>111</v>
      </c>
    </row>
    <row r="293094">
      <c r="A293094" t="inlineStr">
        <is>
          <t>demure-kw.com</t>
        </is>
      </c>
      <c r="B293094" t="n">
        <v>111</v>
      </c>
    </row>
    <row r="293095">
      <c r="A293095" t="inlineStr">
        <is>
          <t>a83c8b136c962acdd735-48a9ee7a3cc4f9f12e81d4513ab62440.ssl.cf1.rackcdn.com</t>
        </is>
      </c>
      <c r="B293095" t="n">
        <v>111</v>
      </c>
    </row>
    <row r="293096">
      <c r="A293096" t="inlineStr">
        <is>
          <t>friendshome.pk</t>
        </is>
      </c>
      <c r="B293096" t="n">
        <v>111</v>
      </c>
    </row>
    <row r="293097">
      <c r="A293097" t="inlineStr">
        <is>
          <t>www.fullcount-online.com</t>
        </is>
      </c>
      <c r="B293097" t="n">
        <v>111</v>
      </c>
    </row>
    <row r="293098">
      <c r="A293098" t="inlineStr">
        <is>
          <t>mk0lasernyhdlnat1dri.kinstacdn.com</t>
        </is>
      </c>
      <c r="B293098" t="n">
        <v>111</v>
      </c>
    </row>
    <row r="293099">
      <c r="A293099" t="inlineStr">
        <is>
          <t>www.blinksigns.com</t>
        </is>
      </c>
      <c r="B293099" t="n">
        <v>111</v>
      </c>
    </row>
    <row r="293100">
      <c r="A293100" t="inlineStr">
        <is>
          <t>www.jdg.co.uk</t>
        </is>
      </c>
      <c r="B293100" t="n">
        <v>111</v>
      </c>
    </row>
    <row r="293101">
      <c r="A293101" t="inlineStr">
        <is>
          <t>nkythrives.com</t>
        </is>
      </c>
      <c r="B293101" t="n">
        <v>111</v>
      </c>
    </row>
    <row r="293102">
      <c r="A293102" t="inlineStr">
        <is>
          <t>store.swarthmore.edu</t>
        </is>
      </c>
      <c r="B293102" t="n">
        <v>111</v>
      </c>
    </row>
    <row r="293103">
      <c r="A293103" t="inlineStr">
        <is>
          <t>www.artificialgrassmemphis.com</t>
        </is>
      </c>
      <c r="B293103" t="n">
        <v>111</v>
      </c>
    </row>
    <row r="293104">
      <c r="A293104" t="inlineStr">
        <is>
          <t>www.daleistone.com</t>
        </is>
      </c>
      <c r="B293104" t="n">
        <v>111</v>
      </c>
    </row>
    <row r="293105">
      <c r="A293105" t="inlineStr">
        <is>
          <t>winebeersupermarket.com</t>
        </is>
      </c>
      <c r="B293105" t="n">
        <v>111</v>
      </c>
    </row>
    <row r="293106">
      <c r="A293106" t="inlineStr">
        <is>
          <t>f2d5ab1e2d5865b6d5ca-c326dac0a7c93e560fb6f0e3a6f6bceb.ssl.cf1.rackcdn.com</t>
        </is>
      </c>
      <c r="B293106" t="n">
        <v>111</v>
      </c>
    </row>
    <row r="293107">
      <c r="A293107" t="inlineStr">
        <is>
          <t>ultradoc1.cafe24.com</t>
        </is>
      </c>
      <c r="B293107" t="n">
        <v>111</v>
      </c>
    </row>
    <row r="293108">
      <c r="A293108" t="inlineStr">
        <is>
          <t>www.bandjcommercials.com</t>
        </is>
      </c>
      <c r="B293108" t="n">
        <v>111</v>
      </c>
    </row>
    <row r="293109">
      <c r="A293109" t="inlineStr">
        <is>
          <t>reflexrecordshop.com</t>
        </is>
      </c>
      <c r="B293109" t="n">
        <v>111</v>
      </c>
    </row>
    <row r="293110">
      <c r="A293110" t="inlineStr">
        <is>
          <t>clients.djonesphoto.com</t>
        </is>
      </c>
      <c r="B293110" t="n">
        <v>111</v>
      </c>
    </row>
    <row r="293111">
      <c r="A293111" t="inlineStr">
        <is>
          <t>www.leicestershire-airguns.co.uk</t>
        </is>
      </c>
      <c r="B293111" t="n">
        <v>111</v>
      </c>
    </row>
    <row r="293112">
      <c r="A293112" t="inlineStr">
        <is>
          <t>www.hehui-tools.com</t>
        </is>
      </c>
      <c r="B293112" t="n">
        <v>111</v>
      </c>
    </row>
    <row r="293113">
      <c r="A293113" t="inlineStr">
        <is>
          <t>tokocentralpc.com</t>
        </is>
      </c>
      <c r="B293113" t="n">
        <v>111</v>
      </c>
    </row>
    <row r="293114">
      <c r="A293114" t="inlineStr">
        <is>
          <t>www.harboroughsport.org.uk</t>
        </is>
      </c>
      <c r="B293114" t="n">
        <v>111</v>
      </c>
    </row>
    <row r="293115">
      <c r="A293115" t="inlineStr">
        <is>
          <t>218e82488bca592e4947-3fd76f7bad346c837316cb26ce1db59b.r15.cf2.rackcdn.com</t>
        </is>
      </c>
      <c r="B293115" t="n">
        <v>111</v>
      </c>
    </row>
    <row r="293116">
      <c r="A293116" t="inlineStr">
        <is>
          <t>guitarpartsworldwide.com</t>
        </is>
      </c>
      <c r="B293116" t="n">
        <v>111</v>
      </c>
    </row>
    <row r="293117">
      <c r="A293117" t="inlineStr">
        <is>
          <t>en.africasupply.net</t>
        </is>
      </c>
      <c r="B293117" t="n">
        <v>111</v>
      </c>
    </row>
    <row r="293118">
      <c r="A293118" t="inlineStr">
        <is>
          <t>www.heritageceilings.com.au</t>
        </is>
      </c>
      <c r="B293118" t="n">
        <v>111</v>
      </c>
    </row>
    <row r="293119">
      <c r="A293119" t="inlineStr">
        <is>
          <t>timetradergroup.pl</t>
        </is>
      </c>
      <c r="B293119" t="n">
        <v>111</v>
      </c>
    </row>
    <row r="293120">
      <c r="A293120" t="inlineStr">
        <is>
          <t>rjrorwxhjipllq5p.leadongcdn.com</t>
        </is>
      </c>
      <c r="B293120" t="n">
        <v>111</v>
      </c>
    </row>
    <row r="293121">
      <c r="A293121" t="inlineStr">
        <is>
          <t>www.williamsfacialsurgery.com</t>
        </is>
      </c>
      <c r="B293121" t="n">
        <v>111</v>
      </c>
    </row>
    <row r="293122">
      <c r="A293122" t="inlineStr">
        <is>
          <t>www.secretsof.com</t>
        </is>
      </c>
      <c r="B293122" t="n">
        <v>111</v>
      </c>
    </row>
    <row r="293123">
      <c r="A293123" t="inlineStr">
        <is>
          <t>2577f60fe192df40d16a-ab656259048fb93837ecc0ecbcf0c557.ssl.cf3.rackcdn.com</t>
        </is>
      </c>
      <c r="B293123" t="n">
        <v>111</v>
      </c>
    </row>
    <row r="293124">
      <c r="A293124" t="inlineStr">
        <is>
          <t>admin.big-cottages.com</t>
        </is>
      </c>
      <c r="B293124" t="n">
        <v>111</v>
      </c>
    </row>
    <row r="293125">
      <c r="A293125" t="inlineStr">
        <is>
          <t>3600c63c7f049fed9ebb-afb448b87367e2587a554f36f9cba790.r56.cf3.rackcdn.com</t>
        </is>
      </c>
      <c r="B293125" t="n">
        <v>111</v>
      </c>
    </row>
    <row r="293126">
      <c r="A293126" t="inlineStr">
        <is>
          <t>www.dive-hurghada.de</t>
        </is>
      </c>
      <c r="B293126" t="n">
        <v>111</v>
      </c>
    </row>
    <row r="293127">
      <c r="A293127" t="inlineStr">
        <is>
          <t>shina365.com.ua</t>
        </is>
      </c>
      <c r="B293127" t="n">
        <v>111</v>
      </c>
    </row>
    <row r="293128">
      <c r="A293128" t="inlineStr">
        <is>
          <t>lawlessamerica.com</t>
        </is>
      </c>
      <c r="B293128" t="n">
        <v>111</v>
      </c>
    </row>
    <row r="293129">
      <c r="A293129" t="inlineStr">
        <is>
          <t>www.trukuk.com</t>
        </is>
      </c>
      <c r="B293129" t="n">
        <v>111</v>
      </c>
    </row>
    <row r="293130">
      <c r="A293130" t="inlineStr">
        <is>
          <t>ornament.ch</t>
        </is>
      </c>
      <c r="B293130" t="n">
        <v>111</v>
      </c>
    </row>
    <row r="293131">
      <c r="A293131" t="inlineStr">
        <is>
          <t>www.birdscaptured.com</t>
        </is>
      </c>
      <c r="B293131" t="n">
        <v>111</v>
      </c>
    </row>
    <row r="293132">
      <c r="A293132" t="inlineStr">
        <is>
          <t>xxxmom.webcam</t>
        </is>
      </c>
      <c r="B293132" t="n">
        <v>111</v>
      </c>
    </row>
    <row r="293133">
      <c r="A293133" t="inlineStr">
        <is>
          <t>www.cleanersw8.com</t>
        </is>
      </c>
      <c r="B293133" t="n">
        <v>111</v>
      </c>
    </row>
    <row r="293134">
      <c r="A293134" t="inlineStr">
        <is>
          <t>www.dutchvalleyfoods.com</t>
        </is>
      </c>
      <c r="B293134" t="n">
        <v>111</v>
      </c>
    </row>
    <row r="293135">
      <c r="A293135" t="inlineStr">
        <is>
          <t>englishwsheets.com</t>
        </is>
      </c>
      <c r="B293135" t="n">
        <v>111</v>
      </c>
    </row>
    <row r="293136">
      <c r="A293136" t="inlineStr">
        <is>
          <t>www.bellabacci.com</t>
        </is>
      </c>
      <c r="B293136" t="n">
        <v>111</v>
      </c>
    </row>
    <row r="293137">
      <c r="A293137" t="inlineStr">
        <is>
          <t>www.tcdiscountgranite.com</t>
        </is>
      </c>
      <c r="B293137" t="n">
        <v>111</v>
      </c>
    </row>
    <row r="293138">
      <c r="A293138" t="inlineStr">
        <is>
          <t>www.baldwinbrassornamentstore.com</t>
        </is>
      </c>
      <c r="B293138" t="n">
        <v>111</v>
      </c>
    </row>
    <row r="293139">
      <c r="A293139" t="inlineStr">
        <is>
          <t>gracegraphicsdesign-com.3dcartstores.com</t>
        </is>
      </c>
      <c r="B293139" t="n">
        <v>111</v>
      </c>
    </row>
    <row r="293140">
      <c r="A293140" t="inlineStr">
        <is>
          <t>pioneertablepads.com</t>
        </is>
      </c>
      <c r="B293140" t="n">
        <v>111</v>
      </c>
    </row>
    <row r="293141">
      <c r="A293141" t="inlineStr">
        <is>
          <t>www.itsashop.org.au</t>
        </is>
      </c>
      <c r="B293141" t="n">
        <v>111</v>
      </c>
    </row>
    <row r="293142">
      <c r="A293142" t="inlineStr">
        <is>
          <t>www.freedombranding.com</t>
        </is>
      </c>
      <c r="B293142" t="n">
        <v>111</v>
      </c>
    </row>
    <row r="293143">
      <c r="A293143" t="inlineStr">
        <is>
          <t>droidloot.deco-shirts.com</t>
        </is>
      </c>
      <c r="B293143" t="n">
        <v>111</v>
      </c>
    </row>
    <row r="293144">
      <c r="A293144" t="inlineStr">
        <is>
          <t>tradetoolsstage.customer-self-service.com</t>
        </is>
      </c>
      <c r="B293144" t="n">
        <v>111</v>
      </c>
    </row>
    <row r="293145">
      <c r="A293145" t="inlineStr">
        <is>
          <t>m.jaygarlivinghall.com</t>
        </is>
      </c>
      <c r="B293145" t="n">
        <v>111</v>
      </c>
    </row>
    <row r="293146">
      <c r="A293146" t="inlineStr">
        <is>
          <t>296ea5cb6b30e36400da-17968691fb0c5f3e180d21d61cd37bb0.r44.cf1.rackcdn.com</t>
        </is>
      </c>
      <c r="B293146" t="n">
        <v>111</v>
      </c>
    </row>
    <row r="293147">
      <c r="A293147" t="inlineStr">
        <is>
          <t>1e1851c3a3519282423c-9ba0ce2ac411d9ff878c3235c5043bea.ssl.cf1.rackcdn.com</t>
        </is>
      </c>
      <c r="B293147" t="n">
        <v>111</v>
      </c>
    </row>
    <row r="293148">
      <c r="A293148" t="inlineStr">
        <is>
          <t>hdfull.fm</t>
        </is>
      </c>
      <c r="B293148" t="n">
        <v>111</v>
      </c>
    </row>
    <row r="293149">
      <c r="A293149" t="inlineStr">
        <is>
          <t>porchdaydreamer.com</t>
        </is>
      </c>
      <c r="B293149" t="n">
        <v>111</v>
      </c>
    </row>
    <row r="293150">
      <c r="A293150" t="inlineStr">
        <is>
          <t>landmarkstudio.com</t>
        </is>
      </c>
      <c r="B293150" t="n">
        <v>111</v>
      </c>
    </row>
    <row r="293151">
      <c r="A293151" t="inlineStr">
        <is>
          <t>www.pure-plantextract.com</t>
        </is>
      </c>
      <c r="B293151" t="n">
        <v>111</v>
      </c>
    </row>
    <row r="293152">
      <c r="A293152" t="inlineStr">
        <is>
          <t>www.nearmap.com</t>
        </is>
      </c>
      <c r="B293152" t="n">
        <v>111</v>
      </c>
    </row>
    <row r="293153">
      <c r="A293153" t="inlineStr">
        <is>
          <t>www.ratnamsteel.com</t>
        </is>
      </c>
      <c r="B293153" t="n">
        <v>111</v>
      </c>
    </row>
    <row r="293154">
      <c r="A293154" t="inlineStr">
        <is>
          <t>game77.ru</t>
        </is>
      </c>
      <c r="B293154" t="n">
        <v>111</v>
      </c>
    </row>
    <row r="293155">
      <c r="A293155" t="inlineStr">
        <is>
          <t>wilkeseastna.org</t>
        </is>
      </c>
      <c r="B293155" t="n">
        <v>111</v>
      </c>
    </row>
    <row r="293156">
      <c r="A293156" t="inlineStr">
        <is>
          <t>www.chinatransfercart.com</t>
        </is>
      </c>
      <c r="B293156" t="n">
        <v>111</v>
      </c>
    </row>
    <row r="293157">
      <c r="A293157" t="inlineStr">
        <is>
          <t>brideandbreakfast.hk</t>
        </is>
      </c>
      <c r="B293157" t="n">
        <v>111</v>
      </c>
    </row>
    <row r="293158">
      <c r="A293158" t="inlineStr">
        <is>
          <t>www.hartmanoutdoorphotography.com</t>
        </is>
      </c>
      <c r="B293158" t="n">
        <v>111</v>
      </c>
    </row>
    <row r="293159">
      <c r="A293159" t="inlineStr">
        <is>
          <t>flatinchina.blob.core.windows.net</t>
        </is>
      </c>
      <c r="B293159" t="n">
        <v>111</v>
      </c>
    </row>
    <row r="293160">
      <c r="A293160" t="inlineStr">
        <is>
          <t>www.emilieeats.com</t>
        </is>
      </c>
      <c r="B293160" t="n">
        <v>111</v>
      </c>
    </row>
    <row r="293161">
      <c r="A293161" t="inlineStr">
        <is>
          <t>bloodybeast.com</t>
        </is>
      </c>
      <c r="B293161" t="n">
        <v>111</v>
      </c>
    </row>
    <row r="293162">
      <c r="A293162" t="inlineStr">
        <is>
          <t>www.granddesignsmagazine.com</t>
        </is>
      </c>
      <c r="B293162" t="n">
        <v>111</v>
      </c>
    </row>
    <row r="293163">
      <c r="A293163" t="inlineStr">
        <is>
          <t>cdn.naturettl.com</t>
        </is>
      </c>
      <c r="B293163" t="n">
        <v>111</v>
      </c>
    </row>
    <row r="293164">
      <c r="A293164" t="inlineStr">
        <is>
          <t>www.pullcast.eu</t>
        </is>
      </c>
      <c r="B293164" t="n">
        <v>111</v>
      </c>
    </row>
    <row r="293165">
      <c r="A293165" t="inlineStr">
        <is>
          <t>i.gocollette.com</t>
        </is>
      </c>
      <c r="B293165" t="n">
        <v>111</v>
      </c>
    </row>
    <row r="293166">
      <c r="A293166" t="inlineStr">
        <is>
          <t>angelaandrieux.com</t>
        </is>
      </c>
      <c r="B293166" t="n">
        <v>111</v>
      </c>
    </row>
    <row r="293167">
      <c r="A293167" t="inlineStr">
        <is>
          <t>blog.bazonline.ch</t>
        </is>
      </c>
      <c r="B293167" t="n">
        <v>111</v>
      </c>
    </row>
    <row r="293168">
      <c r="A293168" t="inlineStr">
        <is>
          <t>craves.everybodyshops.com</t>
        </is>
      </c>
      <c r="B293168" t="n">
        <v>111</v>
      </c>
    </row>
    <row r="293169">
      <c r="A293169" t="inlineStr">
        <is>
          <t>www.kristenbjorn.com</t>
        </is>
      </c>
      <c r="B293169" t="n">
        <v>111</v>
      </c>
    </row>
    <row r="293170">
      <c r="A293170" t="inlineStr">
        <is>
          <t>www.wfmt.com</t>
        </is>
      </c>
      <c r="B293170" t="n">
        <v>111</v>
      </c>
    </row>
    <row r="293171">
      <c r="A293171" t="inlineStr">
        <is>
          <t>www.swedishbluedesigns.com</t>
        </is>
      </c>
      <c r="B293171" t="n">
        <v>111</v>
      </c>
    </row>
    <row r="293172">
      <c r="A293172" t="inlineStr">
        <is>
          <t>www.ragnoworld.com</t>
        </is>
      </c>
      <c r="B293172" t="n">
        <v>111</v>
      </c>
    </row>
    <row r="293173">
      <c r="A293173" t="inlineStr">
        <is>
          <t>tgreybirds.com</t>
        </is>
      </c>
      <c r="B293173" t="n">
        <v>111</v>
      </c>
    </row>
    <row r="293174">
      <c r="A293174" t="inlineStr">
        <is>
          <t>lindseyrickardsphotography.com</t>
        </is>
      </c>
      <c r="B293174" t="n">
        <v>111</v>
      </c>
    </row>
    <row r="293175">
      <c r="A293175" t="inlineStr">
        <is>
          <t>sax4x4.s3-eu-west-1.amazonaws.com</t>
        </is>
      </c>
      <c r="B293175" t="n">
        <v>111</v>
      </c>
    </row>
    <row r="293176">
      <c r="A293176" t="inlineStr">
        <is>
          <t>traveleering.com</t>
        </is>
      </c>
      <c r="B293176" t="n">
        <v>111</v>
      </c>
    </row>
    <row r="293177">
      <c r="A293177" t="inlineStr">
        <is>
          <t>loupiosity.com</t>
        </is>
      </c>
      <c r="B293177" t="n">
        <v>111</v>
      </c>
    </row>
    <row r="293178">
      <c r="A293178" t="inlineStr">
        <is>
          <t>www.purelykaylie.com</t>
        </is>
      </c>
      <c r="B293178" t="n">
        <v>111</v>
      </c>
    </row>
    <row r="293179">
      <c r="A293179" t="inlineStr">
        <is>
          <t>www.designplusgallery.com</t>
        </is>
      </c>
      <c r="B293179" t="n">
        <v>111</v>
      </c>
    </row>
    <row r="293180">
      <c r="A293180" t="inlineStr">
        <is>
          <t>morgan-sindall-pztazn5y-media.s3.amazonaws.com</t>
        </is>
      </c>
      <c r="B293180" t="n">
        <v>111</v>
      </c>
    </row>
    <row r="293181">
      <c r="A293181" t="inlineStr">
        <is>
          <t>www.autovisie.nl</t>
        </is>
      </c>
      <c r="B293181" t="n">
        <v>111</v>
      </c>
    </row>
    <row r="293182">
      <c r="A293182" t="inlineStr">
        <is>
          <t>michaelreid.com.au</t>
        </is>
      </c>
      <c r="B293182" t="n">
        <v>111</v>
      </c>
    </row>
    <row r="293183">
      <c r="A293183" t="inlineStr">
        <is>
          <t>www.lunettes-originales.fr</t>
        </is>
      </c>
      <c r="B293183" t="n">
        <v>111</v>
      </c>
    </row>
    <row r="293184">
      <c r="A293184" t="inlineStr">
        <is>
          <t>katewaterhouse.com</t>
        </is>
      </c>
      <c r="B293184" t="n">
        <v>111</v>
      </c>
    </row>
    <row r="293185">
      <c r="A293185" t="inlineStr">
        <is>
          <t>stevecreek.com</t>
        </is>
      </c>
      <c r="B293185" t="n">
        <v>111</v>
      </c>
    </row>
    <row r="293186">
      <c r="A293186" t="inlineStr">
        <is>
          <t>erinschmidtphoto.com</t>
        </is>
      </c>
      <c r="B293186" t="n">
        <v>111</v>
      </c>
    </row>
    <row r="293187">
      <c r="A293187" t="inlineStr">
        <is>
          <t>magerimage.com</t>
        </is>
      </c>
      <c r="B293187" t="n">
        <v>111</v>
      </c>
    </row>
    <row r="293188">
      <c r="A293188" t="inlineStr">
        <is>
          <t>topgearrussia.ru</t>
        </is>
      </c>
      <c r="B293188" t="n">
        <v>111</v>
      </c>
    </row>
    <row r="293189">
      <c r="A293189" t="inlineStr">
        <is>
          <t>www.circlehealth.co.uk</t>
        </is>
      </c>
      <c r="B293189" t="n">
        <v>111</v>
      </c>
    </row>
    <row r="293190">
      <c r="A293190" t="inlineStr">
        <is>
          <t>images.historyinfullcolor.com</t>
        </is>
      </c>
      <c r="B293190" t="n">
        <v>111</v>
      </c>
    </row>
    <row r="293191">
      <c r="A293191" t="inlineStr">
        <is>
          <t>www.ondarock.it</t>
        </is>
      </c>
      <c r="B293191" t="n">
        <v>111</v>
      </c>
    </row>
    <row r="293192">
      <c r="A293192" t="inlineStr">
        <is>
          <t>deluxosphere.com</t>
        </is>
      </c>
      <c r="B293192" t="n">
        <v>111</v>
      </c>
    </row>
    <row r="293193">
      <c r="A293193" t="inlineStr">
        <is>
          <t>legacy.afrotech.com</t>
        </is>
      </c>
      <c r="B293193" t="n">
        <v>111</v>
      </c>
    </row>
    <row r="293194">
      <c r="A293194" t="inlineStr">
        <is>
          <t>www.dransfield.co.uk</t>
        </is>
      </c>
      <c r="B293194" t="n">
        <v>111</v>
      </c>
    </row>
    <row r="293195">
      <c r="A293195" t="inlineStr">
        <is>
          <t>musthub.com</t>
        </is>
      </c>
      <c r="B293195" t="n">
        <v>111</v>
      </c>
    </row>
    <row r="293196">
      <c r="A293196" t="inlineStr">
        <is>
          <t>apps.watershed.co.uk</t>
        </is>
      </c>
      <c r="B293196" t="n">
        <v>111</v>
      </c>
    </row>
    <row r="293197">
      <c r="A293197" t="inlineStr">
        <is>
          <t>balisarda.com</t>
        </is>
      </c>
      <c r="B293197" t="n">
        <v>111</v>
      </c>
    </row>
    <row r="293198">
      <c r="A293198" t="inlineStr">
        <is>
          <t>www.indebioscoop.com</t>
        </is>
      </c>
      <c r="B293198" t="n">
        <v>111</v>
      </c>
    </row>
    <row r="293199">
      <c r="A293199" t="inlineStr">
        <is>
          <t>artist-collector.com</t>
        </is>
      </c>
      <c r="B293199" t="n">
        <v>111</v>
      </c>
    </row>
    <row r="293200">
      <c r="A293200" t="inlineStr">
        <is>
          <t>www.monkees.net</t>
        </is>
      </c>
      <c r="B293200" t="n">
        <v>111</v>
      </c>
    </row>
    <row r="293201">
      <c r="A293201" t="inlineStr">
        <is>
          <t>muppetmindset.files.wordpress.com</t>
        </is>
      </c>
      <c r="B293201" t="n">
        <v>111</v>
      </c>
    </row>
    <row r="293202">
      <c r="A293202" t="inlineStr">
        <is>
          <t>trendnow.ru</t>
        </is>
      </c>
      <c r="B293202" t="n">
        <v>111</v>
      </c>
    </row>
    <row r="293203">
      <c r="A293203" t="inlineStr">
        <is>
          <t>www.magdak.co.uk</t>
        </is>
      </c>
      <c r="B293203" t="n">
        <v>111</v>
      </c>
    </row>
    <row r="293204">
      <c r="A293204" t="inlineStr">
        <is>
          <t>www.goclward.com</t>
        </is>
      </c>
      <c r="B293204" t="n">
        <v>111</v>
      </c>
    </row>
    <row r="293205">
      <c r="A293205" t="inlineStr">
        <is>
          <t>www.aseaofred.com</t>
        </is>
      </c>
      <c r="B293205" t="n">
        <v>111</v>
      </c>
    </row>
    <row r="293206">
      <c r="A293206" t="inlineStr">
        <is>
          <t>www.commonwealmagazine.org</t>
        </is>
      </c>
      <c r="B293206" t="n">
        <v>111</v>
      </c>
    </row>
    <row r="293207">
      <c r="A293207" t="inlineStr">
        <is>
          <t>outlet-pc.cat</t>
        </is>
      </c>
      <c r="B293207" t="n">
        <v>111</v>
      </c>
    </row>
    <row r="293208">
      <c r="A293208" t="inlineStr">
        <is>
          <t>astutesolutions.com</t>
        </is>
      </c>
      <c r="B293208" t="n">
        <v>111</v>
      </c>
    </row>
    <row r="293209">
      <c r="A293209" t="inlineStr">
        <is>
          <t>www.thisiscabaret.com</t>
        </is>
      </c>
      <c r="B293209" t="n">
        <v>111</v>
      </c>
    </row>
    <row r="293210">
      <c r="A293210" t="inlineStr">
        <is>
          <t>fictiontalk.com</t>
        </is>
      </c>
      <c r="B293210" t="n">
        <v>111</v>
      </c>
    </row>
    <row r="293211">
      <c r="A293211" t="inlineStr">
        <is>
          <t>www.heartofthecity.co.nz</t>
        </is>
      </c>
      <c r="B293211" t="n">
        <v>111</v>
      </c>
    </row>
    <row r="293212">
      <c r="A293212" t="inlineStr">
        <is>
          <t>www.gardentech.com</t>
        </is>
      </c>
      <c r="B293212" t="n">
        <v>111</v>
      </c>
    </row>
    <row r="293213">
      <c r="A293213" t="inlineStr">
        <is>
          <t>kateandjill.com</t>
        </is>
      </c>
      <c r="B293213" t="n">
        <v>111</v>
      </c>
    </row>
    <row r="293214">
      <c r="A293214" t="inlineStr">
        <is>
          <t>www.nadadventist.org</t>
        </is>
      </c>
      <c r="B293214" t="n">
        <v>111</v>
      </c>
    </row>
    <row r="293215">
      <c r="A293215" t="inlineStr">
        <is>
          <t>www.crikey.com.au</t>
        </is>
      </c>
      <c r="B293215" t="n">
        <v>111</v>
      </c>
    </row>
    <row r="293216">
      <c r="A293216" t="inlineStr">
        <is>
          <t>cdn.brdmedia.com</t>
        </is>
      </c>
      <c r="B293216" t="n">
        <v>111</v>
      </c>
    </row>
    <row r="293217">
      <c r="A293217" t="inlineStr">
        <is>
          <t>news.janegoodall.org</t>
        </is>
      </c>
      <c r="B293217" t="n">
        <v>111</v>
      </c>
    </row>
    <row r="293218">
      <c r="A293218" t="inlineStr">
        <is>
          <t>www.soapsindepth.com</t>
        </is>
      </c>
      <c r="B293218" t="n">
        <v>111</v>
      </c>
    </row>
    <row r="293219">
      <c r="A293219" t="inlineStr">
        <is>
          <t>images.chinagate.cn</t>
        </is>
      </c>
      <c r="B293219" t="n">
        <v>111</v>
      </c>
    </row>
    <row r="293220">
      <c r="A293220" t="inlineStr">
        <is>
          <t>beingnutritious.com</t>
        </is>
      </c>
      <c r="B293220" t="n">
        <v>111</v>
      </c>
    </row>
    <row r="293221">
      <c r="A293221" t="inlineStr">
        <is>
          <t>www.kingstownelawn.com</t>
        </is>
      </c>
      <c r="B293221" t="n">
        <v>111</v>
      </c>
    </row>
    <row r="293222">
      <c r="A293222" t="inlineStr">
        <is>
          <t>www.shoreditchstreetarttours.co.uk</t>
        </is>
      </c>
      <c r="B293222" t="n">
        <v>111</v>
      </c>
    </row>
    <row r="293223">
      <c r="A293223" t="inlineStr">
        <is>
          <t>yorkboundent.files.wordpress.com</t>
        </is>
      </c>
      <c r="B293223" t="n">
        <v>111</v>
      </c>
    </row>
    <row r="293224">
      <c r="A293224" t="inlineStr">
        <is>
          <t>www.randalolson.com</t>
        </is>
      </c>
      <c r="B293224" t="n">
        <v>111</v>
      </c>
    </row>
    <row r="293225">
      <c r="A293225" t="inlineStr">
        <is>
          <t>keto-mojo.com</t>
        </is>
      </c>
      <c r="B293225" t="n">
        <v>111</v>
      </c>
    </row>
    <row r="293226">
      <c r="A293226" t="inlineStr">
        <is>
          <t>dovetailors.co.uk</t>
        </is>
      </c>
      <c r="B293226" t="n">
        <v>111</v>
      </c>
    </row>
    <row r="293227">
      <c r="A293227" t="inlineStr">
        <is>
          <t>www.raisingedmonton.com</t>
        </is>
      </c>
      <c r="B293227" t="n">
        <v>111</v>
      </c>
    </row>
    <row r="293228">
      <c r="A293228" t="inlineStr">
        <is>
          <t>blog.usedcarsni.com</t>
        </is>
      </c>
      <c r="B293228" t="n">
        <v>111</v>
      </c>
    </row>
    <row r="293229">
      <c r="A293229" t="inlineStr">
        <is>
          <t>cdn.hdvideopro.com</t>
        </is>
      </c>
      <c r="B293229" t="n">
        <v>111</v>
      </c>
    </row>
    <row r="293230">
      <c r="A293230" t="inlineStr">
        <is>
          <t>sophiessuitcase.com</t>
        </is>
      </c>
      <c r="B293230" t="n">
        <v>111</v>
      </c>
    </row>
    <row r="293231">
      <c r="A293231" t="inlineStr">
        <is>
          <t>crystalsign.in</t>
        </is>
      </c>
      <c r="B293231" t="n">
        <v>111</v>
      </c>
    </row>
    <row r="293232">
      <c r="A293232" t="inlineStr">
        <is>
          <t>content4.babesinporn.com</t>
        </is>
      </c>
      <c r="B293232" t="n">
        <v>111</v>
      </c>
    </row>
    <row r="293233">
      <c r="A293233" t="inlineStr">
        <is>
          <t>blog.perfectmind.com</t>
        </is>
      </c>
      <c r="B293233" t="n">
        <v>111</v>
      </c>
    </row>
    <row r="293234">
      <c r="A293234" t="inlineStr">
        <is>
          <t>www.fitfathers.com</t>
        </is>
      </c>
      <c r="B293234" t="n">
        <v>111</v>
      </c>
    </row>
    <row r="293235">
      <c r="A293235" t="inlineStr">
        <is>
          <t>www.liyanah.co</t>
        </is>
      </c>
      <c r="B293235" t="n">
        <v>111</v>
      </c>
    </row>
    <row r="293236">
      <c r="A293236" t="inlineStr">
        <is>
          <t>www.kbb.com</t>
        </is>
      </c>
      <c r="B293236" t="n">
        <v>111</v>
      </c>
    </row>
    <row r="293237">
      <c r="A293237" t="inlineStr">
        <is>
          <t>www.places-concert.com</t>
        </is>
      </c>
      <c r="B293237" t="n">
        <v>111</v>
      </c>
    </row>
    <row r="293238">
      <c r="A293238" t="inlineStr">
        <is>
          <t>img8.cdn.cinoche.com</t>
        </is>
      </c>
      <c r="B293238" t="n">
        <v>111</v>
      </c>
    </row>
    <row r="293239">
      <c r="A293239" t="inlineStr">
        <is>
          <t>cdn.99images.com</t>
        </is>
      </c>
      <c r="B293239" t="n">
        <v>111</v>
      </c>
    </row>
    <row r="293240">
      <c r="A293240" t="inlineStr">
        <is>
          <t>www.autosvoice.com</t>
        </is>
      </c>
      <c r="B293240" t="n">
        <v>111</v>
      </c>
    </row>
    <row r="293241">
      <c r="A293241" t="inlineStr">
        <is>
          <t>photo-1-baomoi.zadn.vn</t>
        </is>
      </c>
      <c r="B293241" t="n">
        <v>111</v>
      </c>
    </row>
    <row r="293242">
      <c r="A293242" t="inlineStr">
        <is>
          <t>www.coucou.sk</t>
        </is>
      </c>
      <c r="B293242" t="n">
        <v>111</v>
      </c>
    </row>
    <row r="293243">
      <c r="A293243" t="inlineStr">
        <is>
          <t>cdn.teckzu.com</t>
        </is>
      </c>
      <c r="B293243" t="n">
        <v>111</v>
      </c>
    </row>
    <row r="293244">
      <c r="A293244" t="inlineStr">
        <is>
          <t>www.theproducemarket.co.uk</t>
        </is>
      </c>
      <c r="B293244" t="n">
        <v>111</v>
      </c>
    </row>
    <row r="293245">
      <c r="A293245" t="inlineStr">
        <is>
          <t>akutahu.com</t>
        </is>
      </c>
      <c r="B293245" t="n">
        <v>111</v>
      </c>
    </row>
    <row r="293246">
      <c r="A293246" t="inlineStr">
        <is>
          <t>www.rapidstartleadership.com</t>
        </is>
      </c>
      <c r="B293246" t="n">
        <v>111</v>
      </c>
    </row>
    <row r="293247">
      <c r="A293247" t="inlineStr">
        <is>
          <t>dongho168.com</t>
        </is>
      </c>
      <c r="B293247" t="n">
        <v>111</v>
      </c>
    </row>
    <row r="293248">
      <c r="A293248" t="inlineStr">
        <is>
          <t>www.logowiks.com</t>
        </is>
      </c>
      <c r="B293248" t="n">
        <v>111</v>
      </c>
    </row>
    <row r="293249">
      <c r="A293249" t="inlineStr">
        <is>
          <t>i1.mybook.io</t>
        </is>
      </c>
      <c r="B293249" t="n">
        <v>111</v>
      </c>
    </row>
    <row r="293250">
      <c r="A293250" t="inlineStr">
        <is>
          <t>jpdubs.hautetfort.com</t>
        </is>
      </c>
      <c r="B293250" t="n">
        <v>111</v>
      </c>
    </row>
    <row r="293251">
      <c r="A293251" t="inlineStr">
        <is>
          <t>s.digi.ro</t>
        </is>
      </c>
      <c r="B293251" t="n">
        <v>111</v>
      </c>
    </row>
    <row r="293252">
      <c r="A293252" t="inlineStr">
        <is>
          <t>www.hrowen.life</t>
        </is>
      </c>
      <c r="B293252" t="n">
        <v>111</v>
      </c>
    </row>
    <row r="293253">
      <c r="A293253" t="inlineStr">
        <is>
          <t>www.glitterandmud.com</t>
        </is>
      </c>
      <c r="B293253" t="n">
        <v>111</v>
      </c>
    </row>
    <row r="293254">
      <c r="A293254" t="inlineStr">
        <is>
          <t>www.fortunaauction.com</t>
        </is>
      </c>
      <c r="B293254" t="n">
        <v>111</v>
      </c>
    </row>
    <row r="293255">
      <c r="A293255" t="inlineStr">
        <is>
          <t>freecinema.gr</t>
        </is>
      </c>
      <c r="B293255" t="n">
        <v>111</v>
      </c>
    </row>
    <row r="293256">
      <c r="A293256" t="inlineStr">
        <is>
          <t>jiss.org.il</t>
        </is>
      </c>
      <c r="B293256" t="n">
        <v>111</v>
      </c>
    </row>
    <row r="293257">
      <c r="A293257" t="inlineStr">
        <is>
          <t>www.toptenstip.com</t>
        </is>
      </c>
      <c r="B293257" t="n">
        <v>111</v>
      </c>
    </row>
    <row r="293258">
      <c r="A293258" t="inlineStr">
        <is>
          <t>www.famoza.net</t>
        </is>
      </c>
      <c r="B293258" t="n">
        <v>111</v>
      </c>
    </row>
    <row r="293259">
      <c r="A293259" t="inlineStr">
        <is>
          <t>rewardshop.americanexpress.ch</t>
        </is>
      </c>
      <c r="B293259" t="n">
        <v>111</v>
      </c>
    </row>
    <row r="293260">
      <c r="A293260" t="inlineStr">
        <is>
          <t>electronicgroove.com</t>
        </is>
      </c>
      <c r="B293260" t="n">
        <v>111</v>
      </c>
    </row>
    <row r="293261">
      <c r="A293261" t="inlineStr">
        <is>
          <t>www.centauri-dreams.org</t>
        </is>
      </c>
      <c r="B293261" t="n">
        <v>111</v>
      </c>
    </row>
    <row r="293262">
      <c r="A293262" t="inlineStr">
        <is>
          <t>burnmyfatfast.com</t>
        </is>
      </c>
      <c r="B293262" t="n">
        <v>111</v>
      </c>
    </row>
    <row r="293263">
      <c r="A293263" t="inlineStr">
        <is>
          <t>www.daniabikes.com</t>
        </is>
      </c>
      <c r="B293263" t="n">
        <v>111</v>
      </c>
    </row>
    <row r="293264">
      <c r="A293264" t="inlineStr">
        <is>
          <t>www.alexifrancisillustrations.co.uk</t>
        </is>
      </c>
      <c r="B293264" t="n">
        <v>111</v>
      </c>
    </row>
    <row r="293265">
      <c r="A293265" t="inlineStr">
        <is>
          <t>wallpaperlepi.com</t>
        </is>
      </c>
      <c r="B293265" t="n">
        <v>111</v>
      </c>
    </row>
    <row r="293266">
      <c r="A293266" t="inlineStr">
        <is>
          <t>www.kuberbox.com</t>
        </is>
      </c>
      <c r="B293266" t="n">
        <v>111</v>
      </c>
    </row>
    <row r="293267">
      <c r="A293267" t="inlineStr">
        <is>
          <t>hampr.gumlet.net</t>
        </is>
      </c>
      <c r="B293267" t="n">
        <v>111</v>
      </c>
    </row>
    <row r="293268">
      <c r="A293268" t="inlineStr">
        <is>
          <t>www.lullysleep.com</t>
        </is>
      </c>
      <c r="B293268" t="n">
        <v>111</v>
      </c>
    </row>
    <row r="293269">
      <c r="A293269" t="inlineStr">
        <is>
          <t>greatcurryrecipes.net</t>
        </is>
      </c>
      <c r="B293269" t="n">
        <v>111</v>
      </c>
    </row>
    <row r="293270">
      <c r="A293270" t="inlineStr">
        <is>
          <t>www.cns.umass.edu</t>
        </is>
      </c>
      <c r="B293270" t="n">
        <v>111</v>
      </c>
    </row>
    <row r="293271">
      <c r="A293271" t="inlineStr">
        <is>
          <t>gripelements.com</t>
        </is>
      </c>
      <c r="B293271" t="n">
        <v>111</v>
      </c>
    </row>
    <row r="293272">
      <c r="A293272" t="inlineStr">
        <is>
          <t>purves.co.uk</t>
        </is>
      </c>
      <c r="B293272" t="n">
        <v>111</v>
      </c>
    </row>
    <row r="293273">
      <c r="A293273" t="inlineStr">
        <is>
          <t>artetmer.com</t>
        </is>
      </c>
      <c r="B293273" t="n">
        <v>111</v>
      </c>
    </row>
    <row r="293274">
      <c r="A293274" t="inlineStr">
        <is>
          <t>elbecouture.com</t>
        </is>
      </c>
      <c r="B293274" t="n">
        <v>111</v>
      </c>
    </row>
    <row r="293275">
      <c r="A293275" t="inlineStr">
        <is>
          <t>unpneudanslatombe.com</t>
        </is>
      </c>
      <c r="B293275" t="n">
        <v>111</v>
      </c>
    </row>
    <row r="293276">
      <c r="A293276" t="inlineStr">
        <is>
          <t>www.homeentertainmentexpress.com.au</t>
        </is>
      </c>
      <c r="B293276" t="n">
        <v>111</v>
      </c>
    </row>
    <row r="293277">
      <c r="A293277" t="inlineStr">
        <is>
          <t>autodrift.ae</t>
        </is>
      </c>
      <c r="B293277" t="n">
        <v>111</v>
      </c>
    </row>
    <row r="293278">
      <c r="A293278" t="inlineStr">
        <is>
          <t>www.exacttailoring.com</t>
        </is>
      </c>
      <c r="B293278" t="n">
        <v>111</v>
      </c>
    </row>
    <row r="293279">
      <c r="A293279" t="inlineStr">
        <is>
          <t>www.shropshirebiz.com</t>
        </is>
      </c>
      <c r="B293279" t="n">
        <v>111</v>
      </c>
    </row>
    <row r="293280">
      <c r="A293280" t="inlineStr">
        <is>
          <t>hoselink-neto-images.s3.amazonaws.com</t>
        </is>
      </c>
      <c r="B293280" t="n">
        <v>111</v>
      </c>
    </row>
    <row r="293281">
      <c r="A293281" t="inlineStr">
        <is>
          <t>naturalhomestores.com</t>
        </is>
      </c>
      <c r="B293281" t="n">
        <v>111</v>
      </c>
    </row>
    <row r="293282">
      <c r="A293282" t="inlineStr">
        <is>
          <t>www.dansk.co.uk</t>
        </is>
      </c>
      <c r="B293282" t="n">
        <v>111</v>
      </c>
    </row>
    <row r="293283">
      <c r="A293283" t="inlineStr">
        <is>
          <t>www.camera-rumors.com</t>
        </is>
      </c>
      <c r="B293283" t="n">
        <v>111</v>
      </c>
    </row>
    <row r="293284">
      <c r="A293284" t="inlineStr">
        <is>
          <t>mollykohlercom.files.wordpress.com</t>
        </is>
      </c>
      <c r="B293284" t="n">
        <v>111</v>
      </c>
    </row>
    <row r="293285">
      <c r="A293285" t="inlineStr">
        <is>
          <t>www.diasunjewelry.com</t>
        </is>
      </c>
      <c r="B293285" t="n">
        <v>111</v>
      </c>
    </row>
    <row r="293286">
      <c r="A293286" t="inlineStr">
        <is>
          <t>socialcafemag.com</t>
        </is>
      </c>
      <c r="B293286" t="n">
        <v>111</v>
      </c>
    </row>
    <row r="293287">
      <c r="A293287" t="inlineStr">
        <is>
          <t>www.fashionchip.com</t>
        </is>
      </c>
      <c r="B293287" t="n">
        <v>111</v>
      </c>
    </row>
    <row r="293288">
      <c r="A293288" t="inlineStr">
        <is>
          <t>ktmerry.com</t>
        </is>
      </c>
      <c r="B293288" t="n">
        <v>111</v>
      </c>
    </row>
    <row r="293289">
      <c r="A293289" t="inlineStr">
        <is>
          <t>icyhealth.com</t>
        </is>
      </c>
      <c r="B293289" t="n">
        <v>111</v>
      </c>
    </row>
    <row r="293290">
      <c r="A293290" t="inlineStr">
        <is>
          <t>guyslickingcum.com</t>
        </is>
      </c>
      <c r="B293290" t="n">
        <v>111</v>
      </c>
    </row>
    <row r="293291">
      <c r="A293291" t="inlineStr">
        <is>
          <t>gamingnet.online</t>
        </is>
      </c>
      <c r="B293291" t="n">
        <v>111</v>
      </c>
    </row>
    <row r="293292">
      <c r="A293292" t="inlineStr">
        <is>
          <t>girlvsglobe.com</t>
        </is>
      </c>
      <c r="B293292" t="n">
        <v>111</v>
      </c>
    </row>
    <row r="293293">
      <c r="A293293" t="inlineStr">
        <is>
          <t>www.lifestyleenthusiast.co.uk</t>
        </is>
      </c>
      <c r="B293293" t="n">
        <v>111</v>
      </c>
    </row>
    <row r="293294">
      <c r="A293294" t="inlineStr">
        <is>
          <t>misionloreto.com</t>
        </is>
      </c>
      <c r="B293294" t="n">
        <v>111</v>
      </c>
    </row>
    <row r="293295">
      <c r="A293295" t="inlineStr">
        <is>
          <t>ruffell-brown.com</t>
        </is>
      </c>
      <c r="B293295" t="n">
        <v>111</v>
      </c>
    </row>
    <row r="293296">
      <c r="A293296" t="inlineStr">
        <is>
          <t>33miles.ru</t>
        </is>
      </c>
      <c r="B293296" t="n">
        <v>111</v>
      </c>
    </row>
    <row r="293297">
      <c r="A293297" t="inlineStr">
        <is>
          <t>www.pastrieslikeapro.com</t>
        </is>
      </c>
      <c r="B293297" t="n">
        <v>111</v>
      </c>
    </row>
    <row r="293298">
      <c r="A293298" t="inlineStr">
        <is>
          <t>www.century.edu</t>
        </is>
      </c>
      <c r="B293298" t="n">
        <v>111</v>
      </c>
    </row>
    <row r="293299">
      <c r="A293299" t="inlineStr">
        <is>
          <t>www.ixtoy.com</t>
        </is>
      </c>
      <c r="B293299" t="n">
        <v>111</v>
      </c>
    </row>
    <row r="293300">
      <c r="A293300" t="inlineStr">
        <is>
          <t>naturalfacet.com</t>
        </is>
      </c>
      <c r="B293300" t="n">
        <v>111</v>
      </c>
    </row>
    <row r="293301">
      <c r="A293301" t="inlineStr">
        <is>
          <t>www.thetourexchange.com</t>
        </is>
      </c>
      <c r="B293301" t="n">
        <v>111</v>
      </c>
    </row>
    <row r="293302">
      <c r="A293302" t="inlineStr">
        <is>
          <t>www.bargesinfrance.com</t>
        </is>
      </c>
      <c r="B293302" t="n">
        <v>111</v>
      </c>
    </row>
    <row r="293303">
      <c r="A293303" t="inlineStr">
        <is>
          <t>www.quantaneo.com</t>
        </is>
      </c>
      <c r="B293303" t="n">
        <v>111</v>
      </c>
    </row>
    <row r="293304">
      <c r="A293304" t="inlineStr">
        <is>
          <t>history.nycourts.gov</t>
        </is>
      </c>
      <c r="B293304" t="n">
        <v>111</v>
      </c>
    </row>
    <row r="293305">
      <c r="A293305" t="inlineStr">
        <is>
          <t>www.americanoutlet.net</t>
        </is>
      </c>
      <c r="B293305" t="n">
        <v>111</v>
      </c>
    </row>
    <row r="293306">
      <c r="A293306" t="inlineStr">
        <is>
          <t>silverjewelryfashions.com</t>
        </is>
      </c>
      <c r="B293306" t="n">
        <v>111</v>
      </c>
    </row>
    <row r="293307">
      <c r="A293307" t="inlineStr">
        <is>
          <t>soundgarden.no</t>
        </is>
      </c>
      <c r="B293307" t="n">
        <v>111</v>
      </c>
    </row>
    <row r="293308">
      <c r="A293308" t="inlineStr">
        <is>
          <t>www.sailingtoday.co.uk</t>
        </is>
      </c>
      <c r="B293308" t="n">
        <v>111</v>
      </c>
    </row>
    <row r="293309">
      <c r="A293309" t="inlineStr">
        <is>
          <t>opticlab.cz</t>
        </is>
      </c>
      <c r="B293309" t="n">
        <v>111</v>
      </c>
    </row>
    <row r="293310">
      <c r="A293310" t="inlineStr">
        <is>
          <t>www.entrepreneur-resources.net</t>
        </is>
      </c>
      <c r="B293310" t="n">
        <v>111</v>
      </c>
    </row>
    <row r="293311">
      <c r="A293311" t="inlineStr">
        <is>
          <t>www.lifefood.cz</t>
        </is>
      </c>
      <c r="B293311" t="n">
        <v>111</v>
      </c>
    </row>
    <row r="293312">
      <c r="A293312" t="inlineStr">
        <is>
          <t>ronejoycolumbus.files.wordpress.com</t>
        </is>
      </c>
      <c r="B293312" t="n">
        <v>111</v>
      </c>
    </row>
    <row r="293313">
      <c r="A293313" t="inlineStr">
        <is>
          <t>sciences.adelaide.edu.au</t>
        </is>
      </c>
      <c r="B293313" t="n">
        <v>111</v>
      </c>
    </row>
    <row r="293314">
      <c r="A293314" t="inlineStr">
        <is>
          <t>bumper.com.ua</t>
        </is>
      </c>
      <c r="B293314" t="n">
        <v>111</v>
      </c>
    </row>
    <row r="293315">
      <c r="A293315" t="inlineStr">
        <is>
          <t>www.howold.co</t>
        </is>
      </c>
      <c r="B293315" t="n">
        <v>111</v>
      </c>
    </row>
    <row r="293316">
      <c r="A293316" t="inlineStr">
        <is>
          <t>numicanada.com</t>
        </is>
      </c>
      <c r="B293316" t="n">
        <v>111</v>
      </c>
    </row>
    <row r="293317">
      <c r="A293317" t="inlineStr">
        <is>
          <t>media.bestofbrands.com</t>
        </is>
      </c>
      <c r="B293317" t="n">
        <v>111</v>
      </c>
    </row>
    <row r="293318">
      <c r="A293318" t="inlineStr">
        <is>
          <t>www.citycentresharjah.com</t>
        </is>
      </c>
      <c r="B293318" t="n">
        <v>111</v>
      </c>
    </row>
    <row r="293319">
      <c r="A293319" t="inlineStr">
        <is>
          <t>919freshfm.com.au</t>
        </is>
      </c>
      <c r="B293319" t="n">
        <v>111</v>
      </c>
    </row>
    <row r="293320">
      <c r="A293320" t="inlineStr">
        <is>
          <t>www.signatureliving.co.uk</t>
        </is>
      </c>
      <c r="B293320" t="n">
        <v>111</v>
      </c>
    </row>
    <row r="293321">
      <c r="A293321" t="inlineStr">
        <is>
          <t>wpmedia.smartmusic.com</t>
        </is>
      </c>
      <c r="B293321" t="n">
        <v>111</v>
      </c>
    </row>
    <row r="293322">
      <c r="A293322" t="inlineStr">
        <is>
          <t>retro-it.org</t>
        </is>
      </c>
      <c r="B293322" t="n">
        <v>111</v>
      </c>
    </row>
    <row r="293323">
      <c r="A293323" t="inlineStr">
        <is>
          <t>paandu.in</t>
        </is>
      </c>
      <c r="B293323" t="n">
        <v>111</v>
      </c>
    </row>
    <row r="293324">
      <c r="A293324" t="inlineStr">
        <is>
          <t>blog.ymcagta.org</t>
        </is>
      </c>
      <c r="B293324" t="n">
        <v>111</v>
      </c>
    </row>
    <row r="293325">
      <c r="A293325" t="inlineStr">
        <is>
          <t>hbfoods.info</t>
        </is>
      </c>
      <c r="B293325" t="n">
        <v>111</v>
      </c>
    </row>
    <row r="293326">
      <c r="A293326" t="inlineStr">
        <is>
          <t>www.ketchum.com</t>
        </is>
      </c>
      <c r="B293326" t="n">
        <v>111</v>
      </c>
    </row>
    <row r="293327">
      <c r="A293327" t="inlineStr">
        <is>
          <t>ideas-hudbuam.com</t>
        </is>
      </c>
      <c r="B293327" t="n">
        <v>111</v>
      </c>
    </row>
    <row r="293328">
      <c r="A293328" t="inlineStr">
        <is>
          <t>www.watchdavid.com</t>
        </is>
      </c>
      <c r="B293328" t="n">
        <v>111</v>
      </c>
    </row>
    <row r="293329">
      <c r="A293329" t="inlineStr">
        <is>
          <t>www.conservativewomensforum.com</t>
        </is>
      </c>
      <c r="B293329" t="n">
        <v>111</v>
      </c>
    </row>
    <row r="293330">
      <c r="A293330" t="inlineStr">
        <is>
          <t>www.bigliveacts.co.uk</t>
        </is>
      </c>
      <c r="B293330" t="n">
        <v>111</v>
      </c>
    </row>
    <row r="293331">
      <c r="A293331" t="inlineStr">
        <is>
          <t>www.userlane.com</t>
        </is>
      </c>
      <c r="B293331" t="n">
        <v>111</v>
      </c>
    </row>
    <row r="293332">
      <c r="A293332" t="inlineStr">
        <is>
          <t>www.sticker-decorativ.ro</t>
        </is>
      </c>
      <c r="B293332" t="n">
        <v>111</v>
      </c>
    </row>
    <row r="293333">
      <c r="A293333" t="inlineStr">
        <is>
          <t>s21.q4cdn.com</t>
        </is>
      </c>
      <c r="B293333" t="n">
        <v>111</v>
      </c>
    </row>
    <row r="293334">
      <c r="A293334" t="inlineStr">
        <is>
          <t>www.eirewave.co.uk</t>
        </is>
      </c>
      <c r="B293334" t="n">
        <v>111</v>
      </c>
    </row>
    <row r="293335">
      <c r="A293335" t="inlineStr">
        <is>
          <t>bobbyalbert.com</t>
        </is>
      </c>
      <c r="B293335" t="n">
        <v>111</v>
      </c>
    </row>
    <row r="293336">
      <c r="A293336" t="inlineStr">
        <is>
          <t>www.newtheatreroyal.com</t>
        </is>
      </c>
      <c r="B293336" t="n">
        <v>111</v>
      </c>
    </row>
    <row r="293337">
      <c r="A293337" t="inlineStr">
        <is>
          <t>www.swank.hk</t>
        </is>
      </c>
      <c r="B293337" t="n">
        <v>111</v>
      </c>
    </row>
    <row r="293338">
      <c r="A293338" t="inlineStr">
        <is>
          <t>jfwonline.com</t>
        </is>
      </c>
      <c r="B293338" t="n">
        <v>111</v>
      </c>
    </row>
    <row r="293339">
      <c r="A293339" t="inlineStr">
        <is>
          <t>www.semtech.cn</t>
        </is>
      </c>
      <c r="B293339" t="n">
        <v>111</v>
      </c>
    </row>
    <row r="293340">
      <c r="A293340" t="inlineStr">
        <is>
          <t>www.weddingsandwhimsy.com</t>
        </is>
      </c>
      <c r="B293340" t="n">
        <v>111</v>
      </c>
    </row>
    <row r="293341">
      <c r="A293341" t="inlineStr">
        <is>
          <t>starfishcottageblog.com</t>
        </is>
      </c>
      <c r="B293341" t="n">
        <v>111</v>
      </c>
    </row>
    <row r="293342">
      <c r="A293342" t="inlineStr">
        <is>
          <t>skyloop.org</t>
        </is>
      </c>
      <c r="B293342" t="n">
        <v>111</v>
      </c>
    </row>
    <row r="293343">
      <c r="A293343" t="inlineStr">
        <is>
          <t>ortizfilms.com</t>
        </is>
      </c>
      <c r="B293343" t="n">
        <v>111</v>
      </c>
    </row>
    <row r="293344">
      <c r="A293344" t="inlineStr">
        <is>
          <t>www.kagoshima-kankou.com</t>
        </is>
      </c>
      <c r="B293344" t="n">
        <v>111</v>
      </c>
    </row>
    <row r="293345">
      <c r="A293345" t="inlineStr">
        <is>
          <t>nerozumimanebo.com</t>
        </is>
      </c>
      <c r="B293345" t="n">
        <v>111</v>
      </c>
    </row>
    <row r="293346">
      <c r="A293346" t="inlineStr">
        <is>
          <t>nami-pratele.com</t>
        </is>
      </c>
      <c r="B293346" t="n">
        <v>111</v>
      </c>
    </row>
    <row r="293347">
      <c r="A293347" t="inlineStr">
        <is>
          <t>corpassets.what3words.com</t>
        </is>
      </c>
      <c r="B293347" t="n">
        <v>111</v>
      </c>
    </row>
    <row r="293348">
      <c r="A293348" t="inlineStr">
        <is>
          <t>m.superwave-lasers.com</t>
        </is>
      </c>
      <c r="B293348" t="n">
        <v>111</v>
      </c>
    </row>
    <row r="293349">
      <c r="A293349" t="inlineStr">
        <is>
          <t>www.nowfoods.com</t>
        </is>
      </c>
      <c r="B293349" t="n">
        <v>111</v>
      </c>
    </row>
    <row r="293350">
      <c r="A293350" t="inlineStr">
        <is>
          <t>josefseibelbypost.co.uk</t>
        </is>
      </c>
      <c r="B293350" t="n">
        <v>111</v>
      </c>
    </row>
    <row r="293351">
      <c r="A293351" t="inlineStr">
        <is>
          <t>eaglemaniacal.files.wordpress.com</t>
        </is>
      </c>
      <c r="B293351" t="n">
        <v>111</v>
      </c>
    </row>
    <row r="293352">
      <c r="A293352" t="inlineStr">
        <is>
          <t>jimsthreedot.files.wordpress.com</t>
        </is>
      </c>
      <c r="B293352" t="n">
        <v>111</v>
      </c>
    </row>
    <row r="293353">
      <c r="A293353" t="inlineStr">
        <is>
          <t>www.nandyala.org</t>
        </is>
      </c>
      <c r="B293353" t="n">
        <v>111</v>
      </c>
    </row>
    <row r="293354">
      <c r="A293354" t="inlineStr">
        <is>
          <t>lapi.planetavto.ru</t>
        </is>
      </c>
      <c r="B293354" t="n">
        <v>111</v>
      </c>
    </row>
    <row r="293355">
      <c r="A293355" t="inlineStr">
        <is>
          <t>bestwatch.com.hk</t>
        </is>
      </c>
      <c r="B293355" t="n">
        <v>111</v>
      </c>
    </row>
    <row r="293356">
      <c r="A293356" t="inlineStr">
        <is>
          <t>www.nationlinkproperty.com</t>
        </is>
      </c>
      <c r="B293356" t="n">
        <v>111</v>
      </c>
    </row>
    <row r="293357">
      <c r="A293357" t="inlineStr">
        <is>
          <t>www.calibre11.com</t>
        </is>
      </c>
      <c r="B293357" t="n">
        <v>111</v>
      </c>
    </row>
    <row r="293358">
      <c r="A293358" t="inlineStr">
        <is>
          <t>utahnow.online</t>
        </is>
      </c>
      <c r="B293358" t="n">
        <v>111</v>
      </c>
    </row>
    <row r="293359">
      <c r="A293359" t="inlineStr">
        <is>
          <t>www.hardwarepal.com</t>
        </is>
      </c>
      <c r="B293359" t="n">
        <v>111</v>
      </c>
    </row>
    <row r="293360">
      <c r="A293360" t="inlineStr">
        <is>
          <t>www.sosoactive.com</t>
        </is>
      </c>
      <c r="B293360" t="n">
        <v>111</v>
      </c>
    </row>
    <row r="293361">
      <c r="A293361" t="inlineStr">
        <is>
          <t>cryptolighty.com</t>
        </is>
      </c>
      <c r="B293361" t="n">
        <v>111</v>
      </c>
    </row>
    <row r="293362">
      <c r="A293362" t="inlineStr">
        <is>
          <t>chandra.harvard.edu</t>
        </is>
      </c>
      <c r="B293362" t="n">
        <v>111</v>
      </c>
    </row>
    <row r="293363">
      <c r="A293363" t="inlineStr">
        <is>
          <t>windowcoveringstoronto.ca</t>
        </is>
      </c>
      <c r="B293363" t="n">
        <v>111</v>
      </c>
    </row>
    <row r="293364">
      <c r="A293364" t="inlineStr">
        <is>
          <t>assets.lightspeedhq.com</t>
        </is>
      </c>
      <c r="B293364" t="n">
        <v>111</v>
      </c>
    </row>
    <row r="293365">
      <c r="A293365" t="inlineStr">
        <is>
          <t>i.factmonster.com</t>
        </is>
      </c>
      <c r="B293365" t="n">
        <v>111</v>
      </c>
    </row>
    <row r="293366">
      <c r="A293366" t="inlineStr">
        <is>
          <t>www.woman24.net</t>
        </is>
      </c>
      <c r="B293366" t="n">
        <v>111</v>
      </c>
    </row>
    <row r="293367">
      <c r="A293367" t="inlineStr">
        <is>
          <t>woolworthsmuseum.co</t>
        </is>
      </c>
      <c r="B293367" t="n">
        <v>111</v>
      </c>
    </row>
    <row r="293368">
      <c r="A293368" t="inlineStr">
        <is>
          <t>classicofficeproducts.com</t>
        </is>
      </c>
      <c r="B293368" t="n">
        <v>111</v>
      </c>
    </row>
    <row r="293369">
      <c r="A293369" t="inlineStr">
        <is>
          <t>pharmaintelligence.informa.com</t>
        </is>
      </c>
      <c r="B293369" t="n">
        <v>111</v>
      </c>
    </row>
    <row r="293370">
      <c r="A293370" t="inlineStr">
        <is>
          <t>newsghana24.com</t>
        </is>
      </c>
      <c r="B293370" t="n">
        <v>111</v>
      </c>
    </row>
    <row r="293371">
      <c r="A293371" t="inlineStr">
        <is>
          <t>www.fafafoom.com</t>
        </is>
      </c>
      <c r="B293371" t="n">
        <v>111</v>
      </c>
    </row>
    <row r="293372">
      <c r="A293372" t="inlineStr">
        <is>
          <t>befamilytravel.com</t>
        </is>
      </c>
      <c r="B293372" t="n">
        <v>111</v>
      </c>
    </row>
    <row r="293373">
      <c r="A293373" t="inlineStr">
        <is>
          <t>oakshow.in</t>
        </is>
      </c>
      <c r="B293373" t="n">
        <v>111</v>
      </c>
    </row>
    <row r="293374">
      <c r="A293374" t="inlineStr">
        <is>
          <t>www.anotheramazingdeck.com</t>
        </is>
      </c>
      <c r="B293374" t="n">
        <v>111</v>
      </c>
    </row>
    <row r="293375">
      <c r="A293375" t="inlineStr">
        <is>
          <t>marcuscenter.org</t>
        </is>
      </c>
      <c r="B293375" t="n">
        <v>111</v>
      </c>
    </row>
    <row r="293376">
      <c r="A293376" t="inlineStr">
        <is>
          <t>blog.leviton.com</t>
        </is>
      </c>
      <c r="B293376" t="n">
        <v>111</v>
      </c>
    </row>
    <row r="293377">
      <c r="A293377" t="inlineStr">
        <is>
          <t>raus-hilft.icu</t>
        </is>
      </c>
      <c r="B293377" t="n">
        <v>111</v>
      </c>
    </row>
    <row r="293378">
      <c r="A293378" t="inlineStr">
        <is>
          <t>www.talkbollywood.com</t>
        </is>
      </c>
      <c r="B293378" t="n">
        <v>111</v>
      </c>
    </row>
    <row r="293379">
      <c r="A293379" t="inlineStr">
        <is>
          <t>ultimateaudio.pl</t>
        </is>
      </c>
      <c r="B293379" t="n">
        <v>111</v>
      </c>
    </row>
    <row r="293380">
      <c r="A293380" t="inlineStr">
        <is>
          <t>gamechronicles.com</t>
        </is>
      </c>
      <c r="B293380" t="n">
        <v>111</v>
      </c>
    </row>
    <row r="293381">
      <c r="A293381" t="inlineStr">
        <is>
          <t>d25lu1bmsfltdi.cloudfront.net</t>
        </is>
      </c>
      <c r="B293381" t="n">
        <v>111</v>
      </c>
    </row>
    <row r="293382">
      <c r="A293382" t="inlineStr">
        <is>
          <t>www.eaumg.net</t>
        </is>
      </c>
      <c r="B293382" t="n">
        <v>111</v>
      </c>
    </row>
    <row r="293383">
      <c r="A293383" t="inlineStr">
        <is>
          <t>www.fortworthlimorental.services</t>
        </is>
      </c>
      <c r="B293383" t="n">
        <v>111</v>
      </c>
    </row>
    <row r="293384">
      <c r="A293384" t="inlineStr">
        <is>
          <t>swppc.com</t>
        </is>
      </c>
      <c r="B293384" t="n">
        <v>111</v>
      </c>
    </row>
    <row r="293385">
      <c r="A293385" t="inlineStr">
        <is>
          <t>justfitnesshub.com</t>
        </is>
      </c>
      <c r="B293385" t="n">
        <v>111</v>
      </c>
    </row>
    <row r="293386">
      <c r="A293386" t="inlineStr">
        <is>
          <t>www.guitarfromspain.com</t>
        </is>
      </c>
      <c r="B293386" t="n">
        <v>111</v>
      </c>
    </row>
    <row r="293387">
      <c r="A293387" t="inlineStr">
        <is>
          <t>www.posturepeople.co.uk</t>
        </is>
      </c>
      <c r="B293387" t="n">
        <v>111</v>
      </c>
    </row>
    <row r="293388">
      <c r="A293388" t="inlineStr">
        <is>
          <t>susanives.com</t>
        </is>
      </c>
      <c r="B293388" t="n">
        <v>111</v>
      </c>
    </row>
    <row r="293389">
      <c r="A293389" t="inlineStr">
        <is>
          <t>www.digitalprojection.com</t>
        </is>
      </c>
      <c r="B293389" t="n">
        <v>111</v>
      </c>
    </row>
    <row r="293390">
      <c r="A293390" t="inlineStr">
        <is>
          <t>www.everki.com</t>
        </is>
      </c>
      <c r="B293390" t="n">
        <v>111</v>
      </c>
    </row>
    <row r="293391">
      <c r="A293391" t="inlineStr">
        <is>
          <t>teacherscoutmomcomblog.files.wordpress.com</t>
        </is>
      </c>
      <c r="B293391" t="n">
        <v>111</v>
      </c>
    </row>
    <row r="293392">
      <c r="A293392" t="inlineStr">
        <is>
          <t>images.clicktripz.com</t>
        </is>
      </c>
      <c r="B293392" t="n">
        <v>111</v>
      </c>
    </row>
    <row r="293393">
      <c r="A293393" t="inlineStr">
        <is>
          <t>photos.visualjourney.com</t>
        </is>
      </c>
      <c r="B293393" t="n">
        <v>111</v>
      </c>
    </row>
    <row r="293394">
      <c r="A293394" t="inlineStr">
        <is>
          <t>www.aig.ie</t>
        </is>
      </c>
      <c r="B293394" t="n">
        <v>111</v>
      </c>
    </row>
    <row r="293395">
      <c r="A293395" t="inlineStr">
        <is>
          <t>yourhomesecuritywatch.com</t>
        </is>
      </c>
      <c r="B293395" t="n">
        <v>111</v>
      </c>
    </row>
    <row r="293396">
      <c r="A293396" t="inlineStr">
        <is>
          <t>thebullelephant.com</t>
        </is>
      </c>
      <c r="B293396" t="n">
        <v>111</v>
      </c>
    </row>
    <row r="293397">
      <c r="A293397" t="inlineStr">
        <is>
          <t>fashionstyleblog.com</t>
        </is>
      </c>
      <c r="B293397" t="n">
        <v>111</v>
      </c>
    </row>
    <row r="293398">
      <c r="A293398" t="inlineStr">
        <is>
          <t>www.franksharpzone.com</t>
        </is>
      </c>
      <c r="B293398" t="n">
        <v>111</v>
      </c>
    </row>
    <row r="293399">
      <c r="A293399" t="inlineStr">
        <is>
          <t>mabila.lg.ua</t>
        </is>
      </c>
      <c r="B293399" t="n">
        <v>111</v>
      </c>
    </row>
    <row r="293400">
      <c r="A293400" t="inlineStr">
        <is>
          <t>consulus.com</t>
        </is>
      </c>
      <c r="B293400" t="n">
        <v>111</v>
      </c>
    </row>
    <row r="293401">
      <c r="A293401" t="inlineStr">
        <is>
          <t>www.yamano-music.co.jp</t>
        </is>
      </c>
      <c r="B293401" t="n">
        <v>111</v>
      </c>
    </row>
    <row r="293402">
      <c r="A293402" t="inlineStr">
        <is>
          <t>www.detoujours.com</t>
        </is>
      </c>
      <c r="B293402" t="n">
        <v>111</v>
      </c>
    </row>
    <row r="293403">
      <c r="A293403" t="inlineStr">
        <is>
          <t>xsreviews.co.uk</t>
        </is>
      </c>
      <c r="B293403" t="n">
        <v>111</v>
      </c>
    </row>
    <row r="293404">
      <c r="A293404" t="inlineStr">
        <is>
          <t>solitarywatch.org</t>
        </is>
      </c>
      <c r="B293404" t="n">
        <v>111</v>
      </c>
    </row>
    <row r="293405">
      <c r="A293405" t="inlineStr">
        <is>
          <t>www.combodesign.nl</t>
        </is>
      </c>
      <c r="B293405" t="n">
        <v>111</v>
      </c>
    </row>
    <row r="293406">
      <c r="A293406" t="inlineStr">
        <is>
          <t>www.railwaynews.net</t>
        </is>
      </c>
      <c r="B293406" t="n">
        <v>111</v>
      </c>
    </row>
    <row r="293407">
      <c r="A293407" t="inlineStr">
        <is>
          <t>takethefamily.com</t>
        </is>
      </c>
      <c r="B293407" t="n">
        <v>111</v>
      </c>
    </row>
    <row r="293408">
      <c r="A293408" t="inlineStr">
        <is>
          <t>www.movingwithhoward.com</t>
        </is>
      </c>
      <c r="B293408" t="n">
        <v>111</v>
      </c>
    </row>
    <row r="293409">
      <c r="A293409" t="inlineStr">
        <is>
          <t>www.workshoptherapy.com</t>
        </is>
      </c>
      <c r="B293409" t="n">
        <v>111</v>
      </c>
    </row>
    <row r="293410">
      <c r="A293410" t="inlineStr">
        <is>
          <t>www.frevvo.com</t>
        </is>
      </c>
      <c r="B293410" t="n">
        <v>111</v>
      </c>
    </row>
    <row r="293411">
      <c r="A293411" t="inlineStr">
        <is>
          <t>doindubai.com</t>
        </is>
      </c>
      <c r="B293411" t="n">
        <v>111</v>
      </c>
    </row>
    <row r="293412">
      <c r="A293412" t="inlineStr">
        <is>
          <t>netdepo.hu</t>
        </is>
      </c>
      <c r="B293412" t="n">
        <v>111</v>
      </c>
    </row>
    <row r="293413">
      <c r="A293413" t="inlineStr">
        <is>
          <t>www.chronobiology.com</t>
        </is>
      </c>
      <c r="B293413" t="n">
        <v>111</v>
      </c>
    </row>
    <row r="293414">
      <c r="A293414" t="inlineStr">
        <is>
          <t>www.mymobilereviewer.com</t>
        </is>
      </c>
      <c r="B293414" t="n">
        <v>111</v>
      </c>
    </row>
    <row r="293415">
      <c r="A293415" t="inlineStr">
        <is>
          <t>theedgecutter.com</t>
        </is>
      </c>
      <c r="B293415" t="n">
        <v>111</v>
      </c>
    </row>
    <row r="293416">
      <c r="A293416" t="inlineStr">
        <is>
          <t>www.letter-order-brides.com</t>
        </is>
      </c>
      <c r="B293416" t="n">
        <v>111</v>
      </c>
    </row>
    <row r="293417">
      <c r="A293417" t="inlineStr">
        <is>
          <t>www.gadgetdetected.com</t>
        </is>
      </c>
      <c r="B293417" t="n">
        <v>111</v>
      </c>
    </row>
    <row r="293418">
      <c r="A293418" t="inlineStr">
        <is>
          <t>vipmultimedia.pl</t>
        </is>
      </c>
      <c r="B293418" t="n">
        <v>111</v>
      </c>
    </row>
    <row r="293419">
      <c r="A293419" t="inlineStr">
        <is>
          <t>louderworks.imgix.net</t>
        </is>
      </c>
      <c r="B293419" t="n">
        <v>111</v>
      </c>
    </row>
    <row r="293420">
      <c r="A293420" t="inlineStr">
        <is>
          <t>cookiesforyou.com</t>
        </is>
      </c>
      <c r="B293420" t="n">
        <v>111</v>
      </c>
    </row>
    <row r="293421">
      <c r="A293421" t="inlineStr">
        <is>
          <t>www.defensedaily.com</t>
        </is>
      </c>
      <c r="B293421" t="n">
        <v>111</v>
      </c>
    </row>
    <row r="293422">
      <c r="A293422" t="inlineStr">
        <is>
          <t>www.lizrotz.com</t>
        </is>
      </c>
      <c r="B293422" t="n">
        <v>111</v>
      </c>
    </row>
    <row r="293423">
      <c r="A293423" t="inlineStr">
        <is>
          <t>www.museumwholesale.com</t>
        </is>
      </c>
      <c r="B293423" t="n">
        <v>111</v>
      </c>
    </row>
    <row r="293424">
      <c r="A293424" t="inlineStr">
        <is>
          <t>www.ocokorea.com</t>
        </is>
      </c>
      <c r="B293424" t="n">
        <v>111</v>
      </c>
    </row>
    <row r="293425">
      <c r="A293425" t="inlineStr">
        <is>
          <t>www.comtechnology.be</t>
        </is>
      </c>
      <c r="B293425" t="n">
        <v>111</v>
      </c>
    </row>
    <row r="293426">
      <c r="A293426" t="inlineStr">
        <is>
          <t>www.pensadosplace.tv</t>
        </is>
      </c>
      <c r="B293426" t="n">
        <v>111</v>
      </c>
    </row>
    <row r="293427">
      <c r="A293427" t="inlineStr">
        <is>
          <t>www.biznetdigital.net</t>
        </is>
      </c>
      <c r="B293427" t="n">
        <v>111</v>
      </c>
    </row>
    <row r="293428">
      <c r="A293428" t="inlineStr">
        <is>
          <t>tradingetfs.com</t>
        </is>
      </c>
      <c r="B293428" t="n">
        <v>111</v>
      </c>
    </row>
    <row r="293429">
      <c r="A293429" t="inlineStr">
        <is>
          <t>techcomplex.net</t>
        </is>
      </c>
      <c r="B293429" t="n">
        <v>111</v>
      </c>
    </row>
    <row r="293430">
      <c r="A293430" t="inlineStr">
        <is>
          <t>cinepunx.com</t>
        </is>
      </c>
      <c r="B293430" t="n">
        <v>111</v>
      </c>
    </row>
    <row r="293431">
      <c r="A293431" t="inlineStr">
        <is>
          <t>mfavisualnarrative.sva.edu</t>
        </is>
      </c>
      <c r="B293431" t="n">
        <v>111</v>
      </c>
    </row>
    <row r="293432">
      <c r="A293432" t="inlineStr">
        <is>
          <t>www.mariettaeye.com</t>
        </is>
      </c>
      <c r="B293432" t="n">
        <v>111</v>
      </c>
    </row>
    <row r="293433">
      <c r="A293433" t="inlineStr">
        <is>
          <t>www.rosebikes.se</t>
        </is>
      </c>
      <c r="B293433" t="n">
        <v>111</v>
      </c>
    </row>
    <row r="293434">
      <c r="A293434" t="inlineStr">
        <is>
          <t>www.amrilio.com</t>
        </is>
      </c>
      <c r="B293434" t="n">
        <v>111</v>
      </c>
    </row>
    <row r="293435">
      <c r="A293435" t="inlineStr">
        <is>
          <t>www.proctorsilex.com</t>
        </is>
      </c>
      <c r="B293435" t="n">
        <v>111</v>
      </c>
    </row>
    <row r="293436">
      <c r="A293436" t="inlineStr">
        <is>
          <t>comfychristmas.com</t>
        </is>
      </c>
      <c r="B293436" t="n">
        <v>111</v>
      </c>
    </row>
    <row r="293437">
      <c r="A293437" t="inlineStr">
        <is>
          <t>ideasbabyroom.com</t>
        </is>
      </c>
      <c r="B293437" t="n">
        <v>111</v>
      </c>
    </row>
    <row r="293438">
      <c r="A293438" t="inlineStr">
        <is>
          <t>guysnightlife.com</t>
        </is>
      </c>
      <c r="B293438" t="n">
        <v>111</v>
      </c>
    </row>
    <row r="293439">
      <c r="A293439" t="inlineStr">
        <is>
          <t>www.atlanticride.com</t>
        </is>
      </c>
      <c r="B293439" t="n">
        <v>111</v>
      </c>
    </row>
    <row r="293440">
      <c r="A293440" t="inlineStr">
        <is>
          <t>www.tower-lifts.co.uk</t>
        </is>
      </c>
      <c r="B293440" t="n">
        <v>111</v>
      </c>
    </row>
    <row r="293441">
      <c r="A293441" t="inlineStr">
        <is>
          <t>morethanvacuums.com</t>
        </is>
      </c>
      <c r="B293441" t="n">
        <v>111</v>
      </c>
    </row>
    <row r="293442">
      <c r="A293442" t="inlineStr">
        <is>
          <t>www.visitsouthport.com</t>
        </is>
      </c>
      <c r="B293442" t="n">
        <v>111</v>
      </c>
    </row>
    <row r="293443">
      <c r="A293443" t="inlineStr">
        <is>
          <t>www.africanada.com</t>
        </is>
      </c>
      <c r="B293443" t="n">
        <v>111</v>
      </c>
    </row>
    <row r="293444">
      <c r="A293444" t="inlineStr">
        <is>
          <t>krasnodar.shop.megafon.ru</t>
        </is>
      </c>
      <c r="B293444" t="n">
        <v>111</v>
      </c>
    </row>
    <row r="293445">
      <c r="A293445" t="inlineStr">
        <is>
          <t>www.pneuds.sk</t>
        </is>
      </c>
      <c r="B293445" t="n">
        <v>111</v>
      </c>
    </row>
    <row r="293446">
      <c r="A293446" t="inlineStr">
        <is>
          <t>www.shareplanner.com</t>
        </is>
      </c>
      <c r="B293446" t="n">
        <v>111</v>
      </c>
    </row>
    <row r="293447">
      <c r="A293447" t="inlineStr">
        <is>
          <t>www.metroplan.co.uk</t>
        </is>
      </c>
      <c r="B293447" t="n">
        <v>111</v>
      </c>
    </row>
    <row r="293448">
      <c r="A293448" t="inlineStr">
        <is>
          <t>www.chonday.com</t>
        </is>
      </c>
      <c r="B293448" t="n">
        <v>111</v>
      </c>
    </row>
    <row r="293449">
      <c r="A293449" t="inlineStr">
        <is>
          <t>dslauretta.files.wordpress.com</t>
        </is>
      </c>
      <c r="B293449" t="n">
        <v>111</v>
      </c>
    </row>
    <row r="293450">
      <c r="A293450" t="inlineStr">
        <is>
          <t>southbank.qm.qld.gov.au</t>
        </is>
      </c>
      <c r="B293450" t="n">
        <v>111</v>
      </c>
    </row>
    <row r="293451">
      <c r="A293451" t="inlineStr">
        <is>
          <t>www.nofuelpower.com</t>
        </is>
      </c>
      <c r="B293451" t="n">
        <v>111</v>
      </c>
    </row>
    <row r="293452">
      <c r="A293452" t="inlineStr">
        <is>
          <t>francistapon.com</t>
        </is>
      </c>
      <c r="B293452" t="n">
        <v>111</v>
      </c>
    </row>
    <row r="293453">
      <c r="A293453" t="inlineStr">
        <is>
          <t>1ar9j71l53so3c6opq3wrf9k-wpengine.netdna-ssl.com</t>
        </is>
      </c>
      <c r="B293453" t="n">
        <v>111</v>
      </c>
    </row>
    <row r="293454">
      <c r="A293454" t="inlineStr">
        <is>
          <t>hue-marketing.com</t>
        </is>
      </c>
      <c r="B293454" t="n">
        <v>111</v>
      </c>
    </row>
    <row r="293455">
      <c r="A293455" t="inlineStr">
        <is>
          <t>www.glutenfreeandmore.com</t>
        </is>
      </c>
      <c r="B293455" t="n">
        <v>111</v>
      </c>
    </row>
    <row r="293456">
      <c r="A293456" t="inlineStr">
        <is>
          <t>justcutebabyclothes.com</t>
        </is>
      </c>
      <c r="B293456" t="n">
        <v>111</v>
      </c>
    </row>
    <row r="293457">
      <c r="A293457" t="inlineStr">
        <is>
          <t>webpage-cdn.kontakt.io</t>
        </is>
      </c>
      <c r="B293457" t="n">
        <v>111</v>
      </c>
    </row>
    <row r="293458">
      <c r="A293458" t="inlineStr">
        <is>
          <t>www.lilliputplayhomes.com</t>
        </is>
      </c>
      <c r="B293458" t="n">
        <v>111</v>
      </c>
    </row>
    <row r="293459">
      <c r="A293459" t="inlineStr">
        <is>
          <t>jobs.daxx.com</t>
        </is>
      </c>
      <c r="B293459" t="n">
        <v>111</v>
      </c>
    </row>
    <row r="293460">
      <c r="A293460" t="inlineStr">
        <is>
          <t>www.waynecain.com</t>
        </is>
      </c>
      <c r="B293460" t="n">
        <v>111</v>
      </c>
    </row>
    <row r="293461">
      <c r="A293461" t="inlineStr">
        <is>
          <t>byeloiselondon.com</t>
        </is>
      </c>
      <c r="B293461" t="n">
        <v>111</v>
      </c>
    </row>
    <row r="293462">
      <c r="A293462" t="inlineStr">
        <is>
          <t>forum.worldofwarships.com</t>
        </is>
      </c>
      <c r="B293462" t="n">
        <v>111</v>
      </c>
    </row>
    <row r="293463">
      <c r="A293463" t="inlineStr">
        <is>
          <t>adorejune.imgix.net</t>
        </is>
      </c>
      <c r="B293463" t="n">
        <v>111</v>
      </c>
    </row>
    <row r="293464">
      <c r="A293464" t="inlineStr">
        <is>
          <t>bestlodgeswithhottubs.co.uk</t>
        </is>
      </c>
      <c r="B293464" t="n">
        <v>111</v>
      </c>
    </row>
    <row r="293465">
      <c r="A293465" t="inlineStr">
        <is>
          <t>tradepointmagazine.co.uk</t>
        </is>
      </c>
      <c r="B293465" t="n">
        <v>111</v>
      </c>
    </row>
    <row r="293466">
      <c r="A293466" t="inlineStr">
        <is>
          <t>mattherren.com</t>
        </is>
      </c>
      <c r="B293466" t="n">
        <v>111</v>
      </c>
    </row>
    <row r="293467">
      <c r="A293467" t="inlineStr">
        <is>
          <t>unitedmethodistreporter.com</t>
        </is>
      </c>
      <c r="B293467" t="n">
        <v>111</v>
      </c>
    </row>
    <row r="293468">
      <c r="A293468" t="inlineStr">
        <is>
          <t>www.nwfsc.edu</t>
        </is>
      </c>
      <c r="B293468" t="n">
        <v>111</v>
      </c>
    </row>
    <row r="293469">
      <c r="A293469" t="inlineStr">
        <is>
          <t>australianfoodtimeline.com.au</t>
        </is>
      </c>
      <c r="B293469" t="n">
        <v>111</v>
      </c>
    </row>
    <row r="293470">
      <c r="A293470" t="inlineStr">
        <is>
          <t>museafrica.com</t>
        </is>
      </c>
      <c r="B293470" t="n">
        <v>111</v>
      </c>
    </row>
    <row r="293471">
      <c r="A293471" t="inlineStr">
        <is>
          <t>www.vintage-ribbon.com</t>
        </is>
      </c>
      <c r="B293471" t="n">
        <v>111</v>
      </c>
    </row>
    <row r="293472">
      <c r="A293472" t="inlineStr">
        <is>
          <t>scubadivinglovers.com</t>
        </is>
      </c>
      <c r="B293472" t="n">
        <v>111</v>
      </c>
    </row>
    <row r="293473">
      <c r="A293473" t="inlineStr">
        <is>
          <t>thisamericanbite.com</t>
        </is>
      </c>
      <c r="B293473" t="n">
        <v>111</v>
      </c>
    </row>
    <row r="293474">
      <c r="A293474" t="inlineStr">
        <is>
          <t>www.cloudcodes.com</t>
        </is>
      </c>
      <c r="B293474" t="n">
        <v>111</v>
      </c>
    </row>
    <row r="293475">
      <c r="A293475" t="inlineStr">
        <is>
          <t>kredx.com</t>
        </is>
      </c>
      <c r="B293475" t="n">
        <v>111</v>
      </c>
    </row>
    <row r="293476">
      <c r="A293476" t="inlineStr">
        <is>
          <t>mccallrealestate.com</t>
        </is>
      </c>
      <c r="B293476" t="n">
        <v>111</v>
      </c>
    </row>
    <row r="293477">
      <c r="A293477" t="inlineStr">
        <is>
          <t>www.photo.private-universe.net</t>
        </is>
      </c>
      <c r="B293477" t="n">
        <v>111</v>
      </c>
    </row>
    <row r="293478">
      <c r="A293478" t="inlineStr">
        <is>
          <t>beckwanderer.com</t>
        </is>
      </c>
      <c r="B293478" t="n">
        <v>111</v>
      </c>
    </row>
    <row r="293479">
      <c r="A293479" t="inlineStr">
        <is>
          <t>www.cuesta.edu</t>
        </is>
      </c>
      <c r="B293479" t="n">
        <v>111</v>
      </c>
    </row>
    <row r="293480">
      <c r="A293480" t="inlineStr">
        <is>
          <t>weareready.com</t>
        </is>
      </c>
      <c r="B293480" t="n">
        <v>111</v>
      </c>
    </row>
    <row r="293481">
      <c r="A293481" t="inlineStr">
        <is>
          <t>www.wineglassbay.com</t>
        </is>
      </c>
      <c r="B293481" t="n">
        <v>111</v>
      </c>
    </row>
    <row r="293482">
      <c r="A293482" t="inlineStr">
        <is>
          <t>discovertopicalstampcollecting.com</t>
        </is>
      </c>
      <c r="B293482" t="n">
        <v>111</v>
      </c>
    </row>
    <row r="293483">
      <c r="A293483" t="inlineStr">
        <is>
          <t>www.fscj.edu</t>
        </is>
      </c>
      <c r="B293483" t="n">
        <v>111</v>
      </c>
    </row>
    <row r="293484">
      <c r="A293484" t="inlineStr">
        <is>
          <t>26mponbiwcy27wao22e9n77t-wpengine.netdna-ssl.com</t>
        </is>
      </c>
      <c r="B293484" t="n">
        <v>111</v>
      </c>
    </row>
    <row r="293485">
      <c r="A293485" t="inlineStr">
        <is>
          <t>www.summerhillmarket.com</t>
        </is>
      </c>
      <c r="B293485" t="n">
        <v>111</v>
      </c>
    </row>
    <row r="293486">
      <c r="A293486" t="inlineStr">
        <is>
          <t>www.ido-online.co.uk</t>
        </is>
      </c>
      <c r="B293486" t="n">
        <v>111</v>
      </c>
    </row>
    <row r="293487">
      <c r="A293487" t="inlineStr">
        <is>
          <t>napersettlement.org</t>
        </is>
      </c>
      <c r="B293487" t="n">
        <v>111</v>
      </c>
    </row>
    <row r="293488">
      <c r="A293488" t="inlineStr">
        <is>
          <t>i2.linio.com</t>
        </is>
      </c>
      <c r="B293488" t="n">
        <v>111</v>
      </c>
    </row>
    <row r="293489">
      <c r="A293489" t="inlineStr">
        <is>
          <t>www.socialistmop.com</t>
        </is>
      </c>
      <c r="B293489" t="n">
        <v>111</v>
      </c>
    </row>
    <row r="293490">
      <c r="A293490" t="inlineStr">
        <is>
          <t>codelabs.nyc3.digitaloceanspaces.com</t>
        </is>
      </c>
      <c r="B293490" t="n">
        <v>111</v>
      </c>
    </row>
    <row r="293491">
      <c r="A293491" t="inlineStr">
        <is>
          <t>www.turfnet.com</t>
        </is>
      </c>
      <c r="B293491" t="n">
        <v>111</v>
      </c>
    </row>
    <row r="293492">
      <c r="A293492" t="inlineStr">
        <is>
          <t>appsgeyser.com</t>
        </is>
      </c>
      <c r="B293492" t="n">
        <v>111</v>
      </c>
    </row>
    <row r="293493">
      <c r="A293493" t="inlineStr">
        <is>
          <t>aw1x.files.wordpress.com</t>
        </is>
      </c>
      <c r="B293493" t="n">
        <v>111</v>
      </c>
    </row>
    <row r="293494">
      <c r="A293494" t="inlineStr">
        <is>
          <t>www.upcycledzine.com</t>
        </is>
      </c>
      <c r="B293494" t="n">
        <v>111</v>
      </c>
    </row>
    <row r="293495">
      <c r="A293495" t="inlineStr">
        <is>
          <t>it.wisc.edu</t>
        </is>
      </c>
      <c r="B293495" t="n">
        <v>111</v>
      </c>
    </row>
    <row r="293496">
      <c r="A293496" t="inlineStr">
        <is>
          <t>storage.tenki.jp</t>
        </is>
      </c>
      <c r="B293496" t="n">
        <v>111</v>
      </c>
    </row>
    <row r="293497">
      <c r="A293497" t="inlineStr">
        <is>
          <t>hardersfashionblog.files.wordpress.com</t>
        </is>
      </c>
      <c r="B293497" t="n">
        <v>111</v>
      </c>
    </row>
    <row r="293498">
      <c r="A293498" t="inlineStr">
        <is>
          <t>texastravertine.com</t>
        </is>
      </c>
      <c r="B293498" t="n">
        <v>111</v>
      </c>
    </row>
    <row r="293499">
      <c r="A293499" t="inlineStr">
        <is>
          <t>www.24orenews.it</t>
        </is>
      </c>
      <c r="B293499" t="n">
        <v>111</v>
      </c>
    </row>
    <row r="293500">
      <c r="A293500" t="inlineStr">
        <is>
          <t>media-cdn.nsistemcell.com</t>
        </is>
      </c>
      <c r="B293500" t="n">
        <v>111</v>
      </c>
    </row>
    <row r="293501">
      <c r="A293501" t="inlineStr">
        <is>
          <t>www.nmhu.edu</t>
        </is>
      </c>
      <c r="B293501" t="n">
        <v>111</v>
      </c>
    </row>
    <row r="293502">
      <c r="A293502" t="inlineStr">
        <is>
          <t>ri-hems-prod.imgix.net</t>
        </is>
      </c>
      <c r="B293502" t="n">
        <v>111</v>
      </c>
    </row>
    <row r="293503">
      <c r="A293503" t="inlineStr">
        <is>
          <t>www.haremaristeit.nl</t>
        </is>
      </c>
      <c r="B293503" t="n">
        <v>111</v>
      </c>
    </row>
    <row r="293504">
      <c r="A293504" t="inlineStr">
        <is>
          <t>exceptionalea.files.wordpress.com</t>
        </is>
      </c>
      <c r="B293504" t="n">
        <v>111</v>
      </c>
    </row>
    <row r="293505">
      <c r="A293505" t="inlineStr">
        <is>
          <t>rem-admin.remedydrinks.com</t>
        </is>
      </c>
      <c r="B293505" t="n">
        <v>111</v>
      </c>
    </row>
    <row r="293506">
      <c r="A293506" t="inlineStr">
        <is>
          <t>naturewise.me</t>
        </is>
      </c>
      <c r="B293506" t="n">
        <v>111</v>
      </c>
    </row>
    <row r="293507">
      <c r="A293507" t="inlineStr">
        <is>
          <t>cabot.imagerelay.com</t>
        </is>
      </c>
      <c r="B293507" t="n">
        <v>111</v>
      </c>
    </row>
    <row r="293508">
      <c r="A293508" t="inlineStr">
        <is>
          <t>www.cendriyon.com</t>
        </is>
      </c>
      <c r="B293508" t="n">
        <v>111</v>
      </c>
    </row>
    <row r="293509">
      <c r="A293509" t="inlineStr">
        <is>
          <t>medigence.com</t>
        </is>
      </c>
      <c r="B293509" t="n">
        <v>111</v>
      </c>
    </row>
    <row r="293510">
      <c r="A293510" t="inlineStr">
        <is>
          <t>cdn5.engagebay.com</t>
        </is>
      </c>
      <c r="B293510" t="n">
        <v>111</v>
      </c>
    </row>
    <row r="293511">
      <c r="A293511" t="inlineStr">
        <is>
          <t>pcstore.com.uy</t>
        </is>
      </c>
      <c r="B293511" t="n">
        <v>111</v>
      </c>
    </row>
    <row r="293512">
      <c r="A293512" t="inlineStr">
        <is>
          <t>flyinghome.com</t>
        </is>
      </c>
      <c r="B293512" t="n">
        <v>111</v>
      </c>
    </row>
    <row r="293513">
      <c r="A293513" t="inlineStr">
        <is>
          <t>gfpicsforfree.com</t>
        </is>
      </c>
      <c r="B293513" t="n">
        <v>111</v>
      </c>
    </row>
    <row r="293514">
      <c r="A293514" t="inlineStr">
        <is>
          <t>www.loveme.com</t>
        </is>
      </c>
      <c r="B293514" t="n">
        <v>111</v>
      </c>
    </row>
    <row r="293515">
      <c r="A293515" t="inlineStr">
        <is>
          <t>blog.graphisoftus.com</t>
        </is>
      </c>
      <c r="B293515" t="n">
        <v>111</v>
      </c>
    </row>
    <row r="293516">
      <c r="A293516" t="inlineStr">
        <is>
          <t>www.android.asia</t>
        </is>
      </c>
      <c r="B293516" t="n">
        <v>111</v>
      </c>
    </row>
    <row r="293517">
      <c r="A293517" t="inlineStr">
        <is>
          <t>media.cookie.com</t>
        </is>
      </c>
      <c r="B293517" t="n">
        <v>111</v>
      </c>
    </row>
    <row r="293518">
      <c r="A293518" t="inlineStr">
        <is>
          <t>ugolfzone-e33c.kxcdn.com</t>
        </is>
      </c>
      <c r="B293518" t="n">
        <v>111</v>
      </c>
    </row>
    <row r="293519">
      <c r="A293519" t="inlineStr">
        <is>
          <t>ghadahalkandari.files.wordpress.com</t>
        </is>
      </c>
      <c r="B293519" t="n">
        <v>111</v>
      </c>
    </row>
    <row r="293520">
      <c r="A293520" t="inlineStr">
        <is>
          <t>diystinctlymade.files.wordpress.com</t>
        </is>
      </c>
      <c r="B293520" t="n">
        <v>111</v>
      </c>
    </row>
    <row r="293521">
      <c r="A293521" t="inlineStr">
        <is>
          <t>pornslotz.com</t>
        </is>
      </c>
      <c r="B293521" t="n">
        <v>111</v>
      </c>
    </row>
    <row r="293522">
      <c r="A293522" t="inlineStr">
        <is>
          <t>zonejeuxpc.fr</t>
        </is>
      </c>
      <c r="B293522" t="n">
        <v>111</v>
      </c>
    </row>
    <row r="293523">
      <c r="A293523" t="inlineStr">
        <is>
          <t>pneu-4x4.fr</t>
        </is>
      </c>
      <c r="B293523" t="n">
        <v>111</v>
      </c>
    </row>
    <row r="293524">
      <c r="A293524" t="inlineStr">
        <is>
          <t>centralviral.com</t>
        </is>
      </c>
      <c r="B293524" t="n">
        <v>111</v>
      </c>
    </row>
    <row r="293525">
      <c r="A293525" t="inlineStr">
        <is>
          <t>signitt.com</t>
        </is>
      </c>
      <c r="B293525" t="n">
        <v>111</v>
      </c>
    </row>
    <row r="293526">
      <c r="A293526" t="inlineStr">
        <is>
          <t>www.bee-promoted.co.uk</t>
        </is>
      </c>
      <c r="B293526" t="n">
        <v>111</v>
      </c>
    </row>
    <row r="293527">
      <c r="A293527" t="inlineStr">
        <is>
          <t>new.iatric.com</t>
        </is>
      </c>
      <c r="B293527" t="n">
        <v>111</v>
      </c>
    </row>
    <row r="293528">
      <c r="A293528" t="inlineStr">
        <is>
          <t>www.zingermans.com</t>
        </is>
      </c>
      <c r="B293528" t="n">
        <v>111</v>
      </c>
    </row>
    <row r="293529">
      <c r="A293529" t="inlineStr">
        <is>
          <t>www.jiangsusteel.com</t>
        </is>
      </c>
      <c r="B293529" t="n">
        <v>111</v>
      </c>
    </row>
    <row r="293530">
      <c r="A293530" t="inlineStr">
        <is>
          <t>signitright.com</t>
        </is>
      </c>
      <c r="B293530" t="n">
        <v>111</v>
      </c>
    </row>
    <row r="293531">
      <c r="A293531" t="inlineStr">
        <is>
          <t>getnugg.com</t>
        </is>
      </c>
      <c r="B293531" t="n">
        <v>111</v>
      </c>
    </row>
    <row r="293532">
      <c r="A293532" t="inlineStr">
        <is>
          <t>seriousstartups.com</t>
        </is>
      </c>
      <c r="B293532" t="n">
        <v>111</v>
      </c>
    </row>
    <row r="293533">
      <c r="A293533" t="inlineStr">
        <is>
          <t>bhcrafts.shop</t>
        </is>
      </c>
      <c r="B293533" t="n">
        <v>111</v>
      </c>
    </row>
    <row r="293534">
      <c r="A293534" t="inlineStr">
        <is>
          <t>www.timbres-de-france.com</t>
        </is>
      </c>
      <c r="B293534" t="n">
        <v>111</v>
      </c>
    </row>
    <row r="293535">
      <c r="A293535" t="inlineStr">
        <is>
          <t>www.itsolution.com.sg</t>
        </is>
      </c>
      <c r="B293535" t="n">
        <v>111</v>
      </c>
    </row>
    <row r="293536">
      <c r="A293536" t="inlineStr">
        <is>
          <t>texture-packs.com</t>
        </is>
      </c>
      <c r="B293536" t="n">
        <v>111</v>
      </c>
    </row>
    <row r="293537">
      <c r="A293537" t="inlineStr">
        <is>
          <t>bossaudio.com</t>
        </is>
      </c>
      <c r="B293537" t="n">
        <v>111</v>
      </c>
    </row>
    <row r="293538">
      <c r="A293538" t="inlineStr">
        <is>
          <t>www.kathleenrowell.com</t>
        </is>
      </c>
      <c r="B293538" t="n">
        <v>111</v>
      </c>
    </row>
    <row r="293539">
      <c r="A293539" t="inlineStr">
        <is>
          <t>ccss.jhblive.com</t>
        </is>
      </c>
      <c r="B293539" t="n">
        <v>111</v>
      </c>
    </row>
    <row r="293540">
      <c r="A293540" t="inlineStr">
        <is>
          <t>cdn1.aubainmarie.fr</t>
        </is>
      </c>
      <c r="B293540" t="n">
        <v>111</v>
      </c>
    </row>
    <row r="293541">
      <c r="A293541" t="inlineStr">
        <is>
          <t>nedtegnelser.files.wordpress.com</t>
        </is>
      </c>
      <c r="B293541" t="n">
        <v>111</v>
      </c>
    </row>
    <row r="293542">
      <c r="A293542" t="inlineStr">
        <is>
          <t>stacitroilo.files.wordpress.com</t>
        </is>
      </c>
      <c r="B293542" t="n">
        <v>111</v>
      </c>
    </row>
    <row r="293543">
      <c r="A293543" t="inlineStr">
        <is>
          <t>grindingdown.files.wordpress.com</t>
        </is>
      </c>
      <c r="B293543" t="n">
        <v>111</v>
      </c>
    </row>
    <row r="293544">
      <c r="A293544" t="inlineStr">
        <is>
          <t>www.lifestorey.com</t>
        </is>
      </c>
      <c r="B293544" t="n">
        <v>111</v>
      </c>
    </row>
    <row r="293545">
      <c r="A293545" t="inlineStr">
        <is>
          <t>schmeichelgarne.de</t>
        </is>
      </c>
      <c r="B293545" t="n">
        <v>111</v>
      </c>
    </row>
    <row r="293546">
      <c r="A293546" t="inlineStr">
        <is>
          <t>d1jiiwas1vjlcl.cloudfront.net</t>
        </is>
      </c>
      <c r="B293546" t="n">
        <v>111</v>
      </c>
    </row>
    <row r="293547">
      <c r="A293547" t="inlineStr">
        <is>
          <t>dougandgenemeyer.com</t>
        </is>
      </c>
      <c r="B293547" t="n">
        <v>111</v>
      </c>
    </row>
    <row r="293548">
      <c r="A293548" t="inlineStr">
        <is>
          <t>www.chequermead.org.uk</t>
        </is>
      </c>
      <c r="B293548" t="n">
        <v>111</v>
      </c>
    </row>
    <row r="293549">
      <c r="A293549" t="inlineStr">
        <is>
          <t>www.highlandmanor.com</t>
        </is>
      </c>
      <c r="B293549" t="n">
        <v>111</v>
      </c>
    </row>
    <row r="293550">
      <c r="A293550" t="inlineStr">
        <is>
          <t>www.lokalhelden.ch</t>
        </is>
      </c>
      <c r="B293550" t="n">
        <v>111</v>
      </c>
    </row>
    <row r="293551">
      <c r="A293551" t="inlineStr">
        <is>
          <t>epjtny.com</t>
        </is>
      </c>
      <c r="B293551" t="n">
        <v>111</v>
      </c>
    </row>
    <row r="293552">
      <c r="A293552" t="inlineStr">
        <is>
          <t>no-frills-sailing.com</t>
        </is>
      </c>
      <c r="B293552" t="n">
        <v>111</v>
      </c>
    </row>
    <row r="293553">
      <c r="A293553" t="inlineStr">
        <is>
          <t>www.bumped.org</t>
        </is>
      </c>
      <c r="B293553" t="n">
        <v>111</v>
      </c>
    </row>
    <row r="293554">
      <c r="A293554" t="inlineStr">
        <is>
          <t>venture1105.com</t>
        </is>
      </c>
      <c r="B293554" t="n">
        <v>111</v>
      </c>
    </row>
    <row r="293555">
      <c r="A293555" t="inlineStr">
        <is>
          <t>www.chaussurefoot2018.fr</t>
        </is>
      </c>
      <c r="B293555" t="n">
        <v>111</v>
      </c>
    </row>
    <row r="293556">
      <c r="A293556" t="inlineStr">
        <is>
          <t>lehighvalley.psu.edu</t>
        </is>
      </c>
      <c r="B293556" t="n">
        <v>111</v>
      </c>
    </row>
    <row r="293557">
      <c r="A293557" t="inlineStr">
        <is>
          <t>cdnm.petit-bebe.ro</t>
        </is>
      </c>
      <c r="B293557" t="n">
        <v>111</v>
      </c>
    </row>
    <row r="293558">
      <c r="A293558" t="inlineStr">
        <is>
          <t>www.dundee.ac.uk</t>
        </is>
      </c>
      <c r="B293558" t="n">
        <v>111</v>
      </c>
    </row>
    <row r="293559">
      <c r="A293559" t="inlineStr">
        <is>
          <t>singlemum.com.au</t>
        </is>
      </c>
      <c r="B293559" t="n">
        <v>111</v>
      </c>
    </row>
    <row r="293560">
      <c r="A293560" t="inlineStr">
        <is>
          <t>infocult.files.wordpress.com</t>
        </is>
      </c>
      <c r="B293560" t="n">
        <v>111</v>
      </c>
    </row>
    <row r="293561">
      <c r="A293561" t="inlineStr">
        <is>
          <t>www.building.co.uk</t>
        </is>
      </c>
      <c r="B293561" t="n">
        <v>111</v>
      </c>
    </row>
    <row r="293562">
      <c r="A293562" t="inlineStr">
        <is>
          <t>andrewdbarron.com</t>
        </is>
      </c>
      <c r="B293562" t="n">
        <v>111</v>
      </c>
    </row>
    <row r="293563">
      <c r="A293563" t="inlineStr">
        <is>
          <t>proudlysouthafricaninperth.com</t>
        </is>
      </c>
      <c r="B293563" t="n">
        <v>111</v>
      </c>
    </row>
    <row r="293564">
      <c r="A293564" t="inlineStr">
        <is>
          <t>www.citycentremaadi.com</t>
        </is>
      </c>
      <c r="B293564" t="n">
        <v>111</v>
      </c>
    </row>
    <row r="293565">
      <c r="A293565" t="inlineStr">
        <is>
          <t>www.fidusa.gr</t>
        </is>
      </c>
      <c r="B293565" t="n">
        <v>111</v>
      </c>
    </row>
    <row r="293566">
      <c r="A293566" t="inlineStr">
        <is>
          <t>www.britishresidents.ch</t>
        </is>
      </c>
      <c r="B293566" t="n">
        <v>111</v>
      </c>
    </row>
    <row r="293567">
      <c r="A293567" t="inlineStr">
        <is>
          <t>destination-bbq.com</t>
        </is>
      </c>
      <c r="B293567" t="n">
        <v>111</v>
      </c>
    </row>
    <row r="293568">
      <c r="A293568" t="inlineStr">
        <is>
          <t>kyuw0olnhx1fan3s3n98im5t-wpengine.netdna-ssl.com</t>
        </is>
      </c>
      <c r="B293568" t="n">
        <v>111</v>
      </c>
    </row>
    <row r="293569">
      <c r="A293569" t="inlineStr">
        <is>
          <t>tyronetribulations.files.wordpress.com</t>
        </is>
      </c>
      <c r="B293569" t="n">
        <v>111</v>
      </c>
    </row>
    <row r="293570">
      <c r="A293570" t="inlineStr">
        <is>
          <t>nationalsteelcityllc.com</t>
        </is>
      </c>
      <c r="B293570" t="n">
        <v>111</v>
      </c>
    </row>
    <row r="293571">
      <c r="A293571" t="inlineStr">
        <is>
          <t>monsterrangers.com</t>
        </is>
      </c>
      <c r="B293571" t="n">
        <v>111</v>
      </c>
    </row>
    <row r="293572">
      <c r="A293572" t="inlineStr">
        <is>
          <t>lumen.com.mx</t>
        </is>
      </c>
      <c r="B293572" t="n">
        <v>111</v>
      </c>
    </row>
    <row r="293573">
      <c r="A293573" t="inlineStr">
        <is>
          <t>www.craftstorming.com</t>
        </is>
      </c>
      <c r="B293573" t="n">
        <v>111</v>
      </c>
    </row>
    <row r="293574">
      <c r="A293574" t="inlineStr">
        <is>
          <t>ageofrobots.net</t>
        </is>
      </c>
      <c r="B293574" t="n">
        <v>111</v>
      </c>
    </row>
    <row r="293575">
      <c r="A293575" t="inlineStr">
        <is>
          <t>blog.movical.net</t>
        </is>
      </c>
      <c r="B293575" t="n">
        <v>111</v>
      </c>
    </row>
    <row r="293576">
      <c r="A293576" t="inlineStr">
        <is>
          <t>www.oceannetworks.ca</t>
        </is>
      </c>
      <c r="B293576" t="n">
        <v>111</v>
      </c>
    </row>
    <row r="293577">
      <c r="A293577" t="inlineStr">
        <is>
          <t>atlastile.ru</t>
        </is>
      </c>
      <c r="B293577" t="n">
        <v>111</v>
      </c>
    </row>
    <row r="293578">
      <c r="A293578" t="inlineStr">
        <is>
          <t>forevergoodlife.com</t>
        </is>
      </c>
      <c r="B293578" t="n">
        <v>111</v>
      </c>
    </row>
    <row r="293579">
      <c r="A293579" t="inlineStr">
        <is>
          <t>newsinnovative.com</t>
        </is>
      </c>
      <c r="B293579" t="n">
        <v>111</v>
      </c>
    </row>
    <row r="293580">
      <c r="A293580" t="inlineStr">
        <is>
          <t>sttswings.com</t>
        </is>
      </c>
      <c r="B293580" t="n">
        <v>111</v>
      </c>
    </row>
    <row r="293581">
      <c r="A293581" t="inlineStr">
        <is>
          <t>www.nogtec.com</t>
        </is>
      </c>
      <c r="B293581" t="n">
        <v>111</v>
      </c>
    </row>
    <row r="293582">
      <c r="A293582" t="inlineStr">
        <is>
          <t>italiavideogiochi.it</t>
        </is>
      </c>
      <c r="B293582" t="n">
        <v>111</v>
      </c>
    </row>
    <row r="293583">
      <c r="A293583" t="inlineStr">
        <is>
          <t>revisiondecrm.com</t>
        </is>
      </c>
      <c r="B293583" t="n">
        <v>111</v>
      </c>
    </row>
    <row r="293584">
      <c r="A293584" t="inlineStr">
        <is>
          <t>frazzlednfrugal.com</t>
        </is>
      </c>
      <c r="B293584" t="n">
        <v>111</v>
      </c>
    </row>
    <row r="293585">
      <c r="A293585" t="inlineStr">
        <is>
          <t>www.virtualpbx.com</t>
        </is>
      </c>
      <c r="B293585" t="n">
        <v>111</v>
      </c>
    </row>
    <row r="293586">
      <c r="A293586" t="inlineStr">
        <is>
          <t>reporterpost.in</t>
        </is>
      </c>
      <c r="B293586" t="n">
        <v>111</v>
      </c>
    </row>
    <row r="293587">
      <c r="A293587" t="inlineStr">
        <is>
          <t>proproductsandmore.com</t>
        </is>
      </c>
      <c r="B293587" t="n">
        <v>111</v>
      </c>
    </row>
    <row r="293588">
      <c r="A293588" t="inlineStr">
        <is>
          <t>blogs.gov.scot</t>
        </is>
      </c>
      <c r="B293588" t="n">
        <v>111</v>
      </c>
    </row>
    <row r="293589">
      <c r="A293589" t="inlineStr">
        <is>
          <t>zubowicz.com</t>
        </is>
      </c>
      <c r="B293589" t="n">
        <v>111</v>
      </c>
    </row>
    <row r="293590">
      <c r="A293590" t="inlineStr">
        <is>
          <t>questtype.files.wordpress.com</t>
        </is>
      </c>
      <c r="B293590" t="n">
        <v>111</v>
      </c>
    </row>
    <row r="293591">
      <c r="A293591" t="inlineStr">
        <is>
          <t>www.hpc-ch.org</t>
        </is>
      </c>
      <c r="B293591" t="n">
        <v>111</v>
      </c>
    </row>
    <row r="293592">
      <c r="A293592" t="inlineStr">
        <is>
          <t>www.brother-hellas.gr</t>
        </is>
      </c>
      <c r="B293592" t="n">
        <v>111</v>
      </c>
    </row>
    <row r="293593">
      <c r="A293593" t="inlineStr">
        <is>
          <t>www.printyo.net.au</t>
        </is>
      </c>
      <c r="B293593" t="n">
        <v>111</v>
      </c>
    </row>
    <row r="293594">
      <c r="A293594" t="inlineStr">
        <is>
          <t>manhattanconstructiongroup.com</t>
        </is>
      </c>
      <c r="B293594" t="n">
        <v>111</v>
      </c>
    </row>
    <row r="293595">
      <c r="A293595" t="inlineStr">
        <is>
          <t>www.vivaahfashions.com</t>
        </is>
      </c>
      <c r="B293595" t="n">
        <v>111</v>
      </c>
    </row>
    <row r="293596">
      <c r="A293596" t="inlineStr">
        <is>
          <t>padypady.com</t>
        </is>
      </c>
      <c r="B293596" t="n">
        <v>111</v>
      </c>
    </row>
    <row r="293597">
      <c r="A293597" t="inlineStr">
        <is>
          <t>www.prepperforums.net</t>
        </is>
      </c>
      <c r="B293597" t="n">
        <v>111</v>
      </c>
    </row>
    <row r="293598">
      <c r="A293598" t="inlineStr">
        <is>
          <t>www.socialketchup.in</t>
        </is>
      </c>
      <c r="B293598" t="n">
        <v>111</v>
      </c>
    </row>
    <row r="293599">
      <c r="A293599" t="inlineStr">
        <is>
          <t>huda.tv</t>
        </is>
      </c>
      <c r="B293599" t="n">
        <v>111</v>
      </c>
    </row>
    <row r="293600">
      <c r="A293600" t="inlineStr">
        <is>
          <t>www.vickiodell.com</t>
        </is>
      </c>
      <c r="B293600" t="n">
        <v>111</v>
      </c>
    </row>
    <row r="293601">
      <c r="A293601" t="inlineStr">
        <is>
          <t>aninavandervorst.files.wordpress.com</t>
        </is>
      </c>
      <c r="B293601" t="n">
        <v>111</v>
      </c>
    </row>
    <row r="293602">
      <c r="A293602" t="inlineStr">
        <is>
          <t>toprevs.com</t>
        </is>
      </c>
      <c r="B293602" t="n">
        <v>111</v>
      </c>
    </row>
    <row r="293603">
      <c r="A293603" t="inlineStr">
        <is>
          <t>my-coque.fr</t>
        </is>
      </c>
      <c r="B293603" t="n">
        <v>111</v>
      </c>
    </row>
    <row r="293604">
      <c r="A293604" t="inlineStr">
        <is>
          <t>www.cosmicnz.co.nz</t>
        </is>
      </c>
      <c r="B293604" t="n">
        <v>111</v>
      </c>
    </row>
    <row r="293605">
      <c r="A293605" t="inlineStr">
        <is>
          <t>chrislinacre.co.uk</t>
        </is>
      </c>
      <c r="B293605" t="n">
        <v>111</v>
      </c>
    </row>
    <row r="293606">
      <c r="A293606" t="inlineStr">
        <is>
          <t>www.salentodolcevita.com</t>
        </is>
      </c>
      <c r="B293606" t="n">
        <v>111</v>
      </c>
    </row>
    <row r="293607">
      <c r="A293607" t="inlineStr">
        <is>
          <t>www.centraloklahomaweeklies.com</t>
        </is>
      </c>
      <c r="B293607" t="n">
        <v>111</v>
      </c>
    </row>
    <row r="293608">
      <c r="A293608" t="inlineStr">
        <is>
          <t>www.sakamaonline.com</t>
        </is>
      </c>
      <c r="B293608" t="n">
        <v>111</v>
      </c>
    </row>
    <row r="293609">
      <c r="A293609" t="inlineStr">
        <is>
          <t>montanafirepits.com</t>
        </is>
      </c>
      <c r="B293609" t="n">
        <v>111</v>
      </c>
    </row>
    <row r="293610">
      <c r="A293610" t="inlineStr">
        <is>
          <t>www.designsinsilver.co.uk</t>
        </is>
      </c>
      <c r="B293610" t="n">
        <v>111</v>
      </c>
    </row>
    <row r="293611">
      <c r="A293611" t="inlineStr">
        <is>
          <t>meandtea.ca</t>
        </is>
      </c>
      <c r="B293611" t="n">
        <v>111</v>
      </c>
    </row>
    <row r="293612">
      <c r="A293612" t="inlineStr">
        <is>
          <t>www.kingdomhotelsupplies.nl</t>
        </is>
      </c>
      <c r="B293612" t="n">
        <v>111</v>
      </c>
    </row>
    <row r="293613">
      <c r="A293613" t="inlineStr">
        <is>
          <t>shakarasquare.com</t>
        </is>
      </c>
      <c r="B293613" t="n">
        <v>111</v>
      </c>
    </row>
    <row r="293614">
      <c r="A293614" t="inlineStr">
        <is>
          <t>blog-cloudflare-com-assets.storage.googleapis.com</t>
        </is>
      </c>
      <c r="B293614" t="n">
        <v>111</v>
      </c>
    </row>
    <row r="293615">
      <c r="A293615" t="inlineStr">
        <is>
          <t>anonymania.com</t>
        </is>
      </c>
      <c r="B293615" t="n">
        <v>111</v>
      </c>
    </row>
    <row r="293616">
      <c r="A293616" t="inlineStr">
        <is>
          <t>www.lebanongiftsonline.com</t>
        </is>
      </c>
      <c r="B293616" t="n">
        <v>111</v>
      </c>
    </row>
    <row r="293617">
      <c r="A293617" t="inlineStr">
        <is>
          <t>hashimashi.com</t>
        </is>
      </c>
      <c r="B293617" t="n">
        <v>111</v>
      </c>
    </row>
    <row r="293618">
      <c r="A293618" t="inlineStr">
        <is>
          <t>www.flykickss.net</t>
        </is>
      </c>
      <c r="B293618" t="n">
        <v>111</v>
      </c>
    </row>
    <row r="293619">
      <c r="A293619" t="inlineStr">
        <is>
          <t>www.healthbeckon.com</t>
        </is>
      </c>
      <c r="B293619" t="n">
        <v>111</v>
      </c>
    </row>
    <row r="293620">
      <c r="A293620" t="inlineStr">
        <is>
          <t>www.suissemotorsport.ch</t>
        </is>
      </c>
      <c r="B293620" t="n">
        <v>111</v>
      </c>
    </row>
    <row r="293621">
      <c r="A293621" t="inlineStr">
        <is>
          <t>www.stcolumbkille.org.uk</t>
        </is>
      </c>
      <c r="B293621" t="n">
        <v>111</v>
      </c>
    </row>
    <row r="293622">
      <c r="A293622" t="inlineStr">
        <is>
          <t>www.reelcare.co.uk</t>
        </is>
      </c>
      <c r="B293622" t="n">
        <v>111</v>
      </c>
    </row>
    <row r="293623">
      <c r="A293623" t="inlineStr">
        <is>
          <t>p1gtac.com</t>
        </is>
      </c>
      <c r="B293623" t="n">
        <v>111</v>
      </c>
    </row>
    <row r="293624">
      <c r="A293624" t="inlineStr">
        <is>
          <t>ourgardenworks.com</t>
        </is>
      </c>
      <c r="B293624" t="n">
        <v>111</v>
      </c>
    </row>
    <row r="293625">
      <c r="A293625" t="inlineStr">
        <is>
          <t>pkbgt.org</t>
        </is>
      </c>
      <c r="B293625" t="n">
        <v>111</v>
      </c>
    </row>
    <row r="293626">
      <c r="A293626" t="inlineStr">
        <is>
          <t>www.leggingit.com.au</t>
        </is>
      </c>
      <c r="B293626" t="n">
        <v>111</v>
      </c>
    </row>
    <row r="293627">
      <c r="A293627" t="inlineStr">
        <is>
          <t>s.sk-gaming.com:443</t>
        </is>
      </c>
      <c r="B293627" t="n">
        <v>111</v>
      </c>
    </row>
    <row r="293628">
      <c r="A293628" t="inlineStr">
        <is>
          <t>hipporoof.com</t>
        </is>
      </c>
      <c r="B293628" t="n">
        <v>111</v>
      </c>
    </row>
    <row r="293629">
      <c r="A293629" t="inlineStr">
        <is>
          <t>buyinaccount.com</t>
        </is>
      </c>
      <c r="B293629" t="n">
        <v>111</v>
      </c>
    </row>
    <row r="293630">
      <c r="A293630" t="inlineStr">
        <is>
          <t>www.bitterrootstar.com</t>
        </is>
      </c>
      <c r="B293630" t="n">
        <v>111</v>
      </c>
    </row>
    <row r="293631">
      <c r="A293631" t="inlineStr">
        <is>
          <t>www.youngshoesitalia.com</t>
        </is>
      </c>
      <c r="B293631" t="n">
        <v>111</v>
      </c>
    </row>
    <row r="293632">
      <c r="A293632" t="inlineStr">
        <is>
          <t>danhkhoireal.vn</t>
        </is>
      </c>
      <c r="B293632" t="n">
        <v>111</v>
      </c>
    </row>
    <row r="293633">
      <c r="A293633" t="inlineStr">
        <is>
          <t>m.playjambalaya.com</t>
        </is>
      </c>
      <c r="B293633" t="n">
        <v>111</v>
      </c>
    </row>
    <row r="293634">
      <c r="A293634" t="inlineStr">
        <is>
          <t>webtrading.org</t>
        </is>
      </c>
      <c r="B293634" t="n">
        <v>111</v>
      </c>
    </row>
    <row r="293635">
      <c r="A293635" t="inlineStr">
        <is>
          <t>asset3.skimble.com</t>
        </is>
      </c>
      <c r="B293635" t="n">
        <v>111</v>
      </c>
    </row>
    <row r="293636">
      <c r="A293636" t="inlineStr">
        <is>
          <t>ntpa.org</t>
        </is>
      </c>
      <c r="B293636" t="n">
        <v>111</v>
      </c>
    </row>
    <row r="293637">
      <c r="A293637" t="inlineStr">
        <is>
          <t>www.tamiu.edu</t>
        </is>
      </c>
      <c r="B293637" t="n">
        <v>111</v>
      </c>
    </row>
    <row r="293638">
      <c r="A293638" t="inlineStr">
        <is>
          <t>fptla.com</t>
        </is>
      </c>
      <c r="B293638" t="n">
        <v>111</v>
      </c>
    </row>
    <row r="293639">
      <c r="A293639" t="inlineStr">
        <is>
          <t>www.emerce.nl</t>
        </is>
      </c>
      <c r="B293639" t="n">
        <v>111</v>
      </c>
    </row>
    <row r="293640">
      <c r="A293640" t="inlineStr">
        <is>
          <t>expatinfoholland.nl</t>
        </is>
      </c>
      <c r="B293640" t="n">
        <v>111</v>
      </c>
    </row>
    <row r="293641">
      <c r="A293641" t="inlineStr">
        <is>
          <t>3907a206863254a8df74-6c964fe6420f033f39c4a320d459b17a.ssl.cf1.rackcdn.com</t>
        </is>
      </c>
      <c r="B293641" t="n">
        <v>111</v>
      </c>
    </row>
    <row r="293642">
      <c r="A293642" t="inlineStr">
        <is>
          <t>coatings.specialchem.com</t>
        </is>
      </c>
      <c r="B293642" t="n">
        <v>111</v>
      </c>
    </row>
    <row r="293643">
      <c r="A293643" t="inlineStr">
        <is>
          <t>www.feetunique.ca</t>
        </is>
      </c>
      <c r="B293643" t="n">
        <v>111</v>
      </c>
    </row>
    <row r="293644">
      <c r="A293644" t="inlineStr">
        <is>
          <t>www.assetworks.com</t>
        </is>
      </c>
      <c r="B293644" t="n">
        <v>111</v>
      </c>
    </row>
    <row r="293645">
      <c r="A293645" t="inlineStr">
        <is>
          <t>drdekleer.ca</t>
        </is>
      </c>
      <c r="B293645" t="n">
        <v>111</v>
      </c>
    </row>
    <row r="293646">
      <c r="A293646" t="inlineStr">
        <is>
          <t>cdn1.maturelist.net</t>
        </is>
      </c>
      <c r="B293646" t="n">
        <v>111</v>
      </c>
    </row>
    <row r="293647">
      <c r="A293647" t="inlineStr">
        <is>
          <t>cdn.gameref.art</t>
        </is>
      </c>
      <c r="B293647" t="n">
        <v>111</v>
      </c>
    </row>
    <row r="293648">
      <c r="A293648" t="inlineStr">
        <is>
          <t>www.fantasy-in.de</t>
        </is>
      </c>
      <c r="B293648" t="n">
        <v>111</v>
      </c>
    </row>
    <row r="293649">
      <c r="A293649" t="inlineStr">
        <is>
          <t>www.qfleurs.fr</t>
        </is>
      </c>
      <c r="B293649" t="n">
        <v>111</v>
      </c>
    </row>
    <row r="293650">
      <c r="A293650" t="inlineStr">
        <is>
          <t>rororwxhkjklll5q-static.micyjz.com</t>
        </is>
      </c>
      <c r="B293650" t="n">
        <v>111</v>
      </c>
    </row>
    <row r="293651">
      <c r="A293651" t="inlineStr">
        <is>
          <t>www.propertyfinder.qa</t>
        </is>
      </c>
      <c r="B293651" t="n">
        <v>111</v>
      </c>
    </row>
    <row r="293652">
      <c r="A293652" t="inlineStr">
        <is>
          <t>ryabushko-idz.ru</t>
        </is>
      </c>
      <c r="B293652" t="n">
        <v>111</v>
      </c>
    </row>
    <row r="293653">
      <c r="A293653" t="inlineStr">
        <is>
          <t>palm06.cafe24.com</t>
        </is>
      </c>
      <c r="B293653" t="n">
        <v>111</v>
      </c>
    </row>
    <row r="293654">
      <c r="A293654" t="inlineStr">
        <is>
          <t>www.creditcardrewards.com</t>
        </is>
      </c>
      <c r="B293654" t="n">
        <v>111</v>
      </c>
    </row>
    <row r="293655">
      <c r="A293655" t="inlineStr">
        <is>
          <t>www.eteaket.co.uk</t>
        </is>
      </c>
      <c r="B293655" t="n">
        <v>111</v>
      </c>
    </row>
    <row r="293656">
      <c r="A293656" t="inlineStr">
        <is>
          <t>goldenopenings.com</t>
        </is>
      </c>
      <c r="B293656" t="n">
        <v>111</v>
      </c>
    </row>
    <row r="293657">
      <c r="A293657" t="inlineStr">
        <is>
          <t>spiderimg.itstrendingnow.com</t>
        </is>
      </c>
      <c r="B293657" t="n">
        <v>111</v>
      </c>
    </row>
    <row r="293658">
      <c r="A293658" t="inlineStr">
        <is>
          <t>www.yourstrulystationery.com</t>
        </is>
      </c>
      <c r="B293658" t="n">
        <v>111</v>
      </c>
    </row>
    <row r="293659">
      <c r="A293659" t="inlineStr">
        <is>
          <t>www.bbg.org</t>
        </is>
      </c>
      <c r="B293659" t="n">
        <v>111</v>
      </c>
    </row>
    <row r="293660">
      <c r="A293660" t="inlineStr">
        <is>
          <t>outtheboxfashion.com</t>
        </is>
      </c>
      <c r="B293660" t="n">
        <v>111</v>
      </c>
    </row>
    <row r="293661">
      <c r="A293661" t="inlineStr">
        <is>
          <t>emelan.dk</t>
        </is>
      </c>
      <c r="B293661" t="n">
        <v>111</v>
      </c>
    </row>
    <row r="293662">
      <c r="A293662" t="inlineStr">
        <is>
          <t>www.bmi.bund.de</t>
        </is>
      </c>
      <c r="B293662" t="n">
        <v>111</v>
      </c>
    </row>
    <row r="293663">
      <c r="A293663" t="inlineStr">
        <is>
          <t>www.airasiapromotion.biz</t>
        </is>
      </c>
      <c r="B293663" t="n">
        <v>111</v>
      </c>
    </row>
    <row r="293664">
      <c r="A293664" t="inlineStr">
        <is>
          <t>www.foxit.com</t>
        </is>
      </c>
      <c r="B293664" t="n">
        <v>111</v>
      </c>
    </row>
    <row r="293665">
      <c r="A293665" t="inlineStr">
        <is>
          <t>archerseating.com</t>
        </is>
      </c>
      <c r="B293665" t="n">
        <v>111</v>
      </c>
    </row>
    <row r="293666">
      <c r="A293666" t="inlineStr">
        <is>
          <t>touchdiy.com</t>
        </is>
      </c>
      <c r="B293666" t="n">
        <v>111</v>
      </c>
    </row>
    <row r="293667">
      <c r="A293667" t="inlineStr">
        <is>
          <t>mytshirtprinters.co.uk</t>
        </is>
      </c>
      <c r="B293667" t="n">
        <v>111</v>
      </c>
    </row>
    <row r="293668">
      <c r="A293668" t="inlineStr">
        <is>
          <t>rustwiki2.xyz</t>
        </is>
      </c>
      <c r="B293668" t="n">
        <v>111</v>
      </c>
    </row>
    <row r="293669">
      <c r="A293669" t="inlineStr">
        <is>
          <t>neitherrocketsnorrobots.com</t>
        </is>
      </c>
      <c r="B293669" t="n">
        <v>111</v>
      </c>
    </row>
    <row r="293670">
      <c r="A293670" t="inlineStr">
        <is>
          <t>omglesbianarmywife.files.wordpress.com</t>
        </is>
      </c>
      <c r="B293670" t="n">
        <v>111</v>
      </c>
    </row>
    <row r="293671">
      <c r="A293671" t="inlineStr">
        <is>
          <t>chicandpetite.files.wordpress.com</t>
        </is>
      </c>
      <c r="B293671" t="n">
        <v>111</v>
      </c>
    </row>
    <row r="293672">
      <c r="A293672" t="inlineStr">
        <is>
          <t>tribe12.org</t>
        </is>
      </c>
      <c r="B293672" t="n">
        <v>111</v>
      </c>
    </row>
    <row r="293673">
      <c r="A293673" t="inlineStr">
        <is>
          <t>colesa-crimea.ru</t>
        </is>
      </c>
      <c r="B293673" t="n">
        <v>111</v>
      </c>
    </row>
    <row r="293674">
      <c r="A293674" t="inlineStr">
        <is>
          <t>www.jonmontisphotography.com</t>
        </is>
      </c>
      <c r="B293674" t="n">
        <v>111</v>
      </c>
    </row>
    <row r="293675">
      <c r="A293675" t="inlineStr">
        <is>
          <t>rmgiudicessi.com</t>
        </is>
      </c>
      <c r="B293675" t="n">
        <v>111</v>
      </c>
    </row>
    <row r="293676">
      <c r="A293676" t="inlineStr">
        <is>
          <t>edroid.ru</t>
        </is>
      </c>
      <c r="B293676" t="n">
        <v>111</v>
      </c>
    </row>
    <row r="293677">
      <c r="A293677" t="inlineStr">
        <is>
          <t>grafmag.pl</t>
        </is>
      </c>
      <c r="B293677" t="n">
        <v>111</v>
      </c>
    </row>
    <row r="293678">
      <c r="A293678" t="inlineStr">
        <is>
          <t>www.chattanoogastate.edu</t>
        </is>
      </c>
      <c r="B293678" t="n">
        <v>111</v>
      </c>
    </row>
    <row r="293679">
      <c r="A293679" t="inlineStr">
        <is>
          <t>yolomatch.com</t>
        </is>
      </c>
      <c r="B293679" t="n">
        <v>111</v>
      </c>
    </row>
    <row r="293680">
      <c r="A293680" t="inlineStr">
        <is>
          <t>30masjids.ca</t>
        </is>
      </c>
      <c r="B293680" t="n">
        <v>111</v>
      </c>
    </row>
    <row r="293681">
      <c r="A293681" t="inlineStr">
        <is>
          <t>hq-pictures.com</t>
        </is>
      </c>
      <c r="B293681" t="n">
        <v>111</v>
      </c>
    </row>
    <row r="293682">
      <c r="A293682" t="inlineStr">
        <is>
          <t>www.ongcindia.com</t>
        </is>
      </c>
      <c r="B293682" t="n">
        <v>111</v>
      </c>
    </row>
    <row r="293683">
      <c r="A293683" t="inlineStr">
        <is>
          <t>www.pearls4us.com</t>
        </is>
      </c>
      <c r="B293683" t="n">
        <v>111</v>
      </c>
    </row>
    <row r="293684">
      <c r="A293684" t="inlineStr">
        <is>
          <t>3dlacrosse.com</t>
        </is>
      </c>
      <c r="B293684" t="n">
        <v>111</v>
      </c>
    </row>
    <row r="293685">
      <c r="A293685" t="inlineStr">
        <is>
          <t>www.myhomedecor.pk</t>
        </is>
      </c>
      <c r="B293685" t="n">
        <v>111</v>
      </c>
    </row>
    <row r="293686">
      <c r="A293686" t="inlineStr">
        <is>
          <t>www.alldayvapes365.com</t>
        </is>
      </c>
      <c r="B293686" t="n">
        <v>111</v>
      </c>
    </row>
    <row r="293687">
      <c r="A293687" t="inlineStr">
        <is>
          <t>stutsmans.com</t>
        </is>
      </c>
      <c r="B293687" t="n">
        <v>111</v>
      </c>
    </row>
    <row r="293688">
      <c r="A293688" t="inlineStr">
        <is>
          <t>325buy.com</t>
        </is>
      </c>
      <c r="B293688" t="n">
        <v>111</v>
      </c>
    </row>
    <row r="293689">
      <c r="A293689" t="inlineStr">
        <is>
          <t>images.fansb.com</t>
        </is>
      </c>
      <c r="B293689" t="n">
        <v>111</v>
      </c>
    </row>
    <row r="293690">
      <c r="A293690" t="inlineStr">
        <is>
          <t>www.kwaliteitparket.nl</t>
        </is>
      </c>
      <c r="B293690" t="n">
        <v>111</v>
      </c>
    </row>
    <row r="293691">
      <c r="A293691" t="inlineStr">
        <is>
          <t>www.dominican.edu</t>
        </is>
      </c>
      <c r="B293691" t="n">
        <v>111</v>
      </c>
    </row>
    <row r="293692">
      <c r="A293692" t="inlineStr">
        <is>
          <t>thebarefootspirit.com</t>
        </is>
      </c>
      <c r="B293692" t="n">
        <v>111</v>
      </c>
    </row>
    <row r="293693">
      <c r="A293693" t="inlineStr">
        <is>
          <t>images2.citybreak.com</t>
        </is>
      </c>
      <c r="B293693" t="n">
        <v>111</v>
      </c>
    </row>
    <row r="293694">
      <c r="A293694" t="inlineStr">
        <is>
          <t>pureb2b.com</t>
        </is>
      </c>
      <c r="B293694" t="n">
        <v>111</v>
      </c>
    </row>
    <row r="293695">
      <c r="A293695" t="inlineStr">
        <is>
          <t>static5.gunfire.com</t>
        </is>
      </c>
      <c r="B293695" t="n">
        <v>111</v>
      </c>
    </row>
    <row r="293696">
      <c r="A293696" t="inlineStr">
        <is>
          <t>sekulic-attar.com</t>
        </is>
      </c>
      <c r="B293696" t="n">
        <v>111</v>
      </c>
    </row>
    <row r="293697">
      <c r="A293697" t="inlineStr">
        <is>
          <t>auctionnation.com</t>
        </is>
      </c>
      <c r="B293697" t="n">
        <v>111</v>
      </c>
    </row>
    <row r="293698">
      <c r="A293698" t="inlineStr">
        <is>
          <t>boeningbrothers.com</t>
        </is>
      </c>
      <c r="B293698" t="n">
        <v>111</v>
      </c>
    </row>
    <row r="293699">
      <c r="A293699" t="inlineStr">
        <is>
          <t>marylouiseeklund.files.wordpress.com</t>
        </is>
      </c>
      <c r="B293699" t="n">
        <v>111</v>
      </c>
    </row>
    <row r="293700">
      <c r="A293700" t="inlineStr">
        <is>
          <t>www.desertpacificproperties.com</t>
        </is>
      </c>
      <c r="B293700" t="n">
        <v>111</v>
      </c>
    </row>
    <row r="293701">
      <c r="A293701" t="inlineStr">
        <is>
          <t>glennbradford.com</t>
        </is>
      </c>
      <c r="B293701" t="n">
        <v>111</v>
      </c>
    </row>
    <row r="293702">
      <c r="A293702" t="inlineStr">
        <is>
          <t>inspirefirst.com</t>
        </is>
      </c>
      <c r="B293702" t="n">
        <v>111</v>
      </c>
    </row>
    <row r="293703">
      <c r="A293703" t="inlineStr">
        <is>
          <t>bodyunburdened.com</t>
        </is>
      </c>
      <c r="B293703" t="n">
        <v>111</v>
      </c>
    </row>
    <row r="293704">
      <c r="A293704" t="inlineStr">
        <is>
          <t>www.bobnad.com</t>
        </is>
      </c>
      <c r="B293704" t="n">
        <v>111</v>
      </c>
    </row>
    <row r="293705">
      <c r="A293705" t="inlineStr">
        <is>
          <t>apaixonadosporhistoria.com.br</t>
        </is>
      </c>
      <c r="B293705" t="n">
        <v>111</v>
      </c>
    </row>
    <row r="293706">
      <c r="A293706" t="inlineStr">
        <is>
          <t>wayfaringflaneur.files.wordpress.com</t>
        </is>
      </c>
      <c r="B293706" t="n">
        <v>111</v>
      </c>
    </row>
    <row r="293707">
      <c r="A293707" t="inlineStr">
        <is>
          <t>genuinestrap.com</t>
        </is>
      </c>
      <c r="B293707" t="n">
        <v>111</v>
      </c>
    </row>
    <row r="293708">
      <c r="A293708" t="inlineStr">
        <is>
          <t>www.techmobi.in</t>
        </is>
      </c>
      <c r="B293708" t="n">
        <v>111</v>
      </c>
    </row>
    <row r="293709">
      <c r="A293709" t="inlineStr">
        <is>
          <t>finepack.com.tw</t>
        </is>
      </c>
      <c r="B293709" t="n">
        <v>111</v>
      </c>
    </row>
    <row r="293710">
      <c r="A293710" t="inlineStr">
        <is>
          <t>wqkt.com</t>
        </is>
      </c>
      <c r="B293710" t="n">
        <v>111</v>
      </c>
    </row>
    <row r="293711">
      <c r="A293711" t="inlineStr">
        <is>
          <t>www.vonado.com</t>
        </is>
      </c>
      <c r="B293711" t="n">
        <v>111</v>
      </c>
    </row>
    <row r="293712">
      <c r="A293712" t="inlineStr">
        <is>
          <t>jmrorwxhiinjlp5q.leadongcdn.com</t>
        </is>
      </c>
      <c r="B293712" t="n">
        <v>111</v>
      </c>
    </row>
    <row r="293713">
      <c r="A293713" t="inlineStr">
        <is>
          <t>kadsnailart.com</t>
        </is>
      </c>
      <c r="B293713" t="n">
        <v>111</v>
      </c>
    </row>
    <row r="293714">
      <c r="A293714" t="inlineStr">
        <is>
          <t>heroes3wog.net</t>
        </is>
      </c>
      <c r="B293714" t="n">
        <v>111</v>
      </c>
    </row>
    <row r="293715">
      <c r="A293715" t="inlineStr">
        <is>
          <t>www.fluor-luminaires.fr</t>
        </is>
      </c>
      <c r="B293715" t="n">
        <v>111</v>
      </c>
    </row>
    <row r="293716">
      <c r="A293716" t="inlineStr">
        <is>
          <t>emiliahearts.files.wordpress.com</t>
        </is>
      </c>
      <c r="B293716" t="n">
        <v>111</v>
      </c>
    </row>
    <row r="293717">
      <c r="A293717" t="inlineStr">
        <is>
          <t>www.optolov.sk</t>
        </is>
      </c>
      <c r="B293717" t="n">
        <v>111</v>
      </c>
    </row>
    <row r="293718">
      <c r="A293718" t="inlineStr">
        <is>
          <t>zollerroofing.com</t>
        </is>
      </c>
      <c r="B293718" t="n">
        <v>111</v>
      </c>
    </row>
    <row r="293719">
      <c r="A293719" t="inlineStr">
        <is>
          <t>pobierzgre.org</t>
        </is>
      </c>
      <c r="B293719" t="n">
        <v>111</v>
      </c>
    </row>
    <row r="293720">
      <c r="A293720" t="inlineStr">
        <is>
          <t>www.innow.org</t>
        </is>
      </c>
      <c r="B293720" t="n">
        <v>111</v>
      </c>
    </row>
    <row r="293721">
      <c r="A293721" t="inlineStr">
        <is>
          <t>www.littlemeplates.com</t>
        </is>
      </c>
      <c r="B293721" t="n">
        <v>111</v>
      </c>
    </row>
    <row r="293722">
      <c r="A293722" t="inlineStr">
        <is>
          <t>www.techlounge.com.au</t>
        </is>
      </c>
      <c r="B293722" t="n">
        <v>111</v>
      </c>
    </row>
    <row r="293723">
      <c r="A293723" t="inlineStr">
        <is>
          <t>eaglesecuritysolutions.co.uk</t>
        </is>
      </c>
      <c r="B293723" t="n">
        <v>111</v>
      </c>
    </row>
    <row r="293724">
      <c r="A293724" t="inlineStr">
        <is>
          <t>www.wholefoodsmagazine.com</t>
        </is>
      </c>
      <c r="B293724" t="n">
        <v>111</v>
      </c>
    </row>
    <row r="293725">
      <c r="A293725" t="inlineStr">
        <is>
          <t>content.1homemadesex.com</t>
        </is>
      </c>
      <c r="B293725" t="n">
        <v>111</v>
      </c>
    </row>
    <row r="293726">
      <c r="A293726" t="inlineStr">
        <is>
          <t>www.academyli.org</t>
        </is>
      </c>
      <c r="B293726" t="n">
        <v>111</v>
      </c>
    </row>
    <row r="293727">
      <c r="A293727" t="inlineStr">
        <is>
          <t>library.ucf.edu</t>
        </is>
      </c>
      <c r="B293727" t="n">
        <v>111</v>
      </c>
    </row>
    <row r="293728">
      <c r="A293728" t="inlineStr">
        <is>
          <t>valigeriapolli.it</t>
        </is>
      </c>
      <c r="B293728" t="n">
        <v>111</v>
      </c>
    </row>
    <row r="293729">
      <c r="A293729" t="inlineStr">
        <is>
          <t>webdesignsyourway.net</t>
        </is>
      </c>
      <c r="B293729" t="n">
        <v>111</v>
      </c>
    </row>
    <row r="293730">
      <c r="A293730" t="inlineStr">
        <is>
          <t>www.hardservicesrl.ro</t>
        </is>
      </c>
      <c r="B293730" t="n">
        <v>111</v>
      </c>
    </row>
    <row r="293731">
      <c r="A293731" t="inlineStr">
        <is>
          <t>www.leaf-schmuck.de</t>
        </is>
      </c>
      <c r="B293731" t="n">
        <v>111</v>
      </c>
    </row>
    <row r="293732">
      <c r="A293732" t="inlineStr">
        <is>
          <t>www.farisfaris.com</t>
        </is>
      </c>
      <c r="B293732" t="n">
        <v>111</v>
      </c>
    </row>
    <row r="293733">
      <c r="A293733" t="inlineStr">
        <is>
          <t>kkiste.rest</t>
        </is>
      </c>
      <c r="B293733" t="n">
        <v>111</v>
      </c>
    </row>
    <row r="293734">
      <c r="A293734" t="inlineStr">
        <is>
          <t>www.planett.se</t>
        </is>
      </c>
      <c r="B293734" t="n">
        <v>111</v>
      </c>
    </row>
    <row r="293735">
      <c r="A293735" t="inlineStr">
        <is>
          <t>indexsubtitle.com</t>
        </is>
      </c>
      <c r="B293735" t="n">
        <v>111</v>
      </c>
    </row>
    <row r="293736">
      <c r="A293736" t="inlineStr">
        <is>
          <t>event-hire-berlin.com</t>
        </is>
      </c>
      <c r="B293736" t="n">
        <v>111</v>
      </c>
    </row>
    <row r="293737">
      <c r="A293737" t="inlineStr">
        <is>
          <t>macplanet.ua</t>
        </is>
      </c>
      <c r="B293737" t="n">
        <v>111</v>
      </c>
    </row>
    <row r="293738">
      <c r="A293738" t="inlineStr">
        <is>
          <t>www.delvinia.com</t>
        </is>
      </c>
      <c r="B293738" t="n">
        <v>111</v>
      </c>
    </row>
    <row r="293739">
      <c r="A293739" t="inlineStr">
        <is>
          <t>digidesignresort.com</t>
        </is>
      </c>
      <c r="B293739" t="n">
        <v>111</v>
      </c>
    </row>
    <row r="293740">
      <c r="A293740" t="inlineStr">
        <is>
          <t>www.tourismnewslive.com</t>
        </is>
      </c>
      <c r="B293740" t="n">
        <v>111</v>
      </c>
    </row>
    <row r="293741">
      <c r="A293741" t="inlineStr">
        <is>
          <t>thefabulousgarden.com</t>
        </is>
      </c>
      <c r="B293741" t="n">
        <v>111</v>
      </c>
    </row>
    <row r="293742">
      <c r="A293742" t="inlineStr">
        <is>
          <t>jogsshow.com</t>
        </is>
      </c>
      <c r="B293742" t="n">
        <v>111</v>
      </c>
    </row>
    <row r="293743">
      <c r="A293743" t="inlineStr">
        <is>
          <t>briq.app</t>
        </is>
      </c>
      <c r="B293743" t="n">
        <v>111</v>
      </c>
    </row>
    <row r="293744">
      <c r="A293744" t="inlineStr">
        <is>
          <t>www.indian-apparel.com</t>
        </is>
      </c>
      <c r="B293744" t="n">
        <v>111</v>
      </c>
    </row>
    <row r="293745">
      <c r="A293745" t="inlineStr">
        <is>
          <t>prathilaba.com</t>
        </is>
      </c>
      <c r="B293745" t="n">
        <v>111</v>
      </c>
    </row>
    <row r="293746">
      <c r="A293746" t="inlineStr">
        <is>
          <t>omaha.momcollective.com</t>
        </is>
      </c>
      <c r="B293746" t="n">
        <v>111</v>
      </c>
    </row>
    <row r="293747">
      <c r="A293747" t="inlineStr">
        <is>
          <t>johnkalodner.com</t>
        </is>
      </c>
      <c r="B293747" t="n">
        <v>111</v>
      </c>
    </row>
    <row r="293748">
      <c r="A293748" t="inlineStr">
        <is>
          <t>www.gallivantingoz.com.au</t>
        </is>
      </c>
      <c r="B293748" t="n">
        <v>111</v>
      </c>
    </row>
    <row r="293749">
      <c r="A293749" t="inlineStr">
        <is>
          <t>cdn1.pornwhy.com</t>
        </is>
      </c>
      <c r="B293749" t="n">
        <v>111</v>
      </c>
    </row>
    <row r="293750">
      <c r="A293750" t="inlineStr">
        <is>
          <t>softp30.com</t>
        </is>
      </c>
      <c r="B293750" t="n">
        <v>111</v>
      </c>
    </row>
    <row r="293751">
      <c r="A293751" t="inlineStr">
        <is>
          <t>kabegamix.net</t>
        </is>
      </c>
      <c r="B293751" t="n">
        <v>111</v>
      </c>
    </row>
    <row r="293752">
      <c r="A293752" t="inlineStr">
        <is>
          <t>comic-portal.net</t>
        </is>
      </c>
      <c r="B293752" t="n">
        <v>111</v>
      </c>
    </row>
    <row r="293753">
      <c r="A293753" t="inlineStr">
        <is>
          <t>pellaengraving.com</t>
        </is>
      </c>
      <c r="B293753" t="n">
        <v>111</v>
      </c>
    </row>
    <row r="293754">
      <c r="A293754" t="inlineStr">
        <is>
          <t>northamptonma.gov</t>
        </is>
      </c>
      <c r="B293754" t="n">
        <v>111</v>
      </c>
    </row>
    <row r="293755">
      <c r="A293755" t="inlineStr">
        <is>
          <t>helpmenaomi.com</t>
        </is>
      </c>
      <c r="B293755" t="n">
        <v>111</v>
      </c>
    </row>
    <row r="293756">
      <c r="A293756" t="inlineStr">
        <is>
          <t>cdn.prod.mktg.evvnt.com</t>
        </is>
      </c>
      <c r="B293756" t="n">
        <v>111</v>
      </c>
    </row>
    <row r="293757">
      <c r="A293757" t="inlineStr">
        <is>
          <t>soldner.shop</t>
        </is>
      </c>
      <c r="B293757" t="n">
        <v>111</v>
      </c>
    </row>
    <row r="293758">
      <c r="A293758" t="inlineStr">
        <is>
          <t>lewinmedicalsupply.com</t>
        </is>
      </c>
      <c r="B293758" t="n">
        <v>111</v>
      </c>
    </row>
    <row r="293759">
      <c r="A293759" t="inlineStr">
        <is>
          <t>thechaplaindotco.files.wordpress.com</t>
        </is>
      </c>
      <c r="B293759" t="n">
        <v>111</v>
      </c>
    </row>
    <row r="293760">
      <c r="A293760" t="inlineStr">
        <is>
          <t>www.dignitymed.com</t>
        </is>
      </c>
      <c r="B293760" t="n">
        <v>111</v>
      </c>
    </row>
    <row r="293761">
      <c r="A293761" t="inlineStr">
        <is>
          <t>4barsrest.com</t>
        </is>
      </c>
      <c r="B293761" t="n">
        <v>111</v>
      </c>
    </row>
    <row r="293762">
      <c r="A293762" t="inlineStr">
        <is>
          <t>vd-sokolmotors.ru</t>
        </is>
      </c>
      <c r="B293762" t="n">
        <v>111</v>
      </c>
    </row>
    <row r="293763">
      <c r="A293763" t="inlineStr">
        <is>
          <t>www.shieldjournal.com</t>
        </is>
      </c>
      <c r="B293763" t="n">
        <v>111</v>
      </c>
    </row>
    <row r="293764">
      <c r="A293764" t="inlineStr">
        <is>
          <t>images.victorpest.com</t>
        </is>
      </c>
      <c r="B293764" t="n">
        <v>111</v>
      </c>
    </row>
    <row r="293765">
      <c r="A293765" t="inlineStr">
        <is>
          <t>www.sport-vintage.com</t>
        </is>
      </c>
      <c r="B293765" t="n">
        <v>111</v>
      </c>
    </row>
    <row r="293766">
      <c r="A293766" t="inlineStr">
        <is>
          <t>www.storeforshop.com</t>
        </is>
      </c>
      <c r="B293766" t="n">
        <v>111</v>
      </c>
    </row>
    <row r="293767">
      <c r="A293767" t="inlineStr">
        <is>
          <t>mrelectric.com</t>
        </is>
      </c>
      <c r="B293767" t="n">
        <v>111</v>
      </c>
    </row>
    <row r="293768">
      <c r="A293768" t="inlineStr">
        <is>
          <t>blonde-chick.info</t>
        </is>
      </c>
      <c r="B293768" t="n">
        <v>111</v>
      </c>
    </row>
    <row r="293769">
      <c r="A293769" t="inlineStr">
        <is>
          <t>www.btibrandinnovations.com</t>
        </is>
      </c>
      <c r="B293769" t="n">
        <v>111</v>
      </c>
    </row>
    <row r="293770">
      <c r="A293770" t="inlineStr">
        <is>
          <t>www.elmisrl.it</t>
        </is>
      </c>
      <c r="B293770" t="n">
        <v>111</v>
      </c>
    </row>
    <row r="293771">
      <c r="A293771" t="inlineStr">
        <is>
          <t>mitersawreview.com</t>
        </is>
      </c>
      <c r="B293771" t="n">
        <v>111</v>
      </c>
    </row>
    <row r="293772">
      <c r="A293772" t="inlineStr">
        <is>
          <t>www.brandshatch.co.uk</t>
        </is>
      </c>
      <c r="B293772" t="n">
        <v>111</v>
      </c>
    </row>
    <row r="293773">
      <c r="A293773" t="inlineStr">
        <is>
          <t>bookish29.files.wordpress.com</t>
        </is>
      </c>
      <c r="B293773" t="n">
        <v>111</v>
      </c>
    </row>
    <row r="293774">
      <c r="A293774" t="inlineStr">
        <is>
          <t>termcoord.eu</t>
        </is>
      </c>
      <c r="B293774" t="n">
        <v>111</v>
      </c>
    </row>
    <row r="293775">
      <c r="A293775" t="inlineStr">
        <is>
          <t>www.freckles-gifts.co.uk</t>
        </is>
      </c>
      <c r="B293775" t="n">
        <v>111</v>
      </c>
    </row>
    <row r="293776">
      <c r="A293776" t="inlineStr">
        <is>
          <t>earthmamasworld.com</t>
        </is>
      </c>
      <c r="B293776" t="n">
        <v>111</v>
      </c>
    </row>
    <row r="293777">
      <c r="A293777" t="inlineStr">
        <is>
          <t>lancashare.co.uk</t>
        </is>
      </c>
      <c r="B293777" t="n">
        <v>111</v>
      </c>
    </row>
    <row r="293778">
      <c r="A293778" t="inlineStr">
        <is>
          <t>i-a.nattoli.net</t>
        </is>
      </c>
      <c r="B293778" t="n">
        <v>111</v>
      </c>
    </row>
    <row r="293779">
      <c r="A293779" t="inlineStr">
        <is>
          <t>fall-arrest.com</t>
        </is>
      </c>
      <c r="B293779" t="n">
        <v>111</v>
      </c>
    </row>
    <row r="293780">
      <c r="A293780" t="inlineStr">
        <is>
          <t>catalangourmet.com</t>
        </is>
      </c>
      <c r="B293780" t="n">
        <v>111</v>
      </c>
    </row>
    <row r="293781">
      <c r="A293781" t="inlineStr">
        <is>
          <t>sxmgovernment.files.wordpress.com</t>
        </is>
      </c>
      <c r="B293781" t="n">
        <v>111</v>
      </c>
    </row>
    <row r="293782">
      <c r="A293782" t="inlineStr">
        <is>
          <t>adamcogan.com</t>
        </is>
      </c>
      <c r="B293782" t="n">
        <v>111</v>
      </c>
    </row>
    <row r="293783">
      <c r="A293783" t="inlineStr">
        <is>
          <t>mlixlw6hve6v.i.optimole.com</t>
        </is>
      </c>
      <c r="B293783" t="n">
        <v>111</v>
      </c>
    </row>
    <row r="293784">
      <c r="A293784" t="inlineStr">
        <is>
          <t>www.flexifi.com</t>
        </is>
      </c>
      <c r="B293784" t="n">
        <v>111</v>
      </c>
    </row>
    <row r="293785">
      <c r="A293785" t="inlineStr">
        <is>
          <t>cdn.thinksteroids.com</t>
        </is>
      </c>
      <c r="B293785" t="n">
        <v>111</v>
      </c>
    </row>
    <row r="293786">
      <c r="A293786" t="inlineStr">
        <is>
          <t>www.ozdem.com.au</t>
        </is>
      </c>
      <c r="B293786" t="n">
        <v>111</v>
      </c>
    </row>
    <row r="293787">
      <c r="A293787" t="inlineStr">
        <is>
          <t>movie345hd.com</t>
        </is>
      </c>
      <c r="B293787" t="n">
        <v>111</v>
      </c>
    </row>
    <row r="293788">
      <c r="A293788" t="inlineStr">
        <is>
          <t>suv-travel.com</t>
        </is>
      </c>
      <c r="B293788" t="n">
        <v>111</v>
      </c>
    </row>
    <row r="293789">
      <c r="A293789" t="inlineStr">
        <is>
          <t>www.seatingconnection.com</t>
        </is>
      </c>
      <c r="B293789" t="n">
        <v>111</v>
      </c>
    </row>
    <row r="293790">
      <c r="A293790" t="inlineStr">
        <is>
          <t>windowwarehouse.com.au</t>
        </is>
      </c>
      <c r="B293790" t="n">
        <v>111</v>
      </c>
    </row>
    <row r="293791">
      <c r="A293791" t="inlineStr">
        <is>
          <t>www.yourworldhealthcare.com</t>
        </is>
      </c>
      <c r="B293791" t="n">
        <v>111</v>
      </c>
    </row>
    <row r="293792">
      <c r="A293792" t="inlineStr">
        <is>
          <t>chogupdate.files.wordpress.com</t>
        </is>
      </c>
      <c r="B293792" t="n">
        <v>111</v>
      </c>
    </row>
    <row r="293793">
      <c r="A293793" t="inlineStr">
        <is>
          <t>skate.by</t>
        </is>
      </c>
      <c r="B293793" t="n">
        <v>111</v>
      </c>
    </row>
    <row r="293794">
      <c r="A293794" t="inlineStr">
        <is>
          <t>www.theegyptrealestate.com</t>
        </is>
      </c>
      <c r="B293794" t="n">
        <v>111</v>
      </c>
    </row>
    <row r="293795">
      <c r="A293795" t="inlineStr">
        <is>
          <t>bdmbase.ru</t>
        </is>
      </c>
      <c r="B293795" t="n">
        <v>111</v>
      </c>
    </row>
    <row r="293796">
      <c r="A293796" t="inlineStr">
        <is>
          <t>ihavenotv.unblocked2.top</t>
        </is>
      </c>
      <c r="B293796" t="n">
        <v>111</v>
      </c>
    </row>
    <row r="293797">
      <c r="A293797" t="inlineStr">
        <is>
          <t>www.monmouthcollege.edu</t>
        </is>
      </c>
      <c r="B293797" t="n">
        <v>111</v>
      </c>
    </row>
    <row r="293798">
      <c r="A293798" t="inlineStr">
        <is>
          <t>vantage.com.my</t>
        </is>
      </c>
      <c r="B293798" t="n">
        <v>111</v>
      </c>
    </row>
    <row r="293799">
      <c r="A293799" t="inlineStr">
        <is>
          <t>saidlist.com</t>
        </is>
      </c>
      <c r="B293799" t="n">
        <v>111</v>
      </c>
    </row>
    <row r="293800">
      <c r="A293800" t="inlineStr">
        <is>
          <t>johneengle.com</t>
        </is>
      </c>
      <c r="B293800" t="n">
        <v>111</v>
      </c>
    </row>
    <row r="293801">
      <c r="A293801" t="inlineStr">
        <is>
          <t>citytech.vn</t>
        </is>
      </c>
      <c r="B293801" t="n">
        <v>111</v>
      </c>
    </row>
    <row r="293802">
      <c r="A293802" t="inlineStr">
        <is>
          <t>newpointmarketing.com</t>
        </is>
      </c>
      <c r="B293802" t="n">
        <v>111</v>
      </c>
    </row>
    <row r="293803">
      <c r="A293803" t="inlineStr">
        <is>
          <t>www.hellyhansen.ru</t>
        </is>
      </c>
      <c r="B293803" t="n">
        <v>111</v>
      </c>
    </row>
    <row r="293804">
      <c r="A293804" t="inlineStr">
        <is>
          <t>tongkhonhaccu.com</t>
        </is>
      </c>
      <c r="B293804" t="n">
        <v>111</v>
      </c>
    </row>
    <row r="293805">
      <c r="A293805" t="inlineStr">
        <is>
          <t>present-perfect.ro</t>
        </is>
      </c>
      <c r="B293805" t="n">
        <v>111</v>
      </c>
    </row>
    <row r="293806">
      <c r="A293806" t="inlineStr">
        <is>
          <t>graceelizabeths.files.wordpress.com</t>
        </is>
      </c>
      <c r="B293806" t="n">
        <v>111</v>
      </c>
    </row>
    <row r="293807">
      <c r="A293807" t="inlineStr">
        <is>
          <t>holikaholika.ca</t>
        </is>
      </c>
      <c r="B293807" t="n">
        <v>111</v>
      </c>
    </row>
    <row r="293808">
      <c r="A293808" t="inlineStr">
        <is>
          <t>optax.ru</t>
        </is>
      </c>
      <c r="B293808" t="n">
        <v>111</v>
      </c>
    </row>
    <row r="293809">
      <c r="A293809" t="inlineStr">
        <is>
          <t>www.zyzzyva.org</t>
        </is>
      </c>
      <c r="B293809" t="n">
        <v>111</v>
      </c>
    </row>
    <row r="293810">
      <c r="A293810" t="inlineStr">
        <is>
          <t>i.supersales.be</t>
        </is>
      </c>
      <c r="B293810" t="n">
        <v>111</v>
      </c>
    </row>
    <row r="293811">
      <c r="A293811" t="inlineStr">
        <is>
          <t>www.bgdf.com</t>
        </is>
      </c>
      <c r="B293811" t="n">
        <v>111</v>
      </c>
    </row>
    <row r="293812">
      <c r="A293812" t="inlineStr">
        <is>
          <t>www.rongtatech.com</t>
        </is>
      </c>
      <c r="B293812" t="n">
        <v>111</v>
      </c>
    </row>
    <row r="293813">
      <c r="A293813" t="inlineStr">
        <is>
          <t>storeimages.magicseaweed.com</t>
        </is>
      </c>
      <c r="B293813" t="n">
        <v>111</v>
      </c>
    </row>
    <row r="293814">
      <c r="A293814" t="inlineStr">
        <is>
          <t>interactive-biology.com</t>
        </is>
      </c>
      <c r="B293814" t="n">
        <v>111</v>
      </c>
    </row>
    <row r="293815">
      <c r="A293815" t="inlineStr">
        <is>
          <t>eyeloveknots.com</t>
        </is>
      </c>
      <c r="B293815" t="n">
        <v>111</v>
      </c>
    </row>
    <row r="293816">
      <c r="A293816" t="inlineStr">
        <is>
          <t>jfaysbeauty.files.wordpress.com</t>
        </is>
      </c>
      <c r="B293816" t="n">
        <v>111</v>
      </c>
    </row>
    <row r="293817">
      <c r="A293817" t="inlineStr">
        <is>
          <t>3bs3ce970r245pcpt1rp6f6n-wpengine.netdna-ssl.com</t>
        </is>
      </c>
      <c r="B293817" t="n">
        <v>111</v>
      </c>
    </row>
    <row r="293818">
      <c r="A293818" t="inlineStr">
        <is>
          <t>www.metalsvalve.com</t>
        </is>
      </c>
      <c r="B293818" t="n">
        <v>111</v>
      </c>
    </row>
    <row r="293819">
      <c r="A293819" t="inlineStr">
        <is>
          <t>viasport.com.ua</t>
        </is>
      </c>
      <c r="B293819" t="n">
        <v>111</v>
      </c>
    </row>
    <row r="293820">
      <c r="A293820" t="inlineStr">
        <is>
          <t>www.awazieikechi.com</t>
        </is>
      </c>
      <c r="B293820" t="n">
        <v>111</v>
      </c>
    </row>
    <row r="293821">
      <c r="A293821" t="inlineStr">
        <is>
          <t>androidrootguide.com</t>
        </is>
      </c>
      <c r="B293821" t="n">
        <v>111</v>
      </c>
    </row>
    <row r="293822">
      <c r="A293822" t="inlineStr">
        <is>
          <t>newtontire-3.tcsparts.tcsgeeks.com</t>
        </is>
      </c>
      <c r="B293822" t="n">
        <v>111</v>
      </c>
    </row>
    <row r="293823">
      <c r="A293823" t="inlineStr">
        <is>
          <t>www.restore-iphone-data.com</t>
        </is>
      </c>
      <c r="B293823" t="n">
        <v>111</v>
      </c>
    </row>
    <row r="293824">
      <c r="A293824" t="inlineStr">
        <is>
          <t>www.wasteplasticpyrolysisplant.com</t>
        </is>
      </c>
      <c r="B293824" t="n">
        <v>111</v>
      </c>
    </row>
    <row r="293825">
      <c r="A293825" t="inlineStr">
        <is>
          <t>www.zedfix.com</t>
        </is>
      </c>
      <c r="B293825" t="n">
        <v>111</v>
      </c>
    </row>
    <row r="293826">
      <c r="A293826" t="inlineStr">
        <is>
          <t>a1partyrentalstx.com</t>
        </is>
      </c>
      <c r="B293826" t="n">
        <v>111</v>
      </c>
    </row>
    <row r="293827">
      <c r="A293827" t="inlineStr">
        <is>
          <t>img1.leatherpaws.com</t>
        </is>
      </c>
      <c r="B293827" t="n">
        <v>111</v>
      </c>
    </row>
    <row r="293828">
      <c r="A293828" t="inlineStr">
        <is>
          <t>masterbaiters.com.mx</t>
        </is>
      </c>
      <c r="B293828" t="n">
        <v>111</v>
      </c>
    </row>
    <row r="293829">
      <c r="A293829" t="inlineStr">
        <is>
          <t>nhv5i14kwke21qij83296v1o.wpengine.netdna-cdn.com</t>
        </is>
      </c>
      <c r="B293829" t="n">
        <v>111</v>
      </c>
    </row>
    <row r="293830">
      <c r="A293830" t="inlineStr">
        <is>
          <t>www.makeuppy.com</t>
        </is>
      </c>
      <c r="B293830" t="n">
        <v>111</v>
      </c>
    </row>
    <row r="293831">
      <c r="A293831" t="inlineStr">
        <is>
          <t>www.murciaholidayrentals.com</t>
        </is>
      </c>
      <c r="B293831" t="n">
        <v>111</v>
      </c>
    </row>
    <row r="293832">
      <c r="A293832" t="inlineStr">
        <is>
          <t>www.adams.africa</t>
        </is>
      </c>
      <c r="B293832" t="n">
        <v>111</v>
      </c>
    </row>
    <row r="293833">
      <c r="A293833" t="inlineStr">
        <is>
          <t>mcnees.org</t>
        </is>
      </c>
      <c r="B293833" t="n">
        <v>111</v>
      </c>
    </row>
    <row r="293834">
      <c r="A293834" t="inlineStr">
        <is>
          <t>quickshipaluminumfence.com</t>
        </is>
      </c>
      <c r="B293834" t="n">
        <v>111</v>
      </c>
    </row>
    <row r="293835">
      <c r="A293835" t="inlineStr">
        <is>
          <t>www.kedconsult.com</t>
        </is>
      </c>
      <c r="B293835" t="n">
        <v>111</v>
      </c>
    </row>
    <row r="293836">
      <c r="A293836" t="inlineStr">
        <is>
          <t>blog.carlease.uk.com</t>
        </is>
      </c>
      <c r="B293836" t="n">
        <v>111</v>
      </c>
    </row>
    <row r="293837">
      <c r="A293837" t="inlineStr">
        <is>
          <t>static.aapc.com</t>
        </is>
      </c>
      <c r="B293837" t="n">
        <v>111</v>
      </c>
    </row>
    <row r="293838">
      <c r="A293838" t="inlineStr">
        <is>
          <t>newyorksash.com</t>
        </is>
      </c>
      <c r="B293838" t="n">
        <v>111</v>
      </c>
    </row>
    <row r="293839">
      <c r="A293839" t="inlineStr">
        <is>
          <t>www.autosedacky-nosice.cz</t>
        </is>
      </c>
      <c r="B293839" t="n">
        <v>111</v>
      </c>
    </row>
    <row r="293840">
      <c r="A293840" t="inlineStr">
        <is>
          <t>aimable-c.at</t>
        </is>
      </c>
      <c r="B293840" t="n">
        <v>111</v>
      </c>
    </row>
    <row r="293841">
      <c r="A293841" t="inlineStr">
        <is>
          <t>bpmobility.com</t>
        </is>
      </c>
      <c r="B293841" t="n">
        <v>111</v>
      </c>
    </row>
    <row r="293842">
      <c r="A293842" t="inlineStr">
        <is>
          <t>m.joy-homeleddecoration.com</t>
        </is>
      </c>
      <c r="B293842" t="n">
        <v>111</v>
      </c>
    </row>
    <row r="293843">
      <c r="A293843" t="inlineStr">
        <is>
          <t>www.appearus.com</t>
        </is>
      </c>
      <c r="B293843" t="n">
        <v>111</v>
      </c>
    </row>
    <row r="293844">
      <c r="A293844" t="inlineStr">
        <is>
          <t>cdn.jap-s.com</t>
        </is>
      </c>
      <c r="B293844" t="n">
        <v>111</v>
      </c>
    </row>
    <row r="293845">
      <c r="A293845" t="inlineStr">
        <is>
          <t>cdn.vastscdn.com</t>
        </is>
      </c>
      <c r="B293845" t="n">
        <v>111</v>
      </c>
    </row>
    <row r="293846">
      <c r="A293846" t="inlineStr">
        <is>
          <t>i-gamer.ua</t>
        </is>
      </c>
      <c r="B293846" t="n">
        <v>111</v>
      </c>
    </row>
    <row r="293847">
      <c r="A293847" t="inlineStr">
        <is>
          <t>gfrracing.com</t>
        </is>
      </c>
      <c r="B293847" t="n">
        <v>111</v>
      </c>
    </row>
    <row r="293848">
      <c r="A293848" t="inlineStr">
        <is>
          <t>www.enteryourinitials.com</t>
        </is>
      </c>
      <c r="B293848" t="n">
        <v>111</v>
      </c>
    </row>
    <row r="293849">
      <c r="A293849" t="inlineStr">
        <is>
          <t>newscutzy.com</t>
        </is>
      </c>
      <c r="B293849" t="n">
        <v>111</v>
      </c>
    </row>
    <row r="293850">
      <c r="A293850" t="inlineStr">
        <is>
          <t>www.caribbeanislandbrokers.com</t>
        </is>
      </c>
      <c r="B293850" t="n">
        <v>111</v>
      </c>
    </row>
    <row r="293851">
      <c r="A293851" t="inlineStr">
        <is>
          <t>img0.joyreactor.cc</t>
        </is>
      </c>
      <c r="B293851" t="n">
        <v>111</v>
      </c>
    </row>
    <row r="293852">
      <c r="A293852" t="inlineStr">
        <is>
          <t>theunbox.com</t>
        </is>
      </c>
      <c r="B293852" t="n">
        <v>111</v>
      </c>
    </row>
    <row r="293853">
      <c r="A293853" t="inlineStr">
        <is>
          <t>mk0smartcityeleywesi.kinstacdn.com</t>
        </is>
      </c>
      <c r="B293853" t="n">
        <v>111</v>
      </c>
    </row>
    <row r="293854">
      <c r="A293854" t="inlineStr">
        <is>
          <t>bbm3.sexvideos.fyi</t>
        </is>
      </c>
      <c r="B293854" t="n">
        <v>111</v>
      </c>
    </row>
    <row r="293855">
      <c r="A293855" t="inlineStr">
        <is>
          <t>shemakescents.files.wordpress.com</t>
        </is>
      </c>
      <c r="B293855" t="n">
        <v>111</v>
      </c>
    </row>
    <row r="293856">
      <c r="A293856" t="inlineStr">
        <is>
          <t>litrausa.com</t>
        </is>
      </c>
      <c r="B293856" t="n">
        <v>111</v>
      </c>
    </row>
    <row r="293857">
      <c r="A293857" t="inlineStr">
        <is>
          <t>www.botonics.co.uk</t>
        </is>
      </c>
      <c r="B293857" t="n">
        <v>111</v>
      </c>
    </row>
    <row r="293858">
      <c r="A293858" t="inlineStr">
        <is>
          <t>visavit.com</t>
        </is>
      </c>
      <c r="B293858" t="n">
        <v>111</v>
      </c>
    </row>
    <row r="293859">
      <c r="A293859" t="inlineStr">
        <is>
          <t>burningtreegaming.com</t>
        </is>
      </c>
      <c r="B293859" t="n">
        <v>111</v>
      </c>
    </row>
    <row r="293860">
      <c r="A293860" t="inlineStr">
        <is>
          <t>ramger.com</t>
        </is>
      </c>
      <c r="B293860" t="n">
        <v>111</v>
      </c>
    </row>
    <row r="293861">
      <c r="A293861" t="inlineStr">
        <is>
          <t>seiferflatowlaw.com</t>
        </is>
      </c>
      <c r="B293861" t="n">
        <v>111</v>
      </c>
    </row>
    <row r="293862">
      <c r="A293862" t="inlineStr">
        <is>
          <t>vsm365.com</t>
        </is>
      </c>
      <c r="B293862" t="n">
        <v>111</v>
      </c>
    </row>
    <row r="293863">
      <c r="A293863" t="inlineStr">
        <is>
          <t>www.toquedechef.com</t>
        </is>
      </c>
      <c r="B293863" t="n">
        <v>111</v>
      </c>
    </row>
    <row r="293864">
      <c r="A293864" t="inlineStr">
        <is>
          <t>casinosonlinereview.com</t>
        </is>
      </c>
      <c r="B293864" t="n">
        <v>111</v>
      </c>
    </row>
    <row r="293865">
      <c r="A293865" t="inlineStr">
        <is>
          <t>www.groomertogroomer.com</t>
        </is>
      </c>
      <c r="B293865" t="n">
        <v>111</v>
      </c>
    </row>
    <row r="293866">
      <c r="A293866" t="inlineStr">
        <is>
          <t>mulany.com</t>
        </is>
      </c>
      <c r="B293866" t="n">
        <v>111</v>
      </c>
    </row>
    <row r="293867">
      <c r="A293867" t="inlineStr">
        <is>
          <t>alohailhawaii.org</t>
        </is>
      </c>
      <c r="B293867" t="n">
        <v>111</v>
      </c>
    </row>
    <row r="293868">
      <c r="A293868" t="inlineStr">
        <is>
          <t>blog.minwax.com</t>
        </is>
      </c>
      <c r="B293868" t="n">
        <v>111</v>
      </c>
    </row>
    <row r="293869">
      <c r="A293869" t="inlineStr">
        <is>
          <t>aheadworks.com</t>
        </is>
      </c>
      <c r="B293869" t="n">
        <v>111</v>
      </c>
    </row>
    <row r="293870">
      <c r="A293870" t="inlineStr">
        <is>
          <t>www.avanan.com</t>
        </is>
      </c>
      <c r="B293870" t="n">
        <v>111</v>
      </c>
    </row>
    <row r="293871">
      <c r="A293871" t="inlineStr">
        <is>
          <t>www.m-mamaison.com</t>
        </is>
      </c>
      <c r="B293871" t="n">
        <v>111</v>
      </c>
    </row>
    <row r="293872">
      <c r="A293872" t="inlineStr">
        <is>
          <t>www.newburyport.com</t>
        </is>
      </c>
      <c r="B293872" t="n">
        <v>111</v>
      </c>
    </row>
    <row r="293873">
      <c r="A293873" t="inlineStr">
        <is>
          <t>geeky.lk</t>
        </is>
      </c>
      <c r="B293873" t="n">
        <v>111</v>
      </c>
    </row>
    <row r="293874">
      <c r="A293874" t="inlineStr">
        <is>
          <t>banknotecoinstamp.com</t>
        </is>
      </c>
      <c r="B293874" t="n">
        <v>111</v>
      </c>
    </row>
    <row r="293875">
      <c r="A293875" t="inlineStr">
        <is>
          <t>cowdogsaddles.com</t>
        </is>
      </c>
      <c r="B293875" t="n">
        <v>111</v>
      </c>
    </row>
    <row r="293876">
      <c r="A293876" t="inlineStr">
        <is>
          <t>media.amway.co.nz</t>
        </is>
      </c>
      <c r="B293876" t="n">
        <v>111</v>
      </c>
    </row>
    <row r="293877">
      <c r="A293877" t="inlineStr">
        <is>
          <t>www.rockauto.com</t>
        </is>
      </c>
      <c r="B293877" t="n">
        <v>111</v>
      </c>
    </row>
    <row r="293878">
      <c r="A293878" t="inlineStr">
        <is>
          <t>demini.co.kr</t>
        </is>
      </c>
      <c r="B293878" t="n">
        <v>111</v>
      </c>
    </row>
    <row r="293879">
      <c r="A293879" t="inlineStr">
        <is>
          <t>www.surefirecpr.com</t>
        </is>
      </c>
      <c r="B293879" t="n">
        <v>111</v>
      </c>
    </row>
    <row r="293880">
      <c r="A293880" t="inlineStr">
        <is>
          <t>www.hakes.com</t>
        </is>
      </c>
      <c r="B293880" t="n">
        <v>111</v>
      </c>
    </row>
    <row r="293881">
      <c r="A293881" t="inlineStr">
        <is>
          <t>www.maltalingua.com</t>
        </is>
      </c>
      <c r="B293881" t="n">
        <v>111</v>
      </c>
    </row>
    <row r="293882">
      <c r="A293882" t="inlineStr">
        <is>
          <t>www.wallstreetpr.com</t>
        </is>
      </c>
      <c r="B293882" t="n">
        <v>111</v>
      </c>
    </row>
    <row r="293883">
      <c r="A293883" t="inlineStr">
        <is>
          <t>europdistri.fr</t>
        </is>
      </c>
      <c r="B293883" t="n">
        <v>111</v>
      </c>
    </row>
    <row r="293884">
      <c r="A293884" t="inlineStr">
        <is>
          <t>img.itbox.ua</t>
        </is>
      </c>
      <c r="B293884" t="n">
        <v>111</v>
      </c>
    </row>
    <row r="293885">
      <c r="A293885" t="inlineStr">
        <is>
          <t>cdn.cocote.com</t>
        </is>
      </c>
      <c r="B293885" t="n">
        <v>111</v>
      </c>
    </row>
    <row r="293886">
      <c r="A293886" t="inlineStr">
        <is>
          <t>manywaystohelpanimals.com</t>
        </is>
      </c>
      <c r="B293886" t="n">
        <v>111</v>
      </c>
    </row>
    <row r="293887">
      <c r="A293887" t="inlineStr">
        <is>
          <t>www.walking4fun.com</t>
        </is>
      </c>
      <c r="B293887" t="n">
        <v>111</v>
      </c>
    </row>
    <row r="293888">
      <c r="A293888" t="inlineStr">
        <is>
          <t>mountainuniforms.com</t>
        </is>
      </c>
      <c r="B293888" t="n">
        <v>111</v>
      </c>
    </row>
    <row r="293889">
      <c r="A293889" t="inlineStr">
        <is>
          <t>www.jmkgoldsmiths.com</t>
        </is>
      </c>
      <c r="B293889" t="n">
        <v>111</v>
      </c>
    </row>
    <row r="293890">
      <c r="A293890" t="inlineStr">
        <is>
          <t>www.sassystickers.com</t>
        </is>
      </c>
      <c r="B293890" t="n">
        <v>111</v>
      </c>
    </row>
    <row r="293891">
      <c r="A293891" t="inlineStr">
        <is>
          <t>adirondackgirlatheart.com</t>
        </is>
      </c>
      <c r="B293891" t="n">
        <v>111</v>
      </c>
    </row>
    <row r="293892">
      <c r="A293892" t="inlineStr">
        <is>
          <t>cdn.static.stiffia.com</t>
        </is>
      </c>
      <c r="B293892" t="n">
        <v>111</v>
      </c>
    </row>
    <row r="293893">
      <c r="A293893" t="inlineStr">
        <is>
          <t>soccerreview.ru</t>
        </is>
      </c>
      <c r="B293893" t="n">
        <v>111</v>
      </c>
    </row>
    <row r="293894">
      <c r="A293894" t="inlineStr">
        <is>
          <t>www.supnewsmag.it</t>
        </is>
      </c>
      <c r="B293894" t="n">
        <v>111</v>
      </c>
    </row>
    <row r="293895">
      <c r="A293895" t="inlineStr">
        <is>
          <t>productgumshoe.com</t>
        </is>
      </c>
      <c r="B293895" t="n">
        <v>111</v>
      </c>
    </row>
    <row r="293896">
      <c r="A293896" t="inlineStr">
        <is>
          <t>www.retailite.com</t>
        </is>
      </c>
      <c r="B293896" t="n">
        <v>111</v>
      </c>
    </row>
    <row r="293897">
      <c r="A293897" t="inlineStr">
        <is>
          <t>api.durable.de</t>
        </is>
      </c>
      <c r="B293897" t="n">
        <v>111</v>
      </c>
    </row>
    <row r="293898">
      <c r="A293898" t="inlineStr">
        <is>
          <t>tackshop.eu</t>
        </is>
      </c>
      <c r="B293898" t="n">
        <v>111</v>
      </c>
    </row>
    <row r="293899">
      <c r="A293899" t="inlineStr">
        <is>
          <t>www.barangunikchina.com</t>
        </is>
      </c>
      <c r="B293899" t="n">
        <v>111</v>
      </c>
    </row>
    <row r="293900">
      <c r="A293900" t="inlineStr">
        <is>
          <t>www.viabellaitalia.com</t>
        </is>
      </c>
      <c r="B293900" t="n">
        <v>111</v>
      </c>
    </row>
    <row r="293901">
      <c r="A293901" t="inlineStr">
        <is>
          <t>king-download.edgesuite.net</t>
        </is>
      </c>
      <c r="B293901" t="n">
        <v>111</v>
      </c>
    </row>
    <row r="293902">
      <c r="A293902" t="inlineStr">
        <is>
          <t>eloancanada.com</t>
        </is>
      </c>
      <c r="B293902" t="n">
        <v>111</v>
      </c>
    </row>
    <row r="293903">
      <c r="A293903" t="inlineStr">
        <is>
          <t>oneworld-realty.com</t>
        </is>
      </c>
      <c r="B293903" t="n">
        <v>111</v>
      </c>
    </row>
    <row r="293904">
      <c r="A293904" t="inlineStr">
        <is>
          <t>missfreddy.com</t>
        </is>
      </c>
      <c r="B293904" t="n">
        <v>111</v>
      </c>
    </row>
    <row r="293905">
      <c r="A293905" t="inlineStr">
        <is>
          <t>saung.net</t>
        </is>
      </c>
      <c r="B293905" t="n">
        <v>111</v>
      </c>
    </row>
    <row r="293906">
      <c r="A293906" t="inlineStr">
        <is>
          <t>www.studiopress.com</t>
        </is>
      </c>
      <c r="B293906" t="n">
        <v>111</v>
      </c>
    </row>
    <row r="293907">
      <c r="A293907" t="inlineStr">
        <is>
          <t>www.mocasoft.ro</t>
        </is>
      </c>
      <c r="B293907" t="n">
        <v>111</v>
      </c>
    </row>
    <row r="293908">
      <c r="A293908" t="inlineStr">
        <is>
          <t>www.elegantaccents.net</t>
        </is>
      </c>
      <c r="B293908" t="n">
        <v>111</v>
      </c>
    </row>
    <row r="293909">
      <c r="A293909" t="inlineStr">
        <is>
          <t>www.wallstreet.edu.hk</t>
        </is>
      </c>
      <c r="B293909" t="n">
        <v>111</v>
      </c>
    </row>
    <row r="293910">
      <c r="A293910" t="inlineStr">
        <is>
          <t>www.zg-boiler.com</t>
        </is>
      </c>
      <c r="B293910" t="n">
        <v>111</v>
      </c>
    </row>
    <row r="293911">
      <c r="A293911" t="inlineStr">
        <is>
          <t>www.storialtech.com</t>
        </is>
      </c>
      <c r="B293911" t="n">
        <v>111</v>
      </c>
    </row>
    <row r="293912">
      <c r="A293912" t="inlineStr">
        <is>
          <t>www.creationsbyconnieembroidery.com</t>
        </is>
      </c>
      <c r="B293912" t="n">
        <v>111</v>
      </c>
    </row>
    <row r="293913">
      <c r="A293913" t="inlineStr">
        <is>
          <t>dubaiapartments.com</t>
        </is>
      </c>
      <c r="B293913" t="n">
        <v>111</v>
      </c>
    </row>
    <row r="293914">
      <c r="A293914" t="inlineStr">
        <is>
          <t>ecodaddio.com</t>
        </is>
      </c>
      <c r="B293914" t="n">
        <v>111</v>
      </c>
    </row>
    <row r="293915">
      <c r="A293915" t="inlineStr">
        <is>
          <t>anshome.org</t>
        </is>
      </c>
      <c r="B293915" t="n">
        <v>111</v>
      </c>
    </row>
    <row r="293916">
      <c r="A293916" t="inlineStr">
        <is>
          <t>www.shop4hella.com</t>
        </is>
      </c>
      <c r="B293916" t="n">
        <v>111</v>
      </c>
    </row>
    <row r="293917">
      <c r="A293917" t="inlineStr">
        <is>
          <t>www.best2music.se</t>
        </is>
      </c>
      <c r="B293917" t="n">
        <v>111</v>
      </c>
    </row>
    <row r="293918">
      <c r="A293918" t="inlineStr">
        <is>
          <t>usda-loan.com</t>
        </is>
      </c>
      <c r="B293918" t="n">
        <v>111</v>
      </c>
    </row>
    <row r="293919">
      <c r="A293919" t="inlineStr">
        <is>
          <t>noboss.cz</t>
        </is>
      </c>
      <c r="B293919" t="n">
        <v>111</v>
      </c>
    </row>
    <row r="293920">
      <c r="A293920" t="inlineStr">
        <is>
          <t>www.mobieltjehoesjes.com</t>
        </is>
      </c>
      <c r="B293920" t="n">
        <v>111</v>
      </c>
    </row>
    <row r="293921">
      <c r="A293921" t="inlineStr">
        <is>
          <t>games9.ru</t>
        </is>
      </c>
      <c r="B293921" t="n">
        <v>111</v>
      </c>
    </row>
    <row r="293922">
      <c r="A293922" t="inlineStr">
        <is>
          <t>www.sturmer.ru</t>
        </is>
      </c>
      <c r="B293922" t="n">
        <v>111</v>
      </c>
    </row>
    <row r="293923">
      <c r="A293923" t="inlineStr">
        <is>
          <t>www.decanibus.ro</t>
        </is>
      </c>
      <c r="B293923" t="n">
        <v>111</v>
      </c>
    </row>
    <row r="293924">
      <c r="A293924" t="inlineStr">
        <is>
          <t>obscuritory.com</t>
        </is>
      </c>
      <c r="B293924" t="n">
        <v>111</v>
      </c>
    </row>
    <row r="293925">
      <c r="A293925" t="inlineStr">
        <is>
          <t>www.cnchengxiang.com</t>
        </is>
      </c>
      <c r="B293925" t="n">
        <v>111</v>
      </c>
    </row>
    <row r="293926">
      <c r="A293926" t="inlineStr">
        <is>
          <t>www.lambin.fr</t>
        </is>
      </c>
      <c r="B293926" t="n">
        <v>111</v>
      </c>
    </row>
    <row r="293927">
      <c r="A293927" t="inlineStr">
        <is>
          <t>archive.hancockwildlife.org</t>
        </is>
      </c>
      <c r="B293927" t="n">
        <v>111</v>
      </c>
    </row>
    <row r="293928">
      <c r="A293928" t="inlineStr">
        <is>
          <t>giftmela.com</t>
        </is>
      </c>
      <c r="B293928" t="n">
        <v>111</v>
      </c>
    </row>
    <row r="293929">
      <c r="A293929" t="inlineStr">
        <is>
          <t>www.fwpodcasts.com</t>
        </is>
      </c>
      <c r="B293929" t="n">
        <v>111</v>
      </c>
    </row>
    <row r="293930">
      <c r="A293930" t="inlineStr">
        <is>
          <t>snapdragonsbaby.com</t>
        </is>
      </c>
      <c r="B293930" t="n">
        <v>111</v>
      </c>
    </row>
    <row r="293931">
      <c r="A293931" t="inlineStr">
        <is>
          <t>www.chineselawyersinfo.com</t>
        </is>
      </c>
      <c r="B293931" t="n">
        <v>111</v>
      </c>
    </row>
    <row r="293932">
      <c r="A293932" t="inlineStr">
        <is>
          <t>www.kosovodiaspora.org</t>
        </is>
      </c>
      <c r="B293932" t="n">
        <v>111</v>
      </c>
    </row>
    <row r="293933">
      <c r="A293933" t="inlineStr">
        <is>
          <t>ningthing.com</t>
        </is>
      </c>
      <c r="B293933" t="n">
        <v>111</v>
      </c>
    </row>
    <row r="293934">
      <c r="A293934" t="inlineStr">
        <is>
          <t>2wqw401b0co8ufsoieze2pna-wpengine.netdna-ssl.com</t>
        </is>
      </c>
      <c r="B293934" t="n">
        <v>111</v>
      </c>
    </row>
    <row r="293935">
      <c r="A293935" t="inlineStr">
        <is>
          <t>www.productionav.co.uk</t>
        </is>
      </c>
      <c r="B293935" t="n">
        <v>111</v>
      </c>
    </row>
    <row r="293936">
      <c r="A293936" t="inlineStr">
        <is>
          <t>bpackvietnam.com</t>
        </is>
      </c>
      <c r="B293936" t="n">
        <v>111</v>
      </c>
    </row>
    <row r="293937">
      <c r="A293937" t="inlineStr">
        <is>
          <t>xoxocomics.com</t>
        </is>
      </c>
      <c r="B293937" t="n">
        <v>111</v>
      </c>
    </row>
    <row r="293938">
      <c r="A293938" t="inlineStr">
        <is>
          <t>www.phonemodelslist.com</t>
        </is>
      </c>
      <c r="B293938" t="n">
        <v>111</v>
      </c>
    </row>
    <row r="293939">
      <c r="A293939" t="inlineStr">
        <is>
          <t>www.thequeenssword.com</t>
        </is>
      </c>
      <c r="B293939" t="n">
        <v>111</v>
      </c>
    </row>
    <row r="293940">
      <c r="A293940" t="inlineStr">
        <is>
          <t>www.7h-zoo.se</t>
        </is>
      </c>
      <c r="B293940" t="n">
        <v>111</v>
      </c>
    </row>
    <row r="293941">
      <c r="A293941" t="inlineStr">
        <is>
          <t>mk0mykalingoh0uceeh2.kinstacdn.com</t>
        </is>
      </c>
      <c r="B293941" t="n">
        <v>111</v>
      </c>
    </row>
    <row r="293942">
      <c r="A293942" t="inlineStr">
        <is>
          <t>www.ibscomponents.com</t>
        </is>
      </c>
      <c r="B293942" t="n">
        <v>111</v>
      </c>
    </row>
    <row r="293943">
      <c r="A293943" t="inlineStr">
        <is>
          <t>classicdiscjockeys.com</t>
        </is>
      </c>
      <c r="B293943" t="n">
        <v>111</v>
      </c>
    </row>
    <row r="293944">
      <c r="A293944" t="inlineStr">
        <is>
          <t>www.miamilakes-fl.gov</t>
        </is>
      </c>
      <c r="B293944" t="n">
        <v>111</v>
      </c>
    </row>
    <row r="293945">
      <c r="A293945" t="inlineStr">
        <is>
          <t>www.indileak.com</t>
        </is>
      </c>
      <c r="B293945" t="n">
        <v>111</v>
      </c>
    </row>
    <row r="293946">
      <c r="A293946" t="inlineStr">
        <is>
          <t>www.pootlepress.com</t>
        </is>
      </c>
      <c r="B293946" t="n">
        <v>111</v>
      </c>
    </row>
    <row r="293947">
      <c r="A293947" t="inlineStr">
        <is>
          <t>www.wpmayor.com</t>
        </is>
      </c>
      <c r="B293947" t="n">
        <v>111</v>
      </c>
    </row>
    <row r="293948">
      <c r="A293948" t="inlineStr">
        <is>
          <t>bestappsbuzz.com</t>
        </is>
      </c>
      <c r="B293948" t="n">
        <v>111</v>
      </c>
    </row>
    <row r="293949">
      <c r="A293949" t="inlineStr">
        <is>
          <t>www.ivansanchez.com</t>
        </is>
      </c>
      <c r="B293949" t="n">
        <v>111</v>
      </c>
    </row>
    <row r="293950">
      <c r="A293950" t="inlineStr">
        <is>
          <t>smartslider3.com</t>
        </is>
      </c>
      <c r="B293950" t="n">
        <v>111</v>
      </c>
    </row>
    <row r="293951">
      <c r="A293951" t="inlineStr">
        <is>
          <t>www.online-erotiekwinkel.nl</t>
        </is>
      </c>
      <c r="B293951" t="n">
        <v>111</v>
      </c>
    </row>
    <row r="293952">
      <c r="A293952" t="inlineStr">
        <is>
          <t>www.retropetswholesale.com</t>
        </is>
      </c>
      <c r="B293952" t="n">
        <v>111</v>
      </c>
    </row>
    <row r="293953">
      <c r="A293953" t="inlineStr">
        <is>
          <t>maltimpostor.com</t>
        </is>
      </c>
      <c r="B293953" t="n">
        <v>111</v>
      </c>
    </row>
    <row r="293954">
      <c r="A293954" t="inlineStr">
        <is>
          <t>www.blogworld.com</t>
        </is>
      </c>
      <c r="B293954" t="n">
        <v>111</v>
      </c>
    </row>
    <row r="293955">
      <c r="A293955" t="inlineStr">
        <is>
          <t>portugalstartups.com</t>
        </is>
      </c>
      <c r="B293955" t="n">
        <v>111</v>
      </c>
    </row>
    <row r="293956">
      <c r="A293956" t="inlineStr">
        <is>
          <t>www.mountgaragedoors.com</t>
        </is>
      </c>
      <c r="B293956" t="n">
        <v>111</v>
      </c>
    </row>
    <row r="293957">
      <c r="A293957" t="inlineStr">
        <is>
          <t>preparis.com</t>
        </is>
      </c>
      <c r="B293957" t="n">
        <v>111</v>
      </c>
    </row>
    <row r="293958">
      <c r="A293958" t="inlineStr">
        <is>
          <t>asimplehomestead.com</t>
        </is>
      </c>
      <c r="B293958" t="n">
        <v>111</v>
      </c>
    </row>
    <row r="293959">
      <c r="A293959" t="inlineStr">
        <is>
          <t>loveourwork.com.au</t>
        </is>
      </c>
      <c r="B293959" t="n">
        <v>111</v>
      </c>
    </row>
    <row r="293960">
      <c r="A293960" t="inlineStr">
        <is>
          <t>teleset-sech.ru</t>
        </is>
      </c>
      <c r="B293960" t="n">
        <v>111</v>
      </c>
    </row>
    <row r="293961">
      <c r="A293961" t="inlineStr">
        <is>
          <t>static.directtechstore.com</t>
        </is>
      </c>
      <c r="B293961" t="n">
        <v>111</v>
      </c>
    </row>
    <row r="293962">
      <c r="A293962" t="inlineStr">
        <is>
          <t>www.usapro.co.uk</t>
        </is>
      </c>
      <c r="B293962" t="n">
        <v>111</v>
      </c>
    </row>
    <row r="293963">
      <c r="A293963" t="inlineStr">
        <is>
          <t>www.select-gold.com</t>
        </is>
      </c>
      <c r="B293963" t="n">
        <v>111</v>
      </c>
    </row>
    <row r="293964">
      <c r="A293964" t="inlineStr">
        <is>
          <t>hottubexxx.com</t>
        </is>
      </c>
      <c r="B293964" t="n">
        <v>111</v>
      </c>
    </row>
    <row r="293965">
      <c r="A293965" t="inlineStr">
        <is>
          <t>albahbahanee.com</t>
        </is>
      </c>
      <c r="B293965" t="n">
        <v>111</v>
      </c>
    </row>
    <row r="293966">
      <c r="A293966" t="inlineStr">
        <is>
          <t>macroomtoolhire.ie</t>
        </is>
      </c>
      <c r="B293966" t="n">
        <v>111</v>
      </c>
    </row>
    <row r="293967">
      <c r="A293967" t="inlineStr">
        <is>
          <t>calgarygiftbasket.com</t>
        </is>
      </c>
      <c r="B293967" t="n">
        <v>111</v>
      </c>
    </row>
    <row r="293968">
      <c r="A293968" t="inlineStr">
        <is>
          <t>blitzhandel24.at</t>
        </is>
      </c>
      <c r="B293968" t="n">
        <v>111</v>
      </c>
    </row>
    <row r="293969">
      <c r="A293969" t="inlineStr">
        <is>
          <t>napturallycurly.com</t>
        </is>
      </c>
      <c r="B293969" t="n">
        <v>111</v>
      </c>
    </row>
    <row r="293970">
      <c r="A293970" t="inlineStr">
        <is>
          <t>toppages.co.uk</t>
        </is>
      </c>
      <c r="B293970" t="n">
        <v>111</v>
      </c>
    </row>
    <row r="293971">
      <c r="A293971" t="inlineStr">
        <is>
          <t>truthem.org</t>
        </is>
      </c>
      <c r="B293971" t="n">
        <v>111</v>
      </c>
    </row>
    <row r="293972">
      <c r="A293972" t="inlineStr">
        <is>
          <t>www.snowboardpascher.com</t>
        </is>
      </c>
      <c r="B293972" t="n">
        <v>111</v>
      </c>
    </row>
    <row r="293973">
      <c r="A293973" t="inlineStr">
        <is>
          <t>www.rohe.fr</t>
        </is>
      </c>
      <c r="B293973" t="n">
        <v>111</v>
      </c>
    </row>
    <row r="293974">
      <c r="A293974" t="inlineStr">
        <is>
          <t>pageson.net</t>
        </is>
      </c>
      <c r="B293974" t="n">
        <v>111</v>
      </c>
    </row>
    <row r="293975">
      <c r="A293975" t="inlineStr">
        <is>
          <t>www.pacifichoists.com.au</t>
        </is>
      </c>
      <c r="B293975" t="n">
        <v>111</v>
      </c>
    </row>
    <row r="293976">
      <c r="A293976" t="inlineStr">
        <is>
          <t>www.railpass.com</t>
        </is>
      </c>
      <c r="B293976" t="n">
        <v>111</v>
      </c>
    </row>
    <row r="293977">
      <c r="A293977" t="inlineStr">
        <is>
          <t>www.profi-tack.de</t>
        </is>
      </c>
      <c r="B293977" t="n">
        <v>111</v>
      </c>
    </row>
    <row r="293978">
      <c r="A293978" t="inlineStr">
        <is>
          <t>easyfold.ca</t>
        </is>
      </c>
      <c r="B293978" t="n">
        <v>111</v>
      </c>
    </row>
    <row r="293979">
      <c r="A293979" t="inlineStr">
        <is>
          <t>purslanegardensblog.files.wordpress.com</t>
        </is>
      </c>
      <c r="B293979" t="n">
        <v>111</v>
      </c>
    </row>
    <row r="293980">
      <c r="A293980" t="inlineStr">
        <is>
          <t>www.notconsumed.com</t>
        </is>
      </c>
      <c r="B293980" t="n">
        <v>111</v>
      </c>
    </row>
    <row r="293981">
      <c r="A293981" t="inlineStr">
        <is>
          <t>www.tiendasmayoristas.com</t>
        </is>
      </c>
      <c r="B293981" t="n">
        <v>111</v>
      </c>
    </row>
    <row r="293982">
      <c r="A293982" t="inlineStr">
        <is>
          <t>wholesale.one-world-is-enough.com</t>
        </is>
      </c>
      <c r="B293982" t="n">
        <v>111</v>
      </c>
    </row>
    <row r="293983">
      <c r="A293983" t="inlineStr">
        <is>
          <t>pinaken.com</t>
        </is>
      </c>
      <c r="B293983" t="n">
        <v>111</v>
      </c>
    </row>
    <row r="293984">
      <c r="A293984" t="inlineStr">
        <is>
          <t>interferencetechnology.com</t>
        </is>
      </c>
      <c r="B293984" t="n">
        <v>111</v>
      </c>
    </row>
    <row r="293985">
      <c r="A293985" t="inlineStr">
        <is>
          <t>www.cbdoilreview.org</t>
        </is>
      </c>
      <c r="B293985" t="n">
        <v>111</v>
      </c>
    </row>
    <row r="293986">
      <c r="A293986" t="inlineStr">
        <is>
          <t>www.arshicomputer.com</t>
        </is>
      </c>
      <c r="B293986" t="n">
        <v>111</v>
      </c>
    </row>
    <row r="293987">
      <c r="A293987" t="inlineStr">
        <is>
          <t>certicom.in</t>
        </is>
      </c>
      <c r="B293987" t="n">
        <v>111</v>
      </c>
    </row>
    <row r="293988">
      <c r="A293988" t="inlineStr">
        <is>
          <t>javnewnew.com</t>
        </is>
      </c>
      <c r="B293988" t="n">
        <v>111</v>
      </c>
    </row>
    <row r="293989">
      <c r="A293989" t="inlineStr">
        <is>
          <t>hornysexmovies.pro</t>
        </is>
      </c>
      <c r="B293989" t="n">
        <v>111</v>
      </c>
    </row>
    <row r="293990">
      <c r="A293990" t="inlineStr">
        <is>
          <t>grilltechs.com</t>
        </is>
      </c>
      <c r="B293990" t="n">
        <v>111</v>
      </c>
    </row>
    <row r="293991">
      <c r="A293991" t="inlineStr">
        <is>
          <t>jardinerie-shop.ch</t>
        </is>
      </c>
      <c r="B293991" t="n">
        <v>111</v>
      </c>
    </row>
    <row r="293992">
      <c r="A293992" t="inlineStr">
        <is>
          <t>images.interatletika.pl</t>
        </is>
      </c>
      <c r="B293992" t="n">
        <v>111</v>
      </c>
    </row>
    <row r="293993">
      <c r="A293993" t="inlineStr">
        <is>
          <t>nktbike.com</t>
        </is>
      </c>
      <c r="B293993" t="n">
        <v>111</v>
      </c>
    </row>
    <row r="293994">
      <c r="A293994" t="inlineStr">
        <is>
          <t>www.spielen-kostenlos-online.de</t>
        </is>
      </c>
      <c r="B293994" t="n">
        <v>111</v>
      </c>
    </row>
    <row r="293995">
      <c r="A293995" t="inlineStr">
        <is>
          <t>m.freedownloadsdir.com</t>
        </is>
      </c>
      <c r="B293995" t="n">
        <v>111</v>
      </c>
    </row>
    <row r="293996">
      <c r="A293996" t="inlineStr">
        <is>
          <t>wattswater.nl</t>
        </is>
      </c>
      <c r="B293996" t="n">
        <v>111</v>
      </c>
    </row>
    <row r="293997">
      <c r="A293997" t="inlineStr">
        <is>
          <t>www.jardin-adoue.com</t>
        </is>
      </c>
      <c r="B293997" t="n">
        <v>111</v>
      </c>
    </row>
    <row r="293998">
      <c r="A293998" t="inlineStr">
        <is>
          <t>www.bretonne-en-croatie.com</t>
        </is>
      </c>
      <c r="B293998" t="n">
        <v>111</v>
      </c>
    </row>
    <row r="293999">
      <c r="A293999" t="inlineStr">
        <is>
          <t>zacgriffith.com</t>
        </is>
      </c>
      <c r="B293999" t="n">
        <v>111</v>
      </c>
    </row>
    <row r="294000">
      <c r="A294000" t="inlineStr">
        <is>
          <t>giro-one.ru</t>
        </is>
      </c>
      <c r="B294000" t="n">
        <v>111</v>
      </c>
    </row>
    <row r="294001">
      <c r="A294001" t="inlineStr">
        <is>
          <t>now.cornell.edu</t>
        </is>
      </c>
      <c r="B294001" t="n">
        <v>111</v>
      </c>
    </row>
    <row r="294002">
      <c r="A294002" t="inlineStr">
        <is>
          <t>militaria.ro</t>
        </is>
      </c>
      <c r="B294002" t="n">
        <v>111</v>
      </c>
    </row>
    <row r="294003">
      <c r="A294003" t="inlineStr">
        <is>
          <t>www.djjasonline.com</t>
        </is>
      </c>
      <c r="B294003" t="n">
        <v>111</v>
      </c>
    </row>
    <row r="294004">
      <c r="A294004" t="inlineStr">
        <is>
          <t>networkencyclopedia.com</t>
        </is>
      </c>
      <c r="B294004" t="n">
        <v>111</v>
      </c>
    </row>
    <row r="294005">
      <c r="A294005" t="inlineStr">
        <is>
          <t>raimg.azureedge.net</t>
        </is>
      </c>
      <c r="B294005" t="n">
        <v>111</v>
      </c>
    </row>
    <row r="294006">
      <c r="A294006" t="inlineStr">
        <is>
          <t>blog.ezrentout.com</t>
        </is>
      </c>
      <c r="B294006" t="n">
        <v>111</v>
      </c>
    </row>
    <row r="294007">
      <c r="A294007" t="inlineStr">
        <is>
          <t>zoomed.com</t>
        </is>
      </c>
      <c r="B294007" t="n">
        <v>111</v>
      </c>
    </row>
    <row r="294008">
      <c r="A294008" t="inlineStr">
        <is>
          <t>pagely.com</t>
        </is>
      </c>
      <c r="B294008" t="n">
        <v>111</v>
      </c>
    </row>
    <row r="294009">
      <c r="A294009" t="inlineStr">
        <is>
          <t>www.margaretahorndesign.com</t>
        </is>
      </c>
      <c r="B294009" t="n">
        <v>111</v>
      </c>
    </row>
    <row r="294010">
      <c r="A294010" t="inlineStr">
        <is>
          <t>www.brother.pt:443</t>
        </is>
      </c>
      <c r="B294010" t="n">
        <v>111</v>
      </c>
    </row>
    <row r="294011">
      <c r="A294011" t="inlineStr">
        <is>
          <t>uglychristmasstore.com</t>
        </is>
      </c>
      <c r="B294011" t="n">
        <v>111</v>
      </c>
    </row>
    <row r="294012">
      <c r="A294012" t="inlineStr">
        <is>
          <t>www.modebayard.ch</t>
        </is>
      </c>
      <c r="B294012" t="n">
        <v>111</v>
      </c>
    </row>
    <row r="294013">
      <c r="A294013" t="inlineStr">
        <is>
          <t>mastercubestore.dk</t>
        </is>
      </c>
      <c r="B294013" t="n">
        <v>111</v>
      </c>
    </row>
    <row r="294014">
      <c r="A294014" t="inlineStr">
        <is>
          <t>prepinsta.com</t>
        </is>
      </c>
      <c r="B294014" t="n">
        <v>111</v>
      </c>
    </row>
    <row r="294015">
      <c r="A294015" t="inlineStr">
        <is>
          <t>www.black-box.ch</t>
        </is>
      </c>
      <c r="B294015" t="n">
        <v>111</v>
      </c>
    </row>
    <row r="294016">
      <c r="A294016" t="inlineStr">
        <is>
          <t>www.betterrun.shop</t>
        </is>
      </c>
      <c r="B294016" t="n">
        <v>111</v>
      </c>
    </row>
    <row r="294017">
      <c r="A294017" t="inlineStr">
        <is>
          <t>d2h6g3c4.rocketcdn.me</t>
        </is>
      </c>
      <c r="B294017" t="n">
        <v>111</v>
      </c>
    </row>
    <row r="294018">
      <c r="A294018" t="inlineStr">
        <is>
          <t>www.v-images.com</t>
        </is>
      </c>
      <c r="B294018" t="n">
        <v>111</v>
      </c>
    </row>
    <row r="294019">
      <c r="A294019" t="inlineStr">
        <is>
          <t>porno-free-video.net</t>
        </is>
      </c>
      <c r="B294019" t="n">
        <v>111</v>
      </c>
    </row>
    <row r="294020">
      <c r="A294020" t="inlineStr">
        <is>
          <t>hse-forum.com</t>
        </is>
      </c>
      <c r="B294020" t="n">
        <v>111</v>
      </c>
    </row>
    <row r="294021">
      <c r="A294021" t="inlineStr">
        <is>
          <t>taylormadecakesuk.files.wordpress.com</t>
        </is>
      </c>
      <c r="B294021" t="n">
        <v>111</v>
      </c>
    </row>
    <row r="294022">
      <c r="A294022" t="inlineStr">
        <is>
          <t>tecnoaccesible.net</t>
        </is>
      </c>
      <c r="B294022" t="n">
        <v>111</v>
      </c>
    </row>
    <row r="294023">
      <c r="A294023" t="inlineStr">
        <is>
          <t>valkaviation.com</t>
        </is>
      </c>
      <c r="B294023" t="n">
        <v>111</v>
      </c>
    </row>
    <row r="294024">
      <c r="A294024" t="inlineStr">
        <is>
          <t>www.sofalee.com</t>
        </is>
      </c>
      <c r="B294024" t="n">
        <v>111</v>
      </c>
    </row>
    <row r="294025">
      <c r="A294025" t="inlineStr">
        <is>
          <t>www.tube2019.pro</t>
        </is>
      </c>
      <c r="B294025" t="n">
        <v>111</v>
      </c>
    </row>
    <row r="294026">
      <c r="A294026" t="inlineStr">
        <is>
          <t>hobbypost.ru</t>
        </is>
      </c>
      <c r="B294026" t="n">
        <v>111</v>
      </c>
    </row>
    <row r="294027">
      <c r="A294027" t="inlineStr">
        <is>
          <t>legendmicro.com</t>
        </is>
      </c>
      <c r="B294027" t="n">
        <v>111</v>
      </c>
    </row>
    <row r="294028">
      <c r="A294028" t="inlineStr">
        <is>
          <t>nicexxxmovies.pro</t>
        </is>
      </c>
      <c r="B294028" t="n">
        <v>111</v>
      </c>
    </row>
    <row r="294029">
      <c r="A294029" t="inlineStr">
        <is>
          <t>www.epilightnewskin.co.uk</t>
        </is>
      </c>
      <c r="B294029" t="n">
        <v>111</v>
      </c>
    </row>
    <row r="294030">
      <c r="A294030" t="inlineStr">
        <is>
          <t>www.pornlab.pro</t>
        </is>
      </c>
      <c r="B294030" t="n">
        <v>111</v>
      </c>
    </row>
    <row r="294031">
      <c r="A294031" t="inlineStr">
        <is>
          <t>www.transdiesel.com</t>
        </is>
      </c>
      <c r="B294031" t="n">
        <v>111</v>
      </c>
    </row>
    <row r="294032">
      <c r="A294032" t="inlineStr">
        <is>
          <t>aromat.od.ua</t>
        </is>
      </c>
      <c r="B294032" t="n">
        <v>111</v>
      </c>
    </row>
    <row r="294033">
      <c r="A294033" t="inlineStr">
        <is>
          <t>www.marineoutfittings.com</t>
        </is>
      </c>
      <c r="B294033" t="n">
        <v>111</v>
      </c>
    </row>
    <row r="294034">
      <c r="A294034" t="inlineStr">
        <is>
          <t>horlisun.com</t>
        </is>
      </c>
      <c r="B294034" t="n">
        <v>111</v>
      </c>
    </row>
    <row r="294035">
      <c r="A294035" t="inlineStr">
        <is>
          <t>consolegames.com.ua</t>
        </is>
      </c>
      <c r="B294035" t="n">
        <v>111</v>
      </c>
    </row>
    <row r="294036">
      <c r="A294036" t="inlineStr">
        <is>
          <t>www.artificialgrassbaltimore.com</t>
        </is>
      </c>
      <c r="B294036" t="n">
        <v>111</v>
      </c>
    </row>
    <row r="294037">
      <c r="A294037" t="inlineStr">
        <is>
          <t>rideonmowersireland.com</t>
        </is>
      </c>
      <c r="B294037" t="n">
        <v>111</v>
      </c>
    </row>
    <row r="294038">
      <c r="A294038" t="inlineStr">
        <is>
          <t>wordpressinside.ru</t>
        </is>
      </c>
      <c r="B294038" t="n">
        <v>111</v>
      </c>
    </row>
    <row r="294039">
      <c r="A294039" t="inlineStr">
        <is>
          <t>autorepairmanualdownload.com</t>
        </is>
      </c>
      <c r="B294039" t="n">
        <v>111</v>
      </c>
    </row>
    <row r="294040">
      <c r="A294040" t="inlineStr">
        <is>
          <t>assets.bluesea.com</t>
        </is>
      </c>
      <c r="B294040" t="n">
        <v>111</v>
      </c>
    </row>
    <row r="294041">
      <c r="A294041" t="inlineStr">
        <is>
          <t>www.visitgrandjunction.com</t>
        </is>
      </c>
      <c r="B294041" t="n">
        <v>111</v>
      </c>
    </row>
    <row r="294042">
      <c r="A294042" t="inlineStr">
        <is>
          <t>www.botanikfoto.com</t>
        </is>
      </c>
      <c r="B294042" t="n">
        <v>111</v>
      </c>
    </row>
    <row r="294043">
      <c r="A294043" t="inlineStr">
        <is>
          <t>thewindowsplus.org</t>
        </is>
      </c>
      <c r="B294043" t="n">
        <v>111</v>
      </c>
    </row>
    <row r="294044">
      <c r="A294044" t="inlineStr">
        <is>
          <t>hockeyplayer.shop</t>
        </is>
      </c>
      <c r="B294044" t="n">
        <v>111</v>
      </c>
    </row>
    <row r="294045">
      <c r="A294045" t="inlineStr">
        <is>
          <t>www.magicalprintables.com</t>
        </is>
      </c>
      <c r="B294045" t="n">
        <v>111</v>
      </c>
    </row>
    <row r="294046">
      <c r="A294046" t="inlineStr">
        <is>
          <t>img80002462.weyesimg.com</t>
        </is>
      </c>
      <c r="B294046" t="n">
        <v>111</v>
      </c>
    </row>
    <row r="294047">
      <c r="A294047" t="inlineStr">
        <is>
          <t>www.zicfy.com</t>
        </is>
      </c>
      <c r="B294047" t="n">
        <v>111</v>
      </c>
    </row>
    <row r="294048">
      <c r="A294048" t="inlineStr">
        <is>
          <t>www.deportesalaska.com</t>
        </is>
      </c>
      <c r="B294048" t="n">
        <v>111</v>
      </c>
    </row>
    <row r="294049">
      <c r="A294049" t="inlineStr">
        <is>
          <t>www.hand-trolleys.com</t>
        </is>
      </c>
      <c r="B294049" t="n">
        <v>111</v>
      </c>
    </row>
    <row r="294050">
      <c r="A294050" t="inlineStr">
        <is>
          <t>www.kidspuzzlesandgames.co.uk</t>
        </is>
      </c>
      <c r="B294050" t="n">
        <v>111</v>
      </c>
    </row>
    <row r="294051">
      <c r="A294051" t="inlineStr">
        <is>
          <t>www.scrapvillaggio.com</t>
        </is>
      </c>
      <c r="B294051" t="n">
        <v>111</v>
      </c>
    </row>
    <row r="294052">
      <c r="A294052" t="inlineStr">
        <is>
          <t>mlemqqxxcwa1.i.optimole.com</t>
        </is>
      </c>
      <c r="B294052" t="n">
        <v>111</v>
      </c>
    </row>
    <row r="294053">
      <c r="A294053" t="inlineStr">
        <is>
          <t>birdfreak.com</t>
        </is>
      </c>
      <c r="B294053" t="n">
        <v>111</v>
      </c>
    </row>
    <row r="294054">
      <c r="A294054" t="inlineStr">
        <is>
          <t>clamanti.co.uk</t>
        </is>
      </c>
      <c r="B294054" t="n">
        <v>111</v>
      </c>
    </row>
    <row r="294055">
      <c r="A294055" t="inlineStr">
        <is>
          <t>www.brightonmusic.com</t>
        </is>
      </c>
      <c r="B294055" t="n">
        <v>111</v>
      </c>
    </row>
    <row r="294056">
      <c r="A294056" t="inlineStr">
        <is>
          <t>www.lafsco.com</t>
        </is>
      </c>
      <c r="B294056" t="n">
        <v>111</v>
      </c>
    </row>
    <row r="294057">
      <c r="A294057" t="inlineStr">
        <is>
          <t>beerqwest.com</t>
        </is>
      </c>
      <c r="B294057" t="n">
        <v>111</v>
      </c>
    </row>
    <row r="294058">
      <c r="A294058" t="inlineStr">
        <is>
          <t>www.midwaydisplays.com</t>
        </is>
      </c>
      <c r="B294058" t="n">
        <v>111</v>
      </c>
    </row>
    <row r="294059">
      <c r="A294059" t="inlineStr">
        <is>
          <t>www.kerrymaymakes.com</t>
        </is>
      </c>
      <c r="B294059" t="n">
        <v>111</v>
      </c>
    </row>
    <row r="294060">
      <c r="A294060" t="inlineStr">
        <is>
          <t>bpd.trackbox.world</t>
        </is>
      </c>
      <c r="B294060" t="n">
        <v>111</v>
      </c>
    </row>
    <row r="294061">
      <c r="A294061" t="inlineStr">
        <is>
          <t>www.creativehummingbird.com</t>
        </is>
      </c>
      <c r="B294061" t="n">
        <v>111</v>
      </c>
    </row>
    <row r="294062">
      <c r="A294062" t="inlineStr">
        <is>
          <t>www.sensorysmart.co.uk</t>
        </is>
      </c>
      <c r="B294062" t="n">
        <v>111</v>
      </c>
    </row>
    <row r="294063">
      <c r="A294063" t="inlineStr">
        <is>
          <t>secure.sogides.com</t>
        </is>
      </c>
      <c r="B294063" t="n">
        <v>111</v>
      </c>
    </row>
    <row r="294064">
      <c r="A294064" t="inlineStr">
        <is>
          <t>borealtech.com</t>
        </is>
      </c>
      <c r="B294064" t="n">
        <v>111</v>
      </c>
    </row>
    <row r="294065">
      <c r="A294065" t="inlineStr">
        <is>
          <t>kudospayments.com</t>
        </is>
      </c>
      <c r="B294065" t="n">
        <v>111</v>
      </c>
    </row>
    <row r="294066">
      <c r="A294066" t="inlineStr">
        <is>
          <t>testprepinsight.com</t>
        </is>
      </c>
      <c r="B294066" t="n">
        <v>111</v>
      </c>
    </row>
    <row r="294067">
      <c r="A294067" t="inlineStr">
        <is>
          <t>www.glassnetwork.com.my</t>
        </is>
      </c>
      <c r="B294067" t="n">
        <v>111</v>
      </c>
    </row>
    <row r="294068">
      <c r="A294068" t="inlineStr">
        <is>
          <t>www.amma.org.au</t>
        </is>
      </c>
      <c r="B294068" t="n">
        <v>111</v>
      </c>
    </row>
    <row r="294069">
      <c r="A294069" t="inlineStr">
        <is>
          <t>ledterang.com</t>
        </is>
      </c>
      <c r="B294069" t="n">
        <v>111</v>
      </c>
    </row>
    <row r="294070">
      <c r="A294070" t="inlineStr">
        <is>
          <t>www.slidescarnival.com</t>
        </is>
      </c>
      <c r="B294070" t="n">
        <v>111</v>
      </c>
    </row>
    <row r="294071">
      <c r="A294071" t="inlineStr">
        <is>
          <t>www.creditcardmenu.com</t>
        </is>
      </c>
      <c r="B294071" t="n">
        <v>111</v>
      </c>
    </row>
    <row r="294072">
      <c r="A294072" t="inlineStr">
        <is>
          <t>giving.jerusalemprayerteam.org</t>
        </is>
      </c>
      <c r="B294072" t="n">
        <v>111</v>
      </c>
    </row>
    <row r="294073">
      <c r="A294073" t="inlineStr">
        <is>
          <t>free5.porntubegl.com</t>
        </is>
      </c>
      <c r="B294073" t="n">
        <v>111</v>
      </c>
    </row>
    <row r="294074">
      <c r="A294074" t="inlineStr">
        <is>
          <t>www.elitebalustrades.com.au</t>
        </is>
      </c>
      <c r="B294074" t="n">
        <v>111</v>
      </c>
    </row>
    <row r="294075">
      <c r="A294075" t="inlineStr">
        <is>
          <t>d15yx0mnc9teae.cloudfront.net</t>
        </is>
      </c>
      <c r="B294075" t="n">
        <v>111</v>
      </c>
    </row>
    <row r="294076">
      <c r="A294076" t="inlineStr">
        <is>
          <t>eraobserver.com</t>
        </is>
      </c>
      <c r="B294076" t="n">
        <v>111</v>
      </c>
    </row>
    <row r="294077">
      <c r="A294077" t="inlineStr">
        <is>
          <t>ritzkart.com</t>
        </is>
      </c>
      <c r="B294077" t="n">
        <v>111</v>
      </c>
    </row>
    <row r="294078">
      <c r="A294078" t="inlineStr">
        <is>
          <t>pulsmalaysia.com</t>
        </is>
      </c>
      <c r="B294078" t="n">
        <v>111</v>
      </c>
    </row>
    <row r="294079">
      <c r="A294079" t="inlineStr">
        <is>
          <t>www.best-website-tools.com</t>
        </is>
      </c>
      <c r="B294079" t="n">
        <v>111</v>
      </c>
    </row>
    <row r="294080">
      <c r="A294080" t="inlineStr">
        <is>
          <t>cdn.infobrand.id</t>
        </is>
      </c>
      <c r="B294080" t="n">
        <v>111</v>
      </c>
    </row>
    <row r="294081">
      <c r="A294081" t="inlineStr">
        <is>
          <t>vanatech.it</t>
        </is>
      </c>
      <c r="B294081" t="n">
        <v>111</v>
      </c>
    </row>
    <row r="294082">
      <c r="A294082" t="inlineStr">
        <is>
          <t>www.zoomyourtraffic.com</t>
        </is>
      </c>
      <c r="B294082" t="n">
        <v>111</v>
      </c>
    </row>
    <row r="294083">
      <c r="A294083" t="inlineStr">
        <is>
          <t>brianrobinson.buyygy.com</t>
        </is>
      </c>
      <c r="B294083" t="n">
        <v>111</v>
      </c>
    </row>
    <row r="294084">
      <c r="A294084" t="inlineStr">
        <is>
          <t>www.technogirl.it</t>
        </is>
      </c>
      <c r="B294084" t="n">
        <v>111</v>
      </c>
    </row>
    <row r="294085">
      <c r="A294085" t="inlineStr">
        <is>
          <t>gooddayquote.com</t>
        </is>
      </c>
      <c r="B294085" t="n">
        <v>111</v>
      </c>
    </row>
    <row r="294086">
      <c r="A294086" t="inlineStr">
        <is>
          <t>ironmongeryandmore.com</t>
        </is>
      </c>
      <c r="B294086" t="n">
        <v>111</v>
      </c>
    </row>
    <row r="294087">
      <c r="A294087" t="inlineStr">
        <is>
          <t>www.hkhangboo.com</t>
        </is>
      </c>
      <c r="B294087" t="n">
        <v>111</v>
      </c>
    </row>
    <row r="294088">
      <c r="A294088" t="inlineStr">
        <is>
          <t>www.submarinevape.com</t>
        </is>
      </c>
      <c r="B294088" t="n">
        <v>111</v>
      </c>
    </row>
    <row r="294089">
      <c r="A294089" t="inlineStr">
        <is>
          <t>www.sweetcandybuffet.co.uk</t>
        </is>
      </c>
      <c r="B294089" t="n">
        <v>111</v>
      </c>
    </row>
    <row r="294090">
      <c r="A294090" t="inlineStr">
        <is>
          <t>www.georgiaroofpro.com</t>
        </is>
      </c>
      <c r="B294090" t="n">
        <v>111</v>
      </c>
    </row>
    <row r="294091">
      <c r="A294091" t="inlineStr">
        <is>
          <t>media.abcya3.net</t>
        </is>
      </c>
      <c r="B294091" t="n">
        <v>111</v>
      </c>
    </row>
    <row r="294092">
      <c r="A294092" t="inlineStr">
        <is>
          <t>shop.yachticon.de</t>
        </is>
      </c>
      <c r="B294092" t="n">
        <v>111</v>
      </c>
    </row>
    <row r="294093">
      <c r="A294093" t="inlineStr">
        <is>
          <t>slotmode.guide</t>
        </is>
      </c>
      <c r="B294093" t="n">
        <v>111</v>
      </c>
    </row>
    <row r="294094">
      <c r="A294094" t="inlineStr">
        <is>
          <t>www.accesstca.com</t>
        </is>
      </c>
      <c r="B294094" t="n">
        <v>111</v>
      </c>
    </row>
    <row r="294095">
      <c r="A294095" t="inlineStr">
        <is>
          <t>sfandfantasy.co.uk</t>
        </is>
      </c>
      <c r="B294095" t="n">
        <v>111</v>
      </c>
    </row>
    <row r="294096">
      <c r="A294096" t="inlineStr">
        <is>
          <t>www.johnsonrarebooks.com</t>
        </is>
      </c>
      <c r="B294096" t="n">
        <v>111</v>
      </c>
    </row>
    <row r="294097">
      <c r="A294097" t="inlineStr">
        <is>
          <t>family-pajamas.com</t>
        </is>
      </c>
      <c r="B294097" t="n">
        <v>111</v>
      </c>
    </row>
    <row r="294098">
      <c r="A294098" t="inlineStr">
        <is>
          <t>www.astralhygiene.co.uk</t>
        </is>
      </c>
      <c r="B294098" t="n">
        <v>111</v>
      </c>
    </row>
    <row r="294099">
      <c r="A294099" t="inlineStr">
        <is>
          <t>afastore.net</t>
        </is>
      </c>
      <c r="B294099" t="n">
        <v>111</v>
      </c>
    </row>
    <row r="294100">
      <c r="A294100" t="inlineStr">
        <is>
          <t>kobayogas.files.wordpress.com</t>
        </is>
      </c>
      <c r="B294100" t="n">
        <v>111</v>
      </c>
    </row>
    <row r="294101">
      <c r="A294101" t="inlineStr">
        <is>
          <t>homeschoolinghighway.com</t>
        </is>
      </c>
      <c r="B294101" t="n">
        <v>111</v>
      </c>
    </row>
    <row r="294102">
      <c r="A294102" t="inlineStr">
        <is>
          <t>cdn3.rueduparapluie.fr</t>
        </is>
      </c>
      <c r="B294102" t="n">
        <v>111</v>
      </c>
    </row>
    <row r="294103">
      <c r="A294103" t="inlineStr">
        <is>
          <t>downloadkade.com</t>
        </is>
      </c>
      <c r="B294103" t="n">
        <v>111</v>
      </c>
    </row>
    <row r="294104">
      <c r="A294104" t="inlineStr">
        <is>
          <t>www.thesideblogger.com</t>
        </is>
      </c>
      <c r="B294104" t="n">
        <v>111</v>
      </c>
    </row>
    <row r="294105">
      <c r="A294105" t="inlineStr">
        <is>
          <t>etikettenbeckershop.de</t>
        </is>
      </c>
      <c r="B294105" t="n">
        <v>111</v>
      </c>
    </row>
    <row r="294106">
      <c r="A294106" t="inlineStr">
        <is>
          <t>imghost1.indiamart.com</t>
        </is>
      </c>
      <c r="B294106" t="n">
        <v>111</v>
      </c>
    </row>
    <row r="294107">
      <c r="A294107" t="inlineStr">
        <is>
          <t>www.barbarella.se</t>
        </is>
      </c>
      <c r="B294107" t="n">
        <v>111</v>
      </c>
    </row>
    <row r="294108">
      <c r="A294108" t="inlineStr">
        <is>
          <t>www.mamija.lt</t>
        </is>
      </c>
      <c r="B294108" t="n">
        <v>111</v>
      </c>
    </row>
    <row r="294109">
      <c r="A294109" t="inlineStr">
        <is>
          <t>mymerrymessylife.com</t>
        </is>
      </c>
      <c r="B294109" t="n">
        <v>111</v>
      </c>
    </row>
    <row r="294110">
      <c r="A294110" t="inlineStr">
        <is>
          <t>pokemonprice.com</t>
        </is>
      </c>
      <c r="B294110" t="n">
        <v>111</v>
      </c>
    </row>
    <row r="294111">
      <c r="A294111" t="inlineStr">
        <is>
          <t>www.officeplantsuk.com</t>
        </is>
      </c>
      <c r="B294111" t="n">
        <v>111</v>
      </c>
    </row>
    <row r="294112">
      <c r="A294112" t="inlineStr">
        <is>
          <t>fitom.pl</t>
        </is>
      </c>
      <c r="B294112" t="n">
        <v>111</v>
      </c>
    </row>
    <row r="294113">
      <c r="A294113" t="inlineStr">
        <is>
          <t>pc-mac-help.com</t>
        </is>
      </c>
      <c r="B294113" t="n">
        <v>111</v>
      </c>
    </row>
    <row r="294114">
      <c r="A294114" t="inlineStr">
        <is>
          <t>www.classicvwbugs.com</t>
        </is>
      </c>
      <c r="B294114" t="n">
        <v>111</v>
      </c>
    </row>
    <row r="294115">
      <c r="A294115" t="inlineStr">
        <is>
          <t>stockpinchic.co.uk</t>
        </is>
      </c>
      <c r="B294115" t="n">
        <v>111</v>
      </c>
    </row>
    <row r="294116">
      <c r="A294116" t="inlineStr">
        <is>
          <t>ecomelani.com</t>
        </is>
      </c>
      <c r="B294116" t="n">
        <v>111</v>
      </c>
    </row>
    <row r="294117">
      <c r="A294117" t="inlineStr">
        <is>
          <t>nl.korda.co.uk</t>
        </is>
      </c>
      <c r="B294117" t="n">
        <v>111</v>
      </c>
    </row>
    <row r="294118">
      <c r="A294118" t="inlineStr">
        <is>
          <t>t10.topxxxmovies.com</t>
        </is>
      </c>
      <c r="B294118" t="n">
        <v>111</v>
      </c>
    </row>
    <row r="294119">
      <c r="A294119" t="inlineStr">
        <is>
          <t>www.mihairdistribution.com</t>
        </is>
      </c>
      <c r="B294119" t="n">
        <v>111</v>
      </c>
    </row>
    <row r="294120">
      <c r="A294120" t="inlineStr">
        <is>
          <t>www.youworkforthem.com</t>
        </is>
      </c>
      <c r="B294120" t="n">
        <v>111</v>
      </c>
    </row>
    <row r="294121">
      <c r="A294121" t="inlineStr">
        <is>
          <t>teezco.com</t>
        </is>
      </c>
      <c r="B294121" t="n">
        <v>111</v>
      </c>
    </row>
    <row r="294122">
      <c r="A294122" t="inlineStr">
        <is>
          <t>bookstore.rose-hulman.edu</t>
        </is>
      </c>
      <c r="B294122" t="n">
        <v>111</v>
      </c>
    </row>
    <row r="294123">
      <c r="A294123" t="inlineStr">
        <is>
          <t>lomax-militaria.de</t>
        </is>
      </c>
      <c r="B294123" t="n">
        <v>111</v>
      </c>
    </row>
    <row r="294124">
      <c r="A294124" t="inlineStr">
        <is>
          <t>www.band-of-riders.com</t>
        </is>
      </c>
      <c r="B294124" t="n">
        <v>111</v>
      </c>
    </row>
    <row r="294125">
      <c r="A294125" t="inlineStr">
        <is>
          <t>atoda-com.3dcartstores.com</t>
        </is>
      </c>
      <c r="B294125" t="n">
        <v>111</v>
      </c>
    </row>
    <row r="294126">
      <c r="A294126" t="inlineStr">
        <is>
          <t>www.disturb.es</t>
        </is>
      </c>
      <c r="B294126" t="n">
        <v>111</v>
      </c>
    </row>
    <row r="294127">
      <c r="A294127" t="inlineStr">
        <is>
          <t>emploi.co</t>
        </is>
      </c>
      <c r="B294127" t="n">
        <v>111</v>
      </c>
    </row>
    <row r="294128">
      <c r="A294128" t="inlineStr">
        <is>
          <t>eng.generator.pl</t>
        </is>
      </c>
      <c r="B294128" t="n">
        <v>111</v>
      </c>
    </row>
    <row r="294129">
      <c r="A294129" t="inlineStr">
        <is>
          <t>shop.kiesewetter.de</t>
        </is>
      </c>
      <c r="B294129" t="n">
        <v>111</v>
      </c>
    </row>
    <row r="294130">
      <c r="A294130" t="inlineStr">
        <is>
          <t>freshcutprints.com</t>
        </is>
      </c>
      <c r="B294130" t="n">
        <v>111</v>
      </c>
    </row>
    <row r="294131">
      <c r="A294131" t="inlineStr">
        <is>
          <t>videomusicalis.com</t>
        </is>
      </c>
      <c r="B294131" t="n">
        <v>111</v>
      </c>
    </row>
    <row r="294132">
      <c r="A294132" t="inlineStr">
        <is>
          <t>www.forbesco.co.nz</t>
        </is>
      </c>
      <c r="B294132" t="n">
        <v>111</v>
      </c>
    </row>
    <row r="294133">
      <c r="A294133" t="inlineStr">
        <is>
          <t>gozofa.com</t>
        </is>
      </c>
      <c r="B294133" t="n">
        <v>111</v>
      </c>
    </row>
    <row r="294134">
      <c r="A294134" t="inlineStr">
        <is>
          <t>mijnplatenzaak.nl</t>
        </is>
      </c>
      <c r="B294134" t="n">
        <v>111</v>
      </c>
    </row>
    <row r="294135">
      <c r="A294135" t="inlineStr">
        <is>
          <t>static.bodet-time.com</t>
        </is>
      </c>
      <c r="B294135" t="n">
        <v>111</v>
      </c>
    </row>
    <row r="294136">
      <c r="A294136" t="inlineStr">
        <is>
          <t>www.ambilight.hu</t>
        </is>
      </c>
      <c r="B294136" t="n">
        <v>111</v>
      </c>
    </row>
    <row r="294137">
      <c r="A294137" t="inlineStr">
        <is>
          <t>www.amavi.com.kw</t>
        </is>
      </c>
      <c r="B294137" t="n">
        <v>111</v>
      </c>
    </row>
    <row r="294138">
      <c r="A294138" t="inlineStr">
        <is>
          <t>www.signblasters.com</t>
        </is>
      </c>
      <c r="B294138" t="n">
        <v>111</v>
      </c>
    </row>
    <row r="294139">
      <c r="A294139" t="inlineStr">
        <is>
          <t>thumbs.gayporntube.me</t>
        </is>
      </c>
      <c r="B294139" t="n">
        <v>111</v>
      </c>
    </row>
    <row r="294140">
      <c r="A294140" t="inlineStr">
        <is>
          <t>spsreviews.com</t>
        </is>
      </c>
      <c r="B294140" t="n">
        <v>111</v>
      </c>
    </row>
    <row r="294141">
      <c r="A294141" t="inlineStr">
        <is>
          <t>img.latexbabe.me</t>
        </is>
      </c>
      <c r="B294141" t="n">
        <v>111</v>
      </c>
    </row>
    <row r="294142">
      <c r="A294142" t="inlineStr">
        <is>
          <t>essex-focus.co.uk</t>
        </is>
      </c>
      <c r="B294142" t="n">
        <v>111</v>
      </c>
    </row>
    <row r="294143">
      <c r="A294143" t="inlineStr">
        <is>
          <t>seele.ee</t>
        </is>
      </c>
      <c r="B294143" t="n">
        <v>111</v>
      </c>
    </row>
    <row r="294144">
      <c r="A294144" t="inlineStr">
        <is>
          <t>zonenutrition.me</t>
        </is>
      </c>
      <c r="B294144" t="n">
        <v>111</v>
      </c>
    </row>
    <row r="294145">
      <c r="A294145" t="inlineStr">
        <is>
          <t>drogeriatesta.pl</t>
        </is>
      </c>
      <c r="B294145" t="n">
        <v>111</v>
      </c>
    </row>
    <row r="294146">
      <c r="A294146" t="inlineStr">
        <is>
          <t>www.aaaresidentialrehab.com</t>
        </is>
      </c>
      <c r="B294146" t="n">
        <v>111</v>
      </c>
    </row>
    <row r="294147">
      <c r="A294147" t="inlineStr">
        <is>
          <t>www.titandirect.co.uk</t>
        </is>
      </c>
      <c r="B294147" t="n">
        <v>111</v>
      </c>
    </row>
    <row r="294148">
      <c r="A294148" t="inlineStr">
        <is>
          <t>stannesflorist.com.au</t>
        </is>
      </c>
      <c r="B294148" t="n">
        <v>111</v>
      </c>
    </row>
    <row r="294149">
      <c r="A294149" t="inlineStr">
        <is>
          <t>www.nesteggantiques.co.uk</t>
        </is>
      </c>
      <c r="B294149" t="n">
        <v>111</v>
      </c>
    </row>
    <row r="294150">
      <c r="A294150" t="inlineStr">
        <is>
          <t>www.krafezee.com</t>
        </is>
      </c>
      <c r="B294150" t="n">
        <v>111</v>
      </c>
    </row>
    <row r="294151">
      <c r="A294151" t="inlineStr">
        <is>
          <t>rosepaperpress.com</t>
        </is>
      </c>
      <c r="B294151" t="n">
        <v>111</v>
      </c>
    </row>
    <row r="294152">
      <c r="A294152" t="inlineStr">
        <is>
          <t>www.universalbeauty.com</t>
        </is>
      </c>
      <c r="B294152" t="n">
        <v>111</v>
      </c>
    </row>
    <row r="294153">
      <c r="A294153" t="inlineStr">
        <is>
          <t>www.heavydutypipeclamps.com</t>
        </is>
      </c>
      <c r="B294153" t="n">
        <v>111</v>
      </c>
    </row>
    <row r="294154">
      <c r="A294154" t="inlineStr">
        <is>
          <t>www.cdk.fr</t>
        </is>
      </c>
      <c r="B294154" t="n">
        <v>111</v>
      </c>
    </row>
    <row r="294155">
      <c r="A294155" t="inlineStr">
        <is>
          <t>www.wishgoodmorning.com</t>
        </is>
      </c>
      <c r="B294155" t="n">
        <v>111</v>
      </c>
    </row>
    <row r="294156">
      <c r="A294156" t="inlineStr">
        <is>
          <t>todo-vision.com.ar</t>
        </is>
      </c>
      <c r="B294156" t="n">
        <v>111</v>
      </c>
    </row>
    <row r="294157">
      <c r="A294157" t="inlineStr">
        <is>
          <t>www.lhasaoms.com</t>
        </is>
      </c>
      <c r="B294157" t="n">
        <v>111</v>
      </c>
    </row>
    <row r="294158">
      <c r="A294158" t="inlineStr">
        <is>
          <t>remaginetoys.com</t>
        </is>
      </c>
      <c r="B294158" t="n">
        <v>111</v>
      </c>
    </row>
    <row r="294159">
      <c r="A294159" t="inlineStr">
        <is>
          <t>www.storkmama.com</t>
        </is>
      </c>
      <c r="B294159" t="n">
        <v>111</v>
      </c>
    </row>
    <row r="294160">
      <c r="A294160" t="inlineStr">
        <is>
          <t>www.fesalchemiclab.com</t>
        </is>
      </c>
      <c r="B294160" t="n">
        <v>111</v>
      </c>
    </row>
    <row r="294161">
      <c r="A294161" t="inlineStr">
        <is>
          <t>cdn3.video-play.pl</t>
        </is>
      </c>
      <c r="B294161" t="n">
        <v>111</v>
      </c>
    </row>
    <row r="294162">
      <c r="A294162" t="inlineStr">
        <is>
          <t>vev.icu</t>
        </is>
      </c>
      <c r="B294162" t="n">
        <v>111</v>
      </c>
    </row>
    <row r="294163">
      <c r="A294163" t="inlineStr">
        <is>
          <t>images.hand-sanitizer.org</t>
        </is>
      </c>
      <c r="B294163" t="n">
        <v>111</v>
      </c>
    </row>
    <row r="294164">
      <c r="A294164" t="inlineStr">
        <is>
          <t>mzzpearl.com</t>
        </is>
      </c>
      <c r="B294164" t="n">
        <v>111</v>
      </c>
    </row>
    <row r="294165">
      <c r="A294165" t="inlineStr">
        <is>
          <t>www.shinfang.com</t>
        </is>
      </c>
      <c r="B294165" t="n">
        <v>111</v>
      </c>
    </row>
    <row r="294166">
      <c r="A294166" t="inlineStr">
        <is>
          <t>cstpdx.com</t>
        </is>
      </c>
      <c r="B294166" t="n">
        <v>111</v>
      </c>
    </row>
    <row r="294167">
      <c r="A294167" t="inlineStr">
        <is>
          <t>freeautomotivenews.com</t>
        </is>
      </c>
      <c r="B294167" t="n">
        <v>111</v>
      </c>
    </row>
    <row r="294168">
      <c r="A294168" t="inlineStr">
        <is>
          <t>www.bigshopping.ch</t>
        </is>
      </c>
      <c r="B294168" t="n">
        <v>111</v>
      </c>
    </row>
    <row r="294169">
      <c r="A294169" t="inlineStr">
        <is>
          <t>www.inkxpro.com</t>
        </is>
      </c>
      <c r="B294169" t="n">
        <v>111</v>
      </c>
    </row>
    <row r="294170">
      <c r="A294170" t="inlineStr">
        <is>
          <t>pixieland.co.uk</t>
        </is>
      </c>
      <c r="B294170" t="n">
        <v>111</v>
      </c>
    </row>
    <row r="294171">
      <c r="A294171" t="inlineStr">
        <is>
          <t>www.lacexclusive.com</t>
        </is>
      </c>
      <c r="B294171" t="n">
        <v>111</v>
      </c>
    </row>
    <row r="294172">
      <c r="A294172" t="inlineStr">
        <is>
          <t>bbcloud.blackbox.com</t>
        </is>
      </c>
      <c r="B294172" t="n">
        <v>111</v>
      </c>
    </row>
    <row r="294173">
      <c r="A294173" t="inlineStr">
        <is>
          <t>www.midwestfence.com</t>
        </is>
      </c>
      <c r="B294173" t="n">
        <v>111</v>
      </c>
    </row>
    <row r="294174">
      <c r="A294174" t="inlineStr">
        <is>
          <t>www.documentation-pdf.com</t>
        </is>
      </c>
      <c r="B294174" t="n">
        <v>111</v>
      </c>
    </row>
    <row r="294175">
      <c r="A294175" t="inlineStr">
        <is>
          <t>www.u-nitt.com</t>
        </is>
      </c>
      <c r="B294175" t="n">
        <v>111</v>
      </c>
    </row>
    <row r="294176">
      <c r="A294176" t="inlineStr">
        <is>
          <t>www.outdoortoys4kids.com</t>
        </is>
      </c>
      <c r="B294176" t="n">
        <v>111</v>
      </c>
    </row>
    <row r="294177">
      <c r="A294177" t="inlineStr">
        <is>
          <t>cdn.asian-o.com</t>
        </is>
      </c>
      <c r="B294177" t="n">
        <v>111</v>
      </c>
    </row>
    <row r="294178">
      <c r="A294178" t="inlineStr">
        <is>
          <t>ottoman.ca</t>
        </is>
      </c>
      <c r="B294178" t="n">
        <v>111</v>
      </c>
    </row>
    <row r="294179">
      <c r="A294179" t="inlineStr">
        <is>
          <t>www.plantplaces.com</t>
        </is>
      </c>
      <c r="B294179" t="n">
        <v>111</v>
      </c>
    </row>
    <row r="294180">
      <c r="A294180" t="inlineStr">
        <is>
          <t>www.eleven36balloons.com</t>
        </is>
      </c>
      <c r="B294180" t="n">
        <v>111</v>
      </c>
    </row>
    <row r="294181">
      <c r="A294181" t="inlineStr">
        <is>
          <t>www.climatehvac.com.au</t>
        </is>
      </c>
      <c r="B294181" t="n">
        <v>111</v>
      </c>
    </row>
    <row r="294182">
      <c r="A294182" t="inlineStr">
        <is>
          <t>www.pipezonewholesale.com</t>
        </is>
      </c>
      <c r="B294182" t="n">
        <v>111</v>
      </c>
    </row>
    <row r="294183">
      <c r="A294183" t="inlineStr">
        <is>
          <t>www.grydis.no</t>
        </is>
      </c>
      <c r="B294183" t="n">
        <v>111</v>
      </c>
    </row>
    <row r="294184">
      <c r="A294184" t="inlineStr">
        <is>
          <t>www.hibba.nl</t>
        </is>
      </c>
      <c r="B294184" t="n">
        <v>111</v>
      </c>
    </row>
    <row r="294185">
      <c r="A294185" t="inlineStr">
        <is>
          <t>tobacconistas.gr</t>
        </is>
      </c>
      <c r="B294185" t="n">
        <v>111</v>
      </c>
    </row>
    <row r="294186">
      <c r="A294186" t="inlineStr">
        <is>
          <t>natashapizzey.files.wordpress.com</t>
        </is>
      </c>
      <c r="B294186" t="n">
        <v>111</v>
      </c>
    </row>
    <row r="294187">
      <c r="A294187" t="inlineStr">
        <is>
          <t>stockmarketpartner.com</t>
        </is>
      </c>
      <c r="B294187" t="n">
        <v>111</v>
      </c>
    </row>
    <row r="294188">
      <c r="A294188" t="inlineStr">
        <is>
          <t>www.mclemoreauction.com</t>
        </is>
      </c>
      <c r="B294188" t="n">
        <v>111</v>
      </c>
    </row>
    <row r="294189">
      <c r="A294189" t="inlineStr">
        <is>
          <t>www.armurerie-steflo-lyon.com</t>
        </is>
      </c>
      <c r="B294189" t="n">
        <v>111</v>
      </c>
    </row>
    <row r="294190">
      <c r="A294190" t="inlineStr">
        <is>
          <t>www.carlin.es</t>
        </is>
      </c>
      <c r="B294190" t="n">
        <v>111</v>
      </c>
    </row>
    <row r="294191">
      <c r="A294191" t="inlineStr">
        <is>
          <t>www.dfiplus.com</t>
        </is>
      </c>
      <c r="B294191" t="n">
        <v>111</v>
      </c>
    </row>
    <row r="294192">
      <c r="A294192" t="inlineStr">
        <is>
          <t>doblevdoble.com</t>
        </is>
      </c>
      <c r="B294192" t="n">
        <v>111</v>
      </c>
    </row>
    <row r="294193">
      <c r="A294193" t="inlineStr">
        <is>
          <t>hands-on.cloud</t>
        </is>
      </c>
      <c r="B294193" t="n">
        <v>111</v>
      </c>
    </row>
    <row r="294194">
      <c r="A294194" t="inlineStr">
        <is>
          <t>successfullhcgdiet.com</t>
        </is>
      </c>
      <c r="B294194" t="n">
        <v>111</v>
      </c>
    </row>
    <row r="294195">
      <c r="A294195" t="inlineStr">
        <is>
          <t>haxpc.net</t>
        </is>
      </c>
      <c r="B294195" t="n">
        <v>111</v>
      </c>
    </row>
    <row r="294196">
      <c r="A294196" t="inlineStr">
        <is>
          <t>www.infophilic.com</t>
        </is>
      </c>
      <c r="B294196" t="n">
        <v>111</v>
      </c>
    </row>
    <row r="294197">
      <c r="A294197" t="inlineStr">
        <is>
          <t>www.brownwoodsouthwestappliance.com</t>
        </is>
      </c>
      <c r="B294197" t="n">
        <v>111</v>
      </c>
    </row>
    <row r="294198">
      <c r="A294198" t="inlineStr">
        <is>
          <t>i1.dvdl.net</t>
        </is>
      </c>
      <c r="B294198" t="n">
        <v>111</v>
      </c>
    </row>
    <row r="294199">
      <c r="A294199" t="inlineStr">
        <is>
          <t>www.compressmattress.com</t>
        </is>
      </c>
      <c r="B294199" t="n">
        <v>111</v>
      </c>
    </row>
    <row r="294200">
      <c r="A294200" t="inlineStr">
        <is>
          <t>www.bergfuchs.at</t>
        </is>
      </c>
      <c r="B294200" t="n">
        <v>111</v>
      </c>
    </row>
    <row r="294201">
      <c r="A294201" t="inlineStr">
        <is>
          <t>heating-contractors.regionaldirectory.us</t>
        </is>
      </c>
      <c r="B294201" t="n">
        <v>111</v>
      </c>
    </row>
    <row r="294202">
      <c r="A294202" t="inlineStr">
        <is>
          <t>www.ezselection.ca</t>
        </is>
      </c>
      <c r="B294202" t="n">
        <v>111</v>
      </c>
    </row>
    <row r="294203">
      <c r="A294203" t="inlineStr">
        <is>
          <t>www.avomarks.fr</t>
        </is>
      </c>
      <c r="B294203" t="n">
        <v>111</v>
      </c>
    </row>
    <row r="294204">
      <c r="A294204" t="inlineStr">
        <is>
          <t>www.siliconebeadsupplies.co.uk</t>
        </is>
      </c>
      <c r="B294204" t="n">
        <v>111</v>
      </c>
    </row>
    <row r="294205">
      <c r="A294205" t="inlineStr">
        <is>
          <t>img.squirtbabes.net</t>
        </is>
      </c>
      <c r="B294205" t="n">
        <v>111</v>
      </c>
    </row>
    <row r="294206">
      <c r="A294206" t="inlineStr">
        <is>
          <t>wetmomporn.com</t>
        </is>
      </c>
      <c r="B294206" t="n">
        <v>111</v>
      </c>
    </row>
    <row r="294207">
      <c r="A294207" t="inlineStr">
        <is>
          <t>keyfast.it</t>
        </is>
      </c>
      <c r="B294207" t="n">
        <v>111</v>
      </c>
    </row>
    <row r="294208">
      <c r="A294208" t="inlineStr">
        <is>
          <t>petpourrichicago.com</t>
        </is>
      </c>
      <c r="B294208" t="n">
        <v>111</v>
      </c>
    </row>
    <row r="294209">
      <c r="A294209" t="inlineStr">
        <is>
          <t>rostov.lauty.ru</t>
        </is>
      </c>
      <c r="B294209" t="n">
        <v>111</v>
      </c>
    </row>
    <row r="294210">
      <c r="A294210" t="inlineStr">
        <is>
          <t>deknarf.files.wordpress.com</t>
        </is>
      </c>
      <c r="B294210" t="n">
        <v>111</v>
      </c>
    </row>
    <row r="294211">
      <c r="A294211" t="inlineStr">
        <is>
          <t>www.b360hobbies.com</t>
        </is>
      </c>
      <c r="B294211" t="n">
        <v>111</v>
      </c>
    </row>
    <row r="294212">
      <c r="A294212" t="inlineStr">
        <is>
          <t>www.mon-heros.com</t>
        </is>
      </c>
      <c r="B294212" t="n">
        <v>111</v>
      </c>
    </row>
    <row r="294213">
      <c r="A294213" t="inlineStr">
        <is>
          <t>plants.minorsgardencenter.com</t>
        </is>
      </c>
      <c r="B294213" t="n">
        <v>111</v>
      </c>
    </row>
    <row r="294214">
      <c r="A294214" t="inlineStr">
        <is>
          <t>r-games.net</t>
        </is>
      </c>
      <c r="B294214" t="n">
        <v>111</v>
      </c>
    </row>
    <row r="294215">
      <c r="A294215" t="inlineStr">
        <is>
          <t>electricremotepower.com</t>
        </is>
      </c>
      <c r="B294215" t="n">
        <v>111</v>
      </c>
    </row>
    <row r="294216">
      <c r="A294216" t="inlineStr">
        <is>
          <t>facebonerdotcom.files.wordpress.com</t>
        </is>
      </c>
      <c r="B294216" t="n">
        <v>111</v>
      </c>
    </row>
    <row r="294217">
      <c r="A294217" t="inlineStr">
        <is>
          <t>st5.milfstube.net</t>
        </is>
      </c>
      <c r="B294217" t="n">
        <v>111</v>
      </c>
    </row>
    <row r="294218">
      <c r="A294218" t="inlineStr">
        <is>
          <t>www.cdminilp.com</t>
        </is>
      </c>
      <c r="B294218" t="n">
        <v>111</v>
      </c>
    </row>
    <row r="294219">
      <c r="A294219" t="inlineStr">
        <is>
          <t>img6.spartoo.nl</t>
        </is>
      </c>
      <c r="B294219" t="n">
        <v>111</v>
      </c>
    </row>
    <row r="294220">
      <c r="A294220" t="inlineStr">
        <is>
          <t>www.elefantenok.ru</t>
        </is>
      </c>
      <c r="B294220" t="n">
        <v>111</v>
      </c>
    </row>
    <row r="294221">
      <c r="A294221" t="inlineStr">
        <is>
          <t>lingerie-moms.com</t>
        </is>
      </c>
      <c r="B294221" t="n">
        <v>111</v>
      </c>
    </row>
    <row r="294222">
      <c r="A294222" t="inlineStr">
        <is>
          <t>www.hbyesonsteel.com</t>
        </is>
      </c>
      <c r="B294222" t="n">
        <v>111</v>
      </c>
    </row>
    <row r="294223">
      <c r="A294223" t="inlineStr">
        <is>
          <t>motek.com.pl</t>
        </is>
      </c>
      <c r="B294223" t="n">
        <v>111</v>
      </c>
    </row>
    <row r="294224">
      <c r="A294224" t="inlineStr">
        <is>
          <t>www.oregon-electronics.com</t>
        </is>
      </c>
      <c r="B294224" t="n">
        <v>111</v>
      </c>
    </row>
    <row r="294225">
      <c r="A294225" t="inlineStr">
        <is>
          <t>grafikstick.com</t>
        </is>
      </c>
      <c r="B294225" t="n">
        <v>111</v>
      </c>
    </row>
    <row r="294226">
      <c r="A294226" t="inlineStr">
        <is>
          <t>utilityfasteners.co.uk</t>
        </is>
      </c>
      <c r="B294226" t="n">
        <v>111</v>
      </c>
    </row>
    <row r="294227">
      <c r="A294227" t="inlineStr">
        <is>
          <t>perceptiontrainers.com</t>
        </is>
      </c>
      <c r="B294227" t="n">
        <v>111</v>
      </c>
    </row>
    <row r="294228">
      <c r="A294228" t="inlineStr">
        <is>
          <t>descarga.top</t>
        </is>
      </c>
      <c r="B294228" t="n">
        <v>111</v>
      </c>
    </row>
    <row r="294229">
      <c r="A294229" t="inlineStr">
        <is>
          <t>lightdesignsystems.com</t>
        </is>
      </c>
      <c r="B294229" t="n">
        <v>111</v>
      </c>
    </row>
    <row r="294230">
      <c r="A294230" t="inlineStr">
        <is>
          <t>www.um.diskdrive.co.za</t>
        </is>
      </c>
      <c r="B294230" t="n">
        <v>111</v>
      </c>
    </row>
    <row r="294231">
      <c r="A294231" t="inlineStr">
        <is>
          <t>www.woodenurecover.com</t>
        </is>
      </c>
      <c r="B294231" t="n">
        <v>111</v>
      </c>
    </row>
    <row r="294232">
      <c r="A294232" t="inlineStr">
        <is>
          <t>plants.greenthumbgarden.ca</t>
        </is>
      </c>
      <c r="B294232" t="n">
        <v>111</v>
      </c>
    </row>
    <row r="294233">
      <c r="A294233" t="inlineStr">
        <is>
          <t>www.markgrace.com</t>
        </is>
      </c>
      <c r="B294233" t="n">
        <v>111</v>
      </c>
    </row>
    <row r="294234">
      <c r="A294234" t="inlineStr">
        <is>
          <t>www.galaxyxtra.com</t>
        </is>
      </c>
      <c r="B294234" t="n">
        <v>111</v>
      </c>
    </row>
    <row r="294235">
      <c r="A294235" t="inlineStr">
        <is>
          <t>m.deco-ballmill.com</t>
        </is>
      </c>
      <c r="B294235" t="n">
        <v>111</v>
      </c>
    </row>
    <row r="294236">
      <c r="A294236" t="inlineStr">
        <is>
          <t>de.productreviews24.net</t>
        </is>
      </c>
      <c r="B294236" t="n">
        <v>111</v>
      </c>
    </row>
    <row r="294237">
      <c r="A294237" t="inlineStr">
        <is>
          <t>hairlinesonline.com</t>
        </is>
      </c>
      <c r="B294237" t="n">
        <v>111</v>
      </c>
    </row>
    <row r="294238">
      <c r="A294238" t="inlineStr">
        <is>
          <t>www.questtlaser.com</t>
        </is>
      </c>
      <c r="B294238" t="n">
        <v>111</v>
      </c>
    </row>
    <row r="294239">
      <c r="A294239" t="inlineStr">
        <is>
          <t>atvsreviews.com</t>
        </is>
      </c>
      <c r="B294239" t="n">
        <v>111</v>
      </c>
    </row>
    <row r="294240">
      <c r="A294240" t="inlineStr">
        <is>
          <t>selfishparker.com</t>
        </is>
      </c>
      <c r="B294240" t="n">
        <v>111</v>
      </c>
    </row>
    <row r="294241">
      <c r="A294241" t="inlineStr">
        <is>
          <t>www.jeanscanvas.com</t>
        </is>
      </c>
      <c r="B294241" t="n">
        <v>111</v>
      </c>
    </row>
    <row r="294242">
      <c r="A294242" t="inlineStr">
        <is>
          <t>www.wilson-sport.sk</t>
        </is>
      </c>
      <c r="B294242" t="n">
        <v>111</v>
      </c>
    </row>
    <row r="294243">
      <c r="A294243" t="inlineStr">
        <is>
          <t>www.swisstuning.ch</t>
        </is>
      </c>
      <c r="B294243" t="n">
        <v>111</v>
      </c>
    </row>
    <row r="294244">
      <c r="A294244" t="inlineStr">
        <is>
          <t>yoghi.com</t>
        </is>
      </c>
      <c r="B294244" t="n">
        <v>111</v>
      </c>
    </row>
    <row r="294245">
      <c r="A294245" t="inlineStr">
        <is>
          <t>www.hobbypro.com.hk</t>
        </is>
      </c>
      <c r="B294245" t="n">
        <v>111</v>
      </c>
    </row>
    <row r="294246">
      <c r="A294246" t="inlineStr">
        <is>
          <t>bluestarcarpentry.com</t>
        </is>
      </c>
      <c r="B294246" t="n">
        <v>111</v>
      </c>
    </row>
    <row r="294247">
      <c r="A294247" t="inlineStr">
        <is>
          <t>data.weatherzone.com.au</t>
        </is>
      </c>
      <c r="B294247" t="n">
        <v>111</v>
      </c>
    </row>
    <row r="294248">
      <c r="A294248" t="inlineStr">
        <is>
          <t>floorelf.com</t>
        </is>
      </c>
      <c r="B294248" t="n">
        <v>111</v>
      </c>
    </row>
    <row r="294249">
      <c r="A294249" t="inlineStr">
        <is>
          <t>pharmacylive.gr</t>
        </is>
      </c>
      <c r="B294249" t="n">
        <v>111</v>
      </c>
    </row>
    <row r="294250">
      <c r="A294250" t="inlineStr">
        <is>
          <t>www.ventemaillotdefootpascher.fr</t>
        </is>
      </c>
      <c r="B294250" t="n">
        <v>111</v>
      </c>
    </row>
    <row r="294251">
      <c r="A294251" t="inlineStr">
        <is>
          <t>www.lyceummedia.com</t>
        </is>
      </c>
      <c r="B294251" t="n">
        <v>111</v>
      </c>
    </row>
    <row r="294252">
      <c r="A294252" t="inlineStr">
        <is>
          <t>www.rollingthundercycles.com</t>
        </is>
      </c>
      <c r="B294252" t="n">
        <v>111</v>
      </c>
    </row>
    <row r="294253">
      <c r="A294253" t="inlineStr">
        <is>
          <t>www.powerstream.com</t>
        </is>
      </c>
      <c r="B294253" t="n">
        <v>111</v>
      </c>
    </row>
    <row r="294254">
      <c r="A294254" t="inlineStr">
        <is>
          <t>www.cncmotorcyclesparts.com</t>
        </is>
      </c>
      <c r="B294254" t="n">
        <v>111</v>
      </c>
    </row>
    <row r="294255">
      <c r="A294255" t="inlineStr">
        <is>
          <t>www.fengyalight.com</t>
        </is>
      </c>
      <c r="B294255" t="n">
        <v>111</v>
      </c>
    </row>
    <row r="294256">
      <c r="A294256" t="inlineStr">
        <is>
          <t>www.fortunabooks.com</t>
        </is>
      </c>
      <c r="B294256" t="n">
        <v>111</v>
      </c>
    </row>
    <row r="294257">
      <c r="A294257" t="inlineStr">
        <is>
          <t>slots-77.com</t>
        </is>
      </c>
      <c r="B294257" t="n">
        <v>111</v>
      </c>
    </row>
    <row r="294258">
      <c r="A294258" t="inlineStr">
        <is>
          <t>abakan.galara.ru</t>
        </is>
      </c>
      <c r="B294258" t="n">
        <v>111</v>
      </c>
    </row>
    <row r="294259">
      <c r="A294259" t="inlineStr">
        <is>
          <t>www.chosen29.com</t>
        </is>
      </c>
      <c r="B294259" t="n">
        <v>111</v>
      </c>
    </row>
    <row r="294260">
      <c r="A294260" t="inlineStr">
        <is>
          <t>www.mrdiy.com.my</t>
        </is>
      </c>
      <c r="B294260" t="n">
        <v>111</v>
      </c>
    </row>
    <row r="294261">
      <c r="A294261" t="inlineStr">
        <is>
          <t>www.onpharm.gr</t>
        </is>
      </c>
      <c r="B294261" t="n">
        <v>111</v>
      </c>
    </row>
    <row r="294262">
      <c r="A294262" t="inlineStr">
        <is>
          <t>rqrorwxhrikroi5o.ldycdn.com</t>
        </is>
      </c>
      <c r="B294262" t="n">
        <v>111</v>
      </c>
    </row>
    <row r="294263">
      <c r="A294263" t="inlineStr">
        <is>
          <t>xn--80af7bai.xn--80adxhks</t>
        </is>
      </c>
      <c r="B294263" t="n">
        <v>111</v>
      </c>
    </row>
    <row r="294264">
      <c r="A294264" t="inlineStr">
        <is>
          <t>www.spohn.net</t>
        </is>
      </c>
      <c r="B294264" t="n">
        <v>111</v>
      </c>
    </row>
    <row r="294265">
      <c r="A294265" t="inlineStr">
        <is>
          <t>www.strawberrytongue.com</t>
        </is>
      </c>
      <c r="B294265" t="n">
        <v>111</v>
      </c>
    </row>
    <row r="294266">
      <c r="A294266" t="inlineStr">
        <is>
          <t>ekb-sportpit.ru</t>
        </is>
      </c>
      <c r="B294266" t="n">
        <v>111</v>
      </c>
    </row>
    <row r="294267">
      <c r="A294267" t="inlineStr">
        <is>
          <t>jeffgrantteam.com</t>
        </is>
      </c>
      <c r="B294267" t="n">
        <v>111</v>
      </c>
    </row>
    <row r="294268">
      <c r="A294268" t="inlineStr">
        <is>
          <t>fmcgimport.com</t>
        </is>
      </c>
      <c r="B294268" t="n">
        <v>111</v>
      </c>
    </row>
    <row r="294269">
      <c r="A294269" t="inlineStr">
        <is>
          <t>www.adamscheinermd.com</t>
        </is>
      </c>
      <c r="B294269" t="n">
        <v>111</v>
      </c>
    </row>
    <row r="294270">
      <c r="A294270" t="inlineStr">
        <is>
          <t>lotus.gr</t>
        </is>
      </c>
      <c r="B294270" t="n">
        <v>111</v>
      </c>
    </row>
    <row r="294271">
      <c r="A294271" t="inlineStr">
        <is>
          <t>www.imaios.com</t>
        </is>
      </c>
      <c r="B294271" t="n">
        <v>111</v>
      </c>
    </row>
    <row r="294272">
      <c r="A294272" t="inlineStr">
        <is>
          <t>olamperfumes.com</t>
        </is>
      </c>
      <c r="B294272" t="n">
        <v>111</v>
      </c>
    </row>
    <row r="294273">
      <c r="A294273" t="inlineStr">
        <is>
          <t>schmerzkongress2013.de</t>
        </is>
      </c>
      <c r="B294273" t="n">
        <v>111</v>
      </c>
    </row>
    <row r="294274">
      <c r="A294274" t="inlineStr">
        <is>
          <t>www.sportnutrition24.de</t>
        </is>
      </c>
      <c r="B294274" t="n">
        <v>111</v>
      </c>
    </row>
    <row r="294275">
      <c r="A294275" t="inlineStr">
        <is>
          <t>dive-hurghada.fr</t>
        </is>
      </c>
      <c r="B294275" t="n">
        <v>111</v>
      </c>
    </row>
    <row r="294276">
      <c r="A294276" t="inlineStr">
        <is>
          <t>www.bhdaves.com</t>
        </is>
      </c>
      <c r="B294276" t="n">
        <v>111</v>
      </c>
    </row>
    <row r="294277">
      <c r="A294277" t="inlineStr">
        <is>
          <t>electronicsdesk.com</t>
        </is>
      </c>
      <c r="B294277" t="n">
        <v>111</v>
      </c>
    </row>
    <row r="294278">
      <c r="A294278" t="inlineStr">
        <is>
          <t>cdn.smartkiddo.com</t>
        </is>
      </c>
      <c r="B294278" t="n">
        <v>111</v>
      </c>
    </row>
    <row r="294279">
      <c r="A294279" t="inlineStr">
        <is>
          <t>media.treaja.com</t>
        </is>
      </c>
      <c r="B294279" t="n">
        <v>111</v>
      </c>
    </row>
    <row r="294280">
      <c r="A294280" t="inlineStr">
        <is>
          <t>asad-sons.com</t>
        </is>
      </c>
      <c r="B294280" t="n">
        <v>111</v>
      </c>
    </row>
    <row r="294281">
      <c r="A294281" t="inlineStr">
        <is>
          <t>verpeliculasporno.gratis</t>
        </is>
      </c>
      <c r="B294281" t="n">
        <v>111</v>
      </c>
    </row>
    <row r="294282">
      <c r="A294282" t="inlineStr">
        <is>
          <t>www.opony.com</t>
        </is>
      </c>
      <c r="B294282" t="n">
        <v>111</v>
      </c>
    </row>
    <row r="294283">
      <c r="A294283" t="inlineStr">
        <is>
          <t>www.realamulet.com</t>
        </is>
      </c>
      <c r="B294283" t="n">
        <v>111</v>
      </c>
    </row>
    <row r="294284">
      <c r="A294284" t="inlineStr">
        <is>
          <t>teeselling.com</t>
        </is>
      </c>
      <c r="B294284" t="n">
        <v>111</v>
      </c>
    </row>
    <row r="294285">
      <c r="A294285" t="inlineStr">
        <is>
          <t>aimixconcretemixer.com</t>
        </is>
      </c>
      <c r="B294285" t="n">
        <v>111</v>
      </c>
    </row>
    <row r="294286">
      <c r="A294286" t="inlineStr">
        <is>
          <t>www.casino9online.com</t>
        </is>
      </c>
      <c r="B294286" t="n">
        <v>111</v>
      </c>
    </row>
    <row r="294287">
      <c r="A294287" t="inlineStr">
        <is>
          <t>streamfinder.com</t>
        </is>
      </c>
      <c r="B294287" t="n">
        <v>111</v>
      </c>
    </row>
    <row r="294288">
      <c r="A294288" t="inlineStr">
        <is>
          <t>677000.smushcdn.com</t>
        </is>
      </c>
      <c r="B294288" t="n">
        <v>111</v>
      </c>
    </row>
    <row r="294289">
      <c r="A294289" t="inlineStr">
        <is>
          <t>www.biblejournalingministries.com</t>
        </is>
      </c>
      <c r="B294289" t="n">
        <v>111</v>
      </c>
    </row>
    <row r="294290">
      <c r="A294290" t="inlineStr">
        <is>
          <t>allmedialink.com</t>
        </is>
      </c>
      <c r="B294290" t="n">
        <v>111</v>
      </c>
    </row>
    <row r="294291">
      <c r="A294291" t="inlineStr">
        <is>
          <t>cattlerange.blob.core.windows.net</t>
        </is>
      </c>
      <c r="B294291" t="n">
        <v>111</v>
      </c>
    </row>
    <row r="294292">
      <c r="A294292" t="inlineStr">
        <is>
          <t>i.t-rp.co.uk</t>
        </is>
      </c>
      <c r="B294292" t="n">
        <v>111</v>
      </c>
    </row>
    <row r="294293">
      <c r="A294293" t="inlineStr">
        <is>
          <t>photos.gmt94.com</t>
        </is>
      </c>
      <c r="B294293" t="n">
        <v>111</v>
      </c>
    </row>
    <row r="294294">
      <c r="A294294" t="inlineStr">
        <is>
          <t>catalog.converters.com</t>
        </is>
      </c>
      <c r="B294294" t="n">
        <v>111</v>
      </c>
    </row>
    <row r="294295">
      <c r="A294295" t="inlineStr">
        <is>
          <t>www.estore-central.com</t>
        </is>
      </c>
      <c r="B294295" t="n">
        <v>111</v>
      </c>
    </row>
    <row r="294296">
      <c r="A294296" t="inlineStr">
        <is>
          <t>www.herbsfirst.com</t>
        </is>
      </c>
      <c r="B294296" t="n">
        <v>111</v>
      </c>
    </row>
    <row r="294297">
      <c r="A294297" t="inlineStr">
        <is>
          <t>bestoem.net</t>
        </is>
      </c>
      <c r="B294297" t="n">
        <v>111</v>
      </c>
    </row>
    <row r="294298">
      <c r="A294298" t="inlineStr">
        <is>
          <t>m.jscdn4.com</t>
        </is>
      </c>
      <c r="B294298" t="n">
        <v>111</v>
      </c>
    </row>
    <row r="294299">
      <c r="A294299" t="inlineStr">
        <is>
          <t>www.premiumpropertiesbg.com</t>
        </is>
      </c>
      <c r="B294299" t="n">
        <v>111</v>
      </c>
    </row>
    <row r="294300">
      <c r="A294300" t="inlineStr">
        <is>
          <t>www.t-shirt-laden.de</t>
        </is>
      </c>
      <c r="B294300" t="n">
        <v>111</v>
      </c>
    </row>
    <row r="294301">
      <c r="A294301" t="inlineStr">
        <is>
          <t>toponemonitor.com</t>
        </is>
      </c>
      <c r="B294301" t="n">
        <v>111</v>
      </c>
    </row>
    <row r="294302">
      <c r="A294302" t="inlineStr">
        <is>
          <t>www.jbs.co.uk</t>
        </is>
      </c>
      <c r="B294302" t="n">
        <v>111</v>
      </c>
    </row>
    <row r="294303">
      <c r="A294303" t="inlineStr">
        <is>
          <t>cloudconfusing.com</t>
        </is>
      </c>
      <c r="B294303" t="n">
        <v>111</v>
      </c>
    </row>
    <row r="294304">
      <c r="A294304" t="inlineStr">
        <is>
          <t>trojan-killer.net</t>
        </is>
      </c>
      <c r="B294304" t="n">
        <v>111</v>
      </c>
    </row>
    <row r="294305">
      <c r="A294305" t="inlineStr">
        <is>
          <t>www.druckertinte.de</t>
        </is>
      </c>
      <c r="B294305" t="n">
        <v>111</v>
      </c>
    </row>
    <row r="294306">
      <c r="A294306" t="inlineStr">
        <is>
          <t>52.62.202.235</t>
        </is>
      </c>
      <c r="B294306" t="n">
        <v>111</v>
      </c>
    </row>
    <row r="294307">
      <c r="A294307" t="inlineStr">
        <is>
          <t>sandyjerseyshop.com</t>
        </is>
      </c>
      <c r="B294307" t="n">
        <v>111</v>
      </c>
    </row>
    <row r="294308">
      <c r="A294308" t="inlineStr">
        <is>
          <t>teknikelektronika.com</t>
        </is>
      </c>
      <c r="B294308" t="n">
        <v>111</v>
      </c>
    </row>
    <row r="294309">
      <c r="A294309" t="inlineStr">
        <is>
          <t>carburetorsource.com</t>
        </is>
      </c>
      <c r="B294309" t="n">
        <v>111</v>
      </c>
    </row>
    <row r="294310">
      <c r="A294310" t="inlineStr">
        <is>
          <t>pict.sindonews.net</t>
        </is>
      </c>
      <c r="B294310" t="n">
        <v>111</v>
      </c>
    </row>
    <row r="294311">
      <c r="A294311" t="inlineStr">
        <is>
          <t>www.designermall.ru</t>
        </is>
      </c>
      <c r="B294311" t="n">
        <v>111</v>
      </c>
    </row>
    <row r="294312">
      <c r="A294312" t="inlineStr">
        <is>
          <t>www.lafolleadresse.com</t>
        </is>
      </c>
      <c r="B294312" t="n">
        <v>111</v>
      </c>
    </row>
    <row r="294313">
      <c r="A294313" t="inlineStr">
        <is>
          <t>ensemble28.forum28.net</t>
        </is>
      </c>
      <c r="B294313" t="n">
        <v>111</v>
      </c>
    </row>
    <row r="294314">
      <c r="A294314" t="inlineStr">
        <is>
          <t>www.unicornsandfairytales.be</t>
        </is>
      </c>
      <c r="B294314" t="n">
        <v>111</v>
      </c>
    </row>
    <row r="294315">
      <c r="A294315" t="inlineStr">
        <is>
          <t>favforward.com</t>
        </is>
      </c>
      <c r="B294315" t="n">
        <v>111</v>
      </c>
    </row>
    <row r="294316">
      <c r="A294316" t="inlineStr">
        <is>
          <t>www.cycloneoi.com</t>
        </is>
      </c>
      <c r="B294316" t="n">
        <v>111</v>
      </c>
    </row>
    <row r="294317">
      <c r="A294317" t="inlineStr">
        <is>
          <t>www.cosmodata.gr</t>
        </is>
      </c>
      <c r="B294317" t="n">
        <v>111</v>
      </c>
    </row>
    <row r="294318">
      <c r="A294318" t="inlineStr">
        <is>
          <t>static2.museoreinasofia.es</t>
        </is>
      </c>
      <c r="B294318" t="n">
        <v>111</v>
      </c>
    </row>
    <row r="294319">
      <c r="A294319" t="inlineStr">
        <is>
          <t>www.thegeekerz.it</t>
        </is>
      </c>
      <c r="B294319" t="n">
        <v>111</v>
      </c>
    </row>
    <row r="294320">
      <c r="A294320" t="inlineStr">
        <is>
          <t>lbyf.lilypie.com</t>
        </is>
      </c>
      <c r="B294320" t="n">
        <v>111</v>
      </c>
    </row>
    <row r="294321">
      <c r="A294321" t="inlineStr">
        <is>
          <t>www.tvoranjeshop.nl</t>
        </is>
      </c>
      <c r="B294321" t="n">
        <v>111</v>
      </c>
    </row>
    <row r="294322">
      <c r="A294322" t="inlineStr">
        <is>
          <t>www.agricolashop.it</t>
        </is>
      </c>
      <c r="B294322" t="n">
        <v>111</v>
      </c>
    </row>
    <row r="294323">
      <c r="A294323" t="inlineStr">
        <is>
          <t>www.umamanualidades.com</t>
        </is>
      </c>
      <c r="B294323" t="n">
        <v>111</v>
      </c>
    </row>
    <row r="294324">
      <c r="A294324" t="inlineStr">
        <is>
          <t>www.thefossilforum.com</t>
        </is>
      </c>
      <c r="B294324" t="n">
        <v>111</v>
      </c>
    </row>
    <row r="294325">
      <c r="A294325" t="inlineStr">
        <is>
          <t>i49.servimg.com</t>
        </is>
      </c>
      <c r="B294325" t="n">
        <v>111</v>
      </c>
    </row>
    <row r="294326">
      <c r="A294326" t="inlineStr">
        <is>
          <t>you-ad.com</t>
        </is>
      </c>
      <c r="B294326" t="n">
        <v>111</v>
      </c>
    </row>
    <row r="294327">
      <c r="A294327" t="inlineStr">
        <is>
          <t>phuongtung.vn</t>
        </is>
      </c>
      <c r="B294327" t="n">
        <v>111</v>
      </c>
    </row>
    <row r="294328">
      <c r="A294328" t="inlineStr">
        <is>
          <t>image-cache.s3-eu-west-1.amazonaws.com</t>
        </is>
      </c>
      <c r="B294328" t="n">
        <v>111</v>
      </c>
    </row>
    <row r="294329">
      <c r="A294329" t="inlineStr">
        <is>
          <t>madewithlove.bg</t>
        </is>
      </c>
      <c r="B294329" t="n">
        <v>111</v>
      </c>
    </row>
    <row r="294330">
      <c r="A294330" t="inlineStr">
        <is>
          <t>klar-augenblick.com</t>
        </is>
      </c>
      <c r="B294330" t="n">
        <v>111</v>
      </c>
    </row>
    <row r="294331">
      <c r="A294331" t="inlineStr">
        <is>
          <t>www.negoce-materiaux-aquitain.com</t>
        </is>
      </c>
      <c r="B294331" t="n">
        <v>111</v>
      </c>
    </row>
    <row r="294332">
      <c r="A294332" t="inlineStr">
        <is>
          <t>www.hackedarcadegames.com</t>
        </is>
      </c>
      <c r="B294332" t="n">
        <v>111</v>
      </c>
    </row>
    <row r="294333">
      <c r="A294333" t="inlineStr">
        <is>
          <t>e-perfumeria.eu</t>
        </is>
      </c>
      <c r="B294333" t="n">
        <v>111</v>
      </c>
    </row>
    <row r="294334">
      <c r="A294334" t="inlineStr">
        <is>
          <t>www.douceur-des-thes.com</t>
        </is>
      </c>
      <c r="B294334" t="n">
        <v>111</v>
      </c>
    </row>
    <row r="294335">
      <c r="A294335" t="inlineStr">
        <is>
          <t>www.schwatzgelb.de</t>
        </is>
      </c>
      <c r="B294335" t="n">
        <v>111</v>
      </c>
    </row>
    <row r="294336">
      <c r="A294336" t="inlineStr">
        <is>
          <t>bayut-sa-production.s3.amazonaws.com</t>
        </is>
      </c>
      <c r="B294336" t="n">
        <v>111</v>
      </c>
    </row>
    <row r="294337">
      <c r="A294337" t="inlineStr">
        <is>
          <t>civilwarconfederate.us</t>
        </is>
      </c>
      <c r="B294337" t="n">
        <v>111</v>
      </c>
    </row>
    <row r="294338">
      <c r="A294338" t="inlineStr">
        <is>
          <t>www.jeanmichelpanda.com</t>
        </is>
      </c>
      <c r="B294338" t="n">
        <v>111</v>
      </c>
    </row>
    <row r="294339">
      <c r="A294339" t="inlineStr">
        <is>
          <t>v2m6c3z2.stackpathcdn.com</t>
        </is>
      </c>
      <c r="B294339" t="n">
        <v>111</v>
      </c>
    </row>
    <row r="294340">
      <c r="A294340" t="inlineStr">
        <is>
          <t>desibeli.net</t>
        </is>
      </c>
      <c r="B294340" t="n">
        <v>111</v>
      </c>
    </row>
    <row r="294341">
      <c r="A294341" t="inlineStr">
        <is>
          <t>www.auto-wise.fr</t>
        </is>
      </c>
      <c r="B294341" t="n">
        <v>111</v>
      </c>
    </row>
    <row r="294342">
      <c r="A294342" t="inlineStr">
        <is>
          <t>ambient.diskn.com</t>
        </is>
      </c>
      <c r="B294342" t="n">
        <v>111</v>
      </c>
    </row>
    <row r="294343">
      <c r="A294343" t="inlineStr">
        <is>
          <t>www.ecuadortimes.net</t>
        </is>
      </c>
      <c r="B294343" t="n">
        <v>111</v>
      </c>
    </row>
    <row r="294344">
      <c r="A294344" t="inlineStr">
        <is>
          <t>api.chulabook.com</t>
        </is>
      </c>
      <c r="B294344" t="n">
        <v>111</v>
      </c>
    </row>
    <row r="294345">
      <c r="A294345" t="inlineStr">
        <is>
          <t>starforallseasons.files.wordpress.com</t>
        </is>
      </c>
      <c r="B294345" t="n">
        <v>111</v>
      </c>
    </row>
    <row r="294346">
      <c r="A294346" t="inlineStr">
        <is>
          <t>en.partysu.co.kr</t>
        </is>
      </c>
      <c r="B294346" t="n">
        <v>111</v>
      </c>
    </row>
    <row r="294347">
      <c r="A294347" t="inlineStr">
        <is>
          <t>www.tvanrijn.nl</t>
        </is>
      </c>
      <c r="B294347" t="n">
        <v>111</v>
      </c>
    </row>
    <row r="294348">
      <c r="A294348" t="inlineStr">
        <is>
          <t>www.jeanmick.com</t>
        </is>
      </c>
      <c r="B294348" t="n">
        <v>111</v>
      </c>
    </row>
    <row r="294349">
      <c r="A294349" t="inlineStr">
        <is>
          <t>www.grupoab.com.br</t>
        </is>
      </c>
      <c r="B294349" t="n">
        <v>111</v>
      </c>
    </row>
    <row r="294350">
      <c r="A294350" t="inlineStr">
        <is>
          <t>hindikaraokeshop.com</t>
        </is>
      </c>
      <c r="B294350" t="n">
        <v>111</v>
      </c>
    </row>
    <row r="294351">
      <c r="A294351" t="inlineStr">
        <is>
          <t>www.unicopy.hu</t>
        </is>
      </c>
      <c r="B294351" t="n">
        <v>111</v>
      </c>
    </row>
    <row r="294352">
      <c r="A294352" t="inlineStr">
        <is>
          <t>hiphopvinil.com.br</t>
        </is>
      </c>
      <c r="B294352" t="n">
        <v>111</v>
      </c>
    </row>
    <row r="294353">
      <c r="A294353" t="inlineStr">
        <is>
          <t>www.monsterhopups.de</t>
        </is>
      </c>
      <c r="B294353" t="n">
        <v>111</v>
      </c>
    </row>
    <row r="294354">
      <c r="A294354" t="inlineStr">
        <is>
          <t>taiwaneseamericanhistory.org</t>
        </is>
      </c>
      <c r="B294354" t="n">
        <v>111</v>
      </c>
    </row>
    <row r="294355">
      <c r="A294355" t="inlineStr">
        <is>
          <t>oakley-golf-sunglasses.com</t>
        </is>
      </c>
      <c r="B294355" t="n">
        <v>111</v>
      </c>
    </row>
    <row r="294356">
      <c r="A294356" t="inlineStr">
        <is>
          <t>dvcasino.asia</t>
        </is>
      </c>
      <c r="B294356" t="n">
        <v>111</v>
      </c>
    </row>
    <row r="294357">
      <c r="A294357" t="inlineStr">
        <is>
          <t>diygarden.b-cdn.net</t>
        </is>
      </c>
      <c r="B294357" t="n">
        <v>111</v>
      </c>
    </row>
    <row r="294358">
      <c r="A294358" t="inlineStr">
        <is>
          <t>img4.auto-motor-und-sport.de</t>
        </is>
      </c>
      <c r="B294358" t="n">
        <v>111</v>
      </c>
    </row>
    <row r="294359">
      <c r="A294359" t="inlineStr">
        <is>
          <t>newirishart.ie</t>
        </is>
      </c>
      <c r="B294359" t="n">
        <v>111</v>
      </c>
    </row>
    <row r="294360">
      <c r="A294360" t="inlineStr">
        <is>
          <t>dvadriwb1cpjs.cloudfront.net</t>
        </is>
      </c>
      <c r="B294360" t="n">
        <v>111</v>
      </c>
    </row>
    <row r="294361">
      <c r="A294361" t="inlineStr">
        <is>
          <t>images.pfconcept.com</t>
        </is>
      </c>
      <c r="B294361" t="n">
        <v>111</v>
      </c>
    </row>
    <row r="294362">
      <c r="A294362" t="inlineStr">
        <is>
          <t>carlosaustokio.files.wordpress.com</t>
        </is>
      </c>
      <c r="B294362" t="n">
        <v>111</v>
      </c>
    </row>
    <row r="294363">
      <c r="A294363" t="inlineStr">
        <is>
          <t>www.wohnung.net</t>
        </is>
      </c>
      <c r="B294363" t="n">
        <v>111</v>
      </c>
    </row>
    <row r="294364">
      <c r="A294364" t="inlineStr">
        <is>
          <t>simviation.com:8000</t>
        </is>
      </c>
      <c r="B294364" t="n">
        <v>111</v>
      </c>
    </row>
    <row r="294365">
      <c r="A294365" t="inlineStr">
        <is>
          <t>www.pinokids-shop.de</t>
        </is>
      </c>
      <c r="B294365" t="n">
        <v>111</v>
      </c>
    </row>
    <row r="294366">
      <c r="A294366" t="inlineStr">
        <is>
          <t>techmoka.com</t>
        </is>
      </c>
      <c r="B294366" t="n">
        <v>111</v>
      </c>
    </row>
    <row r="294367">
      <c r="A294367" t="inlineStr">
        <is>
          <t>allmyfriendsarejpegs.files.wordpress.com</t>
        </is>
      </c>
      <c r="B294367" t="n">
        <v>111</v>
      </c>
    </row>
    <row r="294368">
      <c r="A294368" t="inlineStr">
        <is>
          <t>www.toe-concept.com</t>
        </is>
      </c>
      <c r="B294368" t="n">
        <v>111</v>
      </c>
    </row>
    <row r="294369">
      <c r="A294369" t="inlineStr">
        <is>
          <t>dev.alt-del.ru</t>
        </is>
      </c>
      <c r="B294369" t="n">
        <v>111</v>
      </c>
    </row>
    <row r="294370">
      <c r="A294370" t="inlineStr">
        <is>
          <t>visuel3d-secure.citroen.com</t>
        </is>
      </c>
      <c r="B294370" t="n">
        <v>111</v>
      </c>
    </row>
    <row r="294371">
      <c r="A294371" t="inlineStr">
        <is>
          <t>cdndealersites.mtlstatic.com</t>
        </is>
      </c>
      <c r="B294371" t="n">
        <v>111</v>
      </c>
    </row>
    <row r="294372">
      <c r="A294372" t="inlineStr">
        <is>
          <t>www.hostinger.co.id</t>
        </is>
      </c>
      <c r="B294372" t="n">
        <v>111</v>
      </c>
    </row>
    <row r="294373">
      <c r="A294373" t="inlineStr">
        <is>
          <t>www.agoratopia.com</t>
        </is>
      </c>
      <c r="B294373" t="n">
        <v>111</v>
      </c>
    </row>
    <row r="294374">
      <c r="A294374" t="inlineStr">
        <is>
          <t>www.medicus.sk</t>
        </is>
      </c>
      <c r="B294374" t="n">
        <v>111</v>
      </c>
    </row>
    <row r="294375">
      <c r="A294375" t="inlineStr">
        <is>
          <t>cdn02.ncporno.com</t>
        </is>
      </c>
      <c r="B294375" t="n">
        <v>111</v>
      </c>
    </row>
    <row r="294376">
      <c r="A294376" t="inlineStr">
        <is>
          <t>s2.free-ads.com.ua</t>
        </is>
      </c>
      <c r="B294376" t="n">
        <v>111</v>
      </c>
    </row>
    <row r="294377">
      <c r="A294377" t="inlineStr">
        <is>
          <t>www.synergyautodeals.com</t>
        </is>
      </c>
      <c r="B294377" t="n">
        <v>111</v>
      </c>
    </row>
    <row r="294378">
      <c r="A294378" t="inlineStr">
        <is>
          <t>plektrum.dk</t>
        </is>
      </c>
      <c r="B294378" t="n">
        <v>111</v>
      </c>
    </row>
    <row r="294379">
      <c r="A294379" t="inlineStr">
        <is>
          <t>www.newyorkcity.fr</t>
        </is>
      </c>
      <c r="B294379" t="n">
        <v>111</v>
      </c>
    </row>
    <row r="294380">
      <c r="A294380" t="inlineStr">
        <is>
          <t>victimestgvaccident.files.wordpress.com</t>
        </is>
      </c>
      <c r="B294380" t="n">
        <v>111</v>
      </c>
    </row>
    <row r="294381">
      <c r="A294381" t="inlineStr">
        <is>
          <t>dupontlimitededition.com</t>
        </is>
      </c>
      <c r="B294381" t="n">
        <v>111</v>
      </c>
    </row>
    <row r="294382">
      <c r="A294382" t="inlineStr">
        <is>
          <t>www.apple-tribe.com</t>
        </is>
      </c>
      <c r="B294382" t="n">
        <v>111</v>
      </c>
    </row>
    <row r="294383">
      <c r="A294383" t="inlineStr">
        <is>
          <t>www.trschools.com</t>
        </is>
      </c>
      <c r="B294383" t="n">
        <v>111</v>
      </c>
    </row>
    <row r="294384">
      <c r="A294384" t="inlineStr">
        <is>
          <t>www.hama.cz</t>
        </is>
      </c>
      <c r="B294384" t="n">
        <v>111</v>
      </c>
    </row>
    <row r="294385">
      <c r="A294385" t="inlineStr">
        <is>
          <t>www.thesportsdb.com</t>
        </is>
      </c>
      <c r="B294385" t="n">
        <v>111</v>
      </c>
    </row>
    <row r="294386">
      <c r="A294386" t="inlineStr">
        <is>
          <t>www.thelamp.gr</t>
        </is>
      </c>
      <c r="B294386" t="n">
        <v>111</v>
      </c>
    </row>
    <row r="294387">
      <c r="A294387" t="inlineStr">
        <is>
          <t>icomicscombg.com</t>
        </is>
      </c>
      <c r="B294387" t="n">
        <v>111</v>
      </c>
    </row>
    <row r="294388">
      <c r="A294388" t="inlineStr">
        <is>
          <t>jazzsoul.pl</t>
        </is>
      </c>
      <c r="B294388" t="n">
        <v>111</v>
      </c>
    </row>
    <row r="294389">
      <c r="A294389" t="inlineStr">
        <is>
          <t>allyourbliss.com</t>
        </is>
      </c>
      <c r="B294389" t="n">
        <v>111</v>
      </c>
    </row>
    <row r="294390">
      <c r="A294390" t="inlineStr">
        <is>
          <t>www.oktoberfest-dirndl-shop.co.uk</t>
        </is>
      </c>
      <c r="B294390" t="n">
        <v>111</v>
      </c>
    </row>
    <row r="294391">
      <c r="A294391" t="inlineStr">
        <is>
          <t>imprentagodesard.com</t>
        </is>
      </c>
      <c r="B294391" t="n">
        <v>111</v>
      </c>
    </row>
    <row r="294392">
      <c r="A294392" t="inlineStr">
        <is>
          <t>www.kitchenshop.ro</t>
        </is>
      </c>
      <c r="B294392" t="n">
        <v>111</v>
      </c>
    </row>
    <row r="294393">
      <c r="A294393" t="inlineStr">
        <is>
          <t>www.nextquip.com</t>
        </is>
      </c>
      <c r="B294393" t="n">
        <v>111</v>
      </c>
    </row>
    <row r="294394">
      <c r="A294394" t="inlineStr">
        <is>
          <t>www.zenoniecolombi.com</t>
        </is>
      </c>
      <c r="B294394" t="n">
        <v>111</v>
      </c>
    </row>
    <row r="294395">
      <c r="A294395" t="inlineStr">
        <is>
          <t>x5.mechanics-games.net</t>
        </is>
      </c>
      <c r="B294395" t="n">
        <v>111</v>
      </c>
    </row>
    <row r="294396">
      <c r="A294396" t="inlineStr">
        <is>
          <t>iprotein.com.ua</t>
        </is>
      </c>
      <c r="B294396" t="n">
        <v>111</v>
      </c>
    </row>
    <row r="294397">
      <c r="A294397" t="inlineStr">
        <is>
          <t>itmarket.cdn.shoprenter.hu</t>
        </is>
      </c>
      <c r="B294397" t="n">
        <v>111</v>
      </c>
    </row>
    <row r="294398">
      <c r="A294398" t="inlineStr">
        <is>
          <t>rocknvivo.com</t>
        </is>
      </c>
      <c r="B294398" t="n">
        <v>111</v>
      </c>
    </row>
    <row r="294399">
      <c r="A294399" t="inlineStr">
        <is>
          <t>www.multiled.es</t>
        </is>
      </c>
      <c r="B294399" t="n">
        <v>111</v>
      </c>
    </row>
    <row r="294400">
      <c r="A294400" t="inlineStr">
        <is>
          <t>www.cnartgallery.com</t>
        </is>
      </c>
      <c r="B294400" t="n">
        <v>111</v>
      </c>
    </row>
    <row r="294401">
      <c r="A294401" t="inlineStr">
        <is>
          <t>fransebulldog.shop</t>
        </is>
      </c>
      <c r="B294401" t="n">
        <v>111</v>
      </c>
    </row>
    <row r="294402">
      <c r="A294402" t="inlineStr">
        <is>
          <t>imgs21.smutxx.com</t>
        </is>
      </c>
      <c r="B294402" t="n">
        <v>111</v>
      </c>
    </row>
    <row r="294403">
      <c r="A294403" t="inlineStr">
        <is>
          <t>cdn.completelyretail.co.uk</t>
        </is>
      </c>
      <c r="B294403" t="n">
        <v>111</v>
      </c>
    </row>
    <row r="294404">
      <c r="A294404" t="inlineStr">
        <is>
          <t>slotar.com</t>
        </is>
      </c>
      <c r="B294404" t="n">
        <v>111</v>
      </c>
    </row>
    <row r="294405">
      <c r="A294405" t="inlineStr">
        <is>
          <t>d3h9ln6psucegz.cloudfront.net</t>
        </is>
      </c>
      <c r="B294405" t="n">
        <v>111</v>
      </c>
    </row>
    <row r="294406">
      <c r="A294406" t="inlineStr">
        <is>
          <t>www.disneytouristblog.com</t>
        </is>
      </c>
      <c r="B294406" t="n">
        <v>111</v>
      </c>
    </row>
    <row r="294407">
      <c r="A294407" t="inlineStr">
        <is>
          <t>www.aysotiman.com</t>
        </is>
      </c>
      <c r="B294407" t="n">
        <v>111</v>
      </c>
    </row>
    <row r="294408">
      <c r="A294408" t="inlineStr">
        <is>
          <t>d35k22e9287vnh.cloudfront.net</t>
        </is>
      </c>
      <c r="B294408" t="n">
        <v>111</v>
      </c>
    </row>
    <row r="294409">
      <c r="A294409" t="inlineStr">
        <is>
          <t>travellingwithyeomomma.files.wordpress.com</t>
        </is>
      </c>
      <c r="B294409" t="n">
        <v>111</v>
      </c>
    </row>
    <row r="294410">
      <c r="A294410" t="inlineStr">
        <is>
          <t>www.lightbike.cz</t>
        </is>
      </c>
      <c r="B294410" t="n">
        <v>111</v>
      </c>
    </row>
    <row r="294411">
      <c r="A294411" t="inlineStr">
        <is>
          <t>www.optimumpercussion.com.au</t>
        </is>
      </c>
      <c r="B294411" t="n">
        <v>111</v>
      </c>
    </row>
    <row r="294412">
      <c r="A294412" t="inlineStr">
        <is>
          <t>www.stocksmetic.com</t>
        </is>
      </c>
      <c r="B294412" t="n">
        <v>111</v>
      </c>
    </row>
    <row r="294413">
      <c r="A294413" t="inlineStr">
        <is>
          <t>www.trends-sport.de</t>
        </is>
      </c>
      <c r="B294413" t="n">
        <v>111</v>
      </c>
    </row>
    <row r="294414">
      <c r="A294414" t="inlineStr">
        <is>
          <t>www.diveshop.gr</t>
        </is>
      </c>
      <c r="B294414" t="n">
        <v>111</v>
      </c>
    </row>
    <row r="294415">
      <c r="A294415" t="inlineStr">
        <is>
          <t>41qdz62gliex1muwn14byuj3-wpengine.netdna-ssl.com</t>
        </is>
      </c>
      <c r="B294415" t="n">
        <v>111</v>
      </c>
    </row>
    <row r="294416">
      <c r="A294416" t="inlineStr">
        <is>
          <t>company.greato.co.jp</t>
        </is>
      </c>
      <c r="B294416" t="n">
        <v>111</v>
      </c>
    </row>
    <row r="294417">
      <c r="A294417" t="inlineStr">
        <is>
          <t>onecivilwargeneral.com</t>
        </is>
      </c>
      <c r="B294417" t="n">
        <v>111</v>
      </c>
    </row>
    <row r="294418">
      <c r="A294418" t="inlineStr">
        <is>
          <t>winteroakpress.files.wordpress.com</t>
        </is>
      </c>
      <c r="B294418" t="n">
        <v>111</v>
      </c>
    </row>
    <row r="294419">
      <c r="A294419" t="inlineStr">
        <is>
          <t>bilder.vinmonopolet.no</t>
        </is>
      </c>
      <c r="B294419" t="n">
        <v>111</v>
      </c>
    </row>
    <row r="294420">
      <c r="A294420" t="inlineStr">
        <is>
          <t>stocki.typepad.com</t>
        </is>
      </c>
      <c r="B294420" t="n">
        <v>111</v>
      </c>
    </row>
    <row r="294421">
      <c r="A294421" t="inlineStr">
        <is>
          <t>congngheinternet.com</t>
        </is>
      </c>
      <c r="B294421" t="n">
        <v>111</v>
      </c>
    </row>
    <row r="294422">
      <c r="A294422" t="inlineStr">
        <is>
          <t>topsoftwarecompanies.co</t>
        </is>
      </c>
      <c r="B294422" t="n">
        <v>111</v>
      </c>
    </row>
    <row r="294423">
      <c r="A294423" t="inlineStr">
        <is>
          <t>www.bebetter.co.th</t>
        </is>
      </c>
      <c r="B294423" t="n">
        <v>111</v>
      </c>
    </row>
    <row r="294424">
      <c r="A294424" t="inlineStr">
        <is>
          <t>www.italiatopgames.it</t>
        </is>
      </c>
      <c r="B294424" t="n">
        <v>111</v>
      </c>
    </row>
    <row r="294425">
      <c r="A294425" t="inlineStr">
        <is>
          <t>kg-music.club</t>
        </is>
      </c>
      <c r="B294425" t="n">
        <v>111</v>
      </c>
    </row>
    <row r="294426">
      <c r="A294426" t="inlineStr">
        <is>
          <t>goodnewsfromafar.files.wordpress.com</t>
        </is>
      </c>
      <c r="B294426" t="n">
        <v>111</v>
      </c>
    </row>
    <row r="294427">
      <c r="A294427" t="inlineStr">
        <is>
          <t>manualsoncd.com</t>
        </is>
      </c>
      <c r="B294427" t="n">
        <v>111</v>
      </c>
    </row>
    <row r="294428">
      <c r="A294428" t="inlineStr">
        <is>
          <t>illustrationage.files.wordpress.com</t>
        </is>
      </c>
      <c r="B294428" t="n">
        <v>111</v>
      </c>
    </row>
    <row r="294429">
      <c r="A294429" t="inlineStr">
        <is>
          <t>resource.fdsigaming.com</t>
        </is>
      </c>
      <c r="B294429" t="n">
        <v>111</v>
      </c>
    </row>
    <row r="294430">
      <c r="A294430" t="inlineStr">
        <is>
          <t>www.costa-news.com</t>
        </is>
      </c>
      <c r="B294430" t="n">
        <v>111</v>
      </c>
    </row>
    <row r="294431">
      <c r="A294431" t="inlineStr">
        <is>
          <t>www.boutique.first-computer.fr</t>
        </is>
      </c>
      <c r="B294431" t="n">
        <v>111</v>
      </c>
    </row>
    <row r="294432">
      <c r="A294432" t="inlineStr">
        <is>
          <t>www.centroscontostore.it</t>
        </is>
      </c>
      <c r="B294432" t="n">
        <v>111</v>
      </c>
    </row>
    <row r="294433">
      <c r="A294433" t="inlineStr">
        <is>
          <t>yegfitness.ca</t>
        </is>
      </c>
      <c r="B294433" t="n">
        <v>111</v>
      </c>
    </row>
    <row r="294434">
      <c r="A294434" t="inlineStr">
        <is>
          <t>vauclusecellars.com.au</t>
        </is>
      </c>
      <c r="B294434" t="n">
        <v>111</v>
      </c>
    </row>
    <row r="294435">
      <c r="A294435" t="inlineStr">
        <is>
          <t>miscellaneousphotographs.com</t>
        </is>
      </c>
      <c r="B294435" t="n">
        <v>111</v>
      </c>
    </row>
    <row r="294436">
      <c r="A294436" t="inlineStr">
        <is>
          <t>www.oldworldpolishpottery.com</t>
        </is>
      </c>
      <c r="B294436" t="n">
        <v>111</v>
      </c>
    </row>
    <row r="294437">
      <c r="A294437" t="inlineStr">
        <is>
          <t>onparmagazine.co.uk</t>
        </is>
      </c>
      <c r="B294437" t="n">
        <v>111</v>
      </c>
    </row>
    <row r="294438">
      <c r="A294438" t="inlineStr">
        <is>
          <t>vegconomist.com</t>
        </is>
      </c>
      <c r="B294438" t="n">
        <v>111</v>
      </c>
    </row>
    <row r="294439">
      <c r="A294439" t="inlineStr">
        <is>
          <t>www.livinspaces.net</t>
        </is>
      </c>
      <c r="B294439" t="n">
        <v>111</v>
      </c>
    </row>
    <row r="294440">
      <c r="A294440" t="inlineStr">
        <is>
          <t>www.iqbox.ro</t>
        </is>
      </c>
      <c r="B294440" t="n">
        <v>111</v>
      </c>
    </row>
    <row r="294441">
      <c r="A294441" t="inlineStr">
        <is>
          <t>www.room4u.org.uk</t>
        </is>
      </c>
      <c r="B294441" t="n">
        <v>111</v>
      </c>
    </row>
    <row r="294442">
      <c r="A294442" t="inlineStr">
        <is>
          <t>www.appsandroid.dk</t>
        </is>
      </c>
      <c r="B294442" t="n">
        <v>111</v>
      </c>
    </row>
    <row r="294443">
      <c r="A294443" t="inlineStr">
        <is>
          <t>www.thebanbridgechronicle.com</t>
        </is>
      </c>
      <c r="B294443" t="n">
        <v>111</v>
      </c>
    </row>
    <row r="294444">
      <c r="A294444" t="inlineStr">
        <is>
          <t>media-wallpapers.theotaku.com</t>
        </is>
      </c>
      <c r="B294444" t="n">
        <v>111</v>
      </c>
    </row>
    <row r="294445">
      <c r="A294445" t="inlineStr">
        <is>
          <t>www.wordsmile.com</t>
        </is>
      </c>
      <c r="B294445" t="n">
        <v>111</v>
      </c>
    </row>
    <row r="294446">
      <c r="A294446" t="inlineStr">
        <is>
          <t>www.liquid-life.de</t>
        </is>
      </c>
      <c r="B294446" t="n">
        <v>111</v>
      </c>
    </row>
    <row r="294447">
      <c r="A294447" t="inlineStr">
        <is>
          <t>images.energofish.hu</t>
        </is>
      </c>
      <c r="B294447" t="n">
        <v>111</v>
      </c>
    </row>
    <row r="294448">
      <c r="A294448" t="inlineStr">
        <is>
          <t>bernardisantiques.com</t>
        </is>
      </c>
      <c r="B294448" t="n">
        <v>111</v>
      </c>
    </row>
    <row r="294449">
      <c r="A294449" t="inlineStr">
        <is>
          <t>www.beauty123.eu</t>
        </is>
      </c>
      <c r="B294449" t="n">
        <v>111</v>
      </c>
    </row>
    <row r="294450">
      <c r="A294450" t="inlineStr">
        <is>
          <t>asset7.jm-bruneau.nl</t>
        </is>
      </c>
      <c r="B294450" t="n">
        <v>111</v>
      </c>
    </row>
    <row r="294451">
      <c r="A294451" t="inlineStr">
        <is>
          <t>cdn3.dpmag.com</t>
        </is>
      </c>
      <c r="B294451" t="n">
        <v>111</v>
      </c>
    </row>
    <row r="294452">
      <c r="A294452" t="inlineStr">
        <is>
          <t>www.decoweb.com</t>
        </is>
      </c>
      <c r="B294452" t="n">
        <v>111</v>
      </c>
    </row>
    <row r="294453">
      <c r="A294453" t="inlineStr">
        <is>
          <t>www.upthereeverywhere.com</t>
        </is>
      </c>
      <c r="B294453" t="n">
        <v>111</v>
      </c>
    </row>
    <row r="294454">
      <c r="A294454" t="inlineStr">
        <is>
          <t>akamaividz.zee5.com</t>
        </is>
      </c>
      <c r="B294454" t="n">
        <v>111</v>
      </c>
    </row>
    <row r="294455">
      <c r="A294455" t="inlineStr">
        <is>
          <t>thepublicblogger.files.wordpress.com</t>
        </is>
      </c>
      <c r="B294455" t="n">
        <v>111</v>
      </c>
    </row>
    <row r="294456">
      <c r="A294456" t="inlineStr">
        <is>
          <t>cfitirecb-2.tcsparts.tcsgeeks.com</t>
        </is>
      </c>
      <c r="B294456" t="n">
        <v>111</v>
      </c>
    </row>
    <row r="294457">
      <c r="A294457" t="inlineStr">
        <is>
          <t>davidsbeenhere.com</t>
        </is>
      </c>
      <c r="B294457" t="n">
        <v>111</v>
      </c>
    </row>
    <row r="294458">
      <c r="A294458" t="inlineStr">
        <is>
          <t>j3fau2wsnso1qkiarz7keon5-wpengine.netdna-ssl.com</t>
        </is>
      </c>
      <c r="B294458" t="n">
        <v>111</v>
      </c>
    </row>
    <row r="294459">
      <c r="A294459" t="inlineStr">
        <is>
          <t>barleparfum.ru</t>
        </is>
      </c>
      <c r="B294459" t="n">
        <v>111</v>
      </c>
    </row>
    <row r="294460">
      <c r="A294460" t="inlineStr">
        <is>
          <t>www.healthwebmagazine.com</t>
        </is>
      </c>
      <c r="B294460" t="n">
        <v>111</v>
      </c>
    </row>
    <row r="294461">
      <c r="A294461" t="inlineStr">
        <is>
          <t>www.webfandom.com</t>
        </is>
      </c>
      <c r="B294461" t="n">
        <v>111</v>
      </c>
    </row>
    <row r="294462">
      <c r="A294462" t="inlineStr">
        <is>
          <t>newsroom.longandfoster.com</t>
        </is>
      </c>
      <c r="B294462" t="n">
        <v>111</v>
      </c>
    </row>
    <row r="294463">
      <c r="A294463" t="inlineStr">
        <is>
          <t>msretailer.com</t>
        </is>
      </c>
      <c r="B294463" t="n">
        <v>111</v>
      </c>
    </row>
    <row r="294464">
      <c r="A294464" t="inlineStr">
        <is>
          <t>ps3ego.de</t>
        </is>
      </c>
      <c r="B294464" t="n">
        <v>111</v>
      </c>
    </row>
    <row r="294465">
      <c r="A294465" t="inlineStr">
        <is>
          <t>www.danielsgrowshop.com</t>
        </is>
      </c>
      <c r="B294465" t="n">
        <v>111</v>
      </c>
    </row>
    <row r="294466">
      <c r="A294466" t="inlineStr">
        <is>
          <t>allaboutwritingandmore.files.wordpress.com</t>
        </is>
      </c>
      <c r="B294466" t="n">
        <v>111</v>
      </c>
    </row>
    <row r="294467">
      <c r="A294467" t="inlineStr">
        <is>
          <t>tworiversblog.files.wordpress.com</t>
        </is>
      </c>
      <c r="B294467" t="n">
        <v>111</v>
      </c>
    </row>
    <row r="294468">
      <c r="A294468" t="inlineStr">
        <is>
          <t>dhvanitthaker.com</t>
        </is>
      </c>
      <c r="B294468" t="n">
        <v>111</v>
      </c>
    </row>
    <row r="294469">
      <c r="A294469" t="inlineStr">
        <is>
          <t>3qtf4e47opxdfvpl33rmjnxd-wpengine.netdna-ssl.com</t>
        </is>
      </c>
      <c r="B294469" t="n">
        <v>111</v>
      </c>
    </row>
    <row r="294470">
      <c r="A294470" t="inlineStr">
        <is>
          <t>ebaysoft.com</t>
        </is>
      </c>
      <c r="B294470" t="n">
        <v>111</v>
      </c>
    </row>
    <row r="294471">
      <c r="A294471" t="inlineStr">
        <is>
          <t>eindhovennews.com</t>
        </is>
      </c>
      <c r="B294471" t="n">
        <v>111</v>
      </c>
    </row>
    <row r="294472">
      <c r="A294472" t="inlineStr">
        <is>
          <t>static.mrgcdn.com</t>
        </is>
      </c>
      <c r="B294472" t="n">
        <v>111</v>
      </c>
    </row>
    <row r="294473">
      <c r="A294473" t="inlineStr">
        <is>
          <t>www.ccgwinkel.nl</t>
        </is>
      </c>
      <c r="B294473" t="n">
        <v>111</v>
      </c>
    </row>
    <row r="294474">
      <c r="A294474" t="inlineStr">
        <is>
          <t>www.lacigale.fr</t>
        </is>
      </c>
      <c r="B294474" t="n">
        <v>111</v>
      </c>
    </row>
    <row r="294475">
      <c r="A294475" t="inlineStr">
        <is>
          <t>khrphotos.files.wordpress.com</t>
        </is>
      </c>
      <c r="B294475" t="n">
        <v>111</v>
      </c>
    </row>
    <row r="294476">
      <c r="A294476" t="inlineStr">
        <is>
          <t>shop.eibe.co.uk</t>
        </is>
      </c>
      <c r="B294476" t="n">
        <v>111</v>
      </c>
    </row>
    <row r="294477">
      <c r="A294477" t="inlineStr">
        <is>
          <t>www.malocomotion.com</t>
        </is>
      </c>
      <c r="B294477" t="n">
        <v>111</v>
      </c>
    </row>
    <row r="294478">
      <c r="A294478" t="inlineStr">
        <is>
          <t>www.3d-varius.com</t>
        </is>
      </c>
      <c r="B294478" t="n">
        <v>111</v>
      </c>
    </row>
    <row r="294479">
      <c r="A294479" t="inlineStr">
        <is>
          <t>superheroestimesht.files.wordpress.com</t>
        </is>
      </c>
      <c r="B294479" t="n">
        <v>111</v>
      </c>
    </row>
    <row r="294480">
      <c r="A294480" t="inlineStr">
        <is>
          <t>asset3.jm-bruneau.nl</t>
        </is>
      </c>
      <c r="B294480" t="n">
        <v>111</v>
      </c>
    </row>
    <row r="294481">
      <c r="A294481" t="inlineStr">
        <is>
          <t>coralfarm.ro</t>
        </is>
      </c>
      <c r="B294481" t="n">
        <v>111</v>
      </c>
    </row>
    <row r="294482">
      <c r="A294482" t="inlineStr">
        <is>
          <t>cdn.gogofirenze.it</t>
        </is>
      </c>
      <c r="B294482" t="n">
        <v>111</v>
      </c>
    </row>
    <row r="294483">
      <c r="A294483" t="inlineStr">
        <is>
          <t>i8.thedjlist.com</t>
        </is>
      </c>
      <c r="B294483" t="n">
        <v>111</v>
      </c>
    </row>
    <row r="294484">
      <c r="A294484" t="inlineStr">
        <is>
          <t>acezrydszo.cloudimg.io</t>
        </is>
      </c>
      <c r="B294484" t="n">
        <v>111</v>
      </c>
    </row>
    <row r="294485">
      <c r="A294485" t="inlineStr">
        <is>
          <t>www.adzif.biz</t>
        </is>
      </c>
      <c r="B294485" t="n">
        <v>111</v>
      </c>
    </row>
    <row r="294486">
      <c r="A294486" t="inlineStr">
        <is>
          <t>www.remodelormove.com</t>
        </is>
      </c>
      <c r="B294486" t="n">
        <v>111</v>
      </c>
    </row>
    <row r="294487">
      <c r="A294487" t="inlineStr">
        <is>
          <t>www.rudrakshamart.com</t>
        </is>
      </c>
      <c r="B294487" t="n">
        <v>111</v>
      </c>
    </row>
    <row r="294488">
      <c r="A294488" t="inlineStr">
        <is>
          <t>aeroflowperformance.com</t>
        </is>
      </c>
      <c r="B294488" t="n">
        <v>111</v>
      </c>
    </row>
    <row r="294489">
      <c r="A294489" t="inlineStr">
        <is>
          <t>www.atticgaming.com</t>
        </is>
      </c>
      <c r="B294489" t="n">
        <v>111</v>
      </c>
    </row>
    <row r="294490">
      <c r="A294490" t="inlineStr">
        <is>
          <t>irfm.cea.fr</t>
        </is>
      </c>
      <c r="B294490" t="n">
        <v>111</v>
      </c>
    </row>
    <row r="294491">
      <c r="A294491" t="inlineStr">
        <is>
          <t>ia601600.us.archive.org</t>
        </is>
      </c>
      <c r="B294491" t="n">
        <v>111</v>
      </c>
    </row>
    <row r="294492">
      <c r="A294492" t="inlineStr">
        <is>
          <t>farmerowned.com</t>
        </is>
      </c>
      <c r="B294492" t="n">
        <v>111</v>
      </c>
    </row>
    <row r="294493">
      <c r="A294493" t="inlineStr">
        <is>
          <t>simplus.osmondmarketingdemo.com</t>
        </is>
      </c>
      <c r="B294493" t="n">
        <v>111</v>
      </c>
    </row>
    <row r="294494">
      <c r="A294494" t="inlineStr">
        <is>
          <t>trade.indiajane.co.uk</t>
        </is>
      </c>
      <c r="B294494" t="n">
        <v>111</v>
      </c>
    </row>
    <row r="294495">
      <c r="A294495" t="inlineStr">
        <is>
          <t>primeaudio.org</t>
        </is>
      </c>
      <c r="B294495" t="n">
        <v>111</v>
      </c>
    </row>
    <row r="294496">
      <c r="A294496" t="inlineStr">
        <is>
          <t>shewalkssoftly.files.wordpress.com</t>
        </is>
      </c>
      <c r="B294496" t="n">
        <v>111</v>
      </c>
    </row>
    <row r="294497">
      <c r="A294497" t="inlineStr">
        <is>
          <t>triathlonshop.dk</t>
        </is>
      </c>
      <c r="B294497" t="n">
        <v>111</v>
      </c>
    </row>
    <row r="294498">
      <c r="A294498" t="inlineStr">
        <is>
          <t>www.micenewsph.com</t>
        </is>
      </c>
      <c r="B294498" t="n">
        <v>111</v>
      </c>
    </row>
    <row r="294499">
      <c r="A294499" t="inlineStr">
        <is>
          <t>jokermatt.files.wordpress.com</t>
        </is>
      </c>
      <c r="B294499" t="n">
        <v>111</v>
      </c>
    </row>
    <row r="294500">
      <c r="A294500" t="inlineStr">
        <is>
          <t>www.vanderkam.nl</t>
        </is>
      </c>
      <c r="B294500" t="n">
        <v>111</v>
      </c>
    </row>
    <row r="294501">
      <c r="A294501" t="inlineStr">
        <is>
          <t>www.imc-miracles.com</t>
        </is>
      </c>
      <c r="B294501" t="n">
        <v>111</v>
      </c>
    </row>
    <row r="294502">
      <c r="A294502" t="inlineStr">
        <is>
          <t>www.growshopstore.es</t>
        </is>
      </c>
      <c r="B294502" t="n">
        <v>111</v>
      </c>
    </row>
    <row r="294503">
      <c r="A294503" t="inlineStr">
        <is>
          <t>img80002633.weyesimg.com</t>
        </is>
      </c>
      <c r="B294503" t="n">
        <v>111</v>
      </c>
    </row>
    <row r="294504">
      <c r="A294504" t="inlineStr">
        <is>
          <t>viz.co.uk</t>
        </is>
      </c>
      <c r="B294504" t="n">
        <v>111</v>
      </c>
    </row>
    <row r="294505">
      <c r="A294505" t="inlineStr">
        <is>
          <t>www.abc-nailstore.de</t>
        </is>
      </c>
      <c r="B294505" t="n">
        <v>111</v>
      </c>
    </row>
    <row r="294506">
      <c r="A294506" t="inlineStr">
        <is>
          <t>spitifaro.jp</t>
        </is>
      </c>
      <c r="B294506" t="n">
        <v>111</v>
      </c>
    </row>
    <row r="294507">
      <c r="A294507" t="inlineStr">
        <is>
          <t>media.saznajnovo.com</t>
        </is>
      </c>
      <c r="B294507" t="n">
        <v>111</v>
      </c>
    </row>
    <row r="294508">
      <c r="A294508" t="inlineStr">
        <is>
          <t>bcmtestblog.files.wordpress.com</t>
        </is>
      </c>
      <c r="B294508" t="n">
        <v>111</v>
      </c>
    </row>
    <row r="294509">
      <c r="A294509" t="inlineStr">
        <is>
          <t>happilyeverearrings.com</t>
        </is>
      </c>
      <c r="B294509" t="n">
        <v>111</v>
      </c>
    </row>
    <row r="294510">
      <c r="A294510" t="inlineStr">
        <is>
          <t>dailypost.files.wordpress.com</t>
        </is>
      </c>
      <c r="B294510" t="n">
        <v>111</v>
      </c>
    </row>
    <row r="294511">
      <c r="A294511" t="inlineStr">
        <is>
          <t>www.holidayeducationist.com</t>
        </is>
      </c>
      <c r="B294511" t="n">
        <v>111</v>
      </c>
    </row>
    <row r="294512">
      <c r="A294512" t="inlineStr">
        <is>
          <t>demonstee.com</t>
        </is>
      </c>
      <c r="B294512" t="n">
        <v>111</v>
      </c>
    </row>
    <row r="294513">
      <c r="A294513" t="inlineStr">
        <is>
          <t>www.exploreindiana.com</t>
        </is>
      </c>
      <c r="B294513" t="n">
        <v>111</v>
      </c>
    </row>
    <row r="294514">
      <c r="A294514" t="inlineStr">
        <is>
          <t>fitmuscle.pl</t>
        </is>
      </c>
      <c r="B294514" t="n">
        <v>111</v>
      </c>
    </row>
    <row r="294515">
      <c r="A294515" t="inlineStr">
        <is>
          <t>ggbmagazine.com</t>
        </is>
      </c>
      <c r="B294515" t="n">
        <v>111</v>
      </c>
    </row>
    <row r="294516">
      <c r="A294516" t="inlineStr">
        <is>
          <t>www.milgard.com</t>
        </is>
      </c>
      <c r="B294516" t="n">
        <v>111</v>
      </c>
    </row>
    <row r="294517">
      <c r="A294517" t="inlineStr">
        <is>
          <t>www.fresh50.com</t>
        </is>
      </c>
      <c r="B294517" t="n">
        <v>111</v>
      </c>
    </row>
    <row r="294518">
      <c r="A294518" t="inlineStr">
        <is>
          <t>19454.cdn.simplo7.net</t>
        </is>
      </c>
      <c r="B294518" t="n">
        <v>111</v>
      </c>
    </row>
    <row r="294519">
      <c r="A294519" t="inlineStr">
        <is>
          <t>schoonmaak-centrum.nl</t>
        </is>
      </c>
      <c r="B294519" t="n">
        <v>111</v>
      </c>
    </row>
    <row r="294520">
      <c r="A294520" t="inlineStr">
        <is>
          <t>lysawhitmore.files.wordpress.com</t>
        </is>
      </c>
      <c r="B294520" t="n">
        <v>111</v>
      </c>
    </row>
    <row r="294521">
      <c r="A294521" t="inlineStr">
        <is>
          <t>www.ltm.as</t>
        </is>
      </c>
      <c r="B294521" t="n">
        <v>111</v>
      </c>
    </row>
    <row r="294522">
      <c r="A294522" t="inlineStr">
        <is>
          <t>bryerson.files.wordpress.com</t>
        </is>
      </c>
      <c r="B294522" t="n">
        <v>111</v>
      </c>
    </row>
    <row r="294523">
      <c r="A294523" t="inlineStr">
        <is>
          <t>9900watt.no</t>
        </is>
      </c>
      <c r="B294523" t="n">
        <v>111</v>
      </c>
    </row>
    <row r="294524">
      <c r="A294524" t="inlineStr">
        <is>
          <t>nwatactical.com</t>
        </is>
      </c>
      <c r="B294524" t="n">
        <v>111</v>
      </c>
    </row>
    <row r="294525">
      <c r="A294525" t="inlineStr">
        <is>
          <t>witwitwoo.com</t>
        </is>
      </c>
      <c r="B294525" t="n">
        <v>111</v>
      </c>
    </row>
    <row r="294526">
      <c r="A294526" t="inlineStr">
        <is>
          <t>www.haunold.info</t>
        </is>
      </c>
      <c r="B294526" t="n">
        <v>111</v>
      </c>
    </row>
    <row r="294527">
      <c r="A294527" t="inlineStr">
        <is>
          <t>www.solutions-consommables.com</t>
        </is>
      </c>
      <c r="B294527" t="n">
        <v>111</v>
      </c>
    </row>
    <row r="294528">
      <c r="A294528" t="inlineStr">
        <is>
          <t>www.spaceguard.co.uk</t>
        </is>
      </c>
      <c r="B294528" t="n">
        <v>111</v>
      </c>
    </row>
    <row r="294529">
      <c r="A294529" t="inlineStr">
        <is>
          <t>www.themillionyearpicnic.com</t>
        </is>
      </c>
      <c r="B294529" t="n">
        <v>111</v>
      </c>
    </row>
    <row r="294530">
      <c r="A294530" t="inlineStr">
        <is>
          <t>cocomag.net</t>
        </is>
      </c>
      <c r="B294530" t="n">
        <v>111</v>
      </c>
    </row>
    <row r="294531">
      <c r="A294531" t="inlineStr">
        <is>
          <t>haircutinspiration.com</t>
        </is>
      </c>
      <c r="B294531" t="n">
        <v>111</v>
      </c>
    </row>
    <row r="294532">
      <c r="A294532" t="inlineStr">
        <is>
          <t>moneycompass.com.my</t>
        </is>
      </c>
      <c r="B294532" t="n">
        <v>111</v>
      </c>
    </row>
    <row r="294533">
      <c r="A294533" t="inlineStr">
        <is>
          <t>928810.smushcdn.com</t>
        </is>
      </c>
      <c r="B294533" t="n">
        <v>111</v>
      </c>
    </row>
    <row r="294534">
      <c r="A294534" t="inlineStr">
        <is>
          <t>www.freemove.it</t>
        </is>
      </c>
      <c r="B294534" t="n">
        <v>111</v>
      </c>
    </row>
    <row r="294535">
      <c r="A294535" t="inlineStr">
        <is>
          <t>media.bitdegree.org</t>
        </is>
      </c>
      <c r="B294535" t="n">
        <v>111</v>
      </c>
    </row>
    <row r="294536">
      <c r="A294536" t="inlineStr">
        <is>
          <t>nafdc.com</t>
        </is>
      </c>
      <c r="B294536" t="n">
        <v>111</v>
      </c>
    </row>
    <row r="294537">
      <c r="A294537" t="inlineStr">
        <is>
          <t>www.pinzhidisplay.com</t>
        </is>
      </c>
      <c r="B294537" t="n">
        <v>111</v>
      </c>
    </row>
    <row r="294538">
      <c r="A294538" t="inlineStr">
        <is>
          <t>eurotrail.info</t>
        </is>
      </c>
      <c r="B294538" t="n">
        <v>111</v>
      </c>
    </row>
    <row r="294539">
      <c r="A294539" t="inlineStr">
        <is>
          <t>www.amonumentandcasketdepot.com</t>
        </is>
      </c>
      <c r="B294539" t="n">
        <v>111</v>
      </c>
    </row>
    <row r="294540">
      <c r="A294540" t="inlineStr">
        <is>
          <t>travelswithtalek.com</t>
        </is>
      </c>
      <c r="B294540" t="n">
        <v>111</v>
      </c>
    </row>
    <row r="294541">
      <c r="A294541" t="inlineStr">
        <is>
          <t>ourivesariabibelo.com</t>
        </is>
      </c>
      <c r="B294541" t="n">
        <v>111</v>
      </c>
    </row>
    <row r="294542">
      <c r="A294542" t="inlineStr">
        <is>
          <t>d2wv3n372l6ner.cloudfront.net</t>
        </is>
      </c>
      <c r="B294542" t="n">
        <v>111</v>
      </c>
    </row>
    <row r="294543">
      <c r="A294543" t="inlineStr">
        <is>
          <t>plexcollectionposters.com</t>
        </is>
      </c>
      <c r="B294543" t="n">
        <v>111</v>
      </c>
    </row>
    <row r="294544">
      <c r="A294544" t="inlineStr">
        <is>
          <t>files-overturecenter.s3.amazonaws.com</t>
        </is>
      </c>
      <c r="B294544" t="n">
        <v>111</v>
      </c>
    </row>
    <row r="294545">
      <c r="A294545" t="inlineStr">
        <is>
          <t>dietitiandebbie.com</t>
        </is>
      </c>
      <c r="B294545" t="n">
        <v>111</v>
      </c>
    </row>
    <row r="294546">
      <c r="A294546" t="inlineStr">
        <is>
          <t>soccer-predictions.tv</t>
        </is>
      </c>
      <c r="B294546" t="n">
        <v>111</v>
      </c>
    </row>
    <row r="294547">
      <c r="A294547" t="inlineStr">
        <is>
          <t>www.cathtatecards.com</t>
        </is>
      </c>
      <c r="B294547" t="n">
        <v>111</v>
      </c>
    </row>
    <row r="294548">
      <c r="A294548" t="inlineStr">
        <is>
          <t>www.leatheravenue.com.my</t>
        </is>
      </c>
      <c r="B294548" t="n">
        <v>111</v>
      </c>
    </row>
    <row r="294549">
      <c r="A294549" t="inlineStr">
        <is>
          <t>newstringelectric.com</t>
        </is>
      </c>
      <c r="B294549" t="n">
        <v>111</v>
      </c>
    </row>
    <row r="294550">
      <c r="A294550" t="inlineStr">
        <is>
          <t>incitrio.com</t>
        </is>
      </c>
      <c r="B294550" t="n">
        <v>111</v>
      </c>
    </row>
    <row r="294551">
      <c r="A294551" t="inlineStr">
        <is>
          <t>www.friendsjournal.org</t>
        </is>
      </c>
      <c r="B294551" t="n">
        <v>111</v>
      </c>
    </row>
    <row r="294552">
      <c r="A294552" t="inlineStr">
        <is>
          <t>www.gay-toy.com</t>
        </is>
      </c>
      <c r="B294552" t="n">
        <v>111</v>
      </c>
    </row>
    <row r="294553">
      <c r="A294553" t="inlineStr">
        <is>
          <t>www.tell.ng</t>
        </is>
      </c>
      <c r="B294553" t="n">
        <v>111</v>
      </c>
    </row>
    <row r="294554">
      <c r="A294554" t="inlineStr">
        <is>
          <t>creativeconstruction.files.wordpress.com</t>
        </is>
      </c>
      <c r="B294554" t="n">
        <v>111</v>
      </c>
    </row>
    <row r="294555">
      <c r="A294555" t="inlineStr">
        <is>
          <t>51h2lc4n573ga5bh382hhw1s-wpengine.netdna-ssl.com</t>
        </is>
      </c>
      <c r="B294555" t="n">
        <v>111</v>
      </c>
    </row>
    <row r="294556">
      <c r="A294556" t="inlineStr">
        <is>
          <t>www.zeha-berlin.de</t>
        </is>
      </c>
      <c r="B294556" t="n">
        <v>111</v>
      </c>
    </row>
    <row r="294557">
      <c r="A294557" t="inlineStr">
        <is>
          <t>colinwalton.co.uk</t>
        </is>
      </c>
      <c r="B294557" t="n">
        <v>111</v>
      </c>
    </row>
    <row r="294558">
      <c r="A294558" t="inlineStr">
        <is>
          <t>www.computer-timeline.com</t>
        </is>
      </c>
      <c r="B294558" t="n">
        <v>111</v>
      </c>
    </row>
    <row r="294559">
      <c r="A294559" t="inlineStr">
        <is>
          <t>www.balloonylandkw.com</t>
        </is>
      </c>
      <c r="B294559" t="n">
        <v>111</v>
      </c>
    </row>
    <row r="294560">
      <c r="A294560" t="inlineStr">
        <is>
          <t>ronethebuzzcincy.files.wordpress.com</t>
        </is>
      </c>
      <c r="B294560" t="n">
        <v>111</v>
      </c>
    </row>
    <row r="294561">
      <c r="A294561" t="inlineStr">
        <is>
          <t>shopily-au.s3.amazonaws.com</t>
        </is>
      </c>
      <c r="B294561" t="n">
        <v>111</v>
      </c>
    </row>
    <row r="294562">
      <c r="A294562" t="inlineStr">
        <is>
          <t>northerneditorial.files.wordpress.com</t>
        </is>
      </c>
      <c r="B294562" t="n">
        <v>111</v>
      </c>
    </row>
    <row r="294563">
      <c r="A294563" t="inlineStr">
        <is>
          <t>www.vegashomefurniture.com</t>
        </is>
      </c>
      <c r="B294563" t="n">
        <v>111</v>
      </c>
    </row>
    <row r="294564">
      <c r="A294564" t="inlineStr">
        <is>
          <t>puglianpleasures.files.wordpress.com</t>
        </is>
      </c>
      <c r="B294564" t="n">
        <v>111</v>
      </c>
    </row>
    <row r="294565">
      <c r="A294565" t="inlineStr">
        <is>
          <t>www.globalphone.sm</t>
        </is>
      </c>
      <c r="B294565" t="n">
        <v>111</v>
      </c>
    </row>
    <row r="294566">
      <c r="A294566" t="inlineStr">
        <is>
          <t>HACKSTORE.INFO</t>
        </is>
      </c>
      <c r="B294566" t="n">
        <v>111</v>
      </c>
    </row>
    <row r="294567">
      <c r="A294567" t="inlineStr">
        <is>
          <t>www.backalleywear.com</t>
        </is>
      </c>
      <c r="B294567" t="n">
        <v>111</v>
      </c>
    </row>
    <row r="294568">
      <c r="A294568" t="inlineStr">
        <is>
          <t>fishkeepingforever.com</t>
        </is>
      </c>
      <c r="B294568" t="n">
        <v>111</v>
      </c>
    </row>
    <row r="294569">
      <c r="A294569" t="inlineStr">
        <is>
          <t>glogauair.net</t>
        </is>
      </c>
      <c r="B294569" t="n">
        <v>111</v>
      </c>
    </row>
    <row r="294570">
      <c r="A294570" t="inlineStr">
        <is>
          <t>www.toptensthings.com</t>
        </is>
      </c>
      <c r="B294570" t="n">
        <v>111</v>
      </c>
    </row>
    <row r="294571">
      <c r="A294571" t="inlineStr">
        <is>
          <t>www.camberwellantiquecentre.com.au</t>
        </is>
      </c>
      <c r="B294571" t="n">
        <v>111</v>
      </c>
    </row>
    <row r="294572">
      <c r="A294572" t="inlineStr">
        <is>
          <t>www.suport.tv</t>
        </is>
      </c>
      <c r="B294572" t="n">
        <v>111</v>
      </c>
    </row>
    <row r="294573">
      <c r="A294573" t="inlineStr">
        <is>
          <t>top10themeproviders.com</t>
        </is>
      </c>
      <c r="B294573" t="n">
        <v>111</v>
      </c>
    </row>
    <row r="294574">
      <c r="A294574" t="inlineStr">
        <is>
          <t>canuckdoorsystems.com</t>
        </is>
      </c>
      <c r="B294574" t="n">
        <v>111</v>
      </c>
    </row>
    <row r="294575">
      <c r="A294575" t="inlineStr">
        <is>
          <t>metawitches.files.wordpress.com</t>
        </is>
      </c>
      <c r="B294575" t="n">
        <v>111</v>
      </c>
    </row>
    <row r="294576">
      <c r="A294576" t="inlineStr">
        <is>
          <t>www.vespoe.com</t>
        </is>
      </c>
      <c r="B294576" t="n">
        <v>111</v>
      </c>
    </row>
    <row r="294577">
      <c r="A294577" t="inlineStr">
        <is>
          <t>mariacollege.edu</t>
        </is>
      </c>
      <c r="B294577" t="n">
        <v>111</v>
      </c>
    </row>
    <row r="294578">
      <c r="A294578" t="inlineStr">
        <is>
          <t>thesnootyushers.files.wordpress.com</t>
        </is>
      </c>
      <c r="B294578" t="n">
        <v>111</v>
      </c>
    </row>
    <row r="294579">
      <c r="A294579" t="inlineStr">
        <is>
          <t>www.free18.net</t>
        </is>
      </c>
      <c r="B294579" t="n">
        <v>111</v>
      </c>
    </row>
    <row r="294580">
      <c r="A294580" t="inlineStr">
        <is>
          <t>myorganicpharmacy.com</t>
        </is>
      </c>
      <c r="B294580" t="n">
        <v>111</v>
      </c>
    </row>
    <row r="294581">
      <c r="A294581" t="inlineStr">
        <is>
          <t>bolognafoot.files.wordpress.com</t>
        </is>
      </c>
      <c r="B294581" t="n">
        <v>111</v>
      </c>
    </row>
    <row r="294582">
      <c r="A294582" t="inlineStr">
        <is>
          <t>hughesmarino.com</t>
        </is>
      </c>
      <c r="B294582" t="n">
        <v>111</v>
      </c>
    </row>
    <row r="294583">
      <c r="A294583" t="inlineStr">
        <is>
          <t>hw01.images.famedownload.com</t>
        </is>
      </c>
      <c r="B294583" t="n">
        <v>111</v>
      </c>
    </row>
    <row r="294584">
      <c r="A294584" t="inlineStr">
        <is>
          <t>evolution-institute.org</t>
        </is>
      </c>
      <c r="B294584" t="n">
        <v>111</v>
      </c>
    </row>
    <row r="294585">
      <c r="A294585" t="inlineStr">
        <is>
          <t>cdn.yarnlane.com</t>
        </is>
      </c>
      <c r="B294585" t="n">
        <v>111</v>
      </c>
    </row>
    <row r="294586">
      <c r="A294586" t="inlineStr">
        <is>
          <t>www.tryingtounwind.com</t>
        </is>
      </c>
      <c r="B294586" t="n">
        <v>111</v>
      </c>
    </row>
    <row r="294587">
      <c r="A294587" t="inlineStr">
        <is>
          <t>www.bcthic.org</t>
        </is>
      </c>
      <c r="B294587" t="n">
        <v>111</v>
      </c>
    </row>
    <row r="294588">
      <c r="A294588" t="inlineStr">
        <is>
          <t>nzbulbs.co.nz</t>
        </is>
      </c>
      <c r="B294588" t="n">
        <v>111</v>
      </c>
    </row>
    <row r="294589">
      <c r="A294589" t="inlineStr">
        <is>
          <t>hangukyeonghwa.files.wordpress.com</t>
        </is>
      </c>
      <c r="B294589" t="n">
        <v>111</v>
      </c>
    </row>
    <row r="294590">
      <c r="A294590" t="inlineStr">
        <is>
          <t>www.eog-asia.com</t>
        </is>
      </c>
      <c r="B294590" t="n">
        <v>111</v>
      </c>
    </row>
    <row r="294591">
      <c r="A294591" t="inlineStr">
        <is>
          <t>3610-cdn.doitbest.com</t>
        </is>
      </c>
      <c r="B294591" t="n">
        <v>111</v>
      </c>
    </row>
    <row r="294592">
      <c r="A294592" t="inlineStr">
        <is>
          <t>ib.apk.fun</t>
        </is>
      </c>
      <c r="B294592" t="n">
        <v>111</v>
      </c>
    </row>
    <row r="294593">
      <c r="A294593" t="inlineStr">
        <is>
          <t>footballtransfer.com.ua</t>
        </is>
      </c>
      <c r="B294593" t="n">
        <v>111</v>
      </c>
    </row>
    <row r="294594">
      <c r="A294594" t="inlineStr">
        <is>
          <t>www.corsportusa.com</t>
        </is>
      </c>
      <c r="B294594" t="n">
        <v>111</v>
      </c>
    </row>
    <row r="294595">
      <c r="A294595" t="inlineStr">
        <is>
          <t>www.iskconbookdistribution.com</t>
        </is>
      </c>
      <c r="B294595" t="n">
        <v>111</v>
      </c>
    </row>
    <row r="294596">
      <c r="A294596" t="inlineStr">
        <is>
          <t>www.tehranheli.com</t>
        </is>
      </c>
      <c r="B294596" t="n">
        <v>111</v>
      </c>
    </row>
    <row r="294597">
      <c r="A294597" t="inlineStr">
        <is>
          <t>bull-bar.com</t>
        </is>
      </c>
      <c r="B294597" t="n">
        <v>111</v>
      </c>
    </row>
    <row r="294598">
      <c r="A294598" t="inlineStr">
        <is>
          <t>p1.vivpsn.com</t>
        </is>
      </c>
      <c r="B294598" t="n">
        <v>111</v>
      </c>
    </row>
    <row r="294599">
      <c r="A294599" t="inlineStr">
        <is>
          <t>refractedlightreviews.com</t>
        </is>
      </c>
      <c r="B294599" t="n">
        <v>111</v>
      </c>
    </row>
    <row r="294600">
      <c r="A294600" t="inlineStr">
        <is>
          <t>cdn5.resellerratings.com</t>
        </is>
      </c>
      <c r="B294600" t="n">
        <v>111</v>
      </c>
    </row>
    <row r="294601">
      <c r="A294601" t="inlineStr">
        <is>
          <t>www.nozominetworks.com</t>
        </is>
      </c>
      <c r="B294601" t="n">
        <v>111</v>
      </c>
    </row>
    <row r="294602">
      <c r="A294602" t="inlineStr">
        <is>
          <t>www.thelogomix.com</t>
        </is>
      </c>
      <c r="B294602" t="n">
        <v>111</v>
      </c>
    </row>
    <row r="294603">
      <c r="A294603" t="inlineStr">
        <is>
          <t>www.marinigerardi.com</t>
        </is>
      </c>
      <c r="B294603" t="n">
        <v>111</v>
      </c>
    </row>
    <row r="294604">
      <c r="A294604" t="inlineStr">
        <is>
          <t>www.baliclubbing.net</t>
        </is>
      </c>
      <c r="B294604" t="n">
        <v>111</v>
      </c>
    </row>
    <row r="294605">
      <c r="A294605" t="inlineStr">
        <is>
          <t>loginmegastore.com</t>
        </is>
      </c>
      <c r="B294605" t="n">
        <v>111</v>
      </c>
    </row>
    <row r="294606">
      <c r="A294606" t="inlineStr">
        <is>
          <t>cyclo.c7434205.myzen.co.uk</t>
        </is>
      </c>
      <c r="B294606" t="n">
        <v>111</v>
      </c>
    </row>
    <row r="294607">
      <c r="A294607" t="inlineStr">
        <is>
          <t>geminiintlmarbleandgranite.com</t>
        </is>
      </c>
      <c r="B294607" t="n">
        <v>111</v>
      </c>
    </row>
    <row r="294608">
      <c r="A294608" t="inlineStr">
        <is>
          <t>heartlandgardening.files.wordpress.com</t>
        </is>
      </c>
      <c r="B294608" t="n">
        <v>111</v>
      </c>
    </row>
    <row r="294609">
      <c r="A294609" t="inlineStr">
        <is>
          <t>timothyworden.files.wordpress.com</t>
        </is>
      </c>
      <c r="B294609" t="n">
        <v>111</v>
      </c>
    </row>
    <row r="294610">
      <c r="A294610" t="inlineStr">
        <is>
          <t>live-betting.me</t>
        </is>
      </c>
      <c r="B294610" t="n">
        <v>111</v>
      </c>
    </row>
    <row r="294611">
      <c r="A294611" t="inlineStr">
        <is>
          <t>www.sarkariblog.com</t>
        </is>
      </c>
      <c r="B294611" t="n">
        <v>111</v>
      </c>
    </row>
    <row r="294612">
      <c r="A294612" t="inlineStr">
        <is>
          <t>www.pescaesub.biz</t>
        </is>
      </c>
      <c r="B294612" t="n">
        <v>111</v>
      </c>
    </row>
    <row r="294613">
      <c r="A294613" t="inlineStr">
        <is>
          <t>endurancewarranty.com</t>
        </is>
      </c>
      <c r="B294613" t="n">
        <v>111</v>
      </c>
    </row>
    <row r="294614">
      <c r="A294614" t="inlineStr">
        <is>
          <t>vedgedout.files.wordpress.com</t>
        </is>
      </c>
      <c r="B294614" t="n">
        <v>111</v>
      </c>
    </row>
    <row r="294615">
      <c r="A294615" t="inlineStr">
        <is>
          <t>siestasand.us</t>
        </is>
      </c>
      <c r="B294615" t="n">
        <v>111</v>
      </c>
    </row>
    <row r="294616">
      <c r="A294616" t="inlineStr">
        <is>
          <t>hoppyboston.files.wordpress.com</t>
        </is>
      </c>
      <c r="B294616" t="n">
        <v>111</v>
      </c>
    </row>
    <row r="294617">
      <c r="A294617" t="inlineStr">
        <is>
          <t>if.apk.fun</t>
        </is>
      </c>
      <c r="B294617" t="n">
        <v>111</v>
      </c>
    </row>
    <row r="294618">
      <c r="A294618" t="inlineStr">
        <is>
          <t>vmmvblog.files.wordpress.com</t>
        </is>
      </c>
      <c r="B294618" t="n">
        <v>111</v>
      </c>
    </row>
    <row r="294619">
      <c r="A294619" t="inlineStr">
        <is>
          <t>www.gdgizmo.com</t>
        </is>
      </c>
      <c r="B294619" t="n">
        <v>111</v>
      </c>
    </row>
    <row r="294620">
      <c r="A294620" t="inlineStr">
        <is>
          <t>d2uars7xkdmztq.cloudfront.net</t>
        </is>
      </c>
      <c r="B294620" t="n">
        <v>111</v>
      </c>
    </row>
    <row r="294621">
      <c r="A294621" t="inlineStr">
        <is>
          <t>www.fileeagle.com</t>
        </is>
      </c>
      <c r="B294621" t="n">
        <v>111</v>
      </c>
    </row>
    <row r="294622">
      <c r="A294622" t="inlineStr">
        <is>
          <t>aviapages.com</t>
        </is>
      </c>
      <c r="B294622" t="n">
        <v>111</v>
      </c>
    </row>
    <row r="294623">
      <c r="A294623" t="inlineStr">
        <is>
          <t>cutclearglass.com</t>
        </is>
      </c>
      <c r="B294623" t="n">
        <v>111</v>
      </c>
    </row>
    <row r="294624">
      <c r="A294624" t="inlineStr">
        <is>
          <t>media.megger.com</t>
        </is>
      </c>
      <c r="B294624" t="n">
        <v>111</v>
      </c>
    </row>
    <row r="294625">
      <c r="A294625" t="inlineStr">
        <is>
          <t>iberianhorses.es</t>
        </is>
      </c>
      <c r="B294625" t="n">
        <v>111</v>
      </c>
    </row>
    <row r="294626">
      <c r="A294626" t="inlineStr">
        <is>
          <t>www.zen-lifestyle.com</t>
        </is>
      </c>
      <c r="B294626" t="n">
        <v>111</v>
      </c>
    </row>
    <row r="294627">
      <c r="A294627" t="inlineStr">
        <is>
          <t>www.webroot.com</t>
        </is>
      </c>
      <c r="B294627" t="n">
        <v>111</v>
      </c>
    </row>
    <row r="294628">
      <c r="A294628" t="inlineStr">
        <is>
          <t>lureat.co.kr</t>
        </is>
      </c>
      <c r="B294628" t="n">
        <v>111</v>
      </c>
    </row>
    <row r="294629">
      <c r="A294629" t="inlineStr">
        <is>
          <t>ridingtheelephant.files.wordpress.com</t>
        </is>
      </c>
      <c r="B294629" t="n">
        <v>111</v>
      </c>
    </row>
    <row r="294630">
      <c r="A294630" t="inlineStr">
        <is>
          <t>moveupprincegeorge.ca</t>
        </is>
      </c>
      <c r="B294630" t="n">
        <v>111</v>
      </c>
    </row>
    <row r="294631">
      <c r="A294631" t="inlineStr">
        <is>
          <t>AcaciaFarm.smugmug.com</t>
        </is>
      </c>
      <c r="B294631" t="n">
        <v>111</v>
      </c>
    </row>
    <row r="294632">
      <c r="A294632" t="inlineStr">
        <is>
          <t>www.dataaccess.eu</t>
        </is>
      </c>
      <c r="B294632" t="n">
        <v>111</v>
      </c>
    </row>
    <row r="294633">
      <c r="A294633" t="inlineStr">
        <is>
          <t>proddbase-api.barry-callebaut.com</t>
        </is>
      </c>
      <c r="B294633" t="n">
        <v>111</v>
      </c>
    </row>
    <row r="294634">
      <c r="A294634" t="inlineStr">
        <is>
          <t>www.beme.be</t>
        </is>
      </c>
      <c r="B294634" t="n">
        <v>111</v>
      </c>
    </row>
    <row r="294635">
      <c r="A294635" t="inlineStr">
        <is>
          <t>y3e3p9t6.stackpathcdn.com</t>
        </is>
      </c>
      <c r="B294635" t="n">
        <v>111</v>
      </c>
    </row>
    <row r="294636">
      <c r="A294636" t="inlineStr">
        <is>
          <t>heritagetalon.org</t>
        </is>
      </c>
      <c r="B294636" t="n">
        <v>111</v>
      </c>
    </row>
    <row r="294637">
      <c r="A294637" t="inlineStr">
        <is>
          <t>welcome.bizzabo.com</t>
        </is>
      </c>
      <c r="B294637" t="n">
        <v>111</v>
      </c>
    </row>
    <row r="294638">
      <c r="A294638" t="inlineStr">
        <is>
          <t>coloriage-pokemon.fr</t>
        </is>
      </c>
      <c r="B294638" t="n">
        <v>111</v>
      </c>
    </row>
    <row r="294639">
      <c r="A294639" t="inlineStr">
        <is>
          <t>www.costerdiamonds.com</t>
        </is>
      </c>
      <c r="B294639" t="n">
        <v>111</v>
      </c>
    </row>
    <row r="294640">
      <c r="A294640" t="inlineStr">
        <is>
          <t>www.deoudesluis.com</t>
        </is>
      </c>
      <c r="B294640" t="n">
        <v>111</v>
      </c>
    </row>
    <row r="294641">
      <c r="A294641" t="inlineStr">
        <is>
          <t>www.stampingwithbluemooncreations.com</t>
        </is>
      </c>
      <c r="B294641" t="n">
        <v>111</v>
      </c>
    </row>
    <row r="294642">
      <c r="A294642" t="inlineStr">
        <is>
          <t>www.mcgilltribune.com</t>
        </is>
      </c>
      <c r="B294642" t="n">
        <v>111</v>
      </c>
    </row>
    <row r="294643">
      <c r="A294643" t="inlineStr">
        <is>
          <t>www.allreaderideas.com</t>
        </is>
      </c>
      <c r="B294643" t="n">
        <v>111</v>
      </c>
    </row>
    <row r="294644">
      <c r="A294644" t="inlineStr">
        <is>
          <t>www.chanceycharmweddings.com</t>
        </is>
      </c>
      <c r="B294644" t="n">
        <v>111</v>
      </c>
    </row>
    <row r="294645">
      <c r="A294645" t="inlineStr">
        <is>
          <t>www.visitbuckinghamshire.org</t>
        </is>
      </c>
      <c r="B294645" t="n">
        <v>111</v>
      </c>
    </row>
    <row r="294646">
      <c r="A294646" t="inlineStr">
        <is>
          <t>willismusic.com</t>
        </is>
      </c>
      <c r="B294646" t="n">
        <v>111</v>
      </c>
    </row>
    <row r="294647">
      <c r="A294647" t="inlineStr">
        <is>
          <t>www.ewha.ac.kr</t>
        </is>
      </c>
      <c r="B294647" t="n">
        <v>111</v>
      </c>
    </row>
    <row r="294648">
      <c r="A294648" t="inlineStr">
        <is>
          <t>ungiornonellavita.files.wordpress.com</t>
        </is>
      </c>
      <c r="B294648" t="n">
        <v>111</v>
      </c>
    </row>
    <row r="294649">
      <c r="A294649" t="inlineStr">
        <is>
          <t>www.topahydraulic.com</t>
        </is>
      </c>
      <c r="B294649" t="n">
        <v>111</v>
      </c>
    </row>
    <row r="294650">
      <c r="A294650" t="inlineStr">
        <is>
          <t>s3.cloudembed.net</t>
        </is>
      </c>
      <c r="B294650" t="n">
        <v>111</v>
      </c>
    </row>
    <row r="294651">
      <c r="A294651" t="inlineStr">
        <is>
          <t>101premier.com</t>
        </is>
      </c>
      <c r="B294651" t="n">
        <v>111</v>
      </c>
    </row>
    <row r="294652">
      <c r="A294652" t="inlineStr">
        <is>
          <t>www.altusemergency.com</t>
        </is>
      </c>
      <c r="B294652" t="n">
        <v>111</v>
      </c>
    </row>
    <row r="294653">
      <c r="A294653" t="inlineStr">
        <is>
          <t>lydiedubrayantiques.com.au</t>
        </is>
      </c>
      <c r="B294653" t="n">
        <v>111</v>
      </c>
    </row>
    <row r="294654">
      <c r="A294654" t="inlineStr">
        <is>
          <t>bostonsaengerfestmenschorus.files.wordpress.com</t>
        </is>
      </c>
      <c r="B294654" t="n">
        <v>111</v>
      </c>
    </row>
    <row r="294655">
      <c r="A294655" t="inlineStr">
        <is>
          <t>paulandcarolelovetotravel.com</t>
        </is>
      </c>
      <c r="B294655" t="n">
        <v>111</v>
      </c>
    </row>
    <row r="294656">
      <c r="A294656" t="inlineStr">
        <is>
          <t>district.com.au</t>
        </is>
      </c>
      <c r="B294656" t="n">
        <v>111</v>
      </c>
    </row>
    <row r="294657">
      <c r="A294657" t="inlineStr">
        <is>
          <t>shop.sexystore.nl</t>
        </is>
      </c>
      <c r="B294657" t="n">
        <v>111</v>
      </c>
    </row>
    <row r="294658">
      <c r="A294658" t="inlineStr">
        <is>
          <t>www.stearnsbank.com</t>
        </is>
      </c>
      <c r="B294658" t="n">
        <v>111</v>
      </c>
    </row>
    <row r="294659">
      <c r="A294659" t="inlineStr">
        <is>
          <t>cultsploitation.com</t>
        </is>
      </c>
      <c r="B294659" t="n">
        <v>111</v>
      </c>
    </row>
    <row r="294660">
      <c r="A294660" t="inlineStr">
        <is>
          <t>www.raeer.com</t>
        </is>
      </c>
      <c r="B294660" t="n">
        <v>111</v>
      </c>
    </row>
    <row r="294661">
      <c r="A294661" t="inlineStr">
        <is>
          <t>ginglassgifts.co.uk</t>
        </is>
      </c>
      <c r="B294661" t="n">
        <v>111</v>
      </c>
    </row>
    <row r="294662">
      <c r="A294662" t="inlineStr">
        <is>
          <t>www.decorating-vacation-property-for-profit.com</t>
        </is>
      </c>
      <c r="B294662" t="n">
        <v>111</v>
      </c>
    </row>
    <row r="294663">
      <c r="A294663" t="inlineStr">
        <is>
          <t>changinglanesmotoringblog.files.wordpress.com</t>
        </is>
      </c>
      <c r="B294663" t="n">
        <v>111</v>
      </c>
    </row>
    <row r="294664">
      <c r="A294664" t="inlineStr">
        <is>
          <t>denisewilliamsword.files.wordpress.com</t>
        </is>
      </c>
      <c r="B294664" t="n">
        <v>111</v>
      </c>
    </row>
    <row r="294665">
      <c r="A294665" t="inlineStr">
        <is>
          <t>s7068.pcdn.co</t>
        </is>
      </c>
      <c r="B294665" t="n">
        <v>111</v>
      </c>
    </row>
    <row r="294666">
      <c r="A294666" t="inlineStr">
        <is>
          <t>1ruft32gd2t42o2e623gdam6-wpengine.netdna-ssl.com</t>
        </is>
      </c>
      <c r="B294666" t="n">
        <v>111</v>
      </c>
    </row>
    <row r="294667">
      <c r="A294667" t="inlineStr">
        <is>
          <t>www.pacificenterprise.com.sg</t>
        </is>
      </c>
      <c r="B294667" t="n">
        <v>111</v>
      </c>
    </row>
    <row r="294668">
      <c r="A294668" t="inlineStr">
        <is>
          <t>thevacationbuilder.com</t>
        </is>
      </c>
      <c r="B294668" t="n">
        <v>111</v>
      </c>
    </row>
    <row r="294669">
      <c r="A294669" t="inlineStr">
        <is>
          <t>www.maruvadq.com</t>
        </is>
      </c>
      <c r="B294669" t="n">
        <v>111</v>
      </c>
    </row>
    <row r="294670">
      <c r="A294670" t="inlineStr">
        <is>
          <t>www.thetakeiteasychef.com</t>
        </is>
      </c>
      <c r="B294670" t="n">
        <v>111</v>
      </c>
    </row>
    <row r="294671">
      <c r="A294671" t="inlineStr">
        <is>
          <t>henderson.ces.ncsu.edu</t>
        </is>
      </c>
      <c r="B294671" t="n">
        <v>111</v>
      </c>
    </row>
    <row r="294672">
      <c r="A294672" t="inlineStr">
        <is>
          <t>airmaria.com</t>
        </is>
      </c>
      <c r="B294672" t="n">
        <v>111</v>
      </c>
    </row>
    <row r="294673">
      <c r="A294673" t="inlineStr">
        <is>
          <t>rainbowordertravel.files.wordpress.com</t>
        </is>
      </c>
      <c r="B294673" t="n">
        <v>111</v>
      </c>
    </row>
    <row r="294674">
      <c r="A294674" t="inlineStr">
        <is>
          <t>joemasonspage.files.wordpress.com</t>
        </is>
      </c>
      <c r="B294674" t="n">
        <v>111</v>
      </c>
    </row>
    <row r="294675">
      <c r="A294675" t="inlineStr">
        <is>
          <t>physiotherapyinvancouver.com</t>
        </is>
      </c>
      <c r="B294675" t="n">
        <v>111</v>
      </c>
    </row>
    <row r="294676">
      <c r="A294676" t="inlineStr">
        <is>
          <t>www.latinenergydance.com</t>
        </is>
      </c>
      <c r="B294676" t="n">
        <v>111</v>
      </c>
    </row>
    <row r="294677">
      <c r="A294677" t="inlineStr">
        <is>
          <t>heritagecomponents.co.uk</t>
        </is>
      </c>
      <c r="B294677" t="n">
        <v>111</v>
      </c>
    </row>
    <row r="294678">
      <c r="A294678" t="inlineStr">
        <is>
          <t>tvgames.ru</t>
        </is>
      </c>
      <c r="B294678" t="n">
        <v>111</v>
      </c>
    </row>
    <row r="294679">
      <c r="A294679" t="inlineStr">
        <is>
          <t>www.howlatm.com</t>
        </is>
      </c>
      <c r="B294679" t="n">
        <v>111</v>
      </c>
    </row>
    <row r="294680">
      <c r="A294680" t="inlineStr">
        <is>
          <t>www.topstreetperformance.com</t>
        </is>
      </c>
      <c r="B294680" t="n">
        <v>111</v>
      </c>
    </row>
    <row r="294681">
      <c r="A294681" t="inlineStr">
        <is>
          <t>catherinematthewsimages.files.wordpress.com</t>
        </is>
      </c>
      <c r="B294681" t="n">
        <v>111</v>
      </c>
    </row>
    <row r="294682">
      <c r="A294682" t="inlineStr">
        <is>
          <t>www.wqed.org</t>
        </is>
      </c>
      <c r="B294682" t="n">
        <v>111</v>
      </c>
    </row>
    <row r="294683">
      <c r="A294683" t="inlineStr">
        <is>
          <t>cbdvapejuice.net</t>
        </is>
      </c>
      <c r="B294683" t="n">
        <v>111</v>
      </c>
    </row>
    <row r="294684">
      <c r="A294684" t="inlineStr">
        <is>
          <t>thebookcoverdesigners.com</t>
        </is>
      </c>
      <c r="B294684" t="n">
        <v>111</v>
      </c>
    </row>
    <row r="294685">
      <c r="A294685" t="inlineStr">
        <is>
          <t>damnbored.tv</t>
        </is>
      </c>
      <c r="B294685" t="n">
        <v>111</v>
      </c>
    </row>
    <row r="294686">
      <c r="A294686" t="inlineStr">
        <is>
          <t>lexisrose.com</t>
        </is>
      </c>
      <c r="B294686" t="n">
        <v>111</v>
      </c>
    </row>
    <row r="294687">
      <c r="A294687" t="inlineStr">
        <is>
          <t>dev.topmusic.co</t>
        </is>
      </c>
      <c r="B294687" t="n">
        <v>111</v>
      </c>
    </row>
    <row r="294688">
      <c r="A294688" t="inlineStr">
        <is>
          <t>1stwatches.com</t>
        </is>
      </c>
      <c r="B294688" t="n">
        <v>111</v>
      </c>
    </row>
    <row r="294689">
      <c r="A294689" t="inlineStr">
        <is>
          <t>todaysfreestuff.ca</t>
        </is>
      </c>
      <c r="B294689" t="n">
        <v>111</v>
      </c>
    </row>
    <row r="294690">
      <c r="A294690" t="inlineStr">
        <is>
          <t>cdn.10beasts.com</t>
        </is>
      </c>
      <c r="B294690" t="n">
        <v>111</v>
      </c>
    </row>
    <row r="294691">
      <c r="A294691" t="inlineStr">
        <is>
          <t>www.luckyferals.com</t>
        </is>
      </c>
      <c r="B294691" t="n">
        <v>111</v>
      </c>
    </row>
    <row r="294692">
      <c r="A294692" t="inlineStr">
        <is>
          <t>a84.info</t>
        </is>
      </c>
      <c r="B294692" t="n">
        <v>111</v>
      </c>
    </row>
    <row r="294693">
      <c r="A294693" t="inlineStr">
        <is>
          <t>www.fastenerscrews.com</t>
        </is>
      </c>
      <c r="B294693" t="n">
        <v>111</v>
      </c>
    </row>
    <row r="294694">
      <c r="A294694" t="inlineStr">
        <is>
          <t>www.goseetalk.com</t>
        </is>
      </c>
      <c r="B294694" t="n">
        <v>111</v>
      </c>
    </row>
    <row r="294695">
      <c r="A294695" t="inlineStr">
        <is>
          <t>c296118.r18.cf1.rackcdn.com</t>
        </is>
      </c>
      <c r="B294695" t="n">
        <v>111</v>
      </c>
    </row>
    <row r="294696">
      <c r="A294696" t="inlineStr">
        <is>
          <t>itchylittleworld.com</t>
        </is>
      </c>
      <c r="B294696" t="n">
        <v>111</v>
      </c>
    </row>
    <row r="294697">
      <c r="A294697" t="inlineStr">
        <is>
          <t>aprperformance.com</t>
        </is>
      </c>
      <c r="B294697" t="n">
        <v>111</v>
      </c>
    </row>
    <row r="294698">
      <c r="A294698" t="inlineStr">
        <is>
          <t>livingprague.com</t>
        </is>
      </c>
      <c r="B294698" t="n">
        <v>111</v>
      </c>
    </row>
    <row r="294699">
      <c r="A294699" t="inlineStr">
        <is>
          <t>tygertale.files.wordpress.com</t>
        </is>
      </c>
      <c r="B294699" t="n">
        <v>111</v>
      </c>
    </row>
    <row r="294700">
      <c r="A294700" t="inlineStr">
        <is>
          <t>www.gamescrusade.co.uk</t>
        </is>
      </c>
      <c r="B294700" t="n">
        <v>111</v>
      </c>
    </row>
    <row r="294701">
      <c r="A294701" t="inlineStr">
        <is>
          <t>www.melbourne-wedding-photography.org</t>
        </is>
      </c>
      <c r="B294701" t="n">
        <v>111</v>
      </c>
    </row>
    <row r="294702">
      <c r="A294702" t="inlineStr">
        <is>
          <t>randdsurf.com</t>
        </is>
      </c>
      <c r="B294702" t="n">
        <v>111</v>
      </c>
    </row>
    <row r="294703">
      <c r="A294703" t="inlineStr">
        <is>
          <t>www.ip-watch.org</t>
        </is>
      </c>
      <c r="B294703" t="n">
        <v>111</v>
      </c>
    </row>
    <row r="294704">
      <c r="A294704" t="inlineStr">
        <is>
          <t>greywolftradingpost.com</t>
        </is>
      </c>
      <c r="B294704" t="n">
        <v>111</v>
      </c>
    </row>
    <row r="294705">
      <c r="A294705" t="inlineStr">
        <is>
          <t>www.ethicalshoppingforbabies.co.uk</t>
        </is>
      </c>
      <c r="B294705" t="n">
        <v>111</v>
      </c>
    </row>
    <row r="294706">
      <c r="A294706" t="inlineStr">
        <is>
          <t>beneaththetrees.files.wordpress.com</t>
        </is>
      </c>
      <c r="B294706" t="n">
        <v>111</v>
      </c>
    </row>
    <row r="294707">
      <c r="A294707" t="inlineStr">
        <is>
          <t>www.integratorisportebenessere.it</t>
        </is>
      </c>
      <c r="B294707" t="n">
        <v>111</v>
      </c>
    </row>
    <row r="294708">
      <c r="A294708" t="inlineStr">
        <is>
          <t>memoirsofametrogirl.files.wordpress.com</t>
        </is>
      </c>
      <c r="B294708" t="n">
        <v>111</v>
      </c>
    </row>
    <row r="294709">
      <c r="A294709" t="inlineStr">
        <is>
          <t>briansden69.files.wordpress.com</t>
        </is>
      </c>
      <c r="B294709" t="n">
        <v>111</v>
      </c>
    </row>
    <row r="294710">
      <c r="A294710" t="inlineStr">
        <is>
          <t>www.bylena.com</t>
        </is>
      </c>
      <c r="B294710" t="n">
        <v>111</v>
      </c>
    </row>
    <row r="294711">
      <c r="A294711" t="inlineStr">
        <is>
          <t>www.cdnm.it</t>
        </is>
      </c>
      <c r="B294711" t="n">
        <v>111</v>
      </c>
    </row>
    <row r="294712">
      <c r="A294712" t="inlineStr">
        <is>
          <t>www.auditionfinder.com</t>
        </is>
      </c>
      <c r="B294712" t="n">
        <v>111</v>
      </c>
    </row>
    <row r="294713">
      <c r="A294713" t="inlineStr">
        <is>
          <t>uag.arts.uci.edu</t>
        </is>
      </c>
      <c r="B294713" t="n">
        <v>111</v>
      </c>
    </row>
    <row r="294714">
      <c r="A294714" t="inlineStr">
        <is>
          <t>www.916pokerdepot.com</t>
        </is>
      </c>
      <c r="B294714" t="n">
        <v>111</v>
      </c>
    </row>
    <row r="294715">
      <c r="A294715" t="inlineStr">
        <is>
          <t>zeichenpress.com</t>
        </is>
      </c>
      <c r="B294715" t="n">
        <v>111</v>
      </c>
    </row>
    <row r="294716">
      <c r="A294716" t="inlineStr">
        <is>
          <t>boodijewellery.com</t>
        </is>
      </c>
      <c r="B294716" t="n">
        <v>111</v>
      </c>
    </row>
    <row r="294717">
      <c r="A294717" t="inlineStr">
        <is>
          <t>www.amfurnituregroup.com</t>
        </is>
      </c>
      <c r="B294717" t="n">
        <v>111</v>
      </c>
    </row>
    <row r="294718">
      <c r="A294718" t="inlineStr">
        <is>
          <t>www.manihome.hk</t>
        </is>
      </c>
      <c r="B294718" t="n">
        <v>111</v>
      </c>
    </row>
    <row r="294719">
      <c r="A294719" t="inlineStr">
        <is>
          <t>www.webtng.com</t>
        </is>
      </c>
      <c r="B294719" t="n">
        <v>111</v>
      </c>
    </row>
    <row r="294720">
      <c r="A294720" t="inlineStr">
        <is>
          <t>buysoft.greatsoftline.com</t>
        </is>
      </c>
      <c r="B294720" t="n">
        <v>111</v>
      </c>
    </row>
    <row r="294721">
      <c r="A294721" t="inlineStr">
        <is>
          <t>omnilargess.com</t>
        </is>
      </c>
      <c r="B294721" t="n">
        <v>111</v>
      </c>
    </row>
    <row r="294722">
      <c r="A294722" t="inlineStr">
        <is>
          <t>smhttp-ssl-42295.nexcesscdn.net</t>
        </is>
      </c>
      <c r="B294722" t="n">
        <v>111</v>
      </c>
    </row>
    <row r="294723">
      <c r="A294723" t="inlineStr">
        <is>
          <t>community.shopify.com</t>
        </is>
      </c>
      <c r="B294723" t="n">
        <v>111</v>
      </c>
    </row>
    <row r="294724">
      <c r="A294724" t="inlineStr">
        <is>
          <t>acintergroup.com</t>
        </is>
      </c>
      <c r="B294724" t="n">
        <v>111</v>
      </c>
    </row>
    <row r="294725">
      <c r="A294725" t="inlineStr">
        <is>
          <t>www.planetofbirds.com</t>
        </is>
      </c>
      <c r="B294725" t="n">
        <v>111</v>
      </c>
    </row>
    <row r="294726">
      <c r="A294726" t="inlineStr">
        <is>
          <t>www.wholesale-beads.eu</t>
        </is>
      </c>
      <c r="B294726" t="n">
        <v>111</v>
      </c>
    </row>
    <row r="294727">
      <c r="A294727" t="inlineStr">
        <is>
          <t>www.mazzmar.com</t>
        </is>
      </c>
      <c r="B294727" t="n">
        <v>111</v>
      </c>
    </row>
    <row r="294728">
      <c r="A294728" t="inlineStr">
        <is>
          <t>cdn.puppysimply.com</t>
        </is>
      </c>
      <c r="B294728" t="n">
        <v>111</v>
      </c>
    </row>
    <row r="294729">
      <c r="A294729" t="inlineStr">
        <is>
          <t>dclrlzd4gl55u.cloudfront.net</t>
        </is>
      </c>
      <c r="B294729" t="n">
        <v>111</v>
      </c>
    </row>
    <row r="294730">
      <c r="A294730" t="inlineStr">
        <is>
          <t>data.rec1.com</t>
        </is>
      </c>
      <c r="B294730" t="n">
        <v>111</v>
      </c>
    </row>
    <row r="294731">
      <c r="A294731" t="inlineStr">
        <is>
          <t>cogwebcast.com</t>
        </is>
      </c>
      <c r="B294731" t="n">
        <v>111</v>
      </c>
    </row>
    <row r="294732">
      <c r="A294732" t="inlineStr">
        <is>
          <t>www.rob-tomlinson.com</t>
        </is>
      </c>
      <c r="B294732" t="n">
        <v>111</v>
      </c>
    </row>
    <row r="294733">
      <c r="A294733" t="inlineStr">
        <is>
          <t>www.dignityhealthsportspark.com</t>
        </is>
      </c>
      <c r="B294733" t="n">
        <v>111</v>
      </c>
    </row>
    <row r="294734">
      <c r="A294734" t="inlineStr">
        <is>
          <t>www.buyonline.com.na</t>
        </is>
      </c>
      <c r="B294734" t="n">
        <v>111</v>
      </c>
    </row>
    <row r="294735">
      <c r="A294735" t="inlineStr">
        <is>
          <t>www.artscape.ca</t>
        </is>
      </c>
      <c r="B294735" t="n">
        <v>111</v>
      </c>
    </row>
    <row r="294736">
      <c r="A294736" t="inlineStr">
        <is>
          <t>www.twoway-radio.co.uk</t>
        </is>
      </c>
      <c r="B294736" t="n">
        <v>111</v>
      </c>
    </row>
    <row r="294737">
      <c r="A294737" t="inlineStr">
        <is>
          <t>www.comfortablelife.asia</t>
        </is>
      </c>
      <c r="B294737" t="n">
        <v>111</v>
      </c>
    </row>
    <row r="294738">
      <c r="A294738" t="inlineStr">
        <is>
          <t>timingireland.ie</t>
        </is>
      </c>
      <c r="B294738" t="n">
        <v>111</v>
      </c>
    </row>
    <row r="294739">
      <c r="A294739" t="inlineStr">
        <is>
          <t>homecontrolsblog.files.wordpress.com</t>
        </is>
      </c>
      <c r="B294739" t="n">
        <v>111</v>
      </c>
    </row>
    <row r="294740">
      <c r="A294740" t="inlineStr">
        <is>
          <t>catherinepooler.com</t>
        </is>
      </c>
      <c r="B294740" t="n">
        <v>111</v>
      </c>
    </row>
    <row r="294741">
      <c r="A294741" t="inlineStr">
        <is>
          <t>askcybersecurity.com</t>
        </is>
      </c>
      <c r="B294741" t="n">
        <v>111</v>
      </c>
    </row>
    <row r="294742">
      <c r="A294742" t="inlineStr">
        <is>
          <t>www.thefithabit.com</t>
        </is>
      </c>
      <c r="B294742" t="n">
        <v>111</v>
      </c>
    </row>
    <row r="294743">
      <c r="A294743" t="inlineStr">
        <is>
          <t>abcrit.files.wordpress.com</t>
        </is>
      </c>
      <c r="B294743" t="n">
        <v>111</v>
      </c>
    </row>
    <row r="294744">
      <c r="A294744" t="inlineStr">
        <is>
          <t>thewalkinggardener.files.wordpress.com</t>
        </is>
      </c>
      <c r="B294744" t="n">
        <v>111</v>
      </c>
    </row>
    <row r="294745">
      <c r="A294745" t="inlineStr">
        <is>
          <t>d1f2azq3g2vx9m.cloudfront.net</t>
        </is>
      </c>
      <c r="B294745" t="n">
        <v>111</v>
      </c>
    </row>
    <row r="294746">
      <c r="A294746" t="inlineStr">
        <is>
          <t>cdn.ecosmartfire.de</t>
        </is>
      </c>
      <c r="B294746" t="n">
        <v>111</v>
      </c>
    </row>
    <row r="294747">
      <c r="A294747" t="inlineStr">
        <is>
          <t>www.nhptv.org</t>
        </is>
      </c>
      <c r="B294747" t="n">
        <v>111</v>
      </c>
    </row>
    <row r="294748">
      <c r="A294748" t="inlineStr">
        <is>
          <t>archaeologydataservice.ac.uk</t>
        </is>
      </c>
      <c r="B294748" t="n">
        <v>111</v>
      </c>
    </row>
    <row r="294749">
      <c r="A294749" t="inlineStr">
        <is>
          <t>trend-property.com</t>
        </is>
      </c>
      <c r="B294749" t="n">
        <v>111</v>
      </c>
    </row>
    <row r="294750">
      <c r="A294750" t="inlineStr">
        <is>
          <t>d2sso8vnfo8mtp.cloudfront.net</t>
        </is>
      </c>
      <c r="B294750" t="n">
        <v>111</v>
      </c>
    </row>
    <row r="294751">
      <c r="A294751" t="inlineStr">
        <is>
          <t>media.krqe.com</t>
        </is>
      </c>
      <c r="B294751" t="n">
        <v>111</v>
      </c>
    </row>
    <row r="294752">
      <c r="A294752" t="inlineStr">
        <is>
          <t>the-realmccoys.ocnk.net</t>
        </is>
      </c>
      <c r="B294752" t="n">
        <v>111</v>
      </c>
    </row>
    <row r="294753">
      <c r="A294753" t="inlineStr">
        <is>
          <t>truthinamericaneducation.com</t>
        </is>
      </c>
      <c r="B294753" t="n">
        <v>111</v>
      </c>
    </row>
    <row r="294754">
      <c r="A294754" t="inlineStr">
        <is>
          <t>www.asccare.com</t>
        </is>
      </c>
      <c r="B294754" t="n">
        <v>111</v>
      </c>
    </row>
    <row r="294755">
      <c r="A294755" t="inlineStr">
        <is>
          <t>www.nytransitmuseum.org</t>
        </is>
      </c>
      <c r="B294755" t="n">
        <v>111</v>
      </c>
    </row>
    <row r="294756">
      <c r="A294756" t="inlineStr">
        <is>
          <t>www.library.ucdavis.edu</t>
        </is>
      </c>
      <c r="B294756" t="n">
        <v>111</v>
      </c>
    </row>
    <row r="294757">
      <c r="A294757" t="inlineStr">
        <is>
          <t>jq4i42xkvxi1pmiu513c24lx-wpengine.netdna-ssl.com</t>
        </is>
      </c>
      <c r="B294757" t="n">
        <v>111</v>
      </c>
    </row>
    <row r="294758">
      <c r="A294758" t="inlineStr">
        <is>
          <t>www.itechcode.com</t>
        </is>
      </c>
      <c r="B294758" t="n">
        <v>111</v>
      </c>
    </row>
    <row r="294759">
      <c r="A294759" t="inlineStr">
        <is>
          <t>klicktechnology.co.uk</t>
        </is>
      </c>
      <c r="B294759" t="n">
        <v>111</v>
      </c>
    </row>
    <row r="294760">
      <c r="A294760" t="inlineStr">
        <is>
          <t>boostthyself.com</t>
        </is>
      </c>
      <c r="B294760" t="n">
        <v>111</v>
      </c>
    </row>
    <row r="294761">
      <c r="A294761" t="inlineStr">
        <is>
          <t>asset2.skimble.com</t>
        </is>
      </c>
      <c r="B294761" t="n">
        <v>111</v>
      </c>
    </row>
    <row r="294762">
      <c r="A294762" t="inlineStr">
        <is>
          <t>www.stapletonfloral.com</t>
        </is>
      </c>
      <c r="B294762" t="n">
        <v>111</v>
      </c>
    </row>
    <row r="294763">
      <c r="A294763" t="inlineStr">
        <is>
          <t>d2ebzu6go672f3.cloudfront.net</t>
        </is>
      </c>
      <c r="B294763" t="n">
        <v>111</v>
      </c>
    </row>
    <row r="294764">
      <c r="A294764" t="inlineStr">
        <is>
          <t>how2doketo.com</t>
        </is>
      </c>
      <c r="B294764" t="n">
        <v>111</v>
      </c>
    </row>
    <row r="294765">
      <c r="A294765" t="inlineStr">
        <is>
          <t>jajodia-saket.sjbn.co</t>
        </is>
      </c>
      <c r="B294765" t="n">
        <v>111</v>
      </c>
    </row>
    <row r="294766">
      <c r="A294766" t="inlineStr">
        <is>
          <t>georgiawildlife.files.wordpress.com</t>
        </is>
      </c>
      <c r="B294766" t="n">
        <v>111</v>
      </c>
    </row>
    <row r="294767">
      <c r="A294767" t="inlineStr">
        <is>
          <t>locallens.com</t>
        </is>
      </c>
      <c r="B294767" t="n">
        <v>111</v>
      </c>
    </row>
    <row r="294768">
      <c r="A294768" t="inlineStr">
        <is>
          <t>anhistorianabouttown.com</t>
        </is>
      </c>
      <c r="B294768" t="n">
        <v>111</v>
      </c>
    </row>
    <row r="294769">
      <c r="A294769" t="inlineStr">
        <is>
          <t>www.blackhawkplasticsurgery.com</t>
        </is>
      </c>
      <c r="B294769" t="n">
        <v>111</v>
      </c>
    </row>
    <row r="294770">
      <c r="A294770" t="inlineStr">
        <is>
          <t>joeats.net</t>
        </is>
      </c>
      <c r="B294770" t="n">
        <v>111</v>
      </c>
    </row>
    <row r="294771">
      <c r="A294771" t="inlineStr">
        <is>
          <t>www.nextdayscience.com</t>
        </is>
      </c>
      <c r="B294771" t="n">
        <v>111</v>
      </c>
    </row>
    <row r="294772">
      <c r="A294772" t="inlineStr">
        <is>
          <t>www.sierraproduct.com</t>
        </is>
      </c>
      <c r="B294772" t="n">
        <v>111</v>
      </c>
    </row>
    <row r="294773">
      <c r="A294773" t="inlineStr">
        <is>
          <t>silverkis.com</t>
        </is>
      </c>
      <c r="B294773" t="n">
        <v>111</v>
      </c>
    </row>
    <row r="294774">
      <c r="A294774" t="inlineStr">
        <is>
          <t>www.viribright.com</t>
        </is>
      </c>
      <c r="B294774" t="n">
        <v>111</v>
      </c>
    </row>
    <row r="294775">
      <c r="A294775" t="inlineStr">
        <is>
          <t>www.gerbenlaw.com</t>
        </is>
      </c>
      <c r="B294775" t="n">
        <v>111</v>
      </c>
    </row>
    <row r="294776">
      <c r="A294776" t="inlineStr">
        <is>
          <t>babyshower.ie</t>
        </is>
      </c>
      <c r="B294776" t="n">
        <v>111</v>
      </c>
    </row>
    <row r="294777">
      <c r="A294777" t="inlineStr">
        <is>
          <t>www.faithfullyfree.com</t>
        </is>
      </c>
      <c r="B294777" t="n">
        <v>111</v>
      </c>
    </row>
    <row r="294778">
      <c r="A294778" t="inlineStr">
        <is>
          <t>sportsgyaan.com</t>
        </is>
      </c>
      <c r="B294778" t="n">
        <v>111</v>
      </c>
    </row>
    <row r="294779">
      <c r="A294779" t="inlineStr">
        <is>
          <t>acrochat.com</t>
        </is>
      </c>
      <c r="B294779" t="n">
        <v>111</v>
      </c>
    </row>
    <row r="294780">
      <c r="A294780" t="inlineStr">
        <is>
          <t>2sx4j07zuxdi0t8e31bohpulq.wpengine.netdna-cdn.com</t>
        </is>
      </c>
      <c r="B294780" t="n">
        <v>111</v>
      </c>
    </row>
    <row r="294781">
      <c r="A294781" t="inlineStr">
        <is>
          <t>cholyknight.files.wordpress.com</t>
        </is>
      </c>
      <c r="B294781" t="n">
        <v>111</v>
      </c>
    </row>
    <row r="294782">
      <c r="A294782" t="inlineStr">
        <is>
          <t>healthtechmagazine.net</t>
        </is>
      </c>
      <c r="B294782" t="n">
        <v>111</v>
      </c>
    </row>
    <row r="294783">
      <c r="A294783" t="inlineStr">
        <is>
          <t>prime-climate.com.ua</t>
        </is>
      </c>
      <c r="B294783" t="n">
        <v>111</v>
      </c>
    </row>
    <row r="294784">
      <c r="A294784" t="inlineStr">
        <is>
          <t>www.wolfgangdigital.com</t>
        </is>
      </c>
      <c r="B294784" t="n">
        <v>111</v>
      </c>
    </row>
    <row r="294785">
      <c r="A294785" t="inlineStr">
        <is>
          <t>jonathotsjr.files.wordpress.com</t>
        </is>
      </c>
      <c r="B294785" t="n">
        <v>111</v>
      </c>
    </row>
    <row r="294786">
      <c r="A294786" t="inlineStr">
        <is>
          <t>loodibee.com</t>
        </is>
      </c>
      <c r="B294786" t="n">
        <v>111</v>
      </c>
    </row>
    <row r="294787">
      <c r="A294787" t="inlineStr">
        <is>
          <t>www.khandrorinpoche.org</t>
        </is>
      </c>
      <c r="B294787" t="n">
        <v>111</v>
      </c>
    </row>
    <row r="294788">
      <c r="A294788" t="inlineStr">
        <is>
          <t>www.zeel.com</t>
        </is>
      </c>
      <c r="B294788" t="n">
        <v>111</v>
      </c>
    </row>
    <row r="294789">
      <c r="A294789" t="inlineStr">
        <is>
          <t>www.diklikaja.com</t>
        </is>
      </c>
      <c r="B294789" t="n">
        <v>111</v>
      </c>
    </row>
    <row r="294790">
      <c r="A294790" t="inlineStr">
        <is>
          <t>familytechzone.com</t>
        </is>
      </c>
      <c r="B294790" t="n">
        <v>111</v>
      </c>
    </row>
    <row r="294791">
      <c r="A294791" t="inlineStr">
        <is>
          <t>steelkitchenweb.com</t>
        </is>
      </c>
      <c r="B294791" t="n">
        <v>111</v>
      </c>
    </row>
    <row r="294792">
      <c r="A294792" t="inlineStr">
        <is>
          <t>holiday-locations.com</t>
        </is>
      </c>
      <c r="B294792" t="n">
        <v>111</v>
      </c>
    </row>
    <row r="294793">
      <c r="A294793" t="inlineStr">
        <is>
          <t>toolequip.ie</t>
        </is>
      </c>
      <c r="B294793" t="n">
        <v>111</v>
      </c>
    </row>
    <row r="294794">
      <c r="A294794" t="inlineStr">
        <is>
          <t>www.parents-news.co.uk</t>
        </is>
      </c>
      <c r="B294794" t="n">
        <v>111</v>
      </c>
    </row>
    <row r="294795">
      <c r="A294795" t="inlineStr">
        <is>
          <t>www.dashicaster.com</t>
        </is>
      </c>
      <c r="B294795" t="n">
        <v>111</v>
      </c>
    </row>
    <row r="294796">
      <c r="A294796" t="inlineStr">
        <is>
          <t>www.barringtonwatchwinders.com</t>
        </is>
      </c>
      <c r="B294796" t="n">
        <v>111</v>
      </c>
    </row>
    <row r="294797">
      <c r="A294797" t="inlineStr">
        <is>
          <t>11jheq2a5ochwskhr196m0ou-wpengine.netdna-ssl.com</t>
        </is>
      </c>
      <c r="B294797" t="n">
        <v>111</v>
      </c>
    </row>
    <row r="294798">
      <c r="A294798" t="inlineStr">
        <is>
          <t>www.southernliving.com</t>
        </is>
      </c>
      <c r="B294798" t="n">
        <v>111</v>
      </c>
    </row>
    <row r="294799">
      <c r="A294799" t="inlineStr">
        <is>
          <t>filmforum.org</t>
        </is>
      </c>
      <c r="B294799" t="n">
        <v>111</v>
      </c>
    </row>
    <row r="294800">
      <c r="A294800" t="inlineStr">
        <is>
          <t>www.idoyall.com</t>
        </is>
      </c>
      <c r="B294800" t="n">
        <v>111</v>
      </c>
    </row>
    <row r="294801">
      <c r="A294801" t="inlineStr">
        <is>
          <t>homecomfort-techlit.resideo.com</t>
        </is>
      </c>
      <c r="B294801" t="n">
        <v>111</v>
      </c>
    </row>
    <row r="294802">
      <c r="A294802" t="inlineStr">
        <is>
          <t>ucaftlibrarians.files.wordpress.com</t>
        </is>
      </c>
      <c r="B294802" t="n">
        <v>111</v>
      </c>
    </row>
    <row r="294803">
      <c r="A294803" t="inlineStr">
        <is>
          <t>www.vivaveltoro.com</t>
        </is>
      </c>
      <c r="B294803" t="n">
        <v>111</v>
      </c>
    </row>
    <row r="294804">
      <c r="A294804" t="inlineStr">
        <is>
          <t>www.new.lawofficeresponse.com</t>
        </is>
      </c>
      <c r="B294804" t="n">
        <v>111</v>
      </c>
    </row>
    <row r="294805">
      <c r="A294805" t="inlineStr">
        <is>
          <t>www.bjsqld.com</t>
        </is>
      </c>
      <c r="B294805" t="n">
        <v>111</v>
      </c>
    </row>
    <row r="294806">
      <c r="A294806" t="inlineStr">
        <is>
          <t>www.technology.pitt.edu</t>
        </is>
      </c>
      <c r="B294806" t="n">
        <v>111</v>
      </c>
    </row>
    <row r="294807">
      <c r="A294807" t="inlineStr">
        <is>
          <t>bemybridesmaid.files.wordpress.com</t>
        </is>
      </c>
      <c r="B294807" t="n">
        <v>111</v>
      </c>
    </row>
    <row r="294808">
      <c r="A294808" t="inlineStr">
        <is>
          <t>www.vibration-motor.com</t>
        </is>
      </c>
      <c r="B294808" t="n">
        <v>111</v>
      </c>
    </row>
    <row r="294809">
      <c r="A294809" t="inlineStr">
        <is>
          <t>www.enchanted-interiors.co.uk</t>
        </is>
      </c>
      <c r="B294809" t="n">
        <v>111</v>
      </c>
    </row>
    <row r="294810">
      <c r="A294810" t="inlineStr">
        <is>
          <t>www.alcatraztoursf.com</t>
        </is>
      </c>
      <c r="B294810" t="n">
        <v>111</v>
      </c>
    </row>
    <row r="294811">
      <c r="A294811" t="inlineStr">
        <is>
          <t>stylepantry.com</t>
        </is>
      </c>
      <c r="B294811" t="n">
        <v>111</v>
      </c>
    </row>
    <row r="294812">
      <c r="A294812" t="inlineStr">
        <is>
          <t>fielders-choice.de</t>
        </is>
      </c>
      <c r="B294812" t="n">
        <v>111</v>
      </c>
    </row>
    <row r="294813">
      <c r="A294813" t="inlineStr">
        <is>
          <t>www.moto-oprema.com</t>
        </is>
      </c>
      <c r="B294813" t="n">
        <v>111</v>
      </c>
    </row>
    <row r="294814">
      <c r="A294814" t="inlineStr">
        <is>
          <t>www.genuinefirstaid.com</t>
        </is>
      </c>
      <c r="B294814" t="n">
        <v>111</v>
      </c>
    </row>
    <row r="294815">
      <c r="A294815" t="inlineStr">
        <is>
          <t>pinerest.org</t>
        </is>
      </c>
      <c r="B294815" t="n">
        <v>111</v>
      </c>
    </row>
    <row r="294816">
      <c r="A294816" t="inlineStr">
        <is>
          <t>fabframes.files.wordpress.com</t>
        </is>
      </c>
      <c r="B294816" t="n">
        <v>111</v>
      </c>
    </row>
    <row r="294817">
      <c r="A294817" t="inlineStr">
        <is>
          <t>www.smallengineequipmentparts.com</t>
        </is>
      </c>
      <c r="B294817" t="n">
        <v>111</v>
      </c>
    </row>
    <row r="294818">
      <c r="A294818" t="inlineStr">
        <is>
          <t>cdn.porn-asians.com</t>
        </is>
      </c>
      <c r="B294818" t="n">
        <v>111</v>
      </c>
    </row>
    <row r="294819">
      <c r="A294819" t="inlineStr">
        <is>
          <t>cpps-preciousblood.org</t>
        </is>
      </c>
      <c r="B294819" t="n">
        <v>111</v>
      </c>
    </row>
    <row r="294820">
      <c r="A294820" t="inlineStr">
        <is>
          <t>joolausa.com</t>
        </is>
      </c>
      <c r="B294820" t="n">
        <v>111</v>
      </c>
    </row>
    <row r="294821">
      <c r="A294821" t="inlineStr">
        <is>
          <t>motherearthnaturalhealth.com</t>
        </is>
      </c>
      <c r="B294821" t="n">
        <v>111</v>
      </c>
    </row>
    <row r="294822">
      <c r="A294822" t="inlineStr">
        <is>
          <t>www.mandsmachinery.com</t>
        </is>
      </c>
      <c r="B294822" t="n">
        <v>111</v>
      </c>
    </row>
    <row r="294823">
      <c r="A294823" t="inlineStr">
        <is>
          <t>baltimoretimes-online.com</t>
        </is>
      </c>
      <c r="B294823" t="n">
        <v>111</v>
      </c>
    </row>
    <row r="294824">
      <c r="A294824" t="inlineStr">
        <is>
          <t>www.gasolinealleyantiques.com</t>
        </is>
      </c>
      <c r="B294824" t="n">
        <v>111</v>
      </c>
    </row>
    <row r="294825">
      <c r="A294825" t="inlineStr">
        <is>
          <t>elakkiaonline.com</t>
        </is>
      </c>
      <c r="B294825" t="n">
        <v>111</v>
      </c>
    </row>
    <row r="294826">
      <c r="A294826" t="inlineStr">
        <is>
          <t>myersdetox.com</t>
        </is>
      </c>
      <c r="B294826" t="n">
        <v>111</v>
      </c>
    </row>
    <row r="294827">
      <c r="A294827" t="inlineStr">
        <is>
          <t>archives.drugabuse.gov</t>
        </is>
      </c>
      <c r="B294827" t="n">
        <v>111</v>
      </c>
    </row>
    <row r="294828">
      <c r="A294828" t="inlineStr">
        <is>
          <t>thefurniturepeople.com.au</t>
        </is>
      </c>
      <c r="B294828" t="n">
        <v>111</v>
      </c>
    </row>
    <row r="294829">
      <c r="A294829" t="inlineStr">
        <is>
          <t>img.ropes-bondage.com</t>
        </is>
      </c>
      <c r="B294829" t="n">
        <v>111</v>
      </c>
    </row>
    <row r="294830">
      <c r="A294830" t="inlineStr">
        <is>
          <t>pinnacleperformancechampions.files.wordpress.com</t>
        </is>
      </c>
      <c r="B294830" t="n">
        <v>111</v>
      </c>
    </row>
    <row r="294831">
      <c r="A294831" t="inlineStr">
        <is>
          <t>mytrueblu.com</t>
        </is>
      </c>
      <c r="B294831" t="n">
        <v>111</v>
      </c>
    </row>
    <row r="294832">
      <c r="A294832" t="inlineStr">
        <is>
          <t>viewmedica.com</t>
        </is>
      </c>
      <c r="B294832" t="n">
        <v>111</v>
      </c>
    </row>
    <row r="294833">
      <c r="A294833" t="inlineStr">
        <is>
          <t>www.hedgerow-harvest.com</t>
        </is>
      </c>
      <c r="B294833" t="n">
        <v>111</v>
      </c>
    </row>
    <row r="294834">
      <c r="A294834" t="inlineStr">
        <is>
          <t>blog.tonergiant.co.uk</t>
        </is>
      </c>
      <c r="B294834" t="n">
        <v>111</v>
      </c>
    </row>
    <row r="294835">
      <c r="A294835" t="inlineStr">
        <is>
          <t>hello-sunil.in</t>
        </is>
      </c>
      <c r="B294835" t="n">
        <v>111</v>
      </c>
    </row>
    <row r="294836">
      <c r="A294836" t="inlineStr">
        <is>
          <t>www.fearlesspresentations.com</t>
        </is>
      </c>
      <c r="B294836" t="n">
        <v>111</v>
      </c>
    </row>
    <row r="294837">
      <c r="A294837" t="inlineStr">
        <is>
          <t>paintonline.com.au</t>
        </is>
      </c>
      <c r="B294837" t="n">
        <v>111</v>
      </c>
    </row>
    <row r="294838">
      <c r="A294838" t="inlineStr">
        <is>
          <t>3aqimy3fzwia30zhn03howz2.wpengine.netdna-cdn.com</t>
        </is>
      </c>
      <c r="B294838" t="n">
        <v>111</v>
      </c>
    </row>
    <row r="294839">
      <c r="A294839" t="inlineStr">
        <is>
          <t>www.ktufsd.org</t>
        </is>
      </c>
      <c r="B294839" t="n">
        <v>111</v>
      </c>
    </row>
    <row r="294840">
      <c r="A294840" t="inlineStr">
        <is>
          <t>www.permaculturinginportugal.net</t>
        </is>
      </c>
      <c r="B294840" t="n">
        <v>111</v>
      </c>
    </row>
    <row r="294841">
      <c r="A294841" t="inlineStr">
        <is>
          <t>sarahsatticoftreasures.files.wordpress.com</t>
        </is>
      </c>
      <c r="B294841" t="n">
        <v>111</v>
      </c>
    </row>
    <row r="294842">
      <c r="A294842" t="inlineStr">
        <is>
          <t>images.cdn.centreforaviation.com</t>
        </is>
      </c>
      <c r="B294842" t="n">
        <v>111</v>
      </c>
    </row>
    <row r="294843">
      <c r="A294843" t="inlineStr">
        <is>
          <t>www.katyscollection.com</t>
        </is>
      </c>
      <c r="B294843" t="n">
        <v>111</v>
      </c>
    </row>
    <row r="294844">
      <c r="A294844" t="inlineStr">
        <is>
          <t>www.suzyleelo.com</t>
        </is>
      </c>
      <c r="B294844" t="n">
        <v>111</v>
      </c>
    </row>
    <row r="294845">
      <c r="A294845" t="inlineStr">
        <is>
          <t>montreal.jeepautoparts411.com</t>
        </is>
      </c>
      <c r="B294845" t="n">
        <v>111</v>
      </c>
    </row>
    <row r="294846">
      <c r="A294846" t="inlineStr">
        <is>
          <t>coolcruisersofsouthwestflorida.com</t>
        </is>
      </c>
      <c r="B294846" t="n">
        <v>111</v>
      </c>
    </row>
    <row r="294847">
      <c r="A294847" t="inlineStr">
        <is>
          <t>watchhuntkenya.co.ke</t>
        </is>
      </c>
      <c r="B294847" t="n">
        <v>111</v>
      </c>
    </row>
    <row r="294848">
      <c r="A294848" t="inlineStr">
        <is>
          <t>www.westwardropeandwire.co.uk</t>
        </is>
      </c>
      <c r="B294848" t="n">
        <v>111</v>
      </c>
    </row>
    <row r="294849">
      <c r="A294849" t="inlineStr">
        <is>
          <t>www.elite-travellers-guide.com</t>
        </is>
      </c>
      <c r="B294849" t="n">
        <v>111</v>
      </c>
    </row>
    <row r="294850">
      <c r="A294850" t="inlineStr">
        <is>
          <t>mobga.me</t>
        </is>
      </c>
      <c r="B294850" t="n">
        <v>111</v>
      </c>
    </row>
    <row r="294851">
      <c r="A294851" t="inlineStr">
        <is>
          <t>lesportif.com.tn</t>
        </is>
      </c>
      <c r="B294851" t="n">
        <v>111</v>
      </c>
    </row>
    <row r="294852">
      <c r="A294852" t="inlineStr">
        <is>
          <t>customersurveyinfo.net</t>
        </is>
      </c>
      <c r="B294852" t="n">
        <v>111</v>
      </c>
    </row>
    <row r="294853">
      <c r="A294853" t="inlineStr">
        <is>
          <t>www.dellaadventure.com</t>
        </is>
      </c>
      <c r="B294853" t="n">
        <v>111</v>
      </c>
    </row>
    <row r="294854">
      <c r="A294854" t="inlineStr">
        <is>
          <t>tine-sucht-nach-mehr.de</t>
        </is>
      </c>
      <c r="B294854" t="n">
        <v>111</v>
      </c>
    </row>
    <row r="294855">
      <c r="A294855" t="inlineStr">
        <is>
          <t>fitnesstycoon.com</t>
        </is>
      </c>
      <c r="B294855" t="n">
        <v>111</v>
      </c>
    </row>
    <row r="294856">
      <c r="A294856" t="inlineStr">
        <is>
          <t>5dinners1hour.com</t>
        </is>
      </c>
      <c r="B294856" t="n">
        <v>111</v>
      </c>
    </row>
    <row r="294857">
      <c r="A294857" t="inlineStr">
        <is>
          <t>eattheplanet.org</t>
        </is>
      </c>
      <c r="B294857" t="n">
        <v>111</v>
      </c>
    </row>
    <row r="294858">
      <c r="A294858" t="inlineStr">
        <is>
          <t>hellorookie.com</t>
        </is>
      </c>
      <c r="B294858" t="n">
        <v>111</v>
      </c>
    </row>
    <row r="294859">
      <c r="A294859" t="inlineStr">
        <is>
          <t>cdn.mfjl.wiki</t>
        </is>
      </c>
      <c r="B294859" t="n">
        <v>111</v>
      </c>
    </row>
    <row r="294860">
      <c r="A294860" t="inlineStr">
        <is>
          <t>www.montgomerypens.com</t>
        </is>
      </c>
      <c r="B294860" t="n">
        <v>111</v>
      </c>
    </row>
    <row r="294861">
      <c r="A294861" t="inlineStr">
        <is>
          <t>www.dogandfield.co.uk</t>
        </is>
      </c>
      <c r="B294861" t="n">
        <v>111</v>
      </c>
    </row>
    <row r="294862">
      <c r="A294862" t="inlineStr">
        <is>
          <t>smoknic.co.uk</t>
        </is>
      </c>
      <c r="B294862" t="n">
        <v>111</v>
      </c>
    </row>
    <row r="294863">
      <c r="A294863" t="inlineStr">
        <is>
          <t>ansa.gov.af</t>
        </is>
      </c>
      <c r="B294863" t="n">
        <v>111</v>
      </c>
    </row>
    <row r="294864">
      <c r="A294864" t="inlineStr">
        <is>
          <t>www.the-modern-dad.com</t>
        </is>
      </c>
      <c r="B294864" t="n">
        <v>111</v>
      </c>
    </row>
    <row r="294865">
      <c r="A294865" t="inlineStr">
        <is>
          <t>blog.mettl.com</t>
        </is>
      </c>
      <c r="B294865" t="n">
        <v>111</v>
      </c>
    </row>
    <row r="294866">
      <c r="A294866" t="inlineStr">
        <is>
          <t>news.uwf.edu</t>
        </is>
      </c>
      <c r="B294866" t="n">
        <v>111</v>
      </c>
    </row>
    <row r="294867">
      <c r="A294867" t="inlineStr">
        <is>
          <t>www.hifizine.com</t>
        </is>
      </c>
      <c r="B294867" t="n">
        <v>111</v>
      </c>
    </row>
    <row r="294868">
      <c r="A294868" t="inlineStr">
        <is>
          <t>teenfucktube.net</t>
        </is>
      </c>
      <c r="B294868" t="n">
        <v>111</v>
      </c>
    </row>
    <row r="294869">
      <c r="A294869" t="inlineStr">
        <is>
          <t>bristolcycling.org.uk</t>
        </is>
      </c>
      <c r="B294869" t="n">
        <v>111</v>
      </c>
    </row>
    <row r="294870">
      <c r="A294870" t="inlineStr">
        <is>
          <t>www.junglegym.cz</t>
        </is>
      </c>
      <c r="B294870" t="n">
        <v>111</v>
      </c>
    </row>
    <row r="294871">
      <c r="A294871" t="inlineStr">
        <is>
          <t>supercloset.com</t>
        </is>
      </c>
      <c r="B294871" t="n">
        <v>111</v>
      </c>
    </row>
    <row r="294872">
      <c r="A294872" t="inlineStr">
        <is>
          <t>sy7012wn8d3kski04bxve8oh-wpengine.netdna-ssl.com</t>
        </is>
      </c>
      <c r="B294872" t="n">
        <v>111</v>
      </c>
    </row>
    <row r="294873">
      <c r="A294873" t="inlineStr">
        <is>
          <t>www.vericormed.com</t>
        </is>
      </c>
      <c r="B294873" t="n">
        <v>111</v>
      </c>
    </row>
    <row r="294874">
      <c r="A294874" t="inlineStr">
        <is>
          <t>ra042001.files.wordpress.com</t>
        </is>
      </c>
      <c r="B294874" t="n">
        <v>111</v>
      </c>
    </row>
    <row r="294875">
      <c r="A294875" t="inlineStr">
        <is>
          <t>www.dynapresse.ch</t>
        </is>
      </c>
      <c r="B294875" t="n">
        <v>111</v>
      </c>
    </row>
    <row r="294876">
      <c r="A294876" t="inlineStr">
        <is>
          <t>4a0izvbtoyv1k7lcd14x3s61-wpengine.netdna-ssl.com</t>
        </is>
      </c>
      <c r="B294876" t="n">
        <v>111</v>
      </c>
    </row>
    <row r="294877">
      <c r="A294877" t="inlineStr">
        <is>
          <t>www.czech-tourist.de</t>
        </is>
      </c>
      <c r="B294877" t="n">
        <v>111</v>
      </c>
    </row>
    <row r="294878">
      <c r="A294878" t="inlineStr">
        <is>
          <t>www.scas.nhs.uk</t>
        </is>
      </c>
      <c r="B294878" t="n">
        <v>111</v>
      </c>
    </row>
    <row r="294879">
      <c r="A294879" t="inlineStr">
        <is>
          <t>electorstrust.org</t>
        </is>
      </c>
      <c r="B294879" t="n">
        <v>111</v>
      </c>
    </row>
    <row r="294880">
      <c r="A294880" t="inlineStr">
        <is>
          <t>www.adbreakanthems.com</t>
        </is>
      </c>
      <c r="B294880" t="n">
        <v>111</v>
      </c>
    </row>
    <row r="294881">
      <c r="A294881" t="inlineStr">
        <is>
          <t>www.traceyjacksononline.com</t>
        </is>
      </c>
      <c r="B294881" t="n">
        <v>111</v>
      </c>
    </row>
    <row r="294882">
      <c r="A294882" t="inlineStr">
        <is>
          <t>www.supercrossking.com</t>
        </is>
      </c>
      <c r="B294882" t="n">
        <v>111</v>
      </c>
    </row>
    <row r="294883">
      <c r="A294883" t="inlineStr">
        <is>
          <t>cdn.inkjetsclub.co.uk</t>
        </is>
      </c>
      <c r="B294883" t="n">
        <v>111</v>
      </c>
    </row>
    <row r="294884">
      <c r="A294884" t="inlineStr">
        <is>
          <t>www.abbeyrents.com.au</t>
        </is>
      </c>
      <c r="B294884" t="n">
        <v>111</v>
      </c>
    </row>
    <row r="294885">
      <c r="A294885" t="inlineStr">
        <is>
          <t>www.colorsplashstudio.com</t>
        </is>
      </c>
      <c r="B294885" t="n">
        <v>111</v>
      </c>
    </row>
    <row r="294886">
      <c r="A294886" t="inlineStr">
        <is>
          <t>wealthfit-staging.cdn.prismic.io</t>
        </is>
      </c>
      <c r="B294886" t="n">
        <v>111</v>
      </c>
    </row>
    <row r="294887">
      <c r="A294887" t="inlineStr">
        <is>
          <t>ityug247.com</t>
        </is>
      </c>
      <c r="B294887" t="n">
        <v>111</v>
      </c>
    </row>
    <row r="294888">
      <c r="A294888" t="inlineStr">
        <is>
          <t>thevideogamebacklog.com</t>
        </is>
      </c>
      <c r="B294888" t="n">
        <v>111</v>
      </c>
    </row>
    <row r="294889">
      <c r="A294889" t="inlineStr">
        <is>
          <t>www.millikenmedical.com</t>
        </is>
      </c>
      <c r="B294889" t="n">
        <v>111</v>
      </c>
    </row>
    <row r="294890">
      <c r="A294890" t="inlineStr">
        <is>
          <t>www.mostlyblogging.com</t>
        </is>
      </c>
      <c r="B294890" t="n">
        <v>111</v>
      </c>
    </row>
    <row r="294891">
      <c r="A294891" t="inlineStr">
        <is>
          <t>freemius.com</t>
        </is>
      </c>
      <c r="B294891" t="n">
        <v>111</v>
      </c>
    </row>
    <row r="294892">
      <c r="A294892" t="inlineStr">
        <is>
          <t>www.digital4learn.in</t>
        </is>
      </c>
      <c r="B294892" t="n">
        <v>111</v>
      </c>
    </row>
    <row r="294893">
      <c r="A294893" t="inlineStr">
        <is>
          <t>www.bulbsnlighting.com</t>
        </is>
      </c>
      <c r="B294893" t="n">
        <v>111</v>
      </c>
    </row>
    <row r="294894">
      <c r="A294894" t="inlineStr">
        <is>
          <t>www.coyoteuglysaloon.com</t>
        </is>
      </c>
      <c r="B294894" t="n">
        <v>111</v>
      </c>
    </row>
    <row r="294895">
      <c r="A294895" t="inlineStr">
        <is>
          <t>theleathergalleria.com</t>
        </is>
      </c>
      <c r="B294895" t="n">
        <v>111</v>
      </c>
    </row>
    <row r="294896">
      <c r="A294896" t="inlineStr">
        <is>
          <t>www.elegantveils.com</t>
        </is>
      </c>
      <c r="B294896" t="n">
        <v>111</v>
      </c>
    </row>
    <row r="294897">
      <c r="A294897" t="inlineStr">
        <is>
          <t>www.hawaiistatefcu.com</t>
        </is>
      </c>
      <c r="B294897" t="n">
        <v>111</v>
      </c>
    </row>
    <row r="294898">
      <c r="A294898" t="inlineStr">
        <is>
          <t>cdn3.milfhd.tv</t>
        </is>
      </c>
      <c r="B294898" t="n">
        <v>111</v>
      </c>
    </row>
    <row r="294899">
      <c r="A294899" t="inlineStr">
        <is>
          <t>tulsastem.org</t>
        </is>
      </c>
      <c r="B294899" t="n">
        <v>111</v>
      </c>
    </row>
    <row r="294900">
      <c r="A294900" t="inlineStr">
        <is>
          <t>creatorcreations.com</t>
        </is>
      </c>
      <c r="B294900" t="n">
        <v>111</v>
      </c>
    </row>
    <row r="294901">
      <c r="A294901" t="inlineStr">
        <is>
          <t>wallethacks.com</t>
        </is>
      </c>
      <c r="B294901" t="n">
        <v>111</v>
      </c>
    </row>
    <row r="294902">
      <c r="A294902" t="inlineStr">
        <is>
          <t>homelandsecurityresearch.com</t>
        </is>
      </c>
      <c r="B294902" t="n">
        <v>111</v>
      </c>
    </row>
    <row r="294903">
      <c r="A294903" t="inlineStr">
        <is>
          <t>3jm17k957xm280ka42nsilm6.wpengine.netdna-cdn.com</t>
        </is>
      </c>
      <c r="B294903" t="n">
        <v>111</v>
      </c>
    </row>
    <row r="294904">
      <c r="A294904" t="inlineStr">
        <is>
          <t>www.kinodelirio.com</t>
        </is>
      </c>
      <c r="B294904" t="n">
        <v>111</v>
      </c>
    </row>
    <row r="294905">
      <c r="A294905" t="inlineStr">
        <is>
          <t>stcroixvalleymag.com</t>
        </is>
      </c>
      <c r="B294905" t="n">
        <v>111</v>
      </c>
    </row>
    <row r="294906">
      <c r="A294906" t="inlineStr">
        <is>
          <t>alovetolast.blob.core.windows.net</t>
        </is>
      </c>
      <c r="B294906" t="n">
        <v>111</v>
      </c>
    </row>
    <row r="294907">
      <c r="A294907" t="inlineStr">
        <is>
          <t>carbondalerodeo.com</t>
        </is>
      </c>
      <c r="B294907" t="n">
        <v>111</v>
      </c>
    </row>
    <row r="294908">
      <c r="A294908" t="inlineStr">
        <is>
          <t>usedforkliftsbritishcolumbia.ca</t>
        </is>
      </c>
      <c r="B294908" t="n">
        <v>111</v>
      </c>
    </row>
    <row r="294909">
      <c r="A294909" t="inlineStr">
        <is>
          <t>www.catastrophicreations.com</t>
        </is>
      </c>
      <c r="B294909" t="n">
        <v>111</v>
      </c>
    </row>
    <row r="294910">
      <c r="A294910" t="inlineStr">
        <is>
          <t>www.antiquebaths.com</t>
        </is>
      </c>
      <c r="B294910" t="n">
        <v>111</v>
      </c>
    </row>
    <row r="294911">
      <c r="A294911" t="inlineStr">
        <is>
          <t>www.nlceventsadmin.co.uk</t>
        </is>
      </c>
      <c r="B294911" t="n">
        <v>111</v>
      </c>
    </row>
    <row r="294912">
      <c r="A294912" t="inlineStr">
        <is>
          <t>savorwithjennifer.com</t>
        </is>
      </c>
      <c r="B294912" t="n">
        <v>111</v>
      </c>
    </row>
    <row r="294913">
      <c r="A294913" t="inlineStr">
        <is>
          <t>www.orkneyology.com</t>
        </is>
      </c>
      <c r="B294913" t="n">
        <v>111</v>
      </c>
    </row>
    <row r="294914">
      <c r="A294914" t="inlineStr">
        <is>
          <t>www.danielshealth.com</t>
        </is>
      </c>
      <c r="B294914" t="n">
        <v>111</v>
      </c>
    </row>
    <row r="294915">
      <c r="A294915" t="inlineStr">
        <is>
          <t>campusnews.murdoch.edu.au</t>
        </is>
      </c>
      <c r="B294915" t="n">
        <v>111</v>
      </c>
    </row>
    <row r="294916">
      <c r="A294916" t="inlineStr">
        <is>
          <t>www.futurismtechnologies.com</t>
        </is>
      </c>
      <c r="B294916" t="n">
        <v>111</v>
      </c>
    </row>
    <row r="294917">
      <c r="A294917" t="inlineStr">
        <is>
          <t>www.thewhiskeyshelf.com</t>
        </is>
      </c>
      <c r="B294917" t="n">
        <v>111</v>
      </c>
    </row>
    <row r="294918">
      <c r="A294918" t="inlineStr">
        <is>
          <t>thebrokenelbow.files.wordpress.com</t>
        </is>
      </c>
      <c r="B294918" t="n">
        <v>111</v>
      </c>
    </row>
    <row r="294919">
      <c r="A294919" t="inlineStr">
        <is>
          <t>blog.underoverarch.co.nz</t>
        </is>
      </c>
      <c r="B294919" t="n">
        <v>111</v>
      </c>
    </row>
    <row r="294920">
      <c r="A294920" t="inlineStr">
        <is>
          <t>www.foodstorageguys.com</t>
        </is>
      </c>
      <c r="B294920" t="n">
        <v>111</v>
      </c>
    </row>
    <row r="294921">
      <c r="A294921" t="inlineStr">
        <is>
          <t>www.wpthemes.com</t>
        </is>
      </c>
      <c r="B294921" t="n">
        <v>111</v>
      </c>
    </row>
    <row r="294922">
      <c r="A294922" t="inlineStr">
        <is>
          <t>readingwritingandrubberstamps.com</t>
        </is>
      </c>
      <c r="B294922" t="n">
        <v>111</v>
      </c>
    </row>
    <row r="294923">
      <c r="A294923" t="inlineStr">
        <is>
          <t>www.littlemiamischools.com</t>
        </is>
      </c>
      <c r="B294923" t="n">
        <v>111</v>
      </c>
    </row>
    <row r="294924">
      <c r="A294924" t="inlineStr">
        <is>
          <t>sleeplessstamper.com</t>
        </is>
      </c>
      <c r="B294924" t="n">
        <v>111</v>
      </c>
    </row>
    <row r="294925">
      <c r="A294925" t="inlineStr">
        <is>
          <t>www.oempromo.com</t>
        </is>
      </c>
      <c r="B294925" t="n">
        <v>111</v>
      </c>
    </row>
    <row r="294926">
      <c r="A294926" t="inlineStr">
        <is>
          <t>www.orange.k12.nj.us</t>
        </is>
      </c>
      <c r="B294926" t="n">
        <v>111</v>
      </c>
    </row>
    <row r="294927">
      <c r="A294927" t="inlineStr">
        <is>
          <t>www.cngreengoods.com</t>
        </is>
      </c>
      <c r="B294927" t="n">
        <v>111</v>
      </c>
    </row>
    <row r="294928">
      <c r="A294928" t="inlineStr">
        <is>
          <t>bollyjagat.in</t>
        </is>
      </c>
      <c r="B294928" t="n">
        <v>111</v>
      </c>
    </row>
    <row r="294929">
      <c r="A294929" t="inlineStr">
        <is>
          <t>arcgbw.files.wordpress.com</t>
        </is>
      </c>
      <c r="B294929" t="n">
        <v>111</v>
      </c>
    </row>
    <row r="294930">
      <c r="A294930" t="inlineStr">
        <is>
          <t>www.cashmeremania.com</t>
        </is>
      </c>
      <c r="B294930" t="n">
        <v>111</v>
      </c>
    </row>
    <row r="294931">
      <c r="A294931" t="inlineStr">
        <is>
          <t>www.jointviews.com</t>
        </is>
      </c>
      <c r="B294931" t="n">
        <v>111</v>
      </c>
    </row>
    <row r="294932">
      <c r="A294932" t="inlineStr">
        <is>
          <t>naturalgiftstore.com</t>
        </is>
      </c>
      <c r="B294932" t="n">
        <v>111</v>
      </c>
    </row>
    <row r="294933">
      <c r="A294933" t="inlineStr">
        <is>
          <t>www.buckaroobeads.com</t>
        </is>
      </c>
      <c r="B294933" t="n">
        <v>111</v>
      </c>
    </row>
    <row r="294934">
      <c r="A294934" t="inlineStr">
        <is>
          <t>d3qvn2bgoenzn9.cloudfront.net</t>
        </is>
      </c>
      <c r="B294934" t="n">
        <v>111</v>
      </c>
    </row>
    <row r="294935">
      <c r="A294935" t="inlineStr">
        <is>
          <t>www.cas-hire.co.uk</t>
        </is>
      </c>
      <c r="B294935" t="n">
        <v>111</v>
      </c>
    </row>
    <row r="294936">
      <c r="A294936" t="inlineStr">
        <is>
          <t>climatechangebriefingcom.files.wordpress.com</t>
        </is>
      </c>
      <c r="B294936" t="n">
        <v>111</v>
      </c>
    </row>
    <row r="294937">
      <c r="A294937" t="inlineStr">
        <is>
          <t>www.noise.as</t>
        </is>
      </c>
      <c r="B294937" t="n">
        <v>111</v>
      </c>
    </row>
    <row r="294938">
      <c r="A294938" t="inlineStr">
        <is>
          <t>day2dayparenting.com</t>
        </is>
      </c>
      <c r="B294938" t="n">
        <v>111</v>
      </c>
    </row>
    <row r="294939">
      <c r="A294939" t="inlineStr">
        <is>
          <t>www.stompfootwear.com.au</t>
        </is>
      </c>
      <c r="B294939" t="n">
        <v>111</v>
      </c>
    </row>
    <row r="294940">
      <c r="A294940" t="inlineStr">
        <is>
          <t>techtransfercentral.com</t>
        </is>
      </c>
      <c r="B294940" t="n">
        <v>111</v>
      </c>
    </row>
    <row r="294941">
      <c r="A294941" t="inlineStr">
        <is>
          <t>chesapeakecharmphotography.com</t>
        </is>
      </c>
      <c r="B294941" t="n">
        <v>111</v>
      </c>
    </row>
    <row r="294942">
      <c r="A294942" t="inlineStr">
        <is>
          <t>citymonitor.ai</t>
        </is>
      </c>
      <c r="B294942" t="n">
        <v>111</v>
      </c>
    </row>
    <row r="294943">
      <c r="A294943" t="inlineStr">
        <is>
          <t>joneshousecommunitycenter.org</t>
        </is>
      </c>
      <c r="B294943" t="n">
        <v>111</v>
      </c>
    </row>
    <row r="294944">
      <c r="A294944" t="inlineStr">
        <is>
          <t>loyalfighter.com</t>
        </is>
      </c>
      <c r="B294944" t="n">
        <v>111</v>
      </c>
    </row>
    <row r="294945">
      <c r="A294945" t="inlineStr">
        <is>
          <t>www.positivityblog.com</t>
        </is>
      </c>
      <c r="B294945" t="n">
        <v>111</v>
      </c>
    </row>
    <row r="294946">
      <c r="A294946" t="inlineStr">
        <is>
          <t>www.calorgas-heaters.co.uk</t>
        </is>
      </c>
      <c r="B294946" t="n">
        <v>111</v>
      </c>
    </row>
    <row r="294947">
      <c r="A294947" t="inlineStr">
        <is>
          <t>www.packnbag.com.au</t>
        </is>
      </c>
      <c r="B294947" t="n">
        <v>111</v>
      </c>
    </row>
    <row r="294948">
      <c r="A294948" t="inlineStr">
        <is>
          <t>caitlinmariedesign.com</t>
        </is>
      </c>
      <c r="B294948" t="n">
        <v>111</v>
      </c>
    </row>
    <row r="294949">
      <c r="A294949" t="inlineStr">
        <is>
          <t>www.kayssportswear.com.au</t>
        </is>
      </c>
      <c r="B294949" t="n">
        <v>111</v>
      </c>
    </row>
    <row r="294950">
      <c r="A294950" t="inlineStr">
        <is>
          <t>www.ampmgraphics.com</t>
        </is>
      </c>
      <c r="B294950" t="n">
        <v>111</v>
      </c>
    </row>
    <row r="294951">
      <c r="A294951" t="inlineStr">
        <is>
          <t>cdn1.pornvideopage.com</t>
        </is>
      </c>
      <c r="B294951" t="n">
        <v>111</v>
      </c>
    </row>
    <row r="294952">
      <c r="A294952" t="inlineStr">
        <is>
          <t>cannabisproonline.com</t>
        </is>
      </c>
      <c r="B294952" t="n">
        <v>111</v>
      </c>
    </row>
    <row r="294953">
      <c r="A294953" t="inlineStr">
        <is>
          <t>sparkinginterests.files.wordpress.com</t>
        </is>
      </c>
      <c r="B294953" t="n">
        <v>111</v>
      </c>
    </row>
    <row r="294954">
      <c r="A294954" t="inlineStr">
        <is>
          <t>www.furnessrailwaytrust.org.uk</t>
        </is>
      </c>
      <c r="B294954" t="n">
        <v>111</v>
      </c>
    </row>
    <row r="294955">
      <c r="A294955" t="inlineStr">
        <is>
          <t>milf-auditions.info</t>
        </is>
      </c>
      <c r="B294955" t="n">
        <v>111</v>
      </c>
    </row>
    <row r="294956">
      <c r="A294956" t="inlineStr">
        <is>
          <t>rogertalkstech.com</t>
        </is>
      </c>
      <c r="B294956" t="n">
        <v>111</v>
      </c>
    </row>
    <row r="294957">
      <c r="A294957" t="inlineStr">
        <is>
          <t>designerrugwarehouse.com</t>
        </is>
      </c>
      <c r="B294957" t="n">
        <v>111</v>
      </c>
    </row>
    <row r="294958">
      <c r="A294958" t="inlineStr">
        <is>
          <t>colliechatter.com</t>
        </is>
      </c>
      <c r="B294958" t="n">
        <v>111</v>
      </c>
    </row>
    <row r="294959">
      <c r="A294959" t="inlineStr">
        <is>
          <t>www.midi-pro.net</t>
        </is>
      </c>
      <c r="B294959" t="n">
        <v>111</v>
      </c>
    </row>
    <row r="294960">
      <c r="A294960" t="inlineStr">
        <is>
          <t>www.allsmartwatch.ru</t>
        </is>
      </c>
      <c r="B294960" t="n">
        <v>111</v>
      </c>
    </row>
    <row r="294961">
      <c r="A294961" t="inlineStr">
        <is>
          <t>www.finishedwithsalt.com</t>
        </is>
      </c>
      <c r="B294961" t="n">
        <v>111</v>
      </c>
    </row>
    <row r="294962">
      <c r="A294962" t="inlineStr">
        <is>
          <t>penobscotbaypress.smugmug.com</t>
        </is>
      </c>
      <c r="B294962" t="n">
        <v>111</v>
      </c>
    </row>
    <row r="294963">
      <c r="A294963" t="inlineStr">
        <is>
          <t>bocchettaplushtoys.com</t>
        </is>
      </c>
      <c r="B294963" t="n">
        <v>111</v>
      </c>
    </row>
    <row r="294964">
      <c r="A294964" t="inlineStr">
        <is>
          <t>alarabiyapost.com</t>
        </is>
      </c>
      <c r="B294964" t="n">
        <v>111</v>
      </c>
    </row>
    <row r="294965">
      <c r="A294965" t="inlineStr">
        <is>
          <t>thelibertylivewire.com</t>
        </is>
      </c>
      <c r="B294965" t="n">
        <v>111</v>
      </c>
    </row>
    <row r="294966">
      <c r="A294966" t="inlineStr">
        <is>
          <t>www.mindtree.com</t>
        </is>
      </c>
      <c r="B294966" t="n">
        <v>111</v>
      </c>
    </row>
    <row r="294967">
      <c r="A294967" t="inlineStr">
        <is>
          <t>www.prettyyellowthings.com</t>
        </is>
      </c>
      <c r="B294967" t="n">
        <v>111</v>
      </c>
    </row>
    <row r="294968">
      <c r="A294968" t="inlineStr">
        <is>
          <t>bookstore.murraystate.edu</t>
        </is>
      </c>
      <c r="B294968" t="n">
        <v>111</v>
      </c>
    </row>
    <row r="294969">
      <c r="A294969" t="inlineStr">
        <is>
          <t>www.barrelracingtips.com</t>
        </is>
      </c>
      <c r="B294969" t="n">
        <v>111</v>
      </c>
    </row>
    <row r="294970">
      <c r="A294970" t="inlineStr">
        <is>
          <t>IMAGES.PRIMELINE.NET</t>
        </is>
      </c>
      <c r="B294970" t="n">
        <v>111</v>
      </c>
    </row>
    <row r="294971">
      <c r="A294971" t="inlineStr">
        <is>
          <t>www.pma-show.com</t>
        </is>
      </c>
      <c r="B294971" t="n">
        <v>111</v>
      </c>
    </row>
    <row r="294972">
      <c r="A294972" t="inlineStr">
        <is>
          <t>sophiasfinaltouch.co.uk</t>
        </is>
      </c>
      <c r="B294972" t="n">
        <v>111</v>
      </c>
    </row>
    <row r="294973">
      <c r="A294973" t="inlineStr">
        <is>
          <t>www.123zeroenergy.com</t>
        </is>
      </c>
      <c r="B294973" t="n">
        <v>111</v>
      </c>
    </row>
    <row r="294974">
      <c r="A294974" t="inlineStr">
        <is>
          <t>husqvarna-market.com</t>
        </is>
      </c>
      <c r="B294974" t="n">
        <v>111</v>
      </c>
    </row>
    <row r="294975">
      <c r="A294975" t="inlineStr">
        <is>
          <t>faithfulmotherhood.com</t>
        </is>
      </c>
      <c r="B294975" t="n">
        <v>111</v>
      </c>
    </row>
    <row r="294976">
      <c r="A294976" t="inlineStr">
        <is>
          <t>wp.lehman.edu</t>
        </is>
      </c>
      <c r="B294976" t="n">
        <v>111</v>
      </c>
    </row>
    <row r="294977">
      <c r="A294977" t="inlineStr">
        <is>
          <t>sgbikerboy.com</t>
        </is>
      </c>
      <c r="B294977" t="n">
        <v>111</v>
      </c>
    </row>
    <row r="294978">
      <c r="A294978" t="inlineStr">
        <is>
          <t>www.goldcoastenergy.com.au</t>
        </is>
      </c>
      <c r="B294978" t="n">
        <v>111</v>
      </c>
    </row>
    <row r="294979">
      <c r="A294979" t="inlineStr">
        <is>
          <t>www.johnsonvalves.co.uk</t>
        </is>
      </c>
      <c r="B294979" t="n">
        <v>111</v>
      </c>
    </row>
    <row r="294980">
      <c r="A294980" t="inlineStr">
        <is>
          <t>bulksmmstore.com</t>
        </is>
      </c>
      <c r="B294980" t="n">
        <v>111</v>
      </c>
    </row>
    <row r="294981">
      <c r="A294981" t="inlineStr">
        <is>
          <t>technicalsupport622164201.files.wordpress.com</t>
        </is>
      </c>
      <c r="B294981" t="n">
        <v>111</v>
      </c>
    </row>
    <row r="294982">
      <c r="A294982" t="inlineStr">
        <is>
          <t>fiscalnepal.com</t>
        </is>
      </c>
      <c r="B294982" t="n">
        <v>111</v>
      </c>
    </row>
    <row r="294983">
      <c r="A294983" t="inlineStr">
        <is>
          <t>cdn1.digitalartsonline.co.uk</t>
        </is>
      </c>
      <c r="B294983" t="n">
        <v>111</v>
      </c>
    </row>
    <row r="294984">
      <c r="A294984" t="inlineStr">
        <is>
          <t>blog.feelgreatin8.com</t>
        </is>
      </c>
      <c r="B294984" t="n">
        <v>111</v>
      </c>
    </row>
    <row r="294985">
      <c r="A294985" t="inlineStr">
        <is>
          <t>landroverusedspares.co.uk</t>
        </is>
      </c>
      <c r="B294985" t="n">
        <v>111</v>
      </c>
    </row>
    <row r="294986">
      <c r="A294986" t="inlineStr">
        <is>
          <t>learnandplayenanglais.files.wordpress.com</t>
        </is>
      </c>
      <c r="B294986" t="n">
        <v>111</v>
      </c>
    </row>
    <row r="294987">
      <c r="A294987" t="inlineStr">
        <is>
          <t>livingjoydaily.com</t>
        </is>
      </c>
      <c r="B294987" t="n">
        <v>111</v>
      </c>
    </row>
    <row r="294988">
      <c r="A294988" t="inlineStr">
        <is>
          <t>toolshaven.com</t>
        </is>
      </c>
      <c r="B294988" t="n">
        <v>111</v>
      </c>
    </row>
    <row r="294989">
      <c r="A294989" t="inlineStr">
        <is>
          <t>www.loveandlion.com</t>
        </is>
      </c>
      <c r="B294989" t="n">
        <v>111</v>
      </c>
    </row>
    <row r="294990">
      <c r="A294990" t="inlineStr">
        <is>
          <t>www.morningmotivatedmom.com</t>
        </is>
      </c>
      <c r="B294990" t="n">
        <v>111</v>
      </c>
    </row>
    <row r="294991">
      <c r="A294991" t="inlineStr">
        <is>
          <t>angarrackinn.co.uk</t>
        </is>
      </c>
      <c r="B294991" t="n">
        <v>111</v>
      </c>
    </row>
    <row r="294992">
      <c r="A294992" t="inlineStr">
        <is>
          <t>www.odsgear.com</t>
        </is>
      </c>
      <c r="B294992" t="n">
        <v>111</v>
      </c>
    </row>
    <row r="294993">
      <c r="A294993" t="inlineStr">
        <is>
          <t>edilegit.com</t>
        </is>
      </c>
      <c r="B294993" t="n">
        <v>111</v>
      </c>
    </row>
    <row r="294994">
      <c r="A294994" t="inlineStr">
        <is>
          <t>elementshomebuilder.com</t>
        </is>
      </c>
      <c r="B294994" t="n">
        <v>111</v>
      </c>
    </row>
    <row r="294995">
      <c r="A294995" t="inlineStr">
        <is>
          <t>www.marshallclark.co.uk</t>
        </is>
      </c>
      <c r="B294995" t="n">
        <v>111</v>
      </c>
    </row>
    <row r="294996">
      <c r="A294996" t="inlineStr">
        <is>
          <t>paperkami.com</t>
        </is>
      </c>
      <c r="B294996" t="n">
        <v>111</v>
      </c>
    </row>
    <row r="294997">
      <c r="A294997" t="inlineStr">
        <is>
          <t>insitefestival.craftspace.co.uk</t>
        </is>
      </c>
      <c r="B294997" t="n">
        <v>111</v>
      </c>
    </row>
    <row r="294998">
      <c r="A294998" t="inlineStr">
        <is>
          <t>www.secpral.ro</t>
        </is>
      </c>
      <c r="B294998" t="n">
        <v>111</v>
      </c>
    </row>
    <row r="294999">
      <c r="A294999" t="inlineStr">
        <is>
          <t>thevollmerfamily.com</t>
        </is>
      </c>
      <c r="B294999" t="n">
        <v>111</v>
      </c>
    </row>
    <row r="295000">
      <c r="A295000" t="inlineStr">
        <is>
          <t>www.ourcurioushome.net</t>
        </is>
      </c>
      <c r="B295000" t="n">
        <v>111</v>
      </c>
    </row>
    <row r="295001">
      <c r="A295001" t="inlineStr">
        <is>
          <t>www.graciousliving.com</t>
        </is>
      </c>
      <c r="B295001" t="n">
        <v>111</v>
      </c>
    </row>
    <row r="295002">
      <c r="A295002" t="inlineStr">
        <is>
          <t>www.gravis.fr</t>
        </is>
      </c>
      <c r="B295002" t="n">
        <v>111</v>
      </c>
    </row>
    <row r="295003">
      <c r="A295003" t="inlineStr">
        <is>
          <t>www.shoenet.com</t>
        </is>
      </c>
      <c r="B295003" t="n">
        <v>111</v>
      </c>
    </row>
    <row r="295004">
      <c r="A295004" t="inlineStr">
        <is>
          <t>rocktopia.co.uk</t>
        </is>
      </c>
      <c r="B295004" t="n">
        <v>111</v>
      </c>
    </row>
    <row r="295005">
      <c r="A295005" t="inlineStr">
        <is>
          <t>images-in.girlstyle.com</t>
        </is>
      </c>
      <c r="B295005" t="n">
        <v>111</v>
      </c>
    </row>
    <row r="295006">
      <c r="A295006" t="inlineStr">
        <is>
          <t>entervending.com</t>
        </is>
      </c>
      <c r="B295006" t="n">
        <v>111</v>
      </c>
    </row>
    <row r="295007">
      <c r="A295007" t="inlineStr">
        <is>
          <t>www.villageshop.com</t>
        </is>
      </c>
      <c r="B295007" t="n">
        <v>111</v>
      </c>
    </row>
    <row r="295008">
      <c r="A295008" t="inlineStr">
        <is>
          <t>academy-of-social-and-political-research.com</t>
        </is>
      </c>
      <c r="B295008" t="n">
        <v>111</v>
      </c>
    </row>
    <row r="295009">
      <c r="A295009" t="inlineStr">
        <is>
          <t>www.imagineweddingimages.com</t>
        </is>
      </c>
      <c r="B295009" t="n">
        <v>111</v>
      </c>
    </row>
    <row r="295010">
      <c r="A295010" t="inlineStr">
        <is>
          <t>www.traveltourister.com</t>
        </is>
      </c>
      <c r="B295010" t="n">
        <v>111</v>
      </c>
    </row>
    <row r="295011">
      <c r="A295011" t="inlineStr">
        <is>
          <t>www.north60adventure.com</t>
        </is>
      </c>
      <c r="B295011" t="n">
        <v>111</v>
      </c>
    </row>
    <row r="295012">
      <c r="A295012" t="inlineStr">
        <is>
          <t>coilldesign.ie</t>
        </is>
      </c>
      <c r="B295012" t="n">
        <v>111</v>
      </c>
    </row>
    <row r="295013">
      <c r="A295013" t="inlineStr">
        <is>
          <t>149347557.v2.pressablecdn.com</t>
        </is>
      </c>
      <c r="B295013" t="n">
        <v>111</v>
      </c>
    </row>
    <row r="295014">
      <c r="A295014" t="inlineStr">
        <is>
          <t>www.debenllc.com</t>
        </is>
      </c>
      <c r="B295014" t="n">
        <v>111</v>
      </c>
    </row>
    <row r="295015">
      <c r="A295015" t="inlineStr">
        <is>
          <t>www.kartek.com</t>
        </is>
      </c>
      <c r="B295015" t="n">
        <v>111</v>
      </c>
    </row>
    <row r="295016">
      <c r="A295016" t="inlineStr">
        <is>
          <t>fondosmil.com</t>
        </is>
      </c>
      <c r="B295016" t="n">
        <v>111</v>
      </c>
    </row>
    <row r="295017">
      <c r="A295017" t="inlineStr">
        <is>
          <t>www.landlordo.com</t>
        </is>
      </c>
      <c r="B295017" t="n">
        <v>111</v>
      </c>
    </row>
    <row r="295018">
      <c r="A295018" t="inlineStr">
        <is>
          <t>doseofglam.com</t>
        </is>
      </c>
      <c r="B295018" t="n">
        <v>111</v>
      </c>
    </row>
    <row r="295019">
      <c r="A295019" t="inlineStr">
        <is>
          <t>qatarmarketers.com</t>
        </is>
      </c>
      <c r="B295019" t="n">
        <v>111</v>
      </c>
    </row>
    <row r="295020">
      <c r="A295020" t="inlineStr">
        <is>
          <t>product-lines.michaelclearyllc.com</t>
        </is>
      </c>
      <c r="B295020" t="n">
        <v>111</v>
      </c>
    </row>
    <row r="295021">
      <c r="A295021" t="inlineStr">
        <is>
          <t>cpblstats.com</t>
        </is>
      </c>
      <c r="B295021" t="n">
        <v>111</v>
      </c>
    </row>
    <row r="295022">
      <c r="A295022" t="inlineStr">
        <is>
          <t>www.scstatehouse.gov</t>
        </is>
      </c>
      <c r="B295022" t="n">
        <v>111</v>
      </c>
    </row>
    <row r="295023">
      <c r="A295023" t="inlineStr">
        <is>
          <t>www.city-of-hotels.ru</t>
        </is>
      </c>
      <c r="B295023" t="n">
        <v>111</v>
      </c>
    </row>
    <row r="295024">
      <c r="A295024" t="inlineStr">
        <is>
          <t>affiliatemarketingforsuccess.com</t>
        </is>
      </c>
      <c r="B295024" t="n">
        <v>111</v>
      </c>
    </row>
    <row r="295025">
      <c r="A295025" t="inlineStr">
        <is>
          <t>businessstandardsng.com</t>
        </is>
      </c>
      <c r="B295025" t="n">
        <v>111</v>
      </c>
    </row>
    <row r="295026">
      <c r="A295026" t="inlineStr">
        <is>
          <t>visitingmontgomery.com</t>
        </is>
      </c>
      <c r="B295026" t="n">
        <v>111</v>
      </c>
    </row>
    <row r="295027">
      <c r="A295027" t="inlineStr">
        <is>
          <t>www.missinghimquotes.com</t>
        </is>
      </c>
      <c r="B295027" t="n">
        <v>111</v>
      </c>
    </row>
    <row r="295028">
      <c r="A295028" t="inlineStr">
        <is>
          <t>www.lakelandfloridaliving.com</t>
        </is>
      </c>
      <c r="B295028" t="n">
        <v>111</v>
      </c>
    </row>
    <row r="295029">
      <c r="A295029" t="inlineStr">
        <is>
          <t>www.augustamuseum.org</t>
        </is>
      </c>
      <c r="B295029" t="n">
        <v>111</v>
      </c>
    </row>
    <row r="295030">
      <c r="A295030" t="inlineStr">
        <is>
          <t>theworkathomewife.com</t>
        </is>
      </c>
      <c r="B295030" t="n">
        <v>111</v>
      </c>
    </row>
    <row r="295031">
      <c r="A295031" t="inlineStr">
        <is>
          <t>image-cars.com</t>
        </is>
      </c>
      <c r="B295031" t="n">
        <v>111</v>
      </c>
    </row>
    <row r="295032">
      <c r="A295032" t="inlineStr">
        <is>
          <t>lifestylecycles.files.wordpress.com</t>
        </is>
      </c>
      <c r="B295032" t="n">
        <v>111</v>
      </c>
    </row>
    <row r="295033">
      <c r="A295033" t="inlineStr">
        <is>
          <t>snowboardcritic.com</t>
        </is>
      </c>
      <c r="B295033" t="n">
        <v>111</v>
      </c>
    </row>
    <row r="295034">
      <c r="A295034" t="inlineStr">
        <is>
          <t>www.nickdelpizzo.com</t>
        </is>
      </c>
      <c r="B295034" t="n">
        <v>111</v>
      </c>
    </row>
    <row r="295035">
      <c r="A295035" t="inlineStr">
        <is>
          <t>www.sowdermd.com</t>
        </is>
      </c>
      <c r="B295035" t="n">
        <v>111</v>
      </c>
    </row>
    <row r="295036">
      <c r="A295036" t="inlineStr">
        <is>
          <t>southbostononline.com</t>
        </is>
      </c>
      <c r="B295036" t="n">
        <v>111</v>
      </c>
    </row>
    <row r="295037">
      <c r="A295037" t="inlineStr">
        <is>
          <t>mailbakery.s3.amazonaws.com</t>
        </is>
      </c>
      <c r="B295037" t="n">
        <v>111</v>
      </c>
    </row>
    <row r="295038">
      <c r="A295038" t="inlineStr">
        <is>
          <t>www.trevorcrane.com</t>
        </is>
      </c>
      <c r="B295038" t="n">
        <v>111</v>
      </c>
    </row>
    <row r="295039">
      <c r="A295039" t="inlineStr">
        <is>
          <t>savvyhomeschoolmoms.com</t>
        </is>
      </c>
      <c r="B295039" t="n">
        <v>111</v>
      </c>
    </row>
    <row r="295040">
      <c r="A295040" t="inlineStr">
        <is>
          <t>101280263.buyygy.com</t>
        </is>
      </c>
      <c r="B295040" t="n">
        <v>111</v>
      </c>
    </row>
    <row r="295041">
      <c r="A295041" t="inlineStr">
        <is>
          <t>www.expressrugs.co.uk</t>
        </is>
      </c>
      <c r="B295041" t="n">
        <v>111</v>
      </c>
    </row>
    <row r="295042">
      <c r="A295042" t="inlineStr">
        <is>
          <t>www.bestofbabycareproducts.in</t>
        </is>
      </c>
      <c r="B295042" t="n">
        <v>111</v>
      </c>
    </row>
    <row r="295043">
      <c r="A295043" t="inlineStr">
        <is>
          <t>www.touring-italy.net</t>
        </is>
      </c>
      <c r="B295043" t="n">
        <v>111</v>
      </c>
    </row>
    <row r="295044">
      <c r="A295044" t="inlineStr">
        <is>
          <t>www.royal-source.com</t>
        </is>
      </c>
      <c r="B295044" t="n">
        <v>111</v>
      </c>
    </row>
    <row r="295045">
      <c r="A295045" t="inlineStr">
        <is>
          <t>www.le-tshirt-propre.fr</t>
        </is>
      </c>
      <c r="B295045" t="n">
        <v>111</v>
      </c>
    </row>
    <row r="295046">
      <c r="A295046" t="inlineStr">
        <is>
          <t>media-macquarie-wspdigitalproduction-com.s3.amazonaws.com</t>
        </is>
      </c>
      <c r="B295046" t="n">
        <v>111</v>
      </c>
    </row>
    <row r="295047">
      <c r="A295047" t="inlineStr">
        <is>
          <t>content.ebgames.co.nz</t>
        </is>
      </c>
      <c r="B295047" t="n">
        <v>111</v>
      </c>
    </row>
    <row r="295048">
      <c r="A295048" t="inlineStr">
        <is>
          <t>cafcom.wpengine.com</t>
        </is>
      </c>
      <c r="B295048" t="n">
        <v>111</v>
      </c>
    </row>
    <row r="295049">
      <c r="A295049" t="inlineStr">
        <is>
          <t>www.motor-car.sk</t>
        </is>
      </c>
      <c r="B295049" t="n">
        <v>111</v>
      </c>
    </row>
    <row r="295050">
      <c r="A295050" t="inlineStr">
        <is>
          <t>coventrysocialists.files.wordpress.com</t>
        </is>
      </c>
      <c r="B295050" t="n">
        <v>111</v>
      </c>
    </row>
    <row r="295051">
      <c r="A295051" t="inlineStr">
        <is>
          <t>www.orp.com.kw</t>
        </is>
      </c>
      <c r="B295051" t="n">
        <v>111</v>
      </c>
    </row>
    <row r="295052">
      <c r="A295052" t="inlineStr">
        <is>
          <t>eterniacollectables.co.uk</t>
        </is>
      </c>
      <c r="B295052" t="n">
        <v>111</v>
      </c>
    </row>
    <row r="295053">
      <c r="A295053" t="inlineStr">
        <is>
          <t>www.thebanker.com</t>
        </is>
      </c>
      <c r="B295053" t="n">
        <v>111</v>
      </c>
    </row>
    <row r="295054">
      <c r="A295054" t="inlineStr">
        <is>
          <t>en.spiritualism-japan.com</t>
        </is>
      </c>
      <c r="B295054" t="n">
        <v>111</v>
      </c>
    </row>
    <row r="295055">
      <c r="A295055" t="inlineStr">
        <is>
          <t>www.bluesonline.pl</t>
        </is>
      </c>
      <c r="B295055" t="n">
        <v>111</v>
      </c>
    </row>
    <row r="295056">
      <c r="A295056" t="inlineStr">
        <is>
          <t>www.rainharvest.com</t>
        </is>
      </c>
      <c r="B295056" t="n">
        <v>111</v>
      </c>
    </row>
    <row r="295057">
      <c r="A295057" t="inlineStr">
        <is>
          <t>www.discoverymedicine.com</t>
        </is>
      </c>
      <c r="B295057" t="n">
        <v>111</v>
      </c>
    </row>
    <row r="295058">
      <c r="A295058" t="inlineStr">
        <is>
          <t>www.abilitynet.org.uk</t>
        </is>
      </c>
      <c r="B295058" t="n">
        <v>111</v>
      </c>
    </row>
    <row r="295059">
      <c r="A295059" t="inlineStr">
        <is>
          <t>chicagoroofingsolution.com</t>
        </is>
      </c>
      <c r="B295059" t="n">
        <v>111</v>
      </c>
    </row>
    <row r="295060">
      <c r="A295060" t="inlineStr">
        <is>
          <t>patriotjournal.org</t>
        </is>
      </c>
      <c r="B295060" t="n">
        <v>111</v>
      </c>
    </row>
    <row r="295061">
      <c r="A295061" t="inlineStr">
        <is>
          <t>www.valmet.com</t>
        </is>
      </c>
      <c r="B295061" t="n">
        <v>111</v>
      </c>
    </row>
    <row r="295062">
      <c r="A295062" t="inlineStr">
        <is>
          <t>www.benproperty.co.uk</t>
        </is>
      </c>
      <c r="B295062" t="n">
        <v>111</v>
      </c>
    </row>
    <row r="295063">
      <c r="A295063" t="inlineStr">
        <is>
          <t>www.amstaff.de</t>
        </is>
      </c>
      <c r="B295063" t="n">
        <v>111</v>
      </c>
    </row>
    <row r="295064">
      <c r="A295064" t="inlineStr">
        <is>
          <t>kimberly-photography.com</t>
        </is>
      </c>
      <c r="B295064" t="n">
        <v>111</v>
      </c>
    </row>
    <row r="295065">
      <c r="A295065" t="inlineStr">
        <is>
          <t>hsstoolshop.co.uk</t>
        </is>
      </c>
      <c r="B295065" t="n">
        <v>111</v>
      </c>
    </row>
    <row r="295066">
      <c r="A295066" t="inlineStr">
        <is>
          <t>franchise.dickeys.com</t>
        </is>
      </c>
      <c r="B295066" t="n">
        <v>111</v>
      </c>
    </row>
    <row r="295067">
      <c r="A295067" t="inlineStr">
        <is>
          <t>www.unchiensurlatoile.com</t>
        </is>
      </c>
      <c r="B295067" t="n">
        <v>111</v>
      </c>
    </row>
    <row r="295068">
      <c r="A295068" t="inlineStr">
        <is>
          <t>www.pheemcfaddell.com</t>
        </is>
      </c>
      <c r="B295068" t="n">
        <v>111</v>
      </c>
    </row>
    <row r="295069">
      <c r="A295069" t="inlineStr">
        <is>
          <t>wrightfoundation.org</t>
        </is>
      </c>
      <c r="B295069" t="n">
        <v>111</v>
      </c>
    </row>
    <row r="295070">
      <c r="A295070" t="inlineStr">
        <is>
          <t>wordpress-media.emailoctopus.com</t>
        </is>
      </c>
      <c r="B295070" t="n">
        <v>111</v>
      </c>
    </row>
    <row r="295071">
      <c r="A295071" t="inlineStr">
        <is>
          <t>bestbinaryoptionsbonuses.com</t>
        </is>
      </c>
      <c r="B295071" t="n">
        <v>111</v>
      </c>
    </row>
    <row r="295072">
      <c r="A295072" t="inlineStr">
        <is>
          <t>www.lib.uchicago.edu</t>
        </is>
      </c>
      <c r="B295072" t="n">
        <v>111</v>
      </c>
    </row>
    <row r="295073">
      <c r="A295073" t="inlineStr">
        <is>
          <t>horsedrawncarriagesvic.com.au</t>
        </is>
      </c>
      <c r="B295073" t="n">
        <v>111</v>
      </c>
    </row>
    <row r="295074">
      <c r="A295074" t="inlineStr">
        <is>
          <t>www.powerfarming.com.au</t>
        </is>
      </c>
      <c r="B295074" t="n">
        <v>111</v>
      </c>
    </row>
    <row r="295075">
      <c r="A295075" t="inlineStr">
        <is>
          <t>www.lasershows.net</t>
        </is>
      </c>
      <c r="B295075" t="n">
        <v>111</v>
      </c>
    </row>
    <row r="295076">
      <c r="A295076" t="inlineStr">
        <is>
          <t>freeaussiestock.com</t>
        </is>
      </c>
      <c r="B295076" t="n">
        <v>111</v>
      </c>
    </row>
    <row r="295077">
      <c r="A295077" t="inlineStr">
        <is>
          <t>kimmyztatumpoint.com</t>
        </is>
      </c>
      <c r="B295077" t="n">
        <v>111</v>
      </c>
    </row>
    <row r="295078">
      <c r="A295078" t="inlineStr">
        <is>
          <t>www.ulvang.com</t>
        </is>
      </c>
      <c r="B295078" t="n">
        <v>111</v>
      </c>
    </row>
    <row r="295079">
      <c r="A295079" t="inlineStr">
        <is>
          <t>www.cncman.net</t>
        </is>
      </c>
      <c r="B295079" t="n">
        <v>111</v>
      </c>
    </row>
    <row r="295080">
      <c r="A295080" t="inlineStr">
        <is>
          <t>www.brimarc.com</t>
        </is>
      </c>
      <c r="B295080" t="n">
        <v>111</v>
      </c>
    </row>
    <row r="295081">
      <c r="A295081" t="inlineStr">
        <is>
          <t>cdn.facialclaymasks.com</t>
        </is>
      </c>
      <c r="B295081" t="n">
        <v>111</v>
      </c>
    </row>
    <row r="295082">
      <c r="A295082" t="inlineStr">
        <is>
          <t>files.1-background.com</t>
        </is>
      </c>
      <c r="B295082" t="n">
        <v>111</v>
      </c>
    </row>
    <row r="295083">
      <c r="A295083" t="inlineStr">
        <is>
          <t>asimpleandcontentedlife.com</t>
        </is>
      </c>
      <c r="B295083" t="n">
        <v>111</v>
      </c>
    </row>
    <row r="295084">
      <c r="A295084" t="inlineStr">
        <is>
          <t>www.idwalapropertygroup.co.za</t>
        </is>
      </c>
      <c r="B295084" t="n">
        <v>111</v>
      </c>
    </row>
    <row r="295085">
      <c r="A295085" t="inlineStr">
        <is>
          <t>www.gemco-energy.com</t>
        </is>
      </c>
      <c r="B295085" t="n">
        <v>111</v>
      </c>
    </row>
    <row r="295086">
      <c r="A295086" t="inlineStr">
        <is>
          <t>www.pictureblast.co.uk</t>
        </is>
      </c>
      <c r="B295086" t="n">
        <v>111</v>
      </c>
    </row>
    <row r="295087">
      <c r="A295087" t="inlineStr">
        <is>
          <t>d3fdwk8mzutvyj.cloudfront.net</t>
        </is>
      </c>
      <c r="B295087" t="n">
        <v>111</v>
      </c>
    </row>
    <row r="295088">
      <c r="A295088" t="inlineStr">
        <is>
          <t>www.appnovation.com</t>
        </is>
      </c>
      <c r="B295088" t="n">
        <v>111</v>
      </c>
    </row>
    <row r="295089">
      <c r="A295089" t="inlineStr">
        <is>
          <t>www.sanctumsurf.com.au</t>
        </is>
      </c>
      <c r="B295089" t="n">
        <v>111</v>
      </c>
    </row>
    <row r="295090">
      <c r="A295090" t="inlineStr">
        <is>
          <t>www.amazingtoys.com.au</t>
        </is>
      </c>
      <c r="B295090" t="n">
        <v>111</v>
      </c>
    </row>
    <row r="295091">
      <c r="A295091" t="inlineStr">
        <is>
          <t>stonehouseantiques.com</t>
        </is>
      </c>
      <c r="B295091" t="n">
        <v>111</v>
      </c>
    </row>
    <row r="295092">
      <c r="A295092" t="inlineStr">
        <is>
          <t>www.sexyladiesfastcars.com</t>
        </is>
      </c>
      <c r="B295092" t="n">
        <v>111</v>
      </c>
    </row>
    <row r="295093">
      <c r="A295093" t="inlineStr">
        <is>
          <t>www.wellsreserve.org</t>
        </is>
      </c>
      <c r="B295093" t="n">
        <v>111</v>
      </c>
    </row>
    <row r="295094">
      <c r="A295094" t="inlineStr">
        <is>
          <t>www.kiwiimporter.com</t>
        </is>
      </c>
      <c r="B295094" t="n">
        <v>111</v>
      </c>
    </row>
    <row r="295095">
      <c r="A295095" t="inlineStr">
        <is>
          <t>www.championradiators.com</t>
        </is>
      </c>
      <c r="B295095" t="n">
        <v>111</v>
      </c>
    </row>
    <row r="295096">
      <c r="A295096" t="inlineStr">
        <is>
          <t>7roz.lviv.ua</t>
        </is>
      </c>
      <c r="B295096" t="n">
        <v>111</v>
      </c>
    </row>
    <row r="295097">
      <c r="A295097" t="inlineStr">
        <is>
          <t>www.animatedknots.com</t>
        </is>
      </c>
      <c r="B295097" t="n">
        <v>111</v>
      </c>
    </row>
    <row r="295098">
      <c r="A295098" t="inlineStr">
        <is>
          <t>www.bm-meyzieu.fr</t>
        </is>
      </c>
      <c r="B295098" t="n">
        <v>111</v>
      </c>
    </row>
    <row r="295099">
      <c r="A295099" t="inlineStr">
        <is>
          <t>static.site24x7.com</t>
        </is>
      </c>
      <c r="B295099" t="n">
        <v>111</v>
      </c>
    </row>
    <row r="295100">
      <c r="A295100" t="inlineStr">
        <is>
          <t>www.roadrunnermoto.com.au</t>
        </is>
      </c>
      <c r="B295100" t="n">
        <v>111</v>
      </c>
    </row>
    <row r="295101">
      <c r="A295101" t="inlineStr">
        <is>
          <t>www.africanbookstore.net</t>
        </is>
      </c>
      <c r="B295101" t="n">
        <v>111</v>
      </c>
    </row>
    <row r="295102">
      <c r="A295102" t="inlineStr">
        <is>
          <t>www.brassknucklescompany.com</t>
        </is>
      </c>
      <c r="B295102" t="n">
        <v>111</v>
      </c>
    </row>
    <row r="295103">
      <c r="A295103" t="inlineStr">
        <is>
          <t>www.cowboysoftplay.com</t>
        </is>
      </c>
      <c r="B295103" t="n">
        <v>111</v>
      </c>
    </row>
    <row r="295104">
      <c r="A295104" t="inlineStr">
        <is>
          <t>client.fixedfocusphotography.com</t>
        </is>
      </c>
      <c r="B295104" t="n">
        <v>111</v>
      </c>
    </row>
    <row r="295105">
      <c r="A295105" t="inlineStr">
        <is>
          <t>www.thedigitalship.com</t>
        </is>
      </c>
      <c r="B295105" t="n">
        <v>111</v>
      </c>
    </row>
    <row r="295106">
      <c r="A295106" t="inlineStr">
        <is>
          <t>www.patiodesign.com</t>
        </is>
      </c>
      <c r="B295106" t="n">
        <v>111</v>
      </c>
    </row>
    <row r="295107">
      <c r="A295107" t="inlineStr">
        <is>
          <t>www.sralab.org</t>
        </is>
      </c>
      <c r="B295107" t="n">
        <v>111</v>
      </c>
    </row>
    <row r="295108">
      <c r="A295108" t="inlineStr">
        <is>
          <t>ballparksbeachesandbeyond.com</t>
        </is>
      </c>
      <c r="B295108" t="n">
        <v>111</v>
      </c>
    </row>
    <row r="295109">
      <c r="A295109" t="inlineStr">
        <is>
          <t>www.coppertonlane.com</t>
        </is>
      </c>
      <c r="B295109" t="n">
        <v>111</v>
      </c>
    </row>
    <row r="295110">
      <c r="A295110" t="inlineStr">
        <is>
          <t>www.cherwelldrives-patios.co.uk</t>
        </is>
      </c>
      <c r="B295110" t="n">
        <v>111</v>
      </c>
    </row>
    <row r="295111">
      <c r="A295111" t="inlineStr">
        <is>
          <t>escudosfc.com.br</t>
        </is>
      </c>
      <c r="B295111" t="n">
        <v>111</v>
      </c>
    </row>
    <row r="295112">
      <c r="A295112" t="inlineStr">
        <is>
          <t>www.unlock-network.com</t>
        </is>
      </c>
      <c r="B295112" t="n">
        <v>111</v>
      </c>
    </row>
    <row r="295113">
      <c r="A295113" t="inlineStr">
        <is>
          <t>www.jpschools.org</t>
        </is>
      </c>
      <c r="B295113" t="n">
        <v>111</v>
      </c>
    </row>
    <row r="295114">
      <c r="A295114" t="inlineStr">
        <is>
          <t>www.thoughtworthy.info</t>
        </is>
      </c>
      <c r="B295114" t="n">
        <v>111</v>
      </c>
    </row>
    <row r="295115">
      <c r="A295115" t="inlineStr">
        <is>
          <t>images2.aliqueen.com</t>
        </is>
      </c>
      <c r="B295115" t="n">
        <v>111</v>
      </c>
    </row>
    <row r="295116">
      <c r="A295116" t="inlineStr">
        <is>
          <t>freshantiyouth.com</t>
        </is>
      </c>
      <c r="B295116" t="n">
        <v>111</v>
      </c>
    </row>
    <row r="295117">
      <c r="A295117" t="inlineStr">
        <is>
          <t>www.qualitypoles.com</t>
        </is>
      </c>
      <c r="B295117" t="n">
        <v>111</v>
      </c>
    </row>
    <row r="295118">
      <c r="A295118" t="inlineStr">
        <is>
          <t>www.copyrom.ro</t>
        </is>
      </c>
      <c r="B295118" t="n">
        <v>111</v>
      </c>
    </row>
    <row r="295119">
      <c r="A295119" t="inlineStr">
        <is>
          <t>www.hillspet.lv</t>
        </is>
      </c>
      <c r="B295119" t="n">
        <v>111</v>
      </c>
    </row>
    <row r="295120">
      <c r="A295120" t="inlineStr">
        <is>
          <t>www.hdddrillingmachine.com</t>
        </is>
      </c>
      <c r="B295120" t="n">
        <v>111</v>
      </c>
    </row>
    <row r="295121">
      <c r="A295121" t="inlineStr">
        <is>
          <t>www.djcdesign.co.uk</t>
        </is>
      </c>
      <c r="B295121" t="n">
        <v>111</v>
      </c>
    </row>
    <row r="295122">
      <c r="A295122" t="inlineStr">
        <is>
          <t>floraliesjouvence.ca</t>
        </is>
      </c>
      <c r="B295122" t="n">
        <v>111</v>
      </c>
    </row>
    <row r="295123">
      <c r="A295123" t="inlineStr">
        <is>
          <t>www.rcauta.cz</t>
        </is>
      </c>
      <c r="B295123" t="n">
        <v>111</v>
      </c>
    </row>
    <row r="295124">
      <c r="A295124" t="inlineStr">
        <is>
          <t>search.archives.un.org</t>
        </is>
      </c>
      <c r="B295124" t="n">
        <v>111</v>
      </c>
    </row>
    <row r="295125">
      <c r="A295125" t="inlineStr">
        <is>
          <t>www.ibrodeur.com</t>
        </is>
      </c>
      <c r="B295125" t="n">
        <v>111</v>
      </c>
    </row>
    <row r="295126">
      <c r="A295126" t="inlineStr">
        <is>
          <t>response.epa.gov</t>
        </is>
      </c>
      <c r="B295126" t="n">
        <v>111</v>
      </c>
    </row>
    <row r="295127">
      <c r="A295127" t="inlineStr">
        <is>
          <t>inrnrwxhmnol5p.ldycdn.com</t>
        </is>
      </c>
      <c r="B295127" t="n">
        <v>111</v>
      </c>
    </row>
    <row r="295128">
      <c r="A295128" t="inlineStr">
        <is>
          <t>libraries.mit.edu</t>
        </is>
      </c>
      <c r="B295128" t="n">
        <v>111</v>
      </c>
    </row>
    <row r="295129">
      <c r="A295129" t="inlineStr">
        <is>
          <t>slim-bridge.co.uk</t>
        </is>
      </c>
      <c r="B295129" t="n">
        <v>111</v>
      </c>
    </row>
    <row r="295130">
      <c r="A295130" t="inlineStr">
        <is>
          <t>thumb-images-1-3.lampsusa.com</t>
        </is>
      </c>
      <c r="B295130" t="n">
        <v>111</v>
      </c>
    </row>
    <row r="295131">
      <c r="A295131" t="inlineStr">
        <is>
          <t>oblak-com.si</t>
        </is>
      </c>
      <c r="B295131" t="n">
        <v>111</v>
      </c>
    </row>
    <row r="295132">
      <c r="A295132" t="inlineStr">
        <is>
          <t>ou-home.com</t>
        </is>
      </c>
      <c r="B295132" t="n">
        <v>111</v>
      </c>
    </row>
    <row r="295133">
      <c r="A295133" t="inlineStr">
        <is>
          <t>sexybookmarks.net</t>
        </is>
      </c>
      <c r="B295133" t="n">
        <v>111</v>
      </c>
    </row>
    <row r="295134">
      <c r="A295134" t="inlineStr">
        <is>
          <t>alejaokazji.pl</t>
        </is>
      </c>
      <c r="B295134" t="n">
        <v>111</v>
      </c>
    </row>
    <row r="295135">
      <c r="A295135" t="inlineStr">
        <is>
          <t>ef45df020bcb760b1af9-bf69040ee37e9cf58edb556981d15049.ssl.cf1.rackcdn.com</t>
        </is>
      </c>
      <c r="B295135" t="n">
        <v>111</v>
      </c>
    </row>
    <row r="295136">
      <c r="A295136" t="inlineStr">
        <is>
          <t>www.orthooutaouais.ca</t>
        </is>
      </c>
      <c r="B295136" t="n">
        <v>111</v>
      </c>
    </row>
    <row r="295137">
      <c r="A295137" t="inlineStr">
        <is>
          <t>www.trophycentre.com</t>
        </is>
      </c>
      <c r="B295137" t="n">
        <v>111</v>
      </c>
    </row>
    <row r="295138">
      <c r="A295138" t="inlineStr">
        <is>
          <t>www.maybelline.ch</t>
        </is>
      </c>
      <c r="B295138" t="n">
        <v>111</v>
      </c>
    </row>
    <row r="295139">
      <c r="A295139" t="inlineStr">
        <is>
          <t>www.thehoseandfittingswarehouse.com.au</t>
        </is>
      </c>
      <c r="B295139" t="n">
        <v>111</v>
      </c>
    </row>
    <row r="295140">
      <c r="A295140" t="inlineStr">
        <is>
          <t>www.greyfriarsrealty.com</t>
        </is>
      </c>
      <c r="B295140" t="n">
        <v>111</v>
      </c>
    </row>
    <row r="295141">
      <c r="A295141" t="inlineStr">
        <is>
          <t>agm.autotradenow.com</t>
        </is>
      </c>
      <c r="B295141" t="n">
        <v>111</v>
      </c>
    </row>
    <row r="295142">
      <c r="A295142" t="inlineStr">
        <is>
          <t>www.pharfruminsain.com</t>
        </is>
      </c>
      <c r="B295142" t="n">
        <v>111</v>
      </c>
    </row>
    <row r="295143">
      <c r="A295143" t="inlineStr">
        <is>
          <t>video.oakfurnitureland.co.uk</t>
        </is>
      </c>
      <c r="B295143" t="n">
        <v>111</v>
      </c>
    </row>
    <row r="295144">
      <c r="A295144" t="inlineStr">
        <is>
          <t>9cf9f5bae60d5ab5557a-3d5507ff01e8bd213c20f3a43c5bf04b.ssl.cf1.rackcdn.com</t>
        </is>
      </c>
      <c r="B295144" t="n">
        <v>111</v>
      </c>
    </row>
    <row r="295145">
      <c r="A295145" t="inlineStr">
        <is>
          <t>m.csspraydryer.com</t>
        </is>
      </c>
      <c r="B295145" t="n">
        <v>111</v>
      </c>
    </row>
    <row r="295146">
      <c r="A295146" t="inlineStr">
        <is>
          <t>5c6e6d3ce1f44e5e6fd2-37500e08ad70e3c32995a0d03a718c0e.ssl.cf1.rackcdn.com</t>
        </is>
      </c>
      <c r="B295146" t="n">
        <v>111</v>
      </c>
    </row>
    <row r="295147">
      <c r="A295147" t="inlineStr">
        <is>
          <t>www.hardtopsuk.com</t>
        </is>
      </c>
      <c r="B295147" t="n">
        <v>111</v>
      </c>
    </row>
    <row r="295148">
      <c r="A295148" t="inlineStr">
        <is>
          <t>big-shina.ru</t>
        </is>
      </c>
      <c r="B295148" t="n">
        <v>111</v>
      </c>
    </row>
    <row r="295149">
      <c r="A295149" t="inlineStr">
        <is>
          <t>www.myhotasiangirls.com</t>
        </is>
      </c>
      <c r="B295149" t="n">
        <v>111</v>
      </c>
    </row>
    <row r="295150">
      <c r="A295150" t="inlineStr">
        <is>
          <t>www.chapinsothebysrealty.com</t>
        </is>
      </c>
      <c r="B295150" t="n">
        <v>111</v>
      </c>
    </row>
    <row r="295151">
      <c r="A295151" t="inlineStr">
        <is>
          <t>www.friedcoffee.com</t>
        </is>
      </c>
      <c r="B295151" t="n">
        <v>111</v>
      </c>
    </row>
    <row r="295152">
      <c r="A295152" t="inlineStr">
        <is>
          <t>www.plantemoran.com</t>
        </is>
      </c>
      <c r="B295152" t="n">
        <v>111</v>
      </c>
    </row>
    <row r="295153">
      <c r="A295153" t="inlineStr">
        <is>
          <t>simplysohealthy.com</t>
        </is>
      </c>
      <c r="B295153" t="n">
        <v>110</v>
      </c>
    </row>
    <row r="295154">
      <c r="A295154" t="inlineStr">
        <is>
          <t>www.vangoghstudio.com</t>
        </is>
      </c>
      <c r="B295154" t="n">
        <v>110</v>
      </c>
    </row>
    <row r="295155">
      <c r="A295155" t="inlineStr">
        <is>
          <t>devonartist.co.uk</t>
        </is>
      </c>
      <c r="B295155" t="n">
        <v>110</v>
      </c>
    </row>
    <row r="295156">
      <c r="A295156" t="inlineStr">
        <is>
          <t>www.soniceditions.com</t>
        </is>
      </c>
      <c r="B295156" t="n">
        <v>110</v>
      </c>
    </row>
    <row r="295157">
      <c r="A295157" t="inlineStr">
        <is>
          <t>partysupplyfactory.com</t>
        </is>
      </c>
      <c r="B295157" t="n">
        <v>110</v>
      </c>
    </row>
    <row r="295158">
      <c r="A295158" t="inlineStr">
        <is>
          <t>www.mpe.mpg.de</t>
        </is>
      </c>
      <c r="B295158" t="n">
        <v>110</v>
      </c>
    </row>
    <row r="295159">
      <c r="A295159" t="inlineStr">
        <is>
          <t>www.jewelwatch.co.nz</t>
        </is>
      </c>
      <c r="B295159" t="n">
        <v>110</v>
      </c>
    </row>
    <row r="295160">
      <c r="A295160" t="inlineStr">
        <is>
          <t>sabbatical3.net</t>
        </is>
      </c>
      <c r="B295160" t="n">
        <v>110</v>
      </c>
    </row>
    <row r="295161">
      <c r="A295161" t="inlineStr">
        <is>
          <t>carmanah.com</t>
        </is>
      </c>
      <c r="B295161" t="n">
        <v>110</v>
      </c>
    </row>
    <row r="295162">
      <c r="A295162" t="inlineStr">
        <is>
          <t>toyota-go.com</t>
        </is>
      </c>
      <c r="B295162" t="n">
        <v>110</v>
      </c>
    </row>
    <row r="295163">
      <c r="A295163" t="inlineStr">
        <is>
          <t>likeateam.com</t>
        </is>
      </c>
      <c r="B295163" t="n">
        <v>110</v>
      </c>
    </row>
    <row r="295164">
      <c r="A295164" t="inlineStr">
        <is>
          <t>www.tsianfan.com</t>
        </is>
      </c>
      <c r="B295164" t="n">
        <v>110</v>
      </c>
    </row>
    <row r="295165">
      <c r="A295165" t="inlineStr">
        <is>
          <t>dl6lnggp44pnu.cloudfront.net</t>
        </is>
      </c>
      <c r="B295165" t="n">
        <v>110</v>
      </c>
    </row>
    <row r="295166">
      <c r="A295166" t="inlineStr">
        <is>
          <t>en.globtek.com</t>
        </is>
      </c>
      <c r="B295166" t="n">
        <v>110</v>
      </c>
    </row>
    <row r="295167">
      <c r="A295167" t="inlineStr">
        <is>
          <t>www.diycraftzone.com</t>
        </is>
      </c>
      <c r="B295167" t="n">
        <v>110</v>
      </c>
    </row>
    <row r="295168">
      <c r="A295168" t="inlineStr">
        <is>
          <t>img4.garnek.pl</t>
        </is>
      </c>
      <c r="B295168" t="n">
        <v>110</v>
      </c>
    </row>
    <row r="295169">
      <c r="A295169" t="inlineStr">
        <is>
          <t>static.cntraveller.ru</t>
        </is>
      </c>
      <c r="B295169" t="n">
        <v>110</v>
      </c>
    </row>
    <row r="295170">
      <c r="A295170" t="inlineStr">
        <is>
          <t>static.curazy.com</t>
        </is>
      </c>
      <c r="B295170" t="n">
        <v>110</v>
      </c>
    </row>
    <row r="295171">
      <c r="A295171" t="inlineStr">
        <is>
          <t>posta-magazine.ru</t>
        </is>
      </c>
      <c r="B295171" t="n">
        <v>110</v>
      </c>
    </row>
    <row r="295172">
      <c r="A295172" t="inlineStr">
        <is>
          <t>www.hubcapzone.com</t>
        </is>
      </c>
      <c r="B295172" t="n">
        <v>110</v>
      </c>
    </row>
    <row r="295173">
      <c r="A295173" t="inlineStr">
        <is>
          <t>f.letmeprint.ru</t>
        </is>
      </c>
      <c r="B295173" t="n">
        <v>110</v>
      </c>
    </row>
    <row r="295174">
      <c r="A295174" t="inlineStr">
        <is>
          <t>ltmix.ru</t>
        </is>
      </c>
      <c r="B295174" t="n">
        <v>110</v>
      </c>
    </row>
    <row r="295175">
      <c r="A295175" t="inlineStr">
        <is>
          <t>image.femina.se</t>
        </is>
      </c>
      <c r="B295175" t="n">
        <v>110</v>
      </c>
    </row>
    <row r="295176">
      <c r="A295176" t="inlineStr">
        <is>
          <t>secure-mediaproxy.kicker.de</t>
        </is>
      </c>
      <c r="B295176" t="n">
        <v>110</v>
      </c>
    </row>
    <row r="295177">
      <c r="A295177" t="inlineStr">
        <is>
          <t>www.rusticae.com</t>
        </is>
      </c>
      <c r="B295177" t="n">
        <v>110</v>
      </c>
    </row>
    <row r="295178">
      <c r="A295178" t="inlineStr">
        <is>
          <t>vorarlberg.social</t>
        </is>
      </c>
      <c r="B295178" t="n">
        <v>110</v>
      </c>
    </row>
    <row r="295179">
      <c r="A295179" t="inlineStr">
        <is>
          <t>www.kunstpark-shop.de</t>
        </is>
      </c>
      <c r="B295179" t="n">
        <v>110</v>
      </c>
    </row>
    <row r="295180">
      <c r="A295180" t="inlineStr">
        <is>
          <t>products.autobuy.tw</t>
        </is>
      </c>
      <c r="B295180" t="n">
        <v>110</v>
      </c>
    </row>
    <row r="295181">
      <c r="A295181" t="inlineStr">
        <is>
          <t>epublibrosgratis.com</t>
        </is>
      </c>
      <c r="B295181" t="n">
        <v>110</v>
      </c>
    </row>
    <row r="295182">
      <c r="A295182" t="inlineStr">
        <is>
          <t>www.jw-oomiya.co.jp</t>
        </is>
      </c>
      <c r="B295182" t="n">
        <v>110</v>
      </c>
    </row>
    <row r="295183">
      <c r="A295183" t="inlineStr">
        <is>
          <t>www.klebefisch.de</t>
        </is>
      </c>
      <c r="B295183" t="n">
        <v>110</v>
      </c>
    </row>
    <row r="295184">
      <c r="A295184" t="inlineStr">
        <is>
          <t>www.freedreams.ch</t>
        </is>
      </c>
      <c r="B295184" t="n">
        <v>110</v>
      </c>
    </row>
    <row r="295185">
      <c r="A295185" t="inlineStr">
        <is>
          <t>www.audi4ever.com</t>
        </is>
      </c>
      <c r="B295185" t="n">
        <v>110</v>
      </c>
    </row>
    <row r="295186">
      <c r="A295186" t="inlineStr">
        <is>
          <t>eldar.s3.eu-central-1.amazonaws.com</t>
        </is>
      </c>
      <c r="B295186" t="n">
        <v>110</v>
      </c>
    </row>
    <row r="295187">
      <c r="A295187" t="inlineStr">
        <is>
          <t>www.miliboo.lu</t>
        </is>
      </c>
      <c r="B295187" t="n">
        <v>110</v>
      </c>
    </row>
    <row r="295188">
      <c r="A295188" t="inlineStr">
        <is>
          <t>www.humbert-online.de</t>
        </is>
      </c>
      <c r="B295188" t="n">
        <v>110</v>
      </c>
    </row>
    <row r="295189">
      <c r="A295189" t="inlineStr">
        <is>
          <t>www.historiaphil.com</t>
        </is>
      </c>
      <c r="B295189" t="n">
        <v>110</v>
      </c>
    </row>
    <row r="295190">
      <c r="A295190" t="inlineStr">
        <is>
          <t>zmyle.libpx.com</t>
        </is>
      </c>
      <c r="B295190" t="n">
        <v>110</v>
      </c>
    </row>
    <row r="295191">
      <c r="A295191" t="inlineStr">
        <is>
          <t>kienvietjsc.com</t>
        </is>
      </c>
      <c r="B295191" t="n">
        <v>110</v>
      </c>
    </row>
    <row r="295192">
      <c r="A295192" t="inlineStr">
        <is>
          <t>vandorboy.com</t>
        </is>
      </c>
      <c r="B295192" t="n">
        <v>110</v>
      </c>
    </row>
    <row r="295193">
      <c r="A295193" t="inlineStr">
        <is>
          <t>garumax.com</t>
        </is>
      </c>
      <c r="B295193" t="n">
        <v>110</v>
      </c>
    </row>
    <row r="295194">
      <c r="A295194" t="inlineStr">
        <is>
          <t>www.welcome2cluj.com</t>
        </is>
      </c>
      <c r="B295194" t="n">
        <v>110</v>
      </c>
    </row>
    <row r="295195">
      <c r="A295195" t="inlineStr">
        <is>
          <t>www.softguide.de</t>
        </is>
      </c>
      <c r="B295195" t="n">
        <v>110</v>
      </c>
    </row>
    <row r="295196">
      <c r="A295196" t="inlineStr">
        <is>
          <t>medias.mednum.lab.arte.tv</t>
        </is>
      </c>
      <c r="B295196" t="n">
        <v>110</v>
      </c>
    </row>
    <row r="295197">
      <c r="A295197" t="inlineStr">
        <is>
          <t>www.lacasaencendida.es</t>
        </is>
      </c>
      <c r="B295197" t="n">
        <v>110</v>
      </c>
    </row>
    <row r="295198">
      <c r="A295198" t="inlineStr">
        <is>
          <t>www.secutec.fr</t>
        </is>
      </c>
      <c r="B295198" t="n">
        <v>110</v>
      </c>
    </row>
    <row r="295199">
      <c r="A295199" t="inlineStr">
        <is>
          <t>agenciaajn.com</t>
        </is>
      </c>
      <c r="B295199" t="n">
        <v>110</v>
      </c>
    </row>
    <row r="295200">
      <c r="A295200" t="inlineStr">
        <is>
          <t>www.leffatykki.com</t>
        </is>
      </c>
      <c r="B295200" t="n">
        <v>110</v>
      </c>
    </row>
    <row r="295201">
      <c r="A295201" t="inlineStr">
        <is>
          <t>img5.cliparto.com</t>
        </is>
      </c>
      <c r="B295201" t="n">
        <v>110</v>
      </c>
    </row>
    <row r="295202">
      <c r="A295202" t="inlineStr">
        <is>
          <t>assets.lenscrafters.com</t>
        </is>
      </c>
      <c r="B295202" t="n">
        <v>110</v>
      </c>
    </row>
    <row r="295203">
      <c r="A295203" t="inlineStr">
        <is>
          <t>cdn3.tgdd.vn</t>
        </is>
      </c>
      <c r="B295203" t="n">
        <v>110</v>
      </c>
    </row>
    <row r="295204">
      <c r="A295204" t="inlineStr">
        <is>
          <t>static.megatrofeos.es</t>
        </is>
      </c>
      <c r="B295204" t="n">
        <v>110</v>
      </c>
    </row>
    <row r="295205">
      <c r="A295205" t="inlineStr">
        <is>
          <t>www.bikeracing.cz</t>
        </is>
      </c>
      <c r="B295205" t="n">
        <v>110</v>
      </c>
    </row>
    <row r="295206">
      <c r="A295206" t="inlineStr">
        <is>
          <t>gamelandvn.com</t>
        </is>
      </c>
      <c r="B295206" t="n">
        <v>110</v>
      </c>
    </row>
    <row r="295207">
      <c r="A295207" t="inlineStr">
        <is>
          <t>caroutlet.es</t>
        </is>
      </c>
      <c r="B295207" t="n">
        <v>110</v>
      </c>
    </row>
    <row r="295208">
      <c r="A295208" t="inlineStr">
        <is>
          <t>brinisfashionbook.com</t>
        </is>
      </c>
      <c r="B295208" t="n">
        <v>110</v>
      </c>
    </row>
    <row r="295209">
      <c r="A295209" t="inlineStr">
        <is>
          <t>www.partyhallen.se</t>
        </is>
      </c>
      <c r="B295209" t="n">
        <v>110</v>
      </c>
    </row>
    <row r="295210">
      <c r="A295210" t="inlineStr">
        <is>
          <t>www.bonosbienestar.com</t>
        </is>
      </c>
      <c r="B295210" t="n">
        <v>110</v>
      </c>
    </row>
    <row r="295211">
      <c r="A295211" t="inlineStr">
        <is>
          <t>www.vitaserv.ch</t>
        </is>
      </c>
      <c r="B295211" t="n">
        <v>110</v>
      </c>
    </row>
    <row r="295212">
      <c r="A295212" t="inlineStr">
        <is>
          <t>dotobjyajpegd.cloudfront.net</t>
        </is>
      </c>
      <c r="B295212" t="n">
        <v>110</v>
      </c>
    </row>
    <row r="295213">
      <c r="A295213" t="inlineStr">
        <is>
          <t>www.dailymotos.com</t>
        </is>
      </c>
      <c r="B295213" t="n">
        <v>110</v>
      </c>
    </row>
    <row r="295214">
      <c r="A295214" t="inlineStr">
        <is>
          <t>zsoltina.cdn.shoprenter.hu</t>
        </is>
      </c>
      <c r="B295214" t="n">
        <v>110</v>
      </c>
    </row>
    <row r="295215">
      <c r="A295215" t="inlineStr">
        <is>
          <t>www.sanitaire.fr</t>
        </is>
      </c>
      <c r="B295215" t="n">
        <v>110</v>
      </c>
    </row>
    <row r="295216">
      <c r="A295216" t="inlineStr">
        <is>
          <t>www.narwag.fr</t>
        </is>
      </c>
      <c r="B295216" t="n">
        <v>110</v>
      </c>
    </row>
    <row r="295217">
      <c r="A295217" t="inlineStr">
        <is>
          <t>www.pandespani.com</t>
        </is>
      </c>
      <c r="B295217" t="n">
        <v>110</v>
      </c>
    </row>
    <row r="295218">
      <c r="A295218" t="inlineStr">
        <is>
          <t>taskagaleria.cdn.shoprenter.hu</t>
        </is>
      </c>
      <c r="B295218" t="n">
        <v>110</v>
      </c>
    </row>
    <row r="295219">
      <c r="A295219" t="inlineStr">
        <is>
          <t>thegooodshop.com</t>
        </is>
      </c>
      <c r="B295219" t="n">
        <v>110</v>
      </c>
    </row>
    <row r="295220">
      <c r="A295220" t="inlineStr">
        <is>
          <t>static.openpetfoodfacts.org</t>
        </is>
      </c>
      <c r="B295220" t="n">
        <v>110</v>
      </c>
    </row>
    <row r="295221">
      <c r="A295221" t="inlineStr">
        <is>
          <t>www.arredamentopari.com</t>
        </is>
      </c>
      <c r="B295221" t="n">
        <v>110</v>
      </c>
    </row>
    <row r="295222">
      <c r="A295222" t="inlineStr">
        <is>
          <t>www.foie-gras-sarlat.com</t>
        </is>
      </c>
      <c r="B295222" t="n">
        <v>110</v>
      </c>
    </row>
    <row r="295223">
      <c r="A295223" t="inlineStr">
        <is>
          <t>img6.spartoo.be</t>
        </is>
      </c>
      <c r="B295223" t="n">
        <v>110</v>
      </c>
    </row>
    <row r="295224">
      <c r="A295224" t="inlineStr">
        <is>
          <t>www.carrosdossonhos.com.br</t>
        </is>
      </c>
      <c r="B295224" t="n">
        <v>110</v>
      </c>
    </row>
    <row r="295225">
      <c r="A295225" t="inlineStr">
        <is>
          <t>www.martincontenedores.com</t>
        </is>
      </c>
      <c r="B295225" t="n">
        <v>110</v>
      </c>
    </row>
    <row r="295226">
      <c r="A295226" t="inlineStr">
        <is>
          <t>www.herbolariogeoherbal.es</t>
        </is>
      </c>
      <c r="B295226" t="n">
        <v>110</v>
      </c>
    </row>
    <row r="295227">
      <c r="A295227" t="inlineStr">
        <is>
          <t>www.pink-rose.co.uk</t>
        </is>
      </c>
      <c r="B295227" t="n">
        <v>110</v>
      </c>
    </row>
    <row r="295228">
      <c r="A295228" t="inlineStr">
        <is>
          <t>resizer.abc.es</t>
        </is>
      </c>
      <c r="B295228" t="n">
        <v>110</v>
      </c>
    </row>
    <row r="295229">
      <c r="A295229" t="inlineStr">
        <is>
          <t>www.salvationarmy.org.uk</t>
        </is>
      </c>
      <c r="B295229" t="n">
        <v>110</v>
      </c>
    </row>
    <row r="295230">
      <c r="A295230" t="inlineStr">
        <is>
          <t>www.smartissima.de</t>
        </is>
      </c>
      <c r="B295230" t="n">
        <v>110</v>
      </c>
    </row>
    <row r="295231">
      <c r="A295231" t="inlineStr">
        <is>
          <t>www.televista.it</t>
        </is>
      </c>
      <c r="B295231" t="n">
        <v>110</v>
      </c>
    </row>
    <row r="295232">
      <c r="A295232" t="inlineStr">
        <is>
          <t>smartshop.store</t>
        </is>
      </c>
      <c r="B295232" t="n">
        <v>110</v>
      </c>
    </row>
    <row r="295233">
      <c r="A295233" t="inlineStr">
        <is>
          <t>retechnology.com</t>
        </is>
      </c>
      <c r="B295233" t="n">
        <v>110</v>
      </c>
    </row>
    <row r="295234">
      <c r="A295234" t="inlineStr">
        <is>
          <t>www.instaspaces.in</t>
        </is>
      </c>
      <c r="B295234" t="n">
        <v>110</v>
      </c>
    </row>
    <row r="295235">
      <c r="A295235" t="inlineStr">
        <is>
          <t>beta.visitengland.com</t>
        </is>
      </c>
      <c r="B295235" t="n">
        <v>110</v>
      </c>
    </row>
    <row r="295236">
      <c r="A295236" t="inlineStr">
        <is>
          <t>www.autoliquidfillingmachine.com</t>
        </is>
      </c>
      <c r="B295236" t="n">
        <v>110</v>
      </c>
    </row>
    <row r="295237">
      <c r="A295237" t="inlineStr">
        <is>
          <t>5mrorwxhmlkjjij.leadongcdn.com</t>
        </is>
      </c>
      <c r="B295237" t="n">
        <v>110</v>
      </c>
    </row>
    <row r="295238">
      <c r="A295238" t="inlineStr">
        <is>
          <t>www.mainlymirrors.co.nz</t>
        </is>
      </c>
      <c r="B295238" t="n">
        <v>110</v>
      </c>
    </row>
    <row r="295239">
      <c r="A295239" t="inlineStr">
        <is>
          <t>1tkret47m1iychhk32bzj3vu-wpengine.netdna-ssl.com</t>
        </is>
      </c>
      <c r="B295239" t="n">
        <v>110</v>
      </c>
    </row>
    <row r="295240">
      <c r="A295240" t="inlineStr">
        <is>
          <t>www.hadesflamme.de</t>
        </is>
      </c>
      <c r="B295240" t="n">
        <v>110</v>
      </c>
    </row>
    <row r="295241">
      <c r="A295241" t="inlineStr">
        <is>
          <t>rockfairings.com</t>
        </is>
      </c>
      <c r="B295241" t="n">
        <v>110</v>
      </c>
    </row>
    <row r="295242">
      <c r="A295242" t="inlineStr">
        <is>
          <t>www.victoria-james.co.uk</t>
        </is>
      </c>
      <c r="B295242" t="n">
        <v>110</v>
      </c>
    </row>
    <row r="295243">
      <c r="A295243" t="inlineStr">
        <is>
          <t>mlnr5iagiwfm.i.optimole.com</t>
        </is>
      </c>
      <c r="B295243" t="n">
        <v>110</v>
      </c>
    </row>
    <row r="295244">
      <c r="A295244" t="inlineStr">
        <is>
          <t>theflyingmuse.co</t>
        </is>
      </c>
      <c r="B295244" t="n">
        <v>110</v>
      </c>
    </row>
    <row r="295245">
      <c r="A295245" t="inlineStr">
        <is>
          <t>www.dietercompany.com</t>
        </is>
      </c>
      <c r="B295245" t="n">
        <v>110</v>
      </c>
    </row>
    <row r="295246">
      <c r="A295246" t="inlineStr">
        <is>
          <t>heycupcake.ca</t>
        </is>
      </c>
      <c r="B295246" t="n">
        <v>110</v>
      </c>
    </row>
    <row r="295247">
      <c r="A295247" t="inlineStr">
        <is>
          <t>www.juicegrape.com</t>
        </is>
      </c>
      <c r="B295247" t="n">
        <v>110</v>
      </c>
    </row>
    <row r="295248">
      <c r="A295248" t="inlineStr">
        <is>
          <t>revisionary.recollect.co.nz</t>
        </is>
      </c>
      <c r="B295248" t="n">
        <v>110</v>
      </c>
    </row>
    <row r="295249">
      <c r="A295249" t="inlineStr">
        <is>
          <t>www.westlandsyeovil.co.uk</t>
        </is>
      </c>
      <c r="B295249" t="n">
        <v>110</v>
      </c>
    </row>
    <row r="295250">
      <c r="A295250" t="inlineStr">
        <is>
          <t>yes-mallorca-property.com</t>
        </is>
      </c>
      <c r="B295250" t="n">
        <v>110</v>
      </c>
    </row>
    <row r="295251">
      <c r="A295251" t="inlineStr">
        <is>
          <t>www.babyclipart.net</t>
        </is>
      </c>
      <c r="B295251" t="n">
        <v>110</v>
      </c>
    </row>
    <row r="295252">
      <c r="A295252" t="inlineStr">
        <is>
          <t>www.authoritydiet.com</t>
        </is>
      </c>
      <c r="B295252" t="n">
        <v>110</v>
      </c>
    </row>
    <row r="295253">
      <c r="A295253" t="inlineStr">
        <is>
          <t>66459d5879444e9839e0-435dc82d2f7910fc235c77bb38474e9a.r18.cf1.rackcdn.com</t>
        </is>
      </c>
      <c r="B295253" t="n">
        <v>110</v>
      </c>
    </row>
    <row r="295254">
      <c r="A295254" t="inlineStr">
        <is>
          <t>4telecomstore.ru</t>
        </is>
      </c>
      <c r="B295254" t="n">
        <v>110</v>
      </c>
    </row>
    <row r="295255">
      <c r="A295255" t="inlineStr">
        <is>
          <t>www.lindas-florist.co.uk</t>
        </is>
      </c>
      <c r="B295255" t="n">
        <v>110</v>
      </c>
    </row>
    <row r="295256">
      <c r="A295256" t="inlineStr">
        <is>
          <t>www.alsiraat.vic.edu.au</t>
        </is>
      </c>
      <c r="B295256" t="n">
        <v>110</v>
      </c>
    </row>
    <row r="295257">
      <c r="A295257" t="inlineStr">
        <is>
          <t>vivianes-cleaning.com</t>
        </is>
      </c>
      <c r="B295257" t="n">
        <v>110</v>
      </c>
    </row>
    <row r="295258">
      <c r="A295258" t="inlineStr">
        <is>
          <t>sanyinc.com</t>
        </is>
      </c>
      <c r="B295258" t="n">
        <v>110</v>
      </c>
    </row>
    <row r="295259">
      <c r="A295259" t="inlineStr">
        <is>
          <t>hotel-a-rome.com</t>
        </is>
      </c>
      <c r="B295259" t="n">
        <v>110</v>
      </c>
    </row>
    <row r="295260">
      <c r="A295260" t="inlineStr">
        <is>
          <t>www.grand-cafe.cz</t>
        </is>
      </c>
      <c r="B295260" t="n">
        <v>110</v>
      </c>
    </row>
    <row r="295261">
      <c r="A295261" t="inlineStr">
        <is>
          <t>connectedinvestors.com</t>
        </is>
      </c>
      <c r="B295261" t="n">
        <v>110</v>
      </c>
    </row>
    <row r="295262">
      <c r="A295262" t="inlineStr">
        <is>
          <t>www.maizeyonline.co.za</t>
        </is>
      </c>
      <c r="B295262" t="n">
        <v>110</v>
      </c>
    </row>
    <row r="295263">
      <c r="A295263" t="inlineStr">
        <is>
          <t>rqrorwxhiinjlp5q.leadongcdn.com</t>
        </is>
      </c>
      <c r="B295263" t="n">
        <v>110</v>
      </c>
    </row>
    <row r="295264">
      <c r="A295264" t="inlineStr">
        <is>
          <t>careers.historians.org</t>
        </is>
      </c>
      <c r="B295264" t="n">
        <v>110</v>
      </c>
    </row>
    <row r="295265">
      <c r="A295265" t="inlineStr">
        <is>
          <t>www.discountokay.com</t>
        </is>
      </c>
      <c r="B295265" t="n">
        <v>110</v>
      </c>
    </row>
    <row r="295266">
      <c r="A295266" t="inlineStr">
        <is>
          <t>wholesale-soccerjerseys.ru</t>
        </is>
      </c>
      <c r="B295266" t="n">
        <v>110</v>
      </c>
    </row>
    <row r="295267">
      <c r="A295267" t="inlineStr">
        <is>
          <t>artifacts.co.kr</t>
        </is>
      </c>
      <c r="B295267" t="n">
        <v>110</v>
      </c>
    </row>
    <row r="295268">
      <c r="A295268" t="inlineStr">
        <is>
          <t>mk0globalflagsuctfk4.kinstacdn.com</t>
        </is>
      </c>
      <c r="B295268" t="n">
        <v>110</v>
      </c>
    </row>
    <row r="295269">
      <c r="A295269" t="inlineStr">
        <is>
          <t>ff3d8e6495061f28a832-a7869bbdcfcea96a643a5d6aa79482f7.ssl.cf1.rackcdn.com</t>
        </is>
      </c>
      <c r="B295269" t="n">
        <v>110</v>
      </c>
    </row>
    <row r="295270">
      <c r="A295270" t="inlineStr">
        <is>
          <t>vintagecarousels.com</t>
        </is>
      </c>
      <c r="B295270" t="n">
        <v>110</v>
      </c>
    </row>
    <row r="295271">
      <c r="A295271" t="inlineStr">
        <is>
          <t>divinashop.pl</t>
        </is>
      </c>
      <c r="B295271" t="n">
        <v>110</v>
      </c>
    </row>
    <row r="295272">
      <c r="A295272" t="inlineStr">
        <is>
          <t>05a56bcbb6bd8e964f64-5f63a9a90be9c7873869b0beb9b45e3c.ssl.cf1.rackcdn.com</t>
        </is>
      </c>
      <c r="B295272" t="n">
        <v>110</v>
      </c>
    </row>
    <row r="295273">
      <c r="A295273" t="inlineStr">
        <is>
          <t>www.crimsonglow.co.uk</t>
        </is>
      </c>
      <c r="B295273" t="n">
        <v>110</v>
      </c>
    </row>
    <row r="295274">
      <c r="A295274" t="inlineStr">
        <is>
          <t>66270b01af93c343651d-8f57c20742518f9294e6eba5d4e58f83.ssl.cf1.rackcdn.com</t>
        </is>
      </c>
      <c r="B295274" t="n">
        <v>110</v>
      </c>
    </row>
    <row r="295275">
      <c r="A295275" t="inlineStr">
        <is>
          <t>www.toner.cz</t>
        </is>
      </c>
      <c r="B295275" t="n">
        <v>110</v>
      </c>
    </row>
    <row r="295276">
      <c r="A295276" t="inlineStr">
        <is>
          <t>thirdbass.co.uk</t>
        </is>
      </c>
      <c r="B295276" t="n">
        <v>110</v>
      </c>
    </row>
    <row r="295277">
      <c r="A295277" t="inlineStr">
        <is>
          <t>m.fi.ywdaihejewelry.com</t>
        </is>
      </c>
      <c r="B295277" t="n">
        <v>110</v>
      </c>
    </row>
    <row r="295278">
      <c r="A295278" t="inlineStr">
        <is>
          <t>pskov.shop.megafon.ru</t>
        </is>
      </c>
      <c r="B295278" t="n">
        <v>110</v>
      </c>
    </row>
    <row r="295279">
      <c r="A295279" t="inlineStr">
        <is>
          <t>pittigdesign.nl</t>
        </is>
      </c>
      <c r="B295279" t="n">
        <v>110</v>
      </c>
    </row>
    <row r="295280">
      <c r="A295280" t="inlineStr">
        <is>
          <t>www.commercialledoutdoorlighting.com</t>
        </is>
      </c>
      <c r="B295280" t="n">
        <v>110</v>
      </c>
    </row>
    <row r="295281">
      <c r="A295281" t="inlineStr">
        <is>
          <t>www.plastic-recyclingequipment.com</t>
        </is>
      </c>
      <c r="B295281" t="n">
        <v>110</v>
      </c>
    </row>
    <row r="295282">
      <c r="A295282" t="inlineStr">
        <is>
          <t>www.brianmillenauctions.co.nz</t>
        </is>
      </c>
      <c r="B295282" t="n">
        <v>110</v>
      </c>
    </row>
    <row r="295283">
      <c r="A295283" t="inlineStr">
        <is>
          <t>iqrorwxhrioilp5q.ldycdn.com</t>
        </is>
      </c>
      <c r="B295283" t="n">
        <v>110</v>
      </c>
    </row>
    <row r="295284">
      <c r="A295284" t="inlineStr">
        <is>
          <t>www.disabledliving.co.uk</t>
        </is>
      </c>
      <c r="B295284" t="n">
        <v>110</v>
      </c>
    </row>
    <row r="295285">
      <c r="A295285" t="inlineStr">
        <is>
          <t>www.southburylibrary.org</t>
        </is>
      </c>
      <c r="B295285" t="n">
        <v>110</v>
      </c>
    </row>
    <row r="295286">
      <c r="A295286" t="inlineStr">
        <is>
          <t>regionalscience.org</t>
        </is>
      </c>
      <c r="B295286" t="n">
        <v>110</v>
      </c>
    </row>
    <row r="295287">
      <c r="A295287" t="inlineStr">
        <is>
          <t>www.iwatchery.hu</t>
        </is>
      </c>
      <c r="B295287" t="n">
        <v>110</v>
      </c>
    </row>
    <row r="295288">
      <c r="A295288" t="inlineStr">
        <is>
          <t>nms.scran.ac.uk</t>
        </is>
      </c>
      <c r="B295288" t="n">
        <v>110</v>
      </c>
    </row>
    <row r="295289">
      <c r="A295289" t="inlineStr">
        <is>
          <t>www.elderpornsite.com</t>
        </is>
      </c>
      <c r="B295289" t="n">
        <v>110</v>
      </c>
    </row>
    <row r="295290">
      <c r="A295290" t="inlineStr">
        <is>
          <t>www.eaglescollegegearstore.com</t>
        </is>
      </c>
      <c r="B295290" t="n">
        <v>110</v>
      </c>
    </row>
    <row r="295291">
      <c r="A295291" t="inlineStr">
        <is>
          <t>gumimax.com</t>
        </is>
      </c>
      <c r="B295291" t="n">
        <v>110</v>
      </c>
    </row>
    <row r="295292">
      <c r="A295292" t="inlineStr">
        <is>
          <t>shop.wild-wald.com</t>
        </is>
      </c>
      <c r="B295292" t="n">
        <v>110</v>
      </c>
    </row>
    <row r="295293">
      <c r="A295293" t="inlineStr">
        <is>
          <t>www.twizlertrade.co.uk</t>
        </is>
      </c>
      <c r="B295293" t="n">
        <v>110</v>
      </c>
    </row>
    <row r="295294">
      <c r="A295294" t="inlineStr">
        <is>
          <t>www.schloffer.si</t>
        </is>
      </c>
      <c r="B295294" t="n">
        <v>110</v>
      </c>
    </row>
    <row r="295295">
      <c r="A295295" t="inlineStr">
        <is>
          <t>a2274c2b809076ed063e-563b5ac8a0e44015c2bc24f063e8d653.ssl.cf1.rackcdn.com</t>
        </is>
      </c>
      <c r="B295295" t="n">
        <v>110</v>
      </c>
    </row>
    <row r="295296">
      <c r="A295296" t="inlineStr">
        <is>
          <t>air-conditioning.regionaldirectory.us</t>
        </is>
      </c>
      <c r="B295296" t="n">
        <v>110</v>
      </c>
    </row>
    <row r="295297">
      <c r="A295297" t="inlineStr">
        <is>
          <t>m.fitnessbodystrong.com</t>
        </is>
      </c>
      <c r="B295297" t="n">
        <v>110</v>
      </c>
    </row>
    <row r="295298">
      <c r="A295298" t="inlineStr">
        <is>
          <t>usinsk.sidex.ru</t>
        </is>
      </c>
      <c r="B295298" t="n">
        <v>110</v>
      </c>
    </row>
    <row r="295299">
      <c r="A295299" t="inlineStr">
        <is>
          <t>www.gibsonantiques.com</t>
        </is>
      </c>
      <c r="B295299" t="n">
        <v>110</v>
      </c>
    </row>
    <row r="295300">
      <c r="A295300" t="inlineStr">
        <is>
          <t>www.trophyme.co.uk</t>
        </is>
      </c>
      <c r="B295300" t="n">
        <v>110</v>
      </c>
    </row>
    <row r="295301">
      <c r="A295301" t="inlineStr">
        <is>
          <t>mycoloringland.com</t>
        </is>
      </c>
      <c r="B295301" t="n">
        <v>110</v>
      </c>
    </row>
    <row r="295302">
      <c r="A295302" t="inlineStr">
        <is>
          <t>www.vfashions.com</t>
        </is>
      </c>
      <c r="B295302" t="n">
        <v>110</v>
      </c>
    </row>
    <row r="295303">
      <c r="A295303" t="inlineStr">
        <is>
          <t>chinchillas.com</t>
        </is>
      </c>
      <c r="B295303" t="n">
        <v>110</v>
      </c>
    </row>
    <row r="295304">
      <c r="A295304" t="inlineStr">
        <is>
          <t>www.bournelocal.co.uk</t>
        </is>
      </c>
      <c r="B295304" t="n">
        <v>110</v>
      </c>
    </row>
    <row r="295305">
      <c r="A295305" t="inlineStr">
        <is>
          <t>en.silkeborgstigefabrik.dk</t>
        </is>
      </c>
      <c r="B295305" t="n">
        <v>110</v>
      </c>
    </row>
    <row r="295306">
      <c r="A295306" t="inlineStr">
        <is>
          <t>www.kokpower.com</t>
        </is>
      </c>
      <c r="B295306" t="n">
        <v>110</v>
      </c>
    </row>
    <row r="295307">
      <c r="A295307" t="inlineStr">
        <is>
          <t>www.led-poollight.com</t>
        </is>
      </c>
      <c r="B295307" t="n">
        <v>110</v>
      </c>
    </row>
    <row r="295308">
      <c r="A295308" t="inlineStr">
        <is>
          <t>f05c24854270f27afb10-47fb54ed59c19980ffcd5acd13091f47.ssl.cf1.rackcdn.com</t>
        </is>
      </c>
      <c r="B295308" t="n">
        <v>110</v>
      </c>
    </row>
    <row r="295309">
      <c r="A295309" t="inlineStr">
        <is>
          <t>es.kinofarm.com</t>
        </is>
      </c>
      <c r="B295309" t="n">
        <v>110</v>
      </c>
    </row>
    <row r="295310">
      <c r="A295310" t="inlineStr">
        <is>
          <t>yogapractice.com</t>
        </is>
      </c>
      <c r="B295310" t="n">
        <v>110</v>
      </c>
    </row>
    <row r="295311">
      <c r="A295311" t="inlineStr">
        <is>
          <t>wallpapersmug.com</t>
        </is>
      </c>
      <c r="B295311" t="n">
        <v>110</v>
      </c>
    </row>
    <row r="295312">
      <c r="A295312" t="inlineStr">
        <is>
          <t>www.vagabond-des-etoiles.com</t>
        </is>
      </c>
      <c r="B295312" t="n">
        <v>110</v>
      </c>
    </row>
    <row r="295313">
      <c r="A295313" t="inlineStr">
        <is>
          <t>www.freshtrackscanada.com</t>
        </is>
      </c>
      <c r="B295313" t="n">
        <v>110</v>
      </c>
    </row>
    <row r="295314">
      <c r="A295314" t="inlineStr">
        <is>
          <t>making-of.afp.com</t>
        </is>
      </c>
      <c r="B295314" t="n">
        <v>110</v>
      </c>
    </row>
    <row r="295315">
      <c r="A295315" t="inlineStr">
        <is>
          <t>kitchendivas.com</t>
        </is>
      </c>
      <c r="B295315" t="n">
        <v>110</v>
      </c>
    </row>
    <row r="295316">
      <c r="A295316" t="inlineStr">
        <is>
          <t>m.rickandbrianscafe.com</t>
        </is>
      </c>
      <c r="B295316" t="n">
        <v>110</v>
      </c>
    </row>
    <row r="295317">
      <c r="A295317" t="inlineStr">
        <is>
          <t>p-airnz.com</t>
        </is>
      </c>
      <c r="B295317" t="n">
        <v>110</v>
      </c>
    </row>
    <row r="295318">
      <c r="A295318" t="inlineStr">
        <is>
          <t>dam.esquirelat.com</t>
        </is>
      </c>
      <c r="B295318" t="n">
        <v>110</v>
      </c>
    </row>
    <row r="295319">
      <c r="A295319" t="inlineStr">
        <is>
          <t>donnerphotos.com</t>
        </is>
      </c>
      <c r="B295319" t="n">
        <v>110</v>
      </c>
    </row>
    <row r="295320">
      <c r="A295320" t="inlineStr">
        <is>
          <t>another.place</t>
        </is>
      </c>
      <c r="B295320" t="n">
        <v>110</v>
      </c>
    </row>
    <row r="295321">
      <c r="A295321" t="inlineStr">
        <is>
          <t>www.listsothebysrealty.sg</t>
        </is>
      </c>
      <c r="B295321" t="n">
        <v>110</v>
      </c>
    </row>
    <row r="295322">
      <c r="A295322" t="inlineStr">
        <is>
          <t>blogs.cotemaison.fr</t>
        </is>
      </c>
      <c r="B295322" t="n">
        <v>110</v>
      </c>
    </row>
    <row r="295323">
      <c r="A295323" t="inlineStr">
        <is>
          <t>www.brianrobinsonphotography.com</t>
        </is>
      </c>
      <c r="B295323" t="n">
        <v>110</v>
      </c>
    </row>
    <row r="295324">
      <c r="A295324" t="inlineStr">
        <is>
          <t>www.cadira.co.uk</t>
        </is>
      </c>
      <c r="B295324" t="n">
        <v>110</v>
      </c>
    </row>
    <row r="295325">
      <c r="A295325" t="inlineStr">
        <is>
          <t>www.hpdconsult.com</t>
        </is>
      </c>
      <c r="B295325" t="n">
        <v>110</v>
      </c>
    </row>
    <row r="295326">
      <c r="A295326" t="inlineStr">
        <is>
          <t>www.stylandstore.com</t>
        </is>
      </c>
      <c r="B295326" t="n">
        <v>110</v>
      </c>
    </row>
    <row r="295327">
      <c r="A295327" t="inlineStr">
        <is>
          <t>www.msac.org</t>
        </is>
      </c>
      <c r="B295327" t="n">
        <v>110</v>
      </c>
    </row>
    <row r="295328">
      <c r="A295328" t="inlineStr">
        <is>
          <t>lunns.portfoliooffinediamonds.com</t>
        </is>
      </c>
      <c r="B295328" t="n">
        <v>110</v>
      </c>
    </row>
    <row r="295329">
      <c r="A295329" t="inlineStr">
        <is>
          <t>www.aviationworldnews.com</t>
        </is>
      </c>
      <c r="B295329" t="n">
        <v>110</v>
      </c>
    </row>
    <row r="295330">
      <c r="A295330" t="inlineStr">
        <is>
          <t>www.conburst.com</t>
        </is>
      </c>
      <c r="B295330" t="n">
        <v>110</v>
      </c>
    </row>
    <row r="295331">
      <c r="A295331" t="inlineStr">
        <is>
          <t>mk0southeastasih56vx.kinstacdn.com</t>
        </is>
      </c>
      <c r="B295331" t="n">
        <v>110</v>
      </c>
    </row>
    <row r="295332">
      <c r="A295332" t="inlineStr">
        <is>
          <t>blog.english-heritage.org.uk</t>
        </is>
      </c>
      <c r="B295332" t="n">
        <v>110</v>
      </c>
    </row>
    <row r="295333">
      <c r="A295333" t="inlineStr">
        <is>
          <t>www.ohmyfoodrecipes.com</t>
        </is>
      </c>
      <c r="B295333" t="n">
        <v>110</v>
      </c>
    </row>
    <row r="295334">
      <c r="A295334" t="inlineStr">
        <is>
          <t>goldwoodbyboris.com</t>
        </is>
      </c>
      <c r="B295334" t="n">
        <v>110</v>
      </c>
    </row>
    <row r="295335">
      <c r="A295335" t="inlineStr">
        <is>
          <t>apartmentnetwork.org</t>
        </is>
      </c>
      <c r="B295335" t="n">
        <v>110</v>
      </c>
    </row>
    <row r="295336">
      <c r="A295336" t="inlineStr">
        <is>
          <t>www.animestc.com</t>
        </is>
      </c>
      <c r="B295336" t="n">
        <v>110</v>
      </c>
    </row>
    <row r="295337">
      <c r="A295337" t="inlineStr">
        <is>
          <t>theatlas.com</t>
        </is>
      </c>
      <c r="B295337" t="n">
        <v>110</v>
      </c>
    </row>
    <row r="295338">
      <c r="A295338" t="inlineStr">
        <is>
          <t>weheartvintage.co</t>
        </is>
      </c>
      <c r="B295338" t="n">
        <v>110</v>
      </c>
    </row>
    <row r="295339">
      <c r="A295339" t="inlineStr">
        <is>
          <t>ctfimages.intoglobal.com</t>
        </is>
      </c>
      <c r="B295339" t="n">
        <v>110</v>
      </c>
    </row>
    <row r="295340">
      <c r="A295340" t="inlineStr">
        <is>
          <t>www.akh99.com</t>
        </is>
      </c>
      <c r="B295340" t="n">
        <v>110</v>
      </c>
    </row>
    <row r="295341">
      <c r="A295341" t="inlineStr">
        <is>
          <t>www.bundesregierung.de</t>
        </is>
      </c>
      <c r="B295341" t="n">
        <v>110</v>
      </c>
    </row>
    <row r="295342">
      <c r="A295342" t="inlineStr">
        <is>
          <t>www.accentsofsalado.com</t>
        </is>
      </c>
      <c r="B295342" t="n">
        <v>110</v>
      </c>
    </row>
    <row r="295343">
      <c r="A295343" t="inlineStr">
        <is>
          <t>img2.grunge.com</t>
        </is>
      </c>
      <c r="B295343" t="n">
        <v>110</v>
      </c>
    </row>
    <row r="295344">
      <c r="A295344" t="inlineStr">
        <is>
          <t>info.junk-king.com</t>
        </is>
      </c>
      <c r="B295344" t="n">
        <v>110</v>
      </c>
    </row>
    <row r="295345">
      <c r="A295345" t="inlineStr">
        <is>
          <t>www.terramai.com</t>
        </is>
      </c>
      <c r="B295345" t="n">
        <v>110</v>
      </c>
    </row>
    <row r="295346">
      <c r="A295346" t="inlineStr">
        <is>
          <t>moffitt.org</t>
        </is>
      </c>
      <c r="B295346" t="n">
        <v>110</v>
      </c>
    </row>
    <row r="295347">
      <c r="A295347" t="inlineStr">
        <is>
          <t>www.suffragettejewelleryonline.com</t>
        </is>
      </c>
      <c r="B295347" t="n">
        <v>110</v>
      </c>
    </row>
    <row r="295348">
      <c r="A295348" t="inlineStr">
        <is>
          <t>www.buffaloriver.com</t>
        </is>
      </c>
      <c r="B295348" t="n">
        <v>110</v>
      </c>
    </row>
    <row r="295349">
      <c r="A295349" t="inlineStr">
        <is>
          <t>www.mascotworkwear.com</t>
        </is>
      </c>
      <c r="B295349" t="n">
        <v>110</v>
      </c>
    </row>
    <row r="295350">
      <c r="A295350" t="inlineStr">
        <is>
          <t>leannebarlow.com</t>
        </is>
      </c>
      <c r="B295350" t="n">
        <v>110</v>
      </c>
    </row>
    <row r="295351">
      <c r="A295351" t="inlineStr">
        <is>
          <t>canine.org</t>
        </is>
      </c>
      <c r="B295351" t="n">
        <v>110</v>
      </c>
    </row>
    <row r="295352">
      <c r="A295352" t="inlineStr">
        <is>
          <t>www.brillenladen24.de</t>
        </is>
      </c>
      <c r="B295352" t="n">
        <v>110</v>
      </c>
    </row>
    <row r="295353">
      <c r="A295353" t="inlineStr">
        <is>
          <t>www.msccruises.com</t>
        </is>
      </c>
      <c r="B295353" t="n">
        <v>110</v>
      </c>
    </row>
    <row r="295354">
      <c r="A295354" t="inlineStr">
        <is>
          <t>www.fantasygully.com</t>
        </is>
      </c>
      <c r="B295354" t="n">
        <v>110</v>
      </c>
    </row>
    <row r="295355">
      <c r="A295355" t="inlineStr">
        <is>
          <t>chinapdv.com</t>
        </is>
      </c>
      <c r="B295355" t="n">
        <v>110</v>
      </c>
    </row>
    <row r="295356">
      <c r="A295356" t="inlineStr">
        <is>
          <t>images.psmcdn.net</t>
        </is>
      </c>
      <c r="B295356" t="n">
        <v>110</v>
      </c>
    </row>
    <row r="295357">
      <c r="A295357" t="inlineStr">
        <is>
          <t>modmedia.blog.gov.uk</t>
        </is>
      </c>
      <c r="B295357" t="n">
        <v>110</v>
      </c>
    </row>
    <row r="295358">
      <c r="A295358" t="inlineStr">
        <is>
          <t>www.bramblecrest.com</t>
        </is>
      </c>
      <c r="B295358" t="n">
        <v>110</v>
      </c>
    </row>
    <row r="295359">
      <c r="A295359" t="inlineStr">
        <is>
          <t>www.moviequotesandmore.com</t>
        </is>
      </c>
      <c r="B295359" t="n">
        <v>110</v>
      </c>
    </row>
    <row r="295360">
      <c r="A295360" t="inlineStr">
        <is>
          <t>kathleenscravings.com</t>
        </is>
      </c>
      <c r="B295360" t="n">
        <v>110</v>
      </c>
    </row>
    <row r="295361">
      <c r="A295361" t="inlineStr">
        <is>
          <t>www.taiwanteacrafts.com</t>
        </is>
      </c>
      <c r="B295361" t="n">
        <v>110</v>
      </c>
    </row>
    <row r="295362">
      <c r="A295362" t="inlineStr">
        <is>
          <t>lesbicanarias.es</t>
        </is>
      </c>
      <c r="B295362" t="n">
        <v>110</v>
      </c>
    </row>
    <row r="295363">
      <c r="A295363" t="inlineStr">
        <is>
          <t>education.australiascience.tv</t>
        </is>
      </c>
      <c r="B295363" t="n">
        <v>110</v>
      </c>
    </row>
    <row r="295364">
      <c r="A295364" t="inlineStr">
        <is>
          <t>www.hanoirealestate.com.vn</t>
        </is>
      </c>
      <c r="B295364" t="n">
        <v>110</v>
      </c>
    </row>
    <row r="295365">
      <c r="A295365" t="inlineStr">
        <is>
          <t>sogoto.co.nz</t>
        </is>
      </c>
      <c r="B295365" t="n">
        <v>110</v>
      </c>
    </row>
    <row r="295366">
      <c r="A295366" t="inlineStr">
        <is>
          <t>lambert-home-static.de</t>
        </is>
      </c>
      <c r="B295366" t="n">
        <v>110</v>
      </c>
    </row>
    <row r="295367">
      <c r="A295367" t="inlineStr">
        <is>
          <t>homeforbrides.com</t>
        </is>
      </c>
      <c r="B295367" t="n">
        <v>110</v>
      </c>
    </row>
    <row r="295368">
      <c r="A295368" t="inlineStr">
        <is>
          <t>lavo.co.za</t>
        </is>
      </c>
      <c r="B295368" t="n">
        <v>110</v>
      </c>
    </row>
    <row r="295369">
      <c r="A295369" t="inlineStr">
        <is>
          <t>paintingvalley.com</t>
        </is>
      </c>
      <c r="B295369" t="n">
        <v>110</v>
      </c>
    </row>
    <row r="295370">
      <c r="A295370" t="inlineStr">
        <is>
          <t>www.ereads.com</t>
        </is>
      </c>
      <c r="B295370" t="n">
        <v>110</v>
      </c>
    </row>
    <row r="295371">
      <c r="A295371" t="inlineStr">
        <is>
          <t>lpscdn.linklaters.com</t>
        </is>
      </c>
      <c r="B295371" t="n">
        <v>110</v>
      </c>
    </row>
    <row r="295372">
      <c r="A295372" t="inlineStr">
        <is>
          <t>www.sethberryphotography.com</t>
        </is>
      </c>
      <c r="B295372" t="n">
        <v>110</v>
      </c>
    </row>
    <row r="295373">
      <c r="A295373" t="inlineStr">
        <is>
          <t>www.goedkopelegpuzzels.nl</t>
        </is>
      </c>
      <c r="B295373" t="n">
        <v>110</v>
      </c>
    </row>
    <row r="295374">
      <c r="A295374" t="inlineStr">
        <is>
          <t>www.starwarsnews.it</t>
        </is>
      </c>
      <c r="B295374" t="n">
        <v>110</v>
      </c>
    </row>
    <row r="295375">
      <c r="A295375" t="inlineStr">
        <is>
          <t>www.nepalhighlandtreks.com</t>
        </is>
      </c>
      <c r="B295375" t="n">
        <v>110</v>
      </c>
    </row>
    <row r="295376">
      <c r="A295376" t="inlineStr">
        <is>
          <t>michaelolivier.co.za</t>
        </is>
      </c>
      <c r="B295376" t="n">
        <v>110</v>
      </c>
    </row>
    <row r="295377">
      <c r="A295377" t="inlineStr">
        <is>
          <t>www.escaparatedemascotas.com</t>
        </is>
      </c>
      <c r="B295377" t="n">
        <v>110</v>
      </c>
    </row>
    <row r="295378">
      <c r="A295378" t="inlineStr">
        <is>
          <t>www.photographygk.co.uk</t>
        </is>
      </c>
      <c r="B295378" t="n">
        <v>110</v>
      </c>
    </row>
    <row r="295379">
      <c r="A295379" t="inlineStr">
        <is>
          <t>toptravelfoods.com</t>
        </is>
      </c>
      <c r="B295379" t="n">
        <v>110</v>
      </c>
    </row>
    <row r="295380">
      <c r="A295380" t="inlineStr">
        <is>
          <t>brdiamonds.com</t>
        </is>
      </c>
      <c r="B295380" t="n">
        <v>110</v>
      </c>
    </row>
    <row r="295381">
      <c r="A295381" t="inlineStr">
        <is>
          <t>166r8q3i60yf2bjq24mnv5f1-wpengine.netdna-ssl.com</t>
        </is>
      </c>
      <c r="B295381" t="n">
        <v>110</v>
      </c>
    </row>
    <row r="295382">
      <c r="A295382" t="inlineStr">
        <is>
          <t>www.thenortheastatwar.co.uk</t>
        </is>
      </c>
      <c r="B295382" t="n">
        <v>110</v>
      </c>
    </row>
    <row r="295383">
      <c r="A295383" t="inlineStr">
        <is>
          <t>blog.shelterpub.com</t>
        </is>
      </c>
      <c r="B295383" t="n">
        <v>110</v>
      </c>
    </row>
    <row r="295384">
      <c r="A295384" t="inlineStr">
        <is>
          <t>www.babysonly.nl</t>
        </is>
      </c>
      <c r="B295384" t="n">
        <v>110</v>
      </c>
    </row>
    <row r="295385">
      <c r="A295385" t="inlineStr">
        <is>
          <t>www.mybabysam.com</t>
        </is>
      </c>
      <c r="B295385" t="n">
        <v>110</v>
      </c>
    </row>
    <row r="295386">
      <c r="A295386" t="inlineStr">
        <is>
          <t>vintagemauritius.org</t>
        </is>
      </c>
      <c r="B295386" t="n">
        <v>110</v>
      </c>
    </row>
    <row r="295387">
      <c r="A295387" t="inlineStr">
        <is>
          <t>veermag.com</t>
        </is>
      </c>
      <c r="B295387" t="n">
        <v>110</v>
      </c>
    </row>
    <row r="295388">
      <c r="A295388" t="inlineStr">
        <is>
          <t>www.allamericanlimo.com</t>
        </is>
      </c>
      <c r="B295388" t="n">
        <v>110</v>
      </c>
    </row>
    <row r="295389">
      <c r="A295389" t="inlineStr">
        <is>
          <t>www.basketadidas.fr</t>
        </is>
      </c>
      <c r="B295389" t="n">
        <v>110</v>
      </c>
    </row>
    <row r="295390">
      <c r="A295390" t="inlineStr">
        <is>
          <t>www.chairholder.de</t>
        </is>
      </c>
      <c r="B295390" t="n">
        <v>110</v>
      </c>
    </row>
    <row r="295391">
      <c r="A295391" t="inlineStr">
        <is>
          <t>www.coloradocasual.com</t>
        </is>
      </c>
      <c r="B295391" t="n">
        <v>110</v>
      </c>
    </row>
    <row r="295392">
      <c r="A295392" t="inlineStr">
        <is>
          <t>www.cubit-shop.com</t>
        </is>
      </c>
      <c r="B295392" t="n">
        <v>110</v>
      </c>
    </row>
    <row r="295393">
      <c r="A295393" t="inlineStr">
        <is>
          <t>natureandwildlifepics.files.wordpress.com</t>
        </is>
      </c>
      <c r="B295393" t="n">
        <v>110</v>
      </c>
    </row>
    <row r="295394">
      <c r="A295394" t="inlineStr">
        <is>
          <t>coryrelowe.files.wordpress.com</t>
        </is>
      </c>
      <c r="B295394" t="n">
        <v>110</v>
      </c>
    </row>
    <row r="295395">
      <c r="A295395" t="inlineStr">
        <is>
          <t>www.speedfans.fr</t>
        </is>
      </c>
      <c r="B295395" t="n">
        <v>110</v>
      </c>
    </row>
    <row r="295396">
      <c r="A295396" t="inlineStr">
        <is>
          <t>funchoice.org</t>
        </is>
      </c>
      <c r="B295396" t="n">
        <v>110</v>
      </c>
    </row>
    <row r="295397">
      <c r="A295397" t="inlineStr">
        <is>
          <t>d9p7civm2914u.cloudfront.net</t>
        </is>
      </c>
      <c r="B295397" t="n">
        <v>110</v>
      </c>
    </row>
    <row r="295398">
      <c r="A295398" t="inlineStr">
        <is>
          <t>www.watchitfranchises.com</t>
        </is>
      </c>
      <c r="B295398" t="n">
        <v>110</v>
      </c>
    </row>
    <row r="295399">
      <c r="A295399" t="inlineStr">
        <is>
          <t>c5.quickcachr.fotos.sapo.pt</t>
        </is>
      </c>
      <c r="B295399" t="n">
        <v>110</v>
      </c>
    </row>
    <row r="295400">
      <c r="A295400" t="inlineStr">
        <is>
          <t>www.widermag.com</t>
        </is>
      </c>
      <c r="B295400" t="n">
        <v>110</v>
      </c>
    </row>
    <row r="295401">
      <c r="A295401" t="inlineStr">
        <is>
          <t>alogvinov.com</t>
        </is>
      </c>
      <c r="B295401" t="n">
        <v>110</v>
      </c>
    </row>
    <row r="295402">
      <c r="A295402" t="inlineStr">
        <is>
          <t>www.anabolicmen.com</t>
        </is>
      </c>
      <c r="B295402" t="n">
        <v>110</v>
      </c>
    </row>
    <row r="295403">
      <c r="A295403" t="inlineStr">
        <is>
          <t>www.hausdorf.ru</t>
        </is>
      </c>
      <c r="B295403" t="n">
        <v>110</v>
      </c>
    </row>
    <row r="295404">
      <c r="A295404" t="inlineStr">
        <is>
          <t>arrowserie.fr</t>
        </is>
      </c>
      <c r="B295404" t="n">
        <v>110</v>
      </c>
    </row>
    <row r="295405">
      <c r="A295405" t="inlineStr">
        <is>
          <t>eugeneweekly.com</t>
        </is>
      </c>
      <c r="B295405" t="n">
        <v>110</v>
      </c>
    </row>
    <row r="295406">
      <c r="A295406" t="inlineStr">
        <is>
          <t>blog.puls.com</t>
        </is>
      </c>
      <c r="B295406" t="n">
        <v>110</v>
      </c>
    </row>
    <row r="295407">
      <c r="A295407" t="inlineStr">
        <is>
          <t>www.eva-darling.com</t>
        </is>
      </c>
      <c r="B295407" t="n">
        <v>110</v>
      </c>
    </row>
    <row r="295408">
      <c r="A295408" t="inlineStr">
        <is>
          <t>sctt.net.vn</t>
        </is>
      </c>
      <c r="B295408" t="n">
        <v>110</v>
      </c>
    </row>
    <row r="295409">
      <c r="A295409" t="inlineStr">
        <is>
          <t>www.unz.com</t>
        </is>
      </c>
      <c r="B295409" t="n">
        <v>110</v>
      </c>
    </row>
    <row r="295410">
      <c r="A295410" t="inlineStr">
        <is>
          <t>www.legendarytrips.com</t>
        </is>
      </c>
      <c r="B295410" t="n">
        <v>110</v>
      </c>
    </row>
    <row r="295411">
      <c r="A295411" t="inlineStr">
        <is>
          <t>www.alexisdove.com</t>
        </is>
      </c>
      <c r="B295411" t="n">
        <v>110</v>
      </c>
    </row>
    <row r="295412">
      <c r="A295412" t="inlineStr">
        <is>
          <t>valuenomad.com</t>
        </is>
      </c>
      <c r="B295412" t="n">
        <v>110</v>
      </c>
    </row>
    <row r="295413">
      <c r="A295413" t="inlineStr">
        <is>
          <t>www.zipzapshoppy.com</t>
        </is>
      </c>
      <c r="B295413" t="n">
        <v>110</v>
      </c>
    </row>
    <row r="295414">
      <c r="A295414" t="inlineStr">
        <is>
          <t>www.airplanegeeks.com</t>
        </is>
      </c>
      <c r="B295414" t="n">
        <v>110</v>
      </c>
    </row>
    <row r="295415">
      <c r="A295415" t="inlineStr">
        <is>
          <t>www.movieandgamezone.com</t>
        </is>
      </c>
      <c r="B295415" t="n">
        <v>110</v>
      </c>
    </row>
    <row r="295416">
      <c r="A295416" t="inlineStr">
        <is>
          <t>diours.com</t>
        </is>
      </c>
      <c r="B295416" t="n">
        <v>110</v>
      </c>
    </row>
    <row r="295417">
      <c r="A295417" t="inlineStr">
        <is>
          <t>www.ambio.es</t>
        </is>
      </c>
      <c r="B295417" t="n">
        <v>110</v>
      </c>
    </row>
    <row r="295418">
      <c r="A295418" t="inlineStr">
        <is>
          <t>www.miacakehouse.com</t>
        </is>
      </c>
      <c r="B295418" t="n">
        <v>110</v>
      </c>
    </row>
    <row r="295419">
      <c r="A295419" t="inlineStr">
        <is>
          <t>annatjanst.com</t>
        </is>
      </c>
      <c r="B295419" t="n">
        <v>110</v>
      </c>
    </row>
    <row r="295420">
      <c r="A295420" t="inlineStr">
        <is>
          <t>images.airfryersi.com</t>
        </is>
      </c>
      <c r="B295420" t="n">
        <v>110</v>
      </c>
    </row>
    <row r="295421">
      <c r="A295421" t="inlineStr">
        <is>
          <t>www.unitedimports.com</t>
        </is>
      </c>
      <c r="B295421" t="n">
        <v>110</v>
      </c>
    </row>
    <row r="295422">
      <c r="A295422" t="inlineStr">
        <is>
          <t>newsfashionblog.com</t>
        </is>
      </c>
      <c r="B295422" t="n">
        <v>110</v>
      </c>
    </row>
    <row r="295423">
      <c r="A295423" t="inlineStr">
        <is>
          <t>securitybase.com</t>
        </is>
      </c>
      <c r="B295423" t="n">
        <v>110</v>
      </c>
    </row>
    <row r="295424">
      <c r="A295424" t="inlineStr">
        <is>
          <t>iroonia.ca</t>
        </is>
      </c>
      <c r="B295424" t="n">
        <v>110</v>
      </c>
    </row>
    <row r="295425">
      <c r="A295425" t="inlineStr">
        <is>
          <t>www.hostcity.com</t>
        </is>
      </c>
      <c r="B295425" t="n">
        <v>110</v>
      </c>
    </row>
    <row r="295426">
      <c r="A295426" t="inlineStr">
        <is>
          <t>vitamedica.com</t>
        </is>
      </c>
      <c r="B295426" t="n">
        <v>110</v>
      </c>
    </row>
    <row r="295427">
      <c r="A295427" t="inlineStr">
        <is>
          <t>www.fromtheguestroom.com</t>
        </is>
      </c>
      <c r="B295427" t="n">
        <v>110</v>
      </c>
    </row>
    <row r="295428">
      <c r="A295428" t="inlineStr">
        <is>
          <t>splnhub.cbsistatic.com</t>
        </is>
      </c>
      <c r="B295428" t="n">
        <v>110</v>
      </c>
    </row>
    <row r="295429">
      <c r="A295429" t="inlineStr">
        <is>
          <t>cdn.worldskiawards.com</t>
        </is>
      </c>
      <c r="B295429" t="n">
        <v>110</v>
      </c>
    </row>
    <row r="295430">
      <c r="A295430" t="inlineStr">
        <is>
          <t>www.krgspain.org</t>
        </is>
      </c>
      <c r="B295430" t="n">
        <v>110</v>
      </c>
    </row>
    <row r="295431">
      <c r="A295431" t="inlineStr">
        <is>
          <t>www.runreviews.com</t>
        </is>
      </c>
      <c r="B295431" t="n">
        <v>110</v>
      </c>
    </row>
    <row r="295432">
      <c r="A295432" t="inlineStr">
        <is>
          <t>wolfestone.co.uk</t>
        </is>
      </c>
      <c r="B295432" t="n">
        <v>110</v>
      </c>
    </row>
    <row r="295433">
      <c r="A295433" t="inlineStr">
        <is>
          <t>www.lutontoday.co.uk</t>
        </is>
      </c>
      <c r="B295433" t="n">
        <v>110</v>
      </c>
    </row>
    <row r="295434">
      <c r="A295434" t="inlineStr">
        <is>
          <t>zashiaccessories.com</t>
        </is>
      </c>
      <c r="B295434" t="n">
        <v>110</v>
      </c>
    </row>
    <row r="295435">
      <c r="A295435" t="inlineStr">
        <is>
          <t>www.roevalleycycles.co.uk</t>
        </is>
      </c>
      <c r="B295435" t="n">
        <v>110</v>
      </c>
    </row>
    <row r="295436">
      <c r="A295436" t="inlineStr">
        <is>
          <t>www.alfredetcompagnie.com</t>
        </is>
      </c>
      <c r="B295436" t="n">
        <v>110</v>
      </c>
    </row>
    <row r="295437">
      <c r="A295437" t="inlineStr">
        <is>
          <t>blog.directenergy.com</t>
        </is>
      </c>
      <c r="B295437" t="n">
        <v>110</v>
      </c>
    </row>
    <row r="295438">
      <c r="A295438" t="inlineStr">
        <is>
          <t>dafloral.wpengine.com</t>
        </is>
      </c>
      <c r="B295438" t="n">
        <v>110</v>
      </c>
    </row>
    <row r="295439">
      <c r="A295439" t="inlineStr">
        <is>
          <t>artofcreativephotography.com</t>
        </is>
      </c>
      <c r="B295439" t="n">
        <v>110</v>
      </c>
    </row>
    <row r="295440">
      <c r="A295440" t="inlineStr">
        <is>
          <t>advwatch.ru</t>
        </is>
      </c>
      <c r="B295440" t="n">
        <v>110</v>
      </c>
    </row>
    <row r="295441">
      <c r="A295441" t="inlineStr">
        <is>
          <t>cdn3.moises-showroom.com</t>
        </is>
      </c>
      <c r="B295441" t="n">
        <v>110</v>
      </c>
    </row>
    <row r="295442">
      <c r="A295442" t="inlineStr">
        <is>
          <t>bookofmormoncentral.org</t>
        </is>
      </c>
      <c r="B295442" t="n">
        <v>110</v>
      </c>
    </row>
    <row r="295443">
      <c r="A295443" t="inlineStr">
        <is>
          <t>fitnessequipmenteugene.com</t>
        </is>
      </c>
      <c r="B295443" t="n">
        <v>110</v>
      </c>
    </row>
    <row r="295444">
      <c r="A295444" t="inlineStr">
        <is>
          <t>www.wayne-dalton.com</t>
        </is>
      </c>
      <c r="B295444" t="n">
        <v>110</v>
      </c>
    </row>
    <row r="295445">
      <c r="A295445" t="inlineStr">
        <is>
          <t>vagabond.bg</t>
        </is>
      </c>
      <c r="B295445" t="n">
        <v>110</v>
      </c>
    </row>
    <row r="295446">
      <c r="A295446" t="inlineStr">
        <is>
          <t>healthitanalytics.com</t>
        </is>
      </c>
      <c r="B295446" t="n">
        <v>110</v>
      </c>
    </row>
    <row r="295447">
      <c r="A295447" t="inlineStr">
        <is>
          <t>www.sewingmachines.co.uk</t>
        </is>
      </c>
      <c r="B295447" t="n">
        <v>110</v>
      </c>
    </row>
    <row r="295448">
      <c r="A295448" t="inlineStr">
        <is>
          <t>ahcgr.b-cdn.net</t>
        </is>
      </c>
      <c r="B295448" t="n">
        <v>110</v>
      </c>
    </row>
    <row r="295449">
      <c r="A295449" t="inlineStr">
        <is>
          <t>www.thetummytrain.com</t>
        </is>
      </c>
      <c r="B295449" t="n">
        <v>110</v>
      </c>
    </row>
    <row r="295450">
      <c r="A295450" t="inlineStr">
        <is>
          <t>www.hk.endress.com</t>
        </is>
      </c>
      <c r="B295450" t="n">
        <v>110</v>
      </c>
    </row>
    <row r="295451">
      <c r="A295451" t="inlineStr">
        <is>
          <t>stephenenglish.files.wordpress.com</t>
        </is>
      </c>
      <c r="B295451" t="n">
        <v>110</v>
      </c>
    </row>
    <row r="295452">
      <c r="A295452" t="inlineStr">
        <is>
          <t>686967.smushcdn.com</t>
        </is>
      </c>
      <c r="B295452" t="n">
        <v>110</v>
      </c>
    </row>
    <row r="295453">
      <c r="A295453" t="inlineStr">
        <is>
          <t>australianseniorgolfer.com.au</t>
        </is>
      </c>
      <c r="B295453" t="n">
        <v>110</v>
      </c>
    </row>
    <row r="295454">
      <c r="A295454" t="inlineStr">
        <is>
          <t>www.travelmoneyoz.com</t>
        </is>
      </c>
      <c r="B295454" t="n">
        <v>110</v>
      </c>
    </row>
    <row r="295455">
      <c r="A295455" t="inlineStr">
        <is>
          <t>www.cozumelmexicotours.com</t>
        </is>
      </c>
      <c r="B295455" t="n">
        <v>110</v>
      </c>
    </row>
    <row r="295456">
      <c r="A295456" t="inlineStr">
        <is>
          <t>www.girlslikecars.com</t>
        </is>
      </c>
      <c r="B295456" t="n">
        <v>110</v>
      </c>
    </row>
    <row r="295457">
      <c r="A295457" t="inlineStr">
        <is>
          <t>unitedyacht.imgix.net</t>
        </is>
      </c>
      <c r="B295457" t="n">
        <v>110</v>
      </c>
    </row>
    <row r="295458">
      <c r="A295458" t="inlineStr">
        <is>
          <t>damnpic.net</t>
        </is>
      </c>
      <c r="B295458" t="n">
        <v>110</v>
      </c>
    </row>
    <row r="295459">
      <c r="A295459" t="inlineStr">
        <is>
          <t>www.imagecache.aerolatino-geba.com.ar</t>
        </is>
      </c>
      <c r="B295459" t="n">
        <v>110</v>
      </c>
    </row>
    <row r="295460">
      <c r="A295460" t="inlineStr">
        <is>
          <t>sdfoodtravel.com</t>
        </is>
      </c>
      <c r="B295460" t="n">
        <v>110</v>
      </c>
    </row>
    <row r="295461">
      <c r="A295461" t="inlineStr">
        <is>
          <t>www.amazing-fiji-vacations.com</t>
        </is>
      </c>
      <c r="B295461" t="n">
        <v>110</v>
      </c>
    </row>
    <row r="295462">
      <c r="A295462" t="inlineStr">
        <is>
          <t>voxamps.com</t>
        </is>
      </c>
      <c r="B295462" t="n">
        <v>110</v>
      </c>
    </row>
    <row r="295463">
      <c r="A295463" t="inlineStr">
        <is>
          <t>travelmag.co.uk</t>
        </is>
      </c>
      <c r="B295463" t="n">
        <v>110</v>
      </c>
    </row>
    <row r="295464">
      <c r="A295464" t="inlineStr">
        <is>
          <t>explorewitherin.com</t>
        </is>
      </c>
      <c r="B295464" t="n">
        <v>110</v>
      </c>
    </row>
    <row r="295465">
      <c r="A295465" t="inlineStr">
        <is>
          <t>howdybitcoin.com</t>
        </is>
      </c>
      <c r="B295465" t="n">
        <v>110</v>
      </c>
    </row>
    <row r="295466">
      <c r="A295466" t="inlineStr">
        <is>
          <t>www.bakerperkins.com</t>
        </is>
      </c>
      <c r="B295466" t="n">
        <v>110</v>
      </c>
    </row>
    <row r="295467">
      <c r="A295467" t="inlineStr">
        <is>
          <t>bigbagblog.com</t>
        </is>
      </c>
      <c r="B295467" t="n">
        <v>110</v>
      </c>
    </row>
    <row r="295468">
      <c r="A295468" t="inlineStr">
        <is>
          <t>www.thesfnews.com</t>
        </is>
      </c>
      <c r="B295468" t="n">
        <v>110</v>
      </c>
    </row>
    <row r="295469">
      <c r="A295469" t="inlineStr">
        <is>
          <t>businessmirror.com.ph</t>
        </is>
      </c>
      <c r="B295469" t="n">
        <v>110</v>
      </c>
    </row>
    <row r="295470">
      <c r="A295470" t="inlineStr">
        <is>
          <t>athenscyclepath.com</t>
        </is>
      </c>
      <c r="B295470" t="n">
        <v>110</v>
      </c>
    </row>
    <row r="295471">
      <c r="A295471" t="inlineStr">
        <is>
          <t>www.imoving.com</t>
        </is>
      </c>
      <c r="B295471" t="n">
        <v>110</v>
      </c>
    </row>
    <row r="295472">
      <c r="A295472" t="inlineStr">
        <is>
          <t>images.dolphinaris.com</t>
        </is>
      </c>
      <c r="B295472" t="n">
        <v>110</v>
      </c>
    </row>
    <row r="295473">
      <c r="A295473" t="inlineStr">
        <is>
          <t>telefonultau.eu</t>
        </is>
      </c>
      <c r="B295473" t="n">
        <v>110</v>
      </c>
    </row>
    <row r="295474">
      <c r="A295474" t="inlineStr">
        <is>
          <t>static.canterbury-cathedral.org</t>
        </is>
      </c>
      <c r="B295474" t="n">
        <v>110</v>
      </c>
    </row>
    <row r="295475">
      <c r="A295475" t="inlineStr">
        <is>
          <t>media.miele.com</t>
        </is>
      </c>
      <c r="B295475" t="n">
        <v>110</v>
      </c>
    </row>
    <row r="295476">
      <c r="A295476" t="inlineStr">
        <is>
          <t>wallswitch.com</t>
        </is>
      </c>
      <c r="B295476" t="n">
        <v>110</v>
      </c>
    </row>
    <row r="295477">
      <c r="A295477" t="inlineStr">
        <is>
          <t>www.wired2theworld.com</t>
        </is>
      </c>
      <c r="B295477" t="n">
        <v>110</v>
      </c>
    </row>
    <row r="295478">
      <c r="A295478" t="inlineStr">
        <is>
          <t>www.teamconfetti.nl</t>
        </is>
      </c>
      <c r="B295478" t="n">
        <v>110</v>
      </c>
    </row>
    <row r="295479">
      <c r="A295479" t="inlineStr">
        <is>
          <t>www.ofcom.org.uk</t>
        </is>
      </c>
      <c r="B295479" t="n">
        <v>110</v>
      </c>
    </row>
    <row r="295480">
      <c r="A295480" t="inlineStr">
        <is>
          <t>transmedium.news</t>
        </is>
      </c>
      <c r="B295480" t="n">
        <v>110</v>
      </c>
    </row>
    <row r="295481">
      <c r="A295481" t="inlineStr">
        <is>
          <t>user17690.clients-cdnnow.ru</t>
        </is>
      </c>
      <c r="B295481" t="n">
        <v>110</v>
      </c>
    </row>
    <row r="295482">
      <c r="A295482" t="inlineStr">
        <is>
          <t>appletreestudiosblog.files.wordpress.com</t>
        </is>
      </c>
      <c r="B295482" t="n">
        <v>110</v>
      </c>
    </row>
    <row r="295483">
      <c r="A295483" t="inlineStr">
        <is>
          <t>46nuwl3acn7q25gnmb32k5qh-wpengine.netdna-ssl.com</t>
        </is>
      </c>
      <c r="B295483" t="n">
        <v>110</v>
      </c>
    </row>
    <row r="295484">
      <c r="A295484" t="inlineStr">
        <is>
          <t>dfid.blog.gov.uk</t>
        </is>
      </c>
      <c r="B295484" t="n">
        <v>110</v>
      </c>
    </row>
    <row r="295485">
      <c r="A295485" t="inlineStr">
        <is>
          <t>www.champagneandcoffeestains.com</t>
        </is>
      </c>
      <c r="B295485" t="n">
        <v>110</v>
      </c>
    </row>
    <row r="295486">
      <c r="A295486" t="inlineStr">
        <is>
          <t>sportruhak.hu</t>
        </is>
      </c>
      <c r="B295486" t="n">
        <v>110</v>
      </c>
    </row>
    <row r="295487">
      <c r="A295487" t="inlineStr">
        <is>
          <t>trewarne.com.au</t>
        </is>
      </c>
      <c r="B295487" t="n">
        <v>110</v>
      </c>
    </row>
    <row r="295488">
      <c r="A295488" t="inlineStr">
        <is>
          <t>www.groupe-grim.com</t>
        </is>
      </c>
      <c r="B295488" t="n">
        <v>110</v>
      </c>
    </row>
    <row r="295489">
      <c r="A295489" t="inlineStr">
        <is>
          <t>www.woodfloorsplus.com</t>
        </is>
      </c>
      <c r="B295489" t="n">
        <v>110</v>
      </c>
    </row>
    <row r="295490">
      <c r="A295490" t="inlineStr">
        <is>
          <t>www.bociek.eu</t>
        </is>
      </c>
      <c r="B295490" t="n">
        <v>110</v>
      </c>
    </row>
    <row r="295491">
      <c r="A295491" t="inlineStr">
        <is>
          <t>www.law.utoronto.ca</t>
        </is>
      </c>
      <c r="B295491" t="n">
        <v>110</v>
      </c>
    </row>
    <row r="295492">
      <c r="A295492" t="inlineStr">
        <is>
          <t>blog.methodistcollege.edu</t>
        </is>
      </c>
      <c r="B295492" t="n">
        <v>110</v>
      </c>
    </row>
    <row r="295493">
      <c r="A295493" t="inlineStr">
        <is>
          <t>eatsleepbreathetravel.com</t>
        </is>
      </c>
      <c r="B295493" t="n">
        <v>110</v>
      </c>
    </row>
    <row r="295494">
      <c r="A295494" t="inlineStr">
        <is>
          <t>appliednw.com</t>
        </is>
      </c>
      <c r="B295494" t="n">
        <v>110</v>
      </c>
    </row>
    <row r="295495">
      <c r="A295495" t="inlineStr">
        <is>
          <t>www.thenationalstudent.com</t>
        </is>
      </c>
      <c r="B295495" t="n">
        <v>110</v>
      </c>
    </row>
    <row r="295496">
      <c r="A295496" t="inlineStr">
        <is>
          <t>www.lawandcriminal.net</t>
        </is>
      </c>
      <c r="B295496" t="n">
        <v>110</v>
      </c>
    </row>
    <row r="295497">
      <c r="A295497" t="inlineStr">
        <is>
          <t>abacosun.com</t>
        </is>
      </c>
      <c r="B295497" t="n">
        <v>110</v>
      </c>
    </row>
    <row r="295498">
      <c r="A295498" t="inlineStr">
        <is>
          <t>arunwithaview.files.wordpress.com</t>
        </is>
      </c>
      <c r="B295498" t="n">
        <v>110</v>
      </c>
    </row>
    <row r="295499">
      <c r="A295499" t="inlineStr">
        <is>
          <t>www.shippingschool.com</t>
        </is>
      </c>
      <c r="B295499" t="n">
        <v>110</v>
      </c>
    </row>
    <row r="295500">
      <c r="A295500" t="inlineStr">
        <is>
          <t>www.keeneland.com</t>
        </is>
      </c>
      <c r="B295500" t="n">
        <v>110</v>
      </c>
    </row>
    <row r="295501">
      <c r="A295501" t="inlineStr">
        <is>
          <t>pennywisecook.com</t>
        </is>
      </c>
      <c r="B295501" t="n">
        <v>110</v>
      </c>
    </row>
    <row r="295502">
      <c r="A295502" t="inlineStr">
        <is>
          <t>magod.pl</t>
        </is>
      </c>
      <c r="B295502" t="n">
        <v>110</v>
      </c>
    </row>
    <row r="295503">
      <c r="A295503" t="inlineStr">
        <is>
          <t>media03.decoenligne.fr</t>
        </is>
      </c>
      <c r="B295503" t="n">
        <v>110</v>
      </c>
    </row>
    <row r="295504">
      <c r="A295504" t="inlineStr">
        <is>
          <t>cdn-food.tribune.com.pk</t>
        </is>
      </c>
      <c r="B295504" t="n">
        <v>110</v>
      </c>
    </row>
    <row r="295505">
      <c r="A295505" t="inlineStr">
        <is>
          <t>www.helloadorable.com</t>
        </is>
      </c>
      <c r="B295505" t="n">
        <v>110</v>
      </c>
    </row>
    <row r="295506">
      <c r="A295506" t="inlineStr">
        <is>
          <t>www.crittercontrol.com</t>
        </is>
      </c>
      <c r="B295506" t="n">
        <v>110</v>
      </c>
    </row>
    <row r="295507">
      <c r="A295507" t="inlineStr">
        <is>
          <t>www.hothomeair.com</t>
        </is>
      </c>
      <c r="B295507" t="n">
        <v>110</v>
      </c>
    </row>
    <row r="295508">
      <c r="A295508" t="inlineStr">
        <is>
          <t>cdn.kifaru.net</t>
        </is>
      </c>
      <c r="B295508" t="n">
        <v>110</v>
      </c>
    </row>
    <row r="295509">
      <c r="A295509" t="inlineStr">
        <is>
          <t>www.coffee.net</t>
        </is>
      </c>
      <c r="B295509" t="n">
        <v>110</v>
      </c>
    </row>
    <row r="295510">
      <c r="A295510" t="inlineStr">
        <is>
          <t>www.mieleusa.com</t>
        </is>
      </c>
      <c r="B295510" t="n">
        <v>110</v>
      </c>
    </row>
    <row r="295511">
      <c r="A295511" t="inlineStr">
        <is>
          <t>fresnozionism.org</t>
        </is>
      </c>
      <c r="B295511" t="n">
        <v>110</v>
      </c>
    </row>
    <row r="295512">
      <c r="A295512" t="inlineStr">
        <is>
          <t>radicalstrength.ca</t>
        </is>
      </c>
      <c r="B295512" t="n">
        <v>110</v>
      </c>
    </row>
    <row r="295513">
      <c r="A295513" t="inlineStr">
        <is>
          <t>masonicfind.com</t>
        </is>
      </c>
      <c r="B295513" t="n">
        <v>110</v>
      </c>
    </row>
    <row r="295514">
      <c r="A295514" t="inlineStr">
        <is>
          <t>ps.gcu.edu.pk</t>
        </is>
      </c>
      <c r="B295514" t="n">
        <v>110</v>
      </c>
    </row>
    <row r="295515">
      <c r="A295515" t="inlineStr">
        <is>
          <t>www.food-security-africa.aidforum.org</t>
        </is>
      </c>
      <c r="B295515" t="n">
        <v>110</v>
      </c>
    </row>
    <row r="295516">
      <c r="A295516" t="inlineStr">
        <is>
          <t>busenfreundinnen.net</t>
        </is>
      </c>
      <c r="B295516" t="n">
        <v>110</v>
      </c>
    </row>
    <row r="295517">
      <c r="A295517" t="inlineStr">
        <is>
          <t>drmp3news.ru</t>
        </is>
      </c>
      <c r="B295517" t="n">
        <v>110</v>
      </c>
    </row>
    <row r="295518">
      <c r="A295518" t="inlineStr">
        <is>
          <t>www.charterschools.org</t>
        </is>
      </c>
      <c r="B295518" t="n">
        <v>110</v>
      </c>
    </row>
    <row r="295519">
      <c r="A295519" t="inlineStr">
        <is>
          <t>10bestautos.com</t>
        </is>
      </c>
      <c r="B295519" t="n">
        <v>110</v>
      </c>
    </row>
    <row r="295520">
      <c r="A295520" t="inlineStr">
        <is>
          <t>www.stout.com</t>
        </is>
      </c>
      <c r="B295520" t="n">
        <v>110</v>
      </c>
    </row>
    <row r="295521">
      <c r="A295521" t="inlineStr">
        <is>
          <t>www.repsol.com</t>
        </is>
      </c>
      <c r="B295521" t="n">
        <v>110</v>
      </c>
    </row>
    <row r="295522">
      <c r="A295522" t="inlineStr">
        <is>
          <t>zuziagorska.pl</t>
        </is>
      </c>
      <c r="B295522" t="n">
        <v>110</v>
      </c>
    </row>
    <row r="295523">
      <c r="A295523" t="inlineStr">
        <is>
          <t>slowacid.com</t>
        </is>
      </c>
      <c r="B295523" t="n">
        <v>110</v>
      </c>
    </row>
    <row r="295524">
      <c r="A295524" t="inlineStr">
        <is>
          <t>www.theanalyticalmommy.com</t>
        </is>
      </c>
      <c r="B295524" t="n">
        <v>110</v>
      </c>
    </row>
    <row r="295525">
      <c r="A295525" t="inlineStr">
        <is>
          <t>paard-dormi.com</t>
        </is>
      </c>
      <c r="B295525" t="n">
        <v>110</v>
      </c>
    </row>
    <row r="295526">
      <c r="A295526" t="inlineStr">
        <is>
          <t>stories.kera.org</t>
        </is>
      </c>
      <c r="B295526" t="n">
        <v>110</v>
      </c>
    </row>
    <row r="295527">
      <c r="A295527" t="inlineStr">
        <is>
          <t>www.foodfindsasia.com</t>
        </is>
      </c>
      <c r="B295527" t="n">
        <v>110</v>
      </c>
    </row>
    <row r="295528">
      <c r="A295528" t="inlineStr">
        <is>
          <t>www.theoliveblogger.com</t>
        </is>
      </c>
      <c r="B295528" t="n">
        <v>110</v>
      </c>
    </row>
    <row r="295529">
      <c r="A295529" t="inlineStr">
        <is>
          <t>www.api-hk.com</t>
        </is>
      </c>
      <c r="B295529" t="n">
        <v>110</v>
      </c>
    </row>
    <row r="295530">
      <c r="A295530" t="inlineStr">
        <is>
          <t>olvidarrestes.com</t>
        </is>
      </c>
      <c r="B295530" t="n">
        <v>110</v>
      </c>
    </row>
    <row r="295531">
      <c r="A295531" t="inlineStr">
        <is>
          <t>mamaeco.com</t>
        </is>
      </c>
      <c r="B295531" t="n">
        <v>110</v>
      </c>
    </row>
    <row r="295532">
      <c r="A295532" t="inlineStr">
        <is>
          <t>www.brussels.be</t>
        </is>
      </c>
      <c r="B295532" t="n">
        <v>110</v>
      </c>
    </row>
    <row r="295533">
      <c r="A295533" t="inlineStr">
        <is>
          <t>bshades.com</t>
        </is>
      </c>
      <c r="B295533" t="n">
        <v>110</v>
      </c>
    </row>
    <row r="295534">
      <c r="A295534" t="inlineStr">
        <is>
          <t>absentgardener.files.wordpress.com</t>
        </is>
      </c>
      <c r="B295534" t="n">
        <v>110</v>
      </c>
    </row>
    <row r="295535">
      <c r="A295535" t="inlineStr">
        <is>
          <t>www.eyeland.gr</t>
        </is>
      </c>
      <c r="B295535" t="n">
        <v>110</v>
      </c>
    </row>
    <row r="295536">
      <c r="A295536" t="inlineStr">
        <is>
          <t>pcprinter.ir</t>
        </is>
      </c>
      <c r="B295536" t="n">
        <v>110</v>
      </c>
    </row>
    <row r="295537">
      <c r="A295537" t="inlineStr">
        <is>
          <t>wanderwithlaura.com</t>
        </is>
      </c>
      <c r="B295537" t="n">
        <v>110</v>
      </c>
    </row>
    <row r="295538">
      <c r="A295538" t="inlineStr">
        <is>
          <t>static.attr.dev</t>
        </is>
      </c>
      <c r="B295538" t="n">
        <v>110</v>
      </c>
    </row>
    <row r="295539">
      <c r="A295539" t="inlineStr">
        <is>
          <t>ngeists.com</t>
        </is>
      </c>
      <c r="B295539" t="n">
        <v>110</v>
      </c>
    </row>
    <row r="295540">
      <c r="A295540" t="inlineStr">
        <is>
          <t>www.prosoundweb.com</t>
        </is>
      </c>
      <c r="B295540" t="n">
        <v>110</v>
      </c>
    </row>
    <row r="295541">
      <c r="A295541" t="inlineStr">
        <is>
          <t>www.flugzeug-lexikon.de</t>
        </is>
      </c>
      <c r="B295541" t="n">
        <v>110</v>
      </c>
    </row>
    <row r="295542">
      <c r="A295542" t="inlineStr">
        <is>
          <t>nakedflame.nz</t>
        </is>
      </c>
      <c r="B295542" t="n">
        <v>110</v>
      </c>
    </row>
    <row r="295543">
      <c r="A295543" t="inlineStr">
        <is>
          <t>pimg2.bluestone.com</t>
        </is>
      </c>
      <c r="B295543" t="n">
        <v>110</v>
      </c>
    </row>
    <row r="295544">
      <c r="A295544" t="inlineStr">
        <is>
          <t>www.air-jordan11.com</t>
        </is>
      </c>
      <c r="B295544" t="n">
        <v>110</v>
      </c>
    </row>
    <row r="295545">
      <c r="A295545" t="inlineStr">
        <is>
          <t>sacramentorevealed.com</t>
        </is>
      </c>
      <c r="B295545" t="n">
        <v>110</v>
      </c>
    </row>
    <row r="295546">
      <c r="A295546" t="inlineStr">
        <is>
          <t>products.balancefitness.com</t>
        </is>
      </c>
      <c r="B295546" t="n">
        <v>110</v>
      </c>
    </row>
    <row r="295547">
      <c r="A295547" t="inlineStr">
        <is>
          <t>www.nanmelville.com</t>
        </is>
      </c>
      <c r="B295547" t="n">
        <v>110</v>
      </c>
    </row>
    <row r="295548">
      <c r="A295548" t="inlineStr">
        <is>
          <t>nybigsunrealty.com</t>
        </is>
      </c>
      <c r="B295548" t="n">
        <v>110</v>
      </c>
    </row>
    <row r="295549">
      <c r="A295549" t="inlineStr">
        <is>
          <t>galerianamu.com</t>
        </is>
      </c>
      <c r="B295549" t="n">
        <v>110</v>
      </c>
    </row>
    <row r="295550">
      <c r="A295550" t="inlineStr">
        <is>
          <t>www.telephonecity.nl</t>
        </is>
      </c>
      <c r="B295550" t="n">
        <v>110</v>
      </c>
    </row>
    <row r="295551">
      <c r="A295551" t="inlineStr">
        <is>
          <t>www.gester-instruments.com</t>
        </is>
      </c>
      <c r="B295551" t="n">
        <v>110</v>
      </c>
    </row>
    <row r="295552">
      <c r="A295552" t="inlineStr">
        <is>
          <t>www.galapagos.org</t>
        </is>
      </c>
      <c r="B295552" t="n">
        <v>110</v>
      </c>
    </row>
    <row r="295553">
      <c r="A295553" t="inlineStr">
        <is>
          <t>www.comixzone.cz</t>
        </is>
      </c>
      <c r="B295553" t="n">
        <v>110</v>
      </c>
    </row>
    <row r="295554">
      <c r="A295554" t="inlineStr">
        <is>
          <t>www.pcpsb.net</t>
        </is>
      </c>
      <c r="B295554" t="n">
        <v>110</v>
      </c>
    </row>
    <row r="295555">
      <c r="A295555" t="inlineStr">
        <is>
          <t>www.portaldoinferno.com.br</t>
        </is>
      </c>
      <c r="B295555" t="n">
        <v>110</v>
      </c>
    </row>
    <row r="295556">
      <c r="A295556" t="inlineStr">
        <is>
          <t>vedictribe.com</t>
        </is>
      </c>
      <c r="B295556" t="n">
        <v>110</v>
      </c>
    </row>
    <row r="295557">
      <c r="A295557" t="inlineStr">
        <is>
          <t>kommandotech.com</t>
        </is>
      </c>
      <c r="B295557" t="n">
        <v>110</v>
      </c>
    </row>
    <row r="295558">
      <c r="A295558" t="inlineStr">
        <is>
          <t>comicsandmemes.com</t>
        </is>
      </c>
      <c r="B295558" t="n">
        <v>110</v>
      </c>
    </row>
    <row r="295559">
      <c r="A295559" t="inlineStr">
        <is>
          <t>www.union.edu</t>
        </is>
      </c>
      <c r="B295559" t="n">
        <v>110</v>
      </c>
    </row>
    <row r="295560">
      <c r="A295560" t="inlineStr">
        <is>
          <t>dl6.wapkizfile.info</t>
        </is>
      </c>
      <c r="B295560" t="n">
        <v>110</v>
      </c>
    </row>
    <row r="295561">
      <c r="A295561" t="inlineStr">
        <is>
          <t>www.studentessamatta.com</t>
        </is>
      </c>
      <c r="B295561" t="n">
        <v>110</v>
      </c>
    </row>
    <row r="295562">
      <c r="A295562" t="inlineStr">
        <is>
          <t>www.raceeng.com</t>
        </is>
      </c>
      <c r="B295562" t="n">
        <v>110</v>
      </c>
    </row>
    <row r="295563">
      <c r="A295563" t="inlineStr">
        <is>
          <t>withloveamandadotcom.files.wordpress.com</t>
        </is>
      </c>
      <c r="B295563" t="n">
        <v>110</v>
      </c>
    </row>
    <row r="295564">
      <c r="A295564" t="inlineStr">
        <is>
          <t>indigojadeart.com</t>
        </is>
      </c>
      <c r="B295564" t="n">
        <v>110</v>
      </c>
    </row>
    <row r="295565">
      <c r="A295565" t="inlineStr">
        <is>
          <t>thebestoflagunabeach.com</t>
        </is>
      </c>
      <c r="B295565" t="n">
        <v>110</v>
      </c>
    </row>
    <row r="295566">
      <c r="A295566" t="inlineStr">
        <is>
          <t>www.mashoflife.com</t>
        </is>
      </c>
      <c r="B295566" t="n">
        <v>110</v>
      </c>
    </row>
    <row r="295567">
      <c r="A295567" t="inlineStr">
        <is>
          <t>www.successfulacquisitions.net</t>
        </is>
      </c>
      <c r="B295567" t="n">
        <v>110</v>
      </c>
    </row>
    <row r="295568">
      <c r="A295568" t="inlineStr">
        <is>
          <t>www.asianmilitaryreview.com</t>
        </is>
      </c>
      <c r="B295568" t="n">
        <v>110</v>
      </c>
    </row>
    <row r="295569">
      <c r="A295569" t="inlineStr">
        <is>
          <t>newsneednews.com</t>
        </is>
      </c>
      <c r="B295569" t="n">
        <v>110</v>
      </c>
    </row>
    <row r="295570">
      <c r="A295570" t="inlineStr">
        <is>
          <t>img2.todoiphone.net</t>
        </is>
      </c>
      <c r="B295570" t="n">
        <v>110</v>
      </c>
    </row>
    <row r="295571">
      <c r="A295571" t="inlineStr">
        <is>
          <t>labor-news.s3.amazonaws.com</t>
        </is>
      </c>
      <c r="B295571" t="n">
        <v>110</v>
      </c>
    </row>
    <row r="295572">
      <c r="A295572" t="inlineStr">
        <is>
          <t>oliverbrothersonline.com</t>
        </is>
      </c>
      <c r="B295572" t="n">
        <v>110</v>
      </c>
    </row>
    <row r="295573">
      <c r="A295573" t="inlineStr">
        <is>
          <t>aspen.conncoll.edu</t>
        </is>
      </c>
      <c r="B295573" t="n">
        <v>110</v>
      </c>
    </row>
    <row r="295574">
      <c r="A295574" t="inlineStr">
        <is>
          <t>www.commoncentshub.com</t>
        </is>
      </c>
      <c r="B295574" t="n">
        <v>110</v>
      </c>
    </row>
    <row r="295575">
      <c r="A295575" t="inlineStr">
        <is>
          <t>images.futonsi.com</t>
        </is>
      </c>
      <c r="B295575" t="n">
        <v>110</v>
      </c>
    </row>
    <row r="295576">
      <c r="A295576" t="inlineStr">
        <is>
          <t>www.anti-aging-bhrt.com</t>
        </is>
      </c>
      <c r="B295576" t="n">
        <v>110</v>
      </c>
    </row>
    <row r="295577">
      <c r="A295577" t="inlineStr">
        <is>
          <t>regentclassicorgans.com</t>
        </is>
      </c>
      <c r="B295577" t="n">
        <v>110</v>
      </c>
    </row>
    <row r="295578">
      <c r="A295578" t="inlineStr">
        <is>
          <t>www.b2binternational.com</t>
        </is>
      </c>
      <c r="B295578" t="n">
        <v>110</v>
      </c>
    </row>
    <row r="295579">
      <c r="A295579" t="inlineStr">
        <is>
          <t>hailwildcats.files.wordpress.com</t>
        </is>
      </c>
      <c r="B295579" t="n">
        <v>110</v>
      </c>
    </row>
    <row r="295580">
      <c r="A295580" t="inlineStr">
        <is>
          <t>www.sopogy.com</t>
        </is>
      </c>
      <c r="B295580" t="n">
        <v>110</v>
      </c>
    </row>
    <row r="295581">
      <c r="A295581" t="inlineStr">
        <is>
          <t>www.mydreamhaus.co.uk</t>
        </is>
      </c>
      <c r="B295581" t="n">
        <v>110</v>
      </c>
    </row>
    <row r="295582">
      <c r="A295582" t="inlineStr">
        <is>
          <t>www.romleas.ro</t>
        </is>
      </c>
      <c r="B295582" t="n">
        <v>110</v>
      </c>
    </row>
    <row r="295583">
      <c r="A295583" t="inlineStr">
        <is>
          <t>store.battenburglace.net</t>
        </is>
      </c>
      <c r="B295583" t="n">
        <v>110</v>
      </c>
    </row>
    <row r="295584">
      <c r="A295584" t="inlineStr">
        <is>
          <t>rivierareporter.com</t>
        </is>
      </c>
      <c r="B295584" t="n">
        <v>110</v>
      </c>
    </row>
    <row r="295585">
      <c r="A295585" t="inlineStr">
        <is>
          <t>www.absolutelyamazingparties.co.uk</t>
        </is>
      </c>
      <c r="B295585" t="n">
        <v>110</v>
      </c>
    </row>
    <row r="295586">
      <c r="A295586" t="inlineStr">
        <is>
          <t>www.sengongpack.com</t>
        </is>
      </c>
      <c r="B295586" t="n">
        <v>110</v>
      </c>
    </row>
    <row r="295587">
      <c r="A295587" t="inlineStr">
        <is>
          <t>vragen-pekna.com</t>
        </is>
      </c>
      <c r="B295587" t="n">
        <v>110</v>
      </c>
    </row>
    <row r="295588">
      <c r="A295588" t="inlineStr">
        <is>
          <t>www.thesweetbonbon.com</t>
        </is>
      </c>
      <c r="B295588" t="n">
        <v>110</v>
      </c>
    </row>
    <row r="295589">
      <c r="A295589" t="inlineStr">
        <is>
          <t>bluepenguintravelblog.files.wordpress.com</t>
        </is>
      </c>
      <c r="B295589" t="n">
        <v>110</v>
      </c>
    </row>
    <row r="295590">
      <c r="A295590" t="inlineStr">
        <is>
          <t>xfapix.com</t>
        </is>
      </c>
      <c r="B295590" t="n">
        <v>110</v>
      </c>
    </row>
    <row r="295591">
      <c r="A295591" t="inlineStr">
        <is>
          <t>blog.mbeforyou.com</t>
        </is>
      </c>
      <c r="B295591" t="n">
        <v>110</v>
      </c>
    </row>
    <row r="295592">
      <c r="A295592" t="inlineStr">
        <is>
          <t>img.shaperbuddy.com</t>
        </is>
      </c>
      <c r="B295592" t="n">
        <v>110</v>
      </c>
    </row>
    <row r="295593">
      <c r="A295593" t="inlineStr">
        <is>
          <t>www.bwhlegal.com</t>
        </is>
      </c>
      <c r="B295593" t="n">
        <v>110</v>
      </c>
    </row>
    <row r="295594">
      <c r="A295594" t="inlineStr">
        <is>
          <t>chillfiltr.imgix.net</t>
        </is>
      </c>
      <c r="B295594" t="n">
        <v>110</v>
      </c>
    </row>
    <row r="295595">
      <c r="A295595" t="inlineStr">
        <is>
          <t>www.paffen-sport.com</t>
        </is>
      </c>
      <c r="B295595" t="n">
        <v>110</v>
      </c>
    </row>
    <row r="295596">
      <c r="A295596" t="inlineStr">
        <is>
          <t>www.airplanemodelsg.com</t>
        </is>
      </c>
      <c r="B295596" t="n">
        <v>110</v>
      </c>
    </row>
    <row r="295597">
      <c r="A295597" t="inlineStr">
        <is>
          <t>checkpoint.cvcheck.com</t>
        </is>
      </c>
      <c r="B295597" t="n">
        <v>110</v>
      </c>
    </row>
    <row r="295598">
      <c r="A295598" t="inlineStr">
        <is>
          <t>pinoyboxbreak.com</t>
        </is>
      </c>
      <c r="B295598" t="n">
        <v>110</v>
      </c>
    </row>
    <row r="295599">
      <c r="A295599" t="inlineStr">
        <is>
          <t>back.talentguard.com</t>
        </is>
      </c>
      <c r="B295599" t="n">
        <v>110</v>
      </c>
    </row>
    <row r="295600">
      <c r="A295600" t="inlineStr">
        <is>
          <t>www.telepon.com.ua</t>
        </is>
      </c>
      <c r="B295600" t="n">
        <v>110</v>
      </c>
    </row>
    <row r="295601">
      <c r="A295601" t="inlineStr">
        <is>
          <t>gigaassets.com</t>
        </is>
      </c>
      <c r="B295601" t="n">
        <v>110</v>
      </c>
    </row>
    <row r="295602">
      <c r="A295602" t="inlineStr">
        <is>
          <t>answersadda.com</t>
        </is>
      </c>
      <c r="B295602" t="n">
        <v>110</v>
      </c>
    </row>
    <row r="295603">
      <c r="A295603" t="inlineStr">
        <is>
          <t>www.trendycovers.com</t>
        </is>
      </c>
      <c r="B295603" t="n">
        <v>110</v>
      </c>
    </row>
    <row r="295604">
      <c r="A295604" t="inlineStr">
        <is>
          <t>share.arvest.com</t>
        </is>
      </c>
      <c r="B295604" t="n">
        <v>110</v>
      </c>
    </row>
    <row r="295605">
      <c r="A295605" t="inlineStr">
        <is>
          <t>www.techitout.co.za</t>
        </is>
      </c>
      <c r="B295605" t="n">
        <v>110</v>
      </c>
    </row>
    <row r="295606">
      <c r="A295606" t="inlineStr">
        <is>
          <t>i.emlfiles4.com</t>
        </is>
      </c>
      <c r="B295606" t="n">
        <v>110</v>
      </c>
    </row>
    <row r="295607">
      <c r="A295607" t="inlineStr">
        <is>
          <t>6d378d92ddb94f7c0748-06ed856184e5310f712c6beffaf2cb4e.ssl.cf1.rackcdn.com</t>
        </is>
      </c>
      <c r="B295607" t="n">
        <v>110</v>
      </c>
    </row>
    <row r="295608">
      <c r="A295608" t="inlineStr">
        <is>
          <t>counterinformation.files.wordpress.com</t>
        </is>
      </c>
      <c r="B295608" t="n">
        <v>110</v>
      </c>
    </row>
    <row r="295609">
      <c r="A295609" t="inlineStr">
        <is>
          <t>ramentertainment.com</t>
        </is>
      </c>
      <c r="B295609" t="n">
        <v>110</v>
      </c>
    </row>
    <row r="295610">
      <c r="A295610" t="inlineStr">
        <is>
          <t>www.samratinteriors.com</t>
        </is>
      </c>
      <c r="B295610" t="n">
        <v>110</v>
      </c>
    </row>
    <row r="295611">
      <c r="A295611" t="inlineStr">
        <is>
          <t>www.heartofnorthcarolina.com</t>
        </is>
      </c>
      <c r="B295611" t="n">
        <v>110</v>
      </c>
    </row>
    <row r="295612">
      <c r="A295612" t="inlineStr">
        <is>
          <t>2xfp5x43c4oj2ajjbb83qi8r.wpengine.netdna-cdn.com</t>
        </is>
      </c>
      <c r="B295612" t="n">
        <v>110</v>
      </c>
    </row>
    <row r="295613">
      <c r="A295613" t="inlineStr">
        <is>
          <t>dev.onepluscorner.com</t>
        </is>
      </c>
      <c r="B295613" t="n">
        <v>110</v>
      </c>
    </row>
    <row r="295614">
      <c r="A295614" t="inlineStr">
        <is>
          <t>ia601001.us.archive.org</t>
        </is>
      </c>
      <c r="B295614" t="n">
        <v>110</v>
      </c>
    </row>
    <row r="295615">
      <c r="A295615" t="inlineStr">
        <is>
          <t>codedwapng.com</t>
        </is>
      </c>
      <c r="B295615" t="n">
        <v>110</v>
      </c>
    </row>
    <row r="295616">
      <c r="A295616" t="inlineStr">
        <is>
          <t>kennel-kingsforest.com</t>
        </is>
      </c>
      <c r="B295616" t="n">
        <v>110</v>
      </c>
    </row>
    <row r="295617">
      <c r="A295617" t="inlineStr">
        <is>
          <t>storiesofthekruger.co.za</t>
        </is>
      </c>
      <c r="B295617" t="n">
        <v>110</v>
      </c>
    </row>
    <row r="295618">
      <c r="A295618" t="inlineStr">
        <is>
          <t>www.sanitarywaresupplies.co.uk</t>
        </is>
      </c>
      <c r="B295618" t="n">
        <v>110</v>
      </c>
    </row>
    <row r="295619">
      <c r="A295619" t="inlineStr">
        <is>
          <t>zannexanne.com</t>
        </is>
      </c>
      <c r="B295619" t="n">
        <v>110</v>
      </c>
    </row>
    <row r="295620">
      <c r="A295620" t="inlineStr">
        <is>
          <t>www.texasstars.com</t>
        </is>
      </c>
      <c r="B295620" t="n">
        <v>110</v>
      </c>
    </row>
    <row r="295621">
      <c r="A295621" t="inlineStr">
        <is>
          <t>www.boardco.com</t>
        </is>
      </c>
      <c r="B295621" t="n">
        <v>110</v>
      </c>
    </row>
    <row r="295622">
      <c r="A295622" t="inlineStr">
        <is>
          <t>titlisbusykitchen.com</t>
        </is>
      </c>
      <c r="B295622" t="n">
        <v>110</v>
      </c>
    </row>
    <row r="295623">
      <c r="A295623" t="inlineStr">
        <is>
          <t>devilution.dk</t>
        </is>
      </c>
      <c r="B295623" t="n">
        <v>110</v>
      </c>
    </row>
    <row r="295624">
      <c r="A295624" t="inlineStr">
        <is>
          <t>www.diaryofaworkingmom.com</t>
        </is>
      </c>
      <c r="B295624" t="n">
        <v>110</v>
      </c>
    </row>
    <row r="295625">
      <c r="A295625" t="inlineStr">
        <is>
          <t>www.imvendorportal.com</t>
        </is>
      </c>
      <c r="B295625" t="n">
        <v>110</v>
      </c>
    </row>
    <row r="295626">
      <c r="A295626" t="inlineStr">
        <is>
          <t>www.modernappliancewoodward.com</t>
        </is>
      </c>
      <c r="B295626" t="n">
        <v>110</v>
      </c>
    </row>
    <row r="295627">
      <c r="A295627" t="inlineStr">
        <is>
          <t>cbsweets.sweet.space</t>
        </is>
      </c>
      <c r="B295627" t="n">
        <v>110</v>
      </c>
    </row>
    <row r="295628">
      <c r="A295628" t="inlineStr">
        <is>
          <t>gloverparkhistory.com</t>
        </is>
      </c>
      <c r="B295628" t="n">
        <v>110</v>
      </c>
    </row>
    <row r="295629">
      <c r="A295629" t="inlineStr">
        <is>
          <t>worldinmaps.com</t>
        </is>
      </c>
      <c r="B295629" t="n">
        <v>110</v>
      </c>
    </row>
    <row r="295630">
      <c r="A295630" t="inlineStr">
        <is>
          <t>blog.teamup.com</t>
        </is>
      </c>
      <c r="B295630" t="n">
        <v>110</v>
      </c>
    </row>
    <row r="295631">
      <c r="A295631" t="inlineStr">
        <is>
          <t>plantoplate.com</t>
        </is>
      </c>
      <c r="B295631" t="n">
        <v>110</v>
      </c>
    </row>
    <row r="295632">
      <c r="A295632" t="inlineStr">
        <is>
          <t>www.ilovebianca.com</t>
        </is>
      </c>
      <c r="B295632" t="n">
        <v>110</v>
      </c>
    </row>
    <row r="295633">
      <c r="A295633" t="inlineStr">
        <is>
          <t>www.mattressmiles.com</t>
        </is>
      </c>
      <c r="B295633" t="n">
        <v>110</v>
      </c>
    </row>
    <row r="295634">
      <c r="A295634" t="inlineStr">
        <is>
          <t>www.etechspider.com</t>
        </is>
      </c>
      <c r="B295634" t="n">
        <v>110</v>
      </c>
    </row>
    <row r="295635">
      <c r="A295635" t="inlineStr">
        <is>
          <t>001.images.cache.photoeye.com</t>
        </is>
      </c>
      <c r="B295635" t="n">
        <v>110</v>
      </c>
    </row>
    <row r="295636">
      <c r="A295636" t="inlineStr">
        <is>
          <t>clockify.me</t>
        </is>
      </c>
      <c r="B295636" t="n">
        <v>110</v>
      </c>
    </row>
    <row r="295637">
      <c r="A295637" t="inlineStr">
        <is>
          <t>Motherkao.com</t>
        </is>
      </c>
      <c r="B295637" t="n">
        <v>110</v>
      </c>
    </row>
    <row r="295638">
      <c r="A295638" t="inlineStr">
        <is>
          <t>bluestoblessings.com</t>
        </is>
      </c>
      <c r="B295638" t="n">
        <v>110</v>
      </c>
    </row>
    <row r="295639">
      <c r="A295639" t="inlineStr">
        <is>
          <t>elizawaters.files.wordpress.com</t>
        </is>
      </c>
      <c r="B295639" t="n">
        <v>110</v>
      </c>
    </row>
    <row r="295640">
      <c r="A295640" t="inlineStr">
        <is>
          <t>fattyliverdisease.com</t>
        </is>
      </c>
      <c r="B295640" t="n">
        <v>110</v>
      </c>
    </row>
    <row r="295641">
      <c r="A295641" t="inlineStr">
        <is>
          <t>seekingtrout.files.wordpress.com</t>
        </is>
      </c>
      <c r="B295641" t="n">
        <v>110</v>
      </c>
    </row>
    <row r="295642">
      <c r="A295642" t="inlineStr">
        <is>
          <t>www.mayra.ro</t>
        </is>
      </c>
      <c r="B295642" t="n">
        <v>110</v>
      </c>
    </row>
    <row r="295643">
      <c r="A295643" t="inlineStr">
        <is>
          <t>assets.guidantfinancial.com</t>
        </is>
      </c>
      <c r="B295643" t="n">
        <v>110</v>
      </c>
    </row>
    <row r="295644">
      <c r="A295644" t="inlineStr">
        <is>
          <t>nowgadgets.com</t>
        </is>
      </c>
      <c r="B295644" t="n">
        <v>110</v>
      </c>
    </row>
    <row r="295645">
      <c r="A295645" t="inlineStr">
        <is>
          <t>www.koulisfamily.gr</t>
        </is>
      </c>
      <c r="B295645" t="n">
        <v>110</v>
      </c>
    </row>
    <row r="295646">
      <c r="A295646" t="inlineStr">
        <is>
          <t>www.bgmep.com</t>
        </is>
      </c>
      <c r="B295646" t="n">
        <v>110</v>
      </c>
    </row>
    <row r="295647">
      <c r="A295647" t="inlineStr">
        <is>
          <t>www.dalook.co.il</t>
        </is>
      </c>
      <c r="B295647" t="n">
        <v>110</v>
      </c>
    </row>
    <row r="295648">
      <c r="A295648" t="inlineStr">
        <is>
          <t>www.rockvalleycollege.edu</t>
        </is>
      </c>
      <c r="B295648" t="n">
        <v>110</v>
      </c>
    </row>
    <row r="295649">
      <c r="A295649" t="inlineStr">
        <is>
          <t>www.sitesnstores.com.au</t>
        </is>
      </c>
      <c r="B295649" t="n">
        <v>110</v>
      </c>
    </row>
    <row r="295650">
      <c r="A295650" t="inlineStr">
        <is>
          <t>d1u0ygfig6vnfa.cloudfront.net</t>
        </is>
      </c>
      <c r="B295650" t="n">
        <v>110</v>
      </c>
    </row>
    <row r="295651">
      <c r="A295651" t="inlineStr">
        <is>
          <t>thehomestead.guru</t>
        </is>
      </c>
      <c r="B295651" t="n">
        <v>110</v>
      </c>
    </row>
    <row r="295652">
      <c r="A295652" t="inlineStr">
        <is>
          <t>hopeismissing.com</t>
        </is>
      </c>
      <c r="B295652" t="n">
        <v>110</v>
      </c>
    </row>
    <row r="295653">
      <c r="A295653" t="inlineStr">
        <is>
          <t>www.auchan.pt</t>
        </is>
      </c>
      <c r="B295653" t="n">
        <v>110</v>
      </c>
    </row>
    <row r="295654">
      <c r="A295654" t="inlineStr">
        <is>
          <t>www.eda.org.uk</t>
        </is>
      </c>
      <c r="B295654" t="n">
        <v>110</v>
      </c>
    </row>
    <row r="295655">
      <c r="A295655" t="inlineStr">
        <is>
          <t>www.premier-kitchens.co.uk</t>
        </is>
      </c>
      <c r="B295655" t="n">
        <v>110</v>
      </c>
    </row>
    <row r="295656">
      <c r="A295656" t="inlineStr">
        <is>
          <t>m.sanhefoam.com</t>
        </is>
      </c>
      <c r="B295656" t="n">
        <v>110</v>
      </c>
    </row>
    <row r="295657">
      <c r="A295657" t="inlineStr">
        <is>
          <t>cp.ibeli.com</t>
        </is>
      </c>
      <c r="B295657" t="n">
        <v>110</v>
      </c>
    </row>
    <row r="295658">
      <c r="A295658" t="inlineStr">
        <is>
          <t>zakat.org.s3.amazonaws.com</t>
        </is>
      </c>
      <c r="B295658" t="n">
        <v>110</v>
      </c>
    </row>
    <row r="295659">
      <c r="A295659" t="inlineStr">
        <is>
          <t>marketmonitor.com.ph</t>
        </is>
      </c>
      <c r="B295659" t="n">
        <v>110</v>
      </c>
    </row>
    <row r="295660">
      <c r="A295660" t="inlineStr">
        <is>
          <t>www.ootc.com.au</t>
        </is>
      </c>
      <c r="B295660" t="n">
        <v>110</v>
      </c>
    </row>
    <row r="295661">
      <c r="A295661" t="inlineStr">
        <is>
          <t>www.legalmatch.com</t>
        </is>
      </c>
      <c r="B295661" t="n">
        <v>110</v>
      </c>
    </row>
    <row r="295662">
      <c r="A295662" t="inlineStr">
        <is>
          <t>mike449933.files.wordpress.com</t>
        </is>
      </c>
      <c r="B295662" t="n">
        <v>110</v>
      </c>
    </row>
    <row r="295663">
      <c r="A295663" t="inlineStr">
        <is>
          <t>blog.beeminder.com</t>
        </is>
      </c>
      <c r="B295663" t="n">
        <v>110</v>
      </c>
    </row>
    <row r="295664">
      <c r="A295664" t="inlineStr">
        <is>
          <t>alhosanime.com</t>
        </is>
      </c>
      <c r="B295664" t="n">
        <v>110</v>
      </c>
    </row>
    <row r="295665">
      <c r="A295665" t="inlineStr">
        <is>
          <t>www.adamkempfitness.com</t>
        </is>
      </c>
      <c r="B295665" t="n">
        <v>110</v>
      </c>
    </row>
    <row r="295666">
      <c r="A295666" t="inlineStr">
        <is>
          <t>playmarket-apk.com</t>
        </is>
      </c>
      <c r="B295666" t="n">
        <v>110</v>
      </c>
    </row>
    <row r="295667">
      <c r="A295667" t="inlineStr">
        <is>
          <t>www.mcrijenshop.nl</t>
        </is>
      </c>
      <c r="B295667" t="n">
        <v>110</v>
      </c>
    </row>
    <row r="295668">
      <c r="A295668" t="inlineStr">
        <is>
          <t>emuseum.georgiamuseum.org</t>
        </is>
      </c>
      <c r="B295668" t="n">
        <v>110</v>
      </c>
    </row>
    <row r="295669">
      <c r="A295669" t="inlineStr">
        <is>
          <t>www.moneyhub.co.nz</t>
        </is>
      </c>
      <c r="B295669" t="n">
        <v>110</v>
      </c>
    </row>
    <row r="295670">
      <c r="A295670" t="inlineStr">
        <is>
          <t>altahrir.files.wordpress.com</t>
        </is>
      </c>
      <c r="B295670" t="n">
        <v>110</v>
      </c>
    </row>
    <row r="295671">
      <c r="A295671" t="inlineStr">
        <is>
          <t>writersweekly.com</t>
        </is>
      </c>
      <c r="B295671" t="n">
        <v>110</v>
      </c>
    </row>
    <row r="295672">
      <c r="A295672" t="inlineStr">
        <is>
          <t>www.subsim.com</t>
        </is>
      </c>
      <c r="B295672" t="n">
        <v>110</v>
      </c>
    </row>
    <row r="295673">
      <c r="A295673" t="inlineStr">
        <is>
          <t>michaeljeffreys.files.wordpress.com</t>
        </is>
      </c>
      <c r="B295673" t="n">
        <v>110</v>
      </c>
    </row>
    <row r="295674">
      <c r="A295674" t="inlineStr">
        <is>
          <t>onthemoveorganics.ca</t>
        </is>
      </c>
      <c r="B295674" t="n">
        <v>110</v>
      </c>
    </row>
    <row r="295675">
      <c r="A295675" t="inlineStr">
        <is>
          <t>www.guardadorapido.com</t>
        </is>
      </c>
      <c r="B295675" t="n">
        <v>110</v>
      </c>
    </row>
    <row r="295676">
      <c r="A295676" t="inlineStr">
        <is>
          <t>www.vienty.es</t>
        </is>
      </c>
      <c r="B295676" t="n">
        <v>110</v>
      </c>
    </row>
    <row r="295677">
      <c r="A295677" t="inlineStr">
        <is>
          <t>www.ibmhcorp.com</t>
        </is>
      </c>
      <c r="B295677" t="n">
        <v>110</v>
      </c>
    </row>
    <row r="295678">
      <c r="A295678" t="inlineStr">
        <is>
          <t>www.joziliciousblog.co.za</t>
        </is>
      </c>
      <c r="B295678" t="n">
        <v>110</v>
      </c>
    </row>
    <row r="295679">
      <c r="A295679" t="inlineStr">
        <is>
          <t>www.bornandraised.com</t>
        </is>
      </c>
      <c r="B295679" t="n">
        <v>110</v>
      </c>
    </row>
    <row r="295680">
      <c r="A295680" t="inlineStr">
        <is>
          <t>www.keus-store.com</t>
        </is>
      </c>
      <c r="B295680" t="n">
        <v>110</v>
      </c>
    </row>
    <row r="295681">
      <c r="A295681" t="inlineStr">
        <is>
          <t>www.studio25.ro</t>
        </is>
      </c>
      <c r="B295681" t="n">
        <v>110</v>
      </c>
    </row>
    <row r="295682">
      <c r="A295682" t="inlineStr">
        <is>
          <t>www.marcomahler.com</t>
        </is>
      </c>
      <c r="B295682" t="n">
        <v>110</v>
      </c>
    </row>
    <row r="295683">
      <c r="A295683" t="inlineStr">
        <is>
          <t>www.x-kom.de</t>
        </is>
      </c>
      <c r="B295683" t="n">
        <v>110</v>
      </c>
    </row>
    <row r="295684">
      <c r="A295684" t="inlineStr">
        <is>
          <t>truedark.com</t>
        </is>
      </c>
      <c r="B295684" t="n">
        <v>110</v>
      </c>
    </row>
    <row r="295685">
      <c r="A295685" t="inlineStr">
        <is>
          <t>smart-top.by</t>
        </is>
      </c>
      <c r="B295685" t="n">
        <v>110</v>
      </c>
    </row>
    <row r="295686">
      <c r="A295686" t="inlineStr">
        <is>
          <t>jpearls.files.wordpress.com</t>
        </is>
      </c>
      <c r="B295686" t="n">
        <v>110</v>
      </c>
    </row>
    <row r="295687">
      <c r="A295687" t="inlineStr">
        <is>
          <t>www.gamesonline.org</t>
        </is>
      </c>
      <c r="B295687" t="n">
        <v>110</v>
      </c>
    </row>
    <row r="295688">
      <c r="A295688" t="inlineStr">
        <is>
          <t>www.nzhuntingandshooting.co.nz</t>
        </is>
      </c>
      <c r="B295688" t="n">
        <v>110</v>
      </c>
    </row>
    <row r="295689">
      <c r="A295689" t="inlineStr">
        <is>
          <t>wellsmanagedcontent.blob.core.windows.net</t>
        </is>
      </c>
      <c r="B295689" t="n">
        <v>110</v>
      </c>
    </row>
    <row r="295690">
      <c r="A295690" t="inlineStr">
        <is>
          <t>www.oxtools.com.au</t>
        </is>
      </c>
      <c r="B295690" t="n">
        <v>110</v>
      </c>
    </row>
    <row r="295691">
      <c r="A295691" t="inlineStr">
        <is>
          <t>trac-mac.com</t>
        </is>
      </c>
      <c r="B295691" t="n">
        <v>110</v>
      </c>
    </row>
    <row r="295692">
      <c r="A295692" t="inlineStr">
        <is>
          <t>ceenoa.files.wordpress.com</t>
        </is>
      </c>
      <c r="B295692" t="n">
        <v>110</v>
      </c>
    </row>
    <row r="295693">
      <c r="A295693" t="inlineStr">
        <is>
          <t>www.dealdaddy.shop</t>
        </is>
      </c>
      <c r="B295693" t="n">
        <v>110</v>
      </c>
    </row>
    <row r="295694">
      <c r="A295694" t="inlineStr">
        <is>
          <t>www.pilgrim-inn.com</t>
        </is>
      </c>
      <c r="B295694" t="n">
        <v>110</v>
      </c>
    </row>
    <row r="295695">
      <c r="A295695" t="inlineStr">
        <is>
          <t>dreamworksdirect.com</t>
        </is>
      </c>
      <c r="B295695" t="n">
        <v>110</v>
      </c>
    </row>
    <row r="295696">
      <c r="A295696" t="inlineStr">
        <is>
          <t>gnewstelugu.com</t>
        </is>
      </c>
      <c r="B295696" t="n">
        <v>110</v>
      </c>
    </row>
    <row r="295697">
      <c r="A295697" t="inlineStr">
        <is>
          <t>www.orbismarketwatch.com</t>
        </is>
      </c>
      <c r="B295697" t="n">
        <v>110</v>
      </c>
    </row>
    <row r="295698">
      <c r="A295698" t="inlineStr">
        <is>
          <t>wallpapers.oneindia.com</t>
        </is>
      </c>
      <c r="B295698" t="n">
        <v>110</v>
      </c>
    </row>
    <row r="295699">
      <c r="A295699" t="inlineStr">
        <is>
          <t>cmb-blog.com</t>
        </is>
      </c>
      <c r="B295699" t="n">
        <v>110</v>
      </c>
    </row>
    <row r="295700">
      <c r="A295700" t="inlineStr">
        <is>
          <t>www.backtothebible.ca</t>
        </is>
      </c>
      <c r="B295700" t="n">
        <v>110</v>
      </c>
    </row>
    <row r="295701">
      <c r="A295701" t="inlineStr">
        <is>
          <t>dmbcwebstolive01.blob.core.windows.net:443</t>
        </is>
      </c>
      <c r="B295701" t="n">
        <v>110</v>
      </c>
    </row>
    <row r="295702">
      <c r="A295702" t="inlineStr">
        <is>
          <t>www.gaston-mercier.com</t>
        </is>
      </c>
      <c r="B295702" t="n">
        <v>110</v>
      </c>
    </row>
    <row r="295703">
      <c r="A295703" t="inlineStr">
        <is>
          <t>catiospaces.com</t>
        </is>
      </c>
      <c r="B295703" t="n">
        <v>110</v>
      </c>
    </row>
    <row r="295704">
      <c r="A295704" t="inlineStr">
        <is>
          <t>abrownefloors.ie</t>
        </is>
      </c>
      <c r="B295704" t="n">
        <v>110</v>
      </c>
    </row>
    <row r="295705">
      <c r="A295705" t="inlineStr">
        <is>
          <t>cdn.asian-clips.com</t>
        </is>
      </c>
      <c r="B295705" t="n">
        <v>110</v>
      </c>
    </row>
    <row r="295706">
      <c r="A295706" t="inlineStr">
        <is>
          <t>shopzero.co.uk</t>
        </is>
      </c>
      <c r="B295706" t="n">
        <v>110</v>
      </c>
    </row>
    <row r="295707">
      <c r="A295707" t="inlineStr">
        <is>
          <t>chocolategarden.ie</t>
        </is>
      </c>
      <c r="B295707" t="n">
        <v>110</v>
      </c>
    </row>
    <row r="295708">
      <c r="A295708" t="inlineStr">
        <is>
          <t>www.flowerstopetersburg.com</t>
        </is>
      </c>
      <c r="B295708" t="n">
        <v>110</v>
      </c>
    </row>
    <row r="295709">
      <c r="A295709" t="inlineStr">
        <is>
          <t>www.yorkshireenvelopes.com</t>
        </is>
      </c>
      <c r="B295709" t="n">
        <v>110</v>
      </c>
    </row>
    <row r="295710">
      <c r="A295710" t="inlineStr">
        <is>
          <t>techglimpse.com</t>
        </is>
      </c>
      <c r="B295710" t="n">
        <v>110</v>
      </c>
    </row>
    <row r="295711">
      <c r="A295711" t="inlineStr">
        <is>
          <t>www.townofbelleair.com</t>
        </is>
      </c>
      <c r="B295711" t="n">
        <v>110</v>
      </c>
    </row>
    <row r="295712">
      <c r="A295712" t="inlineStr">
        <is>
          <t>soundmir.ru</t>
        </is>
      </c>
      <c r="B295712" t="n">
        <v>110</v>
      </c>
    </row>
    <row r="295713">
      <c r="A295713" t="inlineStr">
        <is>
          <t>www.alblawfirm.com</t>
        </is>
      </c>
      <c r="B295713" t="n">
        <v>110</v>
      </c>
    </row>
    <row r="295714">
      <c r="A295714" t="inlineStr">
        <is>
          <t>sanaevmoscow.com</t>
        </is>
      </c>
      <c r="B295714" t="n">
        <v>110</v>
      </c>
    </row>
    <row r="295715">
      <c r="A295715" t="inlineStr">
        <is>
          <t>images.mattressq.com</t>
        </is>
      </c>
      <c r="B295715" t="n">
        <v>110</v>
      </c>
    </row>
    <row r="295716">
      <c r="A295716" t="inlineStr">
        <is>
          <t>en.granma.cu</t>
        </is>
      </c>
      <c r="B295716" t="n">
        <v>110</v>
      </c>
    </row>
    <row r="295717">
      <c r="A295717" t="inlineStr">
        <is>
          <t>mancc.org</t>
        </is>
      </c>
      <c r="B295717" t="n">
        <v>110</v>
      </c>
    </row>
    <row r="295718">
      <c r="A295718" t="inlineStr">
        <is>
          <t>greatestspeakers.com</t>
        </is>
      </c>
      <c r="B295718" t="n">
        <v>110</v>
      </c>
    </row>
    <row r="295719">
      <c r="A295719" t="inlineStr">
        <is>
          <t>usedtuxedos.com</t>
        </is>
      </c>
      <c r="B295719" t="n">
        <v>110</v>
      </c>
    </row>
    <row r="295720">
      <c r="A295720" t="inlineStr">
        <is>
          <t>mmackinnoncash.files.wordpress.com</t>
        </is>
      </c>
      <c r="B295720" t="n">
        <v>110</v>
      </c>
    </row>
    <row r="295721">
      <c r="A295721" t="inlineStr">
        <is>
          <t>handiquilter.com</t>
        </is>
      </c>
      <c r="B295721" t="n">
        <v>110</v>
      </c>
    </row>
    <row r="295722">
      <c r="A295722" t="inlineStr">
        <is>
          <t>sunviewsolariums.ca</t>
        </is>
      </c>
      <c r="B295722" t="n">
        <v>110</v>
      </c>
    </row>
    <row r="295723">
      <c r="A295723" t="inlineStr">
        <is>
          <t>vencobaix.es</t>
        </is>
      </c>
      <c r="B295723" t="n">
        <v>110</v>
      </c>
    </row>
    <row r="295724">
      <c r="A295724" t="inlineStr">
        <is>
          <t>www.hanovercabinets.ca</t>
        </is>
      </c>
      <c r="B295724" t="n">
        <v>110</v>
      </c>
    </row>
    <row r="295725">
      <c r="A295725" t="inlineStr">
        <is>
          <t>www.countyroad407.com</t>
        </is>
      </c>
      <c r="B295725" t="n">
        <v>110</v>
      </c>
    </row>
    <row r="295726">
      <c r="A295726" t="inlineStr">
        <is>
          <t>sklep.platinet.pl</t>
        </is>
      </c>
      <c r="B295726" t="n">
        <v>110</v>
      </c>
    </row>
    <row r="295727">
      <c r="A295727" t="inlineStr">
        <is>
          <t>milesforfamily.com</t>
        </is>
      </c>
      <c r="B295727" t="n">
        <v>110</v>
      </c>
    </row>
    <row r="295728">
      <c r="A295728" t="inlineStr">
        <is>
          <t>musicsales.es</t>
        </is>
      </c>
      <c r="B295728" t="n">
        <v>110</v>
      </c>
    </row>
    <row r="295729">
      <c r="A295729" t="inlineStr">
        <is>
          <t>gadgets-africa.com</t>
        </is>
      </c>
      <c r="B295729" t="n">
        <v>110</v>
      </c>
    </row>
    <row r="295730">
      <c r="A295730" t="inlineStr">
        <is>
          <t>realfarmacy.com</t>
        </is>
      </c>
      <c r="B295730" t="n">
        <v>110</v>
      </c>
    </row>
    <row r="295731">
      <c r="A295731" t="inlineStr">
        <is>
          <t>www.europosters.ie</t>
        </is>
      </c>
      <c r="B295731" t="n">
        <v>110</v>
      </c>
    </row>
    <row r="295732">
      <c r="A295732" t="inlineStr">
        <is>
          <t>a.bff.fm</t>
        </is>
      </c>
      <c r="B295732" t="n">
        <v>110</v>
      </c>
    </row>
    <row r="295733">
      <c r="A295733" t="inlineStr">
        <is>
          <t>www.ivycollegeadmit.com</t>
        </is>
      </c>
      <c r="B295733" t="n">
        <v>110</v>
      </c>
    </row>
    <row r="295734">
      <c r="A295734" t="inlineStr">
        <is>
          <t>www.hughcampbellhairgroup.com</t>
        </is>
      </c>
      <c r="B295734" t="n">
        <v>110</v>
      </c>
    </row>
    <row r="295735">
      <c r="A295735" t="inlineStr">
        <is>
          <t>koleso24.com.ua</t>
        </is>
      </c>
      <c r="B295735" t="n">
        <v>110</v>
      </c>
    </row>
    <row r="295736">
      <c r="A295736" t="inlineStr">
        <is>
          <t>www.labels.co.ke</t>
        </is>
      </c>
      <c r="B295736" t="n">
        <v>110</v>
      </c>
    </row>
    <row r="295737">
      <c r="A295737" t="inlineStr">
        <is>
          <t>www.gizmonews.ru</t>
        </is>
      </c>
      <c r="B295737" t="n">
        <v>110</v>
      </c>
    </row>
    <row r="295738">
      <c r="A295738" t="inlineStr">
        <is>
          <t>www.oceanclubholidays.com</t>
        </is>
      </c>
      <c r="B295738" t="n">
        <v>110</v>
      </c>
    </row>
    <row r="295739">
      <c r="A295739" t="inlineStr">
        <is>
          <t>thestore.pk</t>
        </is>
      </c>
      <c r="B295739" t="n">
        <v>110</v>
      </c>
    </row>
    <row r="295740">
      <c r="A295740" t="inlineStr">
        <is>
          <t>www.romanoff.com</t>
        </is>
      </c>
      <c r="B295740" t="n">
        <v>110</v>
      </c>
    </row>
    <row r="295741">
      <c r="A295741" t="inlineStr">
        <is>
          <t>graydonschwartz.com</t>
        </is>
      </c>
      <c r="B295741" t="n">
        <v>110</v>
      </c>
    </row>
    <row r="295742">
      <c r="A295742" t="inlineStr">
        <is>
          <t>www.lifeblab.com</t>
        </is>
      </c>
      <c r="B295742" t="n">
        <v>110</v>
      </c>
    </row>
    <row r="295743">
      <c r="A295743" t="inlineStr">
        <is>
          <t>www.gravenhill.co.uk</t>
        </is>
      </c>
      <c r="B295743" t="n">
        <v>110</v>
      </c>
    </row>
    <row r="295744">
      <c r="A295744" t="inlineStr">
        <is>
          <t>ornamental.typepad.com</t>
        </is>
      </c>
      <c r="B295744" t="n">
        <v>110</v>
      </c>
    </row>
    <row r="295745">
      <c r="A295745" t="inlineStr">
        <is>
          <t>www.delphiglass.com</t>
        </is>
      </c>
      <c r="B295745" t="n">
        <v>110</v>
      </c>
    </row>
    <row r="295746">
      <c r="A295746" t="inlineStr">
        <is>
          <t>www.gracefulabandon.com</t>
        </is>
      </c>
      <c r="B295746" t="n">
        <v>110</v>
      </c>
    </row>
    <row r="295747">
      <c r="A295747" t="inlineStr">
        <is>
          <t>img.playground.ru</t>
        </is>
      </c>
      <c r="B295747" t="n">
        <v>110</v>
      </c>
    </row>
    <row r="295748">
      <c r="A295748" t="inlineStr">
        <is>
          <t>images.teapotv.com</t>
        </is>
      </c>
      <c r="B295748" t="n">
        <v>110</v>
      </c>
    </row>
    <row r="295749">
      <c r="A295749" t="inlineStr">
        <is>
          <t>sigmaproperties.com.pk</t>
        </is>
      </c>
      <c r="B295749" t="n">
        <v>110</v>
      </c>
    </row>
    <row r="295750">
      <c r="A295750" t="inlineStr">
        <is>
          <t>boomerandecho.com</t>
        </is>
      </c>
      <c r="B295750" t="n">
        <v>110</v>
      </c>
    </row>
    <row r="295751">
      <c r="A295751" t="inlineStr">
        <is>
          <t>www.musicfestivals.com</t>
        </is>
      </c>
      <c r="B295751" t="n">
        <v>110</v>
      </c>
    </row>
    <row r="295752">
      <c r="A295752" t="inlineStr">
        <is>
          <t>www.stockcutouts.com</t>
        </is>
      </c>
      <c r="B295752" t="n">
        <v>110</v>
      </c>
    </row>
    <row r="295753">
      <c r="A295753" t="inlineStr">
        <is>
          <t>www.imjoelau.com</t>
        </is>
      </c>
      <c r="B295753" t="n">
        <v>110</v>
      </c>
    </row>
    <row r="295754">
      <c r="A295754" t="inlineStr">
        <is>
          <t>bigbill.com</t>
        </is>
      </c>
      <c r="B295754" t="n">
        <v>110</v>
      </c>
    </row>
    <row r="295755">
      <c r="A295755" t="inlineStr">
        <is>
          <t>www.edmobile.it</t>
        </is>
      </c>
      <c r="B295755" t="n">
        <v>110</v>
      </c>
    </row>
    <row r="295756">
      <c r="A295756" t="inlineStr">
        <is>
          <t>www.plantje.nl</t>
        </is>
      </c>
      <c r="B295756" t="n">
        <v>110</v>
      </c>
    </row>
    <row r="295757">
      <c r="A295757" t="inlineStr">
        <is>
          <t>images.headphonesbluetoothsi.com</t>
        </is>
      </c>
      <c r="B295757" t="n">
        <v>110</v>
      </c>
    </row>
    <row r="295758">
      <c r="A295758" t="inlineStr">
        <is>
          <t>www.casinoverdiener.com</t>
        </is>
      </c>
      <c r="B295758" t="n">
        <v>110</v>
      </c>
    </row>
    <row r="295759">
      <c r="A295759" t="inlineStr">
        <is>
          <t>images.nextcube.com</t>
        </is>
      </c>
      <c r="B295759" t="n">
        <v>110</v>
      </c>
    </row>
    <row r="295760">
      <c r="A295760" t="inlineStr">
        <is>
          <t>www.healthindustryhub.com.au</t>
        </is>
      </c>
      <c r="B295760" t="n">
        <v>110</v>
      </c>
    </row>
    <row r="295761">
      <c r="A295761" t="inlineStr">
        <is>
          <t>www.newsganj.com</t>
        </is>
      </c>
      <c r="B295761" t="n">
        <v>110</v>
      </c>
    </row>
    <row r="295762">
      <c r="A295762" t="inlineStr">
        <is>
          <t>www.postconsumerbrands.ca</t>
        </is>
      </c>
      <c r="B295762" t="n">
        <v>110</v>
      </c>
    </row>
    <row r="295763">
      <c r="A295763" t="inlineStr">
        <is>
          <t>img.barks.jp</t>
        </is>
      </c>
      <c r="B295763" t="n">
        <v>110</v>
      </c>
    </row>
    <row r="295764">
      <c r="A295764" t="inlineStr">
        <is>
          <t>www.phparena.net</t>
        </is>
      </c>
      <c r="B295764" t="n">
        <v>110</v>
      </c>
    </row>
    <row r="295765">
      <c r="A295765" t="inlineStr">
        <is>
          <t>owlaps.com</t>
        </is>
      </c>
      <c r="B295765" t="n">
        <v>110</v>
      </c>
    </row>
    <row r="295766">
      <c r="A295766" t="inlineStr">
        <is>
          <t>foodfitnesslifelove.com</t>
        </is>
      </c>
      <c r="B295766" t="n">
        <v>110</v>
      </c>
    </row>
    <row r="295767">
      <c r="A295767" t="inlineStr">
        <is>
          <t>d3s85a06wv0uhc.cloudfront.net</t>
        </is>
      </c>
      <c r="B295767" t="n">
        <v>110</v>
      </c>
    </row>
    <row r="295768">
      <c r="A295768" t="inlineStr">
        <is>
          <t>www.delawareliberal.net</t>
        </is>
      </c>
      <c r="B295768" t="n">
        <v>110</v>
      </c>
    </row>
    <row r="295769">
      <c r="A295769" t="inlineStr">
        <is>
          <t>www.fishertank.com</t>
        </is>
      </c>
      <c r="B295769" t="n">
        <v>110</v>
      </c>
    </row>
    <row r="295770">
      <c r="A295770" t="inlineStr">
        <is>
          <t>www.manimalworld.net</t>
        </is>
      </c>
      <c r="B295770" t="n">
        <v>110</v>
      </c>
    </row>
    <row r="295771">
      <c r="A295771" t="inlineStr">
        <is>
          <t>www.photo-makers.com</t>
        </is>
      </c>
      <c r="B295771" t="n">
        <v>110</v>
      </c>
    </row>
    <row r="295772">
      <c r="A295772" t="inlineStr">
        <is>
          <t>hungryandfit.com</t>
        </is>
      </c>
      <c r="B295772" t="n">
        <v>110</v>
      </c>
    </row>
    <row r="295773">
      <c r="A295773" t="inlineStr">
        <is>
          <t>militarybases.com</t>
        </is>
      </c>
      <c r="B295773" t="n">
        <v>110</v>
      </c>
    </row>
    <row r="295774">
      <c r="A295774" t="inlineStr">
        <is>
          <t>www.cicloslasalud.com</t>
        </is>
      </c>
      <c r="B295774" t="n">
        <v>110</v>
      </c>
    </row>
    <row r="295775">
      <c r="A295775" t="inlineStr">
        <is>
          <t>terakala.ir</t>
        </is>
      </c>
      <c r="B295775" t="n">
        <v>110</v>
      </c>
    </row>
    <row r="295776">
      <c r="A295776" t="inlineStr">
        <is>
          <t>www.jodecoglass.nl</t>
        </is>
      </c>
      <c r="B295776" t="n">
        <v>110</v>
      </c>
    </row>
    <row r="295777">
      <c r="A295777" t="inlineStr">
        <is>
          <t>www.seagullindia.com</t>
        </is>
      </c>
      <c r="B295777" t="n">
        <v>110</v>
      </c>
    </row>
    <row r="295778">
      <c r="A295778" t="inlineStr">
        <is>
          <t>janbharattimes.com</t>
        </is>
      </c>
      <c r="B295778" t="n">
        <v>110</v>
      </c>
    </row>
    <row r="295779">
      <c r="A295779" t="inlineStr">
        <is>
          <t>www.pulox.de</t>
        </is>
      </c>
      <c r="B295779" t="n">
        <v>110</v>
      </c>
    </row>
    <row r="295780">
      <c r="A295780" t="inlineStr">
        <is>
          <t>www.thefresh20.com</t>
        </is>
      </c>
      <c r="B295780" t="n">
        <v>110</v>
      </c>
    </row>
    <row r="295781">
      <c r="A295781" t="inlineStr">
        <is>
          <t>whybuydiy.com</t>
        </is>
      </c>
      <c r="B295781" t="n">
        <v>110</v>
      </c>
    </row>
    <row r="295782">
      <c r="A295782" t="inlineStr">
        <is>
          <t>genealogyblog.com</t>
        </is>
      </c>
      <c r="B295782" t="n">
        <v>110</v>
      </c>
    </row>
    <row r="295783">
      <c r="A295783" t="inlineStr">
        <is>
          <t>fuelfed.files.wordpress.com</t>
        </is>
      </c>
      <c r="B295783" t="n">
        <v>110</v>
      </c>
    </row>
    <row r="295784">
      <c r="A295784" t="inlineStr">
        <is>
          <t>deuxiemevague.com</t>
        </is>
      </c>
      <c r="B295784" t="n">
        <v>110</v>
      </c>
    </row>
    <row r="295785">
      <c r="A295785" t="inlineStr">
        <is>
          <t>www.kushpackagingproducts.com</t>
        </is>
      </c>
      <c r="B295785" t="n">
        <v>110</v>
      </c>
    </row>
    <row r="295786">
      <c r="A295786" t="inlineStr">
        <is>
          <t>vom.com.au</t>
        </is>
      </c>
      <c r="B295786" t="n">
        <v>110</v>
      </c>
    </row>
    <row r="295787">
      <c r="A295787" t="inlineStr">
        <is>
          <t>nipitinthebud.files.wordpress.com</t>
        </is>
      </c>
      <c r="B295787" t="n">
        <v>110</v>
      </c>
    </row>
    <row r="295788">
      <c r="A295788" t="inlineStr">
        <is>
          <t>purelivingforlife.com</t>
        </is>
      </c>
      <c r="B295788" t="n">
        <v>110</v>
      </c>
    </row>
    <row r="295789">
      <c r="A295789" t="inlineStr">
        <is>
          <t>silkannthreades.files.wordpress.com</t>
        </is>
      </c>
      <c r="B295789" t="n">
        <v>110</v>
      </c>
    </row>
    <row r="295790">
      <c r="A295790" t="inlineStr">
        <is>
          <t>haywoodschools.com</t>
        </is>
      </c>
      <c r="B295790" t="n">
        <v>110</v>
      </c>
    </row>
    <row r="295791">
      <c r="A295791" t="inlineStr">
        <is>
          <t>vipmotors.ae</t>
        </is>
      </c>
      <c r="B295791" t="n">
        <v>110</v>
      </c>
    </row>
    <row r="295792">
      <c r="A295792" t="inlineStr">
        <is>
          <t>www.vissla.com</t>
        </is>
      </c>
      <c r="B295792" t="n">
        <v>110</v>
      </c>
    </row>
    <row r="295793">
      <c r="A295793" t="inlineStr">
        <is>
          <t>www.justmfg.com</t>
        </is>
      </c>
      <c r="B295793" t="n">
        <v>110</v>
      </c>
    </row>
    <row r="295794">
      <c r="A295794" t="inlineStr">
        <is>
          <t>backlightblog.com</t>
        </is>
      </c>
      <c r="B295794" t="n">
        <v>110</v>
      </c>
    </row>
    <row r="295795">
      <c r="A295795" t="inlineStr">
        <is>
          <t>goodindeed.com</t>
        </is>
      </c>
      <c r="B295795" t="n">
        <v>110</v>
      </c>
    </row>
    <row r="295796">
      <c r="A295796" t="inlineStr">
        <is>
          <t>www.companionoutdoor.com</t>
        </is>
      </c>
      <c r="B295796" t="n">
        <v>110</v>
      </c>
    </row>
    <row r="295797">
      <c r="A295797" t="inlineStr">
        <is>
          <t>www.fenwayparkboston.net</t>
        </is>
      </c>
      <c r="B295797" t="n">
        <v>110</v>
      </c>
    </row>
    <row r="295798">
      <c r="A295798" t="inlineStr">
        <is>
          <t>contractfurnitureexpress.co.uk</t>
        </is>
      </c>
      <c r="B295798" t="n">
        <v>110</v>
      </c>
    </row>
    <row r="295799">
      <c r="A295799" t="inlineStr">
        <is>
          <t>s2.coque-avec-photo.com</t>
        </is>
      </c>
      <c r="B295799" t="n">
        <v>110</v>
      </c>
    </row>
    <row r="295800">
      <c r="A295800" t="inlineStr">
        <is>
          <t>voices.pomona.edu</t>
        </is>
      </c>
      <c r="B295800" t="n">
        <v>110</v>
      </c>
    </row>
    <row r="295801">
      <c r="A295801" t="inlineStr">
        <is>
          <t>maxappliances.ca</t>
        </is>
      </c>
      <c r="B295801" t="n">
        <v>110</v>
      </c>
    </row>
    <row r="295802">
      <c r="A295802" t="inlineStr">
        <is>
          <t>www.alternative-energies.net</t>
        </is>
      </c>
      <c r="B295802" t="n">
        <v>110</v>
      </c>
    </row>
    <row r="295803">
      <c r="A295803" t="inlineStr">
        <is>
          <t>www.pc365.co.il</t>
        </is>
      </c>
      <c r="B295803" t="n">
        <v>110</v>
      </c>
    </row>
    <row r="295804">
      <c r="A295804" t="inlineStr">
        <is>
          <t>www.teknionusa.com</t>
        </is>
      </c>
      <c r="B295804" t="n">
        <v>110</v>
      </c>
    </row>
    <row r="295805">
      <c r="A295805" t="inlineStr">
        <is>
          <t>njbikeped.org</t>
        </is>
      </c>
      <c r="B295805" t="n">
        <v>110</v>
      </c>
    </row>
    <row r="295806">
      <c r="A295806" t="inlineStr">
        <is>
          <t>blabberbuzz.bg6bts0feiert.maxcdn-edge.com</t>
        </is>
      </c>
      <c r="B295806" t="n">
        <v>110</v>
      </c>
    </row>
    <row r="295807">
      <c r="A295807" t="inlineStr">
        <is>
          <t>www.standuppaddleboardsreview.com</t>
        </is>
      </c>
      <c r="B295807" t="n">
        <v>110</v>
      </c>
    </row>
    <row r="295808">
      <c r="A295808" t="inlineStr">
        <is>
          <t>cantonchairrental.com</t>
        </is>
      </c>
      <c r="B295808" t="n">
        <v>110</v>
      </c>
    </row>
    <row r="295809">
      <c r="A295809" t="inlineStr">
        <is>
          <t>www.findpare.com</t>
        </is>
      </c>
      <c r="B295809" t="n">
        <v>110</v>
      </c>
    </row>
    <row r="295810">
      <c r="A295810" t="inlineStr">
        <is>
          <t>www.lasvegasflowerco.com</t>
        </is>
      </c>
      <c r="B295810" t="n">
        <v>110</v>
      </c>
    </row>
    <row r="295811">
      <c r="A295811" t="inlineStr">
        <is>
          <t>bcncomputers.es</t>
        </is>
      </c>
      <c r="B295811" t="n">
        <v>110</v>
      </c>
    </row>
    <row r="295812">
      <c r="A295812" t="inlineStr">
        <is>
          <t>asset.jmir.pub</t>
        </is>
      </c>
      <c r="B295812" t="n">
        <v>110</v>
      </c>
    </row>
    <row r="295813">
      <c r="A295813" t="inlineStr">
        <is>
          <t>marieladinardo.net</t>
        </is>
      </c>
      <c r="B295813" t="n">
        <v>110</v>
      </c>
    </row>
    <row r="295814">
      <c r="A295814" t="inlineStr">
        <is>
          <t>library.morris.umn.edu</t>
        </is>
      </c>
      <c r="B295814" t="n">
        <v>110</v>
      </c>
    </row>
    <row r="295815">
      <c r="A295815" t="inlineStr">
        <is>
          <t>perfectionhangover.com</t>
        </is>
      </c>
      <c r="B295815" t="n">
        <v>110</v>
      </c>
    </row>
    <row r="295816">
      <c r="A295816" t="inlineStr">
        <is>
          <t>tech.beads.us</t>
        </is>
      </c>
      <c r="B295816" t="n">
        <v>110</v>
      </c>
    </row>
    <row r="295817">
      <c r="A295817" t="inlineStr">
        <is>
          <t>blog.modernmechanix.com</t>
        </is>
      </c>
      <c r="B295817" t="n">
        <v>110</v>
      </c>
    </row>
    <row r="295818">
      <c r="A295818" t="inlineStr">
        <is>
          <t>www.thetimeshareauthority.com</t>
        </is>
      </c>
      <c r="B295818" t="n">
        <v>110</v>
      </c>
    </row>
    <row r="295819">
      <c r="A295819" t="inlineStr">
        <is>
          <t>www.jofikrmiva.cz</t>
        </is>
      </c>
      <c r="B295819" t="n">
        <v>110</v>
      </c>
    </row>
    <row r="295820">
      <c r="A295820" t="inlineStr">
        <is>
          <t>aa1da05f20bfbfa849f00463-julianlangham.netdna-ssl.com</t>
        </is>
      </c>
      <c r="B295820" t="n">
        <v>110</v>
      </c>
    </row>
    <row r="295821">
      <c r="A295821" t="inlineStr">
        <is>
          <t>www.advancedhunter.com</t>
        </is>
      </c>
      <c r="B295821" t="n">
        <v>110</v>
      </c>
    </row>
    <row r="295822">
      <c r="A295822" t="inlineStr">
        <is>
          <t>thumbs.naughtyholes.com</t>
        </is>
      </c>
      <c r="B295822" t="n">
        <v>110</v>
      </c>
    </row>
    <row r="295823">
      <c r="A295823" t="inlineStr">
        <is>
          <t>www.misterchrono.sg</t>
        </is>
      </c>
      <c r="B295823" t="n">
        <v>110</v>
      </c>
    </row>
    <row r="295824">
      <c r="A295824" t="inlineStr">
        <is>
          <t>midvalley.com.my:443</t>
        </is>
      </c>
      <c r="B295824" t="n">
        <v>110</v>
      </c>
    </row>
    <row r="295825">
      <c r="A295825" t="inlineStr">
        <is>
          <t>www.sac.edu</t>
        </is>
      </c>
      <c r="B295825" t="n">
        <v>110</v>
      </c>
    </row>
    <row r="295826">
      <c r="A295826" t="inlineStr">
        <is>
          <t>redkettlecook.com</t>
        </is>
      </c>
      <c r="B295826" t="n">
        <v>110</v>
      </c>
    </row>
    <row r="295827">
      <c r="A295827" t="inlineStr">
        <is>
          <t>www.affordablecustomcabs.com</t>
        </is>
      </c>
      <c r="B295827" t="n">
        <v>110</v>
      </c>
    </row>
    <row r="295828">
      <c r="A295828" t="inlineStr">
        <is>
          <t>www.englishclub.com</t>
        </is>
      </c>
      <c r="B295828" t="n">
        <v>110</v>
      </c>
    </row>
    <row r="295829">
      <c r="A295829" t="inlineStr">
        <is>
          <t>www.schs.ws</t>
        </is>
      </c>
      <c r="B295829" t="n">
        <v>110</v>
      </c>
    </row>
    <row r="295830">
      <c r="A295830" t="inlineStr">
        <is>
          <t>www.theclaytontribune.com</t>
        </is>
      </c>
      <c r="B295830" t="n">
        <v>110</v>
      </c>
    </row>
    <row r="295831">
      <c r="A295831" t="inlineStr">
        <is>
          <t>starwinds.net</t>
        </is>
      </c>
      <c r="B295831" t="n">
        <v>110</v>
      </c>
    </row>
    <row r="295832">
      <c r="A295832" t="inlineStr">
        <is>
          <t>floralife.com.ua</t>
        </is>
      </c>
      <c r="B295832" t="n">
        <v>110</v>
      </c>
    </row>
    <row r="295833">
      <c r="A295833" t="inlineStr">
        <is>
          <t>legalporn0.com</t>
        </is>
      </c>
      <c r="B295833" t="n">
        <v>110</v>
      </c>
    </row>
    <row r="295834">
      <c r="A295834" t="inlineStr">
        <is>
          <t>www.me-mag.com</t>
        </is>
      </c>
      <c r="B295834" t="n">
        <v>110</v>
      </c>
    </row>
    <row r="295835">
      <c r="A295835" t="inlineStr">
        <is>
          <t>www.smithoptics.com</t>
        </is>
      </c>
      <c r="B295835" t="n">
        <v>110</v>
      </c>
    </row>
    <row r="295836">
      <c r="A295836" t="inlineStr">
        <is>
          <t>victoriapd.com</t>
        </is>
      </c>
      <c r="B295836" t="n">
        <v>110</v>
      </c>
    </row>
    <row r="295837">
      <c r="A295837" t="inlineStr">
        <is>
          <t>all4game.pro</t>
        </is>
      </c>
      <c r="B295837" t="n">
        <v>110</v>
      </c>
    </row>
    <row r="295838">
      <c r="A295838" t="inlineStr">
        <is>
          <t>fr.gamesplanet.com</t>
        </is>
      </c>
      <c r="B295838" t="n">
        <v>110</v>
      </c>
    </row>
    <row r="295839">
      <c r="A295839" t="inlineStr">
        <is>
          <t>spb.maximus.ru</t>
        </is>
      </c>
      <c r="B295839" t="n">
        <v>110</v>
      </c>
    </row>
    <row r="295840">
      <c r="A295840" t="inlineStr">
        <is>
          <t>qualitysafety.bmj.com</t>
        </is>
      </c>
      <c r="B295840" t="n">
        <v>110</v>
      </c>
    </row>
    <row r="295841">
      <c r="A295841" t="inlineStr">
        <is>
          <t>shop.tottenhamhotspur.kr</t>
        </is>
      </c>
      <c r="B295841" t="n">
        <v>110</v>
      </c>
    </row>
    <row r="295842">
      <c r="A295842" t="inlineStr">
        <is>
          <t>www.divxtotal.li</t>
        </is>
      </c>
      <c r="B295842" t="n">
        <v>110</v>
      </c>
    </row>
    <row r="295843">
      <c r="A295843" t="inlineStr">
        <is>
          <t>www.fashionlentilles.com</t>
        </is>
      </c>
      <c r="B295843" t="n">
        <v>110</v>
      </c>
    </row>
    <row r="295844">
      <c r="A295844" t="inlineStr">
        <is>
          <t>www.stampost.com</t>
        </is>
      </c>
      <c r="B295844" t="n">
        <v>110</v>
      </c>
    </row>
    <row r="295845">
      <c r="A295845" t="inlineStr">
        <is>
          <t>www.geekman.in</t>
        </is>
      </c>
      <c r="B295845" t="n">
        <v>110</v>
      </c>
    </row>
    <row r="295846">
      <c r="A295846" t="inlineStr">
        <is>
          <t>www.hatteraslanding.com</t>
        </is>
      </c>
      <c r="B295846" t="n">
        <v>110</v>
      </c>
    </row>
    <row r="295847">
      <c r="A295847" t="inlineStr">
        <is>
          <t>thezombierebel.com</t>
        </is>
      </c>
      <c r="B295847" t="n">
        <v>110</v>
      </c>
    </row>
    <row r="295848">
      <c r="A295848" t="inlineStr">
        <is>
          <t>zacjohnson.com</t>
        </is>
      </c>
      <c r="B295848" t="n">
        <v>110</v>
      </c>
    </row>
    <row r="295849">
      <c r="A295849" t="inlineStr">
        <is>
          <t>filmstreaminghd.video</t>
        </is>
      </c>
      <c r="B295849" t="n">
        <v>110</v>
      </c>
    </row>
    <row r="295850">
      <c r="A295850" t="inlineStr">
        <is>
          <t>lauralikes.files.wordpress.com</t>
        </is>
      </c>
      <c r="B295850" t="n">
        <v>110</v>
      </c>
    </row>
    <row r="295851">
      <c r="A295851" t="inlineStr">
        <is>
          <t>ficoforums.myfico.com</t>
        </is>
      </c>
      <c r="B295851" t="n">
        <v>110</v>
      </c>
    </row>
    <row r="295852">
      <c r="A295852" t="inlineStr">
        <is>
          <t>thebrunettenomad.com</t>
        </is>
      </c>
      <c r="B295852" t="n">
        <v>110</v>
      </c>
    </row>
    <row r="295853">
      <c r="A295853" t="inlineStr">
        <is>
          <t>outrightolds.com</t>
        </is>
      </c>
      <c r="B295853" t="n">
        <v>110</v>
      </c>
    </row>
    <row r="295854">
      <c r="A295854" t="inlineStr">
        <is>
          <t>readyforzero.wpengine.com</t>
        </is>
      </c>
      <c r="B295854" t="n">
        <v>110</v>
      </c>
    </row>
    <row r="295855">
      <c r="A295855" t="inlineStr">
        <is>
          <t>www.screenmounts.com.au</t>
        </is>
      </c>
      <c r="B295855" t="n">
        <v>110</v>
      </c>
    </row>
    <row r="295856">
      <c r="A295856" t="inlineStr">
        <is>
          <t>obrazki1.zawszemodni.pl</t>
        </is>
      </c>
      <c r="B295856" t="n">
        <v>110</v>
      </c>
    </row>
    <row r="295857">
      <c r="A295857" t="inlineStr">
        <is>
          <t>www.fpimagine.be</t>
        </is>
      </c>
      <c r="B295857" t="n">
        <v>110</v>
      </c>
    </row>
    <row r="295858">
      <c r="A295858" t="inlineStr">
        <is>
          <t>kilts.fr</t>
        </is>
      </c>
      <c r="B295858" t="n">
        <v>110</v>
      </c>
    </row>
    <row r="295859">
      <c r="A295859" t="inlineStr">
        <is>
          <t>montalto.psu.edu</t>
        </is>
      </c>
      <c r="B295859" t="n">
        <v>110</v>
      </c>
    </row>
    <row r="295860">
      <c r="A295860" t="inlineStr">
        <is>
          <t>user.go2load.com</t>
        </is>
      </c>
      <c r="B295860" t="n">
        <v>110</v>
      </c>
    </row>
    <row r="295861">
      <c r="A295861" t="inlineStr">
        <is>
          <t>app.gettimely.com</t>
        </is>
      </c>
      <c r="B295861" t="n">
        <v>110</v>
      </c>
    </row>
    <row r="295862">
      <c r="A295862" t="inlineStr">
        <is>
          <t>www.petalpushersflowers.com</t>
        </is>
      </c>
      <c r="B295862" t="n">
        <v>110</v>
      </c>
    </row>
    <row r="295863">
      <c r="A295863" t="inlineStr">
        <is>
          <t>www.luxuryloft.eu</t>
        </is>
      </c>
      <c r="B295863" t="n">
        <v>110</v>
      </c>
    </row>
    <row r="295864">
      <c r="A295864" t="inlineStr">
        <is>
          <t>srsb.org.uk</t>
        </is>
      </c>
      <c r="B295864" t="n">
        <v>110</v>
      </c>
    </row>
    <row r="295865">
      <c r="A295865" t="inlineStr">
        <is>
          <t>www.videoplay.net</t>
        </is>
      </c>
      <c r="B295865" t="n">
        <v>110</v>
      </c>
    </row>
    <row r="295866">
      <c r="A295866" t="inlineStr">
        <is>
          <t>publicenergy.ca</t>
        </is>
      </c>
      <c r="B295866" t="n">
        <v>110</v>
      </c>
    </row>
    <row r="295867">
      <c r="A295867" t="inlineStr">
        <is>
          <t>www.ysios.fr</t>
        </is>
      </c>
      <c r="B295867" t="n">
        <v>110</v>
      </c>
    </row>
    <row r="295868">
      <c r="A295868" t="inlineStr">
        <is>
          <t>www.naturalpuerh.com</t>
        </is>
      </c>
      <c r="B295868" t="n">
        <v>110</v>
      </c>
    </row>
    <row r="295869">
      <c r="A295869" t="inlineStr">
        <is>
          <t>www.volk.de</t>
        </is>
      </c>
      <c r="B295869" t="n">
        <v>110</v>
      </c>
    </row>
    <row r="295870">
      <c r="A295870" t="inlineStr">
        <is>
          <t>ivintec.com</t>
        </is>
      </c>
      <c r="B295870" t="n">
        <v>110</v>
      </c>
    </row>
    <row r="295871">
      <c r="A295871" t="inlineStr">
        <is>
          <t>www.sparklogix.com</t>
        </is>
      </c>
      <c r="B295871" t="n">
        <v>110</v>
      </c>
    </row>
    <row r="295872">
      <c r="A295872" t="inlineStr">
        <is>
          <t>movies.doondy.com</t>
        </is>
      </c>
      <c r="B295872" t="n">
        <v>110</v>
      </c>
    </row>
    <row r="295873">
      <c r="A295873" t="inlineStr">
        <is>
          <t>dunblane.info</t>
        </is>
      </c>
      <c r="B295873" t="n">
        <v>110</v>
      </c>
    </row>
    <row r="295874">
      <c r="A295874" t="inlineStr">
        <is>
          <t>es100.logo.ee</t>
        </is>
      </c>
      <c r="B295874" t="n">
        <v>110</v>
      </c>
    </row>
    <row r="295875">
      <c r="A295875" t="inlineStr">
        <is>
          <t>workspacebliss.com</t>
        </is>
      </c>
      <c r="B295875" t="n">
        <v>110</v>
      </c>
    </row>
    <row r="295876">
      <c r="A295876" t="inlineStr">
        <is>
          <t>www.crownauto.parts</t>
        </is>
      </c>
      <c r="B295876" t="n">
        <v>110</v>
      </c>
    </row>
    <row r="295877">
      <c r="A295877" t="inlineStr">
        <is>
          <t>www.moodscapesdesign.com</t>
        </is>
      </c>
      <c r="B295877" t="n">
        <v>110</v>
      </c>
    </row>
    <row r="295878">
      <c r="A295878" t="inlineStr">
        <is>
          <t>acrookedpath.com</t>
        </is>
      </c>
      <c r="B295878" t="n">
        <v>110</v>
      </c>
    </row>
    <row r="295879">
      <c r="A295879" t="inlineStr">
        <is>
          <t>www.bathtimefuntime.com</t>
        </is>
      </c>
      <c r="B295879" t="n">
        <v>110</v>
      </c>
    </row>
    <row r="295880">
      <c r="A295880" t="inlineStr">
        <is>
          <t>gizchina.es</t>
        </is>
      </c>
      <c r="B295880" t="n">
        <v>110</v>
      </c>
    </row>
    <row r="295881">
      <c r="A295881" t="inlineStr">
        <is>
          <t>media.klfy.com</t>
        </is>
      </c>
      <c r="B295881" t="n">
        <v>110</v>
      </c>
    </row>
    <row r="295882">
      <c r="A295882" t="inlineStr">
        <is>
          <t>timelinepets.com</t>
        </is>
      </c>
      <c r="B295882" t="n">
        <v>110</v>
      </c>
    </row>
    <row r="295883">
      <c r="A295883" t="inlineStr">
        <is>
          <t>www.wpproreview.com</t>
        </is>
      </c>
      <c r="B295883" t="n">
        <v>110</v>
      </c>
    </row>
    <row r="295884">
      <c r="A295884" t="inlineStr">
        <is>
          <t>shop.lfhair.com.au</t>
        </is>
      </c>
      <c r="B295884" t="n">
        <v>110</v>
      </c>
    </row>
    <row r="295885">
      <c r="A295885" t="inlineStr">
        <is>
          <t>thsoutlook.com</t>
        </is>
      </c>
      <c r="B295885" t="n">
        <v>110</v>
      </c>
    </row>
    <row r="295886">
      <c r="A295886" t="inlineStr">
        <is>
          <t>stvcdn.b-cdn.net</t>
        </is>
      </c>
      <c r="B295886" t="n">
        <v>110</v>
      </c>
    </row>
    <row r="295887">
      <c r="A295887" t="inlineStr">
        <is>
          <t>topcar.co.ke</t>
        </is>
      </c>
      <c r="B295887" t="n">
        <v>110</v>
      </c>
    </row>
    <row r="295888">
      <c r="A295888" t="inlineStr">
        <is>
          <t>sieheindustry.com</t>
        </is>
      </c>
      <c r="B295888" t="n">
        <v>110</v>
      </c>
    </row>
    <row r="295889">
      <c r="A295889" t="inlineStr">
        <is>
          <t>static.swap-bot.com</t>
        </is>
      </c>
      <c r="B295889" t="n">
        <v>110</v>
      </c>
    </row>
    <row r="295890">
      <c r="A295890" t="inlineStr">
        <is>
          <t>static.filmreaction.com</t>
        </is>
      </c>
      <c r="B295890" t="n">
        <v>110</v>
      </c>
    </row>
    <row r="295891">
      <c r="A295891" t="inlineStr">
        <is>
          <t>www.glazur.in.ua</t>
        </is>
      </c>
      <c r="B295891" t="n">
        <v>110</v>
      </c>
    </row>
    <row r="295892">
      <c r="A295892" t="inlineStr">
        <is>
          <t>news.nutritioneducationstore.com</t>
        </is>
      </c>
      <c r="B295892" t="n">
        <v>110</v>
      </c>
    </row>
    <row r="295893">
      <c r="A295893" t="inlineStr">
        <is>
          <t>birdingaroundtaiwan.files.wordpress.com</t>
        </is>
      </c>
      <c r="B295893" t="n">
        <v>110</v>
      </c>
    </row>
    <row r="295894">
      <c r="A295894" t="inlineStr">
        <is>
          <t>www.ocfl.net</t>
        </is>
      </c>
      <c r="B295894" t="n">
        <v>110</v>
      </c>
    </row>
    <row r="295895">
      <c r="A295895" t="inlineStr">
        <is>
          <t>blackfridayguide.de</t>
        </is>
      </c>
      <c r="B295895" t="n">
        <v>110</v>
      </c>
    </row>
    <row r="295896">
      <c r="A295896" t="inlineStr">
        <is>
          <t>www.stimage-s.com</t>
        </is>
      </c>
      <c r="B295896" t="n">
        <v>110</v>
      </c>
    </row>
    <row r="295897">
      <c r="A295897" t="inlineStr">
        <is>
          <t>www.igus.cz</t>
        </is>
      </c>
      <c r="B295897" t="n">
        <v>110</v>
      </c>
    </row>
    <row r="295898">
      <c r="A295898" t="inlineStr">
        <is>
          <t>www.doglemi.com</t>
        </is>
      </c>
      <c r="B295898" t="n">
        <v>110</v>
      </c>
    </row>
    <row r="295899">
      <c r="A295899" t="inlineStr">
        <is>
          <t>revamp.coldclimategardening.com</t>
        </is>
      </c>
      <c r="B295899" t="n">
        <v>110</v>
      </c>
    </row>
    <row r="295900">
      <c r="A295900" t="inlineStr">
        <is>
          <t>media.idtech.com</t>
        </is>
      </c>
      <c r="B295900" t="n">
        <v>110</v>
      </c>
    </row>
    <row r="295901">
      <c r="A295901" t="inlineStr">
        <is>
          <t>blog.fnp.sg</t>
        </is>
      </c>
      <c r="B295901" t="n">
        <v>110</v>
      </c>
    </row>
    <row r="295902">
      <c r="A295902" t="inlineStr">
        <is>
          <t>www.mycoffeepot.org</t>
        </is>
      </c>
      <c r="B295902" t="n">
        <v>110</v>
      </c>
    </row>
    <row r="295903">
      <c r="A295903" t="inlineStr">
        <is>
          <t>www.mofa.pna.ps</t>
        </is>
      </c>
      <c r="B295903" t="n">
        <v>110</v>
      </c>
    </row>
    <row r="295904">
      <c r="A295904" t="inlineStr">
        <is>
          <t>plazacameras.com.au</t>
        </is>
      </c>
      <c r="B295904" t="n">
        <v>110</v>
      </c>
    </row>
    <row r="295905">
      <c r="A295905" t="inlineStr">
        <is>
          <t>magexts.com</t>
        </is>
      </c>
      <c r="B295905" t="n">
        <v>110</v>
      </c>
    </row>
    <row r="295906">
      <c r="A295906" t="inlineStr">
        <is>
          <t>www.lyze-radotin.cz</t>
        </is>
      </c>
      <c r="B295906" t="n">
        <v>110</v>
      </c>
    </row>
    <row r="295907">
      <c r="A295907" t="inlineStr">
        <is>
          <t>www.ipatioumbrella.com</t>
        </is>
      </c>
      <c r="B295907" t="n">
        <v>110</v>
      </c>
    </row>
    <row r="295908">
      <c r="A295908" t="inlineStr">
        <is>
          <t>www.megawarehouse.co.za</t>
        </is>
      </c>
      <c r="B295908" t="n">
        <v>110</v>
      </c>
    </row>
    <row r="295909">
      <c r="A295909" t="inlineStr">
        <is>
          <t>donnichats.files.wordpress.com</t>
        </is>
      </c>
      <c r="B295909" t="n">
        <v>110</v>
      </c>
    </row>
    <row r="295910">
      <c r="A295910" t="inlineStr">
        <is>
          <t>www.newenglandwoodworks.com</t>
        </is>
      </c>
      <c r="B295910" t="n">
        <v>110</v>
      </c>
    </row>
    <row r="295911">
      <c r="A295911" t="inlineStr">
        <is>
          <t>xn--o3cfe5a8azf.com</t>
        </is>
      </c>
      <c r="B295911" t="n">
        <v>110</v>
      </c>
    </row>
    <row r="295912">
      <c r="A295912" t="inlineStr">
        <is>
          <t>vintart.de</t>
        </is>
      </c>
      <c r="B295912" t="n">
        <v>110</v>
      </c>
    </row>
    <row r="295913">
      <c r="A295913" t="inlineStr">
        <is>
          <t>duradek.com</t>
        </is>
      </c>
      <c r="B295913" t="n">
        <v>110</v>
      </c>
    </row>
    <row r="295914">
      <c r="A295914" t="inlineStr">
        <is>
          <t>optimize.streicker.nyc</t>
        </is>
      </c>
      <c r="B295914" t="n">
        <v>110</v>
      </c>
    </row>
    <row r="295915">
      <c r="A295915" t="inlineStr">
        <is>
          <t>manga.jadedragononline.com</t>
        </is>
      </c>
      <c r="B295915" t="n">
        <v>110</v>
      </c>
    </row>
    <row r="295916">
      <c r="A295916" t="inlineStr">
        <is>
          <t>www.themarcomavenue.com</t>
        </is>
      </c>
      <c r="B295916" t="n">
        <v>110</v>
      </c>
    </row>
    <row r="295917">
      <c r="A295917" t="inlineStr">
        <is>
          <t>www.fedingas.lt</t>
        </is>
      </c>
      <c r="B295917" t="n">
        <v>110</v>
      </c>
    </row>
    <row r="295918">
      <c r="A295918" t="inlineStr">
        <is>
          <t>www.dentanet.dk</t>
        </is>
      </c>
      <c r="B295918" t="n">
        <v>110</v>
      </c>
    </row>
    <row r="295919">
      <c r="A295919" t="inlineStr">
        <is>
          <t>gossips24.com</t>
        </is>
      </c>
      <c r="B295919" t="n">
        <v>110</v>
      </c>
    </row>
    <row r="295920">
      <c r="A295920" t="inlineStr">
        <is>
          <t>www.shopmat.be</t>
        </is>
      </c>
      <c r="B295920" t="n">
        <v>110</v>
      </c>
    </row>
    <row r="295921">
      <c r="A295921" t="inlineStr">
        <is>
          <t>data1.jaywolfelabs.com</t>
        </is>
      </c>
      <c r="B295921" t="n">
        <v>110</v>
      </c>
    </row>
    <row r="295922">
      <c r="A295922" t="inlineStr">
        <is>
          <t>cdn1.kswiss.com</t>
        </is>
      </c>
      <c r="B295922" t="n">
        <v>110</v>
      </c>
    </row>
    <row r="295923">
      <c r="A295923" t="inlineStr">
        <is>
          <t>www.unigro.lu</t>
        </is>
      </c>
      <c r="B295923" t="n">
        <v>110</v>
      </c>
    </row>
    <row r="295924">
      <c r="A295924" t="inlineStr">
        <is>
          <t>le-liquidateur.fr</t>
        </is>
      </c>
      <c r="B295924" t="n">
        <v>110</v>
      </c>
    </row>
    <row r="295925">
      <c r="A295925" t="inlineStr">
        <is>
          <t>free33.ru</t>
        </is>
      </c>
      <c r="B295925" t="n">
        <v>110</v>
      </c>
    </row>
    <row r="295926">
      <c r="A295926" t="inlineStr">
        <is>
          <t>dancemix.co.uk</t>
        </is>
      </c>
      <c r="B295926" t="n">
        <v>110</v>
      </c>
    </row>
    <row r="295927">
      <c r="A295927" t="inlineStr">
        <is>
          <t>www.northshorecare.com</t>
        </is>
      </c>
      <c r="B295927" t="n">
        <v>110</v>
      </c>
    </row>
    <row r="295928">
      <c r="A295928" t="inlineStr">
        <is>
          <t>cdn.moreappslike.com</t>
        </is>
      </c>
      <c r="B295928" t="n">
        <v>110</v>
      </c>
    </row>
    <row r="295929">
      <c r="A295929" t="inlineStr">
        <is>
          <t>beautykissy.com</t>
        </is>
      </c>
      <c r="B295929" t="n">
        <v>110</v>
      </c>
    </row>
    <row r="295930">
      <c r="A295930" t="inlineStr">
        <is>
          <t>vabulous.com</t>
        </is>
      </c>
      <c r="B295930" t="n">
        <v>110</v>
      </c>
    </row>
    <row r="295931">
      <c r="A295931" t="inlineStr">
        <is>
          <t>www.douglas.gov.im</t>
        </is>
      </c>
      <c r="B295931" t="n">
        <v>110</v>
      </c>
    </row>
    <row r="295932">
      <c r="A295932" t="inlineStr">
        <is>
          <t>montpelliergallery.com</t>
        </is>
      </c>
      <c r="B295932" t="n">
        <v>110</v>
      </c>
    </row>
    <row r="295933">
      <c r="A295933" t="inlineStr">
        <is>
          <t>www.imojado.org</t>
        </is>
      </c>
      <c r="B295933" t="n">
        <v>110</v>
      </c>
    </row>
    <row r="295934">
      <c r="A295934" t="inlineStr">
        <is>
          <t>www.goldcarp.sk</t>
        </is>
      </c>
      <c r="B295934" t="n">
        <v>110</v>
      </c>
    </row>
    <row r="295935">
      <c r="A295935" t="inlineStr">
        <is>
          <t>viadellarpa.files.wordpress.com</t>
        </is>
      </c>
      <c r="B295935" t="n">
        <v>110</v>
      </c>
    </row>
    <row r="295936">
      <c r="A295936" t="inlineStr">
        <is>
          <t>hi-sox.com</t>
        </is>
      </c>
      <c r="B295936" t="n">
        <v>110</v>
      </c>
    </row>
    <row r="295937">
      <c r="A295937" t="inlineStr">
        <is>
          <t>pearlwaterlessinternational.com</t>
        </is>
      </c>
      <c r="B295937" t="n">
        <v>110</v>
      </c>
    </row>
    <row r="295938">
      <c r="A295938" t="inlineStr">
        <is>
          <t>ilmioled.it</t>
        </is>
      </c>
      <c r="B295938" t="n">
        <v>110</v>
      </c>
    </row>
    <row r="295939">
      <c r="A295939" t="inlineStr">
        <is>
          <t>groveroad.superliquor.co.nz</t>
        </is>
      </c>
      <c r="B295939" t="n">
        <v>110</v>
      </c>
    </row>
    <row r="295940">
      <c r="A295940" t="inlineStr">
        <is>
          <t>www.cmp-cpm.forces.gc.ca</t>
        </is>
      </c>
      <c r="B295940" t="n">
        <v>110</v>
      </c>
    </row>
    <row r="295941">
      <c r="A295941" t="inlineStr">
        <is>
          <t>knitandcrocheteverafter.files.wordpress.com</t>
        </is>
      </c>
      <c r="B295941" t="n">
        <v>110</v>
      </c>
    </row>
    <row r="295942">
      <c r="A295942" t="inlineStr">
        <is>
          <t>www.testpreptraining.com</t>
        </is>
      </c>
      <c r="B295942" t="n">
        <v>110</v>
      </c>
    </row>
    <row r="295943">
      <c r="A295943" t="inlineStr">
        <is>
          <t>watchattitude.com</t>
        </is>
      </c>
      <c r="B295943" t="n">
        <v>110</v>
      </c>
    </row>
    <row r="295944">
      <c r="A295944" t="inlineStr">
        <is>
          <t>www.alojargentina.com</t>
        </is>
      </c>
      <c r="B295944" t="n">
        <v>110</v>
      </c>
    </row>
    <row r="295945">
      <c r="A295945" t="inlineStr">
        <is>
          <t>pricematch.pk</t>
        </is>
      </c>
      <c r="B295945" t="n">
        <v>110</v>
      </c>
    </row>
    <row r="295946">
      <c r="A295946" t="inlineStr">
        <is>
          <t>www.foodntours.com</t>
        </is>
      </c>
      <c r="B295946" t="n">
        <v>110</v>
      </c>
    </row>
    <row r="295947">
      <c r="A295947" t="inlineStr">
        <is>
          <t>www.kernow-how.com</t>
        </is>
      </c>
      <c r="B295947" t="n">
        <v>110</v>
      </c>
    </row>
    <row r="295948">
      <c r="A295948" t="inlineStr">
        <is>
          <t>amarillodrycarpetcleaning.com</t>
        </is>
      </c>
      <c r="B295948" t="n">
        <v>110</v>
      </c>
    </row>
    <row r="295949">
      <c r="A295949" t="inlineStr">
        <is>
          <t>www.vagequipment.com</t>
        </is>
      </c>
      <c r="B295949" t="n">
        <v>110</v>
      </c>
    </row>
    <row r="295950">
      <c r="A295950" t="inlineStr">
        <is>
          <t>www.e-pale.jp</t>
        </is>
      </c>
      <c r="B295950" t="n">
        <v>110</v>
      </c>
    </row>
    <row r="295951">
      <c r="A295951" t="inlineStr">
        <is>
          <t>naiaapparel.com</t>
        </is>
      </c>
      <c r="B295951" t="n">
        <v>110</v>
      </c>
    </row>
    <row r="295952">
      <c r="A295952" t="inlineStr">
        <is>
          <t>www.woolenberry.com</t>
        </is>
      </c>
      <c r="B295952" t="n">
        <v>110</v>
      </c>
    </row>
    <row r="295953">
      <c r="A295953" t="inlineStr">
        <is>
          <t>culture-connection.net</t>
        </is>
      </c>
      <c r="B295953" t="n">
        <v>110</v>
      </c>
    </row>
    <row r="295954">
      <c r="A295954" t="inlineStr">
        <is>
          <t>www.beverlyhillflorist.com</t>
        </is>
      </c>
      <c r="B295954" t="n">
        <v>110</v>
      </c>
    </row>
    <row r="295955">
      <c r="A295955" t="inlineStr">
        <is>
          <t>markys.biz</t>
        </is>
      </c>
      <c r="B295955" t="n">
        <v>110</v>
      </c>
    </row>
    <row r="295956">
      <c r="A295956" t="inlineStr">
        <is>
          <t>michellecederberg.com</t>
        </is>
      </c>
      <c r="B295956" t="n">
        <v>110</v>
      </c>
    </row>
    <row r="295957">
      <c r="A295957" t="inlineStr">
        <is>
          <t>www.qne.com.ph</t>
        </is>
      </c>
      <c r="B295957" t="n">
        <v>110</v>
      </c>
    </row>
    <row r="295958">
      <c r="A295958" t="inlineStr">
        <is>
          <t>static.rubbergroup.net</t>
        </is>
      </c>
      <c r="B295958" t="n">
        <v>110</v>
      </c>
    </row>
    <row r="295959">
      <c r="A295959" t="inlineStr">
        <is>
          <t>terredeglisse.com</t>
        </is>
      </c>
      <c r="B295959" t="n">
        <v>110</v>
      </c>
    </row>
    <row r="295960">
      <c r="A295960" t="inlineStr">
        <is>
          <t>www.casacible.com</t>
        </is>
      </c>
      <c r="B295960" t="n">
        <v>110</v>
      </c>
    </row>
    <row r="295961">
      <c r="A295961" t="inlineStr">
        <is>
          <t>www.fabflowers.com</t>
        </is>
      </c>
      <c r="B295961" t="n">
        <v>110</v>
      </c>
    </row>
    <row r="295962">
      <c r="A295962" t="inlineStr">
        <is>
          <t>jonathanstiles.net</t>
        </is>
      </c>
      <c r="B295962" t="n">
        <v>110</v>
      </c>
    </row>
    <row r="295963">
      <c r="A295963" t="inlineStr">
        <is>
          <t>www.harlexgold.com</t>
        </is>
      </c>
      <c r="B295963" t="n">
        <v>110</v>
      </c>
    </row>
    <row r="295964">
      <c r="A295964" t="inlineStr">
        <is>
          <t>img.my-classifieds.sg</t>
        </is>
      </c>
      <c r="B295964" t="n">
        <v>110</v>
      </c>
    </row>
    <row r="295965">
      <c r="A295965" t="inlineStr">
        <is>
          <t>d1ob8phwwne29y.cloudfront.net</t>
        </is>
      </c>
      <c r="B295965" t="n">
        <v>110</v>
      </c>
    </row>
    <row r="295966">
      <c r="A295966" t="inlineStr">
        <is>
          <t>www.shop.toshiautomation.com</t>
        </is>
      </c>
      <c r="B295966" t="n">
        <v>110</v>
      </c>
    </row>
    <row r="295967">
      <c r="A295967" t="inlineStr">
        <is>
          <t>www.finitura.com</t>
        </is>
      </c>
      <c r="B295967" t="n">
        <v>110</v>
      </c>
    </row>
    <row r="295968">
      <c r="A295968" t="inlineStr">
        <is>
          <t>www.freebuildingdesignsoftware.com</t>
        </is>
      </c>
      <c r="B295968" t="n">
        <v>110</v>
      </c>
    </row>
    <row r="295969">
      <c r="A295969" t="inlineStr">
        <is>
          <t>vishal1mehra.files.wordpress.com</t>
        </is>
      </c>
      <c r="B295969" t="n">
        <v>110</v>
      </c>
    </row>
    <row r="295970">
      <c r="A295970" t="inlineStr">
        <is>
          <t>glitterspice.com</t>
        </is>
      </c>
      <c r="B295970" t="n">
        <v>110</v>
      </c>
    </row>
    <row r="295971">
      <c r="A295971" t="inlineStr">
        <is>
          <t>www.bgafotobutikk.no</t>
        </is>
      </c>
      <c r="B295971" t="n">
        <v>110</v>
      </c>
    </row>
    <row r="295972">
      <c r="A295972" t="inlineStr">
        <is>
          <t>www.smokeday.com</t>
        </is>
      </c>
      <c r="B295972" t="n">
        <v>110</v>
      </c>
    </row>
    <row r="295973">
      <c r="A295973" t="inlineStr">
        <is>
          <t>www.decocado.com</t>
        </is>
      </c>
      <c r="B295973" t="n">
        <v>110</v>
      </c>
    </row>
    <row r="295974">
      <c r="A295974" t="inlineStr">
        <is>
          <t>cleanclothes.org</t>
        </is>
      </c>
      <c r="B295974" t="n">
        <v>110</v>
      </c>
    </row>
    <row r="295975">
      <c r="A295975" t="inlineStr">
        <is>
          <t>www.titanmf.com</t>
        </is>
      </c>
      <c r="B295975" t="n">
        <v>110</v>
      </c>
    </row>
    <row r="295976">
      <c r="A295976" t="inlineStr">
        <is>
          <t>www.makeuptogo.com</t>
        </is>
      </c>
      <c r="B295976" t="n">
        <v>110</v>
      </c>
    </row>
    <row r="295977">
      <c r="A295977" t="inlineStr">
        <is>
          <t>www.mcleansglass.co.uk</t>
        </is>
      </c>
      <c r="B295977" t="n">
        <v>110</v>
      </c>
    </row>
    <row r="295978">
      <c r="A295978" t="inlineStr">
        <is>
          <t>review.platinumtrophies.net</t>
        </is>
      </c>
      <c r="B295978" t="n">
        <v>110</v>
      </c>
    </row>
    <row r="295979">
      <c r="A295979" t="inlineStr">
        <is>
          <t>www.slovakcooking.com</t>
        </is>
      </c>
      <c r="B295979" t="n">
        <v>110</v>
      </c>
    </row>
    <row r="295980">
      <c r="A295980" t="inlineStr">
        <is>
          <t>kurestore.fi</t>
        </is>
      </c>
      <c r="B295980" t="n">
        <v>110</v>
      </c>
    </row>
    <row r="295981">
      <c r="A295981" t="inlineStr">
        <is>
          <t>aatmnirbharsena.org</t>
        </is>
      </c>
      <c r="B295981" t="n">
        <v>110</v>
      </c>
    </row>
    <row r="295982">
      <c r="A295982" t="inlineStr">
        <is>
          <t>sinpolaris.files.wordpress.com</t>
        </is>
      </c>
      <c r="B295982" t="n">
        <v>110</v>
      </c>
    </row>
    <row r="295983">
      <c r="A295983" t="inlineStr">
        <is>
          <t>zeroearners.com</t>
        </is>
      </c>
      <c r="B295983" t="n">
        <v>110</v>
      </c>
    </row>
    <row r="295984">
      <c r="A295984" t="inlineStr">
        <is>
          <t>www.houseplant411.com</t>
        </is>
      </c>
      <c r="B295984" t="n">
        <v>110</v>
      </c>
    </row>
    <row r="295985">
      <c r="A295985" t="inlineStr">
        <is>
          <t>technopo.com</t>
        </is>
      </c>
      <c r="B295985" t="n">
        <v>110</v>
      </c>
    </row>
    <row r="295986">
      <c r="A295986" t="inlineStr">
        <is>
          <t>mantis.com</t>
        </is>
      </c>
      <c r="B295986" t="n">
        <v>110</v>
      </c>
    </row>
    <row r="295987">
      <c r="A295987" t="inlineStr">
        <is>
          <t>iriscarbon.com</t>
        </is>
      </c>
      <c r="B295987" t="n">
        <v>110</v>
      </c>
    </row>
    <row r="295988">
      <c r="A295988" t="inlineStr">
        <is>
          <t>m.enyingmachine.com</t>
        </is>
      </c>
      <c r="B295988" t="n">
        <v>110</v>
      </c>
    </row>
    <row r="295989">
      <c r="A295989" t="inlineStr">
        <is>
          <t>www.vanbitz.co.uk</t>
        </is>
      </c>
      <c r="B295989" t="n">
        <v>110</v>
      </c>
    </row>
    <row r="295990">
      <c r="A295990" t="inlineStr">
        <is>
          <t>d3p1bcfq50scvr.cloudfront.net</t>
        </is>
      </c>
      <c r="B295990" t="n">
        <v>110</v>
      </c>
    </row>
    <row r="295991">
      <c r="A295991" t="inlineStr">
        <is>
          <t>www.mypetfriend.gr</t>
        </is>
      </c>
      <c r="B295991" t="n">
        <v>110</v>
      </c>
    </row>
    <row r="295992">
      <c r="A295992" t="inlineStr">
        <is>
          <t>802651.smushcdn.com</t>
        </is>
      </c>
      <c r="B295992" t="n">
        <v>110</v>
      </c>
    </row>
    <row r="295993">
      <c r="A295993" t="inlineStr">
        <is>
          <t>www.parkwayschools.net</t>
        </is>
      </c>
      <c r="B295993" t="n">
        <v>110</v>
      </c>
    </row>
    <row r="295994">
      <c r="A295994" t="inlineStr">
        <is>
          <t>beeinthecitymcr.co.uk</t>
        </is>
      </c>
      <c r="B295994" t="n">
        <v>110</v>
      </c>
    </row>
    <row r="295995">
      <c r="A295995" t="inlineStr">
        <is>
          <t>www.ma-no.org</t>
        </is>
      </c>
      <c r="B295995" t="n">
        <v>110</v>
      </c>
    </row>
    <row r="295996">
      <c r="A295996" t="inlineStr">
        <is>
          <t>www.zroadster.com</t>
        </is>
      </c>
      <c r="B295996" t="n">
        <v>110</v>
      </c>
    </row>
    <row r="295997">
      <c r="A295997" t="inlineStr">
        <is>
          <t>www.smartresolution.ca</t>
        </is>
      </c>
      <c r="B295997" t="n">
        <v>110</v>
      </c>
    </row>
    <row r="295998">
      <c r="A295998" t="inlineStr">
        <is>
          <t>www.trafficsafetystore.com</t>
        </is>
      </c>
      <c r="B295998" t="n">
        <v>110</v>
      </c>
    </row>
    <row r="295999">
      <c r="A295999" t="inlineStr">
        <is>
          <t>www.nisd.net</t>
        </is>
      </c>
      <c r="B295999" t="n">
        <v>110</v>
      </c>
    </row>
    <row r="296000">
      <c r="A296000" t="inlineStr">
        <is>
          <t>lotusespritturbo.com</t>
        </is>
      </c>
      <c r="B296000" t="n">
        <v>110</v>
      </c>
    </row>
    <row r="296001">
      <c r="A296001" t="inlineStr">
        <is>
          <t>www.partsinthebox.com</t>
        </is>
      </c>
      <c r="B296001" t="n">
        <v>110</v>
      </c>
    </row>
    <row r="296002">
      <c r="A296002" t="inlineStr">
        <is>
          <t>cybersguards.com</t>
        </is>
      </c>
      <c r="B296002" t="n">
        <v>110</v>
      </c>
    </row>
    <row r="296003">
      <c r="A296003" t="inlineStr">
        <is>
          <t>www.dibpic.com</t>
        </is>
      </c>
      <c r="B296003" t="n">
        <v>110</v>
      </c>
    </row>
    <row r="296004">
      <c r="A296004" t="inlineStr">
        <is>
          <t>amerisafe-1.azureedge.net</t>
        </is>
      </c>
      <c r="B296004" t="n">
        <v>110</v>
      </c>
    </row>
    <row r="296005">
      <c r="A296005" t="inlineStr">
        <is>
          <t>conwayimageconsulting.com</t>
        </is>
      </c>
      <c r="B296005" t="n">
        <v>110</v>
      </c>
    </row>
    <row r="296006">
      <c r="A296006" t="inlineStr">
        <is>
          <t>help.powerschool.com</t>
        </is>
      </c>
      <c r="B296006" t="n">
        <v>110</v>
      </c>
    </row>
    <row r="296007">
      <c r="A296007" t="inlineStr">
        <is>
          <t>www.learningmomma.com</t>
        </is>
      </c>
      <c r="B296007" t="n">
        <v>110</v>
      </c>
    </row>
    <row r="296008">
      <c r="A296008" t="inlineStr">
        <is>
          <t>www.novopos.ch</t>
        </is>
      </c>
      <c r="B296008" t="n">
        <v>110</v>
      </c>
    </row>
    <row r="296009">
      <c r="A296009" t="inlineStr">
        <is>
          <t>www.punktrash.co.uk</t>
        </is>
      </c>
      <c r="B296009" t="n">
        <v>110</v>
      </c>
    </row>
    <row r="296010">
      <c r="A296010" t="inlineStr">
        <is>
          <t>zona-leros.net</t>
        </is>
      </c>
      <c r="B296010" t="n">
        <v>110</v>
      </c>
    </row>
    <row r="296011">
      <c r="A296011" t="inlineStr">
        <is>
          <t>julssweetdesigns.com</t>
        </is>
      </c>
      <c r="B296011" t="n">
        <v>110</v>
      </c>
    </row>
    <row r="296012">
      <c r="A296012" t="inlineStr">
        <is>
          <t>campinggearproducts.com</t>
        </is>
      </c>
      <c r="B296012" t="n">
        <v>110</v>
      </c>
    </row>
    <row r="296013">
      <c r="A296013" t="inlineStr">
        <is>
          <t>avcafe.ru</t>
        </is>
      </c>
      <c r="B296013" t="n">
        <v>110</v>
      </c>
    </row>
    <row r="296014">
      <c r="A296014" t="inlineStr">
        <is>
          <t>twillusa.com</t>
        </is>
      </c>
      <c r="B296014" t="n">
        <v>110</v>
      </c>
    </row>
    <row r="296015">
      <c r="A296015" t="inlineStr">
        <is>
          <t>cdn.cassie4mayor.com</t>
        </is>
      </c>
      <c r="B296015" t="n">
        <v>110</v>
      </c>
    </row>
    <row r="296016">
      <c r="A296016" t="inlineStr">
        <is>
          <t>www.pompomgalore.co.uk</t>
        </is>
      </c>
      <c r="B296016" t="n">
        <v>110</v>
      </c>
    </row>
    <row r="296017">
      <c r="A296017" t="inlineStr">
        <is>
          <t>imagesbydavido.net</t>
        </is>
      </c>
      <c r="B296017" t="n">
        <v>110</v>
      </c>
    </row>
    <row r="296018">
      <c r="A296018" t="inlineStr">
        <is>
          <t>blitzhandel24.ch</t>
        </is>
      </c>
      <c r="B296018" t="n">
        <v>110</v>
      </c>
    </row>
    <row r="296019">
      <c r="A296019" t="inlineStr">
        <is>
          <t>apexminecrafthosting.com</t>
        </is>
      </c>
      <c r="B296019" t="n">
        <v>110</v>
      </c>
    </row>
    <row r="296020">
      <c r="A296020" t="inlineStr">
        <is>
          <t>www.kelite-valve.com</t>
        </is>
      </c>
      <c r="B296020" t="n">
        <v>110</v>
      </c>
    </row>
    <row r="296021">
      <c r="A296021" t="inlineStr">
        <is>
          <t>divine-beauty.com</t>
        </is>
      </c>
      <c r="B296021" t="n">
        <v>110</v>
      </c>
    </row>
    <row r="296022">
      <c r="A296022" t="inlineStr">
        <is>
          <t>www.atleticodemadrid.com</t>
        </is>
      </c>
      <c r="B296022" t="n">
        <v>110</v>
      </c>
    </row>
    <row r="296023">
      <c r="A296023" t="inlineStr">
        <is>
          <t>paracordshop.nl</t>
        </is>
      </c>
      <c r="B296023" t="n">
        <v>110</v>
      </c>
    </row>
    <row r="296024">
      <c r="A296024" t="inlineStr">
        <is>
          <t>atmostation.gr</t>
        </is>
      </c>
      <c r="B296024" t="n">
        <v>110</v>
      </c>
    </row>
    <row r="296025">
      <c r="A296025" t="inlineStr">
        <is>
          <t>www.anvilmediainc.com</t>
        </is>
      </c>
      <c r="B296025" t="n">
        <v>110</v>
      </c>
    </row>
    <row r="296026">
      <c r="A296026" t="inlineStr">
        <is>
          <t>xjockalbanyny.files.wordpress.com</t>
        </is>
      </c>
      <c r="B296026" t="n">
        <v>110</v>
      </c>
    </row>
    <row r="296027">
      <c r="A296027" t="inlineStr">
        <is>
          <t>leopay.eu</t>
        </is>
      </c>
      <c r="B296027" t="n">
        <v>110</v>
      </c>
    </row>
    <row r="296028">
      <c r="A296028" t="inlineStr">
        <is>
          <t>payrollcalendars.com</t>
        </is>
      </c>
      <c r="B296028" t="n">
        <v>110</v>
      </c>
    </row>
    <row r="296029">
      <c r="A296029" t="inlineStr">
        <is>
          <t>garlandvitalneighborhoods.org</t>
        </is>
      </c>
      <c r="B296029" t="n">
        <v>110</v>
      </c>
    </row>
    <row r="296030">
      <c r="A296030" t="inlineStr">
        <is>
          <t>naturpoteket.dk</t>
        </is>
      </c>
      <c r="B296030" t="n">
        <v>110</v>
      </c>
    </row>
    <row r="296031">
      <c r="A296031" t="inlineStr">
        <is>
          <t>fromringtoveil.com</t>
        </is>
      </c>
      <c r="B296031" t="n">
        <v>110</v>
      </c>
    </row>
    <row r="296032">
      <c r="A296032" t="inlineStr">
        <is>
          <t>chinacheer.asbestcdn.com</t>
        </is>
      </c>
      <c r="B296032" t="n">
        <v>110</v>
      </c>
    </row>
    <row r="296033">
      <c r="A296033" t="inlineStr">
        <is>
          <t>www.marobesoiree.fr</t>
        </is>
      </c>
      <c r="B296033" t="n">
        <v>110</v>
      </c>
    </row>
    <row r="296034">
      <c r="A296034" t="inlineStr">
        <is>
          <t>www.hydepartners.com</t>
        </is>
      </c>
      <c r="B296034" t="n">
        <v>110</v>
      </c>
    </row>
    <row r="296035">
      <c r="A296035" t="inlineStr">
        <is>
          <t>sr.photos3.fotosearch.com</t>
        </is>
      </c>
      <c r="B296035" t="n">
        <v>110</v>
      </c>
    </row>
    <row r="296036">
      <c r="A296036" t="inlineStr">
        <is>
          <t>worldwideaquaculture.com</t>
        </is>
      </c>
      <c r="B296036" t="n">
        <v>110</v>
      </c>
    </row>
    <row r="296037">
      <c r="A296037" t="inlineStr">
        <is>
          <t>goldmark.ie</t>
        </is>
      </c>
      <c r="B296037" t="n">
        <v>110</v>
      </c>
    </row>
    <row r="296038">
      <c r="A296038" t="inlineStr">
        <is>
          <t>www.ibase.com.tw</t>
        </is>
      </c>
      <c r="B296038" t="n">
        <v>110</v>
      </c>
    </row>
    <row r="296039">
      <c r="A296039" t="inlineStr">
        <is>
          <t>www.modern-chess.com</t>
        </is>
      </c>
      <c r="B296039" t="n">
        <v>110</v>
      </c>
    </row>
    <row r="296040">
      <c r="A296040" t="inlineStr">
        <is>
          <t>beautifulobjectsdotcom.files.wordpress.com</t>
        </is>
      </c>
      <c r="B296040" t="n">
        <v>110</v>
      </c>
    </row>
    <row r="296041">
      <c r="A296041" t="inlineStr">
        <is>
          <t>topcheckproduct.com</t>
        </is>
      </c>
      <c r="B296041" t="n">
        <v>110</v>
      </c>
    </row>
    <row r="296042">
      <c r="A296042" t="inlineStr">
        <is>
          <t>www.enjoye-smoke.gr</t>
        </is>
      </c>
      <c r="B296042" t="n">
        <v>110</v>
      </c>
    </row>
    <row r="296043">
      <c r="A296043" t="inlineStr">
        <is>
          <t>maumeetackle.net</t>
        </is>
      </c>
      <c r="B296043" t="n">
        <v>110</v>
      </c>
    </row>
    <row r="296044">
      <c r="A296044" t="inlineStr">
        <is>
          <t>eyeimpactart.com</t>
        </is>
      </c>
      <c r="B296044" t="n">
        <v>110</v>
      </c>
    </row>
    <row r="296045">
      <c r="A296045" t="inlineStr">
        <is>
          <t>www.super-julie.fr</t>
        </is>
      </c>
      <c r="B296045" t="n">
        <v>110</v>
      </c>
    </row>
    <row r="296046">
      <c r="A296046" t="inlineStr">
        <is>
          <t>images.faraos.dk</t>
        </is>
      </c>
      <c r="B296046" t="n">
        <v>110</v>
      </c>
    </row>
    <row r="296047">
      <c r="A296047" t="inlineStr">
        <is>
          <t>catalog.pemnet.com</t>
        </is>
      </c>
      <c r="B296047" t="n">
        <v>110</v>
      </c>
    </row>
    <row r="296048">
      <c r="A296048" t="inlineStr">
        <is>
          <t>mynookbooksnmore.bookblog.io</t>
        </is>
      </c>
      <c r="B296048" t="n">
        <v>110</v>
      </c>
    </row>
    <row r="296049">
      <c r="A296049" t="inlineStr">
        <is>
          <t>thefairstitch.files.wordpress.com</t>
        </is>
      </c>
      <c r="B296049" t="n">
        <v>110</v>
      </c>
    </row>
    <row r="296050">
      <c r="A296050" t="inlineStr">
        <is>
          <t>www.seedtospoon.net</t>
        </is>
      </c>
      <c r="B296050" t="n">
        <v>110</v>
      </c>
    </row>
    <row r="296051">
      <c r="A296051" t="inlineStr">
        <is>
          <t>im1.tongbu.com</t>
        </is>
      </c>
      <c r="B296051" t="n">
        <v>110</v>
      </c>
    </row>
    <row r="296052">
      <c r="A296052" t="inlineStr">
        <is>
          <t>www.wss-berlin.de</t>
        </is>
      </c>
      <c r="B296052" t="n">
        <v>110</v>
      </c>
    </row>
    <row r="296053">
      <c r="A296053" t="inlineStr">
        <is>
          <t>enchantedmeadow.ca</t>
        </is>
      </c>
      <c r="B296053" t="n">
        <v>110</v>
      </c>
    </row>
    <row r="296054">
      <c r="A296054" t="inlineStr">
        <is>
          <t>www.apexhose.com</t>
        </is>
      </c>
      <c r="B296054" t="n">
        <v>110</v>
      </c>
    </row>
    <row r="296055">
      <c r="A296055" t="inlineStr">
        <is>
          <t>www.theblueroseraheny.ie</t>
        </is>
      </c>
      <c r="B296055" t="n">
        <v>110</v>
      </c>
    </row>
    <row r="296056">
      <c r="A296056" t="inlineStr">
        <is>
          <t>www.hesdwaterdamage.com</t>
        </is>
      </c>
      <c r="B296056" t="n">
        <v>110</v>
      </c>
    </row>
    <row r="296057">
      <c r="A296057" t="inlineStr">
        <is>
          <t>saljackenterprises.files.wordpress.com</t>
        </is>
      </c>
      <c r="B296057" t="n">
        <v>110</v>
      </c>
    </row>
    <row r="296058">
      <c r="A296058" t="inlineStr">
        <is>
          <t>www.healthtipsportal.com</t>
        </is>
      </c>
      <c r="B296058" t="n">
        <v>110</v>
      </c>
    </row>
    <row r="296059">
      <c r="A296059" t="inlineStr">
        <is>
          <t>thephotoorganizers.com</t>
        </is>
      </c>
      <c r="B296059" t="n">
        <v>110</v>
      </c>
    </row>
    <row r="296060">
      <c r="A296060" t="inlineStr">
        <is>
          <t>www.bottlecapco.com</t>
        </is>
      </c>
      <c r="B296060" t="n">
        <v>110</v>
      </c>
    </row>
    <row r="296061">
      <c r="A296061" t="inlineStr">
        <is>
          <t>travelstripe.com</t>
        </is>
      </c>
      <c r="B296061" t="n">
        <v>110</v>
      </c>
    </row>
    <row r="296062">
      <c r="A296062" t="inlineStr">
        <is>
          <t>www.anylogic.jp</t>
        </is>
      </c>
      <c r="B296062" t="n">
        <v>110</v>
      </c>
    </row>
    <row r="296063">
      <c r="A296063" t="inlineStr">
        <is>
          <t>emmadonnan.org</t>
        </is>
      </c>
      <c r="B296063" t="n">
        <v>110</v>
      </c>
    </row>
    <row r="296064">
      <c r="A296064" t="inlineStr">
        <is>
          <t>www.signal-tech.com</t>
        </is>
      </c>
      <c r="B296064" t="n">
        <v>110</v>
      </c>
    </row>
    <row r="296065">
      <c r="A296065" t="inlineStr">
        <is>
          <t>marser.gig-games.de</t>
        </is>
      </c>
      <c r="B296065" t="n">
        <v>110</v>
      </c>
    </row>
    <row r="296066">
      <c r="A296066" t="inlineStr">
        <is>
          <t>www.exaltus.ca</t>
        </is>
      </c>
      <c r="B296066" t="n">
        <v>110</v>
      </c>
    </row>
    <row r="296067">
      <c r="A296067" t="inlineStr">
        <is>
          <t>www.fdmtl.com</t>
        </is>
      </c>
      <c r="B296067" t="n">
        <v>110</v>
      </c>
    </row>
    <row r="296068">
      <c r="A296068" t="inlineStr">
        <is>
          <t>trendmalzeme.com</t>
        </is>
      </c>
      <c r="B296068" t="n">
        <v>110</v>
      </c>
    </row>
    <row r="296069">
      <c r="A296069" t="inlineStr">
        <is>
          <t>www.catholicplayground.com</t>
        </is>
      </c>
      <c r="B296069" t="n">
        <v>110</v>
      </c>
    </row>
    <row r="296070">
      <c r="A296070" t="inlineStr">
        <is>
          <t>veravap.com</t>
        </is>
      </c>
      <c r="B296070" t="n">
        <v>110</v>
      </c>
    </row>
    <row r="296071">
      <c r="A296071" t="inlineStr">
        <is>
          <t>www.rawsomehealthy.com</t>
        </is>
      </c>
      <c r="B296071" t="n">
        <v>110</v>
      </c>
    </row>
    <row r="296072">
      <c r="A296072" t="inlineStr">
        <is>
          <t>www.hangar019.cl</t>
        </is>
      </c>
      <c r="B296072" t="n">
        <v>110</v>
      </c>
    </row>
    <row r="296073">
      <c r="A296073" t="inlineStr">
        <is>
          <t>stevevumd.com</t>
        </is>
      </c>
      <c r="B296073" t="n">
        <v>110</v>
      </c>
    </row>
    <row r="296074">
      <c r="A296074" t="inlineStr">
        <is>
          <t>texaspetplace.com</t>
        </is>
      </c>
      <c r="B296074" t="n">
        <v>110</v>
      </c>
    </row>
    <row r="296075">
      <c r="A296075" t="inlineStr">
        <is>
          <t>relaxedcottageliving.com</t>
        </is>
      </c>
      <c r="B296075" t="n">
        <v>110</v>
      </c>
    </row>
    <row r="296076">
      <c r="A296076" t="inlineStr">
        <is>
          <t>scat-extreme.org</t>
        </is>
      </c>
      <c r="B296076" t="n">
        <v>110</v>
      </c>
    </row>
    <row r="296077">
      <c r="A296077" t="inlineStr">
        <is>
          <t>d37csi7c5usaan.cloudfront.net</t>
        </is>
      </c>
      <c r="B296077" t="n">
        <v>110</v>
      </c>
    </row>
    <row r="296078">
      <c r="A296078" t="inlineStr">
        <is>
          <t>d2jg2pri5bpndu.cloudfront.net</t>
        </is>
      </c>
      <c r="B296078" t="n">
        <v>110</v>
      </c>
    </row>
    <row r="296079">
      <c r="A296079" t="inlineStr">
        <is>
          <t>cineblog.page</t>
        </is>
      </c>
      <c r="B296079" t="n">
        <v>110</v>
      </c>
    </row>
    <row r="296080">
      <c r="A296080" t="inlineStr">
        <is>
          <t>investigations.terc.edu</t>
        </is>
      </c>
      <c r="B296080" t="n">
        <v>110</v>
      </c>
    </row>
    <row r="296081">
      <c r="A296081" t="inlineStr">
        <is>
          <t>www.adigitalblogger.com</t>
        </is>
      </c>
      <c r="B296081" t="n">
        <v>110</v>
      </c>
    </row>
    <row r="296082">
      <c r="A296082" t="inlineStr">
        <is>
          <t>hydeparkumc.org</t>
        </is>
      </c>
      <c r="B296082" t="n">
        <v>110</v>
      </c>
    </row>
    <row r="296083">
      <c r="A296083" t="inlineStr">
        <is>
          <t>www.kcard.pk</t>
        </is>
      </c>
      <c r="B296083" t="n">
        <v>110</v>
      </c>
    </row>
    <row r="296084">
      <c r="A296084" t="inlineStr">
        <is>
          <t>ttwealth.co.uk</t>
        </is>
      </c>
      <c r="B296084" t="n">
        <v>110</v>
      </c>
    </row>
    <row r="296085">
      <c r="A296085" t="inlineStr">
        <is>
          <t>isonzleatherzone.com</t>
        </is>
      </c>
      <c r="B296085" t="n">
        <v>110</v>
      </c>
    </row>
    <row r="296086">
      <c r="A296086" t="inlineStr">
        <is>
          <t>learning.asean.org</t>
        </is>
      </c>
      <c r="B296086" t="n">
        <v>110</v>
      </c>
    </row>
    <row r="296087">
      <c r="A296087" t="inlineStr">
        <is>
          <t>www.lifeunsweetened.com</t>
        </is>
      </c>
      <c r="B296087" t="n">
        <v>110</v>
      </c>
    </row>
    <row r="296088">
      <c r="A296088" t="inlineStr">
        <is>
          <t>thanhlammedia.vn</t>
        </is>
      </c>
      <c r="B296088" t="n">
        <v>110</v>
      </c>
    </row>
    <row r="296089">
      <c r="A296089" t="inlineStr">
        <is>
          <t>ubiotex.com</t>
        </is>
      </c>
      <c r="B296089" t="n">
        <v>110</v>
      </c>
    </row>
    <row r="296090">
      <c r="A296090" t="inlineStr">
        <is>
          <t>cdn7.nazmiyalantiquerugs.com</t>
        </is>
      </c>
      <c r="B296090" t="n">
        <v>110</v>
      </c>
    </row>
    <row r="296091">
      <c r="A296091" t="inlineStr">
        <is>
          <t>getlasso.co</t>
        </is>
      </c>
      <c r="B296091" t="n">
        <v>110</v>
      </c>
    </row>
    <row r="296092">
      <c r="A296092" t="inlineStr">
        <is>
          <t>www.scifihobby.com</t>
        </is>
      </c>
      <c r="B296092" t="n">
        <v>110</v>
      </c>
    </row>
    <row r="296093">
      <c r="A296093" t="inlineStr">
        <is>
          <t>www.nyc-custom-builtin-bookcase-bookshelves-wall-unit-new-york-city.com</t>
        </is>
      </c>
      <c r="B296093" t="n">
        <v>110</v>
      </c>
    </row>
    <row r="296094">
      <c r="A296094" t="inlineStr">
        <is>
          <t>ps.is.mpg.de</t>
        </is>
      </c>
      <c r="B296094" t="n">
        <v>110</v>
      </c>
    </row>
    <row r="296095">
      <c r="A296095" t="inlineStr">
        <is>
          <t>dreamachine.com</t>
        </is>
      </c>
      <c r="B296095" t="n">
        <v>110</v>
      </c>
    </row>
    <row r="296096">
      <c r="A296096" t="inlineStr">
        <is>
          <t>thinksknowledge.com</t>
        </is>
      </c>
      <c r="B296096" t="n">
        <v>110</v>
      </c>
    </row>
    <row r="296097">
      <c r="A296097" t="inlineStr">
        <is>
          <t>moments.daviding.com</t>
        </is>
      </c>
      <c r="B296097" t="n">
        <v>110</v>
      </c>
    </row>
    <row r="296098">
      <c r="A296098" t="inlineStr">
        <is>
          <t>adapterdirect.nl</t>
        </is>
      </c>
      <c r="B296098" t="n">
        <v>110</v>
      </c>
    </row>
    <row r="296099">
      <c r="A296099" t="inlineStr">
        <is>
          <t>sectro.dk</t>
        </is>
      </c>
      <c r="B296099" t="n">
        <v>110</v>
      </c>
    </row>
    <row r="296100">
      <c r="A296100" t="inlineStr">
        <is>
          <t>www.gennadelaney.com</t>
        </is>
      </c>
      <c r="B296100" t="n">
        <v>110</v>
      </c>
    </row>
    <row r="296101">
      <c r="A296101" t="inlineStr">
        <is>
          <t>www.fsgdybxg.com</t>
        </is>
      </c>
      <c r="B296101" t="n">
        <v>110</v>
      </c>
    </row>
    <row r="296102">
      <c r="A296102" t="inlineStr">
        <is>
          <t>justdigital.marketing</t>
        </is>
      </c>
      <c r="B296102" t="n">
        <v>110</v>
      </c>
    </row>
    <row r="296103">
      <c r="A296103" t="inlineStr">
        <is>
          <t>brezelinsurance.ga</t>
        </is>
      </c>
      <c r="B296103" t="n">
        <v>110</v>
      </c>
    </row>
    <row r="296104">
      <c r="A296104" t="inlineStr">
        <is>
          <t>m.namatire.com</t>
        </is>
      </c>
      <c r="B296104" t="n">
        <v>110</v>
      </c>
    </row>
    <row r="296105">
      <c r="A296105" t="inlineStr">
        <is>
          <t>iam1in4.com</t>
        </is>
      </c>
      <c r="B296105" t="n">
        <v>110</v>
      </c>
    </row>
    <row r="296106">
      <c r="A296106" t="inlineStr">
        <is>
          <t>riverlife.com.ua</t>
        </is>
      </c>
      <c r="B296106" t="n">
        <v>110</v>
      </c>
    </row>
    <row r="296107">
      <c r="A296107" t="inlineStr">
        <is>
          <t>www.commonweeder.com</t>
        </is>
      </c>
      <c r="B296107" t="n">
        <v>110</v>
      </c>
    </row>
    <row r="296108">
      <c r="A296108" t="inlineStr">
        <is>
          <t>wpbloglife.com</t>
        </is>
      </c>
      <c r="B296108" t="n">
        <v>110</v>
      </c>
    </row>
    <row r="296109">
      <c r="A296109" t="inlineStr">
        <is>
          <t>www.gshiftlabs.com</t>
        </is>
      </c>
      <c r="B296109" t="n">
        <v>110</v>
      </c>
    </row>
    <row r="296110">
      <c r="A296110" t="inlineStr">
        <is>
          <t>i35.fastpic.ru</t>
        </is>
      </c>
      <c r="B296110" t="n">
        <v>110</v>
      </c>
    </row>
    <row r="296111">
      <c r="A296111" t="inlineStr">
        <is>
          <t>k3img.kioskvs.com</t>
        </is>
      </c>
      <c r="B296111" t="n">
        <v>110</v>
      </c>
    </row>
    <row r="296112">
      <c r="A296112" t="inlineStr">
        <is>
          <t>www.stuffroots.com</t>
        </is>
      </c>
      <c r="B296112" t="n">
        <v>110</v>
      </c>
    </row>
    <row r="296113">
      <c r="A296113" t="inlineStr">
        <is>
          <t>souqkshk.com</t>
        </is>
      </c>
      <c r="B296113" t="n">
        <v>110</v>
      </c>
    </row>
    <row r="296114">
      <c r="A296114" t="inlineStr">
        <is>
          <t>101220247.buyygy.com</t>
        </is>
      </c>
      <c r="B296114" t="n">
        <v>110</v>
      </c>
    </row>
    <row r="296115">
      <c r="A296115" t="inlineStr">
        <is>
          <t>a2bequestrian.com</t>
        </is>
      </c>
      <c r="B296115" t="n">
        <v>110</v>
      </c>
    </row>
    <row r="296116">
      <c r="A296116" t="inlineStr">
        <is>
          <t>justtyra.files.wordpress.com</t>
        </is>
      </c>
      <c r="B296116" t="n">
        <v>110</v>
      </c>
    </row>
    <row r="296117">
      <c r="A296117" t="inlineStr">
        <is>
          <t>www.forging-process.com</t>
        </is>
      </c>
      <c r="B296117" t="n">
        <v>110</v>
      </c>
    </row>
    <row r="296118">
      <c r="A296118" t="inlineStr">
        <is>
          <t>cbo1.fun</t>
        </is>
      </c>
      <c r="B296118" t="n">
        <v>110</v>
      </c>
    </row>
    <row r="296119">
      <c r="A296119" t="inlineStr">
        <is>
          <t>www.seahorsemagazine.com</t>
        </is>
      </c>
      <c r="B296119" t="n">
        <v>110</v>
      </c>
    </row>
    <row r="296120">
      <c r="A296120" t="inlineStr">
        <is>
          <t>eng.memursen.org.tr</t>
        </is>
      </c>
      <c r="B296120" t="n">
        <v>110</v>
      </c>
    </row>
    <row r="296121">
      <c r="A296121" t="inlineStr">
        <is>
          <t>techspoot.com</t>
        </is>
      </c>
      <c r="B296121" t="n">
        <v>110</v>
      </c>
    </row>
    <row r="296122">
      <c r="A296122" t="inlineStr">
        <is>
          <t>www.fmsinc.com</t>
        </is>
      </c>
      <c r="B296122" t="n">
        <v>110</v>
      </c>
    </row>
    <row r="296123">
      <c r="A296123" t="inlineStr">
        <is>
          <t>wistmanmedia.com</t>
        </is>
      </c>
      <c r="B296123" t="n">
        <v>110</v>
      </c>
    </row>
    <row r="296124">
      <c r="A296124" t="inlineStr">
        <is>
          <t>gf-oils.com</t>
        </is>
      </c>
      <c r="B296124" t="n">
        <v>110</v>
      </c>
    </row>
    <row r="296125">
      <c r="A296125" t="inlineStr">
        <is>
          <t>www.creativewomen.net</t>
        </is>
      </c>
      <c r="B296125" t="n">
        <v>110</v>
      </c>
    </row>
    <row r="296126">
      <c r="A296126" t="inlineStr">
        <is>
          <t>www.bluemoon-books.com</t>
        </is>
      </c>
      <c r="B296126" t="n">
        <v>110</v>
      </c>
    </row>
    <row r="296127">
      <c r="A296127" t="inlineStr">
        <is>
          <t>maxcar.bg</t>
        </is>
      </c>
      <c r="B296127" t="n">
        <v>110</v>
      </c>
    </row>
    <row r="296128">
      <c r="A296128" t="inlineStr">
        <is>
          <t>ponseli.com</t>
        </is>
      </c>
      <c r="B296128" t="n">
        <v>110</v>
      </c>
    </row>
    <row r="296129">
      <c r="A296129" t="inlineStr">
        <is>
          <t>stcn.angrybirdsclub.ru</t>
        </is>
      </c>
      <c r="B296129" t="n">
        <v>110</v>
      </c>
    </row>
    <row r="296130">
      <c r="A296130" t="inlineStr">
        <is>
          <t>cdn.gramovatio.com</t>
        </is>
      </c>
      <c r="B296130" t="n">
        <v>110</v>
      </c>
    </row>
    <row r="296131">
      <c r="A296131" t="inlineStr">
        <is>
          <t>bestdeerhuntohio.com</t>
        </is>
      </c>
      <c r="B296131" t="n">
        <v>110</v>
      </c>
    </row>
    <row r="296132">
      <c r="A296132" t="inlineStr">
        <is>
          <t>www.footgolfpiemonte.it</t>
        </is>
      </c>
      <c r="B296132" t="n">
        <v>110</v>
      </c>
    </row>
    <row r="296133">
      <c r="A296133" t="inlineStr">
        <is>
          <t>luxysource.com</t>
        </is>
      </c>
      <c r="B296133" t="n">
        <v>110</v>
      </c>
    </row>
    <row r="296134">
      <c r="A296134" t="inlineStr">
        <is>
          <t>succulentplantcare.com</t>
        </is>
      </c>
      <c r="B296134" t="n">
        <v>110</v>
      </c>
    </row>
    <row r="296135">
      <c r="A296135" t="inlineStr">
        <is>
          <t>gomersofkansas.com</t>
        </is>
      </c>
      <c r="B296135" t="n">
        <v>110</v>
      </c>
    </row>
    <row r="296136">
      <c r="A296136" t="inlineStr">
        <is>
          <t>salisburyinc.net</t>
        </is>
      </c>
      <c r="B296136" t="n">
        <v>110</v>
      </c>
    </row>
    <row r="296137">
      <c r="A296137" t="inlineStr">
        <is>
          <t>www.redapplekids.com</t>
        </is>
      </c>
      <c r="B296137" t="n">
        <v>110</v>
      </c>
    </row>
    <row r="296138">
      <c r="A296138" t="inlineStr">
        <is>
          <t>videoxxxmom.com</t>
        </is>
      </c>
      <c r="B296138" t="n">
        <v>110</v>
      </c>
    </row>
    <row r="296139">
      <c r="A296139" t="inlineStr">
        <is>
          <t>sr.photos1.fotosearch.com</t>
        </is>
      </c>
      <c r="B296139" t="n">
        <v>110</v>
      </c>
    </row>
    <row r="296140">
      <c r="A296140" t="inlineStr">
        <is>
          <t>www.teawea.com</t>
        </is>
      </c>
      <c r="B296140" t="n">
        <v>110</v>
      </c>
    </row>
    <row r="296141">
      <c r="A296141" t="inlineStr">
        <is>
          <t>tewmoutew.com</t>
        </is>
      </c>
      <c r="B296141" t="n">
        <v>110</v>
      </c>
    </row>
    <row r="296142">
      <c r="A296142" t="inlineStr">
        <is>
          <t>cdn.brecksbulbs.ca</t>
        </is>
      </c>
      <c r="B296142" t="n">
        <v>110</v>
      </c>
    </row>
    <row r="296143">
      <c r="A296143" t="inlineStr">
        <is>
          <t>himtu.hotesextubes.com</t>
        </is>
      </c>
      <c r="B296143" t="n">
        <v>110</v>
      </c>
    </row>
    <row r="296144">
      <c r="A296144" t="inlineStr">
        <is>
          <t>www.vissersflowers.com</t>
        </is>
      </c>
      <c r="B296144" t="n">
        <v>110</v>
      </c>
    </row>
    <row r="296145">
      <c r="A296145" t="inlineStr">
        <is>
          <t>judanzy.com</t>
        </is>
      </c>
      <c r="B296145" t="n">
        <v>110</v>
      </c>
    </row>
    <row r="296146">
      <c r="A296146" t="inlineStr">
        <is>
          <t>kidzi.id</t>
        </is>
      </c>
      <c r="B296146" t="n">
        <v>110</v>
      </c>
    </row>
    <row r="296147">
      <c r="A296147" t="inlineStr">
        <is>
          <t>www.christophershoemaker.org.uk</t>
        </is>
      </c>
      <c r="B296147" t="n">
        <v>110</v>
      </c>
    </row>
    <row r="296148">
      <c r="A296148" t="inlineStr">
        <is>
          <t>www.onetwolyrics.com</t>
        </is>
      </c>
      <c r="B296148" t="n">
        <v>110</v>
      </c>
    </row>
    <row r="296149">
      <c r="A296149" t="inlineStr">
        <is>
          <t>www.cciein8weeks.com</t>
        </is>
      </c>
      <c r="B296149" t="n">
        <v>110</v>
      </c>
    </row>
    <row r="296150">
      <c r="A296150" t="inlineStr">
        <is>
          <t>marketplace.foxchip.com</t>
        </is>
      </c>
      <c r="B296150" t="n">
        <v>110</v>
      </c>
    </row>
    <row r="296151">
      <c r="A296151" t="inlineStr">
        <is>
          <t>mk0cioeletsonli8u4uk.kinstacdn.com</t>
        </is>
      </c>
      <c r="B296151" t="n">
        <v>110</v>
      </c>
    </row>
    <row r="296152">
      <c r="A296152" t="inlineStr">
        <is>
          <t>aaax.co.za</t>
        </is>
      </c>
      <c r="B296152" t="n">
        <v>110</v>
      </c>
    </row>
    <row r="296153">
      <c r="A296153" t="inlineStr">
        <is>
          <t>www.bgsilversmiths.com</t>
        </is>
      </c>
      <c r="B296153" t="n">
        <v>110</v>
      </c>
    </row>
    <row r="296154">
      <c r="A296154" t="inlineStr">
        <is>
          <t>realgbedu.com</t>
        </is>
      </c>
      <c r="B296154" t="n">
        <v>110</v>
      </c>
    </row>
    <row r="296155">
      <c r="A296155" t="inlineStr">
        <is>
          <t>www.venize.de</t>
        </is>
      </c>
      <c r="B296155" t="n">
        <v>110</v>
      </c>
    </row>
    <row r="296156">
      <c r="A296156" t="inlineStr">
        <is>
          <t>www.decorativeconcreteofvirginia.com</t>
        </is>
      </c>
      <c r="B296156" t="n">
        <v>110</v>
      </c>
    </row>
    <row r="296157">
      <c r="A296157" t="inlineStr">
        <is>
          <t>cielschooluniform.co.uk</t>
        </is>
      </c>
      <c r="B296157" t="n">
        <v>110</v>
      </c>
    </row>
    <row r="296158">
      <c r="A296158" t="inlineStr">
        <is>
          <t>www.allhappyquotes.com</t>
        </is>
      </c>
      <c r="B296158" t="n">
        <v>110</v>
      </c>
    </row>
    <row r="296159">
      <c r="A296159" t="inlineStr">
        <is>
          <t>www.monkeybumdesigns.com</t>
        </is>
      </c>
      <c r="B296159" t="n">
        <v>110</v>
      </c>
    </row>
    <row r="296160">
      <c r="A296160" t="inlineStr">
        <is>
          <t>www.covertecproducts.com</t>
        </is>
      </c>
      <c r="B296160" t="n">
        <v>110</v>
      </c>
    </row>
    <row r="296161">
      <c r="A296161" t="inlineStr">
        <is>
          <t>www.doublegames.tv</t>
        </is>
      </c>
      <c r="B296161" t="n">
        <v>110</v>
      </c>
    </row>
    <row r="296162">
      <c r="A296162" t="inlineStr">
        <is>
          <t>www.bizexpo.ie</t>
        </is>
      </c>
      <c r="B296162" t="n">
        <v>110</v>
      </c>
    </row>
    <row r="296163">
      <c r="A296163" t="inlineStr">
        <is>
          <t>www.safetygenius.co.nz</t>
        </is>
      </c>
      <c r="B296163" t="n">
        <v>110</v>
      </c>
    </row>
    <row r="296164">
      <c r="A296164" t="inlineStr">
        <is>
          <t>wnw.hds.su</t>
        </is>
      </c>
      <c r="B296164" t="n">
        <v>110</v>
      </c>
    </row>
    <row r="296165">
      <c r="A296165" t="inlineStr">
        <is>
          <t>www.maplevalleywa.gov</t>
        </is>
      </c>
      <c r="B296165" t="n">
        <v>110</v>
      </c>
    </row>
    <row r="296166">
      <c r="A296166" t="inlineStr">
        <is>
          <t>zman.co.uk</t>
        </is>
      </c>
      <c r="B296166" t="n">
        <v>110</v>
      </c>
    </row>
    <row r="296167">
      <c r="A296167" t="inlineStr">
        <is>
          <t>www.team-bekleidung.at</t>
        </is>
      </c>
      <c r="B296167" t="n">
        <v>110</v>
      </c>
    </row>
    <row r="296168">
      <c r="A296168" t="inlineStr">
        <is>
          <t>www.dovmemalzemeleri.co</t>
        </is>
      </c>
      <c r="B296168" t="n">
        <v>110</v>
      </c>
    </row>
    <row r="296169">
      <c r="A296169" t="inlineStr">
        <is>
          <t>www.developinghumanbrain.org</t>
        </is>
      </c>
      <c r="B296169" t="n">
        <v>110</v>
      </c>
    </row>
    <row r="296170">
      <c r="A296170" t="inlineStr">
        <is>
          <t>newecho.files.wordpress.com</t>
        </is>
      </c>
      <c r="B296170" t="n">
        <v>110</v>
      </c>
    </row>
    <row r="296171">
      <c r="A296171" t="inlineStr">
        <is>
          <t>www.maniyahandrose.com.au</t>
        </is>
      </c>
      <c r="B296171" t="n">
        <v>110</v>
      </c>
    </row>
    <row r="296172">
      <c r="A296172" t="inlineStr">
        <is>
          <t>viruset.no</t>
        </is>
      </c>
      <c r="B296172" t="n">
        <v>110</v>
      </c>
    </row>
    <row r="296173">
      <c r="A296173" t="inlineStr">
        <is>
          <t>papercruiser.com</t>
        </is>
      </c>
      <c r="B296173" t="n">
        <v>110</v>
      </c>
    </row>
    <row r="296174">
      <c r="A296174" t="inlineStr">
        <is>
          <t>shaileshtech.com</t>
        </is>
      </c>
      <c r="B296174" t="n">
        <v>110</v>
      </c>
    </row>
    <row r="296175">
      <c r="A296175" t="inlineStr">
        <is>
          <t>www.byman.it</t>
        </is>
      </c>
      <c r="B296175" t="n">
        <v>110</v>
      </c>
    </row>
    <row r="296176">
      <c r="A296176" t="inlineStr">
        <is>
          <t>www.top-onechina.com</t>
        </is>
      </c>
      <c r="B296176" t="n">
        <v>110</v>
      </c>
    </row>
    <row r="296177">
      <c r="A296177" t="inlineStr">
        <is>
          <t>www.cindyslittlekingdomltd.co.uk</t>
        </is>
      </c>
      <c r="B296177" t="n">
        <v>110</v>
      </c>
    </row>
    <row r="296178">
      <c r="A296178" t="inlineStr">
        <is>
          <t>holismsimages.com</t>
        </is>
      </c>
      <c r="B296178" t="n">
        <v>110</v>
      </c>
    </row>
    <row r="296179">
      <c r="A296179" t="inlineStr">
        <is>
          <t>gamepull.ru</t>
        </is>
      </c>
      <c r="B296179" t="n">
        <v>110</v>
      </c>
    </row>
    <row r="296180">
      <c r="A296180" t="inlineStr">
        <is>
          <t>www.misumiller.es</t>
        </is>
      </c>
      <c r="B296180" t="n">
        <v>110</v>
      </c>
    </row>
    <row r="296181">
      <c r="A296181" t="inlineStr">
        <is>
          <t>proofandparchment.com</t>
        </is>
      </c>
      <c r="B296181" t="n">
        <v>110</v>
      </c>
    </row>
    <row r="296182">
      <c r="A296182" t="inlineStr">
        <is>
          <t>www.norton.co.uk</t>
        </is>
      </c>
      <c r="B296182" t="n">
        <v>110</v>
      </c>
    </row>
    <row r="296183">
      <c r="A296183" t="inlineStr">
        <is>
          <t>1000e.org.sg</t>
        </is>
      </c>
      <c r="B296183" t="n">
        <v>110</v>
      </c>
    </row>
    <row r="296184">
      <c r="A296184" t="inlineStr">
        <is>
          <t>endthebleed.org</t>
        </is>
      </c>
      <c r="B296184" t="n">
        <v>110</v>
      </c>
    </row>
    <row r="296185">
      <c r="A296185" t="inlineStr">
        <is>
          <t>247property.10ninety.co.uk</t>
        </is>
      </c>
      <c r="B296185" t="n">
        <v>110</v>
      </c>
    </row>
    <row r="296186">
      <c r="A296186" t="inlineStr">
        <is>
          <t>members.buyygy.com</t>
        </is>
      </c>
      <c r="B296186" t="n">
        <v>110</v>
      </c>
    </row>
    <row r="296187">
      <c r="A296187" t="inlineStr">
        <is>
          <t>f2.quomodo.com</t>
        </is>
      </c>
      <c r="B296187" t="n">
        <v>110</v>
      </c>
    </row>
    <row r="296188">
      <c r="A296188" t="inlineStr">
        <is>
          <t>btmoon.net</t>
        </is>
      </c>
      <c r="B296188" t="n">
        <v>110</v>
      </c>
    </row>
    <row r="296189">
      <c r="A296189" t="inlineStr">
        <is>
          <t>mobimania.si</t>
        </is>
      </c>
      <c r="B296189" t="n">
        <v>110</v>
      </c>
    </row>
    <row r="296190">
      <c r="A296190" t="inlineStr">
        <is>
          <t>www.istarapps.com</t>
        </is>
      </c>
      <c r="B296190" t="n">
        <v>110</v>
      </c>
    </row>
    <row r="296191">
      <c r="A296191" t="inlineStr">
        <is>
          <t>nerdordie.com</t>
        </is>
      </c>
      <c r="B296191" t="n">
        <v>110</v>
      </c>
    </row>
    <row r="296192">
      <c r="A296192" t="inlineStr">
        <is>
          <t>www.tuteehub.com</t>
        </is>
      </c>
      <c r="B296192" t="n">
        <v>110</v>
      </c>
    </row>
    <row r="296193">
      <c r="A296193" t="inlineStr">
        <is>
          <t>magoegitto.com</t>
        </is>
      </c>
      <c r="B296193" t="n">
        <v>110</v>
      </c>
    </row>
    <row r="296194">
      <c r="A296194" t="inlineStr">
        <is>
          <t>www.uhren4you.de</t>
        </is>
      </c>
      <c r="B296194" t="n">
        <v>110</v>
      </c>
    </row>
    <row r="296195">
      <c r="A296195" t="inlineStr">
        <is>
          <t>www.mikesfalconry.com</t>
        </is>
      </c>
      <c r="B296195" t="n">
        <v>110</v>
      </c>
    </row>
    <row r="296196">
      <c r="A296196" t="inlineStr">
        <is>
          <t>lightweighttiles.co.uk</t>
        </is>
      </c>
      <c r="B296196" t="n">
        <v>110</v>
      </c>
    </row>
    <row r="296197">
      <c r="A296197" t="inlineStr">
        <is>
          <t>www.tuenmunflowershop.com</t>
        </is>
      </c>
      <c r="B296197" t="n">
        <v>110</v>
      </c>
    </row>
    <row r="296198">
      <c r="A296198" t="inlineStr">
        <is>
          <t>www.7ent.com</t>
        </is>
      </c>
      <c r="B296198" t="n">
        <v>110</v>
      </c>
    </row>
    <row r="296199">
      <c r="A296199" t="inlineStr">
        <is>
          <t>www.fiyo.co.uk</t>
        </is>
      </c>
      <c r="B296199" t="n">
        <v>110</v>
      </c>
    </row>
    <row r="296200">
      <c r="A296200" t="inlineStr">
        <is>
          <t>www.pumpproducts.com</t>
        </is>
      </c>
      <c r="B296200" t="n">
        <v>110</v>
      </c>
    </row>
    <row r="296201">
      <c r="A296201" t="inlineStr">
        <is>
          <t>malnadhomes.com</t>
        </is>
      </c>
      <c r="B296201" t="n">
        <v>110</v>
      </c>
    </row>
    <row r="296202">
      <c r="A296202" t="inlineStr">
        <is>
          <t>exechorseluver.files.wordpress.com</t>
        </is>
      </c>
      <c r="B296202" t="n">
        <v>110</v>
      </c>
    </row>
    <row r="296203">
      <c r="A296203" t="inlineStr">
        <is>
          <t>m.jarulanconveyorbelting.com</t>
        </is>
      </c>
      <c r="B296203" t="n">
        <v>110</v>
      </c>
    </row>
    <row r="296204">
      <c r="A296204" t="inlineStr">
        <is>
          <t>createteachinspire.com</t>
        </is>
      </c>
      <c r="B296204" t="n">
        <v>110</v>
      </c>
    </row>
    <row r="296205">
      <c r="A296205" t="inlineStr">
        <is>
          <t>www.searchlawrence.com</t>
        </is>
      </c>
      <c r="B296205" t="n">
        <v>110</v>
      </c>
    </row>
    <row r="296206">
      <c r="A296206" t="inlineStr">
        <is>
          <t>www.nfljerseydeal.com</t>
        </is>
      </c>
      <c r="B296206" t="n">
        <v>110</v>
      </c>
    </row>
    <row r="296207">
      <c r="A296207" t="inlineStr">
        <is>
          <t>shop02.goodlecn.com</t>
        </is>
      </c>
      <c r="B296207" t="n">
        <v>110</v>
      </c>
    </row>
    <row r="296208">
      <c r="A296208" t="inlineStr">
        <is>
          <t>www.didiinspired.com</t>
        </is>
      </c>
      <c r="B296208" t="n">
        <v>110</v>
      </c>
    </row>
    <row r="296209">
      <c r="A296209" t="inlineStr">
        <is>
          <t>www.giochidiclem.it</t>
        </is>
      </c>
      <c r="B296209" t="n">
        <v>110</v>
      </c>
    </row>
    <row r="296210">
      <c r="A296210" t="inlineStr">
        <is>
          <t>www.gy-bc.com</t>
        </is>
      </c>
      <c r="B296210" t="n">
        <v>110</v>
      </c>
    </row>
    <row r="296211">
      <c r="A296211" t="inlineStr">
        <is>
          <t>garcialanda.net</t>
        </is>
      </c>
      <c r="B296211" t="n">
        <v>110</v>
      </c>
    </row>
    <row r="296212">
      <c r="A296212" t="inlineStr">
        <is>
          <t>perfectimitation.com</t>
        </is>
      </c>
      <c r="B296212" t="n">
        <v>110</v>
      </c>
    </row>
    <row r="296213">
      <c r="A296213" t="inlineStr">
        <is>
          <t>www.mapstudio.co.za</t>
        </is>
      </c>
      <c r="B296213" t="n">
        <v>110</v>
      </c>
    </row>
    <row r="296214">
      <c r="A296214" t="inlineStr">
        <is>
          <t>api2.withmyfriends.org</t>
        </is>
      </c>
      <c r="B296214" t="n">
        <v>110</v>
      </c>
    </row>
    <row r="296215">
      <c r="A296215" t="inlineStr">
        <is>
          <t>www.maccabi.org</t>
        </is>
      </c>
      <c r="B296215" t="n">
        <v>110</v>
      </c>
    </row>
    <row r="296216">
      <c r="A296216" t="inlineStr">
        <is>
          <t>www.assistsurvival.com</t>
        </is>
      </c>
      <c r="B296216" t="n">
        <v>110</v>
      </c>
    </row>
    <row r="296217">
      <c r="A296217" t="inlineStr">
        <is>
          <t>meridiantables.com</t>
        </is>
      </c>
      <c r="B296217" t="n">
        <v>110</v>
      </c>
    </row>
    <row r="296218">
      <c r="A296218" t="inlineStr">
        <is>
          <t>consult500.s3.amazonaws.com</t>
        </is>
      </c>
      <c r="B296218" t="n">
        <v>110</v>
      </c>
    </row>
    <row r="296219">
      <c r="A296219" t="inlineStr">
        <is>
          <t>www.tackle-deals.eu</t>
        </is>
      </c>
      <c r="B296219" t="n">
        <v>110</v>
      </c>
    </row>
    <row r="296220">
      <c r="A296220" t="inlineStr">
        <is>
          <t>www.mrc-monaco.com</t>
        </is>
      </c>
      <c r="B296220" t="n">
        <v>110</v>
      </c>
    </row>
    <row r="296221">
      <c r="A296221" t="inlineStr">
        <is>
          <t>stacytuschl.com</t>
        </is>
      </c>
      <c r="B296221" t="n">
        <v>110</v>
      </c>
    </row>
    <row r="296222">
      <c r="A296222" t="inlineStr">
        <is>
          <t>warfactory.pl</t>
        </is>
      </c>
      <c r="B296222" t="n">
        <v>110</v>
      </c>
    </row>
    <row r="296223">
      <c r="A296223" t="inlineStr">
        <is>
          <t>kauppa.mimoto.fi</t>
        </is>
      </c>
      <c r="B296223" t="n">
        <v>110</v>
      </c>
    </row>
    <row r="296224">
      <c r="A296224" t="inlineStr">
        <is>
          <t>www.rawpower.com</t>
        </is>
      </c>
      <c r="B296224" t="n">
        <v>110</v>
      </c>
    </row>
    <row r="296225">
      <c r="A296225" t="inlineStr">
        <is>
          <t>www.floristsydney.com.au</t>
        </is>
      </c>
      <c r="B296225" t="n">
        <v>110</v>
      </c>
    </row>
    <row r="296226">
      <c r="A296226" t="inlineStr">
        <is>
          <t>easternmetalsignsandsafety.com</t>
        </is>
      </c>
      <c r="B296226" t="n">
        <v>110</v>
      </c>
    </row>
    <row r="296227">
      <c r="A296227" t="inlineStr">
        <is>
          <t>mvideos.pro</t>
        </is>
      </c>
      <c r="B296227" t="n">
        <v>110</v>
      </c>
    </row>
    <row r="296228">
      <c r="A296228" t="inlineStr">
        <is>
          <t>www.flowersbyramon.com</t>
        </is>
      </c>
      <c r="B296228" t="n">
        <v>110</v>
      </c>
    </row>
    <row r="296229">
      <c r="A296229" t="inlineStr">
        <is>
          <t>www.tennis1.ru</t>
        </is>
      </c>
      <c r="B296229" t="n">
        <v>110</v>
      </c>
    </row>
    <row r="296230">
      <c r="A296230" t="inlineStr">
        <is>
          <t>alwayselegant.com</t>
        </is>
      </c>
      <c r="B296230" t="n">
        <v>110</v>
      </c>
    </row>
    <row r="296231">
      <c r="A296231" t="inlineStr">
        <is>
          <t>sat-link.pl</t>
        </is>
      </c>
      <c r="B296231" t="n">
        <v>110</v>
      </c>
    </row>
    <row r="296232">
      <c r="A296232" t="inlineStr">
        <is>
          <t>img2.shop-gun.fr</t>
        </is>
      </c>
      <c r="B296232" t="n">
        <v>110</v>
      </c>
    </row>
    <row r="296233">
      <c r="A296233" t="inlineStr">
        <is>
          <t>thesewallsblog.files.wordpress.com</t>
        </is>
      </c>
      <c r="B296233" t="n">
        <v>110</v>
      </c>
    </row>
    <row r="296234">
      <c r="A296234" t="inlineStr">
        <is>
          <t>lmrtackle.com</t>
        </is>
      </c>
      <c r="B296234" t="n">
        <v>110</v>
      </c>
    </row>
    <row r="296235">
      <c r="A296235" t="inlineStr">
        <is>
          <t>static3.realbud.com</t>
        </is>
      </c>
      <c r="B296235" t="n">
        <v>110</v>
      </c>
    </row>
    <row r="296236">
      <c r="A296236" t="inlineStr">
        <is>
          <t>www.sceneryexpress.com</t>
        </is>
      </c>
      <c r="B296236" t="n">
        <v>110</v>
      </c>
    </row>
    <row r="296237">
      <c r="A296237" t="inlineStr">
        <is>
          <t>www.frontandcompany.com</t>
        </is>
      </c>
      <c r="B296237" t="n">
        <v>110</v>
      </c>
    </row>
    <row r="296238">
      <c r="A296238" t="inlineStr">
        <is>
          <t>www.equiva.com</t>
        </is>
      </c>
      <c r="B296238" t="n">
        <v>110</v>
      </c>
    </row>
    <row r="296239">
      <c r="A296239" t="inlineStr">
        <is>
          <t>www.gatekeeperhq.com</t>
        </is>
      </c>
      <c r="B296239" t="n">
        <v>110</v>
      </c>
    </row>
    <row r="296240">
      <c r="A296240" t="inlineStr">
        <is>
          <t>www.elenianna.de</t>
        </is>
      </c>
      <c r="B296240" t="n">
        <v>110</v>
      </c>
    </row>
    <row r="296241">
      <c r="A296241" t="inlineStr">
        <is>
          <t>www.sharkys.at</t>
        </is>
      </c>
      <c r="B296241" t="n">
        <v>110</v>
      </c>
    </row>
    <row r="296242">
      <c r="A296242" t="inlineStr">
        <is>
          <t>njenvasramblings.files.wordpress.com</t>
        </is>
      </c>
      <c r="B296242" t="n">
        <v>110</v>
      </c>
    </row>
    <row r="296243">
      <c r="A296243" t="inlineStr">
        <is>
          <t>www.billmackey.com</t>
        </is>
      </c>
      <c r="B296243" t="n">
        <v>110</v>
      </c>
    </row>
    <row r="296244">
      <c r="A296244" t="inlineStr">
        <is>
          <t>www.fte-china.com</t>
        </is>
      </c>
      <c r="B296244" t="n">
        <v>110</v>
      </c>
    </row>
    <row r="296245">
      <c r="A296245" t="inlineStr">
        <is>
          <t>www.riottradeshowdisplays.com</t>
        </is>
      </c>
      <c r="B296245" t="n">
        <v>110</v>
      </c>
    </row>
    <row r="296246">
      <c r="A296246" t="inlineStr">
        <is>
          <t>www.hrypraha.cz</t>
        </is>
      </c>
      <c r="B296246" t="n">
        <v>110</v>
      </c>
    </row>
    <row r="296247">
      <c r="A296247" t="inlineStr">
        <is>
          <t>www.top4you.ch</t>
        </is>
      </c>
      <c r="B296247" t="n">
        <v>110</v>
      </c>
    </row>
    <row r="296248">
      <c r="A296248" t="inlineStr">
        <is>
          <t>antivirusinsider.com</t>
        </is>
      </c>
      <c r="B296248" t="n">
        <v>110</v>
      </c>
    </row>
    <row r="296249">
      <c r="A296249" t="inlineStr">
        <is>
          <t>smallfarmnation.com</t>
        </is>
      </c>
      <c r="B296249" t="n">
        <v>110</v>
      </c>
    </row>
    <row r="296250">
      <c r="A296250" t="inlineStr">
        <is>
          <t>wholesaletrailerb2b-2.azureedge.net</t>
        </is>
      </c>
      <c r="B296250" t="n">
        <v>110</v>
      </c>
    </row>
    <row r="296251">
      <c r="A296251" t="inlineStr">
        <is>
          <t>www.buggypartsdirect.co.uk</t>
        </is>
      </c>
      <c r="B296251" t="n">
        <v>110</v>
      </c>
    </row>
    <row r="296252">
      <c r="A296252" t="inlineStr">
        <is>
          <t>www.patisworld.com</t>
        </is>
      </c>
      <c r="B296252" t="n">
        <v>110</v>
      </c>
    </row>
    <row r="296253">
      <c r="A296253" t="inlineStr">
        <is>
          <t>petloversnz.com</t>
        </is>
      </c>
      <c r="B296253" t="n">
        <v>110</v>
      </c>
    </row>
    <row r="296254">
      <c r="A296254" t="inlineStr">
        <is>
          <t>www.jollykidscastles.co.uk</t>
        </is>
      </c>
      <c r="B296254" t="n">
        <v>110</v>
      </c>
    </row>
    <row r="296255">
      <c r="A296255" t="inlineStr">
        <is>
          <t>tlcblinds.co.za</t>
        </is>
      </c>
      <c r="B296255" t="n">
        <v>110</v>
      </c>
    </row>
    <row r="296256">
      <c r="A296256" t="inlineStr">
        <is>
          <t>corbykilns.co.uk</t>
        </is>
      </c>
      <c r="B296256" t="n">
        <v>110</v>
      </c>
    </row>
    <row r="296257">
      <c r="A296257" t="inlineStr">
        <is>
          <t>www.coolincn.com</t>
        </is>
      </c>
      <c r="B296257" t="n">
        <v>110</v>
      </c>
    </row>
    <row r="296258">
      <c r="A296258" t="inlineStr">
        <is>
          <t>nhaccutienmanh.vn</t>
        </is>
      </c>
      <c r="B296258" t="n">
        <v>110</v>
      </c>
    </row>
    <row r="296259">
      <c r="A296259" t="inlineStr">
        <is>
          <t>www.vanimal.com</t>
        </is>
      </c>
      <c r="B296259" t="n">
        <v>110</v>
      </c>
    </row>
    <row r="296260">
      <c r="A296260" t="inlineStr">
        <is>
          <t>icdn02.shemaleporntube.tv</t>
        </is>
      </c>
      <c r="B296260" t="n">
        <v>110</v>
      </c>
    </row>
    <row r="296261">
      <c r="A296261" t="inlineStr">
        <is>
          <t>www.aerorental.com</t>
        </is>
      </c>
      <c r="B296261" t="n">
        <v>110</v>
      </c>
    </row>
    <row r="296262">
      <c r="A296262" t="inlineStr">
        <is>
          <t>www.freevintagecrochet.com</t>
        </is>
      </c>
      <c r="B296262" t="n">
        <v>110</v>
      </c>
    </row>
    <row r="296263">
      <c r="A296263" t="inlineStr">
        <is>
          <t>katsourisonline.gr</t>
        </is>
      </c>
      <c r="B296263" t="n">
        <v>110</v>
      </c>
    </row>
    <row r="296264">
      <c r="A296264" t="inlineStr">
        <is>
          <t>www.robsplants.com</t>
        </is>
      </c>
      <c r="B296264" t="n">
        <v>110</v>
      </c>
    </row>
    <row r="296265">
      <c r="A296265" t="inlineStr">
        <is>
          <t>pornobrox.com</t>
        </is>
      </c>
      <c r="B296265" t="n">
        <v>110</v>
      </c>
    </row>
    <row r="296266">
      <c r="A296266" t="inlineStr">
        <is>
          <t>toyzx.com</t>
        </is>
      </c>
      <c r="B296266" t="n">
        <v>110</v>
      </c>
    </row>
    <row r="296267">
      <c r="A296267" t="inlineStr">
        <is>
          <t>www.exitnews.info</t>
        </is>
      </c>
      <c r="B296267" t="n">
        <v>110</v>
      </c>
    </row>
    <row r="296268">
      <c r="A296268" t="inlineStr">
        <is>
          <t>azhartrading.com</t>
        </is>
      </c>
      <c r="B296268" t="n">
        <v>110</v>
      </c>
    </row>
    <row r="296269">
      <c r="A296269" t="inlineStr">
        <is>
          <t>antarespc.com</t>
        </is>
      </c>
      <c r="B296269" t="n">
        <v>110</v>
      </c>
    </row>
    <row r="296270">
      <c r="A296270" t="inlineStr">
        <is>
          <t>www.everythingid.com.au</t>
        </is>
      </c>
      <c r="B296270" t="n">
        <v>110</v>
      </c>
    </row>
    <row r="296271">
      <c r="A296271" t="inlineStr">
        <is>
          <t>www.actionrentalkpt.com</t>
        </is>
      </c>
      <c r="B296271" t="n">
        <v>110</v>
      </c>
    </row>
    <row r="296272">
      <c r="A296272" t="inlineStr">
        <is>
          <t>www.businessdirectorybd.com</t>
        </is>
      </c>
      <c r="B296272" t="n">
        <v>110</v>
      </c>
    </row>
    <row r="296273">
      <c r="A296273" t="inlineStr">
        <is>
          <t>www.funshop.at</t>
        </is>
      </c>
      <c r="B296273" t="n">
        <v>110</v>
      </c>
    </row>
    <row r="296274">
      <c r="A296274" t="inlineStr">
        <is>
          <t>www.haglundstrophies.com</t>
        </is>
      </c>
      <c r="B296274" t="n">
        <v>110</v>
      </c>
    </row>
    <row r="296275">
      <c r="A296275" t="inlineStr">
        <is>
          <t>mrrdownload.com</t>
        </is>
      </c>
      <c r="B296275" t="n">
        <v>110</v>
      </c>
    </row>
    <row r="296276">
      <c r="A296276" t="inlineStr">
        <is>
          <t>shop.soymotor.com</t>
        </is>
      </c>
      <c r="B296276" t="n">
        <v>110</v>
      </c>
    </row>
    <row r="296277">
      <c r="A296277" t="inlineStr">
        <is>
          <t>timberridgefoundation.files.wordpress.com</t>
        </is>
      </c>
      <c r="B296277" t="n">
        <v>110</v>
      </c>
    </row>
    <row r="296278">
      <c r="A296278" t="inlineStr">
        <is>
          <t>www.miinet.com</t>
        </is>
      </c>
      <c r="B296278" t="n">
        <v>110</v>
      </c>
    </row>
    <row r="296279">
      <c r="A296279" t="inlineStr">
        <is>
          <t>cookwarepro.com</t>
        </is>
      </c>
      <c r="B296279" t="n">
        <v>110</v>
      </c>
    </row>
    <row r="296280">
      <c r="A296280" t="inlineStr">
        <is>
          <t>www.bensonsappliance.com</t>
        </is>
      </c>
      <c r="B296280" t="n">
        <v>110</v>
      </c>
    </row>
    <row r="296281">
      <c r="A296281" t="inlineStr">
        <is>
          <t>rccgefayork.org.uk</t>
        </is>
      </c>
      <c r="B296281" t="n">
        <v>110</v>
      </c>
    </row>
    <row r="296282">
      <c r="A296282" t="inlineStr">
        <is>
          <t>bosmann.com.pl</t>
        </is>
      </c>
      <c r="B296282" t="n">
        <v>110</v>
      </c>
    </row>
    <row r="296283">
      <c r="A296283" t="inlineStr">
        <is>
          <t>mgforce.ru</t>
        </is>
      </c>
      <c r="B296283" t="n">
        <v>110</v>
      </c>
    </row>
    <row r="296284">
      <c r="A296284" t="inlineStr">
        <is>
          <t>www.visuals.rs</t>
        </is>
      </c>
      <c r="B296284" t="n">
        <v>110</v>
      </c>
    </row>
    <row r="296285">
      <c r="A296285" t="inlineStr">
        <is>
          <t>www.thefriendspubmilano.it</t>
        </is>
      </c>
      <c r="B296285" t="n">
        <v>110</v>
      </c>
    </row>
    <row r="296286">
      <c r="A296286" t="inlineStr">
        <is>
          <t>www.dredgebrokers.com</t>
        </is>
      </c>
      <c r="B296286" t="n">
        <v>110</v>
      </c>
    </row>
    <row r="296287">
      <c r="A296287" t="inlineStr">
        <is>
          <t>www.cityfence.com</t>
        </is>
      </c>
      <c r="B296287" t="n">
        <v>110</v>
      </c>
    </row>
    <row r="296288">
      <c r="A296288" t="inlineStr">
        <is>
          <t>www.buysnus.ch</t>
        </is>
      </c>
      <c r="B296288" t="n">
        <v>110</v>
      </c>
    </row>
    <row r="296289">
      <c r="A296289" t="inlineStr">
        <is>
          <t>shop.elartcom.eu</t>
        </is>
      </c>
      <c r="B296289" t="n">
        <v>110</v>
      </c>
    </row>
    <row r="296290">
      <c r="A296290" t="inlineStr">
        <is>
          <t>www.eldarya.fr</t>
        </is>
      </c>
      <c r="B296290" t="n">
        <v>110</v>
      </c>
    </row>
    <row r="296291">
      <c r="A296291" t="inlineStr">
        <is>
          <t>www.tungchungflowershop.com</t>
        </is>
      </c>
      <c r="B296291" t="n">
        <v>110</v>
      </c>
    </row>
    <row r="296292">
      <c r="A296292" t="inlineStr">
        <is>
          <t>brainninjas.ca</t>
        </is>
      </c>
      <c r="B296292" t="n">
        <v>110</v>
      </c>
    </row>
    <row r="296293">
      <c r="A296293" t="inlineStr">
        <is>
          <t>www.lean-tube.com</t>
        </is>
      </c>
      <c r="B296293" t="n">
        <v>110</v>
      </c>
    </row>
    <row r="296294">
      <c r="A296294" t="inlineStr">
        <is>
          <t>www.boardgamecity.com</t>
        </is>
      </c>
      <c r="B296294" t="n">
        <v>110</v>
      </c>
    </row>
    <row r="296295">
      <c r="A296295" t="inlineStr">
        <is>
          <t>www.itadsummit.com</t>
        </is>
      </c>
      <c r="B296295" t="n">
        <v>110</v>
      </c>
    </row>
    <row r="296296">
      <c r="A296296" t="inlineStr">
        <is>
          <t>www.clearstreamrecycling.com</t>
        </is>
      </c>
      <c r="B296296" t="n">
        <v>110</v>
      </c>
    </row>
    <row r="296297">
      <c r="A296297" t="inlineStr">
        <is>
          <t>www.viatrading.com</t>
        </is>
      </c>
      <c r="B296297" t="n">
        <v>110</v>
      </c>
    </row>
    <row r="296298">
      <c r="A296298" t="inlineStr">
        <is>
          <t>homeschoolingwithdyslexia.com</t>
        </is>
      </c>
      <c r="B296298" t="n">
        <v>110</v>
      </c>
    </row>
    <row r="296299">
      <c r="A296299" t="inlineStr">
        <is>
          <t>biopaw.com</t>
        </is>
      </c>
      <c r="B296299" t="n">
        <v>110</v>
      </c>
    </row>
    <row r="296300">
      <c r="A296300" t="inlineStr">
        <is>
          <t>forum.seymourduncan.com</t>
        </is>
      </c>
      <c r="B296300" t="n">
        <v>110</v>
      </c>
    </row>
    <row r="296301">
      <c r="A296301" t="inlineStr">
        <is>
          <t>www.foundpcb.com</t>
        </is>
      </c>
      <c r="B296301" t="n">
        <v>110</v>
      </c>
    </row>
    <row r="296302">
      <c r="A296302" t="inlineStr">
        <is>
          <t>airsoftyequipacionprofesional.com</t>
        </is>
      </c>
      <c r="B296302" t="n">
        <v>110</v>
      </c>
    </row>
    <row r="296303">
      <c r="A296303" t="inlineStr">
        <is>
          <t>img80002939.weyesimg.com</t>
        </is>
      </c>
      <c r="B296303" t="n">
        <v>110</v>
      </c>
    </row>
    <row r="296304">
      <c r="A296304" t="inlineStr">
        <is>
          <t>www.pulsus.com</t>
        </is>
      </c>
      <c r="B296304" t="n">
        <v>110</v>
      </c>
    </row>
    <row r="296305">
      <c r="A296305" t="inlineStr">
        <is>
          <t>www.maquilleo.com</t>
        </is>
      </c>
      <c r="B296305" t="n">
        <v>110</v>
      </c>
    </row>
    <row r="296306">
      <c r="A296306" t="inlineStr">
        <is>
          <t>www.gerryhillcars.com</t>
        </is>
      </c>
      <c r="B296306" t="n">
        <v>110</v>
      </c>
    </row>
    <row r="296307">
      <c r="A296307" t="inlineStr">
        <is>
          <t>www.parkpaving.co.uk</t>
        </is>
      </c>
      <c r="B296307" t="n">
        <v>110</v>
      </c>
    </row>
    <row r="296308">
      <c r="A296308" t="inlineStr">
        <is>
          <t>www.brisbanechildcare.com</t>
        </is>
      </c>
      <c r="B296308" t="n">
        <v>110</v>
      </c>
    </row>
    <row r="296309">
      <c r="A296309" t="inlineStr">
        <is>
          <t>mwpools.com</t>
        </is>
      </c>
      <c r="B296309" t="n">
        <v>110</v>
      </c>
    </row>
    <row r="296310">
      <c r="A296310" t="inlineStr">
        <is>
          <t>www.shlichusmarket.com</t>
        </is>
      </c>
      <c r="B296310" t="n">
        <v>110</v>
      </c>
    </row>
    <row r="296311">
      <c r="A296311" t="inlineStr">
        <is>
          <t>www.objectif-bastille.com</t>
        </is>
      </c>
      <c r="B296311" t="n">
        <v>110</v>
      </c>
    </row>
    <row r="296312">
      <c r="A296312" t="inlineStr">
        <is>
          <t>pic.escortdirectory.com</t>
        </is>
      </c>
      <c r="B296312" t="n">
        <v>110</v>
      </c>
    </row>
    <row r="296313">
      <c r="A296313" t="inlineStr">
        <is>
          <t>www.diannekayphotography.com</t>
        </is>
      </c>
      <c r="B296313" t="n">
        <v>110</v>
      </c>
    </row>
    <row r="296314">
      <c r="A296314" t="inlineStr">
        <is>
          <t>www.superscoutspecialists.com</t>
        </is>
      </c>
      <c r="B296314" t="n">
        <v>110</v>
      </c>
    </row>
    <row r="296315">
      <c r="A296315" t="inlineStr">
        <is>
          <t>www.fightforthefuture.org</t>
        </is>
      </c>
      <c r="B296315" t="n">
        <v>110</v>
      </c>
    </row>
    <row r="296316">
      <c r="A296316" t="inlineStr">
        <is>
          <t>www.alexhollandclassiccars.com</t>
        </is>
      </c>
      <c r="B296316" t="n">
        <v>110</v>
      </c>
    </row>
    <row r="296317">
      <c r="A296317" t="inlineStr">
        <is>
          <t>flipjeuxvideo.com</t>
        </is>
      </c>
      <c r="B296317" t="n">
        <v>110</v>
      </c>
    </row>
    <row r="296318">
      <c r="A296318" t="inlineStr">
        <is>
          <t>www.crownrent.com</t>
        </is>
      </c>
      <c r="B296318" t="n">
        <v>110</v>
      </c>
    </row>
    <row r="296319">
      <c r="A296319" t="inlineStr">
        <is>
          <t>dobermaneditions.com</t>
        </is>
      </c>
      <c r="B296319" t="n">
        <v>110</v>
      </c>
    </row>
    <row r="296320">
      <c r="A296320" t="inlineStr">
        <is>
          <t>www.ehubsvg.com</t>
        </is>
      </c>
      <c r="B296320" t="n">
        <v>110</v>
      </c>
    </row>
    <row r="296321">
      <c r="A296321" t="inlineStr">
        <is>
          <t>rqrnrwxhmojr5q.ldycdn.com</t>
        </is>
      </c>
      <c r="B296321" t="n">
        <v>110</v>
      </c>
    </row>
    <row r="296322">
      <c r="A296322" t="inlineStr">
        <is>
          <t>jamesbachini.com</t>
        </is>
      </c>
      <c r="B296322" t="n">
        <v>110</v>
      </c>
    </row>
    <row r="296323">
      <c r="A296323" t="inlineStr">
        <is>
          <t>plants.salisburygreenhouse.com</t>
        </is>
      </c>
      <c r="B296323" t="n">
        <v>110</v>
      </c>
    </row>
    <row r="296324">
      <c r="A296324" t="inlineStr">
        <is>
          <t>gilles.susini.free.fr</t>
        </is>
      </c>
      <c r="B296324" t="n">
        <v>110</v>
      </c>
    </row>
    <row r="296325">
      <c r="A296325" t="inlineStr">
        <is>
          <t>www.usateamfans.com</t>
        </is>
      </c>
      <c r="B296325" t="n">
        <v>110</v>
      </c>
    </row>
    <row r="296326">
      <c r="A296326" t="inlineStr">
        <is>
          <t>mucincanon.com</t>
        </is>
      </c>
      <c r="B296326" t="n">
        <v>110</v>
      </c>
    </row>
    <row r="296327">
      <c r="A296327" t="inlineStr">
        <is>
          <t>yearsago.kr</t>
        </is>
      </c>
      <c r="B296327" t="n">
        <v>110</v>
      </c>
    </row>
    <row r="296328">
      <c r="A296328" t="inlineStr">
        <is>
          <t>gamblingjoe.com</t>
        </is>
      </c>
      <c r="B296328" t="n">
        <v>110</v>
      </c>
    </row>
    <row r="296329">
      <c r="A296329" t="inlineStr">
        <is>
          <t>airwheel-eu.com</t>
        </is>
      </c>
      <c r="B296329" t="n">
        <v>110</v>
      </c>
    </row>
    <row r="296330">
      <c r="A296330" t="inlineStr">
        <is>
          <t>www.3rbilliard.com</t>
        </is>
      </c>
      <c r="B296330" t="n">
        <v>110</v>
      </c>
    </row>
    <row r="296331">
      <c r="A296331" t="inlineStr">
        <is>
          <t>st4.milfstube.net</t>
        </is>
      </c>
      <c r="B296331" t="n">
        <v>110</v>
      </c>
    </row>
    <row r="296332">
      <c r="A296332" t="inlineStr">
        <is>
          <t>www.windows-faq.de</t>
        </is>
      </c>
      <c r="B296332" t="n">
        <v>110</v>
      </c>
    </row>
    <row r="296333">
      <c r="A296333" t="inlineStr">
        <is>
          <t>roboindia.com</t>
        </is>
      </c>
      <c r="B296333" t="n">
        <v>110</v>
      </c>
    </row>
    <row r="296334">
      <c r="A296334" t="inlineStr">
        <is>
          <t>www.faire-part-etcetera.com</t>
        </is>
      </c>
      <c r="B296334" t="n">
        <v>110</v>
      </c>
    </row>
    <row r="296335">
      <c r="A296335" t="inlineStr">
        <is>
          <t>manikindepot.ca</t>
        </is>
      </c>
      <c r="B296335" t="n">
        <v>110</v>
      </c>
    </row>
    <row r="296336">
      <c r="A296336" t="inlineStr">
        <is>
          <t>www.shoprainbowartglass.com</t>
        </is>
      </c>
      <c r="B296336" t="n">
        <v>110</v>
      </c>
    </row>
    <row r="296337">
      <c r="A296337" t="inlineStr">
        <is>
          <t>constructionsales.pxcrush.net</t>
        </is>
      </c>
      <c r="B296337" t="n">
        <v>110</v>
      </c>
    </row>
    <row r="296338">
      <c r="A296338" t="inlineStr">
        <is>
          <t>www.mbrogerphotography.com</t>
        </is>
      </c>
      <c r="B296338" t="n">
        <v>110</v>
      </c>
    </row>
    <row r="296339">
      <c r="A296339" t="inlineStr">
        <is>
          <t>www.todoparatudeporte.com</t>
        </is>
      </c>
      <c r="B296339" t="n">
        <v>110</v>
      </c>
    </row>
    <row r="296340">
      <c r="A296340" t="inlineStr">
        <is>
          <t>static.guestus.com</t>
        </is>
      </c>
      <c r="B296340" t="n">
        <v>110</v>
      </c>
    </row>
    <row r="296341">
      <c r="A296341" t="inlineStr">
        <is>
          <t>www.eoo-bv.nl</t>
        </is>
      </c>
      <c r="B296341" t="n">
        <v>110</v>
      </c>
    </row>
    <row r="296342">
      <c r="A296342" t="inlineStr">
        <is>
          <t>www.bondarel.ro</t>
        </is>
      </c>
      <c r="B296342" t="n">
        <v>110</v>
      </c>
    </row>
    <row r="296343">
      <c r="A296343" t="inlineStr">
        <is>
          <t>cdn.tatilbudur.net</t>
        </is>
      </c>
      <c r="B296343" t="n">
        <v>110</v>
      </c>
    </row>
    <row r="296344">
      <c r="A296344" t="inlineStr">
        <is>
          <t>www.cxfhgy.com</t>
        </is>
      </c>
      <c r="B296344" t="n">
        <v>110</v>
      </c>
    </row>
    <row r="296345">
      <c r="A296345" t="inlineStr">
        <is>
          <t>www.beacon.org</t>
        </is>
      </c>
      <c r="B296345" t="n">
        <v>110</v>
      </c>
    </row>
    <row r="296346">
      <c r="A296346" t="inlineStr">
        <is>
          <t>www.galeriedemars.fr</t>
        </is>
      </c>
      <c r="B296346" t="n">
        <v>110</v>
      </c>
    </row>
    <row r="296347">
      <c r="A296347" t="inlineStr">
        <is>
          <t>img.farma2go.com</t>
        </is>
      </c>
      <c r="B296347" t="n">
        <v>110</v>
      </c>
    </row>
    <row r="296348">
      <c r="A296348" t="inlineStr">
        <is>
          <t>livingnarrow.files.wordpress.com</t>
        </is>
      </c>
      <c r="B296348" t="n">
        <v>110</v>
      </c>
    </row>
    <row r="296349">
      <c r="A296349" t="inlineStr">
        <is>
          <t>prettieyiji.com</t>
        </is>
      </c>
      <c r="B296349" t="n">
        <v>110</v>
      </c>
    </row>
    <row r="296350">
      <c r="A296350" t="inlineStr">
        <is>
          <t>www.envieq.com</t>
        </is>
      </c>
      <c r="B296350" t="n">
        <v>110</v>
      </c>
    </row>
    <row r="296351">
      <c r="A296351" t="inlineStr">
        <is>
          <t>whatsthesnorkellinglike.files.wordpress.com</t>
        </is>
      </c>
      <c r="B296351" t="n">
        <v>110</v>
      </c>
    </row>
    <row r="296352">
      <c r="A296352" t="inlineStr">
        <is>
          <t>spiritualgrowthguide.com</t>
        </is>
      </c>
      <c r="B296352" t="n">
        <v>110</v>
      </c>
    </row>
    <row r="296353">
      <c r="A296353" t="inlineStr">
        <is>
          <t>www.alukola.com</t>
        </is>
      </c>
      <c r="B296353" t="n">
        <v>110</v>
      </c>
    </row>
    <row r="296354">
      <c r="A296354" t="inlineStr">
        <is>
          <t>www.cssscript.com</t>
        </is>
      </c>
      <c r="B296354" t="n">
        <v>110</v>
      </c>
    </row>
    <row r="296355">
      <c r="A296355" t="inlineStr">
        <is>
          <t>www.skatingfitness.com</t>
        </is>
      </c>
      <c r="B296355" t="n">
        <v>110</v>
      </c>
    </row>
    <row r="296356">
      <c r="A296356" t="inlineStr">
        <is>
          <t>circuitsdelegende.com</t>
        </is>
      </c>
      <c r="B296356" t="n">
        <v>110</v>
      </c>
    </row>
    <row r="296357">
      <c r="A296357" t="inlineStr">
        <is>
          <t>slotmachines77.com</t>
        </is>
      </c>
      <c r="B296357" t="n">
        <v>110</v>
      </c>
    </row>
    <row r="296358">
      <c r="A296358" t="inlineStr">
        <is>
          <t>www.promocar4x4.it</t>
        </is>
      </c>
      <c r="B296358" t="n">
        <v>110</v>
      </c>
    </row>
    <row r="296359">
      <c r="A296359" t="inlineStr">
        <is>
          <t>www.breworks.com</t>
        </is>
      </c>
      <c r="B296359" t="n">
        <v>110</v>
      </c>
    </row>
    <row r="296360">
      <c r="A296360" t="inlineStr">
        <is>
          <t>th.motherstits.com</t>
        </is>
      </c>
      <c r="B296360" t="n">
        <v>110</v>
      </c>
    </row>
    <row r="296361">
      <c r="A296361" t="inlineStr">
        <is>
          <t>www.danipeuss.de</t>
        </is>
      </c>
      <c r="B296361" t="n">
        <v>110</v>
      </c>
    </row>
    <row r="296362">
      <c r="A296362" t="inlineStr">
        <is>
          <t>www.uitbetalingzorgtoeslag.nl</t>
        </is>
      </c>
      <c r="B296362" t="n">
        <v>110</v>
      </c>
    </row>
    <row r="296363">
      <c r="A296363" t="inlineStr">
        <is>
          <t>img.xxx-analporn.com</t>
        </is>
      </c>
      <c r="B296363" t="n">
        <v>110</v>
      </c>
    </row>
    <row r="296364">
      <c r="A296364" t="inlineStr">
        <is>
          <t>grehom.com</t>
        </is>
      </c>
      <c r="B296364" t="n">
        <v>110</v>
      </c>
    </row>
    <row r="296365">
      <c r="A296365" t="inlineStr">
        <is>
          <t>www.nationalcoloursupplies.com</t>
        </is>
      </c>
      <c r="B296365" t="n">
        <v>110</v>
      </c>
    </row>
    <row r="296366">
      <c r="A296366" t="inlineStr">
        <is>
          <t>www.cyber.co.ke</t>
        </is>
      </c>
      <c r="B296366" t="n">
        <v>110</v>
      </c>
    </row>
    <row r="296367">
      <c r="A296367" t="inlineStr">
        <is>
          <t>www.ultimateinsurancejobs.com</t>
        </is>
      </c>
      <c r="B296367" t="n">
        <v>110</v>
      </c>
    </row>
    <row r="296368">
      <c r="A296368" t="inlineStr">
        <is>
          <t>www.dvdwarehouse.com.au</t>
        </is>
      </c>
      <c r="B296368" t="n">
        <v>110</v>
      </c>
    </row>
    <row r="296369">
      <c r="A296369" t="inlineStr">
        <is>
          <t>rocket-resume.com</t>
        </is>
      </c>
      <c r="B296369" t="n">
        <v>110</v>
      </c>
    </row>
    <row r="296370">
      <c r="A296370" t="inlineStr">
        <is>
          <t>www.shoxr4.com</t>
        </is>
      </c>
      <c r="B296370" t="n">
        <v>110</v>
      </c>
    </row>
    <row r="296371">
      <c r="A296371" t="inlineStr">
        <is>
          <t>www.anthonymancuso.net</t>
        </is>
      </c>
      <c r="B296371" t="n">
        <v>110</v>
      </c>
    </row>
    <row r="296372">
      <c r="A296372" t="inlineStr">
        <is>
          <t>media.burchelledwards.co.uk:443</t>
        </is>
      </c>
      <c r="B296372" t="n">
        <v>110</v>
      </c>
    </row>
    <row r="296373">
      <c r="A296373" t="inlineStr">
        <is>
          <t>skeki.de</t>
        </is>
      </c>
      <c r="B296373" t="n">
        <v>110</v>
      </c>
    </row>
    <row r="296374">
      <c r="A296374" t="inlineStr">
        <is>
          <t>thebankhelp.com</t>
        </is>
      </c>
      <c r="B296374" t="n">
        <v>110</v>
      </c>
    </row>
    <row r="296375">
      <c r="A296375" t="inlineStr">
        <is>
          <t>ultherapy.com.hk</t>
        </is>
      </c>
      <c r="B296375" t="n">
        <v>110</v>
      </c>
    </row>
    <row r="296376">
      <c r="A296376" t="inlineStr">
        <is>
          <t>holylandshopping.com</t>
        </is>
      </c>
      <c r="B296376" t="n">
        <v>110</v>
      </c>
    </row>
    <row r="296377">
      <c r="A296377" t="inlineStr">
        <is>
          <t>www.thermalsashwindows.com</t>
        </is>
      </c>
      <c r="B296377" t="n">
        <v>110</v>
      </c>
    </row>
    <row r="296378">
      <c r="A296378" t="inlineStr">
        <is>
          <t>www.kinderstoel.nl</t>
        </is>
      </c>
      <c r="B296378" t="n">
        <v>110</v>
      </c>
    </row>
    <row r="296379">
      <c r="A296379" t="inlineStr">
        <is>
          <t>www.wudustore.com</t>
        </is>
      </c>
      <c r="B296379" t="n">
        <v>110</v>
      </c>
    </row>
    <row r="296380">
      <c r="A296380" t="inlineStr">
        <is>
          <t>www.pdacardandcraft.co.uk</t>
        </is>
      </c>
      <c r="B296380" t="n">
        <v>110</v>
      </c>
    </row>
    <row r="296381">
      <c r="A296381" t="inlineStr">
        <is>
          <t>www.lokostrelska-trgovina.si</t>
        </is>
      </c>
      <c r="B296381" t="n">
        <v>110</v>
      </c>
    </row>
    <row r="296382">
      <c r="A296382" t="inlineStr">
        <is>
          <t>local.atholdailynews.com</t>
        </is>
      </c>
      <c r="B296382" t="n">
        <v>110</v>
      </c>
    </row>
    <row r="296383">
      <c r="A296383" t="inlineStr">
        <is>
          <t>www.tshirtmonkey.com</t>
        </is>
      </c>
      <c r="B296383" t="n">
        <v>110</v>
      </c>
    </row>
    <row r="296384">
      <c r="A296384" t="inlineStr">
        <is>
          <t>restomalin.com</t>
        </is>
      </c>
      <c r="B296384" t="n">
        <v>110</v>
      </c>
    </row>
    <row r="296385">
      <c r="A296385" t="inlineStr">
        <is>
          <t>petaction.gr</t>
        </is>
      </c>
      <c r="B296385" t="n">
        <v>110</v>
      </c>
    </row>
    <row r="296386">
      <c r="A296386" t="inlineStr">
        <is>
          <t>www.nutrisupermarket.com</t>
        </is>
      </c>
      <c r="B296386" t="n">
        <v>110</v>
      </c>
    </row>
    <row r="296387">
      <c r="A296387" t="inlineStr">
        <is>
          <t>www.drasticplasticonline.com</t>
        </is>
      </c>
      <c r="B296387" t="n">
        <v>110</v>
      </c>
    </row>
    <row r="296388">
      <c r="A296388" t="inlineStr">
        <is>
          <t>lamendoza.com</t>
        </is>
      </c>
      <c r="B296388" t="n">
        <v>110</v>
      </c>
    </row>
    <row r="296389">
      <c r="A296389" t="inlineStr">
        <is>
          <t>my-body.com.ua</t>
        </is>
      </c>
      <c r="B296389" t="n">
        <v>110</v>
      </c>
    </row>
    <row r="296390">
      <c r="A296390" t="inlineStr">
        <is>
          <t>freewatchserialonline.com</t>
        </is>
      </c>
      <c r="B296390" t="n">
        <v>110</v>
      </c>
    </row>
    <row r="296391">
      <c r="A296391" t="inlineStr">
        <is>
          <t>ken-s-attic.com</t>
        </is>
      </c>
      <c r="B296391" t="n">
        <v>110</v>
      </c>
    </row>
    <row r="296392">
      <c r="A296392" t="inlineStr">
        <is>
          <t>tollgatemicahardware.co.uk</t>
        </is>
      </c>
      <c r="B296392" t="n">
        <v>110</v>
      </c>
    </row>
    <row r="296393">
      <c r="A296393" t="inlineStr">
        <is>
          <t>www.cakedayphotoframes.com</t>
        </is>
      </c>
      <c r="B296393" t="n">
        <v>110</v>
      </c>
    </row>
    <row r="296394">
      <c r="A296394" t="inlineStr">
        <is>
          <t>www.cprsale.com</t>
        </is>
      </c>
      <c r="B296394" t="n">
        <v>110</v>
      </c>
    </row>
    <row r="296395">
      <c r="A296395" t="inlineStr">
        <is>
          <t>www.videoslotonline.it</t>
        </is>
      </c>
      <c r="B296395" t="n">
        <v>110</v>
      </c>
    </row>
    <row r="296396">
      <c r="A296396" t="inlineStr">
        <is>
          <t>www.lneya.com</t>
        </is>
      </c>
      <c r="B296396" t="n">
        <v>110</v>
      </c>
    </row>
    <row r="296397">
      <c r="A296397" t="inlineStr">
        <is>
          <t>images.merchyolopremium.com</t>
        </is>
      </c>
      <c r="B296397" t="n">
        <v>110</v>
      </c>
    </row>
    <row r="296398">
      <c r="A296398" t="inlineStr">
        <is>
          <t>m.hsdextrusion.com</t>
        </is>
      </c>
      <c r="B296398" t="n">
        <v>110</v>
      </c>
    </row>
    <row r="296399">
      <c r="A296399" t="inlineStr">
        <is>
          <t>retroclipart.org</t>
        </is>
      </c>
      <c r="B296399" t="n">
        <v>110</v>
      </c>
    </row>
    <row r="296400">
      <c r="A296400" t="inlineStr">
        <is>
          <t>makita.fdfrutos.com</t>
        </is>
      </c>
      <c r="B296400" t="n">
        <v>110</v>
      </c>
    </row>
    <row r="296401">
      <c r="A296401" t="inlineStr">
        <is>
          <t>iphoria.jp</t>
        </is>
      </c>
      <c r="B296401" t="n">
        <v>110</v>
      </c>
    </row>
    <row r="296402">
      <c r="A296402" t="inlineStr">
        <is>
          <t>modellismovl.com</t>
        </is>
      </c>
      <c r="B296402" t="n">
        <v>110</v>
      </c>
    </row>
    <row r="296403">
      <c r="A296403" t="inlineStr">
        <is>
          <t>www.papir.cz</t>
        </is>
      </c>
      <c r="B296403" t="n">
        <v>110</v>
      </c>
    </row>
    <row r="296404">
      <c r="A296404" t="inlineStr">
        <is>
          <t>pt.doublefish.com</t>
        </is>
      </c>
      <c r="B296404" t="n">
        <v>110</v>
      </c>
    </row>
    <row r="296405">
      <c r="A296405" t="inlineStr">
        <is>
          <t>www.islandgirlz.com</t>
        </is>
      </c>
      <c r="B296405" t="n">
        <v>110</v>
      </c>
    </row>
    <row r="296406">
      <c r="A296406" t="inlineStr">
        <is>
          <t>www.masnbacamisetas.es</t>
        </is>
      </c>
      <c r="B296406" t="n">
        <v>110</v>
      </c>
    </row>
    <row r="296407">
      <c r="A296407" t="inlineStr">
        <is>
          <t>bogglesworldesl.com</t>
        </is>
      </c>
      <c r="B296407" t="n">
        <v>110</v>
      </c>
    </row>
    <row r="296408">
      <c r="A296408" t="inlineStr">
        <is>
          <t>s1.free-ads.com.ua</t>
        </is>
      </c>
      <c r="B296408" t="n">
        <v>110</v>
      </c>
    </row>
    <row r="296409">
      <c r="A296409" t="inlineStr">
        <is>
          <t>scrapeatodo.com</t>
        </is>
      </c>
      <c r="B296409" t="n">
        <v>110</v>
      </c>
    </row>
    <row r="296410">
      <c r="A296410" t="inlineStr">
        <is>
          <t>mascotaguay.com</t>
        </is>
      </c>
      <c r="B296410" t="n">
        <v>110</v>
      </c>
    </row>
    <row r="296411">
      <c r="A296411" t="inlineStr">
        <is>
          <t>www.parralox.com</t>
        </is>
      </c>
      <c r="B296411" t="n">
        <v>110</v>
      </c>
    </row>
    <row r="296412">
      <c r="A296412" t="inlineStr">
        <is>
          <t>north-carolina.bizlocal.com</t>
        </is>
      </c>
      <c r="B296412" t="n">
        <v>110</v>
      </c>
    </row>
    <row r="296413">
      <c r="A296413" t="inlineStr">
        <is>
          <t>www.milespharmacy.co.uk</t>
        </is>
      </c>
      <c r="B296413" t="n">
        <v>110</v>
      </c>
    </row>
    <row r="296414">
      <c r="A296414" t="inlineStr">
        <is>
          <t>www.lyonscontracting.com</t>
        </is>
      </c>
      <c r="B296414" t="n">
        <v>110</v>
      </c>
    </row>
    <row r="296415">
      <c r="A296415" t="inlineStr">
        <is>
          <t>games.casinoz.biz</t>
        </is>
      </c>
      <c r="B296415" t="n">
        <v>110</v>
      </c>
    </row>
    <row r="296416">
      <c r="A296416" t="inlineStr">
        <is>
          <t>api.saveonit.com</t>
        </is>
      </c>
      <c r="B296416" t="n">
        <v>110</v>
      </c>
    </row>
    <row r="296417">
      <c r="A296417" t="inlineStr">
        <is>
          <t>oldmomclips.com</t>
        </is>
      </c>
      <c r="B296417" t="n">
        <v>110</v>
      </c>
    </row>
    <row r="296418">
      <c r="A296418" t="inlineStr">
        <is>
          <t>www.minimig.dk</t>
        </is>
      </c>
      <c r="B296418" t="n">
        <v>110</v>
      </c>
    </row>
    <row r="296419">
      <c r="A296419" t="inlineStr">
        <is>
          <t>www.discountlawnparts.com</t>
        </is>
      </c>
      <c r="B296419" t="n">
        <v>110</v>
      </c>
    </row>
    <row r="296420">
      <c r="A296420" t="inlineStr">
        <is>
          <t>xgame.com.ua</t>
        </is>
      </c>
      <c r="B296420" t="n">
        <v>110</v>
      </c>
    </row>
    <row r="296421">
      <c r="A296421" t="inlineStr">
        <is>
          <t>www.nybomode.dk</t>
        </is>
      </c>
      <c r="B296421" t="n">
        <v>110</v>
      </c>
    </row>
    <row r="296422">
      <c r="A296422" t="inlineStr">
        <is>
          <t>www.topkapibilgisayar.com</t>
        </is>
      </c>
      <c r="B296422" t="n">
        <v>110</v>
      </c>
    </row>
    <row r="296423">
      <c r="A296423" t="inlineStr">
        <is>
          <t>minshenghe.com</t>
        </is>
      </c>
      <c r="B296423" t="n">
        <v>110</v>
      </c>
    </row>
    <row r="296424">
      <c r="A296424" t="inlineStr">
        <is>
          <t>dollshousewooden.com</t>
        </is>
      </c>
      <c r="B296424" t="n">
        <v>110</v>
      </c>
    </row>
    <row r="296425">
      <c r="A296425" t="inlineStr">
        <is>
          <t>joykidsbg.com</t>
        </is>
      </c>
      <c r="B296425" t="n">
        <v>110</v>
      </c>
    </row>
    <row r="296426">
      <c r="A296426" t="inlineStr">
        <is>
          <t>all-learning.com</t>
        </is>
      </c>
      <c r="B296426" t="n">
        <v>110</v>
      </c>
    </row>
    <row r="296427">
      <c r="A296427" t="inlineStr">
        <is>
          <t>10tothetenthpower.files.wordpress.com</t>
        </is>
      </c>
      <c r="B296427" t="n">
        <v>110</v>
      </c>
    </row>
    <row r="296428">
      <c r="A296428" t="inlineStr">
        <is>
          <t>www.soccerjersey520.ru</t>
        </is>
      </c>
      <c r="B296428" t="n">
        <v>110</v>
      </c>
    </row>
    <row r="296429">
      <c r="A296429" t="inlineStr">
        <is>
          <t>www.ant-supplies.uk</t>
        </is>
      </c>
      <c r="B296429" t="n">
        <v>110</v>
      </c>
    </row>
    <row r="296430">
      <c r="A296430" t="inlineStr">
        <is>
          <t>www.lacsiboltja.hu</t>
        </is>
      </c>
      <c r="B296430" t="n">
        <v>110</v>
      </c>
    </row>
    <row r="296431">
      <c r="A296431" t="inlineStr">
        <is>
          <t>www.threat-2remove.com</t>
        </is>
      </c>
      <c r="B296431" t="n">
        <v>110</v>
      </c>
    </row>
    <row r="296432">
      <c r="A296432" t="inlineStr">
        <is>
          <t>www.toyformat.com</t>
        </is>
      </c>
      <c r="B296432" t="n">
        <v>110</v>
      </c>
    </row>
    <row r="296433">
      <c r="A296433" t="inlineStr">
        <is>
          <t>www.beautysupplysource.com</t>
        </is>
      </c>
      <c r="B296433" t="n">
        <v>110</v>
      </c>
    </row>
    <row r="296434">
      <c r="A296434" t="inlineStr">
        <is>
          <t>ravdesign.com</t>
        </is>
      </c>
      <c r="B296434" t="n">
        <v>110</v>
      </c>
    </row>
    <row r="296435">
      <c r="A296435" t="inlineStr">
        <is>
          <t>www.dm-autoteile.de</t>
        </is>
      </c>
      <c r="B296435" t="n">
        <v>110</v>
      </c>
    </row>
    <row r="296436">
      <c r="A296436" t="inlineStr">
        <is>
          <t>surabayarc.com</t>
        </is>
      </c>
      <c r="B296436" t="n">
        <v>110</v>
      </c>
    </row>
    <row r="296437">
      <c r="A296437" t="inlineStr">
        <is>
          <t>www.motormanautoparts.com</t>
        </is>
      </c>
      <c r="B296437" t="n">
        <v>110</v>
      </c>
    </row>
    <row r="296438">
      <c r="A296438" t="inlineStr">
        <is>
          <t>environmentalngos.org:443</t>
        </is>
      </c>
      <c r="B296438" t="n">
        <v>110</v>
      </c>
    </row>
    <row r="296439">
      <c r="A296439" t="inlineStr">
        <is>
          <t>www.likedogsandcats.com</t>
        </is>
      </c>
      <c r="B296439" t="n">
        <v>110</v>
      </c>
    </row>
    <row r="296440">
      <c r="A296440" t="inlineStr">
        <is>
          <t>shop.ejwoollard.co.uk</t>
        </is>
      </c>
      <c r="B296440" t="n">
        <v>110</v>
      </c>
    </row>
    <row r="296441">
      <c r="A296441" t="inlineStr">
        <is>
          <t>hockeyzaak.nl</t>
        </is>
      </c>
      <c r="B296441" t="n">
        <v>110</v>
      </c>
    </row>
    <row r="296442">
      <c r="A296442" t="inlineStr">
        <is>
          <t>www.redrive.biz</t>
        </is>
      </c>
      <c r="B296442" t="n">
        <v>110</v>
      </c>
    </row>
    <row r="296443">
      <c r="A296443" t="inlineStr">
        <is>
          <t>www.hranipex.co.uk</t>
        </is>
      </c>
      <c r="B296443" t="n">
        <v>110</v>
      </c>
    </row>
    <row r="296444">
      <c r="A296444" t="inlineStr">
        <is>
          <t>ontariostorms.com</t>
        </is>
      </c>
      <c r="B296444" t="n">
        <v>110</v>
      </c>
    </row>
    <row r="296445">
      <c r="A296445" t="inlineStr">
        <is>
          <t>www.drogi.ch</t>
        </is>
      </c>
      <c r="B296445" t="n">
        <v>110</v>
      </c>
    </row>
    <row r="296446">
      <c r="A296446" t="inlineStr">
        <is>
          <t>ancientromancoinsonline.com</t>
        </is>
      </c>
      <c r="B296446" t="n">
        <v>110</v>
      </c>
    </row>
    <row r="296447">
      <c r="A296447" t="inlineStr">
        <is>
          <t>www.contrareplica.mx</t>
        </is>
      </c>
      <c r="B296447" t="n">
        <v>110</v>
      </c>
    </row>
    <row r="296448">
      <c r="A296448" t="inlineStr">
        <is>
          <t>imgcdn.haraj.com.sa</t>
        </is>
      </c>
      <c r="B296448" t="n">
        <v>110</v>
      </c>
    </row>
    <row r="296449">
      <c r="A296449" t="inlineStr">
        <is>
          <t>imagini.printrecarti.ro</t>
        </is>
      </c>
      <c r="B296449" t="n">
        <v>110</v>
      </c>
    </row>
    <row r="296450">
      <c r="A296450" t="inlineStr">
        <is>
          <t>www.ajanelalaranja.com</t>
        </is>
      </c>
      <c r="B296450" t="n">
        <v>110</v>
      </c>
    </row>
    <row r="296451">
      <c r="A296451" t="inlineStr">
        <is>
          <t>www.lesptitstricots.fr</t>
        </is>
      </c>
      <c r="B296451" t="n">
        <v>110</v>
      </c>
    </row>
    <row r="296452">
      <c r="A296452" t="inlineStr">
        <is>
          <t>www.3athlon.be</t>
        </is>
      </c>
      <c r="B296452" t="n">
        <v>110</v>
      </c>
    </row>
    <row r="296453">
      <c r="A296453" t="inlineStr">
        <is>
          <t>image.dionis.net.ua</t>
        </is>
      </c>
      <c r="B296453" t="n">
        <v>110</v>
      </c>
    </row>
    <row r="296454">
      <c r="A296454" t="inlineStr">
        <is>
          <t>www.terkowebaruhaz.hu</t>
        </is>
      </c>
      <c r="B296454" t="n">
        <v>110</v>
      </c>
    </row>
    <row r="296455">
      <c r="A296455" t="inlineStr">
        <is>
          <t>www.moremuscle.com</t>
        </is>
      </c>
      <c r="B296455" t="n">
        <v>110</v>
      </c>
    </row>
    <row r="296456">
      <c r="A296456" t="inlineStr">
        <is>
          <t>premierleaguebrasil.com.br</t>
        </is>
      </c>
      <c r="B296456" t="n">
        <v>110</v>
      </c>
    </row>
    <row r="296457">
      <c r="A296457" t="inlineStr">
        <is>
          <t>www.kt9.nl</t>
        </is>
      </c>
      <c r="B296457" t="n">
        <v>110</v>
      </c>
    </row>
    <row r="296458">
      <c r="A296458" t="inlineStr">
        <is>
          <t>emilialay.scene7.com</t>
        </is>
      </c>
      <c r="B296458" t="n">
        <v>110</v>
      </c>
    </row>
    <row r="296459">
      <c r="A296459" t="inlineStr">
        <is>
          <t>www.bestofrobots.fr</t>
        </is>
      </c>
      <c r="B296459" t="n">
        <v>110</v>
      </c>
    </row>
    <row r="296460">
      <c r="A296460" t="inlineStr">
        <is>
          <t>lasus.com.co</t>
        </is>
      </c>
      <c r="B296460" t="n">
        <v>110</v>
      </c>
    </row>
    <row r="296461">
      <c r="A296461" t="inlineStr">
        <is>
          <t>p.urbanpro.com</t>
        </is>
      </c>
      <c r="B296461" t="n">
        <v>110</v>
      </c>
    </row>
    <row r="296462">
      <c r="A296462" t="inlineStr">
        <is>
          <t>blog.seeweb.it</t>
        </is>
      </c>
      <c r="B296462" t="n">
        <v>110</v>
      </c>
    </row>
    <row r="296463">
      <c r="A296463" t="inlineStr">
        <is>
          <t>vietnamfootball.files.wordpress.com</t>
        </is>
      </c>
      <c r="B296463" t="n">
        <v>110</v>
      </c>
    </row>
    <row r="296464">
      <c r="A296464" t="inlineStr">
        <is>
          <t>thefruitandflowerbasket.com</t>
        </is>
      </c>
      <c r="B296464" t="n">
        <v>110</v>
      </c>
    </row>
    <row r="296465">
      <c r="A296465" t="inlineStr">
        <is>
          <t>ckfinder.4ty.gr</t>
        </is>
      </c>
      <c r="B296465" t="n">
        <v>110</v>
      </c>
    </row>
    <row r="296466">
      <c r="A296466" t="inlineStr">
        <is>
          <t>d1jpzjn3hhxcck.cloudfront.net</t>
        </is>
      </c>
      <c r="B296466" t="n">
        <v>110</v>
      </c>
    </row>
    <row r="296467">
      <c r="A296467" t="inlineStr">
        <is>
          <t>media.vertbaudet.es</t>
        </is>
      </c>
      <c r="B296467" t="n">
        <v>110</v>
      </c>
    </row>
    <row r="296468">
      <c r="A296468" t="inlineStr">
        <is>
          <t>clairedianaphotography.com</t>
        </is>
      </c>
      <c r="B296468" t="n">
        <v>110</v>
      </c>
    </row>
    <row r="296469">
      <c r="A296469" t="inlineStr">
        <is>
          <t>www.danielmcjunkin.com</t>
        </is>
      </c>
      <c r="B296469" t="n">
        <v>110</v>
      </c>
    </row>
    <row r="296470">
      <c r="A296470" t="inlineStr">
        <is>
          <t>topsklad.com.ua</t>
        </is>
      </c>
      <c r="B296470" t="n">
        <v>110</v>
      </c>
    </row>
    <row r="296471">
      <c r="A296471" t="inlineStr">
        <is>
          <t>riviera-city-guide.com</t>
        </is>
      </c>
      <c r="B296471" t="n">
        <v>110</v>
      </c>
    </row>
    <row r="296472">
      <c r="A296472" t="inlineStr">
        <is>
          <t>photopavilion.bg</t>
        </is>
      </c>
      <c r="B296472" t="n">
        <v>110</v>
      </c>
    </row>
    <row r="296473">
      <c r="A296473" t="inlineStr">
        <is>
          <t>www.galerienicolasfournery.fr</t>
        </is>
      </c>
      <c r="B296473" t="n">
        <v>110</v>
      </c>
    </row>
    <row r="296474">
      <c r="A296474" t="inlineStr">
        <is>
          <t>www.worldwidespirits.de</t>
        </is>
      </c>
      <c r="B296474" t="n">
        <v>110</v>
      </c>
    </row>
    <row r="296475">
      <c r="A296475" t="inlineStr">
        <is>
          <t>garden.financemeaning.net</t>
        </is>
      </c>
      <c r="B296475" t="n">
        <v>110</v>
      </c>
    </row>
    <row r="296476">
      <c r="A296476" t="inlineStr">
        <is>
          <t>magnoliagrand.eu</t>
        </is>
      </c>
      <c r="B296476" t="n">
        <v>110</v>
      </c>
    </row>
    <row r="296477">
      <c r="A296477" t="inlineStr">
        <is>
          <t>www.carolineeve.co.nz</t>
        </is>
      </c>
      <c r="B296477" t="n">
        <v>110</v>
      </c>
    </row>
    <row r="296478">
      <c r="A296478" t="inlineStr">
        <is>
          <t>www.dandenongrangespoint.com.au</t>
        </is>
      </c>
      <c r="B296478" t="n">
        <v>110</v>
      </c>
    </row>
    <row r="296479">
      <c r="A296479" t="inlineStr">
        <is>
          <t>www.transport-online.nl</t>
        </is>
      </c>
      <c r="B296479" t="n">
        <v>110</v>
      </c>
    </row>
    <row r="296480">
      <c r="A296480" t="inlineStr">
        <is>
          <t>kapiteinsukkel.com</t>
        </is>
      </c>
      <c r="B296480" t="n">
        <v>110</v>
      </c>
    </row>
    <row r="296481">
      <c r="A296481" t="inlineStr">
        <is>
          <t>americancraftshownyc.com</t>
        </is>
      </c>
      <c r="B296481" t="n">
        <v>110</v>
      </c>
    </row>
    <row r="296482">
      <c r="A296482" t="inlineStr">
        <is>
          <t>autographhandwrittenletter.com</t>
        </is>
      </c>
      <c r="B296482" t="n">
        <v>110</v>
      </c>
    </row>
    <row r="296483">
      <c r="A296483" t="inlineStr">
        <is>
          <t>gazzettadelapocalipsis.files.wordpress.com</t>
        </is>
      </c>
      <c r="B296483" t="n">
        <v>110</v>
      </c>
    </row>
    <row r="296484">
      <c r="A296484" t="inlineStr">
        <is>
          <t>saigoncar.net</t>
        </is>
      </c>
      <c r="B296484" t="n">
        <v>110</v>
      </c>
    </row>
    <row r="296485">
      <c r="A296485" t="inlineStr">
        <is>
          <t>cndarcdn.scdn3.secure.raxcdn.com</t>
        </is>
      </c>
      <c r="B296485" t="n">
        <v>110</v>
      </c>
    </row>
    <row r="296486">
      <c r="A296486" t="inlineStr">
        <is>
          <t>www.hideawayholidays.com.au</t>
        </is>
      </c>
      <c r="B296486" t="n">
        <v>110</v>
      </c>
    </row>
    <row r="296487">
      <c r="A296487" t="inlineStr">
        <is>
          <t>v4.time2watch.top</t>
        </is>
      </c>
      <c r="B296487" t="n">
        <v>110</v>
      </c>
    </row>
    <row r="296488">
      <c r="A296488" t="inlineStr">
        <is>
          <t>www.soul-source.co.uk</t>
        </is>
      </c>
      <c r="B296488" t="n">
        <v>110</v>
      </c>
    </row>
    <row r="296489">
      <c r="A296489" t="inlineStr">
        <is>
          <t>www.obchodprotebe.cz</t>
        </is>
      </c>
      <c r="B296489" t="n">
        <v>110</v>
      </c>
    </row>
    <row r="296490">
      <c r="A296490" t="inlineStr">
        <is>
          <t>idedhuratash.al</t>
        </is>
      </c>
      <c r="B296490" t="n">
        <v>110</v>
      </c>
    </row>
    <row r="296491">
      <c r="A296491" t="inlineStr">
        <is>
          <t>pro-huawei.ru</t>
        </is>
      </c>
      <c r="B296491" t="n">
        <v>110</v>
      </c>
    </row>
    <row r="296492">
      <c r="A296492" t="inlineStr">
        <is>
          <t>igamble247.us</t>
        </is>
      </c>
      <c r="B296492" t="n">
        <v>110</v>
      </c>
    </row>
    <row r="296493">
      <c r="A296493" t="inlineStr">
        <is>
          <t>armeriaegara.com</t>
        </is>
      </c>
      <c r="B296493" t="n">
        <v>110</v>
      </c>
    </row>
    <row r="296494">
      <c r="A296494" t="inlineStr">
        <is>
          <t>www.access-online.fr</t>
        </is>
      </c>
      <c r="B296494" t="n">
        <v>110</v>
      </c>
    </row>
    <row r="296495">
      <c r="A296495" t="inlineStr">
        <is>
          <t>petiteslectures.com</t>
        </is>
      </c>
      <c r="B296495" t="n">
        <v>110</v>
      </c>
    </row>
    <row r="296496">
      <c r="A296496" t="inlineStr">
        <is>
          <t>www.muzika.hr</t>
        </is>
      </c>
      <c r="B296496" t="n">
        <v>110</v>
      </c>
    </row>
    <row r="296497">
      <c r="A296497" t="inlineStr">
        <is>
          <t>www.pesca.hu</t>
        </is>
      </c>
      <c r="B296497" t="n">
        <v>110</v>
      </c>
    </row>
    <row r="296498">
      <c r="A296498" t="inlineStr">
        <is>
          <t>www.purewelt.com</t>
        </is>
      </c>
      <c r="B296498" t="n">
        <v>110</v>
      </c>
    </row>
    <row r="296499">
      <c r="A296499" t="inlineStr">
        <is>
          <t>svet-v-dome.ru</t>
        </is>
      </c>
      <c r="B296499" t="n">
        <v>110</v>
      </c>
    </row>
    <row r="296500">
      <c r="A296500" t="inlineStr">
        <is>
          <t>unitypackage.ir</t>
        </is>
      </c>
      <c r="B296500" t="n">
        <v>110</v>
      </c>
    </row>
    <row r="296501">
      <c r="A296501" t="inlineStr">
        <is>
          <t>soundarchitecture.nl</t>
        </is>
      </c>
      <c r="B296501" t="n">
        <v>110</v>
      </c>
    </row>
    <row r="296502">
      <c r="A296502" t="inlineStr">
        <is>
          <t>www.mtcmagazin.ro</t>
        </is>
      </c>
      <c r="B296502" t="n">
        <v>110</v>
      </c>
    </row>
    <row r="296503">
      <c r="A296503" t="inlineStr">
        <is>
          <t>www.ccmagique.fr</t>
        </is>
      </c>
      <c r="B296503" t="n">
        <v>110</v>
      </c>
    </row>
    <row r="296504">
      <c r="A296504" t="inlineStr">
        <is>
          <t>www.dispotech.com</t>
        </is>
      </c>
      <c r="B296504" t="n">
        <v>110</v>
      </c>
    </row>
    <row r="296505">
      <c r="A296505" t="inlineStr">
        <is>
          <t>www.zbranepresov.sk</t>
        </is>
      </c>
      <c r="B296505" t="n">
        <v>110</v>
      </c>
    </row>
    <row r="296506">
      <c r="A296506" t="inlineStr">
        <is>
          <t>blogforlife.org</t>
        </is>
      </c>
      <c r="B296506" t="n">
        <v>110</v>
      </c>
    </row>
    <row r="296507">
      <c r="A296507" t="inlineStr">
        <is>
          <t>www.imprexeurope.es</t>
        </is>
      </c>
      <c r="B296507" t="n">
        <v>110</v>
      </c>
    </row>
    <row r="296508">
      <c r="A296508" t="inlineStr">
        <is>
          <t>triplegemtravels.files.wordpress.com</t>
        </is>
      </c>
      <c r="B296508" t="n">
        <v>110</v>
      </c>
    </row>
    <row r="296509">
      <c r="A296509" t="inlineStr">
        <is>
          <t>www.ieskaties.lv</t>
        </is>
      </c>
      <c r="B296509" t="n">
        <v>110</v>
      </c>
    </row>
    <row r="296510">
      <c r="A296510" t="inlineStr">
        <is>
          <t>static2.realbud.com</t>
        </is>
      </c>
      <c r="B296510" t="n">
        <v>110</v>
      </c>
    </row>
    <row r="296511">
      <c r="A296511" t="inlineStr">
        <is>
          <t>www.hipster-baby.de</t>
        </is>
      </c>
      <c r="B296511" t="n">
        <v>110</v>
      </c>
    </row>
    <row r="296512">
      <c r="A296512" t="inlineStr">
        <is>
          <t>www.vinylonthe.net</t>
        </is>
      </c>
      <c r="B296512" t="n">
        <v>110</v>
      </c>
    </row>
    <row r="296513">
      <c r="A296513" t="inlineStr">
        <is>
          <t>www.golfbreaks.ie</t>
        </is>
      </c>
      <c r="B296513" t="n">
        <v>110</v>
      </c>
    </row>
    <row r="296514">
      <c r="A296514" t="inlineStr">
        <is>
          <t>www.kokorophotography.com</t>
        </is>
      </c>
      <c r="B296514" t="n">
        <v>110</v>
      </c>
    </row>
    <row r="296515">
      <c r="A296515" t="inlineStr">
        <is>
          <t>www.sevtown.ru</t>
        </is>
      </c>
      <c r="B296515" t="n">
        <v>110</v>
      </c>
    </row>
    <row r="296516">
      <c r="A296516" t="inlineStr">
        <is>
          <t>mon-epicerie-francaise.com</t>
        </is>
      </c>
      <c r="B296516" t="n">
        <v>110</v>
      </c>
    </row>
    <row r="296517">
      <c r="A296517" t="inlineStr">
        <is>
          <t>www.amalalana.es</t>
        </is>
      </c>
      <c r="B296517" t="n">
        <v>110</v>
      </c>
    </row>
    <row r="296518">
      <c r="A296518" t="inlineStr">
        <is>
          <t>panamericana2016blog.files.wordpress.com</t>
        </is>
      </c>
      <c r="B296518" t="n">
        <v>110</v>
      </c>
    </row>
    <row r="296519">
      <c r="A296519" t="inlineStr">
        <is>
          <t>www.chaussures-pro.fr</t>
        </is>
      </c>
      <c r="B296519" t="n">
        <v>110</v>
      </c>
    </row>
    <row r="296520">
      <c r="A296520" t="inlineStr">
        <is>
          <t>www.nagarro.com</t>
        </is>
      </c>
      <c r="B296520" t="n">
        <v>110</v>
      </c>
    </row>
    <row r="296521">
      <c r="A296521" t="inlineStr">
        <is>
          <t>filmepealese.org</t>
        </is>
      </c>
      <c r="B296521" t="n">
        <v>110</v>
      </c>
    </row>
    <row r="296522">
      <c r="A296522" t="inlineStr">
        <is>
          <t>artzavodua.com</t>
        </is>
      </c>
      <c r="B296522" t="n">
        <v>110</v>
      </c>
    </row>
    <row r="296523">
      <c r="A296523" t="inlineStr">
        <is>
          <t>www.ekopranie.sk</t>
        </is>
      </c>
      <c r="B296523" t="n">
        <v>110</v>
      </c>
    </row>
    <row r="296524">
      <c r="A296524" t="inlineStr">
        <is>
          <t>www.property-sale-limousin.com</t>
        </is>
      </c>
      <c r="B296524" t="n">
        <v>110</v>
      </c>
    </row>
    <row r="296525">
      <c r="A296525" t="inlineStr">
        <is>
          <t>www.shopusa.com</t>
        </is>
      </c>
      <c r="B296525" t="n">
        <v>110</v>
      </c>
    </row>
    <row r="296526">
      <c r="A296526" t="inlineStr">
        <is>
          <t>www.angelsachse.de</t>
        </is>
      </c>
      <c r="B296526" t="n">
        <v>110</v>
      </c>
    </row>
    <row r="296527">
      <c r="A296527" t="inlineStr">
        <is>
          <t>osswestorageecom.blob.core.windows.net</t>
        </is>
      </c>
      <c r="B296527" t="n">
        <v>110</v>
      </c>
    </row>
    <row r="296528">
      <c r="A296528" t="inlineStr">
        <is>
          <t>optovi.com</t>
        </is>
      </c>
      <c r="B296528" t="n">
        <v>110</v>
      </c>
    </row>
    <row r="296529">
      <c r="A296529" t="inlineStr">
        <is>
          <t>m.loire-webdesign.com</t>
        </is>
      </c>
      <c r="B296529" t="n">
        <v>110</v>
      </c>
    </row>
    <row r="296530">
      <c r="A296530" t="inlineStr">
        <is>
          <t>whoisdhillon.files.wordpress.com</t>
        </is>
      </c>
      <c r="B296530" t="n">
        <v>110</v>
      </c>
    </row>
    <row r="296531">
      <c r="A296531" t="inlineStr">
        <is>
          <t>audiohifi.by</t>
        </is>
      </c>
      <c r="B296531" t="n">
        <v>110</v>
      </c>
    </row>
    <row r="296532">
      <c r="A296532" t="inlineStr">
        <is>
          <t>www.trhayes.co.uk</t>
        </is>
      </c>
      <c r="B296532" t="n">
        <v>110</v>
      </c>
    </row>
    <row r="296533">
      <c r="A296533" t="inlineStr">
        <is>
          <t>ia600101.us.archive.org</t>
        </is>
      </c>
      <c r="B296533" t="n">
        <v>110</v>
      </c>
    </row>
    <row r="296534">
      <c r="A296534" t="inlineStr">
        <is>
          <t>thumbs.jizzbunker.mobi</t>
        </is>
      </c>
      <c r="B296534" t="n">
        <v>110</v>
      </c>
    </row>
    <row r="296535">
      <c r="A296535" t="inlineStr">
        <is>
          <t>onlinepets.imgix.net</t>
        </is>
      </c>
      <c r="B296535" t="n">
        <v>110</v>
      </c>
    </row>
    <row r="296536">
      <c r="A296536" t="inlineStr">
        <is>
          <t>tulum.ru</t>
        </is>
      </c>
      <c r="B296536" t="n">
        <v>110</v>
      </c>
    </row>
    <row r="296537">
      <c r="A296537" t="inlineStr">
        <is>
          <t>zeroair.org</t>
        </is>
      </c>
      <c r="B296537" t="n">
        <v>110</v>
      </c>
    </row>
    <row r="296538">
      <c r="A296538" t="inlineStr">
        <is>
          <t>www.odolmo.com</t>
        </is>
      </c>
      <c r="B296538" t="n">
        <v>110</v>
      </c>
    </row>
    <row r="296539">
      <c r="A296539" t="inlineStr">
        <is>
          <t>urfedrid-cdn.sirv.com</t>
        </is>
      </c>
      <c r="B296539" t="n">
        <v>110</v>
      </c>
    </row>
    <row r="296540">
      <c r="A296540" t="inlineStr">
        <is>
          <t>iranviva.com</t>
        </is>
      </c>
      <c r="B296540" t="n">
        <v>110</v>
      </c>
    </row>
    <row r="296541">
      <c r="A296541" t="inlineStr">
        <is>
          <t>yaleclimateconnections.org</t>
        </is>
      </c>
      <c r="B296541" t="n">
        <v>110</v>
      </c>
    </row>
    <row r="296542">
      <c r="A296542" t="inlineStr">
        <is>
          <t>tokobravo.com</t>
        </is>
      </c>
      <c r="B296542" t="n">
        <v>110</v>
      </c>
    </row>
    <row r="296543">
      <c r="A296543" t="inlineStr">
        <is>
          <t>inspiremetoday.com</t>
        </is>
      </c>
      <c r="B296543" t="n">
        <v>110</v>
      </c>
    </row>
    <row r="296544">
      <c r="A296544" t="inlineStr">
        <is>
          <t>biecor.com</t>
        </is>
      </c>
      <c r="B296544" t="n">
        <v>110</v>
      </c>
    </row>
    <row r="296545">
      <c r="A296545" t="inlineStr">
        <is>
          <t>www.ipressoshop.de</t>
        </is>
      </c>
      <c r="B296545" t="n">
        <v>110</v>
      </c>
    </row>
    <row r="296546">
      <c r="A296546" t="inlineStr">
        <is>
          <t>www.youtravel.com.au</t>
        </is>
      </c>
      <c r="B296546" t="n">
        <v>110</v>
      </c>
    </row>
    <row r="296547">
      <c r="A296547" t="inlineStr">
        <is>
          <t>oliveoilandlemons.com</t>
        </is>
      </c>
      <c r="B296547" t="n">
        <v>110</v>
      </c>
    </row>
    <row r="296548">
      <c r="A296548" t="inlineStr">
        <is>
          <t>www.ireborn.co.id</t>
        </is>
      </c>
      <c r="B296548" t="n">
        <v>110</v>
      </c>
    </row>
    <row r="296549">
      <c r="A296549" t="inlineStr">
        <is>
          <t>www.allthingsbyfaith.com</t>
        </is>
      </c>
      <c r="B296549" t="n">
        <v>110</v>
      </c>
    </row>
    <row r="296550">
      <c r="A296550" t="inlineStr">
        <is>
          <t>www.pro-starled.fr</t>
        </is>
      </c>
      <c r="B296550" t="n">
        <v>110</v>
      </c>
    </row>
    <row r="296551">
      <c r="A296551" t="inlineStr">
        <is>
          <t>www.mantagifts.com</t>
        </is>
      </c>
      <c r="B296551" t="n">
        <v>110</v>
      </c>
    </row>
    <row r="296552">
      <c r="A296552" t="inlineStr">
        <is>
          <t>www.motorsportjobs.com</t>
        </is>
      </c>
      <c r="B296552" t="n">
        <v>110</v>
      </c>
    </row>
    <row r="296553">
      <c r="A296553" t="inlineStr">
        <is>
          <t>greatdee.pl</t>
        </is>
      </c>
      <c r="B296553" t="n">
        <v>110</v>
      </c>
    </row>
    <row r="296554">
      <c r="A296554" t="inlineStr">
        <is>
          <t>www.wearefpv.fr</t>
        </is>
      </c>
      <c r="B296554" t="n">
        <v>110</v>
      </c>
    </row>
    <row r="296555">
      <c r="A296555" t="inlineStr">
        <is>
          <t>m.neaststyle.com</t>
        </is>
      </c>
      <c r="B296555" t="n">
        <v>110</v>
      </c>
    </row>
    <row r="296556">
      <c r="A296556" t="inlineStr">
        <is>
          <t>souvenirboutique.com</t>
        </is>
      </c>
      <c r="B296556" t="n">
        <v>110</v>
      </c>
    </row>
    <row r="296557">
      <c r="A296557" t="inlineStr">
        <is>
          <t>c1095244.r44.cf3.rackcdn.com</t>
        </is>
      </c>
      <c r="B296557" t="n">
        <v>110</v>
      </c>
    </row>
    <row r="296558">
      <c r="A296558" t="inlineStr">
        <is>
          <t>www.ettys.com</t>
        </is>
      </c>
      <c r="B296558" t="n">
        <v>110</v>
      </c>
    </row>
    <row r="296559">
      <c r="A296559" t="inlineStr">
        <is>
          <t>wakaholic.com</t>
        </is>
      </c>
      <c r="B296559" t="n">
        <v>110</v>
      </c>
    </row>
    <row r="296560">
      <c r="A296560" t="inlineStr">
        <is>
          <t>www.highspeedinternet.com</t>
        </is>
      </c>
      <c r="B296560" t="n">
        <v>110</v>
      </c>
    </row>
    <row r="296561">
      <c r="A296561" t="inlineStr">
        <is>
          <t>www.goodtaste.tv</t>
        </is>
      </c>
      <c r="B296561" t="n">
        <v>110</v>
      </c>
    </row>
    <row r="296562">
      <c r="A296562" t="inlineStr">
        <is>
          <t>businessunitproducts-images.trustpilot.com</t>
        </is>
      </c>
      <c r="B296562" t="n">
        <v>110</v>
      </c>
    </row>
    <row r="296563">
      <c r="A296563" t="inlineStr">
        <is>
          <t>jxctiot.com</t>
        </is>
      </c>
      <c r="B296563" t="n">
        <v>110</v>
      </c>
    </row>
    <row r="296564">
      <c r="A296564" t="inlineStr">
        <is>
          <t>ebookslib.net</t>
        </is>
      </c>
      <c r="B296564" t="n">
        <v>110</v>
      </c>
    </row>
    <row r="296565">
      <c r="A296565" t="inlineStr">
        <is>
          <t>www.greenbike-shop.de</t>
        </is>
      </c>
      <c r="B296565" t="n">
        <v>110</v>
      </c>
    </row>
    <row r="296566">
      <c r="A296566" t="inlineStr">
        <is>
          <t>thumbs.japanesevaginas.com</t>
        </is>
      </c>
      <c r="B296566" t="n">
        <v>110</v>
      </c>
    </row>
    <row r="296567">
      <c r="A296567" t="inlineStr">
        <is>
          <t>juegosycosplays.files.wordpress.com</t>
        </is>
      </c>
      <c r="B296567" t="n">
        <v>110</v>
      </c>
    </row>
    <row r="296568">
      <c r="A296568" t="inlineStr">
        <is>
          <t>www.giga-billet.com</t>
        </is>
      </c>
      <c r="B296568" t="n">
        <v>110</v>
      </c>
    </row>
    <row r="296569">
      <c r="A296569" t="inlineStr">
        <is>
          <t>261195-1145992-raikfcquaxqncofqfm.stackpathdns.com</t>
        </is>
      </c>
      <c r="B296569" t="n">
        <v>110</v>
      </c>
    </row>
    <row r="296570">
      <c r="A296570" t="inlineStr">
        <is>
          <t>classicalondemand.com</t>
        </is>
      </c>
      <c r="B296570" t="n">
        <v>110</v>
      </c>
    </row>
    <row r="296571">
      <c r="A296571" t="inlineStr">
        <is>
          <t>www.julyinthesky.com</t>
        </is>
      </c>
      <c r="B296571" t="n">
        <v>110</v>
      </c>
    </row>
    <row r="296572">
      <c r="A296572" t="inlineStr">
        <is>
          <t>static.topsport.lt</t>
        </is>
      </c>
      <c r="B296572" t="n">
        <v>110</v>
      </c>
    </row>
    <row r="296573">
      <c r="A296573" t="inlineStr">
        <is>
          <t>www.alexandreguillemain.com</t>
        </is>
      </c>
      <c r="B296573" t="n">
        <v>110</v>
      </c>
    </row>
    <row r="296574">
      <c r="A296574" t="inlineStr">
        <is>
          <t>cdn.intechopen.com</t>
        </is>
      </c>
      <c r="B296574" t="n">
        <v>110</v>
      </c>
    </row>
    <row r="296575">
      <c r="A296575" t="inlineStr">
        <is>
          <t>www.thenewshimachal.com</t>
        </is>
      </c>
      <c r="B296575" t="n">
        <v>110</v>
      </c>
    </row>
    <row r="296576">
      <c r="A296576" t="inlineStr">
        <is>
          <t>www.foliomag.com</t>
        </is>
      </c>
      <c r="B296576" t="n">
        <v>110</v>
      </c>
    </row>
    <row r="296577">
      <c r="A296577" t="inlineStr">
        <is>
          <t>www.globaltradingsrl.it</t>
        </is>
      </c>
      <c r="B296577" t="n">
        <v>110</v>
      </c>
    </row>
    <row r="296578">
      <c r="A296578" t="inlineStr">
        <is>
          <t>theautocracydotcom.files.wordpress.com</t>
        </is>
      </c>
      <c r="B296578" t="n">
        <v>110</v>
      </c>
    </row>
    <row r="296579">
      <c r="A296579" t="inlineStr">
        <is>
          <t>debatpublic-gbesse2.org</t>
        </is>
      </c>
      <c r="B296579" t="n">
        <v>110</v>
      </c>
    </row>
    <row r="296580">
      <c r="A296580" t="inlineStr">
        <is>
          <t>100procenthardcore.ams3.digitaloceanspaces.com</t>
        </is>
      </c>
      <c r="B296580" t="n">
        <v>110</v>
      </c>
    </row>
    <row r="296581">
      <c r="A296581" t="inlineStr">
        <is>
          <t>www.muziekhuisdera.nl</t>
        </is>
      </c>
      <c r="B296581" t="n">
        <v>110</v>
      </c>
    </row>
    <row r="296582">
      <c r="A296582" t="inlineStr">
        <is>
          <t>www.atelier-de-france.fr</t>
        </is>
      </c>
      <c r="B296582" t="n">
        <v>110</v>
      </c>
    </row>
    <row r="296583">
      <c r="A296583" t="inlineStr">
        <is>
          <t>www.mountainfilm.org</t>
        </is>
      </c>
      <c r="B296583" t="n">
        <v>110</v>
      </c>
    </row>
    <row r="296584">
      <c r="A296584" t="inlineStr">
        <is>
          <t>www.thebiggerblog.com</t>
        </is>
      </c>
      <c r="B296584" t="n">
        <v>110</v>
      </c>
    </row>
    <row r="296585">
      <c r="A296585" t="inlineStr">
        <is>
          <t>www.jollydays.at</t>
        </is>
      </c>
      <c r="B296585" t="n">
        <v>110</v>
      </c>
    </row>
    <row r="296586">
      <c r="A296586" t="inlineStr">
        <is>
          <t>www.kentuckymonthly.com</t>
        </is>
      </c>
      <c r="B296586" t="n">
        <v>110</v>
      </c>
    </row>
    <row r="296587">
      <c r="A296587" t="inlineStr">
        <is>
          <t>786647.smushcdn.com</t>
        </is>
      </c>
      <c r="B296587" t="n">
        <v>110</v>
      </c>
    </row>
    <row r="296588">
      <c r="A296588" t="inlineStr">
        <is>
          <t>gps-navigacie.sk</t>
        </is>
      </c>
      <c r="B296588" t="n">
        <v>110</v>
      </c>
    </row>
    <row r="296589">
      <c r="A296589" t="inlineStr">
        <is>
          <t>media.libertywine.co.uk</t>
        </is>
      </c>
      <c r="B296589" t="n">
        <v>110</v>
      </c>
    </row>
    <row r="296590">
      <c r="A296590" t="inlineStr">
        <is>
          <t>www.alaskasleep.com</t>
        </is>
      </c>
      <c r="B296590" t="n">
        <v>110</v>
      </c>
    </row>
    <row r="296591">
      <c r="A296591" t="inlineStr">
        <is>
          <t>cdn.fairmontmoments.com</t>
        </is>
      </c>
      <c r="B296591" t="n">
        <v>110</v>
      </c>
    </row>
    <row r="296592">
      <c r="A296592" t="inlineStr">
        <is>
          <t>www.intenswonen.nl</t>
        </is>
      </c>
      <c r="B296592" t="n">
        <v>110</v>
      </c>
    </row>
    <row r="296593">
      <c r="A296593" t="inlineStr">
        <is>
          <t>clraven.files.wordpress.com</t>
        </is>
      </c>
      <c r="B296593" t="n">
        <v>110</v>
      </c>
    </row>
    <row r="296594">
      <c r="A296594" t="inlineStr">
        <is>
          <t>freeart.club</t>
        </is>
      </c>
      <c r="B296594" t="n">
        <v>110</v>
      </c>
    </row>
    <row r="296595">
      <c r="A296595" t="inlineStr">
        <is>
          <t>tobysimkin.com</t>
        </is>
      </c>
      <c r="B296595" t="n">
        <v>110</v>
      </c>
    </row>
    <row r="296596">
      <c r="A296596" t="inlineStr">
        <is>
          <t>www.entemalappuram.com</t>
        </is>
      </c>
      <c r="B296596" t="n">
        <v>110</v>
      </c>
    </row>
    <row r="296597">
      <c r="A296597" t="inlineStr">
        <is>
          <t>exclusive-chrono.com</t>
        </is>
      </c>
      <c r="B296597" t="n">
        <v>110</v>
      </c>
    </row>
    <row r="296598">
      <c r="A296598" t="inlineStr">
        <is>
          <t>www.solespen.com</t>
        </is>
      </c>
      <c r="B296598" t="n">
        <v>110</v>
      </c>
    </row>
    <row r="296599">
      <c r="A296599" t="inlineStr">
        <is>
          <t>efishing.gr</t>
        </is>
      </c>
      <c r="B296599" t="n">
        <v>110</v>
      </c>
    </row>
    <row r="296600">
      <c r="A296600" t="inlineStr">
        <is>
          <t>www.eastonpress.com</t>
        </is>
      </c>
      <c r="B296600" t="n">
        <v>110</v>
      </c>
    </row>
    <row r="296601">
      <c r="A296601" t="inlineStr">
        <is>
          <t>www.popsockets.co.uk</t>
        </is>
      </c>
      <c r="B296601" t="n">
        <v>110</v>
      </c>
    </row>
    <row r="296602">
      <c r="A296602" t="inlineStr">
        <is>
          <t>content.related.com</t>
        </is>
      </c>
      <c r="B296602" t="n">
        <v>110</v>
      </c>
    </row>
    <row r="296603">
      <c r="A296603" t="inlineStr">
        <is>
          <t>www.southafricaadventures.com</t>
        </is>
      </c>
      <c r="B296603" t="n">
        <v>110</v>
      </c>
    </row>
    <row r="296604">
      <c r="A296604" t="inlineStr">
        <is>
          <t>kindergartenknowledgedotcom.files.wordpress.com</t>
        </is>
      </c>
      <c r="B296604" t="n">
        <v>110</v>
      </c>
    </row>
    <row r="296605">
      <c r="A296605" t="inlineStr">
        <is>
          <t>www.wanderthewest.com</t>
        </is>
      </c>
      <c r="B296605" t="n">
        <v>110</v>
      </c>
    </row>
    <row r="296606">
      <c r="A296606" t="inlineStr">
        <is>
          <t>loveyou24.ch</t>
        </is>
      </c>
      <c r="B296606" t="n">
        <v>110</v>
      </c>
    </row>
    <row r="296607">
      <c r="A296607" t="inlineStr">
        <is>
          <t>design911.uk</t>
        </is>
      </c>
      <c r="B296607" t="n">
        <v>110</v>
      </c>
    </row>
    <row r="296608">
      <c r="A296608" t="inlineStr">
        <is>
          <t>www.fanschoice.org</t>
        </is>
      </c>
      <c r="B296608" t="n">
        <v>110</v>
      </c>
    </row>
    <row r="296609">
      <c r="A296609" t="inlineStr">
        <is>
          <t>solesunlimited.blob.core.windows.net</t>
        </is>
      </c>
      <c r="B296609" t="n">
        <v>110</v>
      </c>
    </row>
    <row r="296610">
      <c r="A296610" t="inlineStr">
        <is>
          <t>xtech.com.br</t>
        </is>
      </c>
      <c r="B296610" t="n">
        <v>110</v>
      </c>
    </row>
    <row r="296611">
      <c r="A296611" t="inlineStr">
        <is>
          <t>surfwear.sooruz.com</t>
        </is>
      </c>
      <c r="B296611" t="n">
        <v>110</v>
      </c>
    </row>
    <row r="296612">
      <c r="A296612" t="inlineStr">
        <is>
          <t>guitarfx.eu</t>
        </is>
      </c>
      <c r="B296612" t="n">
        <v>110</v>
      </c>
    </row>
    <row r="296613">
      <c r="A296613" t="inlineStr">
        <is>
          <t>silverplumegallery.com.au</t>
        </is>
      </c>
      <c r="B296613" t="n">
        <v>110</v>
      </c>
    </row>
    <row r="296614">
      <c r="A296614" t="inlineStr">
        <is>
          <t>powderrooms.co.uk</t>
        </is>
      </c>
      <c r="B296614" t="n">
        <v>110</v>
      </c>
    </row>
    <row r="296615">
      <c r="A296615" t="inlineStr">
        <is>
          <t>static.siuk-thailand.com</t>
        </is>
      </c>
      <c r="B296615" t="n">
        <v>110</v>
      </c>
    </row>
    <row r="296616">
      <c r="A296616" t="inlineStr">
        <is>
          <t>www.comicsbatman.fr</t>
        </is>
      </c>
      <c r="B296616" t="n">
        <v>110</v>
      </c>
    </row>
    <row r="296617">
      <c r="A296617" t="inlineStr">
        <is>
          <t>www.firstinsight.com</t>
        </is>
      </c>
      <c r="B296617" t="n">
        <v>110</v>
      </c>
    </row>
    <row r="296618">
      <c r="A296618" t="inlineStr">
        <is>
          <t>www.balkanservices.com</t>
        </is>
      </c>
      <c r="B296618" t="n">
        <v>110</v>
      </c>
    </row>
    <row r="296619">
      <c r="A296619" t="inlineStr">
        <is>
          <t>goodgood.gr</t>
        </is>
      </c>
      <c r="B296619" t="n">
        <v>110</v>
      </c>
    </row>
    <row r="296620">
      <c r="A296620" t="inlineStr">
        <is>
          <t>address001.com</t>
        </is>
      </c>
      <c r="B296620" t="n">
        <v>110</v>
      </c>
    </row>
    <row r="296621">
      <c r="A296621" t="inlineStr">
        <is>
          <t>assets04.mrskincdn.com</t>
        </is>
      </c>
      <c r="B296621" t="n">
        <v>110</v>
      </c>
    </row>
    <row r="296622">
      <c r="A296622" t="inlineStr">
        <is>
          <t>www.walttools.com</t>
        </is>
      </c>
      <c r="B296622" t="n">
        <v>110</v>
      </c>
    </row>
    <row r="296623">
      <c r="A296623" t="inlineStr">
        <is>
          <t>a2belectricalconz.files.wordpress.com</t>
        </is>
      </c>
      <c r="B296623" t="n">
        <v>110</v>
      </c>
    </row>
    <row r="296624">
      <c r="A296624" t="inlineStr">
        <is>
          <t>www.jugueterialapaz.com</t>
        </is>
      </c>
      <c r="B296624" t="n">
        <v>110</v>
      </c>
    </row>
    <row r="296625">
      <c r="A296625" t="inlineStr">
        <is>
          <t>www.europe-solarstore.com</t>
        </is>
      </c>
      <c r="B296625" t="n">
        <v>110</v>
      </c>
    </row>
    <row r="296626">
      <c r="A296626" t="inlineStr">
        <is>
          <t>www.markas.my</t>
        </is>
      </c>
      <c r="B296626" t="n">
        <v>110</v>
      </c>
    </row>
    <row r="296627">
      <c r="A296627" t="inlineStr">
        <is>
          <t>www.blitzmilitaria.co.uk</t>
        </is>
      </c>
      <c r="B296627" t="n">
        <v>110</v>
      </c>
    </row>
    <row r="296628">
      <c r="A296628" t="inlineStr">
        <is>
          <t>liturgy.co.nz</t>
        </is>
      </c>
      <c r="B296628" t="n">
        <v>110</v>
      </c>
    </row>
    <row r="296629">
      <c r="A296629" t="inlineStr">
        <is>
          <t>laurenlindley.com</t>
        </is>
      </c>
      <c r="B296629" t="n">
        <v>110</v>
      </c>
    </row>
    <row r="296630">
      <c r="A296630" t="inlineStr">
        <is>
          <t>homyden.com</t>
        </is>
      </c>
      <c r="B296630" t="n">
        <v>110</v>
      </c>
    </row>
    <row r="296631">
      <c r="A296631" t="inlineStr">
        <is>
          <t>saki-gake.com</t>
        </is>
      </c>
      <c r="B296631" t="n">
        <v>110</v>
      </c>
    </row>
    <row r="296632">
      <c r="A296632" t="inlineStr">
        <is>
          <t>www.far-reti.it</t>
        </is>
      </c>
      <c r="B296632" t="n">
        <v>110</v>
      </c>
    </row>
    <row r="296633">
      <c r="A296633" t="inlineStr">
        <is>
          <t>planetcostume.com</t>
        </is>
      </c>
      <c r="B296633" t="n">
        <v>110</v>
      </c>
    </row>
    <row r="296634">
      <c r="A296634" t="inlineStr">
        <is>
          <t>www.allnewcasinosites.com</t>
        </is>
      </c>
      <c r="B296634" t="n">
        <v>110</v>
      </c>
    </row>
    <row r="296635">
      <c r="A296635" t="inlineStr">
        <is>
          <t>j3f5k6j2.rocketcdn.me</t>
        </is>
      </c>
      <c r="B296635" t="n">
        <v>110</v>
      </c>
    </row>
    <row r="296636">
      <c r="A296636" t="inlineStr">
        <is>
          <t>www.zessar.com</t>
        </is>
      </c>
      <c r="B296636" t="n">
        <v>110</v>
      </c>
    </row>
    <row r="296637">
      <c r="A296637" t="inlineStr">
        <is>
          <t>onlineordering.pioneerfoods.co.uk</t>
        </is>
      </c>
      <c r="B296637" t="n">
        <v>110</v>
      </c>
    </row>
    <row r="296638">
      <c r="A296638" t="inlineStr">
        <is>
          <t>images.handcream.org</t>
        </is>
      </c>
      <c r="B296638" t="n">
        <v>110</v>
      </c>
    </row>
    <row r="296639">
      <c r="A296639" t="inlineStr">
        <is>
          <t>steelasophical.files.wordpress.com</t>
        </is>
      </c>
      <c r="B296639" t="n">
        <v>110</v>
      </c>
    </row>
    <row r="296640">
      <c r="A296640" t="inlineStr">
        <is>
          <t>blog.gillespieflorists.com</t>
        </is>
      </c>
      <c r="B296640" t="n">
        <v>110</v>
      </c>
    </row>
    <row r="296641">
      <c r="A296641" t="inlineStr">
        <is>
          <t>ridestep.ru:443</t>
        </is>
      </c>
      <c r="B296641" t="n">
        <v>110</v>
      </c>
    </row>
    <row r="296642">
      <c r="A296642" t="inlineStr">
        <is>
          <t>katydmiller.files.wordpress.com</t>
        </is>
      </c>
      <c r="B296642" t="n">
        <v>110</v>
      </c>
    </row>
    <row r="296643">
      <c r="A296643" t="inlineStr">
        <is>
          <t>www.villalingo.com</t>
        </is>
      </c>
      <c r="B296643" t="n">
        <v>110</v>
      </c>
    </row>
    <row r="296644">
      <c r="A296644" t="inlineStr">
        <is>
          <t>aumuseums.com</t>
        </is>
      </c>
      <c r="B296644" t="n">
        <v>110</v>
      </c>
    </row>
    <row r="296645">
      <c r="A296645" t="inlineStr">
        <is>
          <t>www.motomalaysia.com</t>
        </is>
      </c>
      <c r="B296645" t="n">
        <v>110</v>
      </c>
    </row>
    <row r="296646">
      <c r="A296646" t="inlineStr">
        <is>
          <t>canadacoinmaple.com</t>
        </is>
      </c>
      <c r="B296646" t="n">
        <v>110</v>
      </c>
    </row>
    <row r="296647">
      <c r="A296647" t="inlineStr">
        <is>
          <t>www.creativememories.ca</t>
        </is>
      </c>
      <c r="B296647" t="n">
        <v>110</v>
      </c>
    </row>
    <row r="296648">
      <c r="A296648" t="inlineStr">
        <is>
          <t>www.marketstreetdiamonds.com</t>
        </is>
      </c>
      <c r="B296648" t="n">
        <v>110</v>
      </c>
    </row>
    <row r="296649">
      <c r="A296649" t="inlineStr">
        <is>
          <t>images.discountsforcarers.com</t>
        </is>
      </c>
      <c r="B296649" t="n">
        <v>110</v>
      </c>
    </row>
    <row r="296650">
      <c r="A296650" t="inlineStr">
        <is>
          <t>www.hairbyelements.co.uk</t>
        </is>
      </c>
      <c r="B296650" t="n">
        <v>110</v>
      </c>
    </row>
    <row r="296651">
      <c r="A296651" t="inlineStr">
        <is>
          <t>budlab.co</t>
        </is>
      </c>
      <c r="B296651" t="n">
        <v>110</v>
      </c>
    </row>
    <row r="296652">
      <c r="A296652" t="inlineStr">
        <is>
          <t>vinderuprc.dk</t>
        </is>
      </c>
      <c r="B296652" t="n">
        <v>110</v>
      </c>
    </row>
    <row r="296653">
      <c r="A296653" t="inlineStr">
        <is>
          <t>www.miislashes.com</t>
        </is>
      </c>
      <c r="B296653" t="n">
        <v>110</v>
      </c>
    </row>
    <row r="296654">
      <c r="A296654" t="inlineStr">
        <is>
          <t>www.mrcnnlive.com</t>
        </is>
      </c>
      <c r="B296654" t="n">
        <v>110</v>
      </c>
    </row>
    <row r="296655">
      <c r="A296655" t="inlineStr">
        <is>
          <t>www.rockaoke.com</t>
        </is>
      </c>
      <c r="B296655" t="n">
        <v>110</v>
      </c>
    </row>
    <row r="296656">
      <c r="A296656" t="inlineStr">
        <is>
          <t>claresauntie.typepad.com</t>
        </is>
      </c>
      <c r="B296656" t="n">
        <v>110</v>
      </c>
    </row>
    <row r="296657">
      <c r="A296657" t="inlineStr">
        <is>
          <t>www.yodify.com</t>
        </is>
      </c>
      <c r="B296657" t="n">
        <v>110</v>
      </c>
    </row>
    <row r="296658">
      <c r="A296658" t="inlineStr">
        <is>
          <t>www.ekulturistika.cz</t>
        </is>
      </c>
      <c r="B296658" t="n">
        <v>110</v>
      </c>
    </row>
    <row r="296659">
      <c r="A296659" t="inlineStr">
        <is>
          <t>www.westflooring.com</t>
        </is>
      </c>
      <c r="B296659" t="n">
        <v>110</v>
      </c>
    </row>
    <row r="296660">
      <c r="A296660" t="inlineStr">
        <is>
          <t>www.continentalcars.co.nz</t>
        </is>
      </c>
      <c r="B296660" t="n">
        <v>110</v>
      </c>
    </row>
    <row r="296661">
      <c r="A296661" t="inlineStr">
        <is>
          <t>www.switchelectronics.co.uk</t>
        </is>
      </c>
      <c r="B296661" t="n">
        <v>110</v>
      </c>
    </row>
    <row r="296662">
      <c r="A296662" t="inlineStr">
        <is>
          <t>www.eterna.de</t>
        </is>
      </c>
      <c r="B296662" t="n">
        <v>110</v>
      </c>
    </row>
    <row r="296663">
      <c r="A296663" t="inlineStr">
        <is>
          <t>tabledesigns.com</t>
        </is>
      </c>
      <c r="B296663" t="n">
        <v>110</v>
      </c>
    </row>
    <row r="296664">
      <c r="A296664" t="inlineStr">
        <is>
          <t>www.cigaraccessories.gr</t>
        </is>
      </c>
      <c r="B296664" t="n">
        <v>110</v>
      </c>
    </row>
    <row r="296665">
      <c r="A296665" t="inlineStr">
        <is>
          <t>blog.metmuseum.org</t>
        </is>
      </c>
      <c r="B296665" t="n">
        <v>110</v>
      </c>
    </row>
    <row r="296666">
      <c r="A296666" t="inlineStr">
        <is>
          <t>www.retronia.de</t>
        </is>
      </c>
      <c r="B296666" t="n">
        <v>110</v>
      </c>
    </row>
    <row r="296667">
      <c r="A296667" t="inlineStr">
        <is>
          <t>mysoulspath.files.wordpress.com</t>
        </is>
      </c>
      <c r="B296667" t="n">
        <v>110</v>
      </c>
    </row>
    <row r="296668">
      <c r="A296668" t="inlineStr">
        <is>
          <t>www.shopballinasloe.ie</t>
        </is>
      </c>
      <c r="B296668" t="n">
        <v>110</v>
      </c>
    </row>
    <row r="296669">
      <c r="A296669" t="inlineStr">
        <is>
          <t>www.tootlafrance.ie</t>
        </is>
      </c>
      <c r="B296669" t="n">
        <v>110</v>
      </c>
    </row>
    <row r="296670">
      <c r="A296670" t="inlineStr">
        <is>
          <t>www.abappareluk.com</t>
        </is>
      </c>
      <c r="B296670" t="n">
        <v>110</v>
      </c>
    </row>
    <row r="296671">
      <c r="A296671" t="inlineStr">
        <is>
          <t>www.worldcombat.com.br</t>
        </is>
      </c>
      <c r="B296671" t="n">
        <v>110</v>
      </c>
    </row>
    <row r="296672">
      <c r="A296672" t="inlineStr">
        <is>
          <t>d2h87rbqc48mm2.cloudfront.net</t>
        </is>
      </c>
      <c r="B296672" t="n">
        <v>110</v>
      </c>
    </row>
    <row r="296673">
      <c r="A296673" t="inlineStr">
        <is>
          <t>www.theoberports.com</t>
        </is>
      </c>
      <c r="B296673" t="n">
        <v>110</v>
      </c>
    </row>
    <row r="296674">
      <c r="A296674" t="inlineStr">
        <is>
          <t>www.horsegift.com</t>
        </is>
      </c>
      <c r="B296674" t="n">
        <v>110</v>
      </c>
    </row>
    <row r="296675">
      <c r="A296675" t="inlineStr">
        <is>
          <t>directedbywomen.com</t>
        </is>
      </c>
      <c r="B296675" t="n">
        <v>110</v>
      </c>
    </row>
    <row r="296676">
      <c r="A296676" t="inlineStr">
        <is>
          <t>www.pacificsneakers.com</t>
        </is>
      </c>
      <c r="B296676" t="n">
        <v>110</v>
      </c>
    </row>
    <row r="296677">
      <c r="A296677" t="inlineStr">
        <is>
          <t>sugar-n-spicegals.com</t>
        </is>
      </c>
      <c r="B296677" t="n">
        <v>110</v>
      </c>
    </row>
    <row r="296678">
      <c r="A296678" t="inlineStr">
        <is>
          <t>www.tribemagazine.co.uk</t>
        </is>
      </c>
      <c r="B296678" t="n">
        <v>110</v>
      </c>
    </row>
    <row r="296679">
      <c r="A296679" t="inlineStr">
        <is>
          <t>unboxingdeals.com</t>
        </is>
      </c>
      <c r="B296679" t="n">
        <v>110</v>
      </c>
    </row>
    <row r="296680">
      <c r="A296680" t="inlineStr">
        <is>
          <t>www.galavantier.com</t>
        </is>
      </c>
      <c r="B296680" t="n">
        <v>110</v>
      </c>
    </row>
    <row r="296681">
      <c r="A296681" t="inlineStr">
        <is>
          <t>sheetmusicmarket.s3.amazonaws.com</t>
        </is>
      </c>
      <c r="B296681" t="n">
        <v>110</v>
      </c>
    </row>
    <row r="296682">
      <c r="A296682" t="inlineStr">
        <is>
          <t>www.newspeakblog.com</t>
        </is>
      </c>
      <c r="B296682" t="n">
        <v>110</v>
      </c>
    </row>
    <row r="296683">
      <c r="A296683" t="inlineStr">
        <is>
          <t>www.comecer.com</t>
        </is>
      </c>
      <c r="B296683" t="n">
        <v>110</v>
      </c>
    </row>
    <row r="296684">
      <c r="A296684" t="inlineStr">
        <is>
          <t>www.jamesferrara.com</t>
        </is>
      </c>
      <c r="B296684" t="n">
        <v>110</v>
      </c>
    </row>
    <row r="296685">
      <c r="A296685" t="inlineStr">
        <is>
          <t>www.masque.com</t>
        </is>
      </c>
      <c r="B296685" t="n">
        <v>110</v>
      </c>
    </row>
    <row r="296686">
      <c r="A296686" t="inlineStr">
        <is>
          <t>www.stumperfielding.co.uk</t>
        </is>
      </c>
      <c r="B296686" t="n">
        <v>110</v>
      </c>
    </row>
    <row r="296687">
      <c r="A296687" t="inlineStr">
        <is>
          <t>www.caronboutique.com</t>
        </is>
      </c>
      <c r="B296687" t="n">
        <v>110</v>
      </c>
    </row>
    <row r="296688">
      <c r="A296688" t="inlineStr">
        <is>
          <t>wakamiglobal.com</t>
        </is>
      </c>
      <c r="B296688" t="n">
        <v>110</v>
      </c>
    </row>
    <row r="296689">
      <c r="A296689" t="inlineStr">
        <is>
          <t>assets.sharedspace.co.nz</t>
        </is>
      </c>
      <c r="B296689" t="n">
        <v>110</v>
      </c>
    </row>
    <row r="296690">
      <c r="A296690" t="inlineStr">
        <is>
          <t>www.mauibath.com</t>
        </is>
      </c>
      <c r="B296690" t="n">
        <v>110</v>
      </c>
    </row>
    <row r="296691">
      <c r="A296691" t="inlineStr">
        <is>
          <t>clientphotos.idxbroker.com</t>
        </is>
      </c>
      <c r="B296691" t="n">
        <v>110</v>
      </c>
    </row>
    <row r="296692">
      <c r="A296692" t="inlineStr">
        <is>
          <t>shop-assets.havells.com</t>
        </is>
      </c>
      <c r="B296692" t="n">
        <v>110</v>
      </c>
    </row>
    <row r="296693">
      <c r="A296693" t="inlineStr">
        <is>
          <t>www.nyclgbtsites.org</t>
        </is>
      </c>
      <c r="B296693" t="n">
        <v>110</v>
      </c>
    </row>
    <row r="296694">
      <c r="A296694" t="inlineStr">
        <is>
          <t>news.wishfree.com</t>
        </is>
      </c>
      <c r="B296694" t="n">
        <v>110</v>
      </c>
    </row>
    <row r="296695">
      <c r="A296695" t="inlineStr">
        <is>
          <t>www.carbikeindia.com</t>
        </is>
      </c>
      <c r="B296695" t="n">
        <v>110</v>
      </c>
    </row>
    <row r="296696">
      <c r="A296696" t="inlineStr">
        <is>
          <t>webtafri.com</t>
        </is>
      </c>
      <c r="B296696" t="n">
        <v>110</v>
      </c>
    </row>
    <row r="296697">
      <c r="A296697" t="inlineStr">
        <is>
          <t>trainer24.us</t>
        </is>
      </c>
      <c r="B296697" t="n">
        <v>110</v>
      </c>
    </row>
    <row r="296698">
      <c r="A296698" t="inlineStr">
        <is>
          <t>2sq7d632aduy7flhh6iaxnby-wpengine.netdna-ssl.com</t>
        </is>
      </c>
      <c r="B296698" t="n">
        <v>110</v>
      </c>
    </row>
    <row r="296699">
      <c r="A296699" t="inlineStr">
        <is>
          <t>media.kidsacademy.mobi</t>
        </is>
      </c>
      <c r="B296699" t="n">
        <v>110</v>
      </c>
    </row>
    <row r="296700">
      <c r="A296700" t="inlineStr">
        <is>
          <t>gogetgame.com</t>
        </is>
      </c>
      <c r="B296700" t="n">
        <v>110</v>
      </c>
    </row>
    <row r="296701">
      <c r="A296701" t="inlineStr">
        <is>
          <t>cdn.codeblick.de</t>
        </is>
      </c>
      <c r="B296701" t="n">
        <v>110</v>
      </c>
    </row>
    <row r="296702">
      <c r="A296702" t="inlineStr">
        <is>
          <t>image.distributorflowmeter.com</t>
        </is>
      </c>
      <c r="B296702" t="n">
        <v>110</v>
      </c>
    </row>
    <row r="296703">
      <c r="A296703" t="inlineStr">
        <is>
          <t>hot-thai-kitchen.com</t>
        </is>
      </c>
      <c r="B296703" t="n">
        <v>110</v>
      </c>
    </row>
    <row r="296704">
      <c r="A296704" t="inlineStr">
        <is>
          <t>www.hautmagista.com</t>
        </is>
      </c>
      <c r="B296704" t="n">
        <v>110</v>
      </c>
    </row>
    <row r="296705">
      <c r="A296705" t="inlineStr">
        <is>
          <t>www.therealcbd.com</t>
        </is>
      </c>
      <c r="B296705" t="n">
        <v>110</v>
      </c>
    </row>
    <row r="296706">
      <c r="A296706" t="inlineStr">
        <is>
          <t>www.educationquizzes.com</t>
        </is>
      </c>
      <c r="B296706" t="n">
        <v>110</v>
      </c>
    </row>
    <row r="296707">
      <c r="A296707" t="inlineStr">
        <is>
          <t>i.anacams.com</t>
        </is>
      </c>
      <c r="B296707" t="n">
        <v>110</v>
      </c>
    </row>
    <row r="296708">
      <c r="A296708" t="inlineStr">
        <is>
          <t>1m36611infv53w76472u55s6.wpengine.netdna-cdn.com</t>
        </is>
      </c>
      <c r="B296708" t="n">
        <v>110</v>
      </c>
    </row>
    <row r="296709">
      <c r="A296709" t="inlineStr">
        <is>
          <t>swede.typepad.com</t>
        </is>
      </c>
      <c r="B296709" t="n">
        <v>110</v>
      </c>
    </row>
    <row r="296710">
      <c r="A296710" t="inlineStr">
        <is>
          <t>www.thepositiveencourager.global</t>
        </is>
      </c>
      <c r="B296710" t="n">
        <v>110</v>
      </c>
    </row>
    <row r="296711">
      <c r="A296711" t="inlineStr">
        <is>
          <t>artofed-uploads-prod.nyc3.cdn.digitaloceanspaces.com</t>
        </is>
      </c>
      <c r="B296711" t="n">
        <v>110</v>
      </c>
    </row>
    <row r="296712">
      <c r="A296712" t="inlineStr">
        <is>
          <t>printtemplatecalendar.com</t>
        </is>
      </c>
      <c r="B296712" t="n">
        <v>110</v>
      </c>
    </row>
    <row r="296713">
      <c r="A296713" t="inlineStr">
        <is>
          <t>www.aquasis.fr</t>
        </is>
      </c>
      <c r="B296713" t="n">
        <v>110</v>
      </c>
    </row>
    <row r="296714">
      <c r="A296714" t="inlineStr">
        <is>
          <t>firmwarex.net</t>
        </is>
      </c>
      <c r="B296714" t="n">
        <v>110</v>
      </c>
    </row>
    <row r="296715">
      <c r="A296715" t="inlineStr">
        <is>
          <t>wosz-fan-shop.de</t>
        </is>
      </c>
      <c r="B296715" t="n">
        <v>110</v>
      </c>
    </row>
    <row r="296716">
      <c r="A296716" t="inlineStr">
        <is>
          <t>highereducationplus.com</t>
        </is>
      </c>
      <c r="B296716" t="n">
        <v>110</v>
      </c>
    </row>
    <row r="296717">
      <c r="A296717" t="inlineStr">
        <is>
          <t>www.littleclaymarket.com</t>
        </is>
      </c>
      <c r="B296717" t="n">
        <v>110</v>
      </c>
    </row>
    <row r="296718">
      <c r="A296718" t="inlineStr">
        <is>
          <t>colleenyoung.files.wordpress.com</t>
        </is>
      </c>
      <c r="B296718" t="n">
        <v>110</v>
      </c>
    </row>
    <row r="296719">
      <c r="A296719" t="inlineStr">
        <is>
          <t>www-cmhelmets-com.exactdn.com</t>
        </is>
      </c>
      <c r="B296719" t="n">
        <v>110</v>
      </c>
    </row>
    <row r="296720">
      <c r="A296720" t="inlineStr">
        <is>
          <t>www.liquormojo.com.au</t>
        </is>
      </c>
      <c r="B296720" t="n">
        <v>110</v>
      </c>
    </row>
    <row r="296721">
      <c r="A296721" t="inlineStr">
        <is>
          <t>www.stationery-jny.com</t>
        </is>
      </c>
      <c r="B296721" t="n">
        <v>110</v>
      </c>
    </row>
    <row r="296722">
      <c r="A296722" t="inlineStr">
        <is>
          <t>images.keyboardso.com</t>
        </is>
      </c>
      <c r="B296722" t="n">
        <v>110</v>
      </c>
    </row>
    <row r="296723">
      <c r="A296723" t="inlineStr">
        <is>
          <t>literary007.files.wordpress.com</t>
        </is>
      </c>
      <c r="B296723" t="n">
        <v>110</v>
      </c>
    </row>
    <row r="296724">
      <c r="A296724" t="inlineStr">
        <is>
          <t>www.ange-paradis.com</t>
        </is>
      </c>
      <c r="B296724" t="n">
        <v>110</v>
      </c>
    </row>
    <row r="296725">
      <c r="A296725" t="inlineStr">
        <is>
          <t>prdservicemanagementstg.blob.core.windows.net</t>
        </is>
      </c>
      <c r="B296725" t="n">
        <v>110</v>
      </c>
    </row>
    <row r="296726">
      <c r="A296726" t="inlineStr">
        <is>
          <t>www.flyfishingsupplier.com</t>
        </is>
      </c>
      <c r="B296726" t="n">
        <v>110</v>
      </c>
    </row>
    <row r="296727">
      <c r="A296727" t="inlineStr">
        <is>
          <t>travelinflipflops.files.wordpress.com</t>
        </is>
      </c>
      <c r="B296727" t="n">
        <v>110</v>
      </c>
    </row>
    <row r="296728">
      <c r="A296728" t="inlineStr">
        <is>
          <t>assets.latestbingobonuses.com</t>
        </is>
      </c>
      <c r="B296728" t="n">
        <v>110</v>
      </c>
    </row>
    <row r="296729">
      <c r="A296729" t="inlineStr">
        <is>
          <t>looknstyle.in</t>
        </is>
      </c>
      <c r="B296729" t="n">
        <v>110</v>
      </c>
    </row>
    <row r="296730">
      <c r="A296730" t="inlineStr">
        <is>
          <t>cricadium.b-cdn.net</t>
        </is>
      </c>
      <c r="B296730" t="n">
        <v>110</v>
      </c>
    </row>
    <row r="296731">
      <c r="A296731" t="inlineStr">
        <is>
          <t>shop.wofarmersmarket.com</t>
        </is>
      </c>
      <c r="B296731" t="n">
        <v>110</v>
      </c>
    </row>
    <row r="296732">
      <c r="A296732" t="inlineStr">
        <is>
          <t>causeartist.com</t>
        </is>
      </c>
      <c r="B296732" t="n">
        <v>110</v>
      </c>
    </row>
    <row r="296733">
      <c r="A296733" t="inlineStr">
        <is>
          <t>vigoltd-15a42.kxcdn.com</t>
        </is>
      </c>
      <c r="B296733" t="n">
        <v>110</v>
      </c>
    </row>
    <row r="296734">
      <c r="A296734" t="inlineStr">
        <is>
          <t>photo.auction.fr</t>
        </is>
      </c>
      <c r="B296734" t="n">
        <v>110</v>
      </c>
    </row>
    <row r="296735">
      <c r="A296735" t="inlineStr">
        <is>
          <t>davisphinneyfoundation.org</t>
        </is>
      </c>
      <c r="B296735" t="n">
        <v>110</v>
      </c>
    </row>
    <row r="296736">
      <c r="A296736" t="inlineStr">
        <is>
          <t>images.gloveswomen.us</t>
        </is>
      </c>
      <c r="B296736" t="n">
        <v>110</v>
      </c>
    </row>
    <row r="296737">
      <c r="A296737" t="inlineStr">
        <is>
          <t>www.earlymusicamerica.org</t>
        </is>
      </c>
      <c r="B296737" t="n">
        <v>110</v>
      </c>
    </row>
    <row r="296738">
      <c r="A296738" t="inlineStr">
        <is>
          <t>3deksperten.b-cdn.net</t>
        </is>
      </c>
      <c r="B296738" t="n">
        <v>110</v>
      </c>
    </row>
    <row r="296739">
      <c r="A296739" t="inlineStr">
        <is>
          <t>lcimages-eu.s3.amazonaws.com</t>
        </is>
      </c>
      <c r="B296739" t="n">
        <v>110</v>
      </c>
    </row>
    <row r="296740">
      <c r="A296740" t="inlineStr">
        <is>
          <t>mediarem.metrolist.net</t>
        </is>
      </c>
      <c r="B296740" t="n">
        <v>110</v>
      </c>
    </row>
    <row r="296741">
      <c r="A296741" t="inlineStr">
        <is>
          <t>asara-aina.eu</t>
        </is>
      </c>
      <c r="B296741" t="n">
        <v>110</v>
      </c>
    </row>
    <row r="296742">
      <c r="A296742" t="inlineStr">
        <is>
          <t>carlaspeaks.files.wordpress.com</t>
        </is>
      </c>
      <c r="B296742" t="n">
        <v>110</v>
      </c>
    </row>
    <row r="296743">
      <c r="A296743" t="inlineStr">
        <is>
          <t>www.championtarget.com</t>
        </is>
      </c>
      <c r="B296743" t="n">
        <v>110</v>
      </c>
    </row>
    <row r="296744">
      <c r="A296744" t="inlineStr">
        <is>
          <t>imfdirect.files.wordpress.com</t>
        </is>
      </c>
      <c r="B296744" t="n">
        <v>110</v>
      </c>
    </row>
    <row r="296745">
      <c r="A296745" t="inlineStr">
        <is>
          <t>borrashnos.com</t>
        </is>
      </c>
      <c r="B296745" t="n">
        <v>110</v>
      </c>
    </row>
    <row r="296746">
      <c r="A296746" t="inlineStr">
        <is>
          <t>stage.geogebra.org</t>
        </is>
      </c>
      <c r="B296746" t="n">
        <v>110</v>
      </c>
    </row>
    <row r="296747">
      <c r="A296747" t="inlineStr">
        <is>
          <t>musicglue-user-app-p-6-p.s3.amazonaws.com</t>
        </is>
      </c>
      <c r="B296747" t="n">
        <v>110</v>
      </c>
    </row>
    <row r="296748">
      <c r="A296748" t="inlineStr">
        <is>
          <t>www.fdm24.com</t>
        </is>
      </c>
      <c r="B296748" t="n">
        <v>110</v>
      </c>
    </row>
    <row r="296749">
      <c r="A296749" t="inlineStr">
        <is>
          <t>desautomatas.files.wordpress.com</t>
        </is>
      </c>
      <c r="B296749" t="n">
        <v>110</v>
      </c>
    </row>
    <row r="296750">
      <c r="A296750" t="inlineStr">
        <is>
          <t>news.italianfood.net</t>
        </is>
      </c>
      <c r="B296750" t="n">
        <v>110</v>
      </c>
    </row>
    <row r="296751">
      <c r="A296751" t="inlineStr">
        <is>
          <t>mpc.assaabloy.com</t>
        </is>
      </c>
      <c r="B296751" t="n">
        <v>110</v>
      </c>
    </row>
    <row r="296752">
      <c r="A296752" t="inlineStr">
        <is>
          <t>www.veedvil.com</t>
        </is>
      </c>
      <c r="B296752" t="n">
        <v>110</v>
      </c>
    </row>
    <row r="296753">
      <c r="A296753" t="inlineStr">
        <is>
          <t>www.garagedoor-spares.com</t>
        </is>
      </c>
      <c r="B296753" t="n">
        <v>110</v>
      </c>
    </row>
    <row r="296754">
      <c r="A296754" t="inlineStr">
        <is>
          <t>nomad.pictures</t>
        </is>
      </c>
      <c r="B296754" t="n">
        <v>110</v>
      </c>
    </row>
    <row r="296755">
      <c r="A296755" t="inlineStr">
        <is>
          <t>www.nortonsculpture.com</t>
        </is>
      </c>
      <c r="B296755" t="n">
        <v>110</v>
      </c>
    </row>
    <row r="296756">
      <c r="A296756" t="inlineStr">
        <is>
          <t>rickihobson.files.wordpress.com</t>
        </is>
      </c>
      <c r="B296756" t="n">
        <v>110</v>
      </c>
    </row>
    <row r="296757">
      <c r="A296757" t="inlineStr">
        <is>
          <t>www.academicimpressions.com</t>
        </is>
      </c>
      <c r="B296757" t="n">
        <v>110</v>
      </c>
    </row>
    <row r="296758">
      <c r="A296758" t="inlineStr">
        <is>
          <t>apk-images.s3.amazonaws.com</t>
        </is>
      </c>
      <c r="B296758" t="n">
        <v>110</v>
      </c>
    </row>
    <row r="296759">
      <c r="A296759" t="inlineStr">
        <is>
          <t>psncoolgame.com</t>
        </is>
      </c>
      <c r="B296759" t="n">
        <v>110</v>
      </c>
    </row>
    <row r="296760">
      <c r="A296760" t="inlineStr">
        <is>
          <t>karenschulz.net</t>
        </is>
      </c>
      <c r="B296760" t="n">
        <v>110</v>
      </c>
    </row>
    <row r="296761">
      <c r="A296761" t="inlineStr">
        <is>
          <t>blog.lboro.ac.uk</t>
        </is>
      </c>
      <c r="B296761" t="n">
        <v>110</v>
      </c>
    </row>
    <row r="296762">
      <c r="A296762" t="inlineStr">
        <is>
          <t>pokiescasino777.com</t>
        </is>
      </c>
      <c r="B296762" t="n">
        <v>110</v>
      </c>
    </row>
    <row r="296763">
      <c r="A296763" t="inlineStr">
        <is>
          <t>www.bearing.com.cn</t>
        </is>
      </c>
      <c r="B296763" t="n">
        <v>110</v>
      </c>
    </row>
    <row r="296764">
      <c r="A296764" t="inlineStr">
        <is>
          <t>thetimedok.files.wordpress.com</t>
        </is>
      </c>
      <c r="B296764" t="n">
        <v>110</v>
      </c>
    </row>
    <row r="296765">
      <c r="A296765" t="inlineStr">
        <is>
          <t>livingandlovingphilippines.files.wordpress.com</t>
        </is>
      </c>
      <c r="B296765" t="n">
        <v>110</v>
      </c>
    </row>
    <row r="296766">
      <c r="A296766" t="inlineStr">
        <is>
          <t>www.sportcrest.co.uk</t>
        </is>
      </c>
      <c r="B296766" t="n">
        <v>110</v>
      </c>
    </row>
    <row r="296767">
      <c r="A296767" t="inlineStr">
        <is>
          <t>piensosjuan.es</t>
        </is>
      </c>
      <c r="B296767" t="n">
        <v>110</v>
      </c>
    </row>
    <row r="296768">
      <c r="A296768" t="inlineStr">
        <is>
          <t>granitedude.com</t>
        </is>
      </c>
      <c r="B296768" t="n">
        <v>110</v>
      </c>
    </row>
    <row r="296769">
      <c r="A296769" t="inlineStr">
        <is>
          <t>sunway.ivector.co.uk</t>
        </is>
      </c>
      <c r="B296769" t="n">
        <v>110</v>
      </c>
    </row>
    <row r="296770">
      <c r="A296770" t="inlineStr">
        <is>
          <t>www.caring-for-aging-parents.com</t>
        </is>
      </c>
      <c r="B296770" t="n">
        <v>110</v>
      </c>
    </row>
    <row r="296771">
      <c r="A296771" t="inlineStr">
        <is>
          <t>diplomacy.state.gov</t>
        </is>
      </c>
      <c r="B296771" t="n">
        <v>110</v>
      </c>
    </row>
    <row r="296772">
      <c r="A296772" t="inlineStr">
        <is>
          <t>hulalandblog.com</t>
        </is>
      </c>
      <c r="B296772" t="n">
        <v>110</v>
      </c>
    </row>
    <row r="296773">
      <c r="A296773" t="inlineStr">
        <is>
          <t>www.geog.ucl.ac.uk</t>
        </is>
      </c>
      <c r="B296773" t="n">
        <v>110</v>
      </c>
    </row>
    <row r="296774">
      <c r="A296774" t="inlineStr">
        <is>
          <t>www.bcbsales.com.au</t>
        </is>
      </c>
      <c r="B296774" t="n">
        <v>110</v>
      </c>
    </row>
    <row r="296775">
      <c r="A296775" t="inlineStr">
        <is>
          <t>www.bollicinemodellismo.it</t>
        </is>
      </c>
      <c r="B296775" t="n">
        <v>110</v>
      </c>
    </row>
    <row r="296776">
      <c r="A296776" t="inlineStr">
        <is>
          <t>www.galwaybaygifts.com</t>
        </is>
      </c>
      <c r="B296776" t="n">
        <v>110</v>
      </c>
    </row>
    <row r="296777">
      <c r="A296777" t="inlineStr">
        <is>
          <t>rollershop.by</t>
        </is>
      </c>
      <c r="B296777" t="n">
        <v>110</v>
      </c>
    </row>
    <row r="296778">
      <c r="A296778" t="inlineStr">
        <is>
          <t>tintagelsgate.com</t>
        </is>
      </c>
      <c r="B296778" t="n">
        <v>110</v>
      </c>
    </row>
    <row r="296779">
      <c r="A296779" t="inlineStr">
        <is>
          <t>858793.smushcdn.com</t>
        </is>
      </c>
      <c r="B296779" t="n">
        <v>110</v>
      </c>
    </row>
    <row r="296780">
      <c r="A296780" t="inlineStr">
        <is>
          <t>blogs.aupairinamerica.com</t>
        </is>
      </c>
      <c r="B296780" t="n">
        <v>110</v>
      </c>
    </row>
    <row r="296781">
      <c r="A296781" t="inlineStr">
        <is>
          <t>www.premierwelding.co.uk</t>
        </is>
      </c>
      <c r="B296781" t="n">
        <v>110</v>
      </c>
    </row>
    <row r="296782">
      <c r="A296782" t="inlineStr">
        <is>
          <t>www.makesauerkraut.com</t>
        </is>
      </c>
      <c r="B296782" t="n">
        <v>110</v>
      </c>
    </row>
    <row r="296783">
      <c r="A296783" t="inlineStr">
        <is>
          <t>suttos.com.au</t>
        </is>
      </c>
      <c r="B296783" t="n">
        <v>110</v>
      </c>
    </row>
    <row r="296784">
      <c r="A296784" t="inlineStr">
        <is>
          <t>www.how-to-repair.com</t>
        </is>
      </c>
      <c r="B296784" t="n">
        <v>110</v>
      </c>
    </row>
    <row r="296785">
      <c r="A296785" t="inlineStr">
        <is>
          <t>techplusgame.com</t>
        </is>
      </c>
      <c r="B296785" t="n">
        <v>110</v>
      </c>
    </row>
    <row r="296786">
      <c r="A296786" t="inlineStr">
        <is>
          <t>www.trevenacross.co.uk</t>
        </is>
      </c>
      <c r="B296786" t="n">
        <v>110</v>
      </c>
    </row>
    <row r="296787">
      <c r="A296787" t="inlineStr">
        <is>
          <t>www.crespieditori.com</t>
        </is>
      </c>
      <c r="B296787" t="n">
        <v>110</v>
      </c>
    </row>
    <row r="296788">
      <c r="A296788" t="inlineStr">
        <is>
          <t>www.laipla.net</t>
        </is>
      </c>
      <c r="B296788" t="n">
        <v>110</v>
      </c>
    </row>
    <row r="296789">
      <c r="A296789" t="inlineStr">
        <is>
          <t>bookmovement.com</t>
        </is>
      </c>
      <c r="B296789" t="n">
        <v>110</v>
      </c>
    </row>
    <row r="296790">
      <c r="A296790" t="inlineStr">
        <is>
          <t>popculturethoughts83.files.wordpress.com</t>
        </is>
      </c>
      <c r="B296790" t="n">
        <v>110</v>
      </c>
    </row>
    <row r="296791">
      <c r="A296791" t="inlineStr">
        <is>
          <t>www.historicalamericana.com</t>
        </is>
      </c>
      <c r="B296791" t="n">
        <v>110</v>
      </c>
    </row>
    <row r="296792">
      <c r="A296792" t="inlineStr">
        <is>
          <t>www.chscommunicator.com</t>
        </is>
      </c>
      <c r="B296792" t="n">
        <v>110</v>
      </c>
    </row>
    <row r="296793">
      <c r="A296793" t="inlineStr">
        <is>
          <t>artic-web.imgix.net</t>
        </is>
      </c>
      <c r="B296793" t="n">
        <v>110</v>
      </c>
    </row>
    <row r="296794">
      <c r="A296794" t="inlineStr">
        <is>
          <t>www.myshandla.se</t>
        </is>
      </c>
      <c r="B296794" t="n">
        <v>110</v>
      </c>
    </row>
    <row r="296795">
      <c r="A296795" t="inlineStr">
        <is>
          <t>wpq0221c4a-flywheel.netdna-ssl.com</t>
        </is>
      </c>
      <c r="B296795" t="n">
        <v>110</v>
      </c>
    </row>
    <row r="296796">
      <c r="A296796" t="inlineStr">
        <is>
          <t>www.engineeryourfinances.com</t>
        </is>
      </c>
      <c r="B296796" t="n">
        <v>110</v>
      </c>
    </row>
    <row r="296797">
      <c r="A296797" t="inlineStr">
        <is>
          <t>gallery.juan-n-ognen.org</t>
        </is>
      </c>
      <c r="B296797" t="n">
        <v>110</v>
      </c>
    </row>
    <row r="296798">
      <c r="A296798" t="inlineStr">
        <is>
          <t>theroyalhalf.com</t>
        </is>
      </c>
      <c r="B296798" t="n">
        <v>110</v>
      </c>
    </row>
    <row r="296799">
      <c r="A296799" t="inlineStr">
        <is>
          <t>ercare24.com</t>
        </is>
      </c>
      <c r="B296799" t="n">
        <v>110</v>
      </c>
    </row>
    <row r="296800">
      <c r="A296800" t="inlineStr">
        <is>
          <t>www.techsog.com</t>
        </is>
      </c>
      <c r="B296800" t="n">
        <v>110</v>
      </c>
    </row>
    <row r="296801">
      <c r="A296801" t="inlineStr">
        <is>
          <t>phoenix-ascendant.com</t>
        </is>
      </c>
      <c r="B296801" t="n">
        <v>110</v>
      </c>
    </row>
    <row r="296802">
      <c r="A296802" t="inlineStr">
        <is>
          <t>mlqfzdhmjxuy.i.optimole.com</t>
        </is>
      </c>
      <c r="B296802" t="n">
        <v>110</v>
      </c>
    </row>
    <row r="296803">
      <c r="A296803" t="inlineStr">
        <is>
          <t>purefinancial.com</t>
        </is>
      </c>
      <c r="B296803" t="n">
        <v>110</v>
      </c>
    </row>
    <row r="296804">
      <c r="A296804" t="inlineStr">
        <is>
          <t>beachesandhotels.com</t>
        </is>
      </c>
      <c r="B296804" t="n">
        <v>110</v>
      </c>
    </row>
    <row r="296805">
      <c r="A296805" t="inlineStr">
        <is>
          <t>debbienet.com</t>
        </is>
      </c>
      <c r="B296805" t="n">
        <v>110</v>
      </c>
    </row>
    <row r="296806">
      <c r="A296806" t="inlineStr">
        <is>
          <t>www.miamirealtors.com</t>
        </is>
      </c>
      <c r="B296806" t="n">
        <v>110</v>
      </c>
    </row>
    <row r="296807">
      <c r="A296807" t="inlineStr">
        <is>
          <t>www.nakedmadrid.com</t>
        </is>
      </c>
      <c r="B296807" t="n">
        <v>110</v>
      </c>
    </row>
    <row r="296808">
      <c r="A296808" t="inlineStr">
        <is>
          <t>www.idroinox.com</t>
        </is>
      </c>
      <c r="B296808" t="n">
        <v>110</v>
      </c>
    </row>
    <row r="296809">
      <c r="A296809" t="inlineStr">
        <is>
          <t>www.watches-news.com</t>
        </is>
      </c>
      <c r="B296809" t="n">
        <v>110</v>
      </c>
    </row>
    <row r="296810">
      <c r="A296810" t="inlineStr">
        <is>
          <t>www.irish-expressions.com</t>
        </is>
      </c>
      <c r="B296810" t="n">
        <v>110</v>
      </c>
    </row>
    <row r="296811">
      <c r="A296811" t="inlineStr">
        <is>
          <t>portables.therogersco.com</t>
        </is>
      </c>
      <c r="B296811" t="n">
        <v>110</v>
      </c>
    </row>
    <row r="296812">
      <c r="A296812" t="inlineStr">
        <is>
          <t>www.hospitalitymarketplace.co.za</t>
        </is>
      </c>
      <c r="B296812" t="n">
        <v>110</v>
      </c>
    </row>
    <row r="296813">
      <c r="A296813" t="inlineStr">
        <is>
          <t>www.ensmartech.com</t>
        </is>
      </c>
      <c r="B296813" t="n">
        <v>110</v>
      </c>
    </row>
    <row r="296814">
      <c r="A296814" t="inlineStr">
        <is>
          <t>typennington.com</t>
        </is>
      </c>
      <c r="B296814" t="n">
        <v>110</v>
      </c>
    </row>
    <row r="296815">
      <c r="A296815" t="inlineStr">
        <is>
          <t>earthwalkingworld.files.wordpress.com</t>
        </is>
      </c>
      <c r="B296815" t="n">
        <v>110</v>
      </c>
    </row>
    <row r="296816">
      <c r="A296816" t="inlineStr">
        <is>
          <t>franticmommy.com</t>
        </is>
      </c>
      <c r="B296816" t="n">
        <v>110</v>
      </c>
    </row>
    <row r="296817">
      <c r="A296817" t="inlineStr">
        <is>
          <t>www.thechildrenstrust.org</t>
        </is>
      </c>
      <c r="B296817" t="n">
        <v>110</v>
      </c>
    </row>
    <row r="296818">
      <c r="A296818" t="inlineStr">
        <is>
          <t>vintagemachinery.org</t>
        </is>
      </c>
      <c r="B296818" t="n">
        <v>110</v>
      </c>
    </row>
    <row r="296819">
      <c r="A296819" t="inlineStr">
        <is>
          <t>ipohecho.com.my</t>
        </is>
      </c>
      <c r="B296819" t="n">
        <v>110</v>
      </c>
    </row>
    <row r="296820">
      <c r="A296820" t="inlineStr">
        <is>
          <t>votarylive-dd39.kxcdn.com</t>
        </is>
      </c>
      <c r="B296820" t="n">
        <v>110</v>
      </c>
    </row>
    <row r="296821">
      <c r="A296821" t="inlineStr">
        <is>
          <t>mp4-porn.net</t>
        </is>
      </c>
      <c r="B296821" t="n">
        <v>110</v>
      </c>
    </row>
    <row r="296822">
      <c r="A296822" t="inlineStr">
        <is>
          <t>conquerscientific.com</t>
        </is>
      </c>
      <c r="B296822" t="n">
        <v>110</v>
      </c>
    </row>
    <row r="296823">
      <c r="A296823" t="inlineStr">
        <is>
          <t>blindmanspuff.com</t>
        </is>
      </c>
      <c r="B296823" t="n">
        <v>110</v>
      </c>
    </row>
    <row r="296824">
      <c r="A296824" t="inlineStr">
        <is>
          <t>selectedbyguerino.files.wordpress.com</t>
        </is>
      </c>
      <c r="B296824" t="n">
        <v>110</v>
      </c>
    </row>
    <row r="296825">
      <c r="A296825" t="inlineStr">
        <is>
          <t>www.splashdive.com</t>
        </is>
      </c>
      <c r="B296825" t="n">
        <v>110</v>
      </c>
    </row>
    <row r="296826">
      <c r="A296826" t="inlineStr">
        <is>
          <t>themasking.com</t>
        </is>
      </c>
      <c r="B296826" t="n">
        <v>110</v>
      </c>
    </row>
    <row r="296827">
      <c r="A296827" t="inlineStr">
        <is>
          <t>www.mrlentz.com</t>
        </is>
      </c>
      <c r="B296827" t="n">
        <v>110</v>
      </c>
    </row>
    <row r="296828">
      <c r="A296828" t="inlineStr">
        <is>
          <t>www.yummies4tummies.com</t>
        </is>
      </c>
      <c r="B296828" t="n">
        <v>110</v>
      </c>
    </row>
    <row r="296829">
      <c r="A296829" t="inlineStr">
        <is>
          <t>mybestcampstuff.com</t>
        </is>
      </c>
      <c r="B296829" t="n">
        <v>110</v>
      </c>
    </row>
    <row r="296830">
      <c r="A296830" t="inlineStr">
        <is>
          <t>ephorilondon.com</t>
        </is>
      </c>
      <c r="B296830" t="n">
        <v>110</v>
      </c>
    </row>
    <row r="296831">
      <c r="A296831" t="inlineStr">
        <is>
          <t>www.poweracu.com</t>
        </is>
      </c>
      <c r="B296831" t="n">
        <v>110</v>
      </c>
    </row>
    <row r="296832">
      <c r="A296832" t="inlineStr">
        <is>
          <t>blitzbooks.com</t>
        </is>
      </c>
      <c r="B296832" t="n">
        <v>110</v>
      </c>
    </row>
    <row r="296833">
      <c r="A296833" t="inlineStr">
        <is>
          <t>www.peace.edu</t>
        </is>
      </c>
      <c r="B296833" t="n">
        <v>110</v>
      </c>
    </row>
    <row r="296834">
      <c r="A296834" t="inlineStr">
        <is>
          <t>media.cleanfreak.com</t>
        </is>
      </c>
      <c r="B296834" t="n">
        <v>110</v>
      </c>
    </row>
    <row r="296835">
      <c r="A296835" t="inlineStr">
        <is>
          <t>thietbikhachsan.biz</t>
        </is>
      </c>
      <c r="B296835" t="n">
        <v>110</v>
      </c>
    </row>
    <row r="296836">
      <c r="A296836" t="inlineStr">
        <is>
          <t>rehabzone.com.sg</t>
        </is>
      </c>
      <c r="B296836" t="n">
        <v>110</v>
      </c>
    </row>
    <row r="296837">
      <c r="A296837" t="inlineStr">
        <is>
          <t>91.edelsteineinformationen.com</t>
        </is>
      </c>
      <c r="B296837" t="n">
        <v>110</v>
      </c>
    </row>
    <row r="296838">
      <c r="A296838" t="inlineStr">
        <is>
          <t>mygymproducts.com</t>
        </is>
      </c>
      <c r="B296838" t="n">
        <v>110</v>
      </c>
    </row>
    <row r="296839">
      <c r="A296839" t="inlineStr">
        <is>
          <t>mckaysphotography.com</t>
        </is>
      </c>
      <c r="B296839" t="n">
        <v>110</v>
      </c>
    </row>
    <row r="296840">
      <c r="A296840" t="inlineStr">
        <is>
          <t>st-petersburg.guide</t>
        </is>
      </c>
      <c r="B296840" t="n">
        <v>110</v>
      </c>
    </row>
    <row r="296841">
      <c r="A296841" t="inlineStr">
        <is>
          <t>smartbettingguide.com</t>
        </is>
      </c>
      <c r="B296841" t="n">
        <v>110</v>
      </c>
    </row>
    <row r="296842">
      <c r="A296842" t="inlineStr">
        <is>
          <t>nantybedd.files.wordpress.com</t>
        </is>
      </c>
      <c r="B296842" t="n">
        <v>110</v>
      </c>
    </row>
    <row r="296843">
      <c r="A296843" t="inlineStr">
        <is>
          <t>hrnews.my</t>
        </is>
      </c>
      <c r="B296843" t="n">
        <v>110</v>
      </c>
    </row>
    <row r="296844">
      <c r="A296844" t="inlineStr">
        <is>
          <t>www.beautycorneronline.com</t>
        </is>
      </c>
      <c r="B296844" t="n">
        <v>110</v>
      </c>
    </row>
    <row r="296845">
      <c r="A296845" t="inlineStr">
        <is>
          <t>rhidixonblog.files.wordpress.com</t>
        </is>
      </c>
      <c r="B296845" t="n">
        <v>110</v>
      </c>
    </row>
    <row r="296846">
      <c r="A296846" t="inlineStr">
        <is>
          <t>www.vnutritionandwellness.com</t>
        </is>
      </c>
      <c r="B296846" t="n">
        <v>110</v>
      </c>
    </row>
    <row r="296847">
      <c r="A296847" t="inlineStr">
        <is>
          <t>dublin-floorsanding.ie</t>
        </is>
      </c>
      <c r="B296847" t="n">
        <v>110</v>
      </c>
    </row>
    <row r="296848">
      <c r="A296848" t="inlineStr">
        <is>
          <t>thecitydublin.files.wordpress.com</t>
        </is>
      </c>
      <c r="B296848" t="n">
        <v>110</v>
      </c>
    </row>
    <row r="296849">
      <c r="A296849" t="inlineStr">
        <is>
          <t>epikfails.files.wordpress.com</t>
        </is>
      </c>
      <c r="B296849" t="n">
        <v>110</v>
      </c>
    </row>
    <row r="296850">
      <c r="A296850" t="inlineStr">
        <is>
          <t>lorehound.com</t>
        </is>
      </c>
      <c r="B296850" t="n">
        <v>110</v>
      </c>
    </row>
    <row r="296851">
      <c r="A296851" t="inlineStr">
        <is>
          <t>www.sportpoint-24.de</t>
        </is>
      </c>
      <c r="B296851" t="n">
        <v>110</v>
      </c>
    </row>
    <row r="296852">
      <c r="A296852" t="inlineStr">
        <is>
          <t>belardeco.com</t>
        </is>
      </c>
      <c r="B296852" t="n">
        <v>110</v>
      </c>
    </row>
    <row r="296853">
      <c r="A296853" t="inlineStr">
        <is>
          <t>www.btboces.org</t>
        </is>
      </c>
      <c r="B296853" t="n">
        <v>110</v>
      </c>
    </row>
    <row r="296854">
      <c r="A296854" t="inlineStr">
        <is>
          <t>www.pacificcoast.com</t>
        </is>
      </c>
      <c r="B296854" t="n">
        <v>110</v>
      </c>
    </row>
    <row r="296855">
      <c r="A296855" t="inlineStr">
        <is>
          <t>jamesluxford.files.wordpress.com</t>
        </is>
      </c>
      <c r="B296855" t="n">
        <v>110</v>
      </c>
    </row>
    <row r="296856">
      <c r="A296856" t="inlineStr">
        <is>
          <t>rosecottagegardensandfarm.files.wordpress.com</t>
        </is>
      </c>
      <c r="B296856" t="n">
        <v>110</v>
      </c>
    </row>
    <row r="296857">
      <c r="A296857" t="inlineStr">
        <is>
          <t>lessthanmrp.com</t>
        </is>
      </c>
      <c r="B296857" t="n">
        <v>110</v>
      </c>
    </row>
    <row r="296858">
      <c r="A296858" t="inlineStr">
        <is>
          <t>beegay.pro</t>
        </is>
      </c>
      <c r="B296858" t="n">
        <v>110</v>
      </c>
    </row>
    <row r="296859">
      <c r="A296859" t="inlineStr">
        <is>
          <t>smhttp-ssl-41547-hushusa.nexcesscdn.net</t>
        </is>
      </c>
      <c r="B296859" t="n">
        <v>110</v>
      </c>
    </row>
    <row r="296860">
      <c r="A296860" t="inlineStr">
        <is>
          <t>fairtex.com.ng</t>
        </is>
      </c>
      <c r="B296860" t="n">
        <v>110</v>
      </c>
    </row>
    <row r="296861">
      <c r="A296861" t="inlineStr">
        <is>
          <t>4dclz23lorsu14gtjs3a3yxc-wpengine.netdna-ssl.com</t>
        </is>
      </c>
      <c r="B296861" t="n">
        <v>110</v>
      </c>
    </row>
    <row r="296862">
      <c r="A296862" t="inlineStr">
        <is>
          <t>theredphoenix.files.wordpress.com</t>
        </is>
      </c>
      <c r="B296862" t="n">
        <v>110</v>
      </c>
    </row>
    <row r="296863">
      <c r="A296863" t="inlineStr">
        <is>
          <t>nourishedkitchen.com</t>
        </is>
      </c>
      <c r="B296863" t="n">
        <v>110</v>
      </c>
    </row>
    <row r="296864">
      <c r="A296864" t="inlineStr">
        <is>
          <t>katemannella.com</t>
        </is>
      </c>
      <c r="B296864" t="n">
        <v>110</v>
      </c>
    </row>
    <row r="296865">
      <c r="A296865" t="inlineStr">
        <is>
          <t>www.eworker.co</t>
        </is>
      </c>
      <c r="B296865" t="n">
        <v>110</v>
      </c>
    </row>
    <row r="296866">
      <c r="A296866" t="inlineStr">
        <is>
          <t>www-personal.umich.edu</t>
        </is>
      </c>
      <c r="B296866" t="n">
        <v>110</v>
      </c>
    </row>
    <row r="296867">
      <c r="A296867" t="inlineStr">
        <is>
          <t>observerbd.com</t>
        </is>
      </c>
      <c r="B296867" t="n">
        <v>110</v>
      </c>
    </row>
    <row r="296868">
      <c r="A296868" t="inlineStr">
        <is>
          <t>www.hikingvalley.com</t>
        </is>
      </c>
      <c r="B296868" t="n">
        <v>110</v>
      </c>
    </row>
    <row r="296869">
      <c r="A296869" t="inlineStr">
        <is>
          <t>www.orchidevents.co.uk</t>
        </is>
      </c>
      <c r="B296869" t="n">
        <v>110</v>
      </c>
    </row>
    <row r="296870">
      <c r="A296870" t="inlineStr">
        <is>
          <t>cb-leybourne.s3.amazonaws.com</t>
        </is>
      </c>
      <c r="B296870" t="n">
        <v>110</v>
      </c>
    </row>
    <row r="296871">
      <c r="A296871" t="inlineStr">
        <is>
          <t>www.solutionsforresilience.com</t>
        </is>
      </c>
      <c r="B296871" t="n">
        <v>110</v>
      </c>
    </row>
    <row r="296872">
      <c r="A296872" t="inlineStr">
        <is>
          <t>www.aureabluepottery.com</t>
        </is>
      </c>
      <c r="B296872" t="n">
        <v>110</v>
      </c>
    </row>
    <row r="296873">
      <c r="A296873" t="inlineStr">
        <is>
          <t>www.gopak.co.uk</t>
        </is>
      </c>
      <c r="B296873" t="n">
        <v>110</v>
      </c>
    </row>
    <row r="296874">
      <c r="A296874" t="inlineStr">
        <is>
          <t>amandawilens.com</t>
        </is>
      </c>
      <c r="B296874" t="n">
        <v>110</v>
      </c>
    </row>
    <row r="296875">
      <c r="A296875" t="inlineStr">
        <is>
          <t>peppermintmag.com</t>
        </is>
      </c>
      <c r="B296875" t="n">
        <v>110</v>
      </c>
    </row>
    <row r="296876">
      <c r="A296876" t="inlineStr">
        <is>
          <t>lcfamerica.org</t>
        </is>
      </c>
      <c r="B296876" t="n">
        <v>110</v>
      </c>
    </row>
    <row r="296877">
      <c r="A296877" t="inlineStr">
        <is>
          <t>ibmc.edu</t>
        </is>
      </c>
      <c r="B296877" t="n">
        <v>110</v>
      </c>
    </row>
    <row r="296878">
      <c r="A296878" t="inlineStr">
        <is>
          <t>www.aeleisure.co.uk</t>
        </is>
      </c>
      <c r="B296878" t="n">
        <v>110</v>
      </c>
    </row>
    <row r="296879">
      <c r="A296879" t="inlineStr">
        <is>
          <t>suitcasesandsandcastles.files.wordpress.com</t>
        </is>
      </c>
      <c r="B296879" t="n">
        <v>110</v>
      </c>
    </row>
    <row r="296880">
      <c r="A296880" t="inlineStr">
        <is>
          <t>www.motorgeek.co.uk</t>
        </is>
      </c>
      <c r="B296880" t="n">
        <v>110</v>
      </c>
    </row>
    <row r="296881">
      <c r="A296881" t="inlineStr">
        <is>
          <t>ironmumkarla.com.au</t>
        </is>
      </c>
      <c r="B296881" t="n">
        <v>110</v>
      </c>
    </row>
    <row r="296882">
      <c r="A296882" t="inlineStr">
        <is>
          <t>executiveawards.com</t>
        </is>
      </c>
      <c r="B296882" t="n">
        <v>110</v>
      </c>
    </row>
    <row r="296883">
      <c r="A296883" t="inlineStr">
        <is>
          <t>www.wellnesscreatives.com</t>
        </is>
      </c>
      <c r="B296883" t="n">
        <v>110</v>
      </c>
    </row>
    <row r="296884">
      <c r="A296884" t="inlineStr">
        <is>
          <t>maryscockerhaven.com</t>
        </is>
      </c>
      <c r="B296884" t="n">
        <v>110</v>
      </c>
    </row>
    <row r="296885">
      <c r="A296885" t="inlineStr">
        <is>
          <t>microzu.com</t>
        </is>
      </c>
      <c r="B296885" t="n">
        <v>110</v>
      </c>
    </row>
    <row r="296886">
      <c r="A296886" t="inlineStr">
        <is>
          <t>trulyflymag.com</t>
        </is>
      </c>
      <c r="B296886" t="n">
        <v>110</v>
      </c>
    </row>
    <row r="296887">
      <c r="A296887" t="inlineStr">
        <is>
          <t>www.lakeair.com</t>
        </is>
      </c>
      <c r="B296887" t="n">
        <v>110</v>
      </c>
    </row>
    <row r="296888">
      <c r="A296888" t="inlineStr">
        <is>
          <t>www.polytechnichub.com</t>
        </is>
      </c>
      <c r="B296888" t="n">
        <v>110</v>
      </c>
    </row>
    <row r="296889">
      <c r="A296889" t="inlineStr">
        <is>
          <t>blogs.airdropalert.com</t>
        </is>
      </c>
      <c r="B296889" t="n">
        <v>110</v>
      </c>
    </row>
    <row r="296890">
      <c r="A296890" t="inlineStr">
        <is>
          <t>blog.playdrhutch.com</t>
        </is>
      </c>
      <c r="B296890" t="n">
        <v>110</v>
      </c>
    </row>
    <row r="296891">
      <c r="A296891" t="inlineStr">
        <is>
          <t>globaldiamondmontreal.com</t>
        </is>
      </c>
      <c r="B296891" t="n">
        <v>110</v>
      </c>
    </row>
    <row r="296892">
      <c r="A296892" t="inlineStr">
        <is>
          <t>img.analfancy.com</t>
        </is>
      </c>
      <c r="B296892" t="n">
        <v>110</v>
      </c>
    </row>
    <row r="296893">
      <c r="A296893" t="inlineStr">
        <is>
          <t>missionalmotherhood.com</t>
        </is>
      </c>
      <c r="B296893" t="n">
        <v>110</v>
      </c>
    </row>
    <row r="296894">
      <c r="A296894" t="inlineStr">
        <is>
          <t>www.elementzonline.com</t>
        </is>
      </c>
      <c r="B296894" t="n">
        <v>110</v>
      </c>
    </row>
    <row r="296895">
      <c r="A296895" t="inlineStr">
        <is>
          <t>gshed-acclimation.netdna-ssl.com</t>
        </is>
      </c>
      <c r="B296895" t="n">
        <v>110</v>
      </c>
    </row>
    <row r="296896">
      <c r="A296896" t="inlineStr">
        <is>
          <t>memorialproducts.ca</t>
        </is>
      </c>
      <c r="B296896" t="n">
        <v>110</v>
      </c>
    </row>
    <row r="296897">
      <c r="A296897" t="inlineStr">
        <is>
          <t>chelseadistrictlibrary.org</t>
        </is>
      </c>
      <c r="B296897" t="n">
        <v>110</v>
      </c>
    </row>
    <row r="296898">
      <c r="A296898" t="inlineStr">
        <is>
          <t>brb-staging.jc6xfl4c-liquidwebsites.com</t>
        </is>
      </c>
      <c r="B296898" t="n">
        <v>110</v>
      </c>
    </row>
    <row r="296899">
      <c r="A296899" t="inlineStr">
        <is>
          <t>rehabandmobility.com.au</t>
        </is>
      </c>
      <c r="B296899" t="n">
        <v>110</v>
      </c>
    </row>
    <row r="296900">
      <c r="A296900" t="inlineStr">
        <is>
          <t>www.kleurenwaaier.nl</t>
        </is>
      </c>
      <c r="B296900" t="n">
        <v>110</v>
      </c>
    </row>
    <row r="296901">
      <c r="A296901" t="inlineStr">
        <is>
          <t>www.beautyofflowers.com</t>
        </is>
      </c>
      <c r="B296901" t="n">
        <v>110</v>
      </c>
    </row>
    <row r="296902">
      <c r="A296902" t="inlineStr">
        <is>
          <t>catalanointeriors.com.au</t>
        </is>
      </c>
      <c r="B296902" t="n">
        <v>110</v>
      </c>
    </row>
    <row r="296903">
      <c r="A296903" t="inlineStr">
        <is>
          <t>www.shdlogistics.com</t>
        </is>
      </c>
      <c r="B296903" t="n">
        <v>110</v>
      </c>
    </row>
    <row r="296904">
      <c r="A296904" t="inlineStr">
        <is>
          <t>avitaltours.com</t>
        </is>
      </c>
      <c r="B296904" t="n">
        <v>110</v>
      </c>
    </row>
    <row r="296905">
      <c r="A296905" t="inlineStr">
        <is>
          <t>www.thehoth.com</t>
        </is>
      </c>
      <c r="B296905" t="n">
        <v>110</v>
      </c>
    </row>
    <row r="296906">
      <c r="A296906" t="inlineStr">
        <is>
          <t>www.brickrow.com</t>
        </is>
      </c>
      <c r="B296906" t="n">
        <v>110</v>
      </c>
    </row>
    <row r="296907">
      <c r="A296907" t="inlineStr">
        <is>
          <t>touchstoneclimbing.com</t>
        </is>
      </c>
      <c r="B296907" t="n">
        <v>110</v>
      </c>
    </row>
    <row r="296908">
      <c r="A296908" t="inlineStr">
        <is>
          <t>c12010671.r71.cf2.rackcdn.com</t>
        </is>
      </c>
      <c r="B296908" t="n">
        <v>110</v>
      </c>
    </row>
    <row r="296909">
      <c r="A296909" t="inlineStr">
        <is>
          <t>imeldagreens.com</t>
        </is>
      </c>
      <c r="B296909" t="n">
        <v>110</v>
      </c>
    </row>
    <row r="296910">
      <c r="A296910" t="inlineStr">
        <is>
          <t>juliathompson.co.uk</t>
        </is>
      </c>
      <c r="B296910" t="n">
        <v>110</v>
      </c>
    </row>
    <row r="296911">
      <c r="A296911" t="inlineStr">
        <is>
          <t>thingsiseeandknow.files.wordpress.com</t>
        </is>
      </c>
      <c r="B296911" t="n">
        <v>110</v>
      </c>
    </row>
    <row r="296912">
      <c r="A296912" t="inlineStr">
        <is>
          <t>www.connecticallc.com</t>
        </is>
      </c>
      <c r="B296912" t="n">
        <v>110</v>
      </c>
    </row>
    <row r="296913">
      <c r="A296913" t="inlineStr">
        <is>
          <t>www.owingsbrothers.com</t>
        </is>
      </c>
      <c r="B296913" t="n">
        <v>110</v>
      </c>
    </row>
    <row r="296914">
      <c r="A296914" t="inlineStr">
        <is>
          <t>www.mccallfarms.com</t>
        </is>
      </c>
      <c r="B296914" t="n">
        <v>110</v>
      </c>
    </row>
    <row r="296915">
      <c r="A296915" t="inlineStr">
        <is>
          <t>www.jamesrumsey.com</t>
        </is>
      </c>
      <c r="B296915" t="n">
        <v>110</v>
      </c>
    </row>
    <row r="296916">
      <c r="A296916" t="inlineStr">
        <is>
          <t>thenewbaguette.com</t>
        </is>
      </c>
      <c r="B296916" t="n">
        <v>110</v>
      </c>
    </row>
    <row r="296917">
      <c r="A296917" t="inlineStr">
        <is>
          <t>images.skulibrary.com</t>
        </is>
      </c>
      <c r="B296917" t="n">
        <v>110</v>
      </c>
    </row>
    <row r="296918">
      <c r="A296918" t="inlineStr">
        <is>
          <t>www.thermal-labels-printers.co.uk</t>
        </is>
      </c>
      <c r="B296918" t="n">
        <v>110</v>
      </c>
    </row>
    <row r="296919">
      <c r="A296919" t="inlineStr">
        <is>
          <t>boysballet.files.wordpress.com</t>
        </is>
      </c>
      <c r="B296919" t="n">
        <v>110</v>
      </c>
    </row>
    <row r="296920">
      <c r="A296920" t="inlineStr">
        <is>
          <t>www.taurusworkwear.co.za</t>
        </is>
      </c>
      <c r="B296920" t="n">
        <v>110</v>
      </c>
    </row>
    <row r="296921">
      <c r="A296921" t="inlineStr">
        <is>
          <t>timeinc.brightcove.com.edgesuite.net</t>
        </is>
      </c>
      <c r="B296921" t="n">
        <v>110</v>
      </c>
    </row>
    <row r="296922">
      <c r="A296922" t="inlineStr">
        <is>
          <t>bod6s0e3xl-flywheel.netdna-ssl.com</t>
        </is>
      </c>
      <c r="B296922" t="n">
        <v>110</v>
      </c>
    </row>
    <row r="296923">
      <c r="A296923" t="inlineStr">
        <is>
          <t>scootamart.com</t>
        </is>
      </c>
      <c r="B296923" t="n">
        <v>110</v>
      </c>
    </row>
    <row r="296924">
      <c r="A296924" t="inlineStr">
        <is>
          <t>www.geezgwen.com</t>
        </is>
      </c>
      <c r="B296924" t="n">
        <v>110</v>
      </c>
    </row>
    <row r="296925">
      <c r="A296925" t="inlineStr">
        <is>
          <t>www.leicesterunitarians.co.uk</t>
        </is>
      </c>
      <c r="B296925" t="n">
        <v>110</v>
      </c>
    </row>
    <row r="296926">
      <c r="A296926" t="inlineStr">
        <is>
          <t>www.fibrelite.com</t>
        </is>
      </c>
      <c r="B296926" t="n">
        <v>110</v>
      </c>
    </row>
    <row r="296927">
      <c r="A296927" t="inlineStr">
        <is>
          <t>info.furnitureconcepts.com</t>
        </is>
      </c>
      <c r="B296927" t="n">
        <v>110</v>
      </c>
    </row>
    <row r="296928">
      <c r="A296928" t="inlineStr">
        <is>
          <t>budgetpetcare.b-cdn.net</t>
        </is>
      </c>
      <c r="B296928" t="n">
        <v>110</v>
      </c>
    </row>
    <row r="296929">
      <c r="A296929" t="inlineStr">
        <is>
          <t>designedbynatalie.files.wordpress.com</t>
        </is>
      </c>
      <c r="B296929" t="n">
        <v>110</v>
      </c>
    </row>
    <row r="296930">
      <c r="A296930" t="inlineStr">
        <is>
          <t>www.jonathangreen.com</t>
        </is>
      </c>
      <c r="B296930" t="n">
        <v>110</v>
      </c>
    </row>
    <row r="296931">
      <c r="A296931" t="inlineStr">
        <is>
          <t>www2.si.mahidol.ac.th</t>
        </is>
      </c>
      <c r="B296931" t="n">
        <v>110</v>
      </c>
    </row>
    <row r="296932">
      <c r="A296932" t="inlineStr">
        <is>
          <t>mechanicalengblog.com</t>
        </is>
      </c>
      <c r="B296932" t="n">
        <v>110</v>
      </c>
    </row>
    <row r="296933">
      <c r="A296933" t="inlineStr">
        <is>
          <t>www.managehrmagazine.com</t>
        </is>
      </c>
      <c r="B296933" t="n">
        <v>110</v>
      </c>
    </row>
    <row r="296934">
      <c r="A296934" t="inlineStr">
        <is>
          <t>www.frontpointsecurity.com</t>
        </is>
      </c>
      <c r="B296934" t="n">
        <v>110</v>
      </c>
    </row>
    <row r="296935">
      <c r="A296935" t="inlineStr">
        <is>
          <t>chefatlarge.in</t>
        </is>
      </c>
      <c r="B296935" t="n">
        <v>110</v>
      </c>
    </row>
    <row r="296936">
      <c r="A296936" t="inlineStr">
        <is>
          <t>www.arvadasurplus.com</t>
        </is>
      </c>
      <c r="B296936" t="n">
        <v>110</v>
      </c>
    </row>
    <row r="296937">
      <c r="A296937" t="inlineStr">
        <is>
          <t>www.highwaygames.com</t>
        </is>
      </c>
      <c r="B296937" t="n">
        <v>110</v>
      </c>
    </row>
    <row r="296938">
      <c r="A296938" t="inlineStr">
        <is>
          <t>www.floorcleaningwarehouse.com</t>
        </is>
      </c>
      <c r="B296938" t="n">
        <v>110</v>
      </c>
    </row>
    <row r="296939">
      <c r="A296939" t="inlineStr">
        <is>
          <t>zazzleblog.files.wordpress.com</t>
        </is>
      </c>
      <c r="B296939" t="n">
        <v>110</v>
      </c>
    </row>
    <row r="296940">
      <c r="A296940" t="inlineStr">
        <is>
          <t>x78251kcpll2l2t9e46kf96a-wpengine.netdna-ssl.com</t>
        </is>
      </c>
      <c r="B296940" t="n">
        <v>110</v>
      </c>
    </row>
    <row r="296941">
      <c r="A296941" t="inlineStr">
        <is>
          <t>img.onlinedatingconvention.com</t>
        </is>
      </c>
      <c r="B296941" t="n">
        <v>110</v>
      </c>
    </row>
    <row r="296942">
      <c r="A296942" t="inlineStr">
        <is>
          <t>www.splosh.com.au</t>
        </is>
      </c>
      <c r="B296942" t="n">
        <v>110</v>
      </c>
    </row>
    <row r="296943">
      <c r="A296943" t="inlineStr">
        <is>
          <t>www.talkaboutcoffee.com</t>
        </is>
      </c>
      <c r="B296943" t="n">
        <v>110</v>
      </c>
    </row>
    <row r="296944">
      <c r="A296944" t="inlineStr">
        <is>
          <t>www.sixkros.com</t>
        </is>
      </c>
      <c r="B296944" t="n">
        <v>110</v>
      </c>
    </row>
    <row r="296945">
      <c r="A296945" t="inlineStr">
        <is>
          <t>c11-cli-01.s3-ap-southeast-2.amazonaws.com</t>
        </is>
      </c>
      <c r="B296945" t="n">
        <v>110</v>
      </c>
    </row>
    <row r="296946">
      <c r="A296946" t="inlineStr">
        <is>
          <t>greenfoodpack.com</t>
        </is>
      </c>
      <c r="B296946" t="n">
        <v>110</v>
      </c>
    </row>
    <row r="296947">
      <c r="A296947" t="inlineStr">
        <is>
          <t>www.digitaldealer.com</t>
        </is>
      </c>
      <c r="B296947" t="n">
        <v>110</v>
      </c>
    </row>
    <row r="296948">
      <c r="A296948" t="inlineStr">
        <is>
          <t>thoidaicongnghe.vn</t>
        </is>
      </c>
      <c r="B296948" t="n">
        <v>110</v>
      </c>
    </row>
    <row r="296949">
      <c r="A296949" t="inlineStr">
        <is>
          <t>robinsonheli.com</t>
        </is>
      </c>
      <c r="B296949" t="n">
        <v>110</v>
      </c>
    </row>
    <row r="296950">
      <c r="A296950" t="inlineStr">
        <is>
          <t>ca.audubon.org</t>
        </is>
      </c>
      <c r="B296950" t="n">
        <v>110</v>
      </c>
    </row>
    <row r="296951">
      <c r="A296951" t="inlineStr">
        <is>
          <t>www.abercrombiekent.com</t>
        </is>
      </c>
      <c r="B296951" t="n">
        <v>110</v>
      </c>
    </row>
    <row r="296952">
      <c r="A296952" t="inlineStr">
        <is>
          <t>www.dautan.be</t>
        </is>
      </c>
      <c r="B296952" t="n">
        <v>110</v>
      </c>
    </row>
    <row r="296953">
      <c r="A296953" t="inlineStr">
        <is>
          <t>everydayfull.com</t>
        </is>
      </c>
      <c r="B296953" t="n">
        <v>110</v>
      </c>
    </row>
    <row r="296954">
      <c r="A296954" t="inlineStr">
        <is>
          <t>australia-world.ru</t>
        </is>
      </c>
      <c r="B296954" t="n">
        <v>110</v>
      </c>
    </row>
    <row r="296955">
      <c r="A296955" t="inlineStr">
        <is>
          <t>www.bluebells.org</t>
        </is>
      </c>
      <c r="B296955" t="n">
        <v>110</v>
      </c>
    </row>
    <row r="296956">
      <c r="A296956" t="inlineStr">
        <is>
          <t>www.incrediblelab.com</t>
        </is>
      </c>
      <c r="B296956" t="n">
        <v>110</v>
      </c>
    </row>
    <row r="296957">
      <c r="A296957" t="inlineStr">
        <is>
          <t>www.replicadictionary.com</t>
        </is>
      </c>
      <c r="B296957" t="n">
        <v>110</v>
      </c>
    </row>
    <row r="296958">
      <c r="A296958" t="inlineStr">
        <is>
          <t>www.visitglenarbor.com</t>
        </is>
      </c>
      <c r="B296958" t="n">
        <v>110</v>
      </c>
    </row>
    <row r="296959">
      <c r="A296959" t="inlineStr">
        <is>
          <t>seatca.org</t>
        </is>
      </c>
      <c r="B296959" t="n">
        <v>110</v>
      </c>
    </row>
    <row r="296960">
      <c r="A296960" t="inlineStr">
        <is>
          <t>thehiddenedge.files.wordpress.com</t>
        </is>
      </c>
      <c r="B296960" t="n">
        <v>110</v>
      </c>
    </row>
    <row r="296961">
      <c r="A296961" t="inlineStr">
        <is>
          <t>coffeetimeromance.com</t>
        </is>
      </c>
      <c r="B296961" t="n">
        <v>110</v>
      </c>
    </row>
    <row r="296962">
      <c r="A296962" t="inlineStr">
        <is>
          <t>www.fengshuibestbuy.net</t>
        </is>
      </c>
      <c r="B296962" t="n">
        <v>110</v>
      </c>
    </row>
    <row r="296963">
      <c r="A296963" t="inlineStr">
        <is>
          <t>www.plantation-shutters.co.uk</t>
        </is>
      </c>
      <c r="B296963" t="n">
        <v>110</v>
      </c>
    </row>
    <row r="296964">
      <c r="A296964" t="inlineStr">
        <is>
          <t>www.elvidesign.com.au</t>
        </is>
      </c>
      <c r="B296964" t="n">
        <v>110</v>
      </c>
    </row>
    <row r="296965">
      <c r="A296965" t="inlineStr">
        <is>
          <t>blog.movingworlds.org</t>
        </is>
      </c>
      <c r="B296965" t="n">
        <v>110</v>
      </c>
    </row>
    <row r="296966">
      <c r="A296966" t="inlineStr">
        <is>
          <t>www.backcreekbooks.com</t>
        </is>
      </c>
      <c r="B296966" t="n">
        <v>110</v>
      </c>
    </row>
    <row r="296967">
      <c r="A296967" t="inlineStr">
        <is>
          <t>img.usedcarsouthafrica.com</t>
        </is>
      </c>
      <c r="B296967" t="n">
        <v>110</v>
      </c>
    </row>
    <row r="296968">
      <c r="A296968" t="inlineStr">
        <is>
          <t>www.interiordesire.net</t>
        </is>
      </c>
      <c r="B296968" t="n">
        <v>110</v>
      </c>
    </row>
    <row r="296969">
      <c r="A296969" t="inlineStr">
        <is>
          <t>static.theshadestore.com</t>
        </is>
      </c>
      <c r="B296969" t="n">
        <v>110</v>
      </c>
    </row>
    <row r="296970">
      <c r="A296970" t="inlineStr">
        <is>
          <t>lotusadvisors.com</t>
        </is>
      </c>
      <c r="B296970" t="n">
        <v>110</v>
      </c>
    </row>
    <row r="296971">
      <c r="A296971" t="inlineStr">
        <is>
          <t>carameltintedlife.com</t>
        </is>
      </c>
      <c r="B296971" t="n">
        <v>110</v>
      </c>
    </row>
    <row r="296972">
      <c r="A296972" t="inlineStr">
        <is>
          <t>4dyh9fvzxpu1imikfako7t9w-wpengine.netdna-ssl.com</t>
        </is>
      </c>
      <c r="B296972" t="n">
        <v>110</v>
      </c>
    </row>
    <row r="296973">
      <c r="A296973" t="inlineStr">
        <is>
          <t>savesutro.files.wordpress.com</t>
        </is>
      </c>
      <c r="B296973" t="n">
        <v>110</v>
      </c>
    </row>
    <row r="296974">
      <c r="A296974" t="inlineStr">
        <is>
          <t>169nk53l5vat1xy1vt3r9fwt-wpengine.netdna-ssl.com</t>
        </is>
      </c>
      <c r="B296974" t="n">
        <v>110</v>
      </c>
    </row>
    <row r="296975">
      <c r="A296975" t="inlineStr">
        <is>
          <t>chessonlineshop.com</t>
        </is>
      </c>
      <c r="B296975" t="n">
        <v>110</v>
      </c>
    </row>
    <row r="296976">
      <c r="A296976" t="inlineStr">
        <is>
          <t>dreambookdesign.com</t>
        </is>
      </c>
      <c r="B296976" t="n">
        <v>110</v>
      </c>
    </row>
    <row r="296977">
      <c r="A296977" t="inlineStr">
        <is>
          <t>www.zikimo.com</t>
        </is>
      </c>
      <c r="B296977" t="n">
        <v>110</v>
      </c>
    </row>
    <row r="296978">
      <c r="A296978" t="inlineStr">
        <is>
          <t>www.creativeco.com</t>
        </is>
      </c>
      <c r="B296978" t="n">
        <v>110</v>
      </c>
    </row>
    <row r="296979">
      <c r="A296979" t="inlineStr">
        <is>
          <t>abookathoughtblog.files.wordpress.com</t>
        </is>
      </c>
      <c r="B296979" t="n">
        <v>110</v>
      </c>
    </row>
    <row r="296980">
      <c r="A296980" t="inlineStr">
        <is>
          <t>uk.webuy.com</t>
        </is>
      </c>
      <c r="B296980" t="n">
        <v>110</v>
      </c>
    </row>
    <row r="296981">
      <c r="A296981" t="inlineStr">
        <is>
          <t>iranhr.net</t>
        </is>
      </c>
      <c r="B296981" t="n">
        <v>110</v>
      </c>
    </row>
    <row r="296982">
      <c r="A296982" t="inlineStr">
        <is>
          <t>alleyelashes.com</t>
        </is>
      </c>
      <c r="B296982" t="n">
        <v>110</v>
      </c>
    </row>
    <row r="296983">
      <c r="A296983" t="inlineStr">
        <is>
          <t>telelanguage.com</t>
        </is>
      </c>
      <c r="B296983" t="n">
        <v>110</v>
      </c>
    </row>
    <row r="296984">
      <c r="A296984" t="inlineStr">
        <is>
          <t>stevenaarmstrong.files.wordpress.com</t>
        </is>
      </c>
      <c r="B296984" t="n">
        <v>110</v>
      </c>
    </row>
    <row r="296985">
      <c r="A296985" t="inlineStr">
        <is>
          <t>smartmma.com</t>
        </is>
      </c>
      <c r="B296985" t="n">
        <v>110</v>
      </c>
    </row>
    <row r="296986">
      <c r="A296986" t="inlineStr">
        <is>
          <t>www.jatek-webaruhaz.hu</t>
        </is>
      </c>
      <c r="B296986" t="n">
        <v>110</v>
      </c>
    </row>
    <row r="296987">
      <c r="A296987" t="inlineStr">
        <is>
          <t>newsbasket.in</t>
        </is>
      </c>
      <c r="B296987" t="n">
        <v>110</v>
      </c>
    </row>
    <row r="296988">
      <c r="A296988" t="inlineStr">
        <is>
          <t>cbdpackagingstore.com</t>
        </is>
      </c>
      <c r="B296988" t="n">
        <v>110</v>
      </c>
    </row>
    <row r="296989">
      <c r="A296989" t="inlineStr">
        <is>
          <t>webfeb.in</t>
        </is>
      </c>
      <c r="B296989" t="n">
        <v>110</v>
      </c>
    </row>
    <row r="296990">
      <c r="A296990" t="inlineStr">
        <is>
          <t>cruiseaddicts.com</t>
        </is>
      </c>
      <c r="B296990" t="n">
        <v>110</v>
      </c>
    </row>
    <row r="296991">
      <c r="A296991" t="inlineStr">
        <is>
          <t>partyplandivas.com</t>
        </is>
      </c>
      <c r="B296991" t="n">
        <v>110</v>
      </c>
    </row>
    <row r="296992">
      <c r="A296992" t="inlineStr">
        <is>
          <t>www.joshuageneration.org</t>
        </is>
      </c>
      <c r="B296992" t="n">
        <v>110</v>
      </c>
    </row>
    <row r="296993">
      <c r="A296993" t="inlineStr">
        <is>
          <t>suitelifemagazine.com</t>
        </is>
      </c>
      <c r="B296993" t="n">
        <v>110</v>
      </c>
    </row>
    <row r="296994">
      <c r="A296994" t="inlineStr">
        <is>
          <t>www.beleefjeberoep.nl</t>
        </is>
      </c>
      <c r="B296994" t="n">
        <v>110</v>
      </c>
    </row>
    <row r="296995">
      <c r="A296995" t="inlineStr">
        <is>
          <t>www.funkincocktails.co.uk</t>
        </is>
      </c>
      <c r="B296995" t="n">
        <v>110</v>
      </c>
    </row>
    <row r="296996">
      <c r="A296996" t="inlineStr">
        <is>
          <t>fruition.net</t>
        </is>
      </c>
      <c r="B296996" t="n">
        <v>110</v>
      </c>
    </row>
    <row r="296997">
      <c r="A296997" t="inlineStr">
        <is>
          <t>houstonianonline.com</t>
        </is>
      </c>
      <c r="B296997" t="n">
        <v>110</v>
      </c>
    </row>
    <row r="296998">
      <c r="A296998" t="inlineStr">
        <is>
          <t>befittingstyle.com</t>
        </is>
      </c>
      <c r="B296998" t="n">
        <v>110</v>
      </c>
    </row>
    <row r="296999">
      <c r="A296999" t="inlineStr">
        <is>
          <t>www.bestskins.com</t>
        </is>
      </c>
      <c r="B296999" t="n">
        <v>110</v>
      </c>
    </row>
    <row r="297000">
      <c r="A297000" t="inlineStr">
        <is>
          <t>libroediting.files.wordpress.com</t>
        </is>
      </c>
      <c r="B297000" t="n">
        <v>110</v>
      </c>
    </row>
    <row r="297001">
      <c r="A297001" t="inlineStr">
        <is>
          <t>rockabyeparents.com</t>
        </is>
      </c>
      <c r="B297001" t="n">
        <v>110</v>
      </c>
    </row>
    <row r="297002">
      <c r="A297002" t="inlineStr">
        <is>
          <t>www.healthhut.co.nz</t>
        </is>
      </c>
      <c r="B297002" t="n">
        <v>110</v>
      </c>
    </row>
    <row r="297003">
      <c r="A297003" t="inlineStr">
        <is>
          <t>149359161.v2.pressablecdn.com</t>
        </is>
      </c>
      <c r="B297003" t="n">
        <v>110</v>
      </c>
    </row>
    <row r="297004">
      <c r="A297004" t="inlineStr">
        <is>
          <t>foodcorps.org</t>
        </is>
      </c>
      <c r="B297004" t="n">
        <v>110</v>
      </c>
    </row>
    <row r="297005">
      <c r="A297005" t="inlineStr">
        <is>
          <t>www.jeremywhatsup.com</t>
        </is>
      </c>
      <c r="B297005" t="n">
        <v>110</v>
      </c>
    </row>
    <row r="297006">
      <c r="A297006" t="inlineStr">
        <is>
          <t>wherewomenwork.s3-eu-west-1.amazonaws.com</t>
        </is>
      </c>
      <c r="B297006" t="n">
        <v>110</v>
      </c>
    </row>
    <row r="297007">
      <c r="A297007" t="inlineStr">
        <is>
          <t>static.playrummy.com</t>
        </is>
      </c>
      <c r="B297007" t="n">
        <v>110</v>
      </c>
    </row>
    <row r="297008">
      <c r="A297008" t="inlineStr">
        <is>
          <t>www.peelmc.ca</t>
        </is>
      </c>
      <c r="B297008" t="n">
        <v>110</v>
      </c>
    </row>
    <row r="297009">
      <c r="A297009" t="inlineStr">
        <is>
          <t>www.bestlargebreedpuppyfood.net</t>
        </is>
      </c>
      <c r="B297009" t="n">
        <v>110</v>
      </c>
    </row>
    <row r="297010">
      <c r="A297010" t="inlineStr">
        <is>
          <t>www.waterirrigation.co.uk</t>
        </is>
      </c>
      <c r="B297010" t="n">
        <v>110</v>
      </c>
    </row>
    <row r="297011">
      <c r="A297011" t="inlineStr">
        <is>
          <t>picky-app.s3-ap-southeast-1.amazonaws.com</t>
        </is>
      </c>
      <c r="B297011" t="n">
        <v>110</v>
      </c>
    </row>
    <row r="297012">
      <c r="A297012" t="inlineStr">
        <is>
          <t>hamsterporn.org</t>
        </is>
      </c>
      <c r="B297012" t="n">
        <v>110</v>
      </c>
    </row>
    <row r="297013">
      <c r="A297013" t="inlineStr">
        <is>
          <t>discountnails.co.uk</t>
        </is>
      </c>
      <c r="B297013" t="n">
        <v>110</v>
      </c>
    </row>
    <row r="297014">
      <c r="A297014" t="inlineStr">
        <is>
          <t>officialvictoriasong.files.wordpress.com</t>
        </is>
      </c>
      <c r="B297014" t="n">
        <v>110</v>
      </c>
    </row>
    <row r="297015">
      <c r="A297015" t="inlineStr">
        <is>
          <t>speedwaysightings.files.wordpress.com</t>
        </is>
      </c>
      <c r="B297015" t="n">
        <v>110</v>
      </c>
    </row>
    <row r="297016">
      <c r="A297016" t="inlineStr">
        <is>
          <t>healthylivingwithanita.com</t>
        </is>
      </c>
      <c r="B297016" t="n">
        <v>110</v>
      </c>
    </row>
    <row r="297017">
      <c r="A297017" t="inlineStr">
        <is>
          <t>besteducationaltoysfortoddlers.com</t>
        </is>
      </c>
      <c r="B297017" t="n">
        <v>110</v>
      </c>
    </row>
    <row r="297018">
      <c r="A297018" t="inlineStr">
        <is>
          <t>myfavouriteyear.files.wordpress.com</t>
        </is>
      </c>
      <c r="B297018" t="n">
        <v>110</v>
      </c>
    </row>
    <row r="297019">
      <c r="A297019" t="inlineStr">
        <is>
          <t>www.tennisindustrymag.com</t>
        </is>
      </c>
      <c r="B297019" t="n">
        <v>110</v>
      </c>
    </row>
    <row r="297020">
      <c r="A297020" t="inlineStr">
        <is>
          <t>oasthousemedia.co.uk</t>
        </is>
      </c>
      <c r="B297020" t="n">
        <v>110</v>
      </c>
    </row>
    <row r="297021">
      <c r="A297021" t="inlineStr">
        <is>
          <t>enchantedhome.com</t>
        </is>
      </c>
      <c r="B297021" t="n">
        <v>110</v>
      </c>
    </row>
    <row r="297022">
      <c r="A297022" t="inlineStr">
        <is>
          <t>nbmedia.imgix.net</t>
        </is>
      </c>
      <c r="B297022" t="n">
        <v>110</v>
      </c>
    </row>
    <row r="297023">
      <c r="A297023" t="inlineStr">
        <is>
          <t>fieldhousekitchen.files.wordpress.com</t>
        </is>
      </c>
      <c r="B297023" t="n">
        <v>110</v>
      </c>
    </row>
    <row r="297024">
      <c r="A297024" t="inlineStr">
        <is>
          <t>independencedaily.co.uk</t>
        </is>
      </c>
      <c r="B297024" t="n">
        <v>110</v>
      </c>
    </row>
    <row r="297025">
      <c r="A297025" t="inlineStr">
        <is>
          <t>make.wordpress.org</t>
        </is>
      </c>
      <c r="B297025" t="n">
        <v>110</v>
      </c>
    </row>
    <row r="297026">
      <c r="A297026" t="inlineStr">
        <is>
          <t>autobusse.startbilder.de</t>
        </is>
      </c>
      <c r="B297026" t="n">
        <v>110</v>
      </c>
    </row>
    <row r="297027">
      <c r="A297027" t="inlineStr">
        <is>
          <t>blogs.bard.edu</t>
        </is>
      </c>
      <c r="B297027" t="n">
        <v>110</v>
      </c>
    </row>
    <row r="297028">
      <c r="A297028" t="inlineStr">
        <is>
          <t>android.wildmob.ru</t>
        </is>
      </c>
      <c r="B297028" t="n">
        <v>110</v>
      </c>
    </row>
    <row r="297029">
      <c r="A297029" t="inlineStr">
        <is>
          <t>www.projectmapping.co.uk</t>
        </is>
      </c>
      <c r="B297029" t="n">
        <v>110</v>
      </c>
    </row>
    <row r="297030">
      <c r="A297030" t="inlineStr">
        <is>
          <t>www.athletesinsight.com</t>
        </is>
      </c>
      <c r="B297030" t="n">
        <v>110</v>
      </c>
    </row>
    <row r="297031">
      <c r="A297031" t="inlineStr">
        <is>
          <t>nondon.net</t>
        </is>
      </c>
      <c r="B297031" t="n">
        <v>110</v>
      </c>
    </row>
    <row r="297032">
      <c r="A297032" t="inlineStr">
        <is>
          <t>txmo-server.imgix.net</t>
        </is>
      </c>
      <c r="B297032" t="n">
        <v>110</v>
      </c>
    </row>
    <row r="297033">
      <c r="A297033" t="inlineStr">
        <is>
          <t>static.leoxx.nl</t>
        </is>
      </c>
      <c r="B297033" t="n">
        <v>110</v>
      </c>
    </row>
    <row r="297034">
      <c r="A297034" t="inlineStr">
        <is>
          <t>www.guestblogging.pro</t>
        </is>
      </c>
      <c r="B297034" t="n">
        <v>110</v>
      </c>
    </row>
    <row r="297035">
      <c r="A297035" t="inlineStr">
        <is>
          <t>d24jnm9llkb1ub.cloudfront.net</t>
        </is>
      </c>
      <c r="B297035" t="n">
        <v>110</v>
      </c>
    </row>
    <row r="297036">
      <c r="A297036" t="inlineStr">
        <is>
          <t>scbmc.org</t>
        </is>
      </c>
      <c r="B297036" t="n">
        <v>110</v>
      </c>
    </row>
    <row r="297037">
      <c r="A297037" t="inlineStr">
        <is>
          <t>thumbs.thailbsex.com</t>
        </is>
      </c>
      <c r="B297037" t="n">
        <v>110</v>
      </c>
    </row>
    <row r="297038">
      <c r="A297038" t="inlineStr">
        <is>
          <t>masonartstore.com</t>
        </is>
      </c>
      <c r="B297038" t="n">
        <v>110</v>
      </c>
    </row>
    <row r="297039">
      <c r="A297039" t="inlineStr">
        <is>
          <t>powerquality.eaton.com</t>
        </is>
      </c>
      <c r="B297039" t="n">
        <v>110</v>
      </c>
    </row>
    <row r="297040">
      <c r="A297040" t="inlineStr">
        <is>
          <t>runelikvern.files.wordpress.com</t>
        </is>
      </c>
      <c r="B297040" t="n">
        <v>110</v>
      </c>
    </row>
    <row r="297041">
      <c r="A297041" t="inlineStr">
        <is>
          <t>www.renaissancemama.com</t>
        </is>
      </c>
      <c r="B297041" t="n">
        <v>110</v>
      </c>
    </row>
    <row r="297042">
      <c r="A297042" t="inlineStr">
        <is>
          <t>www.romamoulding.com</t>
        </is>
      </c>
      <c r="B297042" t="n">
        <v>110</v>
      </c>
    </row>
    <row r="297043">
      <c r="A297043" t="inlineStr">
        <is>
          <t>www.tenofcups.co.za</t>
        </is>
      </c>
      <c r="B297043" t="n">
        <v>110</v>
      </c>
    </row>
    <row r="297044">
      <c r="A297044" t="inlineStr">
        <is>
          <t>cdn1.ketogasm.com</t>
        </is>
      </c>
      <c r="B297044" t="n">
        <v>110</v>
      </c>
    </row>
    <row r="297045">
      <c r="A297045" t="inlineStr">
        <is>
          <t>na.leagueoflegends.com</t>
        </is>
      </c>
      <c r="B297045" t="n">
        <v>110</v>
      </c>
    </row>
    <row r="297046">
      <c r="A297046" t="inlineStr">
        <is>
          <t>13396-30638-raikfcquaxqncofqfm.stackpathdns.com</t>
        </is>
      </c>
      <c r="B297046" t="n">
        <v>110</v>
      </c>
    </row>
    <row r="297047">
      <c r="A297047" t="inlineStr">
        <is>
          <t>allkindsofhistory.files.wordpress.com</t>
        </is>
      </c>
      <c r="B297047" t="n">
        <v>110</v>
      </c>
    </row>
    <row r="297048">
      <c r="A297048" t="inlineStr">
        <is>
          <t>art-prezent.com.ua</t>
        </is>
      </c>
      <c r="B297048" t="n">
        <v>110</v>
      </c>
    </row>
    <row r="297049">
      <c r="A297049" t="inlineStr">
        <is>
          <t>plastilam.com</t>
        </is>
      </c>
      <c r="B297049" t="n">
        <v>110</v>
      </c>
    </row>
    <row r="297050">
      <c r="A297050" t="inlineStr">
        <is>
          <t>www.bylsmahire.com.au</t>
        </is>
      </c>
      <c r="B297050" t="n">
        <v>110</v>
      </c>
    </row>
    <row r="297051">
      <c r="A297051" t="inlineStr">
        <is>
          <t>www.iberiatravel.com</t>
        </is>
      </c>
      <c r="B297051" t="n">
        <v>110</v>
      </c>
    </row>
    <row r="297052">
      <c r="A297052" t="inlineStr">
        <is>
          <t>fun2bfrugal.com</t>
        </is>
      </c>
      <c r="B297052" t="n">
        <v>110</v>
      </c>
    </row>
    <row r="297053">
      <c r="A297053" t="inlineStr">
        <is>
          <t>miketabor.com</t>
        </is>
      </c>
      <c r="B297053" t="n">
        <v>110</v>
      </c>
    </row>
    <row r="297054">
      <c r="A297054" t="inlineStr">
        <is>
          <t>thecakeisaliegaming.files.wordpress.com</t>
        </is>
      </c>
      <c r="B297054" t="n">
        <v>110</v>
      </c>
    </row>
    <row r="297055">
      <c r="A297055" t="inlineStr">
        <is>
          <t>www.evasthra.com</t>
        </is>
      </c>
      <c r="B297055" t="n">
        <v>110</v>
      </c>
    </row>
    <row r="297056">
      <c r="A297056" t="inlineStr">
        <is>
          <t>shedesignsheprints.com</t>
        </is>
      </c>
      <c r="B297056" t="n">
        <v>110</v>
      </c>
    </row>
    <row r="297057">
      <c r="A297057" t="inlineStr">
        <is>
          <t>withbrio.com</t>
        </is>
      </c>
      <c r="B297057" t="n">
        <v>110</v>
      </c>
    </row>
    <row r="297058">
      <c r="A297058" t="inlineStr">
        <is>
          <t>techsute.com</t>
        </is>
      </c>
      <c r="B297058" t="n">
        <v>110</v>
      </c>
    </row>
    <row r="297059">
      <c r="A297059" t="inlineStr">
        <is>
          <t>cdn.staples.de</t>
        </is>
      </c>
      <c r="B297059" t="n">
        <v>110</v>
      </c>
    </row>
    <row r="297060">
      <c r="A297060" t="inlineStr">
        <is>
          <t>www.startinglineproducts.com</t>
        </is>
      </c>
      <c r="B297060" t="n">
        <v>110</v>
      </c>
    </row>
    <row r="297061">
      <c r="A297061" t="inlineStr">
        <is>
          <t>cleanroomlaboratoryequipments.com</t>
        </is>
      </c>
      <c r="B297061" t="n">
        <v>110</v>
      </c>
    </row>
    <row r="297062">
      <c r="A297062" t="inlineStr">
        <is>
          <t>images.fruitridgetools.com</t>
        </is>
      </c>
      <c r="B297062" t="n">
        <v>110</v>
      </c>
    </row>
    <row r="297063">
      <c r="A297063" t="inlineStr">
        <is>
          <t>internationalscholarships.ca</t>
        </is>
      </c>
      <c r="B297063" t="n">
        <v>110</v>
      </c>
    </row>
    <row r="297064">
      <c r="A297064" t="inlineStr">
        <is>
          <t>www.guyanatimesinternational.com</t>
        </is>
      </c>
      <c r="B297064" t="n">
        <v>110</v>
      </c>
    </row>
    <row r="297065">
      <c r="A297065" t="inlineStr">
        <is>
          <t>idealremodelingonline.com</t>
        </is>
      </c>
      <c r="B297065" t="n">
        <v>110</v>
      </c>
    </row>
    <row r="297066">
      <c r="A297066" t="inlineStr">
        <is>
          <t>bargainireland.ie</t>
        </is>
      </c>
      <c r="B297066" t="n">
        <v>110</v>
      </c>
    </row>
    <row r="297067">
      <c r="A297067" t="inlineStr">
        <is>
          <t>dicksworld.files.wordpress.com</t>
        </is>
      </c>
      <c r="B297067" t="n">
        <v>110</v>
      </c>
    </row>
    <row r="297068">
      <c r="A297068" t="inlineStr">
        <is>
          <t>www.leonschools.net</t>
        </is>
      </c>
      <c r="B297068" t="n">
        <v>110</v>
      </c>
    </row>
    <row r="297069">
      <c r="A297069" t="inlineStr">
        <is>
          <t>minigardeners.files.wordpress.com</t>
        </is>
      </c>
      <c r="B297069" t="n">
        <v>110</v>
      </c>
    </row>
    <row r="297070">
      <c r="A297070" t="inlineStr">
        <is>
          <t>mfs0.bp.cdnsw.com</t>
        </is>
      </c>
      <c r="B297070" t="n">
        <v>110</v>
      </c>
    </row>
    <row r="297071">
      <c r="A297071" t="inlineStr">
        <is>
          <t>www.nationalnewsmag.com</t>
        </is>
      </c>
      <c r="B297071" t="n">
        <v>110</v>
      </c>
    </row>
    <row r="297072">
      <c r="A297072" t="inlineStr">
        <is>
          <t>www.truck-and-car-floor-mats.com</t>
        </is>
      </c>
      <c r="B297072" t="n">
        <v>110</v>
      </c>
    </row>
    <row r="297073">
      <c r="A297073" t="inlineStr">
        <is>
          <t>www.trippingoverbooks.com</t>
        </is>
      </c>
      <c r="B297073" t="n">
        <v>110</v>
      </c>
    </row>
    <row r="297074">
      <c r="A297074" t="inlineStr">
        <is>
          <t>d32myzxfxyl12w.cloudfront.net</t>
        </is>
      </c>
      <c r="B297074" t="n">
        <v>110</v>
      </c>
    </row>
    <row r="297075">
      <c r="A297075" t="inlineStr">
        <is>
          <t>dreamhost.donorschoose.org</t>
        </is>
      </c>
      <c r="B297075" t="n">
        <v>110</v>
      </c>
    </row>
    <row r="297076">
      <c r="A297076" t="inlineStr">
        <is>
          <t>www.anatbanielmethod.com</t>
        </is>
      </c>
      <c r="B297076" t="n">
        <v>110</v>
      </c>
    </row>
    <row r="297077">
      <c r="A297077" t="inlineStr">
        <is>
          <t>www.livelifemore.com</t>
        </is>
      </c>
      <c r="B297077" t="n">
        <v>110</v>
      </c>
    </row>
    <row r="297078">
      <c r="A297078" t="inlineStr">
        <is>
          <t>assets.randomactsofkindness.org</t>
        </is>
      </c>
      <c r="B297078" t="n">
        <v>110</v>
      </c>
    </row>
    <row r="297079">
      <c r="A297079" t="inlineStr">
        <is>
          <t>thepfsa.co.uk</t>
        </is>
      </c>
      <c r="B297079" t="n">
        <v>110</v>
      </c>
    </row>
    <row r="297080">
      <c r="A297080" t="inlineStr">
        <is>
          <t>amoc.ie</t>
        </is>
      </c>
      <c r="B297080" t="n">
        <v>110</v>
      </c>
    </row>
    <row r="297081">
      <c r="A297081" t="inlineStr">
        <is>
          <t>www.techmobis.com</t>
        </is>
      </c>
      <c r="B297081" t="n">
        <v>110</v>
      </c>
    </row>
    <row r="297082">
      <c r="A297082" t="inlineStr">
        <is>
          <t>barcelona11s.org</t>
        </is>
      </c>
      <c r="B297082" t="n">
        <v>110</v>
      </c>
    </row>
    <row r="297083">
      <c r="A297083" t="inlineStr">
        <is>
          <t>trendcelebs.com</t>
        </is>
      </c>
      <c r="B297083" t="n">
        <v>110</v>
      </c>
    </row>
    <row r="297084">
      <c r="A297084" t="inlineStr">
        <is>
          <t>hampo.uk</t>
        </is>
      </c>
      <c r="B297084" t="n">
        <v>110</v>
      </c>
    </row>
    <row r="297085">
      <c r="A297085" t="inlineStr">
        <is>
          <t>uxmovement.com</t>
        </is>
      </c>
      <c r="B297085" t="n">
        <v>110</v>
      </c>
    </row>
    <row r="297086">
      <c r="A297086" t="inlineStr">
        <is>
          <t>www.hesa.ac.uk</t>
        </is>
      </c>
      <c r="B297086" t="n">
        <v>110</v>
      </c>
    </row>
    <row r="297087">
      <c r="A297087" t="inlineStr">
        <is>
          <t>zoombots.com</t>
        </is>
      </c>
      <c r="B297087" t="n">
        <v>110</v>
      </c>
    </row>
    <row r="297088">
      <c r="A297088" t="inlineStr">
        <is>
          <t>annacandoit.com</t>
        </is>
      </c>
      <c r="B297088" t="n">
        <v>110</v>
      </c>
    </row>
    <row r="297089">
      <c r="A297089" t="inlineStr">
        <is>
          <t>www.tonerink.co.nz</t>
        </is>
      </c>
      <c r="B297089" t="n">
        <v>110</v>
      </c>
    </row>
    <row r="297090">
      <c r="A297090" t="inlineStr">
        <is>
          <t>fitmanperformance.com</t>
        </is>
      </c>
      <c r="B297090" t="n">
        <v>110</v>
      </c>
    </row>
    <row r="297091">
      <c r="A297091" t="inlineStr">
        <is>
          <t>www.techsew.com</t>
        </is>
      </c>
      <c r="B297091" t="n">
        <v>110</v>
      </c>
    </row>
    <row r="297092">
      <c r="A297092" t="inlineStr">
        <is>
          <t>www.bhid.com</t>
        </is>
      </c>
      <c r="B297092" t="n">
        <v>110</v>
      </c>
    </row>
    <row r="297093">
      <c r="A297093" t="inlineStr">
        <is>
          <t>www.naturallookmedicalspa.com</t>
        </is>
      </c>
      <c r="B297093" t="n">
        <v>110</v>
      </c>
    </row>
    <row r="297094">
      <c r="A297094" t="inlineStr">
        <is>
          <t>www.capitalessence.com</t>
        </is>
      </c>
      <c r="B297094" t="n">
        <v>110</v>
      </c>
    </row>
    <row r="297095">
      <c r="A297095" t="inlineStr">
        <is>
          <t>www.vegcrates.com</t>
        </is>
      </c>
      <c r="B297095" t="n">
        <v>110</v>
      </c>
    </row>
    <row r="297096">
      <c r="A297096" t="inlineStr">
        <is>
          <t>3vbiz.com</t>
        </is>
      </c>
      <c r="B297096" t="n">
        <v>110</v>
      </c>
    </row>
    <row r="297097">
      <c r="A297097" t="inlineStr">
        <is>
          <t>images.uk.onlinelabels.com</t>
        </is>
      </c>
      <c r="B297097" t="n">
        <v>110</v>
      </c>
    </row>
    <row r="297098">
      <c r="A297098" t="inlineStr">
        <is>
          <t>www.experiencefayetteville.com</t>
        </is>
      </c>
      <c r="B297098" t="n">
        <v>110</v>
      </c>
    </row>
    <row r="297099">
      <c r="A297099" t="inlineStr">
        <is>
          <t>www.purina.co.uk</t>
        </is>
      </c>
      <c r="B297099" t="n">
        <v>110</v>
      </c>
    </row>
    <row r="297100">
      <c r="A297100" t="inlineStr">
        <is>
          <t>www.brandrup.de</t>
        </is>
      </c>
      <c r="B297100" t="n">
        <v>110</v>
      </c>
    </row>
    <row r="297101">
      <c r="A297101" t="inlineStr">
        <is>
          <t>www.sparcousa.com</t>
        </is>
      </c>
      <c r="B297101" t="n">
        <v>110</v>
      </c>
    </row>
    <row r="297102">
      <c r="A297102" t="inlineStr">
        <is>
          <t>www.weeklycouponsndeals.com</t>
        </is>
      </c>
      <c r="B297102" t="n">
        <v>110</v>
      </c>
    </row>
    <row r="297103">
      <c r="A297103" t="inlineStr">
        <is>
          <t>concordlampandshade.com</t>
        </is>
      </c>
      <c r="B297103" t="n">
        <v>110</v>
      </c>
    </row>
    <row r="297104">
      <c r="A297104" t="inlineStr">
        <is>
          <t>s.5milesapp.com</t>
        </is>
      </c>
      <c r="B297104" t="n">
        <v>110</v>
      </c>
    </row>
    <row r="297105">
      <c r="A297105" t="inlineStr">
        <is>
          <t>www.greenee.com.au</t>
        </is>
      </c>
      <c r="B297105" t="n">
        <v>110</v>
      </c>
    </row>
    <row r="297106">
      <c r="A297106" t="inlineStr">
        <is>
          <t>emilywignalldesign.files.wordpress.com</t>
        </is>
      </c>
      <c r="B297106" t="n">
        <v>110</v>
      </c>
    </row>
    <row r="297107">
      <c r="A297107" t="inlineStr">
        <is>
          <t>flannelqueen.com</t>
        </is>
      </c>
      <c r="B297107" t="n">
        <v>110</v>
      </c>
    </row>
    <row r="297108">
      <c r="A297108" t="inlineStr">
        <is>
          <t>ktcables.files.wordpress.com</t>
        </is>
      </c>
      <c r="B297108" t="n">
        <v>110</v>
      </c>
    </row>
    <row r="297109">
      <c r="A297109" t="inlineStr">
        <is>
          <t>karansbows.com</t>
        </is>
      </c>
      <c r="B297109" t="n">
        <v>110</v>
      </c>
    </row>
    <row r="297110">
      <c r="A297110" t="inlineStr">
        <is>
          <t>montchaninbuilders.net</t>
        </is>
      </c>
      <c r="B297110" t="n">
        <v>110</v>
      </c>
    </row>
    <row r="297111">
      <c r="A297111" t="inlineStr">
        <is>
          <t>www.tryanythingonceculinary.com</t>
        </is>
      </c>
      <c r="B297111" t="n">
        <v>110</v>
      </c>
    </row>
    <row r="297112">
      <c r="A297112" t="inlineStr">
        <is>
          <t>www.psmegtv.co.uk</t>
        </is>
      </c>
      <c r="B297112" t="n">
        <v>110</v>
      </c>
    </row>
    <row r="297113">
      <c r="A297113" t="inlineStr">
        <is>
          <t>apjjf.org</t>
        </is>
      </c>
      <c r="B297113" t="n">
        <v>110</v>
      </c>
    </row>
    <row r="297114">
      <c r="A297114" t="inlineStr">
        <is>
          <t>www.pinkimono.com</t>
        </is>
      </c>
      <c r="B297114" t="n">
        <v>110</v>
      </c>
    </row>
    <row r="297115">
      <c r="A297115" t="inlineStr">
        <is>
          <t>meadowscastlerock.com</t>
        </is>
      </c>
      <c r="B297115" t="n">
        <v>110</v>
      </c>
    </row>
    <row r="297116">
      <c r="A297116" t="inlineStr">
        <is>
          <t>www.clinicalsleep.com</t>
        </is>
      </c>
      <c r="B297116" t="n">
        <v>110</v>
      </c>
    </row>
    <row r="297117">
      <c r="A297117" t="inlineStr">
        <is>
          <t>metroindependent.com</t>
        </is>
      </c>
      <c r="B297117" t="n">
        <v>110</v>
      </c>
    </row>
    <row r="297118">
      <c r="A297118" t="inlineStr">
        <is>
          <t>www.adkballoonflights.com</t>
        </is>
      </c>
      <c r="B297118" t="n">
        <v>110</v>
      </c>
    </row>
    <row r="297119">
      <c r="A297119" t="inlineStr">
        <is>
          <t>www.dhakacakes.com</t>
        </is>
      </c>
      <c r="B297119" t="n">
        <v>110</v>
      </c>
    </row>
    <row r="297120">
      <c r="A297120" t="inlineStr">
        <is>
          <t>feeds.thetimes.co.uk</t>
        </is>
      </c>
      <c r="B297120" t="n">
        <v>110</v>
      </c>
    </row>
    <row r="297121">
      <c r="A297121" t="inlineStr">
        <is>
          <t>4sm461s7aw545wxyjvphen19-wpengine.netdna-ssl.com</t>
        </is>
      </c>
      <c r="B297121" t="n">
        <v>110</v>
      </c>
    </row>
    <row r="297122">
      <c r="A297122" t="inlineStr">
        <is>
          <t>thiswomansword.com</t>
        </is>
      </c>
      <c r="B297122" t="n">
        <v>110</v>
      </c>
    </row>
    <row r="297123">
      <c r="A297123" t="inlineStr">
        <is>
          <t>www.seankenney.com</t>
        </is>
      </c>
      <c r="B297123" t="n">
        <v>110</v>
      </c>
    </row>
    <row r="297124">
      <c r="A297124" t="inlineStr">
        <is>
          <t>www.ecarmas.com</t>
        </is>
      </c>
      <c r="B297124" t="n">
        <v>110</v>
      </c>
    </row>
    <row r="297125">
      <c r="A297125" t="inlineStr">
        <is>
          <t>howtomakecerealtreats.com</t>
        </is>
      </c>
      <c r="B297125" t="n">
        <v>110</v>
      </c>
    </row>
    <row r="297126">
      <c r="A297126" t="inlineStr">
        <is>
          <t>cdn.highlandarrow.com</t>
        </is>
      </c>
      <c r="B297126" t="n">
        <v>110</v>
      </c>
    </row>
    <row r="297127">
      <c r="A297127" t="inlineStr">
        <is>
          <t>iobservers.com</t>
        </is>
      </c>
      <c r="B297127" t="n">
        <v>110</v>
      </c>
    </row>
    <row r="297128">
      <c r="A297128" t="inlineStr">
        <is>
          <t>www.imaginativebloom.com</t>
        </is>
      </c>
      <c r="B297128" t="n">
        <v>110</v>
      </c>
    </row>
    <row r="297129">
      <c r="A297129" t="inlineStr">
        <is>
          <t>df75hwhlfejca.cloudfront.net</t>
        </is>
      </c>
      <c r="B297129" t="n">
        <v>110</v>
      </c>
    </row>
    <row r="297130">
      <c r="A297130" t="inlineStr">
        <is>
          <t>www.kerrypropertysales.com</t>
        </is>
      </c>
      <c r="B297130" t="n">
        <v>110</v>
      </c>
    </row>
    <row r="297131">
      <c r="A297131" t="inlineStr">
        <is>
          <t>www.obiplasticsurgery.com</t>
        </is>
      </c>
      <c r="B297131" t="n">
        <v>110</v>
      </c>
    </row>
    <row r="297132">
      <c r="A297132" t="inlineStr">
        <is>
          <t>content.fotosamateurprivadas.com</t>
        </is>
      </c>
      <c r="B297132" t="n">
        <v>110</v>
      </c>
    </row>
    <row r="297133">
      <c r="A297133" t="inlineStr">
        <is>
          <t>shopping.token4u.com</t>
        </is>
      </c>
      <c r="B297133" t="n">
        <v>110</v>
      </c>
    </row>
    <row r="297134">
      <c r="A297134" t="inlineStr">
        <is>
          <t>item-site.com</t>
        </is>
      </c>
      <c r="B297134" t="n">
        <v>110</v>
      </c>
    </row>
    <row r="297135">
      <c r="A297135" t="inlineStr">
        <is>
          <t>intersmooth.co.uk</t>
        </is>
      </c>
      <c r="B297135" t="n">
        <v>110</v>
      </c>
    </row>
    <row r="297136">
      <c r="A297136" t="inlineStr">
        <is>
          <t>raw-chocolate.net</t>
        </is>
      </c>
      <c r="B297136" t="n">
        <v>110</v>
      </c>
    </row>
    <row r="297137">
      <c r="A297137" t="inlineStr">
        <is>
          <t>designyourown.com.au</t>
        </is>
      </c>
      <c r="B297137" t="n">
        <v>110</v>
      </c>
    </row>
    <row r="297138">
      <c r="A297138" t="inlineStr">
        <is>
          <t>whyhunger.org</t>
        </is>
      </c>
      <c r="B297138" t="n">
        <v>110</v>
      </c>
    </row>
    <row r="297139">
      <c r="A297139" t="inlineStr">
        <is>
          <t>books-n-cooks.com</t>
        </is>
      </c>
      <c r="B297139" t="n">
        <v>110</v>
      </c>
    </row>
    <row r="297140">
      <c r="A297140" t="inlineStr">
        <is>
          <t>simplymooi.nl</t>
        </is>
      </c>
      <c r="B297140" t="n">
        <v>110</v>
      </c>
    </row>
    <row r="297141">
      <c r="A297141" t="inlineStr">
        <is>
          <t>www.fishheadquarters.com</t>
        </is>
      </c>
      <c r="B297141" t="n">
        <v>110</v>
      </c>
    </row>
    <row r="297142">
      <c r="A297142" t="inlineStr">
        <is>
          <t>weighttraining.guide</t>
        </is>
      </c>
      <c r="B297142" t="n">
        <v>110</v>
      </c>
    </row>
    <row r="297143">
      <c r="A297143" t="inlineStr">
        <is>
          <t>www.captel.com</t>
        </is>
      </c>
      <c r="B297143" t="n">
        <v>110</v>
      </c>
    </row>
    <row r="297144">
      <c r="A297144" t="inlineStr">
        <is>
          <t>baseballsolution.com</t>
        </is>
      </c>
      <c r="B297144" t="n">
        <v>110</v>
      </c>
    </row>
    <row r="297145">
      <c r="A297145" t="inlineStr">
        <is>
          <t>faqs.m2.demo.mconnectmedia.com</t>
        </is>
      </c>
      <c r="B297145" t="n">
        <v>110</v>
      </c>
    </row>
    <row r="297146">
      <c r="A297146" t="inlineStr">
        <is>
          <t>www.ideal-bell.com</t>
        </is>
      </c>
      <c r="B297146" t="n">
        <v>110</v>
      </c>
    </row>
    <row r="297147">
      <c r="A297147" t="inlineStr">
        <is>
          <t>www.compusave.com.cy</t>
        </is>
      </c>
      <c r="B297147" t="n">
        <v>110</v>
      </c>
    </row>
    <row r="297148">
      <c r="A297148" t="inlineStr">
        <is>
          <t>www.printbigja.com</t>
        </is>
      </c>
      <c r="B297148" t="n">
        <v>110</v>
      </c>
    </row>
    <row r="297149">
      <c r="A297149" t="inlineStr">
        <is>
          <t>portraitcommunications.com</t>
        </is>
      </c>
      <c r="B297149" t="n">
        <v>110</v>
      </c>
    </row>
    <row r="297150">
      <c r="A297150" t="inlineStr">
        <is>
          <t>www.funny-jokes-quotes-sayings.com</t>
        </is>
      </c>
      <c r="B297150" t="n">
        <v>110</v>
      </c>
    </row>
    <row r="297151">
      <c r="A297151" t="inlineStr">
        <is>
          <t>www.ruki-iz-plech.ru</t>
        </is>
      </c>
      <c r="B297151" t="n">
        <v>110</v>
      </c>
    </row>
    <row r="297152">
      <c r="A297152" t="inlineStr">
        <is>
          <t>coloradojeeptours.com</t>
        </is>
      </c>
      <c r="B297152" t="n">
        <v>110</v>
      </c>
    </row>
    <row r="297153">
      <c r="A297153" t="inlineStr">
        <is>
          <t>www.happyhomehappyheart.com</t>
        </is>
      </c>
      <c r="B297153" t="n">
        <v>110</v>
      </c>
    </row>
    <row r="297154">
      <c r="A297154" t="inlineStr">
        <is>
          <t>d2emomln4apc0h.cloudfront.net</t>
        </is>
      </c>
      <c r="B297154" t="n">
        <v>110</v>
      </c>
    </row>
    <row r="297155">
      <c r="A297155" t="inlineStr">
        <is>
          <t>digitalheartmarketing.com</t>
        </is>
      </c>
      <c r="B297155" t="n">
        <v>110</v>
      </c>
    </row>
    <row r="297156">
      <c r="A297156" t="inlineStr">
        <is>
          <t>identificationtags.com</t>
        </is>
      </c>
      <c r="B297156" t="n">
        <v>110</v>
      </c>
    </row>
    <row r="297157">
      <c r="A297157" t="inlineStr">
        <is>
          <t>xnxxxv.me</t>
        </is>
      </c>
      <c r="B297157" t="n">
        <v>110</v>
      </c>
    </row>
    <row r="297158">
      <c r="A297158" t="inlineStr">
        <is>
          <t>www.megasportoutlet.dk</t>
        </is>
      </c>
      <c r="B297158" t="n">
        <v>110</v>
      </c>
    </row>
    <row r="297159">
      <c r="A297159" t="inlineStr">
        <is>
          <t>customhomefinish.com</t>
        </is>
      </c>
      <c r="B297159" t="n">
        <v>110</v>
      </c>
    </row>
    <row r="297160">
      <c r="A297160" t="inlineStr">
        <is>
          <t>lakehartwellguide.com</t>
        </is>
      </c>
      <c r="B297160" t="n">
        <v>110</v>
      </c>
    </row>
    <row r="297161">
      <c r="A297161" t="inlineStr">
        <is>
          <t>www.averagefilmreviews.com</t>
        </is>
      </c>
      <c r="B297161" t="n">
        <v>110</v>
      </c>
    </row>
    <row r="297162">
      <c r="A297162" t="inlineStr">
        <is>
          <t>www.bobbleheadsuk.co.uk</t>
        </is>
      </c>
      <c r="B297162" t="n">
        <v>110</v>
      </c>
    </row>
    <row r="297163">
      <c r="A297163" t="inlineStr">
        <is>
          <t>www.dog-statues.com</t>
        </is>
      </c>
      <c r="B297163" t="n">
        <v>110</v>
      </c>
    </row>
    <row r="297164">
      <c r="A297164" t="inlineStr">
        <is>
          <t>strackandvantil.com</t>
        </is>
      </c>
      <c r="B297164" t="n">
        <v>110</v>
      </c>
    </row>
    <row r="297165">
      <c r="A297165" t="inlineStr">
        <is>
          <t>fayette-news.net</t>
        </is>
      </c>
      <c r="B297165" t="n">
        <v>110</v>
      </c>
    </row>
    <row r="297166">
      <c r="A297166" t="inlineStr">
        <is>
          <t>www.furnitureaddiction.co.uk</t>
        </is>
      </c>
      <c r="B297166" t="n">
        <v>110</v>
      </c>
    </row>
    <row r="297167">
      <c r="A297167" t="inlineStr">
        <is>
          <t>www.blenderjudge.com</t>
        </is>
      </c>
      <c r="B297167" t="n">
        <v>110</v>
      </c>
    </row>
    <row r="297168">
      <c r="A297168" t="inlineStr">
        <is>
          <t>gloucestershirecricketboard.com</t>
        </is>
      </c>
      <c r="B297168" t="n">
        <v>110</v>
      </c>
    </row>
    <row r="297169">
      <c r="A297169" t="inlineStr">
        <is>
          <t>stiltsoft.com</t>
        </is>
      </c>
      <c r="B297169" t="n">
        <v>110</v>
      </c>
    </row>
    <row r="297170">
      <c r="A297170" t="inlineStr">
        <is>
          <t>soft2android.ru</t>
        </is>
      </c>
      <c r="B297170" t="n">
        <v>110</v>
      </c>
    </row>
    <row r="297171">
      <c r="A297171" t="inlineStr">
        <is>
          <t>www.deluxefashion.sk</t>
        </is>
      </c>
      <c r="B297171" t="n">
        <v>110</v>
      </c>
    </row>
    <row r="297172">
      <c r="A297172" t="inlineStr">
        <is>
          <t>digitalrenter.s3.af-south-1.amazonaws.com</t>
        </is>
      </c>
      <c r="B297172" t="n">
        <v>110</v>
      </c>
    </row>
    <row r="297173">
      <c r="A297173" t="inlineStr">
        <is>
          <t>www.wyliecomm.com</t>
        </is>
      </c>
      <c r="B297173" t="n">
        <v>110</v>
      </c>
    </row>
    <row r="297174">
      <c r="A297174" t="inlineStr">
        <is>
          <t>www.sproutmaster.com</t>
        </is>
      </c>
      <c r="B297174" t="n">
        <v>110</v>
      </c>
    </row>
    <row r="297175">
      <c r="A297175" t="inlineStr">
        <is>
          <t>www.onlypakistan.pk</t>
        </is>
      </c>
      <c r="B297175" t="n">
        <v>110</v>
      </c>
    </row>
    <row r="297176">
      <c r="A297176" t="inlineStr">
        <is>
          <t>forcreativejuice.com</t>
        </is>
      </c>
      <c r="B297176" t="n">
        <v>110</v>
      </c>
    </row>
    <row r="297177">
      <c r="A297177" t="inlineStr">
        <is>
          <t>normansilvera.buyygy.com</t>
        </is>
      </c>
      <c r="B297177" t="n">
        <v>110</v>
      </c>
    </row>
    <row r="297178">
      <c r="A297178" t="inlineStr">
        <is>
          <t>thecoaster.net</t>
        </is>
      </c>
      <c r="B297178" t="n">
        <v>110</v>
      </c>
    </row>
    <row r="297179">
      <c r="A297179" t="inlineStr">
        <is>
          <t>www.south-african-lodges.com</t>
        </is>
      </c>
      <c r="B297179" t="n">
        <v>110</v>
      </c>
    </row>
    <row r="297180">
      <c r="A297180" t="inlineStr">
        <is>
          <t>cheappedispa.com</t>
        </is>
      </c>
      <c r="B297180" t="n">
        <v>110</v>
      </c>
    </row>
    <row r="297181">
      <c r="A297181" t="inlineStr">
        <is>
          <t>www.youngatheartmommy.com</t>
        </is>
      </c>
      <c r="B297181" t="n">
        <v>110</v>
      </c>
    </row>
    <row r="297182">
      <c r="A297182" t="inlineStr">
        <is>
          <t>diaryofadisabledperson.files.wordpress.com</t>
        </is>
      </c>
      <c r="B297182" t="n">
        <v>110</v>
      </c>
    </row>
    <row r="297183">
      <c r="A297183" t="inlineStr">
        <is>
          <t>www.levelup-series.com</t>
        </is>
      </c>
      <c r="B297183" t="n">
        <v>110</v>
      </c>
    </row>
    <row r="297184">
      <c r="A297184" t="inlineStr">
        <is>
          <t>julesstenningdotcom.files.wordpress.com</t>
        </is>
      </c>
      <c r="B297184" t="n">
        <v>110</v>
      </c>
    </row>
    <row r="297185">
      <c r="A297185" t="inlineStr">
        <is>
          <t>news.agu.org</t>
        </is>
      </c>
      <c r="B297185" t="n">
        <v>110</v>
      </c>
    </row>
    <row r="297186">
      <c r="A297186" t="inlineStr">
        <is>
          <t>images.fodmart.com</t>
        </is>
      </c>
      <c r="B297186" t="n">
        <v>110</v>
      </c>
    </row>
    <row r="297187">
      <c r="A297187" t="inlineStr">
        <is>
          <t>www.industrialswitchsocket.com</t>
        </is>
      </c>
      <c r="B297187" t="n">
        <v>110</v>
      </c>
    </row>
    <row r="297188">
      <c r="A297188" t="inlineStr">
        <is>
          <t>hupuu.com</t>
        </is>
      </c>
      <c r="B297188" t="n">
        <v>110</v>
      </c>
    </row>
    <row r="297189">
      <c r="A297189" t="inlineStr">
        <is>
          <t>ashleighslater.com</t>
        </is>
      </c>
      <c r="B297189" t="n">
        <v>110</v>
      </c>
    </row>
    <row r="297190">
      <c r="A297190" t="inlineStr">
        <is>
          <t>www.acrylteller.com</t>
        </is>
      </c>
      <c r="B297190" t="n">
        <v>110</v>
      </c>
    </row>
    <row r="297191">
      <c r="A297191" t="inlineStr">
        <is>
          <t>www.trajektshop.sk</t>
        </is>
      </c>
      <c r="B297191" t="n">
        <v>110</v>
      </c>
    </row>
    <row r="297192">
      <c r="A297192" t="inlineStr">
        <is>
          <t>www.nspd.net</t>
        </is>
      </c>
      <c r="B297192" t="n">
        <v>110</v>
      </c>
    </row>
    <row r="297193">
      <c r="A297193" t="inlineStr">
        <is>
          <t>burgundy.co.th</t>
        </is>
      </c>
      <c r="B297193" t="n">
        <v>110</v>
      </c>
    </row>
    <row r="297194">
      <c r="A297194" t="inlineStr">
        <is>
          <t>techpawa.com</t>
        </is>
      </c>
      <c r="B297194" t="n">
        <v>110</v>
      </c>
    </row>
    <row r="297195">
      <c r="A297195" t="inlineStr">
        <is>
          <t>hattonsoflondon.com</t>
        </is>
      </c>
      <c r="B297195" t="n">
        <v>110</v>
      </c>
    </row>
    <row r="297196">
      <c r="A297196" t="inlineStr">
        <is>
          <t>wwiijeepparts.com</t>
        </is>
      </c>
      <c r="B297196" t="n">
        <v>110</v>
      </c>
    </row>
    <row r="297197">
      <c r="A297197" t="inlineStr">
        <is>
          <t>www.petboardinganddaycare.com</t>
        </is>
      </c>
      <c r="B297197" t="n">
        <v>110</v>
      </c>
    </row>
    <row r="297198">
      <c r="A297198" t="inlineStr">
        <is>
          <t>strategicbusinessbuilders.org</t>
        </is>
      </c>
      <c r="B297198" t="n">
        <v>110</v>
      </c>
    </row>
    <row r="297199">
      <c r="A297199" t="inlineStr">
        <is>
          <t>joslynholtfort.com</t>
        </is>
      </c>
      <c r="B297199" t="n">
        <v>110</v>
      </c>
    </row>
    <row r="297200">
      <c r="A297200" t="inlineStr">
        <is>
          <t>www.metropolismusic.rs</t>
        </is>
      </c>
      <c r="B297200" t="n">
        <v>110</v>
      </c>
    </row>
    <row r="297201">
      <c r="A297201" t="inlineStr">
        <is>
          <t>india-bazar.ru</t>
        </is>
      </c>
      <c r="B297201" t="n">
        <v>110</v>
      </c>
    </row>
    <row r="297202">
      <c r="A297202" t="inlineStr">
        <is>
          <t>eliteweilerpools.com</t>
        </is>
      </c>
      <c r="B297202" t="n">
        <v>110</v>
      </c>
    </row>
    <row r="297203">
      <c r="A297203" t="inlineStr">
        <is>
          <t>48qadq2jyws833se8p1kfibw14nx.wpengine.netdna-cdn.com</t>
        </is>
      </c>
      <c r="B297203" t="n">
        <v>110</v>
      </c>
    </row>
    <row r="297204">
      <c r="A297204" t="inlineStr">
        <is>
          <t>babyneedslist.com</t>
        </is>
      </c>
      <c r="B297204" t="n">
        <v>110</v>
      </c>
    </row>
    <row r="297205">
      <c r="A297205" t="inlineStr">
        <is>
          <t>pawnmasternation.com</t>
        </is>
      </c>
      <c r="B297205" t="n">
        <v>110</v>
      </c>
    </row>
    <row r="297206">
      <c r="A297206" t="inlineStr">
        <is>
          <t>gismoreview.com</t>
        </is>
      </c>
      <c r="B297206" t="n">
        <v>110</v>
      </c>
    </row>
    <row r="297207">
      <c r="A297207" t="inlineStr">
        <is>
          <t>splendidservings.com.au</t>
        </is>
      </c>
      <c r="B297207" t="n">
        <v>110</v>
      </c>
    </row>
    <row r="297208">
      <c r="A297208" t="inlineStr">
        <is>
          <t>authenticflyersite.com</t>
        </is>
      </c>
      <c r="B297208" t="n">
        <v>110</v>
      </c>
    </row>
    <row r="297209">
      <c r="A297209" t="inlineStr">
        <is>
          <t>hardwoodfloorlongisland.com</t>
        </is>
      </c>
      <c r="B297209" t="n">
        <v>110</v>
      </c>
    </row>
    <row r="297210">
      <c r="A297210" t="inlineStr">
        <is>
          <t>www.opencbdb.com</t>
        </is>
      </c>
      <c r="B297210" t="n">
        <v>110</v>
      </c>
    </row>
    <row r="297211">
      <c r="A297211" t="inlineStr">
        <is>
          <t>www.doormats4you.co.uk</t>
        </is>
      </c>
      <c r="B297211" t="n">
        <v>110</v>
      </c>
    </row>
    <row r="297212">
      <c r="A297212" t="inlineStr">
        <is>
          <t>orgtehnics.ru</t>
        </is>
      </c>
      <c r="B297212" t="n">
        <v>110</v>
      </c>
    </row>
    <row r="297213">
      <c r="A297213" t="inlineStr">
        <is>
          <t>totalcleaningmelbourne.com.au</t>
        </is>
      </c>
      <c r="B297213" t="n">
        <v>110</v>
      </c>
    </row>
    <row r="297214">
      <c r="A297214" t="inlineStr">
        <is>
          <t>northgatesentinel.com</t>
        </is>
      </c>
      <c r="B297214" t="n">
        <v>110</v>
      </c>
    </row>
    <row r="297215">
      <c r="A297215" t="inlineStr">
        <is>
          <t>www.bohemme.com</t>
        </is>
      </c>
      <c r="B297215" t="n">
        <v>110</v>
      </c>
    </row>
    <row r="297216">
      <c r="A297216" t="inlineStr">
        <is>
          <t>www.franchisingplus.co.za</t>
        </is>
      </c>
      <c r="B297216" t="n">
        <v>110</v>
      </c>
    </row>
    <row r="297217">
      <c r="A297217" t="inlineStr">
        <is>
          <t>www.heathhouse-conference.co.uk</t>
        </is>
      </c>
      <c r="B297217" t="n">
        <v>110</v>
      </c>
    </row>
    <row r="297218">
      <c r="A297218" t="inlineStr">
        <is>
          <t>www.melvillemillionaireshockeymuseum.ca</t>
        </is>
      </c>
      <c r="B297218" t="n">
        <v>110</v>
      </c>
    </row>
    <row r="297219">
      <c r="A297219" t="inlineStr">
        <is>
          <t>d3kyi5opbj1tz7.cloudfront.net</t>
        </is>
      </c>
      <c r="B297219" t="n">
        <v>110</v>
      </c>
    </row>
    <row r="297220">
      <c r="A297220" t="inlineStr">
        <is>
          <t>www.wp-watchhunter.masqueman.com</t>
        </is>
      </c>
      <c r="B297220" t="n">
        <v>110</v>
      </c>
    </row>
    <row r="297221">
      <c r="A297221" t="inlineStr">
        <is>
          <t>www.barbadosadvocate.com</t>
        </is>
      </c>
      <c r="B297221" t="n">
        <v>110</v>
      </c>
    </row>
    <row r="297222">
      <c r="A297222" t="inlineStr">
        <is>
          <t>www.replacementslipcoveroutlet.com</t>
        </is>
      </c>
      <c r="B297222" t="n">
        <v>110</v>
      </c>
    </row>
    <row r="297223">
      <c r="A297223" t="inlineStr">
        <is>
          <t>secure.aes.org</t>
        </is>
      </c>
      <c r="B297223" t="n">
        <v>110</v>
      </c>
    </row>
    <row r="297224">
      <c r="A297224" t="inlineStr">
        <is>
          <t>utesport.nu</t>
        </is>
      </c>
      <c r="B297224" t="n">
        <v>110</v>
      </c>
    </row>
    <row r="297225">
      <c r="A297225" t="inlineStr">
        <is>
          <t>dutchitchannel.nl</t>
        </is>
      </c>
      <c r="B297225" t="n">
        <v>110</v>
      </c>
    </row>
    <row r="297226">
      <c r="A297226" t="inlineStr">
        <is>
          <t>www.hujihome.com</t>
        </is>
      </c>
      <c r="B297226" t="n">
        <v>110</v>
      </c>
    </row>
    <row r="297227">
      <c r="A297227" t="inlineStr">
        <is>
          <t>www.dksh.com</t>
        </is>
      </c>
      <c r="B297227" t="n">
        <v>110</v>
      </c>
    </row>
    <row r="297228">
      <c r="A297228" t="inlineStr">
        <is>
          <t>tamethemachine.com</t>
        </is>
      </c>
      <c r="B297228" t="n">
        <v>110</v>
      </c>
    </row>
    <row r="297229">
      <c r="A297229" t="inlineStr">
        <is>
          <t>www.boot.com</t>
        </is>
      </c>
      <c r="B297229" t="n">
        <v>110</v>
      </c>
    </row>
    <row r="297230">
      <c r="A297230" t="inlineStr">
        <is>
          <t>www.gilbertschools.net</t>
        </is>
      </c>
      <c r="B297230" t="n">
        <v>110</v>
      </c>
    </row>
    <row r="297231">
      <c r="A297231" t="inlineStr">
        <is>
          <t>www.camellastacruz.com</t>
        </is>
      </c>
      <c r="B297231" t="n">
        <v>110</v>
      </c>
    </row>
    <row r="297232">
      <c r="A297232" t="inlineStr">
        <is>
          <t>ghost.noissue.co</t>
        </is>
      </c>
      <c r="B297232" t="n">
        <v>110</v>
      </c>
    </row>
    <row r="297233">
      <c r="A297233" t="inlineStr">
        <is>
          <t>directsalesinspiration.com</t>
        </is>
      </c>
      <c r="B297233" t="n">
        <v>110</v>
      </c>
    </row>
    <row r="297234">
      <c r="A297234" t="inlineStr">
        <is>
          <t>www.oftherealm.com</t>
        </is>
      </c>
      <c r="B297234" t="n">
        <v>110</v>
      </c>
    </row>
    <row r="297235">
      <c r="A297235" t="inlineStr">
        <is>
          <t>loisskinner.buyygy.com</t>
        </is>
      </c>
      <c r="B297235" t="n">
        <v>110</v>
      </c>
    </row>
    <row r="297236">
      <c r="A297236" t="inlineStr">
        <is>
          <t>gildargallery.com</t>
        </is>
      </c>
      <c r="B297236" t="n">
        <v>110</v>
      </c>
    </row>
    <row r="297237">
      <c r="A297237" t="inlineStr">
        <is>
          <t>www.doubledtrailers.com</t>
        </is>
      </c>
      <c r="B297237" t="n">
        <v>110</v>
      </c>
    </row>
    <row r="297238">
      <c r="A297238" t="inlineStr">
        <is>
          <t>www.goodcv.com</t>
        </is>
      </c>
      <c r="B297238" t="n">
        <v>110</v>
      </c>
    </row>
    <row r="297239">
      <c r="A297239" t="inlineStr">
        <is>
          <t>www.cochiseleather.com</t>
        </is>
      </c>
      <c r="B297239" t="n">
        <v>110</v>
      </c>
    </row>
    <row r="297240">
      <c r="A297240" t="inlineStr">
        <is>
          <t>www.coldpilgermill.com</t>
        </is>
      </c>
      <c r="B297240" t="n">
        <v>110</v>
      </c>
    </row>
    <row r="297241">
      <c r="A297241" t="inlineStr">
        <is>
          <t>www.halfpricesoft.com</t>
        </is>
      </c>
      <c r="B297241" t="n">
        <v>110</v>
      </c>
    </row>
    <row r="297242">
      <c r="A297242" t="inlineStr">
        <is>
          <t>cataarts.org</t>
        </is>
      </c>
      <c r="B297242" t="n">
        <v>110</v>
      </c>
    </row>
    <row r="297243">
      <c r="A297243" t="inlineStr">
        <is>
          <t>londoneye.org.uk</t>
        </is>
      </c>
      <c r="B297243" t="n">
        <v>110</v>
      </c>
    </row>
    <row r="297244">
      <c r="A297244" t="inlineStr">
        <is>
          <t>restyleitwright.com</t>
        </is>
      </c>
      <c r="B297244" t="n">
        <v>110</v>
      </c>
    </row>
    <row r="297245">
      <c r="A297245" t="inlineStr">
        <is>
          <t>minutemanpressfranchise.com</t>
        </is>
      </c>
      <c r="B297245" t="n">
        <v>110</v>
      </c>
    </row>
    <row r="297246">
      <c r="A297246" t="inlineStr">
        <is>
          <t>www.cmarianiantiques.com</t>
        </is>
      </c>
      <c r="B297246" t="n">
        <v>110</v>
      </c>
    </row>
    <row r="297247">
      <c r="A297247" t="inlineStr">
        <is>
          <t>www.porterfamilycontracting.com</t>
        </is>
      </c>
      <c r="B297247" t="n">
        <v>110</v>
      </c>
    </row>
    <row r="297248">
      <c r="A297248" t="inlineStr">
        <is>
          <t>www.groasis.com</t>
        </is>
      </c>
      <c r="B297248" t="n">
        <v>110</v>
      </c>
    </row>
    <row r="297249">
      <c r="A297249" t="inlineStr">
        <is>
          <t>cdn.hiv.uw.edu</t>
        </is>
      </c>
      <c r="B297249" t="n">
        <v>110</v>
      </c>
    </row>
    <row r="297250">
      <c r="A297250" t="inlineStr">
        <is>
          <t>www.asante.org</t>
        </is>
      </c>
      <c r="B297250" t="n">
        <v>110</v>
      </c>
    </row>
    <row r="297251">
      <c r="A297251" t="inlineStr">
        <is>
          <t>ucp-live.storage.googleapis.com</t>
        </is>
      </c>
      <c r="B297251" t="n">
        <v>110</v>
      </c>
    </row>
    <row r="297252">
      <c r="A297252" t="inlineStr">
        <is>
          <t>static-agr.clickonar.com</t>
        </is>
      </c>
      <c r="B297252" t="n">
        <v>110</v>
      </c>
    </row>
    <row r="297253">
      <c r="A297253" t="inlineStr">
        <is>
          <t>www.fabocompany.com</t>
        </is>
      </c>
      <c r="B297253" t="n">
        <v>110</v>
      </c>
    </row>
    <row r="297254">
      <c r="A297254" t="inlineStr">
        <is>
          <t>www.fionarobertsongraphics.co.uk</t>
        </is>
      </c>
      <c r="B297254" t="n">
        <v>110</v>
      </c>
    </row>
    <row r="297255">
      <c r="A297255" t="inlineStr">
        <is>
          <t>akirebubar.files.wordpress.com</t>
        </is>
      </c>
      <c r="B297255" t="n">
        <v>110</v>
      </c>
    </row>
    <row r="297256">
      <c r="A297256" t="inlineStr">
        <is>
          <t>www.bluedolphinwalleye.com</t>
        </is>
      </c>
      <c r="B297256" t="n">
        <v>110</v>
      </c>
    </row>
    <row r="297257">
      <c r="A297257" t="inlineStr">
        <is>
          <t>goldentouchbynoeltanza.com</t>
        </is>
      </c>
      <c r="B297257" t="n">
        <v>110</v>
      </c>
    </row>
    <row r="297258">
      <c r="A297258" t="inlineStr">
        <is>
          <t>mysouthvalleyrvrepair.viaretailparts.com</t>
        </is>
      </c>
      <c r="B297258" t="n">
        <v>110</v>
      </c>
    </row>
    <row r="297259">
      <c r="A297259" t="inlineStr">
        <is>
          <t>www.awesomesportslogos.com</t>
        </is>
      </c>
      <c r="B297259" t="n">
        <v>110</v>
      </c>
    </row>
    <row r="297260">
      <c r="A297260" t="inlineStr">
        <is>
          <t>www.elmshoes.com</t>
        </is>
      </c>
      <c r="B297260" t="n">
        <v>110</v>
      </c>
    </row>
    <row r="297261">
      <c r="A297261" t="inlineStr">
        <is>
          <t>www.lancashirecricket.co.uk</t>
        </is>
      </c>
      <c r="B297261" t="n">
        <v>110</v>
      </c>
    </row>
    <row r="297262">
      <c r="A297262" t="inlineStr">
        <is>
          <t>jeffwunrow.com</t>
        </is>
      </c>
      <c r="B297262" t="n">
        <v>110</v>
      </c>
    </row>
    <row r="297263">
      <c r="A297263" t="inlineStr">
        <is>
          <t>www.pronounceitright.com</t>
        </is>
      </c>
      <c r="B297263" t="n">
        <v>110</v>
      </c>
    </row>
    <row r="297264">
      <c r="A297264" t="inlineStr">
        <is>
          <t>taylorrentalpetoskey.com</t>
        </is>
      </c>
      <c r="B297264" t="n">
        <v>110</v>
      </c>
    </row>
    <row r="297265">
      <c r="A297265" t="inlineStr">
        <is>
          <t>www.sourceapproach.com</t>
        </is>
      </c>
      <c r="B297265" t="n">
        <v>110</v>
      </c>
    </row>
    <row r="297266">
      <c r="A297266" t="inlineStr">
        <is>
          <t>www.nataliekinnearphotography.co.uk</t>
        </is>
      </c>
      <c r="B297266" t="n">
        <v>110</v>
      </c>
    </row>
    <row r="297267">
      <c r="A297267" t="inlineStr">
        <is>
          <t>www.maillotdebasketnba.fr</t>
        </is>
      </c>
      <c r="B297267" t="n">
        <v>110</v>
      </c>
    </row>
    <row r="297268">
      <c r="A297268" t="inlineStr">
        <is>
          <t>carolynarnold.net</t>
        </is>
      </c>
      <c r="B297268" t="n">
        <v>110</v>
      </c>
    </row>
    <row r="297269">
      <c r="A297269" t="inlineStr">
        <is>
          <t>www.babygiftideas.co.nz</t>
        </is>
      </c>
      <c r="B297269" t="n">
        <v>110</v>
      </c>
    </row>
    <row r="297270">
      <c r="A297270" t="inlineStr">
        <is>
          <t>www.apteekkiverkkokauppa.fi</t>
        </is>
      </c>
      <c r="B297270" t="n">
        <v>110</v>
      </c>
    </row>
    <row r="297271">
      <c r="A297271" t="inlineStr">
        <is>
          <t>www.birchi.in</t>
        </is>
      </c>
      <c r="B297271" t="n">
        <v>110</v>
      </c>
    </row>
    <row r="297272">
      <c r="A297272" t="inlineStr">
        <is>
          <t>www.tictacarea.com</t>
        </is>
      </c>
      <c r="B297272" t="n">
        <v>110</v>
      </c>
    </row>
    <row r="297273">
      <c r="A297273" t="inlineStr">
        <is>
          <t>krugersdorpnews.co.za</t>
        </is>
      </c>
      <c r="B297273" t="n">
        <v>110</v>
      </c>
    </row>
    <row r="297274">
      <c r="A297274" t="inlineStr">
        <is>
          <t>gc.cuny.edu</t>
        </is>
      </c>
      <c r="B297274" t="n">
        <v>110</v>
      </c>
    </row>
    <row r="297275">
      <c r="A297275" t="inlineStr">
        <is>
          <t>www.londoncarpetcleaner.co.uk</t>
        </is>
      </c>
      <c r="B297275" t="n">
        <v>110</v>
      </c>
    </row>
    <row r="297276">
      <c r="A297276" t="inlineStr">
        <is>
          <t>www.steris.com</t>
        </is>
      </c>
      <c r="B297276" t="n">
        <v>110</v>
      </c>
    </row>
    <row r="297277">
      <c r="A297277" t="inlineStr">
        <is>
          <t>d1y74qobuwakai.cloudfront.net</t>
        </is>
      </c>
      <c r="B297277" t="n">
        <v>110</v>
      </c>
    </row>
    <row r="297278">
      <c r="A297278" t="inlineStr">
        <is>
          <t>bigwatermelononline.com.au</t>
        </is>
      </c>
      <c r="B297278" t="n">
        <v>110</v>
      </c>
    </row>
    <row r="297279">
      <c r="A297279" t="inlineStr">
        <is>
          <t>budsautoinc.com</t>
        </is>
      </c>
      <c r="B297279" t="n">
        <v>110</v>
      </c>
    </row>
    <row r="297280">
      <c r="A297280" t="inlineStr">
        <is>
          <t>logosquiz.net</t>
        </is>
      </c>
      <c r="B297280" t="n">
        <v>110</v>
      </c>
    </row>
    <row r="297281">
      <c r="A297281" t="inlineStr">
        <is>
          <t>loveofthehorse.com</t>
        </is>
      </c>
      <c r="B297281" t="n">
        <v>110</v>
      </c>
    </row>
    <row r="297282">
      <c r="A297282" t="inlineStr">
        <is>
          <t>www.baikeflowerpot.com</t>
        </is>
      </c>
      <c r="B297282" t="n">
        <v>110</v>
      </c>
    </row>
    <row r="297283">
      <c r="A297283" t="inlineStr">
        <is>
          <t>www.citycentremallbeirut.com</t>
        </is>
      </c>
      <c r="B297283" t="n">
        <v>110</v>
      </c>
    </row>
    <row r="297284">
      <c r="A297284" t="inlineStr">
        <is>
          <t>lightingworldweb.com</t>
        </is>
      </c>
      <c r="B297284" t="n">
        <v>110</v>
      </c>
    </row>
    <row r="297285">
      <c r="A297285" t="inlineStr">
        <is>
          <t>www.hvpmag.co.uk</t>
        </is>
      </c>
      <c r="B297285" t="n">
        <v>110</v>
      </c>
    </row>
    <row r="297286">
      <c r="A297286" t="inlineStr">
        <is>
          <t>eshop.xtest.at</t>
        </is>
      </c>
      <c r="B297286" t="n">
        <v>110</v>
      </c>
    </row>
    <row r="297287">
      <c r="A297287" t="inlineStr">
        <is>
          <t>www.grandom.cz</t>
        </is>
      </c>
      <c r="B297287" t="n">
        <v>110</v>
      </c>
    </row>
    <row r="297288">
      <c r="A297288" t="inlineStr">
        <is>
          <t>www.officegenie.co.uk</t>
        </is>
      </c>
      <c r="B297288" t="n">
        <v>110</v>
      </c>
    </row>
    <row r="297289">
      <c r="A297289" t="inlineStr">
        <is>
          <t>www.hekonvalentijn.nl</t>
        </is>
      </c>
      <c r="B297289" t="n">
        <v>110</v>
      </c>
    </row>
    <row r="297290">
      <c r="A297290" t="inlineStr">
        <is>
          <t>www.kvsc.org</t>
        </is>
      </c>
      <c r="B297290" t="n">
        <v>110</v>
      </c>
    </row>
    <row r="297291">
      <c r="A297291" t="inlineStr">
        <is>
          <t>www.trefsport.com</t>
        </is>
      </c>
      <c r="B297291" t="n">
        <v>110</v>
      </c>
    </row>
    <row r="297292">
      <c r="A297292" t="inlineStr">
        <is>
          <t>bedfordviewedenvalenews.co.za</t>
        </is>
      </c>
      <c r="B297292" t="n">
        <v>110</v>
      </c>
    </row>
    <row r="297293">
      <c r="A297293" t="inlineStr">
        <is>
          <t>tubenina.com</t>
        </is>
      </c>
      <c r="B297293" t="n">
        <v>110</v>
      </c>
    </row>
    <row r="297294">
      <c r="A297294" t="inlineStr">
        <is>
          <t>zankrank.com</t>
        </is>
      </c>
      <c r="B297294" t="n">
        <v>110</v>
      </c>
    </row>
    <row r="297295">
      <c r="A297295" t="inlineStr">
        <is>
          <t>selectoruniforms.co.nz.</t>
        </is>
      </c>
      <c r="B297295" t="n">
        <v>110</v>
      </c>
    </row>
    <row r="297296">
      <c r="A297296" t="inlineStr">
        <is>
          <t>otaku.de</t>
        </is>
      </c>
      <c r="B297296" t="n">
        <v>110</v>
      </c>
    </row>
    <row r="297297">
      <c r="A297297" t="inlineStr">
        <is>
          <t>oboi-exclusive.ru</t>
        </is>
      </c>
      <c r="B297297" t="n">
        <v>110</v>
      </c>
    </row>
    <row r="297298">
      <c r="A297298" t="inlineStr">
        <is>
          <t>smashcustommusic.net</t>
        </is>
      </c>
      <c r="B297298" t="n">
        <v>110</v>
      </c>
    </row>
    <row r="297299">
      <c r="A297299" t="inlineStr">
        <is>
          <t>used-car-publisher.toyota-europe.com</t>
        </is>
      </c>
      <c r="B297299" t="n">
        <v>110</v>
      </c>
    </row>
    <row r="297300">
      <c r="A297300" t="inlineStr">
        <is>
          <t>www.inflatable-fun-city.com</t>
        </is>
      </c>
      <c r="B297300" t="n">
        <v>110</v>
      </c>
    </row>
    <row r="297301">
      <c r="A297301" t="inlineStr">
        <is>
          <t>experienceolympic.com</t>
        </is>
      </c>
      <c r="B297301" t="n">
        <v>110</v>
      </c>
    </row>
    <row r="297302">
      <c r="A297302" t="inlineStr">
        <is>
          <t>murmansk.iport.ru</t>
        </is>
      </c>
      <c r="B297302" t="n">
        <v>110</v>
      </c>
    </row>
    <row r="297303">
      <c r="A297303" t="inlineStr">
        <is>
          <t>ready-2-wear.co.kr</t>
        </is>
      </c>
      <c r="B297303" t="n">
        <v>110</v>
      </c>
    </row>
    <row r="297304">
      <c r="A297304" t="inlineStr">
        <is>
          <t>acasadesain.com</t>
        </is>
      </c>
      <c r="B297304" t="n">
        <v>110</v>
      </c>
    </row>
    <row r="297305">
      <c r="A297305" t="inlineStr">
        <is>
          <t>s1.tree-time.ca</t>
        </is>
      </c>
      <c r="B297305" t="n">
        <v>110</v>
      </c>
    </row>
    <row r="297306">
      <c r="A297306" t="inlineStr">
        <is>
          <t>www.naturalwoodsticks.com</t>
        </is>
      </c>
      <c r="B297306" t="n">
        <v>110</v>
      </c>
    </row>
    <row r="297307">
      <c r="A297307" t="inlineStr">
        <is>
          <t>www.taylorfurnitureonline.com</t>
        </is>
      </c>
      <c r="B297307" t="n">
        <v>110</v>
      </c>
    </row>
    <row r="297308">
      <c r="A297308" t="inlineStr">
        <is>
          <t>langleyflyingschool.com</t>
        </is>
      </c>
      <c r="B297308" t="n">
        <v>110</v>
      </c>
    </row>
    <row r="297309">
      <c r="A297309" t="inlineStr">
        <is>
          <t>www.tacosystems.com</t>
        </is>
      </c>
      <c r="B297309" t="n">
        <v>110</v>
      </c>
    </row>
    <row r="297310">
      <c r="A297310" t="inlineStr">
        <is>
          <t>www.inmoalcazares.com</t>
        </is>
      </c>
      <c r="B297310" t="n">
        <v>110</v>
      </c>
    </row>
    <row r="297311">
      <c r="A297311" t="inlineStr">
        <is>
          <t>www.patagoniaburlington.com</t>
        </is>
      </c>
      <c r="B297311" t="n">
        <v>110</v>
      </c>
    </row>
    <row r="297312">
      <c r="A297312" t="inlineStr">
        <is>
          <t>img.marshalls.com</t>
        </is>
      </c>
      <c r="B297312" t="n">
        <v>110</v>
      </c>
    </row>
    <row r="297313">
      <c r="A297313" t="inlineStr">
        <is>
          <t>nordicdesign.ca</t>
        </is>
      </c>
      <c r="B297313" t="n">
        <v>109</v>
      </c>
    </row>
    <row r="297314">
      <c r="A297314" t="inlineStr">
        <is>
          <t>www.knickerbockergroup.com</t>
        </is>
      </c>
      <c r="B297314" t="n">
        <v>109</v>
      </c>
    </row>
    <row r="297315">
      <c r="A297315" t="inlineStr">
        <is>
          <t>reedalabama.com</t>
        </is>
      </c>
      <c r="B297315" t="n">
        <v>109</v>
      </c>
    </row>
    <row r="297316">
      <c r="A297316" t="inlineStr">
        <is>
          <t>www.brentjess.com</t>
        </is>
      </c>
      <c r="B297316" t="n">
        <v>109</v>
      </c>
    </row>
    <row r="297317">
      <c r="A297317" t="inlineStr">
        <is>
          <t>inside.nku.edu</t>
        </is>
      </c>
      <c r="B297317" t="n">
        <v>109</v>
      </c>
    </row>
    <row r="297318">
      <c r="A297318" t="inlineStr">
        <is>
          <t>www.jdr-be.com</t>
        </is>
      </c>
      <c r="B297318" t="n">
        <v>109</v>
      </c>
    </row>
    <row r="297319">
      <c r="A297319" t="inlineStr">
        <is>
          <t>co.westmoreland.pa.us</t>
        </is>
      </c>
      <c r="B297319" t="n">
        <v>109</v>
      </c>
    </row>
    <row r="297320">
      <c r="A297320" t="inlineStr">
        <is>
          <t>bookshelvesofdoom.blogs.com</t>
        </is>
      </c>
      <c r="B297320" t="n">
        <v>109</v>
      </c>
    </row>
    <row r="297321">
      <c r="A297321" t="inlineStr">
        <is>
          <t>www.northernmost.se</t>
        </is>
      </c>
      <c r="B297321" t="n">
        <v>109</v>
      </c>
    </row>
    <row r="297322">
      <c r="A297322" t="inlineStr">
        <is>
          <t>mipro13.xxxmilf.pro</t>
        </is>
      </c>
      <c r="B297322" t="n">
        <v>109</v>
      </c>
    </row>
    <row r="297323">
      <c r="A297323" t="inlineStr">
        <is>
          <t>bestkoreanguide.com</t>
        </is>
      </c>
      <c r="B297323" t="n">
        <v>109</v>
      </c>
    </row>
    <row r="297324">
      <c r="A297324" t="inlineStr">
        <is>
          <t>img.gazeta.ru</t>
        </is>
      </c>
      <c r="B297324" t="n">
        <v>109</v>
      </c>
    </row>
    <row r="297325">
      <c r="A297325" t="inlineStr">
        <is>
          <t>img2.yardbarker.com</t>
        </is>
      </c>
      <c r="B297325" t="n">
        <v>109</v>
      </c>
    </row>
    <row r="297326">
      <c r="A297326" t="inlineStr">
        <is>
          <t>v1.popcornnews.ru</t>
        </is>
      </c>
      <c r="B297326" t="n">
        <v>109</v>
      </c>
    </row>
    <row r="297327">
      <c r="A297327" t="inlineStr">
        <is>
          <t>8.share.photo.xuite.net</t>
        </is>
      </c>
      <c r="B297327" t="n">
        <v>109</v>
      </c>
    </row>
    <row r="297328">
      <c r="A297328" t="inlineStr">
        <is>
          <t>image.presslogic.com</t>
        </is>
      </c>
      <c r="B297328" t="n">
        <v>109</v>
      </c>
    </row>
    <row r="297329">
      <c r="A297329" t="inlineStr">
        <is>
          <t>files.asemooni.com</t>
        </is>
      </c>
      <c r="B297329" t="n">
        <v>109</v>
      </c>
    </row>
    <row r="297330">
      <c r="A297330" t="inlineStr">
        <is>
          <t>s.technopoint.ru</t>
        </is>
      </c>
      <c r="B297330" t="n">
        <v>109</v>
      </c>
    </row>
    <row r="297331">
      <c r="A297331" t="inlineStr">
        <is>
          <t>i-thethao.vnecdn.net</t>
        </is>
      </c>
      <c r="B297331" t="n">
        <v>109</v>
      </c>
    </row>
    <row r="297332">
      <c r="A297332" t="inlineStr">
        <is>
          <t>www.foodretail.es</t>
        </is>
      </c>
      <c r="B297332" t="n">
        <v>109</v>
      </c>
    </row>
    <row r="297333">
      <c r="A297333" t="inlineStr">
        <is>
          <t>my.contentserver24.de</t>
        </is>
      </c>
      <c r="B297333" t="n">
        <v>109</v>
      </c>
    </row>
    <row r="297334">
      <c r="A297334" t="inlineStr">
        <is>
          <t>static2.unitheque.com</t>
        </is>
      </c>
      <c r="B297334" t="n">
        <v>109</v>
      </c>
    </row>
    <row r="297335">
      <c r="A297335" t="inlineStr">
        <is>
          <t>mikiki.ismcdn.jp</t>
        </is>
      </c>
      <c r="B297335" t="n">
        <v>109</v>
      </c>
    </row>
    <row r="297336">
      <c r="A297336" t="inlineStr">
        <is>
          <t>sabetudo.net</t>
        </is>
      </c>
      <c r="B297336" t="n">
        <v>109</v>
      </c>
    </row>
    <row r="297337">
      <c r="A297337" t="inlineStr">
        <is>
          <t>www.fondox.net</t>
        </is>
      </c>
      <c r="B297337" t="n">
        <v>109</v>
      </c>
    </row>
    <row r="297338">
      <c r="A297338" t="inlineStr">
        <is>
          <t>image.jisuxz.com</t>
        </is>
      </c>
      <c r="B297338" t="n">
        <v>109</v>
      </c>
    </row>
    <row r="297339">
      <c r="A297339" t="inlineStr">
        <is>
          <t>www.chodansinh.net</t>
        </is>
      </c>
      <c r="B297339" t="n">
        <v>109</v>
      </c>
    </row>
    <row r="297340">
      <c r="A297340" t="inlineStr">
        <is>
          <t>www.tvlife.jp</t>
        </is>
      </c>
      <c r="B297340" t="n">
        <v>109</v>
      </c>
    </row>
    <row r="297341">
      <c r="A297341" t="inlineStr">
        <is>
          <t>sporvognsrejser.dk</t>
        </is>
      </c>
      <c r="B297341" t="n">
        <v>109</v>
      </c>
    </row>
    <row r="297342">
      <c r="A297342" t="inlineStr">
        <is>
          <t>www.xiaomiadictos.com</t>
        </is>
      </c>
      <c r="B297342" t="n">
        <v>109</v>
      </c>
    </row>
    <row r="297343">
      <c r="A297343" t="inlineStr">
        <is>
          <t>www.jet-lag-trips.com</t>
        </is>
      </c>
      <c r="B297343" t="n">
        <v>109</v>
      </c>
    </row>
    <row r="297344">
      <c r="A297344" t="inlineStr">
        <is>
          <t>www.monoprix.fr</t>
        </is>
      </c>
      <c r="B297344" t="n">
        <v>109</v>
      </c>
    </row>
    <row r="297345">
      <c r="A297345" t="inlineStr">
        <is>
          <t>satysfakcja.stati.pl</t>
        </is>
      </c>
      <c r="B297345" t="n">
        <v>109</v>
      </c>
    </row>
    <row r="297346">
      <c r="A297346" t="inlineStr">
        <is>
          <t>dopomoga.ua</t>
        </is>
      </c>
      <c r="B297346" t="n">
        <v>109</v>
      </c>
    </row>
    <row r="297347">
      <c r="A297347" t="inlineStr">
        <is>
          <t>www.urlaubsguru.de</t>
        </is>
      </c>
      <c r="B297347" t="n">
        <v>109</v>
      </c>
    </row>
    <row r="297348">
      <c r="A297348" t="inlineStr">
        <is>
          <t>youshop.pl</t>
        </is>
      </c>
      <c r="B297348" t="n">
        <v>109</v>
      </c>
    </row>
    <row r="297349">
      <c r="A297349" t="inlineStr">
        <is>
          <t>scooter-magic.de</t>
        </is>
      </c>
      <c r="B297349" t="n">
        <v>109</v>
      </c>
    </row>
    <row r="297350">
      <c r="A297350" t="inlineStr">
        <is>
          <t>www.ikamart.com</t>
        </is>
      </c>
      <c r="B297350" t="n">
        <v>109</v>
      </c>
    </row>
    <row r="297351">
      <c r="A297351" t="inlineStr">
        <is>
          <t>co.all.biz</t>
        </is>
      </c>
      <c r="B297351" t="n">
        <v>109</v>
      </c>
    </row>
    <row r="297352">
      <c r="A297352" t="inlineStr">
        <is>
          <t>www.tuenlinea.com</t>
        </is>
      </c>
      <c r="B297352" t="n">
        <v>109</v>
      </c>
    </row>
    <row r="297353">
      <c r="A297353" t="inlineStr">
        <is>
          <t>altima.ua</t>
        </is>
      </c>
      <c r="B297353" t="n">
        <v>109</v>
      </c>
    </row>
    <row r="297354">
      <c r="A297354" t="inlineStr">
        <is>
          <t>stormcdn1032.azureedge.net</t>
        </is>
      </c>
      <c r="B297354" t="n">
        <v>109</v>
      </c>
    </row>
    <row r="297355">
      <c r="A297355" t="inlineStr">
        <is>
          <t>friopecas.vteximg.com.br</t>
        </is>
      </c>
      <c r="B297355" t="n">
        <v>109</v>
      </c>
    </row>
    <row r="297356">
      <c r="A297356" t="inlineStr">
        <is>
          <t>images.chapter.beat.no</t>
        </is>
      </c>
      <c r="B297356" t="n">
        <v>109</v>
      </c>
    </row>
    <row r="297357">
      <c r="A297357" t="inlineStr">
        <is>
          <t>www.tui.at</t>
        </is>
      </c>
      <c r="B297357" t="n">
        <v>109</v>
      </c>
    </row>
    <row r="297358">
      <c r="A297358" t="inlineStr">
        <is>
          <t>vanidad.es</t>
        </is>
      </c>
      <c r="B297358" t="n">
        <v>109</v>
      </c>
    </row>
    <row r="297359">
      <c r="A297359" t="inlineStr">
        <is>
          <t>assets.gnews.org</t>
        </is>
      </c>
      <c r="B297359" t="n">
        <v>109</v>
      </c>
    </row>
    <row r="297360">
      <c r="A297360" t="inlineStr">
        <is>
          <t>www.oranjeshopper.nl</t>
        </is>
      </c>
      <c r="B297360" t="n">
        <v>109</v>
      </c>
    </row>
    <row r="297361">
      <c r="A297361" t="inlineStr">
        <is>
          <t>www.atrendyexperience.com</t>
        </is>
      </c>
      <c r="B297361" t="n">
        <v>109</v>
      </c>
    </row>
    <row r="297362">
      <c r="A297362" t="inlineStr">
        <is>
          <t>www.sahinlershop.com</t>
        </is>
      </c>
      <c r="B297362" t="n">
        <v>109</v>
      </c>
    </row>
    <row r="297363">
      <c r="A297363" t="inlineStr">
        <is>
          <t>p0.qhmsg.com</t>
        </is>
      </c>
      <c r="B297363" t="n">
        <v>109</v>
      </c>
    </row>
    <row r="297364">
      <c r="A297364" t="inlineStr">
        <is>
          <t>greenz.jp</t>
        </is>
      </c>
      <c r="B297364" t="n">
        <v>109</v>
      </c>
    </row>
    <row r="297365">
      <c r="A297365" t="inlineStr">
        <is>
          <t>s20020.lnwfile.com</t>
        </is>
      </c>
      <c r="B297365" t="n">
        <v>109</v>
      </c>
    </row>
    <row r="297366">
      <c r="A297366" t="inlineStr">
        <is>
          <t>bolsasparavoce.vteximg.com.br</t>
        </is>
      </c>
      <c r="B297366" t="n">
        <v>109</v>
      </c>
    </row>
    <row r="297367">
      <c r="A297367" t="inlineStr">
        <is>
          <t>maliigraci.rs</t>
        </is>
      </c>
      <c r="B297367" t="n">
        <v>109</v>
      </c>
    </row>
    <row r="297368">
      <c r="A297368" t="inlineStr">
        <is>
          <t>www.little-boudoir.com</t>
        </is>
      </c>
      <c r="B297368" t="n">
        <v>109</v>
      </c>
    </row>
    <row r="297369">
      <c r="A297369" t="inlineStr">
        <is>
          <t>duyt4h9nfnj50.cloudfront.net</t>
        </is>
      </c>
      <c r="B297369" t="n">
        <v>109</v>
      </c>
    </row>
    <row r="297370">
      <c r="A297370" t="inlineStr">
        <is>
          <t>cestquoicebruit.com</t>
        </is>
      </c>
      <c r="B297370" t="n">
        <v>109</v>
      </c>
    </row>
    <row r="297371">
      <c r="A297371" t="inlineStr">
        <is>
          <t>www.diziizle.top</t>
        </is>
      </c>
      <c r="B297371" t="n">
        <v>109</v>
      </c>
    </row>
    <row r="297372">
      <c r="A297372" t="inlineStr">
        <is>
          <t>www.controle.net</t>
        </is>
      </c>
      <c r="B297372" t="n">
        <v>109</v>
      </c>
    </row>
    <row r="297373">
      <c r="A297373" t="inlineStr">
        <is>
          <t>blogchiasekienthuc.com</t>
        </is>
      </c>
      <c r="B297373" t="n">
        <v>109</v>
      </c>
    </row>
    <row r="297374">
      <c r="A297374" t="inlineStr">
        <is>
          <t>healthguardproductcenter.com</t>
        </is>
      </c>
      <c r="B297374" t="n">
        <v>109</v>
      </c>
    </row>
    <row r="297375">
      <c r="A297375" t="inlineStr">
        <is>
          <t>www.lockmastersusa.com</t>
        </is>
      </c>
      <c r="B297375" t="n">
        <v>109</v>
      </c>
    </row>
    <row r="297376">
      <c r="A297376" t="inlineStr">
        <is>
          <t>www.behnfords.fi</t>
        </is>
      </c>
      <c r="B297376" t="n">
        <v>109</v>
      </c>
    </row>
    <row r="297377">
      <c r="A297377" t="inlineStr">
        <is>
          <t>img.eatsleepride.com</t>
        </is>
      </c>
      <c r="B297377" t="n">
        <v>109</v>
      </c>
    </row>
    <row r="297378">
      <c r="A297378" t="inlineStr">
        <is>
          <t>www.taylorrentalnj.com</t>
        </is>
      </c>
      <c r="B297378" t="n">
        <v>109</v>
      </c>
    </row>
    <row r="297379">
      <c r="A297379" t="inlineStr">
        <is>
          <t>mywildflowers.com</t>
        </is>
      </c>
      <c r="B297379" t="n">
        <v>109</v>
      </c>
    </row>
    <row r="297380">
      <c r="A297380" t="inlineStr">
        <is>
          <t>www.flowerstoukraine.com</t>
        </is>
      </c>
      <c r="B297380" t="n">
        <v>109</v>
      </c>
    </row>
    <row r="297381">
      <c r="A297381" t="inlineStr">
        <is>
          <t>witchesofwalthamabbey.com</t>
        </is>
      </c>
      <c r="B297381" t="n">
        <v>109</v>
      </c>
    </row>
    <row r="297382">
      <c r="A297382" t="inlineStr">
        <is>
          <t>dressdirectory.co.uk</t>
        </is>
      </c>
      <c r="B297382" t="n">
        <v>109</v>
      </c>
    </row>
    <row r="297383">
      <c r="A297383" t="inlineStr">
        <is>
          <t>www.fca-magazine.com</t>
        </is>
      </c>
      <c r="B297383" t="n">
        <v>109</v>
      </c>
    </row>
    <row r="297384">
      <c r="A297384" t="inlineStr">
        <is>
          <t>unionistvoice.com</t>
        </is>
      </c>
      <c r="B297384" t="n">
        <v>109</v>
      </c>
    </row>
    <row r="297385">
      <c r="A297385" t="inlineStr">
        <is>
          <t>www.lifesciencesipreview.com</t>
        </is>
      </c>
      <c r="B297385" t="n">
        <v>109</v>
      </c>
    </row>
    <row r="297386">
      <c r="A297386" t="inlineStr">
        <is>
          <t>evasmit.ru</t>
        </is>
      </c>
      <c r="B297386" t="n">
        <v>109</v>
      </c>
    </row>
    <row r="297387">
      <c r="A297387" t="inlineStr">
        <is>
          <t>jornrwxhpnon5p.leadongcdn.com</t>
        </is>
      </c>
      <c r="B297387" t="n">
        <v>109</v>
      </c>
    </row>
    <row r="297388">
      <c r="A297388" t="inlineStr">
        <is>
          <t>www.mybudgetbreak.com</t>
        </is>
      </c>
      <c r="B297388" t="n">
        <v>109</v>
      </c>
    </row>
    <row r="297389">
      <c r="A297389" t="inlineStr">
        <is>
          <t>www.xxhuahangfilter.com</t>
        </is>
      </c>
      <c r="B297389" t="n">
        <v>109</v>
      </c>
    </row>
    <row r="297390">
      <c r="A297390" t="inlineStr">
        <is>
          <t>www.burtsgrass.co.uk</t>
        </is>
      </c>
      <c r="B297390" t="n">
        <v>109</v>
      </c>
    </row>
    <row r="297391">
      <c r="A297391" t="inlineStr">
        <is>
          <t>www.thg.nu</t>
        </is>
      </c>
      <c r="B297391" t="n">
        <v>109</v>
      </c>
    </row>
    <row r="297392">
      <c r="A297392" t="inlineStr">
        <is>
          <t>www.lambrettaspares.com</t>
        </is>
      </c>
      <c r="B297392" t="n">
        <v>109</v>
      </c>
    </row>
    <row r="297393">
      <c r="A297393" t="inlineStr">
        <is>
          <t>dairyfarmersofcanada.ca</t>
        </is>
      </c>
      <c r="B297393" t="n">
        <v>109</v>
      </c>
    </row>
    <row r="297394">
      <c r="A297394" t="inlineStr">
        <is>
          <t>www.eyresjewellery.co.uk</t>
        </is>
      </c>
      <c r="B297394" t="n">
        <v>109</v>
      </c>
    </row>
    <row r="297395">
      <c r="A297395" t="inlineStr">
        <is>
          <t>naturegroupie.org</t>
        </is>
      </c>
      <c r="B297395" t="n">
        <v>109</v>
      </c>
    </row>
    <row r="297396">
      <c r="A297396" t="inlineStr">
        <is>
          <t>www.unitywater.com</t>
        </is>
      </c>
      <c r="B297396" t="n">
        <v>109</v>
      </c>
    </row>
    <row r="297397">
      <c r="A297397" t="inlineStr">
        <is>
          <t>www.teamdefence.info</t>
        </is>
      </c>
      <c r="B297397" t="n">
        <v>109</v>
      </c>
    </row>
    <row r="297398">
      <c r="A297398" t="inlineStr">
        <is>
          <t>www.cbye.ca</t>
        </is>
      </c>
      <c r="B297398" t="n">
        <v>109</v>
      </c>
    </row>
    <row r="297399">
      <c r="A297399" t="inlineStr">
        <is>
          <t>framedwallartprints.co.uk</t>
        </is>
      </c>
      <c r="B297399" t="n">
        <v>109</v>
      </c>
    </row>
    <row r="297400">
      <c r="A297400" t="inlineStr">
        <is>
          <t>ijrorwxhiiiolj5q.leadongcdn.com</t>
        </is>
      </c>
      <c r="B297400" t="n">
        <v>109</v>
      </c>
    </row>
    <row r="297401">
      <c r="A297401" t="inlineStr">
        <is>
          <t>it.cosplaymiu.com</t>
        </is>
      </c>
      <c r="B297401" t="n">
        <v>109</v>
      </c>
    </row>
    <row r="297402">
      <c r="A297402" t="inlineStr">
        <is>
          <t>chinarollingmachine.com</t>
        </is>
      </c>
      <c r="B297402" t="n">
        <v>109</v>
      </c>
    </row>
    <row r="297403">
      <c r="A297403" t="inlineStr">
        <is>
          <t>plants.meadowacres.com</t>
        </is>
      </c>
      <c r="B297403" t="n">
        <v>109</v>
      </c>
    </row>
    <row r="297404">
      <c r="A297404" t="inlineStr">
        <is>
          <t>625c15f7c8afde146087-3b579a66ba9fe20a79089471adf3b183.ssl.cf1.rackcdn.com</t>
        </is>
      </c>
      <c r="B297404" t="n">
        <v>109</v>
      </c>
    </row>
    <row r="297405">
      <c r="A297405" t="inlineStr">
        <is>
          <t>947a50fc776fe704795a-76a99637a148049793044df95615cada.ssl.cf1.rackcdn.com</t>
        </is>
      </c>
      <c r="B297405" t="n">
        <v>109</v>
      </c>
    </row>
    <row r="297406">
      <c r="A297406" t="inlineStr">
        <is>
          <t>39885ef62b2ef48b1c47-8bf567c80ba1b2d54ec26b9e0864f821.ssl.cf1.rackcdn.com</t>
        </is>
      </c>
      <c r="B297406" t="n">
        <v>109</v>
      </c>
    </row>
    <row r="297407">
      <c r="A297407" t="inlineStr">
        <is>
          <t>5ororwxhmljjrij.leadongcdn.com</t>
        </is>
      </c>
      <c r="B297407" t="n">
        <v>109</v>
      </c>
    </row>
    <row r="297408">
      <c r="A297408" t="inlineStr">
        <is>
          <t>hair2design.com</t>
        </is>
      </c>
      <c r="B297408" t="n">
        <v>109</v>
      </c>
    </row>
    <row r="297409">
      <c r="A297409" t="inlineStr">
        <is>
          <t>www.fishingwaderspro.com</t>
        </is>
      </c>
      <c r="B297409" t="n">
        <v>109</v>
      </c>
    </row>
    <row r="297410">
      <c r="A297410" t="inlineStr">
        <is>
          <t>a417124df67a1be70386-55176a376bc8203706e8e9a8c68b6966.r86.cf2.rackcdn.com</t>
        </is>
      </c>
      <c r="B297410" t="n">
        <v>109</v>
      </c>
    </row>
    <row r="297411">
      <c r="A297411" t="inlineStr">
        <is>
          <t>0bb4eecc0122dc442aa0-aaf0cfac3a8d444e13743d8d09e1cd38.ssl.cf1.rackcdn.com</t>
        </is>
      </c>
      <c r="B297411" t="n">
        <v>109</v>
      </c>
    </row>
    <row r="297412">
      <c r="A297412" t="inlineStr">
        <is>
          <t>www.royalyachtbritannia.co.uk</t>
        </is>
      </c>
      <c r="B297412" t="n">
        <v>109</v>
      </c>
    </row>
    <row r="297413">
      <c r="A297413" t="inlineStr">
        <is>
          <t>www.smithsschoolwear.co.uk</t>
        </is>
      </c>
      <c r="B297413" t="n">
        <v>109</v>
      </c>
    </row>
    <row r="297414">
      <c r="A297414" t="inlineStr">
        <is>
          <t>www.ppscltd.co.uk</t>
        </is>
      </c>
      <c r="B297414" t="n">
        <v>109</v>
      </c>
    </row>
    <row r="297415">
      <c r="A297415" t="inlineStr">
        <is>
          <t>www.synergypharma.com</t>
        </is>
      </c>
      <c r="B297415" t="n">
        <v>109</v>
      </c>
    </row>
    <row r="297416">
      <c r="A297416" t="inlineStr">
        <is>
          <t>www.unaiz.net</t>
        </is>
      </c>
      <c r="B297416" t="n">
        <v>109</v>
      </c>
    </row>
    <row r="297417">
      <c r="A297417" t="inlineStr">
        <is>
          <t>images.Thekase.Com</t>
        </is>
      </c>
      <c r="B297417" t="n">
        <v>109</v>
      </c>
    </row>
    <row r="297418">
      <c r="A297418" t="inlineStr">
        <is>
          <t>ifx4b1tkzsg4au5mv436bgdv-wpengine.netdna-ssl.com</t>
        </is>
      </c>
      <c r="B297418" t="n">
        <v>109</v>
      </c>
    </row>
    <row r="297419">
      <c r="A297419" t="inlineStr">
        <is>
          <t>www.lasc.endress.com</t>
        </is>
      </c>
      <c r="B297419" t="n">
        <v>109</v>
      </c>
    </row>
    <row r="297420">
      <c r="A297420" t="inlineStr">
        <is>
          <t>www.fairus.org</t>
        </is>
      </c>
      <c r="B297420" t="n">
        <v>109</v>
      </c>
    </row>
    <row r="297421">
      <c r="A297421" t="inlineStr">
        <is>
          <t>free-album.sotka.org</t>
        </is>
      </c>
      <c r="B297421" t="n">
        <v>109</v>
      </c>
    </row>
    <row r="297422">
      <c r="A297422" t="inlineStr">
        <is>
          <t>oliospec.com</t>
        </is>
      </c>
      <c r="B297422" t="n">
        <v>109</v>
      </c>
    </row>
    <row r="297423">
      <c r="A297423" t="inlineStr">
        <is>
          <t>www.karinadegn.dk</t>
        </is>
      </c>
      <c r="B297423" t="n">
        <v>109</v>
      </c>
    </row>
    <row r="297424">
      <c r="A297424" t="inlineStr">
        <is>
          <t>www.hitchinstaller.com</t>
        </is>
      </c>
      <c r="B297424" t="n">
        <v>109</v>
      </c>
    </row>
    <row r="297425">
      <c r="A297425" t="inlineStr">
        <is>
          <t>www.easylockware.com</t>
        </is>
      </c>
      <c r="B297425" t="n">
        <v>109</v>
      </c>
    </row>
    <row r="297426">
      <c r="A297426" t="inlineStr">
        <is>
          <t>deadend.kr</t>
        </is>
      </c>
      <c r="B297426" t="n">
        <v>109</v>
      </c>
    </row>
    <row r="297427">
      <c r="A297427" t="inlineStr">
        <is>
          <t>education.annotatedstudios.com</t>
        </is>
      </c>
      <c r="B297427" t="n">
        <v>109</v>
      </c>
    </row>
    <row r="297428">
      <c r="A297428" t="inlineStr">
        <is>
          <t>www.electronicspackagingboxes.com</t>
        </is>
      </c>
      <c r="B297428" t="n">
        <v>109</v>
      </c>
    </row>
    <row r="297429">
      <c r="A297429" t="inlineStr">
        <is>
          <t>www.superpsx.com</t>
        </is>
      </c>
      <c r="B297429" t="n">
        <v>109</v>
      </c>
    </row>
    <row r="297430">
      <c r="A297430" t="inlineStr">
        <is>
          <t>techport.nasa.gov</t>
        </is>
      </c>
      <c r="B297430" t="n">
        <v>109</v>
      </c>
    </row>
    <row r="297431">
      <c r="A297431" t="inlineStr">
        <is>
          <t>www.pleasureshop.com.ph</t>
        </is>
      </c>
      <c r="B297431" t="n">
        <v>109</v>
      </c>
    </row>
    <row r="297432">
      <c r="A297432" t="inlineStr">
        <is>
          <t>www.campgroundsigns.com</t>
        </is>
      </c>
      <c r="B297432" t="n">
        <v>109</v>
      </c>
    </row>
    <row r="297433">
      <c r="A297433" t="inlineStr">
        <is>
          <t>m.jellymallow.com</t>
        </is>
      </c>
      <c r="B297433" t="n">
        <v>109</v>
      </c>
    </row>
    <row r="297434">
      <c r="A297434" t="inlineStr">
        <is>
          <t>s3c.pneumatikatlas.com</t>
        </is>
      </c>
      <c r="B297434" t="n">
        <v>109</v>
      </c>
    </row>
    <row r="297435">
      <c r="A297435" t="inlineStr">
        <is>
          <t>www.mobility-superstore.com</t>
        </is>
      </c>
      <c r="B297435" t="n">
        <v>109</v>
      </c>
    </row>
    <row r="297436">
      <c r="A297436" t="inlineStr">
        <is>
          <t>m.kh-medical.com</t>
        </is>
      </c>
      <c r="B297436" t="n">
        <v>109</v>
      </c>
    </row>
    <row r="297437">
      <c r="A297437" t="inlineStr">
        <is>
          <t>dive-hurghada.ru</t>
        </is>
      </c>
      <c r="B297437" t="n">
        <v>109</v>
      </c>
    </row>
    <row r="297438">
      <c r="A297438" t="inlineStr">
        <is>
          <t>ar.rfidcardfactory.com</t>
        </is>
      </c>
      <c r="B297438" t="n">
        <v>109</v>
      </c>
    </row>
    <row r="297439">
      <c r="A297439" t="inlineStr">
        <is>
          <t>www.dartsperformancecentre.com</t>
        </is>
      </c>
      <c r="B297439" t="n">
        <v>109</v>
      </c>
    </row>
    <row r="297440">
      <c r="A297440" t="inlineStr">
        <is>
          <t>2f2c851c85ebf2ebf08e-95646734e83c239af7e8743f89c6bf10.r0.cf2.rackcdn.com</t>
        </is>
      </c>
      <c r="B297440" t="n">
        <v>109</v>
      </c>
    </row>
    <row r="297441">
      <c r="A297441" t="inlineStr">
        <is>
          <t>c800869.r69.cf2.rackcdn.com</t>
        </is>
      </c>
      <c r="B297441" t="n">
        <v>109</v>
      </c>
    </row>
    <row r="297442">
      <c r="A297442" t="inlineStr">
        <is>
          <t>inrnrwxhpnon5p.leadongcdn.com</t>
        </is>
      </c>
      <c r="B297442" t="n">
        <v>109</v>
      </c>
    </row>
    <row r="297443">
      <c r="A297443" t="inlineStr">
        <is>
          <t>madisoncountryday.brandingwearhouse.com</t>
        </is>
      </c>
      <c r="B297443" t="n">
        <v>109</v>
      </c>
    </row>
    <row r="297444">
      <c r="A297444" t="inlineStr">
        <is>
          <t>www.ozwidebuildingsupplies.com.au</t>
        </is>
      </c>
      <c r="B297444" t="n">
        <v>109</v>
      </c>
    </row>
    <row r="297445">
      <c r="A297445" t="inlineStr">
        <is>
          <t>0b5b30e81030d4ab989b-5defd6b3687367f06a9f242c52cc5af0.ssl.cf1.rackcdn.com</t>
        </is>
      </c>
      <c r="B297445" t="n">
        <v>109</v>
      </c>
    </row>
    <row r="297446">
      <c r="A297446" t="inlineStr">
        <is>
          <t>www.limited-rum.de</t>
        </is>
      </c>
      <c r="B297446" t="n">
        <v>109</v>
      </c>
    </row>
    <row r="297447">
      <c r="A297447" t="inlineStr">
        <is>
          <t>www.gerritsappliances.com</t>
        </is>
      </c>
      <c r="B297447" t="n">
        <v>109</v>
      </c>
    </row>
    <row r="297448">
      <c r="A297448" t="inlineStr">
        <is>
          <t>www.miuraboiler.com</t>
        </is>
      </c>
      <c r="B297448" t="n">
        <v>109</v>
      </c>
    </row>
    <row r="297449">
      <c r="A297449" t="inlineStr">
        <is>
          <t>www.goodhvaccontractor.com</t>
        </is>
      </c>
      <c r="B297449" t="n">
        <v>109</v>
      </c>
    </row>
    <row r="297450">
      <c r="A297450" t="inlineStr">
        <is>
          <t>wedding-website-ideas.web.app</t>
        </is>
      </c>
      <c r="B297450" t="n">
        <v>109</v>
      </c>
    </row>
    <row r="297451">
      <c r="A297451" t="inlineStr">
        <is>
          <t>www.singaporewishesh.com</t>
        </is>
      </c>
      <c r="B297451" t="n">
        <v>109</v>
      </c>
    </row>
    <row r="297452">
      <c r="A297452" t="inlineStr">
        <is>
          <t>blueskyresumes.com</t>
        </is>
      </c>
      <c r="B297452" t="n">
        <v>109</v>
      </c>
    </row>
    <row r="297453">
      <c r="A297453" t="inlineStr">
        <is>
          <t>www.theregistryfranklin.com</t>
        </is>
      </c>
      <c r="B297453" t="n">
        <v>109</v>
      </c>
    </row>
    <row r="297454">
      <c r="A297454" t="inlineStr">
        <is>
          <t>a27bcb7a7e2038cbd85f-68c60087f34a9365385a689860fab498.ssl.cf1.rackcdn.com</t>
        </is>
      </c>
      <c r="B297454" t="n">
        <v>109</v>
      </c>
    </row>
    <row r="297455">
      <c r="A297455" t="inlineStr">
        <is>
          <t>michaelbutterworthphotographer.com</t>
        </is>
      </c>
      <c r="B297455" t="n">
        <v>109</v>
      </c>
    </row>
    <row r="297456">
      <c r="A297456" t="inlineStr">
        <is>
          <t>www.whitleysflowers.com</t>
        </is>
      </c>
      <c r="B297456" t="n">
        <v>109</v>
      </c>
    </row>
    <row r="297457">
      <c r="A297457" t="inlineStr">
        <is>
          <t>ilrnrwxhqnkp5p.leadongcdn.com</t>
        </is>
      </c>
      <c r="B297457" t="n">
        <v>109</v>
      </c>
    </row>
    <row r="297458">
      <c r="A297458" t="inlineStr">
        <is>
          <t>www.thermalearth.co.uk</t>
        </is>
      </c>
      <c r="B297458" t="n">
        <v>109</v>
      </c>
    </row>
    <row r="297459">
      <c r="A297459" t="inlineStr">
        <is>
          <t>repliquemontresluxe.ru</t>
        </is>
      </c>
      <c r="B297459" t="n">
        <v>109</v>
      </c>
    </row>
    <row r="297460">
      <c r="A297460" t="inlineStr">
        <is>
          <t>motorcycleriders-leathergoods.com</t>
        </is>
      </c>
      <c r="B297460" t="n">
        <v>109</v>
      </c>
    </row>
    <row r="297461">
      <c r="A297461" t="inlineStr">
        <is>
          <t>www.hpix.co.kr</t>
        </is>
      </c>
      <c r="B297461" t="n">
        <v>109</v>
      </c>
    </row>
    <row r="297462">
      <c r="A297462" t="inlineStr">
        <is>
          <t>www.swissarmylibrarian.net</t>
        </is>
      </c>
      <c r="B297462" t="n">
        <v>109</v>
      </c>
    </row>
    <row r="297463">
      <c r="A297463" t="inlineStr">
        <is>
          <t>www.tendency-hardware.com</t>
        </is>
      </c>
      <c r="B297463" t="n">
        <v>109</v>
      </c>
    </row>
    <row r="297464">
      <c r="A297464" t="inlineStr">
        <is>
          <t>beautifulbizarre-net.exactdn.com</t>
        </is>
      </c>
      <c r="B297464" t="n">
        <v>109</v>
      </c>
    </row>
    <row r="297465">
      <c r="A297465" t="inlineStr">
        <is>
          <t>media.natgeotraveller.in</t>
        </is>
      </c>
      <c r="B297465" t="n">
        <v>109</v>
      </c>
    </row>
    <row r="297466">
      <c r="A297466" t="inlineStr">
        <is>
          <t>iconicimages.net</t>
        </is>
      </c>
      <c r="B297466" t="n">
        <v>109</v>
      </c>
    </row>
    <row r="297467">
      <c r="A297467" t="inlineStr">
        <is>
          <t>www.vancouvernewcondos.com</t>
        </is>
      </c>
      <c r="B297467" t="n">
        <v>109</v>
      </c>
    </row>
    <row r="297468">
      <c r="A297468" t="inlineStr">
        <is>
          <t>thinkspaceprojects.com</t>
        </is>
      </c>
      <c r="B297468" t="n">
        <v>109</v>
      </c>
    </row>
    <row r="297469">
      <c r="A297469" t="inlineStr">
        <is>
          <t>www.mentungstenring.com</t>
        </is>
      </c>
      <c r="B297469" t="n">
        <v>109</v>
      </c>
    </row>
    <row r="297470">
      <c r="A297470" t="inlineStr">
        <is>
          <t>www.e-racing.net</t>
        </is>
      </c>
      <c r="B297470" t="n">
        <v>109</v>
      </c>
    </row>
    <row r="297471">
      <c r="A297471" t="inlineStr">
        <is>
          <t>www.pewglobal.org</t>
        </is>
      </c>
      <c r="B297471" t="n">
        <v>109</v>
      </c>
    </row>
    <row r="297472">
      <c r="A297472" t="inlineStr">
        <is>
          <t>kittlecoins.com</t>
        </is>
      </c>
      <c r="B297472" t="n">
        <v>109</v>
      </c>
    </row>
    <row r="297473">
      <c r="A297473" t="inlineStr">
        <is>
          <t>www.wedgo.net</t>
        </is>
      </c>
      <c r="B297473" t="n">
        <v>109</v>
      </c>
    </row>
    <row r="297474">
      <c r="A297474" t="inlineStr">
        <is>
          <t>www.howtopastel.com</t>
        </is>
      </c>
      <c r="B297474" t="n">
        <v>109</v>
      </c>
    </row>
    <row r="297475">
      <c r="A297475" t="inlineStr">
        <is>
          <t>mirdizajna.ru</t>
        </is>
      </c>
      <c r="B297475" t="n">
        <v>109</v>
      </c>
    </row>
    <row r="297476">
      <c r="A297476" t="inlineStr">
        <is>
          <t>www.thetravelquandary.com</t>
        </is>
      </c>
      <c r="B297476" t="n">
        <v>109</v>
      </c>
    </row>
    <row r="297477">
      <c r="A297477" t="inlineStr">
        <is>
          <t>fascinatingspain.com</t>
        </is>
      </c>
      <c r="B297477" t="n">
        <v>109</v>
      </c>
    </row>
    <row r="297478">
      <c r="A297478" t="inlineStr">
        <is>
          <t>closetworks.com</t>
        </is>
      </c>
      <c r="B297478" t="n">
        <v>109</v>
      </c>
    </row>
    <row r="297479">
      <c r="A297479" t="inlineStr">
        <is>
          <t>www.photographybydawn.ca</t>
        </is>
      </c>
      <c r="B297479" t="n">
        <v>109</v>
      </c>
    </row>
    <row r="297480">
      <c r="A297480" t="inlineStr">
        <is>
          <t>www.timmchapman.com</t>
        </is>
      </c>
      <c r="B297480" t="n">
        <v>109</v>
      </c>
    </row>
    <row r="297481">
      <c r="A297481" t="inlineStr">
        <is>
          <t>citycycle.ru</t>
        </is>
      </c>
      <c r="B297481" t="n">
        <v>109</v>
      </c>
    </row>
    <row r="297482">
      <c r="A297482" t="inlineStr">
        <is>
          <t>www.sherpaexpeditions.co.uk</t>
        </is>
      </c>
      <c r="B297482" t="n">
        <v>109</v>
      </c>
    </row>
    <row r="297483">
      <c r="A297483" t="inlineStr">
        <is>
          <t>www.makingyourhomebeautiful.com</t>
        </is>
      </c>
      <c r="B297483" t="n">
        <v>109</v>
      </c>
    </row>
    <row r="297484">
      <c r="A297484" t="inlineStr">
        <is>
          <t>columbiametro.com</t>
        </is>
      </c>
      <c r="B297484" t="n">
        <v>109</v>
      </c>
    </row>
    <row r="297485">
      <c r="A297485" t="inlineStr">
        <is>
          <t>images-origin.wallwiz.link</t>
        </is>
      </c>
      <c r="B297485" t="n">
        <v>109</v>
      </c>
    </row>
    <row r="297486">
      <c r="A297486" t="inlineStr">
        <is>
          <t>mythologian.net</t>
        </is>
      </c>
      <c r="B297486" t="n">
        <v>109</v>
      </c>
    </row>
    <row r="297487">
      <c r="A297487" t="inlineStr">
        <is>
          <t>mondomoda.files.wordpress.com</t>
        </is>
      </c>
      <c r="B297487" t="n">
        <v>109</v>
      </c>
    </row>
    <row r="297488">
      <c r="A297488" t="inlineStr">
        <is>
          <t>www.stickleyaudi.com</t>
        </is>
      </c>
      <c r="B297488" t="n">
        <v>109</v>
      </c>
    </row>
    <row r="297489">
      <c r="A297489" t="inlineStr">
        <is>
          <t>www.x-rep.com</t>
        </is>
      </c>
      <c r="B297489" t="n">
        <v>109</v>
      </c>
    </row>
    <row r="297490">
      <c r="A297490" t="inlineStr">
        <is>
          <t>radseason.com</t>
        </is>
      </c>
      <c r="B297490" t="n">
        <v>109</v>
      </c>
    </row>
    <row r="297491">
      <c r="A297491" t="inlineStr">
        <is>
          <t>poormansspoiler.files.wordpress.com</t>
        </is>
      </c>
      <c r="B297491" t="n">
        <v>109</v>
      </c>
    </row>
    <row r="297492">
      <c r="A297492" t="inlineStr">
        <is>
          <t>homeid.org</t>
        </is>
      </c>
      <c r="B297492" t="n">
        <v>109</v>
      </c>
    </row>
    <row r="297493">
      <c r="A297493" t="inlineStr">
        <is>
          <t>www.cysi.wang</t>
        </is>
      </c>
      <c r="B297493" t="n">
        <v>109</v>
      </c>
    </row>
    <row r="297494">
      <c r="A297494" t="inlineStr">
        <is>
          <t>wwf.ca</t>
        </is>
      </c>
      <c r="B297494" t="n">
        <v>109</v>
      </c>
    </row>
    <row r="297495">
      <c r="A297495" t="inlineStr">
        <is>
          <t>external-images.premiere.fr</t>
        </is>
      </c>
      <c r="B297495" t="n">
        <v>109</v>
      </c>
    </row>
    <row r="297496">
      <c r="A297496" t="inlineStr">
        <is>
          <t>www.waraqat.net</t>
        </is>
      </c>
      <c r="B297496" t="n">
        <v>109</v>
      </c>
    </row>
    <row r="297497">
      <c r="A297497" t="inlineStr">
        <is>
          <t>screenrealm.com</t>
        </is>
      </c>
      <c r="B297497" t="n">
        <v>109</v>
      </c>
    </row>
    <row r="297498">
      <c r="A297498" t="inlineStr">
        <is>
          <t>clearanceandcleanup.co.uk</t>
        </is>
      </c>
      <c r="B297498" t="n">
        <v>109</v>
      </c>
    </row>
    <row r="297499">
      <c r="A297499" t="inlineStr">
        <is>
          <t>www.divergenttravelers.com</t>
        </is>
      </c>
      <c r="B297499" t="n">
        <v>109</v>
      </c>
    </row>
    <row r="297500">
      <c r="A297500" t="inlineStr">
        <is>
          <t>m.accommodation-nove-mesto.com</t>
        </is>
      </c>
      <c r="B297500" t="n">
        <v>109</v>
      </c>
    </row>
    <row r="297501">
      <c r="A297501" t="inlineStr">
        <is>
          <t>www.convertiblecarmagazine.com</t>
        </is>
      </c>
      <c r="B297501" t="n">
        <v>109</v>
      </c>
    </row>
    <row r="297502">
      <c r="A297502" t="inlineStr">
        <is>
          <t>d1qisupffwv1na.cloudfront.net</t>
        </is>
      </c>
      <c r="B297502" t="n">
        <v>109</v>
      </c>
    </row>
    <row r="297503">
      <c r="A297503" t="inlineStr">
        <is>
          <t>www.anime-evo.net</t>
        </is>
      </c>
      <c r="B297503" t="n">
        <v>109</v>
      </c>
    </row>
    <row r="297504">
      <c r="A297504" t="inlineStr">
        <is>
          <t>nation.time.com</t>
        </is>
      </c>
      <c r="B297504" t="n">
        <v>109</v>
      </c>
    </row>
    <row r="297505">
      <c r="A297505" t="inlineStr">
        <is>
          <t>lemon-sugar.com</t>
        </is>
      </c>
      <c r="B297505" t="n">
        <v>109</v>
      </c>
    </row>
    <row r="297506">
      <c r="A297506" t="inlineStr">
        <is>
          <t>sf2.be.com</t>
        </is>
      </c>
      <c r="B297506" t="n">
        <v>109</v>
      </c>
    </row>
    <row r="297507">
      <c r="A297507" t="inlineStr">
        <is>
          <t>www.johnmottershaw.com</t>
        </is>
      </c>
      <c r="B297507" t="n">
        <v>109</v>
      </c>
    </row>
    <row r="297508">
      <c r="A297508" t="inlineStr">
        <is>
          <t>loveisamor.com</t>
        </is>
      </c>
      <c r="B297508" t="n">
        <v>109</v>
      </c>
    </row>
    <row r="297509">
      <c r="A297509" t="inlineStr">
        <is>
          <t>cdn3.parksmedia.wdprapps.disney.com</t>
        </is>
      </c>
      <c r="B297509" t="n">
        <v>109</v>
      </c>
    </row>
    <row r="297510">
      <c r="A297510" t="inlineStr">
        <is>
          <t>esu2y8w103-flywheel.netdna-ssl.com</t>
        </is>
      </c>
      <c r="B297510" t="n">
        <v>109</v>
      </c>
    </row>
    <row r="297511">
      <c r="A297511" t="inlineStr">
        <is>
          <t>njwv.files.wordpress.com</t>
        </is>
      </c>
      <c r="B297511" t="n">
        <v>109</v>
      </c>
    </row>
    <row r="297512">
      <c r="A297512" t="inlineStr">
        <is>
          <t>dh4drhh3phab.cloudfront.net</t>
        </is>
      </c>
      <c r="B297512" t="n">
        <v>109</v>
      </c>
    </row>
    <row r="297513">
      <c r="A297513" t="inlineStr">
        <is>
          <t>www.jeffwendorff.com</t>
        </is>
      </c>
      <c r="B297513" t="n">
        <v>109</v>
      </c>
    </row>
    <row r="297514">
      <c r="A297514" t="inlineStr">
        <is>
          <t>www.brevardculture.com</t>
        </is>
      </c>
      <c r="B297514" t="n">
        <v>109</v>
      </c>
    </row>
    <row r="297515">
      <c r="A297515" t="inlineStr">
        <is>
          <t>photler.com</t>
        </is>
      </c>
      <c r="B297515" t="n">
        <v>109</v>
      </c>
    </row>
    <row r="297516">
      <c r="A297516" t="inlineStr">
        <is>
          <t>facingtoday.facinghistory.org</t>
        </is>
      </c>
      <c r="B297516" t="n">
        <v>109</v>
      </c>
    </row>
    <row r="297517">
      <c r="A297517" t="inlineStr">
        <is>
          <t>ipadflava.com</t>
        </is>
      </c>
      <c r="B297517" t="n">
        <v>109</v>
      </c>
    </row>
    <row r="297518">
      <c r="A297518" t="inlineStr">
        <is>
          <t>www.shop-klaudy.de</t>
        </is>
      </c>
      <c r="B297518" t="n">
        <v>109</v>
      </c>
    </row>
    <row r="297519">
      <c r="A297519" t="inlineStr">
        <is>
          <t>arpel.eu</t>
        </is>
      </c>
      <c r="B297519" t="n">
        <v>109</v>
      </c>
    </row>
    <row r="297520">
      <c r="A297520" t="inlineStr">
        <is>
          <t>worldsrecipes.net</t>
        </is>
      </c>
      <c r="B297520" t="n">
        <v>109</v>
      </c>
    </row>
    <row r="297521">
      <c r="A297521" t="inlineStr">
        <is>
          <t>386912.smushcdn.com</t>
        </is>
      </c>
      <c r="B297521" t="n">
        <v>109</v>
      </c>
    </row>
    <row r="297522">
      <c r="A297522" t="inlineStr">
        <is>
          <t>clackamasartsalliance.org</t>
        </is>
      </c>
      <c r="B297522" t="n">
        <v>109</v>
      </c>
    </row>
    <row r="297523">
      <c r="A297523" t="inlineStr">
        <is>
          <t>tech-gaming.com</t>
        </is>
      </c>
      <c r="B297523" t="n">
        <v>109</v>
      </c>
    </row>
    <row r="297524">
      <c r="A297524" t="inlineStr">
        <is>
          <t>www.attdt.com</t>
        </is>
      </c>
      <c r="B297524" t="n">
        <v>109</v>
      </c>
    </row>
    <row r="297525">
      <c r="A297525" t="inlineStr">
        <is>
          <t>www.howardstern.com</t>
        </is>
      </c>
      <c r="B297525" t="n">
        <v>109</v>
      </c>
    </row>
    <row r="297526">
      <c r="A297526" t="inlineStr">
        <is>
          <t>benchdepot.com</t>
        </is>
      </c>
      <c r="B297526" t="n">
        <v>109</v>
      </c>
    </row>
    <row r="297527">
      <c r="A297527" t="inlineStr">
        <is>
          <t>www.sony.gr</t>
        </is>
      </c>
      <c r="B297527" t="n">
        <v>109</v>
      </c>
    </row>
    <row r="297528">
      <c r="A297528" t="inlineStr">
        <is>
          <t>mykitchenserenity.com</t>
        </is>
      </c>
      <c r="B297528" t="n">
        <v>109</v>
      </c>
    </row>
    <row r="297529">
      <c r="A297529" t="inlineStr">
        <is>
          <t>kennunn.com</t>
        </is>
      </c>
      <c r="B297529" t="n">
        <v>109</v>
      </c>
    </row>
    <row r="297530">
      <c r="A297530" t="inlineStr">
        <is>
          <t>frontporchmusic.ca</t>
        </is>
      </c>
      <c r="B297530" t="n">
        <v>109</v>
      </c>
    </row>
    <row r="297531">
      <c r="A297531" t="inlineStr">
        <is>
          <t>findingtimetowrite.files.wordpress.com</t>
        </is>
      </c>
      <c r="B297531" t="n">
        <v>109</v>
      </c>
    </row>
    <row r="297532">
      <c r="A297532" t="inlineStr">
        <is>
          <t>www.dbinfurniture.com</t>
        </is>
      </c>
      <c r="B297532" t="n">
        <v>109</v>
      </c>
    </row>
    <row r="297533">
      <c r="A297533" t="inlineStr">
        <is>
          <t>www.sprottmoney.com</t>
        </is>
      </c>
      <c r="B297533" t="n">
        <v>109</v>
      </c>
    </row>
    <row r="297534">
      <c r="A297534" t="inlineStr">
        <is>
          <t>topofblogs.com</t>
        </is>
      </c>
      <c r="B297534" t="n">
        <v>109</v>
      </c>
    </row>
    <row r="297535">
      <c r="A297535" t="inlineStr">
        <is>
          <t>confessionofthewholeschool.files.wordpress.com</t>
        </is>
      </c>
      <c r="B297535" t="n">
        <v>109</v>
      </c>
    </row>
    <row r="297536">
      <c r="A297536" t="inlineStr">
        <is>
          <t>content.bootsnall.com</t>
        </is>
      </c>
      <c r="B297536" t="n">
        <v>109</v>
      </c>
    </row>
    <row r="297537">
      <c r="A297537" t="inlineStr">
        <is>
          <t>vercini.com</t>
        </is>
      </c>
      <c r="B297537" t="n">
        <v>109</v>
      </c>
    </row>
    <row r="297538">
      <c r="A297538" t="inlineStr">
        <is>
          <t>vrscout.com</t>
        </is>
      </c>
      <c r="B297538" t="n">
        <v>109</v>
      </c>
    </row>
    <row r="297539">
      <c r="A297539" t="inlineStr">
        <is>
          <t>dollyparton.com</t>
        </is>
      </c>
      <c r="B297539" t="n">
        <v>109</v>
      </c>
    </row>
    <row r="297540">
      <c r="A297540" t="inlineStr">
        <is>
          <t>www.the.me</t>
        </is>
      </c>
      <c r="B297540" t="n">
        <v>109</v>
      </c>
    </row>
    <row r="297541">
      <c r="A297541" t="inlineStr">
        <is>
          <t>www.realcarriagedoors.com</t>
        </is>
      </c>
      <c r="B297541" t="n">
        <v>109</v>
      </c>
    </row>
    <row r="297542">
      <c r="A297542" t="inlineStr">
        <is>
          <t>5g.co.uk</t>
        </is>
      </c>
      <c r="B297542" t="n">
        <v>109</v>
      </c>
    </row>
    <row r="297543">
      <c r="A297543" t="inlineStr">
        <is>
          <t>kebony.com</t>
        </is>
      </c>
      <c r="B297543" t="n">
        <v>109</v>
      </c>
    </row>
    <row r="297544">
      <c r="A297544" t="inlineStr">
        <is>
          <t>d7lh55ai04nq8.cloudfront.net</t>
        </is>
      </c>
      <c r="B297544" t="n">
        <v>109</v>
      </c>
    </row>
    <row r="297545">
      <c r="A297545" t="inlineStr">
        <is>
          <t>www.adria.travel</t>
        </is>
      </c>
      <c r="B297545" t="n">
        <v>109</v>
      </c>
    </row>
    <row r="297546">
      <c r="A297546" t="inlineStr">
        <is>
          <t>www.theaquarian.com</t>
        </is>
      </c>
      <c r="B297546" t="n">
        <v>109</v>
      </c>
    </row>
    <row r="297547">
      <c r="A297547" t="inlineStr">
        <is>
          <t>www.snowcountry.com</t>
        </is>
      </c>
      <c r="B297547" t="n">
        <v>109</v>
      </c>
    </row>
    <row r="297548">
      <c r="A297548" t="inlineStr">
        <is>
          <t>www.bedsareuzzz.co.uk</t>
        </is>
      </c>
      <c r="B297548" t="n">
        <v>109</v>
      </c>
    </row>
    <row r="297549">
      <c r="A297549" t="inlineStr">
        <is>
          <t>redyouthuk.files.wordpress.com</t>
        </is>
      </c>
      <c r="B297549" t="n">
        <v>109</v>
      </c>
    </row>
    <row r="297550">
      <c r="A297550" t="inlineStr">
        <is>
          <t>littleblacksubs.files.wordpress.com</t>
        </is>
      </c>
      <c r="B297550" t="n">
        <v>109</v>
      </c>
    </row>
    <row r="297551">
      <c r="A297551" t="inlineStr">
        <is>
          <t>www.goodtrippers.co.uk</t>
        </is>
      </c>
      <c r="B297551" t="n">
        <v>109</v>
      </c>
    </row>
    <row r="297552">
      <c r="A297552" t="inlineStr">
        <is>
          <t>tomtommag.com</t>
        </is>
      </c>
      <c r="B297552" t="n">
        <v>109</v>
      </c>
    </row>
    <row r="297553">
      <c r="A297553" t="inlineStr">
        <is>
          <t>titipanpan.com</t>
        </is>
      </c>
      <c r="B297553" t="n">
        <v>109</v>
      </c>
    </row>
    <row r="297554">
      <c r="A297554" t="inlineStr">
        <is>
          <t>equipion.ru</t>
        </is>
      </c>
      <c r="B297554" t="n">
        <v>109</v>
      </c>
    </row>
    <row r="297555">
      <c r="A297555" t="inlineStr">
        <is>
          <t>oursoncalin.com</t>
        </is>
      </c>
      <c r="B297555" t="n">
        <v>109</v>
      </c>
    </row>
    <row r="297556">
      <c r="A297556" t="inlineStr">
        <is>
          <t>valentine-week.com</t>
        </is>
      </c>
      <c r="B297556" t="n">
        <v>109</v>
      </c>
    </row>
    <row r="297557">
      <c r="A297557" t="inlineStr">
        <is>
          <t>riversidefarmweddings.com</t>
        </is>
      </c>
      <c r="B297557" t="n">
        <v>109</v>
      </c>
    </row>
    <row r="297558">
      <c r="A297558" t="inlineStr">
        <is>
          <t>www.ariafurniture.co.kr:443</t>
        </is>
      </c>
      <c r="B297558" t="n">
        <v>109</v>
      </c>
    </row>
    <row r="297559">
      <c r="A297559" t="inlineStr">
        <is>
          <t>www.thespectatoronline.com</t>
        </is>
      </c>
      <c r="B297559" t="n">
        <v>109</v>
      </c>
    </row>
    <row r="297560">
      <c r="A297560" t="inlineStr">
        <is>
          <t>www.artist.com.sg</t>
        </is>
      </c>
      <c r="B297560" t="n">
        <v>109</v>
      </c>
    </row>
    <row r="297561">
      <c r="A297561" t="inlineStr">
        <is>
          <t>www.saivenumismatique.fr</t>
        </is>
      </c>
      <c r="B297561" t="n">
        <v>109</v>
      </c>
    </row>
    <row r="297562">
      <c r="A297562" t="inlineStr">
        <is>
          <t>rockets.clutchfans.net</t>
        </is>
      </c>
      <c r="B297562" t="n">
        <v>109</v>
      </c>
    </row>
    <row r="297563">
      <c r="A297563" t="inlineStr">
        <is>
          <t>www.guerillacricket.com</t>
        </is>
      </c>
      <c r="B297563" t="n">
        <v>109</v>
      </c>
    </row>
    <row r="297564">
      <c r="A297564" t="inlineStr">
        <is>
          <t>goldenholidaytravel.com</t>
        </is>
      </c>
      <c r="B297564" t="n">
        <v>109</v>
      </c>
    </row>
    <row r="297565">
      <c r="A297565" t="inlineStr">
        <is>
          <t>www.modelcrafters.com</t>
        </is>
      </c>
      <c r="B297565" t="n">
        <v>109</v>
      </c>
    </row>
    <row r="297566">
      <c r="A297566" t="inlineStr">
        <is>
          <t>majesticpr.com</t>
        </is>
      </c>
      <c r="B297566" t="n">
        <v>109</v>
      </c>
    </row>
    <row r="297567">
      <c r="A297567" t="inlineStr">
        <is>
          <t>www.rockefellerfoundation.org</t>
        </is>
      </c>
      <c r="B297567" t="n">
        <v>109</v>
      </c>
    </row>
    <row r="297568">
      <c r="A297568" t="inlineStr">
        <is>
          <t>www.saveonenergy.com</t>
        </is>
      </c>
      <c r="B297568" t="n">
        <v>109</v>
      </c>
    </row>
    <row r="297569">
      <c r="A297569" t="inlineStr">
        <is>
          <t>greennews.ie</t>
        </is>
      </c>
      <c r="B297569" t="n">
        <v>109</v>
      </c>
    </row>
    <row r="297570">
      <c r="A297570" t="inlineStr">
        <is>
          <t>gamerspack.co.il</t>
        </is>
      </c>
      <c r="B297570" t="n">
        <v>109</v>
      </c>
    </row>
    <row r="297571">
      <c r="A297571" t="inlineStr">
        <is>
          <t>www.ywt.org.uk</t>
        </is>
      </c>
      <c r="B297571" t="n">
        <v>109</v>
      </c>
    </row>
    <row r="297572">
      <c r="A297572" t="inlineStr">
        <is>
          <t>hotwheels.myblog.it</t>
        </is>
      </c>
      <c r="B297572" t="n">
        <v>109</v>
      </c>
    </row>
    <row r="297573">
      <c r="A297573" t="inlineStr">
        <is>
          <t>no.harmankardon.com</t>
        </is>
      </c>
      <c r="B297573" t="n">
        <v>109</v>
      </c>
    </row>
    <row r="297574">
      <c r="A297574" t="inlineStr">
        <is>
          <t>autoparadiseparts.com</t>
        </is>
      </c>
      <c r="B297574" t="n">
        <v>109</v>
      </c>
    </row>
    <row r="297575">
      <c r="A297575" t="inlineStr">
        <is>
          <t>www.serviziocorsa.com</t>
        </is>
      </c>
      <c r="B297575" t="n">
        <v>109</v>
      </c>
    </row>
    <row r="297576">
      <c r="A297576" t="inlineStr">
        <is>
          <t>diaryofasocialgal.com</t>
        </is>
      </c>
      <c r="B297576" t="n">
        <v>109</v>
      </c>
    </row>
    <row r="297577">
      <c r="A297577" t="inlineStr">
        <is>
          <t>www.unitedseedbanks.com</t>
        </is>
      </c>
      <c r="B297577" t="n">
        <v>109</v>
      </c>
    </row>
    <row r="297578">
      <c r="A297578" t="inlineStr">
        <is>
          <t>lydiascapes.com</t>
        </is>
      </c>
      <c r="B297578" t="n">
        <v>109</v>
      </c>
    </row>
    <row r="297579">
      <c r="A297579" t="inlineStr">
        <is>
          <t>www.polgoldjewelers.com</t>
        </is>
      </c>
      <c r="B297579" t="n">
        <v>109</v>
      </c>
    </row>
    <row r="297580">
      <c r="A297580" t="inlineStr">
        <is>
          <t>ignitumtoday.com</t>
        </is>
      </c>
      <c r="B297580" t="n">
        <v>109</v>
      </c>
    </row>
    <row r="297581">
      <c r="A297581" t="inlineStr">
        <is>
          <t>www.generalrv.com</t>
        </is>
      </c>
      <c r="B297581" t="n">
        <v>109</v>
      </c>
    </row>
    <row r="297582">
      <c r="A297582" t="inlineStr">
        <is>
          <t>hipertextual.com</t>
        </is>
      </c>
      <c r="B297582" t="n">
        <v>109</v>
      </c>
    </row>
    <row r="297583">
      <c r="A297583" t="inlineStr">
        <is>
          <t>digitalb2btrade.com</t>
        </is>
      </c>
      <c r="B297583" t="n">
        <v>109</v>
      </c>
    </row>
    <row r="297584">
      <c r="A297584" t="inlineStr">
        <is>
          <t>www.munich.travel</t>
        </is>
      </c>
      <c r="B297584" t="n">
        <v>109</v>
      </c>
    </row>
    <row r="297585">
      <c r="A297585" t="inlineStr">
        <is>
          <t>www.cosmote.gr</t>
        </is>
      </c>
      <c r="B297585" t="n">
        <v>109</v>
      </c>
    </row>
    <row r="297586">
      <c r="A297586" t="inlineStr">
        <is>
          <t>collective-spark.xyz</t>
        </is>
      </c>
      <c r="B297586" t="n">
        <v>109</v>
      </c>
    </row>
    <row r="297587">
      <c r="A297587" t="inlineStr">
        <is>
          <t>adgeco.com</t>
        </is>
      </c>
      <c r="B297587" t="n">
        <v>109</v>
      </c>
    </row>
    <row r="297588">
      <c r="A297588" t="inlineStr">
        <is>
          <t>www.arredativo.it</t>
        </is>
      </c>
      <c r="B297588" t="n">
        <v>109</v>
      </c>
    </row>
    <row r="297589">
      <c r="A297589" t="inlineStr">
        <is>
          <t>www.vintagerides.travel</t>
        </is>
      </c>
      <c r="B297589" t="n">
        <v>109</v>
      </c>
    </row>
    <row r="297590">
      <c r="A297590" t="inlineStr">
        <is>
          <t>thenextchallenge.org</t>
        </is>
      </c>
      <c r="B297590" t="n">
        <v>109</v>
      </c>
    </row>
    <row r="297591">
      <c r="A297591" t="inlineStr">
        <is>
          <t>www.vetwest.com.au</t>
        </is>
      </c>
      <c r="B297591" t="n">
        <v>109</v>
      </c>
    </row>
    <row r="297592">
      <c r="A297592" t="inlineStr">
        <is>
          <t>akbzine.com</t>
        </is>
      </c>
      <c r="B297592" t="n">
        <v>109</v>
      </c>
    </row>
    <row r="297593">
      <c r="A297593" t="inlineStr">
        <is>
          <t>3jnf692epvbq2czoa81uicqx-wpengine.netdna-ssl.com</t>
        </is>
      </c>
      <c r="B297593" t="n">
        <v>109</v>
      </c>
    </row>
    <row r="297594">
      <c r="A297594" t="inlineStr">
        <is>
          <t>clesportstalk.com</t>
        </is>
      </c>
      <c r="B297594" t="n">
        <v>109</v>
      </c>
    </row>
    <row r="297595">
      <c r="A297595" t="inlineStr">
        <is>
          <t>islandinthenet.com</t>
        </is>
      </c>
      <c r="B297595" t="n">
        <v>109</v>
      </c>
    </row>
    <row r="297596">
      <c r="A297596" t="inlineStr">
        <is>
          <t>www.johnmunnoweddings.com</t>
        </is>
      </c>
      <c r="B297596" t="n">
        <v>109</v>
      </c>
    </row>
    <row r="297597">
      <c r="A297597" t="inlineStr">
        <is>
          <t>www.thelittleclub.es</t>
        </is>
      </c>
      <c r="B297597" t="n">
        <v>109</v>
      </c>
    </row>
    <row r="297598">
      <c r="A297598" t="inlineStr">
        <is>
          <t>www.lylamorris.com</t>
        </is>
      </c>
      <c r="B297598" t="n">
        <v>109</v>
      </c>
    </row>
    <row r="297599">
      <c r="A297599" t="inlineStr">
        <is>
          <t>atulhost.com</t>
        </is>
      </c>
      <c r="B297599" t="n">
        <v>109</v>
      </c>
    </row>
    <row r="297600">
      <c r="A297600" t="inlineStr">
        <is>
          <t>annehauck.com</t>
        </is>
      </c>
      <c r="B297600" t="n">
        <v>109</v>
      </c>
    </row>
    <row r="297601">
      <c r="A297601" t="inlineStr">
        <is>
          <t>www.tokyoedm.com</t>
        </is>
      </c>
      <c r="B297601" t="n">
        <v>109</v>
      </c>
    </row>
    <row r="297602">
      <c r="A297602" t="inlineStr">
        <is>
          <t>www.capitalregionusa.de</t>
        </is>
      </c>
      <c r="B297602" t="n">
        <v>109</v>
      </c>
    </row>
    <row r="297603">
      <c r="A297603" t="inlineStr">
        <is>
          <t>buschgardens.com</t>
        </is>
      </c>
      <c r="B297603" t="n">
        <v>109</v>
      </c>
    </row>
    <row r="297604">
      <c r="A297604" t="inlineStr">
        <is>
          <t>www.suzanneshairandbeauty.com</t>
        </is>
      </c>
      <c r="B297604" t="n">
        <v>109</v>
      </c>
    </row>
    <row r="297605">
      <c r="A297605" t="inlineStr">
        <is>
          <t>pogmogoal.com</t>
        </is>
      </c>
      <c r="B297605" t="n">
        <v>109</v>
      </c>
    </row>
    <row r="297606">
      <c r="A297606" t="inlineStr">
        <is>
          <t>info.limcollege.edu</t>
        </is>
      </c>
      <c r="B297606" t="n">
        <v>109</v>
      </c>
    </row>
    <row r="297607">
      <c r="A297607" t="inlineStr">
        <is>
          <t>www.menscartier.org</t>
        </is>
      </c>
      <c r="B297607" t="n">
        <v>109</v>
      </c>
    </row>
    <row r="297608">
      <c r="A297608" t="inlineStr">
        <is>
          <t>www.couleursoceanes.fr</t>
        </is>
      </c>
      <c r="B297608" t="n">
        <v>109</v>
      </c>
    </row>
    <row r="297609">
      <c r="A297609" t="inlineStr">
        <is>
          <t>empireave.com</t>
        </is>
      </c>
      <c r="B297609" t="n">
        <v>109</v>
      </c>
    </row>
    <row r="297610">
      <c r="A297610" t="inlineStr">
        <is>
          <t>theprosaictraveller.files.wordpress.com</t>
        </is>
      </c>
      <c r="B297610" t="n">
        <v>109</v>
      </c>
    </row>
    <row r="297611">
      <c r="A297611" t="inlineStr">
        <is>
          <t>trilbee.com</t>
        </is>
      </c>
      <c r="B297611" t="n">
        <v>109</v>
      </c>
    </row>
    <row r="297612">
      <c r="A297612" t="inlineStr">
        <is>
          <t>eksentrika.com</t>
        </is>
      </c>
      <c r="B297612" t="n">
        <v>109</v>
      </c>
    </row>
    <row r="297613">
      <c r="A297613" t="inlineStr">
        <is>
          <t>www.puredwts.com</t>
        </is>
      </c>
      <c r="B297613" t="n">
        <v>109</v>
      </c>
    </row>
    <row r="297614">
      <c r="A297614" t="inlineStr">
        <is>
          <t>www.politicalmetaphors.com</t>
        </is>
      </c>
      <c r="B297614" t="n">
        <v>109</v>
      </c>
    </row>
    <row r="297615">
      <c r="A297615" t="inlineStr">
        <is>
          <t>www.hpexclusive.com.bd</t>
        </is>
      </c>
      <c r="B297615" t="n">
        <v>109</v>
      </c>
    </row>
    <row r="297616">
      <c r="A297616" t="inlineStr">
        <is>
          <t>hanak-brno.cz</t>
        </is>
      </c>
      <c r="B297616" t="n">
        <v>109</v>
      </c>
    </row>
    <row r="297617">
      <c r="A297617" t="inlineStr">
        <is>
          <t>kingstoncourier.co.uk</t>
        </is>
      </c>
      <c r="B297617" t="n">
        <v>109</v>
      </c>
    </row>
    <row r="297618">
      <c r="A297618" t="inlineStr">
        <is>
          <t>www.yourtrustytime.org</t>
        </is>
      </c>
      <c r="B297618" t="n">
        <v>109</v>
      </c>
    </row>
    <row r="297619">
      <c r="A297619" t="inlineStr">
        <is>
          <t>www.bahia-principe.com</t>
        </is>
      </c>
      <c r="B297619" t="n">
        <v>109</v>
      </c>
    </row>
    <row r="297620">
      <c r="A297620" t="inlineStr">
        <is>
          <t>zeigr.com</t>
        </is>
      </c>
      <c r="B297620" t="n">
        <v>109</v>
      </c>
    </row>
    <row r="297621">
      <c r="A297621" t="inlineStr">
        <is>
          <t>cdn3.porncur.com</t>
        </is>
      </c>
      <c r="B297621" t="n">
        <v>109</v>
      </c>
    </row>
    <row r="297622">
      <c r="A297622" t="inlineStr">
        <is>
          <t>justoffthebeatenpath.files.wordpress.com</t>
        </is>
      </c>
      <c r="B297622" t="n">
        <v>109</v>
      </c>
    </row>
    <row r="297623">
      <c r="A297623" t="inlineStr">
        <is>
          <t>www.omegawatchreview.com</t>
        </is>
      </c>
      <c r="B297623" t="n">
        <v>109</v>
      </c>
    </row>
    <row r="297624">
      <c r="A297624" t="inlineStr">
        <is>
          <t>media-cache-ap-1.littlelives.com</t>
        </is>
      </c>
      <c r="B297624" t="n">
        <v>109</v>
      </c>
    </row>
    <row r="297625">
      <c r="A297625" t="inlineStr">
        <is>
          <t>www.magic-croatia.hr</t>
        </is>
      </c>
      <c r="B297625" t="n">
        <v>109</v>
      </c>
    </row>
    <row r="297626">
      <c r="A297626" t="inlineStr">
        <is>
          <t>clutchtotebags.com</t>
        </is>
      </c>
      <c r="B297626" t="n">
        <v>109</v>
      </c>
    </row>
    <row r="297627">
      <c r="A297627" t="inlineStr">
        <is>
          <t>assets-prod.bevelspecs.com</t>
        </is>
      </c>
      <c r="B297627" t="n">
        <v>109</v>
      </c>
    </row>
    <row r="297628">
      <c r="A297628" t="inlineStr">
        <is>
          <t>spencerart.ku.edu</t>
        </is>
      </c>
      <c r="B297628" t="n">
        <v>109</v>
      </c>
    </row>
    <row r="297629">
      <c r="A297629" t="inlineStr">
        <is>
          <t>www.luxoindia.com</t>
        </is>
      </c>
      <c r="B297629" t="n">
        <v>109</v>
      </c>
    </row>
    <row r="297630">
      <c r="A297630" t="inlineStr">
        <is>
          <t>eternaltungsten.com</t>
        </is>
      </c>
      <c r="B297630" t="n">
        <v>109</v>
      </c>
    </row>
    <row r="297631">
      <c r="A297631" t="inlineStr">
        <is>
          <t>femalecoachingnetwork.com</t>
        </is>
      </c>
      <c r="B297631" t="n">
        <v>109</v>
      </c>
    </row>
    <row r="297632">
      <c r="A297632" t="inlineStr">
        <is>
          <t>bcmd8.bcm.edu</t>
        </is>
      </c>
      <c r="B297632" t="n">
        <v>109</v>
      </c>
    </row>
    <row r="297633">
      <c r="A297633" t="inlineStr">
        <is>
          <t>www.veteransadvantage.com</t>
        </is>
      </c>
      <c r="B297633" t="n">
        <v>109</v>
      </c>
    </row>
    <row r="297634">
      <c r="A297634" t="inlineStr">
        <is>
          <t>www.auto-meth.co.za</t>
        </is>
      </c>
      <c r="B297634" t="n">
        <v>109</v>
      </c>
    </row>
    <row r="297635">
      <c r="A297635" t="inlineStr">
        <is>
          <t>s26212.pcdn.co</t>
        </is>
      </c>
      <c r="B297635" t="n">
        <v>109</v>
      </c>
    </row>
    <row r="297636">
      <c r="A297636" t="inlineStr">
        <is>
          <t>www.morcoblinds.co.uk</t>
        </is>
      </c>
      <c r="B297636" t="n">
        <v>109</v>
      </c>
    </row>
    <row r="297637">
      <c r="A297637" t="inlineStr">
        <is>
          <t>old.tehelka.com</t>
        </is>
      </c>
      <c r="B297637" t="n">
        <v>109</v>
      </c>
    </row>
    <row r="297638">
      <c r="A297638" t="inlineStr">
        <is>
          <t>cdn.thetrackernetwork.com</t>
        </is>
      </c>
      <c r="B297638" t="n">
        <v>109</v>
      </c>
    </row>
    <row r="297639">
      <c r="A297639" t="inlineStr">
        <is>
          <t>www.newdaysa.com</t>
        </is>
      </c>
      <c r="B297639" t="n">
        <v>109</v>
      </c>
    </row>
    <row r="297640">
      <c r="A297640" t="inlineStr">
        <is>
          <t>citrusanddelicious.com</t>
        </is>
      </c>
      <c r="B297640" t="n">
        <v>109</v>
      </c>
    </row>
    <row r="297641">
      <c r="A297641" t="inlineStr">
        <is>
          <t>gemapps.ru</t>
        </is>
      </c>
      <c r="B297641" t="n">
        <v>109</v>
      </c>
    </row>
    <row r="297642">
      <c r="A297642" t="inlineStr">
        <is>
          <t>www.une.edu</t>
        </is>
      </c>
      <c r="B297642" t="n">
        <v>109</v>
      </c>
    </row>
    <row r="297643">
      <c r="A297643" t="inlineStr">
        <is>
          <t>www.bridgestoneamericas.com</t>
        </is>
      </c>
      <c r="B297643" t="n">
        <v>109</v>
      </c>
    </row>
    <row r="297644">
      <c r="A297644" t="inlineStr">
        <is>
          <t>www.newseumed.org</t>
        </is>
      </c>
      <c r="B297644" t="n">
        <v>109</v>
      </c>
    </row>
    <row r="297645">
      <c r="A297645" t="inlineStr">
        <is>
          <t>www.afmerate.com</t>
        </is>
      </c>
      <c r="B297645" t="n">
        <v>109</v>
      </c>
    </row>
    <row r="297646">
      <c r="A297646" t="inlineStr">
        <is>
          <t>www.fashiondmg.it</t>
        </is>
      </c>
      <c r="B297646" t="n">
        <v>109</v>
      </c>
    </row>
    <row r="297647">
      <c r="A297647" t="inlineStr">
        <is>
          <t>mkatephotography.files.wordpress.com</t>
        </is>
      </c>
      <c r="B297647" t="n">
        <v>109</v>
      </c>
    </row>
    <row r="297648">
      <c r="A297648" t="inlineStr">
        <is>
          <t>puretruthllc.com</t>
        </is>
      </c>
      <c r="B297648" t="n">
        <v>109</v>
      </c>
    </row>
    <row r="297649">
      <c r="A297649" t="inlineStr">
        <is>
          <t>atxwoman.com</t>
        </is>
      </c>
      <c r="B297649" t="n">
        <v>109</v>
      </c>
    </row>
    <row r="297650">
      <c r="A297650" t="inlineStr">
        <is>
          <t>ninetwofive.com.au</t>
        </is>
      </c>
      <c r="B297650" t="n">
        <v>109</v>
      </c>
    </row>
    <row r="297651">
      <c r="A297651" t="inlineStr">
        <is>
          <t>www.levelshoes.com</t>
        </is>
      </c>
      <c r="B297651" t="n">
        <v>109</v>
      </c>
    </row>
    <row r="297652">
      <c r="A297652" t="inlineStr">
        <is>
          <t>synthetic-turf.ca</t>
        </is>
      </c>
      <c r="B297652" t="n">
        <v>109</v>
      </c>
    </row>
    <row r="297653">
      <c r="A297653" t="inlineStr">
        <is>
          <t>www.arup.com</t>
        </is>
      </c>
      <c r="B297653" t="n">
        <v>109</v>
      </c>
    </row>
    <row r="297654">
      <c r="A297654" t="inlineStr">
        <is>
          <t>www.analyticsindiamag.com</t>
        </is>
      </c>
      <c r="B297654" t="n">
        <v>109</v>
      </c>
    </row>
    <row r="297655">
      <c r="A297655" t="inlineStr">
        <is>
          <t>blogs.cooperhealth.org</t>
        </is>
      </c>
      <c r="B297655" t="n">
        <v>109</v>
      </c>
    </row>
    <row r="297656">
      <c r="A297656" t="inlineStr">
        <is>
          <t>www.cargold-collection.com</t>
        </is>
      </c>
      <c r="B297656" t="n">
        <v>109</v>
      </c>
    </row>
    <row r="297657">
      <c r="A297657" t="inlineStr">
        <is>
          <t>fauxjacket.com</t>
        </is>
      </c>
      <c r="B297657" t="n">
        <v>109</v>
      </c>
    </row>
    <row r="297658">
      <c r="A297658" t="inlineStr">
        <is>
          <t>geomarketing.com</t>
        </is>
      </c>
      <c r="B297658" t="n">
        <v>109</v>
      </c>
    </row>
    <row r="297659">
      <c r="A297659" t="inlineStr">
        <is>
          <t>hawsons.2020staging.com</t>
        </is>
      </c>
      <c r="B297659" t="n">
        <v>109</v>
      </c>
    </row>
    <row r="297660">
      <c r="A297660" t="inlineStr">
        <is>
          <t>media.wovenlyrugs.com</t>
        </is>
      </c>
      <c r="B297660" t="n">
        <v>109</v>
      </c>
    </row>
    <row r="297661">
      <c r="A297661" t="inlineStr">
        <is>
          <t>www.menwithkids.com</t>
        </is>
      </c>
      <c r="B297661" t="n">
        <v>109</v>
      </c>
    </row>
    <row r="297662">
      <c r="A297662" t="inlineStr">
        <is>
          <t>jackmcconnellphotography.com</t>
        </is>
      </c>
      <c r="B297662" t="n">
        <v>109</v>
      </c>
    </row>
    <row r="297663">
      <c r="A297663" t="inlineStr">
        <is>
          <t>filson-products.imgix.net</t>
        </is>
      </c>
      <c r="B297663" t="n">
        <v>109</v>
      </c>
    </row>
    <row r="297664">
      <c r="A297664" t="inlineStr">
        <is>
          <t>home-cdn.reolink.us</t>
        </is>
      </c>
      <c r="B297664" t="n">
        <v>109</v>
      </c>
    </row>
    <row r="297665">
      <c r="A297665" t="inlineStr">
        <is>
          <t>dwcontent.affino.com</t>
        </is>
      </c>
      <c r="B297665" t="n">
        <v>109</v>
      </c>
    </row>
    <row r="297666">
      <c r="A297666" t="inlineStr">
        <is>
          <t>www.linworkman.com</t>
        </is>
      </c>
      <c r="B297666" t="n">
        <v>109</v>
      </c>
    </row>
    <row r="297667">
      <c r="A297667" t="inlineStr">
        <is>
          <t>www.goldecosteel.com</t>
        </is>
      </c>
      <c r="B297667" t="n">
        <v>109</v>
      </c>
    </row>
    <row r="297668">
      <c r="A297668" t="inlineStr">
        <is>
          <t>grahamhancock.com</t>
        </is>
      </c>
      <c r="B297668" t="n">
        <v>109</v>
      </c>
    </row>
    <row r="297669">
      <c r="A297669" t="inlineStr">
        <is>
          <t>duocom.rs</t>
        </is>
      </c>
      <c r="B297669" t="n">
        <v>109</v>
      </c>
    </row>
    <row r="297670">
      <c r="A297670" t="inlineStr">
        <is>
          <t>stilgut.pl</t>
        </is>
      </c>
      <c r="B297670" t="n">
        <v>109</v>
      </c>
    </row>
    <row r="297671">
      <c r="A297671" t="inlineStr">
        <is>
          <t>smellslikebrownies.files.wordpress.com</t>
        </is>
      </c>
      <c r="B297671" t="n">
        <v>109</v>
      </c>
    </row>
    <row r="297672">
      <c r="A297672" t="inlineStr">
        <is>
          <t>image.wehome.me</t>
        </is>
      </c>
      <c r="B297672" t="n">
        <v>109</v>
      </c>
    </row>
    <row r="297673">
      <c r="A297673" t="inlineStr">
        <is>
          <t>www.tabac.com.tr</t>
        </is>
      </c>
      <c r="B297673" t="n">
        <v>109</v>
      </c>
    </row>
    <row r="297674">
      <c r="A297674" t="inlineStr">
        <is>
          <t>ruchkaparker.ru</t>
        </is>
      </c>
      <c r="B297674" t="n">
        <v>109</v>
      </c>
    </row>
    <row r="297675">
      <c r="A297675" t="inlineStr">
        <is>
          <t>dailytide.com</t>
        </is>
      </c>
      <c r="B297675" t="n">
        <v>109</v>
      </c>
    </row>
    <row r="297676">
      <c r="A297676" t="inlineStr">
        <is>
          <t>spoonimg.imgix.net</t>
        </is>
      </c>
      <c r="B297676" t="n">
        <v>109</v>
      </c>
    </row>
    <row r="297677">
      <c r="A297677" t="inlineStr">
        <is>
          <t>www.cabinetdiscounters.com</t>
        </is>
      </c>
      <c r="B297677" t="n">
        <v>109</v>
      </c>
    </row>
    <row r="297678">
      <c r="A297678" t="inlineStr">
        <is>
          <t>goldonomic.com</t>
        </is>
      </c>
      <c r="B297678" t="n">
        <v>109</v>
      </c>
    </row>
    <row r="297679">
      <c r="A297679" t="inlineStr">
        <is>
          <t>agespaceimages.s3.eu-west-2.amazonaws.com</t>
        </is>
      </c>
      <c r="B297679" t="n">
        <v>109</v>
      </c>
    </row>
    <row r="297680">
      <c r="A297680" t="inlineStr">
        <is>
          <t>www.growwilduk.com</t>
        </is>
      </c>
      <c r="B297680" t="n">
        <v>109</v>
      </c>
    </row>
    <row r="297681">
      <c r="A297681" t="inlineStr">
        <is>
          <t>www.universaquatique.fr</t>
        </is>
      </c>
      <c r="B297681" t="n">
        <v>109</v>
      </c>
    </row>
    <row r="297682">
      <c r="A297682" t="inlineStr">
        <is>
          <t>explore.nra.org</t>
        </is>
      </c>
      <c r="B297682" t="n">
        <v>109</v>
      </c>
    </row>
    <row r="297683">
      <c r="A297683" t="inlineStr">
        <is>
          <t>www.dooerssneakers.com</t>
        </is>
      </c>
      <c r="B297683" t="n">
        <v>109</v>
      </c>
    </row>
    <row r="297684">
      <c r="A297684" t="inlineStr">
        <is>
          <t>tvoidizain.ru</t>
        </is>
      </c>
      <c r="B297684" t="n">
        <v>109</v>
      </c>
    </row>
    <row r="297685">
      <c r="A297685" t="inlineStr">
        <is>
          <t>919346.smushcdn.com</t>
        </is>
      </c>
      <c r="B297685" t="n">
        <v>109</v>
      </c>
    </row>
    <row r="297686">
      <c r="A297686" t="inlineStr">
        <is>
          <t>www.travellifex.com</t>
        </is>
      </c>
      <c r="B297686" t="n">
        <v>109</v>
      </c>
    </row>
    <row r="297687">
      <c r="A297687" t="inlineStr">
        <is>
          <t>buttercupbus.com</t>
        </is>
      </c>
      <c r="B297687" t="n">
        <v>109</v>
      </c>
    </row>
    <row r="297688">
      <c r="A297688" t="inlineStr">
        <is>
          <t>www.ciit.edu.ph</t>
        </is>
      </c>
      <c r="B297688" t="n">
        <v>109</v>
      </c>
    </row>
    <row r="297689">
      <c r="A297689" t="inlineStr">
        <is>
          <t>girlinchief.com</t>
        </is>
      </c>
      <c r="B297689" t="n">
        <v>109</v>
      </c>
    </row>
    <row r="297690">
      <c r="A297690" t="inlineStr">
        <is>
          <t>networthdekho.com</t>
        </is>
      </c>
      <c r="B297690" t="n">
        <v>109</v>
      </c>
    </row>
    <row r="297691">
      <c r="A297691" t="inlineStr">
        <is>
          <t>borntobeunicorn.files.wordpress.com</t>
        </is>
      </c>
      <c r="B297691" t="n">
        <v>109</v>
      </c>
    </row>
    <row r="297692">
      <c r="A297692" t="inlineStr">
        <is>
          <t>www.wildpostcards.com</t>
        </is>
      </c>
      <c r="B297692" t="n">
        <v>109</v>
      </c>
    </row>
    <row r="297693">
      <c r="A297693" t="inlineStr">
        <is>
          <t>www.mundotraining.com</t>
        </is>
      </c>
      <c r="B297693" t="n">
        <v>109</v>
      </c>
    </row>
    <row r="297694">
      <c r="A297694" t="inlineStr">
        <is>
          <t>blog.themoneyshed.co.uk</t>
        </is>
      </c>
      <c r="B297694" t="n">
        <v>109</v>
      </c>
    </row>
    <row r="297695">
      <c r="A297695" t="inlineStr">
        <is>
          <t>hgpi.org</t>
        </is>
      </c>
      <c r="B297695" t="n">
        <v>109</v>
      </c>
    </row>
    <row r="297696">
      <c r="A297696" t="inlineStr">
        <is>
          <t>rvanews.com</t>
        </is>
      </c>
      <c r="B297696" t="n">
        <v>109</v>
      </c>
    </row>
    <row r="297697">
      <c r="A297697" t="inlineStr">
        <is>
          <t>www.bpr.org</t>
        </is>
      </c>
      <c r="B297697" t="n">
        <v>109</v>
      </c>
    </row>
    <row r="297698">
      <c r="A297698" t="inlineStr">
        <is>
          <t>messerjimmy.com</t>
        </is>
      </c>
      <c r="B297698" t="n">
        <v>109</v>
      </c>
    </row>
    <row r="297699">
      <c r="A297699" t="inlineStr">
        <is>
          <t>www.arbuildjunkie.com</t>
        </is>
      </c>
      <c r="B297699" t="n">
        <v>109</v>
      </c>
    </row>
    <row r="297700">
      <c r="A297700" t="inlineStr">
        <is>
          <t>subiz.com.vn</t>
        </is>
      </c>
      <c r="B297700" t="n">
        <v>109</v>
      </c>
    </row>
    <row r="297701">
      <c r="A297701" t="inlineStr">
        <is>
          <t>www.pbclinear.com</t>
        </is>
      </c>
      <c r="B297701" t="n">
        <v>109</v>
      </c>
    </row>
    <row r="297702">
      <c r="A297702" t="inlineStr">
        <is>
          <t>rosiesworkshop.com</t>
        </is>
      </c>
      <c r="B297702" t="n">
        <v>109</v>
      </c>
    </row>
    <row r="297703">
      <c r="A297703" t="inlineStr">
        <is>
          <t>99centfloorstore.com</t>
        </is>
      </c>
      <c r="B297703" t="n">
        <v>109</v>
      </c>
    </row>
    <row r="297704">
      <c r="A297704" t="inlineStr">
        <is>
          <t>partir-genial.com</t>
        </is>
      </c>
      <c r="B297704" t="n">
        <v>109</v>
      </c>
    </row>
    <row r="297705">
      <c r="A297705" t="inlineStr">
        <is>
          <t>www.techindeep.com</t>
        </is>
      </c>
      <c r="B297705" t="n">
        <v>109</v>
      </c>
    </row>
    <row r="297706">
      <c r="A297706" t="inlineStr">
        <is>
          <t>nestgames.ru</t>
        </is>
      </c>
      <c r="B297706" t="n">
        <v>109</v>
      </c>
    </row>
    <row r="297707">
      <c r="A297707" t="inlineStr">
        <is>
          <t>poshlittledesigns.files.wordpress.com</t>
        </is>
      </c>
      <c r="B297707" t="n">
        <v>109</v>
      </c>
    </row>
    <row r="297708">
      <c r="A297708" t="inlineStr">
        <is>
          <t>dev.tinksauto.com</t>
        </is>
      </c>
      <c r="B297708" t="n">
        <v>109</v>
      </c>
    </row>
    <row r="297709">
      <c r="A297709" t="inlineStr">
        <is>
          <t>writteninmusic.com</t>
        </is>
      </c>
      <c r="B297709" t="n">
        <v>109</v>
      </c>
    </row>
    <row r="297710">
      <c r="A297710" t="inlineStr">
        <is>
          <t>www.theparamount.net</t>
        </is>
      </c>
      <c r="B297710" t="n">
        <v>109</v>
      </c>
    </row>
    <row r="297711">
      <c r="A297711" t="inlineStr">
        <is>
          <t>www.utilitiestechoutlook.com</t>
        </is>
      </c>
      <c r="B297711" t="n">
        <v>109</v>
      </c>
    </row>
    <row r="297712">
      <c r="A297712" t="inlineStr">
        <is>
          <t>www.apexasiaholidays.com</t>
        </is>
      </c>
      <c r="B297712" t="n">
        <v>109</v>
      </c>
    </row>
    <row r="297713">
      <c r="A297713" t="inlineStr">
        <is>
          <t>sharing.mayoclinic.org</t>
        </is>
      </c>
      <c r="B297713" t="n">
        <v>109</v>
      </c>
    </row>
    <row r="297714">
      <c r="A297714" t="inlineStr">
        <is>
          <t>cucina.ro</t>
        </is>
      </c>
      <c r="B297714" t="n">
        <v>109</v>
      </c>
    </row>
    <row r="297715">
      <c r="A297715" t="inlineStr">
        <is>
          <t>anga.ua</t>
        </is>
      </c>
      <c r="B297715" t="n">
        <v>109</v>
      </c>
    </row>
    <row r="297716">
      <c r="A297716" t="inlineStr">
        <is>
          <t>images.luxagraf.net</t>
        </is>
      </c>
      <c r="B297716" t="n">
        <v>109</v>
      </c>
    </row>
    <row r="297717">
      <c r="A297717" t="inlineStr">
        <is>
          <t>nevadashoe.com</t>
        </is>
      </c>
      <c r="B297717" t="n">
        <v>109</v>
      </c>
    </row>
    <row r="297718">
      <c r="A297718" t="inlineStr">
        <is>
          <t>www.swissvacations.com</t>
        </is>
      </c>
      <c r="B297718" t="n">
        <v>109</v>
      </c>
    </row>
    <row r="297719">
      <c r="A297719" t="inlineStr">
        <is>
          <t>ymcagbw.org</t>
        </is>
      </c>
      <c r="B297719" t="n">
        <v>109</v>
      </c>
    </row>
    <row r="297720">
      <c r="A297720" t="inlineStr">
        <is>
          <t>ufvcascade.ca</t>
        </is>
      </c>
      <c r="B297720" t="n">
        <v>109</v>
      </c>
    </row>
    <row r="297721">
      <c r="A297721" t="inlineStr">
        <is>
          <t>medimart.vn</t>
        </is>
      </c>
      <c r="B297721" t="n">
        <v>109</v>
      </c>
    </row>
    <row r="297722">
      <c r="A297722" t="inlineStr">
        <is>
          <t>littlecornerofamusiclover.com</t>
        </is>
      </c>
      <c r="B297722" t="n">
        <v>109</v>
      </c>
    </row>
    <row r="297723">
      <c r="A297723" t="inlineStr">
        <is>
          <t>1scg812f4j7x1mdv8y1lz7py-wpengine.netdna-ssl.com</t>
        </is>
      </c>
      <c r="B297723" t="n">
        <v>109</v>
      </c>
    </row>
    <row r="297724">
      <c r="A297724" t="inlineStr">
        <is>
          <t>www.tirenet.sk</t>
        </is>
      </c>
      <c r="B297724" t="n">
        <v>109</v>
      </c>
    </row>
    <row r="297725">
      <c r="A297725" t="inlineStr">
        <is>
          <t>bibicameron.co.uk</t>
        </is>
      </c>
      <c r="B297725" t="n">
        <v>109</v>
      </c>
    </row>
    <row r="297726">
      <c r="A297726" t="inlineStr">
        <is>
          <t>www.trillmatic.com</t>
        </is>
      </c>
      <c r="B297726" t="n">
        <v>109</v>
      </c>
    </row>
    <row r="297727">
      <c r="A297727" t="inlineStr">
        <is>
          <t>the-e-tailer.com:443</t>
        </is>
      </c>
      <c r="B297727" t="n">
        <v>109</v>
      </c>
    </row>
    <row r="297728">
      <c r="A297728" t="inlineStr">
        <is>
          <t>www.stonelinegroup.com</t>
        </is>
      </c>
      <c r="B297728" t="n">
        <v>109</v>
      </c>
    </row>
    <row r="297729">
      <c r="A297729" t="inlineStr">
        <is>
          <t>iconomator.com</t>
        </is>
      </c>
      <c r="B297729" t="n">
        <v>109</v>
      </c>
    </row>
    <row r="297730">
      <c r="A297730" t="inlineStr">
        <is>
          <t>www.artmegamart.com</t>
        </is>
      </c>
      <c r="B297730" t="n">
        <v>109</v>
      </c>
    </row>
    <row r="297731">
      <c r="A297731" t="inlineStr">
        <is>
          <t>www.tinmanlondon.com</t>
        </is>
      </c>
      <c r="B297731" t="n">
        <v>109</v>
      </c>
    </row>
    <row r="297732">
      <c r="A297732" t="inlineStr">
        <is>
          <t>tech.spotcoolstuff.com</t>
        </is>
      </c>
      <c r="B297732" t="n">
        <v>109</v>
      </c>
    </row>
    <row r="297733">
      <c r="A297733" t="inlineStr">
        <is>
          <t>bookmorebrides.com</t>
        </is>
      </c>
      <c r="B297733" t="n">
        <v>109</v>
      </c>
    </row>
    <row r="297734">
      <c r="A297734" t="inlineStr">
        <is>
          <t>www.soccerdrive.com</t>
        </is>
      </c>
      <c r="B297734" t="n">
        <v>109</v>
      </c>
    </row>
    <row r="297735">
      <c r="A297735" t="inlineStr">
        <is>
          <t>5prorwxhinjmjij.ldycdn.com</t>
        </is>
      </c>
      <c r="B297735" t="n">
        <v>109</v>
      </c>
    </row>
    <row r="297736">
      <c r="A297736" t="inlineStr">
        <is>
          <t>monacoweekly.com</t>
        </is>
      </c>
      <c r="B297736" t="n">
        <v>109</v>
      </c>
    </row>
    <row r="297737">
      <c r="A297737" t="inlineStr">
        <is>
          <t>cdnpins.intctrl.com</t>
        </is>
      </c>
      <c r="B297737" t="n">
        <v>109</v>
      </c>
    </row>
    <row r="297738">
      <c r="A297738" t="inlineStr">
        <is>
          <t>es-cdn.kinepolis.com</t>
        </is>
      </c>
      <c r="B297738" t="n">
        <v>109</v>
      </c>
    </row>
    <row r="297739">
      <c r="A297739" t="inlineStr">
        <is>
          <t>www.fitnessequipmentempire.com</t>
        </is>
      </c>
      <c r="B297739" t="n">
        <v>109</v>
      </c>
    </row>
    <row r="297740">
      <c r="A297740" t="inlineStr">
        <is>
          <t>www.ld-didactic.de</t>
        </is>
      </c>
      <c r="B297740" t="n">
        <v>109</v>
      </c>
    </row>
    <row r="297741">
      <c r="A297741" t="inlineStr">
        <is>
          <t>barnes-greece.com</t>
        </is>
      </c>
      <c r="B297741" t="n">
        <v>109</v>
      </c>
    </row>
    <row r="297742">
      <c r="A297742" t="inlineStr">
        <is>
          <t>theweddingvenuescotland.co.uk</t>
        </is>
      </c>
      <c r="B297742" t="n">
        <v>109</v>
      </c>
    </row>
    <row r="297743">
      <c r="A297743" t="inlineStr">
        <is>
          <t>asiahousearts.org</t>
        </is>
      </c>
      <c r="B297743" t="n">
        <v>109</v>
      </c>
    </row>
    <row r="297744">
      <c r="A297744" t="inlineStr">
        <is>
          <t>www.phinneycenter.org</t>
        </is>
      </c>
      <c r="B297744" t="n">
        <v>109</v>
      </c>
    </row>
    <row r="297745">
      <c r="A297745" t="inlineStr">
        <is>
          <t>ontarionature.org</t>
        </is>
      </c>
      <c r="B297745" t="n">
        <v>109</v>
      </c>
    </row>
    <row r="297746">
      <c r="A297746" t="inlineStr">
        <is>
          <t>www.modconsoles.fr</t>
        </is>
      </c>
      <c r="B297746" t="n">
        <v>109</v>
      </c>
    </row>
    <row r="297747">
      <c r="A297747" t="inlineStr">
        <is>
          <t>intuitconsultancy.com</t>
        </is>
      </c>
      <c r="B297747" t="n">
        <v>109</v>
      </c>
    </row>
    <row r="297748">
      <c r="A297748" t="inlineStr">
        <is>
          <t>123-anime.com</t>
        </is>
      </c>
      <c r="B297748" t="n">
        <v>109</v>
      </c>
    </row>
    <row r="297749">
      <c r="A297749" t="inlineStr">
        <is>
          <t>www.einrichten-design.ch</t>
        </is>
      </c>
      <c r="B297749" t="n">
        <v>109</v>
      </c>
    </row>
    <row r="297750">
      <c r="A297750" t="inlineStr">
        <is>
          <t>birdquest2004.files.wordpress.com</t>
        </is>
      </c>
      <c r="B297750" t="n">
        <v>109</v>
      </c>
    </row>
    <row r="297751">
      <c r="A297751" t="inlineStr">
        <is>
          <t>www.livenowdreamlater.net</t>
        </is>
      </c>
      <c r="B297751" t="n">
        <v>109</v>
      </c>
    </row>
    <row r="297752">
      <c r="A297752" t="inlineStr">
        <is>
          <t>www.burdeens.com</t>
        </is>
      </c>
      <c r="B297752" t="n">
        <v>109</v>
      </c>
    </row>
    <row r="297753">
      <c r="A297753" t="inlineStr">
        <is>
          <t>b9h5g3q7.stackpathcdn.com</t>
        </is>
      </c>
      <c r="B297753" t="n">
        <v>109</v>
      </c>
    </row>
    <row r="297754">
      <c r="A297754" t="inlineStr">
        <is>
          <t>asianaviation.com</t>
        </is>
      </c>
      <c r="B297754" t="n">
        <v>109</v>
      </c>
    </row>
    <row r="297755">
      <c r="A297755" t="inlineStr">
        <is>
          <t>www.askdrray.com</t>
        </is>
      </c>
      <c r="B297755" t="n">
        <v>109</v>
      </c>
    </row>
    <row r="297756">
      <c r="A297756" t="inlineStr">
        <is>
          <t>www.webeyn.com</t>
        </is>
      </c>
      <c r="B297756" t="n">
        <v>109</v>
      </c>
    </row>
    <row r="297757">
      <c r="A297757" t="inlineStr">
        <is>
          <t>www.maddens.com</t>
        </is>
      </c>
      <c r="B297757" t="n">
        <v>109</v>
      </c>
    </row>
    <row r="297758">
      <c r="A297758" t="inlineStr">
        <is>
          <t>istart.co.nz</t>
        </is>
      </c>
      <c r="B297758" t="n">
        <v>109</v>
      </c>
    </row>
    <row r="297759">
      <c r="A297759" t="inlineStr">
        <is>
          <t>www.mondoraro.org</t>
        </is>
      </c>
      <c r="B297759" t="n">
        <v>109</v>
      </c>
    </row>
    <row r="297760">
      <c r="A297760" t="inlineStr">
        <is>
          <t>assets.marcusapps.com</t>
        </is>
      </c>
      <c r="B297760" t="n">
        <v>109</v>
      </c>
    </row>
    <row r="297761">
      <c r="A297761" t="inlineStr">
        <is>
          <t>krisp.ai</t>
        </is>
      </c>
      <c r="B297761" t="n">
        <v>109</v>
      </c>
    </row>
    <row r="297762">
      <c r="A297762" t="inlineStr">
        <is>
          <t>assets02.mrskincdn.com</t>
        </is>
      </c>
      <c r="B297762" t="n">
        <v>109</v>
      </c>
    </row>
    <row r="297763">
      <c r="A297763" t="inlineStr">
        <is>
          <t>834428.smushcdn.com</t>
        </is>
      </c>
      <c r="B297763" t="n">
        <v>109</v>
      </c>
    </row>
    <row r="297764">
      <c r="A297764" t="inlineStr">
        <is>
          <t>windsormountain.org</t>
        </is>
      </c>
      <c r="B297764" t="n">
        <v>109</v>
      </c>
    </row>
    <row r="297765">
      <c r="A297765" t="inlineStr">
        <is>
          <t>www.ebts.org</t>
        </is>
      </c>
      <c r="B297765" t="n">
        <v>109</v>
      </c>
    </row>
    <row r="297766">
      <c r="A297766" t="inlineStr">
        <is>
          <t>www.deratex24.de</t>
        </is>
      </c>
      <c r="B297766" t="n">
        <v>109</v>
      </c>
    </row>
    <row r="297767">
      <c r="A297767" t="inlineStr">
        <is>
          <t>www.paigntonacademy.org</t>
        </is>
      </c>
      <c r="B297767" t="n">
        <v>109</v>
      </c>
    </row>
    <row r="297768">
      <c r="A297768" t="inlineStr">
        <is>
          <t>myquirkycity.files.wordpress.com</t>
        </is>
      </c>
      <c r="B297768" t="n">
        <v>109</v>
      </c>
    </row>
    <row r="297769">
      <c r="A297769" t="inlineStr">
        <is>
          <t>grandquebec.com</t>
        </is>
      </c>
      <c r="B297769" t="n">
        <v>109</v>
      </c>
    </row>
    <row r="297770">
      <c r="A297770" t="inlineStr">
        <is>
          <t>cdn3.free-sex.pro</t>
        </is>
      </c>
      <c r="B297770" t="n">
        <v>109</v>
      </c>
    </row>
    <row r="297771">
      <c r="A297771" t="inlineStr">
        <is>
          <t>www.twosides.info</t>
        </is>
      </c>
      <c r="B297771" t="n">
        <v>109</v>
      </c>
    </row>
    <row r="297772">
      <c r="A297772" t="inlineStr">
        <is>
          <t>lifejacketadventures.com</t>
        </is>
      </c>
      <c r="B297772" t="n">
        <v>109</v>
      </c>
    </row>
    <row r="297773">
      <c r="A297773" t="inlineStr">
        <is>
          <t>someonehastosaythetruth.files.wordpress.com</t>
        </is>
      </c>
      <c r="B297773" t="n">
        <v>109</v>
      </c>
    </row>
    <row r="297774">
      <c r="A297774" t="inlineStr">
        <is>
          <t>eventcollection.uk</t>
        </is>
      </c>
      <c r="B297774" t="n">
        <v>109</v>
      </c>
    </row>
    <row r="297775">
      <c r="A297775" t="inlineStr">
        <is>
          <t>marianstclair.files.wordpress.com</t>
        </is>
      </c>
      <c r="B297775" t="n">
        <v>109</v>
      </c>
    </row>
    <row r="297776">
      <c r="A297776" t="inlineStr">
        <is>
          <t>gershonbaskin.org</t>
        </is>
      </c>
      <c r="B297776" t="n">
        <v>109</v>
      </c>
    </row>
    <row r="297777">
      <c r="A297777" t="inlineStr">
        <is>
          <t>www.plcschools.org</t>
        </is>
      </c>
      <c r="B297777" t="n">
        <v>109</v>
      </c>
    </row>
    <row r="297778">
      <c r="A297778" t="inlineStr">
        <is>
          <t>www.devlinindesign.com</t>
        </is>
      </c>
      <c r="B297778" t="n">
        <v>109</v>
      </c>
    </row>
    <row r="297779">
      <c r="A297779" t="inlineStr">
        <is>
          <t>utahbeernews.com</t>
        </is>
      </c>
      <c r="B297779" t="n">
        <v>109</v>
      </c>
    </row>
    <row r="297780">
      <c r="A297780" t="inlineStr">
        <is>
          <t>www.candcfamilyroofing.com</t>
        </is>
      </c>
      <c r="B297780" t="n">
        <v>109</v>
      </c>
    </row>
    <row r="297781">
      <c r="A297781" t="inlineStr">
        <is>
          <t>fitzrovianews.com</t>
        </is>
      </c>
      <c r="B297781" t="n">
        <v>109</v>
      </c>
    </row>
    <row r="297782">
      <c r="A297782" t="inlineStr">
        <is>
          <t>www.sonperiyot.com</t>
        </is>
      </c>
      <c r="B297782" t="n">
        <v>109</v>
      </c>
    </row>
    <row r="297783">
      <c r="A297783" t="inlineStr">
        <is>
          <t>www.the-house.com</t>
        </is>
      </c>
      <c r="B297783" t="n">
        <v>109</v>
      </c>
    </row>
    <row r="297784">
      <c r="A297784" t="inlineStr">
        <is>
          <t>www.shang-jin.com</t>
        </is>
      </c>
      <c r="B297784" t="n">
        <v>109</v>
      </c>
    </row>
    <row r="297785">
      <c r="A297785" t="inlineStr">
        <is>
          <t>leapleapleap.com</t>
        </is>
      </c>
      <c r="B297785" t="n">
        <v>109</v>
      </c>
    </row>
    <row r="297786">
      <c r="A297786" t="inlineStr">
        <is>
          <t>modeisland.com</t>
        </is>
      </c>
      <c r="B297786" t="n">
        <v>109</v>
      </c>
    </row>
    <row r="297787">
      <c r="A297787" t="inlineStr">
        <is>
          <t>www.ocileo-vacances.com</t>
        </is>
      </c>
      <c r="B297787" t="n">
        <v>109</v>
      </c>
    </row>
    <row r="297788">
      <c r="A297788" t="inlineStr">
        <is>
          <t>d1ngtpnzesgfi7.cloudfront.net</t>
        </is>
      </c>
      <c r="B297788" t="n">
        <v>109</v>
      </c>
    </row>
    <row r="297789">
      <c r="A297789" t="inlineStr">
        <is>
          <t>artbi.eu</t>
        </is>
      </c>
      <c r="B297789" t="n">
        <v>109</v>
      </c>
    </row>
    <row r="297790">
      <c r="A297790" t="inlineStr">
        <is>
          <t>whatsthatproduct.com</t>
        </is>
      </c>
      <c r="B297790" t="n">
        <v>109</v>
      </c>
    </row>
    <row r="297791">
      <c r="A297791" t="inlineStr">
        <is>
          <t>www.bamboohr.com</t>
        </is>
      </c>
      <c r="B297791" t="n">
        <v>109</v>
      </c>
    </row>
    <row r="297792">
      <c r="A297792" t="inlineStr">
        <is>
          <t>www.labradoodles.co.uk</t>
        </is>
      </c>
      <c r="B297792" t="n">
        <v>109</v>
      </c>
    </row>
    <row r="297793">
      <c r="A297793" t="inlineStr">
        <is>
          <t>www.fesmes.com</t>
        </is>
      </c>
      <c r="B297793" t="n">
        <v>109</v>
      </c>
    </row>
    <row r="297794">
      <c r="A297794" t="inlineStr">
        <is>
          <t>theogm.com</t>
        </is>
      </c>
      <c r="B297794" t="n">
        <v>109</v>
      </c>
    </row>
    <row r="297795">
      <c r="A297795" t="inlineStr">
        <is>
          <t>newcastle.gov.uk</t>
        </is>
      </c>
      <c r="B297795" t="n">
        <v>109</v>
      </c>
    </row>
    <row r="297796">
      <c r="A297796" t="inlineStr">
        <is>
          <t>www.persempretoys.be</t>
        </is>
      </c>
      <c r="B297796" t="n">
        <v>109</v>
      </c>
    </row>
    <row r="297797">
      <c r="A297797" t="inlineStr">
        <is>
          <t>hbstudio.org</t>
        </is>
      </c>
      <c r="B297797" t="n">
        <v>109</v>
      </c>
    </row>
    <row r="297798">
      <c r="A297798" t="inlineStr">
        <is>
          <t>www.sdmesa.edu</t>
        </is>
      </c>
      <c r="B297798" t="n">
        <v>109</v>
      </c>
    </row>
    <row r="297799">
      <c r="A297799" t="inlineStr">
        <is>
          <t>www.singlequiver.com</t>
        </is>
      </c>
      <c r="B297799" t="n">
        <v>109</v>
      </c>
    </row>
    <row r="297800">
      <c r="A297800" t="inlineStr">
        <is>
          <t>www.maxrac.com</t>
        </is>
      </c>
      <c r="B297800" t="n">
        <v>109</v>
      </c>
    </row>
    <row r="297801">
      <c r="A297801" t="inlineStr">
        <is>
          <t>www.tirereview.com</t>
        </is>
      </c>
      <c r="B297801" t="n">
        <v>109</v>
      </c>
    </row>
    <row r="297802">
      <c r="A297802" t="inlineStr">
        <is>
          <t>fullnorth.com</t>
        </is>
      </c>
      <c r="B297802" t="n">
        <v>109</v>
      </c>
    </row>
    <row r="297803">
      <c r="A297803" t="inlineStr">
        <is>
          <t>i3.mangapanda.com</t>
        </is>
      </c>
      <c r="B297803" t="n">
        <v>109</v>
      </c>
    </row>
    <row r="297804">
      <c r="A297804" t="inlineStr">
        <is>
          <t>teensintechconf.com</t>
        </is>
      </c>
      <c r="B297804" t="n">
        <v>109</v>
      </c>
    </row>
    <row r="297805">
      <c r="A297805" t="inlineStr">
        <is>
          <t>ludmilabakulina.com</t>
        </is>
      </c>
      <c r="B297805" t="n">
        <v>109</v>
      </c>
    </row>
    <row r="297806">
      <c r="A297806" t="inlineStr">
        <is>
          <t>www.trinityp3.com</t>
        </is>
      </c>
      <c r="B297806" t="n">
        <v>109</v>
      </c>
    </row>
    <row r="297807">
      <c r="A297807" t="inlineStr">
        <is>
          <t>www.cygnismedia.com</t>
        </is>
      </c>
      <c r="B297807" t="n">
        <v>109</v>
      </c>
    </row>
    <row r="297808">
      <c r="A297808" t="inlineStr">
        <is>
          <t>stampingala.com</t>
        </is>
      </c>
      <c r="B297808" t="n">
        <v>109</v>
      </c>
    </row>
    <row r="297809">
      <c r="A297809" t="inlineStr">
        <is>
          <t>www.leatherboutique.ie</t>
        </is>
      </c>
      <c r="B297809" t="n">
        <v>109</v>
      </c>
    </row>
    <row r="297810">
      <c r="A297810" t="inlineStr">
        <is>
          <t>imagens.affloja.com</t>
        </is>
      </c>
      <c r="B297810" t="n">
        <v>109</v>
      </c>
    </row>
    <row r="297811">
      <c r="A297811" t="inlineStr">
        <is>
          <t>www.khloefemme.com</t>
        </is>
      </c>
      <c r="B297811" t="n">
        <v>109</v>
      </c>
    </row>
    <row r="297812">
      <c r="A297812" t="inlineStr">
        <is>
          <t>edmallday.com</t>
        </is>
      </c>
      <c r="B297812" t="n">
        <v>109</v>
      </c>
    </row>
    <row r="297813">
      <c r="A297813" t="inlineStr">
        <is>
          <t>breaolindawildcat.com</t>
        </is>
      </c>
      <c r="B297813" t="n">
        <v>109</v>
      </c>
    </row>
    <row r="297814">
      <c r="A297814" t="inlineStr">
        <is>
          <t>nashvilleneedleworks.com</t>
        </is>
      </c>
      <c r="B297814" t="n">
        <v>109</v>
      </c>
    </row>
    <row r="297815">
      <c r="A297815" t="inlineStr">
        <is>
          <t>indiaspendhindi.com</t>
        </is>
      </c>
      <c r="B297815" t="n">
        <v>109</v>
      </c>
    </row>
    <row r="297816">
      <c r="A297816" t="inlineStr">
        <is>
          <t>www.netpal.co.uk</t>
        </is>
      </c>
      <c r="B297816" t="n">
        <v>109</v>
      </c>
    </row>
    <row r="297817">
      <c r="A297817" t="inlineStr">
        <is>
          <t>d26x6ftukkkdpl.cloudfront.net</t>
        </is>
      </c>
      <c r="B297817" t="n">
        <v>109</v>
      </c>
    </row>
    <row r="297818">
      <c r="A297818" t="inlineStr">
        <is>
          <t>www.tickledpinklife.com</t>
        </is>
      </c>
      <c r="B297818" t="n">
        <v>109</v>
      </c>
    </row>
    <row r="297819">
      <c r="A297819" t="inlineStr">
        <is>
          <t>gmhslancerledger.com</t>
        </is>
      </c>
      <c r="B297819" t="n">
        <v>109</v>
      </c>
    </row>
    <row r="297820">
      <c r="A297820" t="inlineStr">
        <is>
          <t>fullsex.me</t>
        </is>
      </c>
      <c r="B297820" t="n">
        <v>109</v>
      </c>
    </row>
    <row r="297821">
      <c r="A297821" t="inlineStr">
        <is>
          <t>www.ehorsehotline.com</t>
        </is>
      </c>
      <c r="B297821" t="n">
        <v>109</v>
      </c>
    </row>
    <row r="297822">
      <c r="A297822" t="inlineStr">
        <is>
          <t>www.gvec.org</t>
        </is>
      </c>
      <c r="B297822" t="n">
        <v>109</v>
      </c>
    </row>
    <row r="297823">
      <c r="A297823" t="inlineStr">
        <is>
          <t>www.streamee.fr</t>
        </is>
      </c>
      <c r="B297823" t="n">
        <v>109</v>
      </c>
    </row>
    <row r="297824">
      <c r="A297824" t="inlineStr">
        <is>
          <t>benzleather.com</t>
        </is>
      </c>
      <c r="B297824" t="n">
        <v>109</v>
      </c>
    </row>
    <row r="297825">
      <c r="A297825" t="inlineStr">
        <is>
          <t>www.bakenstein.com</t>
        </is>
      </c>
      <c r="B297825" t="n">
        <v>109</v>
      </c>
    </row>
    <row r="297826">
      <c r="A297826" t="inlineStr">
        <is>
          <t>www.bagsofcharm.com.au</t>
        </is>
      </c>
      <c r="B297826" t="n">
        <v>109</v>
      </c>
    </row>
    <row r="297827">
      <c r="A297827" t="inlineStr">
        <is>
          <t>surveyanyplace.com</t>
        </is>
      </c>
      <c r="B297827" t="n">
        <v>109</v>
      </c>
    </row>
    <row r="297828">
      <c r="A297828" t="inlineStr">
        <is>
          <t>avalon7.com</t>
        </is>
      </c>
      <c r="B297828" t="n">
        <v>109</v>
      </c>
    </row>
    <row r="297829">
      <c r="A297829" t="inlineStr">
        <is>
          <t>www.artparks.co.uk</t>
        </is>
      </c>
      <c r="B297829" t="n">
        <v>109</v>
      </c>
    </row>
    <row r="297830">
      <c r="A297830" t="inlineStr">
        <is>
          <t>fearlesspractitioners.com</t>
        </is>
      </c>
      <c r="B297830" t="n">
        <v>109</v>
      </c>
    </row>
    <row r="297831">
      <c r="A297831" t="inlineStr">
        <is>
          <t>www.greenplumbingnj.com</t>
        </is>
      </c>
      <c r="B297831" t="n">
        <v>109</v>
      </c>
    </row>
    <row r="297832">
      <c r="A297832" t="inlineStr">
        <is>
          <t>cinestarz.ca</t>
        </is>
      </c>
      <c r="B297832" t="n">
        <v>109</v>
      </c>
    </row>
    <row r="297833">
      <c r="A297833" t="inlineStr">
        <is>
          <t>brucegerencser.net</t>
        </is>
      </c>
      <c r="B297833" t="n">
        <v>109</v>
      </c>
    </row>
    <row r="297834">
      <c r="A297834" t="inlineStr">
        <is>
          <t>sophieosborne1.files.wordpress.com</t>
        </is>
      </c>
      <c r="B297834" t="n">
        <v>109</v>
      </c>
    </row>
    <row r="297835">
      <c r="A297835" t="inlineStr">
        <is>
          <t>www.laruewoodworking.com</t>
        </is>
      </c>
      <c r="B297835" t="n">
        <v>109</v>
      </c>
    </row>
    <row r="297836">
      <c r="A297836" t="inlineStr">
        <is>
          <t>www.club4x4.com.au</t>
        </is>
      </c>
      <c r="B297836" t="n">
        <v>109</v>
      </c>
    </row>
    <row r="297837">
      <c r="A297837" t="inlineStr">
        <is>
          <t>www.modi.ch</t>
        </is>
      </c>
      <c r="B297837" t="n">
        <v>109</v>
      </c>
    </row>
    <row r="297838">
      <c r="A297838" t="inlineStr">
        <is>
          <t>www.lapseoftheshutter.com</t>
        </is>
      </c>
      <c r="B297838" t="n">
        <v>109</v>
      </c>
    </row>
    <row r="297839">
      <c r="A297839" t="inlineStr">
        <is>
          <t>www.attemptsatdomestication.com</t>
        </is>
      </c>
      <c r="B297839" t="n">
        <v>109</v>
      </c>
    </row>
    <row r="297840">
      <c r="A297840" t="inlineStr">
        <is>
          <t>ctncoonrapids.com</t>
        </is>
      </c>
      <c r="B297840" t="n">
        <v>109</v>
      </c>
    </row>
    <row r="297841">
      <c r="A297841" t="inlineStr">
        <is>
          <t>laafriquemedia.biz</t>
        </is>
      </c>
      <c r="B297841" t="n">
        <v>109</v>
      </c>
    </row>
    <row r="297842">
      <c r="A297842" t="inlineStr">
        <is>
          <t>rockthebestmusic.com</t>
        </is>
      </c>
      <c r="B297842" t="n">
        <v>109</v>
      </c>
    </row>
    <row r="297843">
      <c r="A297843" t="inlineStr">
        <is>
          <t>kifederationofgreatbritain.co.uk</t>
        </is>
      </c>
      <c r="B297843" t="n">
        <v>109</v>
      </c>
    </row>
    <row r="297844">
      <c r="A297844" t="inlineStr">
        <is>
          <t>www.svenskttenn.com</t>
        </is>
      </c>
      <c r="B297844" t="n">
        <v>109</v>
      </c>
    </row>
    <row r="297845">
      <c r="A297845" t="inlineStr">
        <is>
          <t>www.fairwayproductsonline.co.uk</t>
        </is>
      </c>
      <c r="B297845" t="n">
        <v>109</v>
      </c>
    </row>
    <row r="297846">
      <c r="A297846" t="inlineStr">
        <is>
          <t>www.spannerhead.com</t>
        </is>
      </c>
      <c r="B297846" t="n">
        <v>109</v>
      </c>
    </row>
    <row r="297847">
      <c r="A297847" t="inlineStr">
        <is>
          <t>tryandplay.com</t>
        </is>
      </c>
      <c r="B297847" t="n">
        <v>109</v>
      </c>
    </row>
    <row r="297848">
      <c r="A297848" t="inlineStr">
        <is>
          <t>www.reviewtique.com</t>
        </is>
      </c>
      <c r="B297848" t="n">
        <v>109</v>
      </c>
    </row>
    <row r="297849">
      <c r="A297849" t="inlineStr">
        <is>
          <t>apkmodsrus.com</t>
        </is>
      </c>
      <c r="B297849" t="n">
        <v>109</v>
      </c>
    </row>
    <row r="297850">
      <c r="A297850" t="inlineStr">
        <is>
          <t>www.jellyfish.com</t>
        </is>
      </c>
      <c r="B297850" t="n">
        <v>109</v>
      </c>
    </row>
    <row r="297851">
      <c r="A297851" t="inlineStr">
        <is>
          <t>store.music-records.fr</t>
        </is>
      </c>
      <c r="B297851" t="n">
        <v>109</v>
      </c>
    </row>
    <row r="297852">
      <c r="A297852" t="inlineStr">
        <is>
          <t>www.pacificwalkers.com</t>
        </is>
      </c>
      <c r="B297852" t="n">
        <v>109</v>
      </c>
    </row>
    <row r="297853">
      <c r="A297853" t="inlineStr">
        <is>
          <t>armandajones.com</t>
        </is>
      </c>
      <c r="B297853" t="n">
        <v>109</v>
      </c>
    </row>
    <row r="297854">
      <c r="A297854" t="inlineStr">
        <is>
          <t>www.riverworksmarketing.com</t>
        </is>
      </c>
      <c r="B297854" t="n">
        <v>109</v>
      </c>
    </row>
    <row r="297855">
      <c r="A297855" t="inlineStr">
        <is>
          <t>www.native-instruments.com</t>
        </is>
      </c>
      <c r="B297855" t="n">
        <v>109</v>
      </c>
    </row>
    <row r="297856">
      <c r="A297856" t="inlineStr">
        <is>
          <t>blog.grosvenorcasinos.com</t>
        </is>
      </c>
      <c r="B297856" t="n">
        <v>109</v>
      </c>
    </row>
    <row r="297857">
      <c r="A297857" t="inlineStr">
        <is>
          <t>www.wikibiopic.com</t>
        </is>
      </c>
      <c r="B297857" t="n">
        <v>109</v>
      </c>
    </row>
    <row r="297858">
      <c r="A297858" t="inlineStr">
        <is>
          <t>www.ragemonthly.com</t>
        </is>
      </c>
      <c r="B297858" t="n">
        <v>109</v>
      </c>
    </row>
    <row r="297859">
      <c r="A297859" t="inlineStr">
        <is>
          <t>geekmamasdotcom.files.wordpress.com</t>
        </is>
      </c>
      <c r="B297859" t="n">
        <v>109</v>
      </c>
    </row>
    <row r="297860">
      <c r="A297860" t="inlineStr">
        <is>
          <t>lifestyle9.com</t>
        </is>
      </c>
      <c r="B297860" t="n">
        <v>109</v>
      </c>
    </row>
    <row r="297861">
      <c r="A297861" t="inlineStr">
        <is>
          <t>alexjgustafson.files.wordpress.com</t>
        </is>
      </c>
      <c r="B297861" t="n">
        <v>109</v>
      </c>
    </row>
    <row r="297862">
      <c r="A297862" t="inlineStr">
        <is>
          <t>www.dlcompare.fr</t>
        </is>
      </c>
      <c r="B297862" t="n">
        <v>109</v>
      </c>
    </row>
    <row r="297863">
      <c r="A297863" t="inlineStr">
        <is>
          <t>www.robbe.com</t>
        </is>
      </c>
      <c r="B297863" t="n">
        <v>109</v>
      </c>
    </row>
    <row r="297864">
      <c r="A297864" t="inlineStr">
        <is>
          <t>i3jl420on823u34pi27m8yq1-wpengine.netdna-ssl.com</t>
        </is>
      </c>
      <c r="B297864" t="n">
        <v>109</v>
      </c>
    </row>
    <row r="297865">
      <c r="A297865" t="inlineStr">
        <is>
          <t>thehootingpost.files.wordpress.com</t>
        </is>
      </c>
      <c r="B297865" t="n">
        <v>109</v>
      </c>
    </row>
    <row r="297866">
      <c r="A297866" t="inlineStr">
        <is>
          <t>o-img1.jstatc.net</t>
        </is>
      </c>
      <c r="B297866" t="n">
        <v>109</v>
      </c>
    </row>
    <row r="297867">
      <c r="A297867" t="inlineStr">
        <is>
          <t>www.hollywoodflowersnj.com</t>
        </is>
      </c>
      <c r="B297867" t="n">
        <v>109</v>
      </c>
    </row>
    <row r="297868">
      <c r="A297868" t="inlineStr">
        <is>
          <t>samesound.ru</t>
        </is>
      </c>
      <c r="B297868" t="n">
        <v>109</v>
      </c>
    </row>
    <row r="297869">
      <c r="A297869" t="inlineStr">
        <is>
          <t>warpnet-media.s3.amazonaws.com</t>
        </is>
      </c>
      <c r="B297869" t="n">
        <v>109</v>
      </c>
    </row>
    <row r="297870">
      <c r="A297870" t="inlineStr">
        <is>
          <t>www.crew-united.com</t>
        </is>
      </c>
      <c r="B297870" t="n">
        <v>109</v>
      </c>
    </row>
    <row r="297871">
      <c r="A297871" t="inlineStr">
        <is>
          <t>www.tvoja3dtlac.sk</t>
        </is>
      </c>
      <c r="B297871" t="n">
        <v>109</v>
      </c>
    </row>
    <row r="297872">
      <c r="A297872" t="inlineStr">
        <is>
          <t>whiskyetc.files.wordpress.com</t>
        </is>
      </c>
      <c r="B297872" t="n">
        <v>109</v>
      </c>
    </row>
    <row r="297873">
      <c r="A297873" t="inlineStr">
        <is>
          <t>irandota2.com</t>
        </is>
      </c>
      <c r="B297873" t="n">
        <v>109</v>
      </c>
    </row>
    <row r="297874">
      <c r="A297874" t="inlineStr">
        <is>
          <t>www.gadpops.com</t>
        </is>
      </c>
      <c r="B297874" t="n">
        <v>109</v>
      </c>
    </row>
    <row r="297875">
      <c r="A297875" t="inlineStr">
        <is>
          <t>news.skiddlecdn.co.uk</t>
        </is>
      </c>
      <c r="B297875" t="n">
        <v>109</v>
      </c>
    </row>
    <row r="297876">
      <c r="A297876" t="inlineStr">
        <is>
          <t>www.uvplastic.com</t>
        </is>
      </c>
      <c r="B297876" t="n">
        <v>109</v>
      </c>
    </row>
    <row r="297877">
      <c r="A297877" t="inlineStr">
        <is>
          <t>ngelag.com</t>
        </is>
      </c>
      <c r="B297877" t="n">
        <v>109</v>
      </c>
    </row>
    <row r="297878">
      <c r="A297878" t="inlineStr">
        <is>
          <t>www.3dclock.eu</t>
        </is>
      </c>
      <c r="B297878" t="n">
        <v>109</v>
      </c>
    </row>
    <row r="297879">
      <c r="A297879" t="inlineStr">
        <is>
          <t>sabizguide.co.za</t>
        </is>
      </c>
      <c r="B297879" t="n">
        <v>109</v>
      </c>
    </row>
    <row r="297880">
      <c r="A297880" t="inlineStr">
        <is>
          <t>www.colossalcloset.in</t>
        </is>
      </c>
      <c r="B297880" t="n">
        <v>109</v>
      </c>
    </row>
    <row r="297881">
      <c r="A297881" t="inlineStr">
        <is>
          <t>eu.zapclothing.com</t>
        </is>
      </c>
      <c r="B297881" t="n">
        <v>109</v>
      </c>
    </row>
    <row r="297882">
      <c r="A297882" t="inlineStr">
        <is>
          <t>im.i.etsystatic.com</t>
        </is>
      </c>
      <c r="B297882" t="n">
        <v>109</v>
      </c>
    </row>
    <row r="297883">
      <c r="A297883" t="inlineStr">
        <is>
          <t>www.dkbilliards.com</t>
        </is>
      </c>
      <c r="B297883" t="n">
        <v>109</v>
      </c>
    </row>
    <row r="297884">
      <c r="A297884" t="inlineStr">
        <is>
          <t>www.authentic-living.ch</t>
        </is>
      </c>
      <c r="B297884" t="n">
        <v>109</v>
      </c>
    </row>
    <row r="297885">
      <c r="A297885" t="inlineStr">
        <is>
          <t>www.aussiebbqs.com.au</t>
        </is>
      </c>
      <c r="B297885" t="n">
        <v>109</v>
      </c>
    </row>
    <row r="297886">
      <c r="A297886" t="inlineStr">
        <is>
          <t>founders.org</t>
        </is>
      </c>
      <c r="B297886" t="n">
        <v>109</v>
      </c>
    </row>
    <row r="297887">
      <c r="A297887" t="inlineStr">
        <is>
          <t>www.tabletpc2.com</t>
        </is>
      </c>
      <c r="B297887" t="n">
        <v>109</v>
      </c>
    </row>
    <row r="297888">
      <c r="A297888" t="inlineStr">
        <is>
          <t>engraveit.online</t>
        </is>
      </c>
      <c r="B297888" t="n">
        <v>109</v>
      </c>
    </row>
    <row r="297889">
      <c r="A297889" t="inlineStr">
        <is>
          <t>yewtreehouseantiques.com</t>
        </is>
      </c>
      <c r="B297889" t="n">
        <v>109</v>
      </c>
    </row>
    <row r="297890">
      <c r="A297890" t="inlineStr">
        <is>
          <t>seduction.ru</t>
        </is>
      </c>
      <c r="B297890" t="n">
        <v>109</v>
      </c>
    </row>
    <row r="297891">
      <c r="A297891" t="inlineStr">
        <is>
          <t>www.pecanpark.com</t>
        </is>
      </c>
      <c r="B297891" t="n">
        <v>109</v>
      </c>
    </row>
    <row r="297892">
      <c r="A297892" t="inlineStr">
        <is>
          <t>www.e-saastamoinen.com</t>
        </is>
      </c>
      <c r="B297892" t="n">
        <v>109</v>
      </c>
    </row>
    <row r="297893">
      <c r="A297893" t="inlineStr">
        <is>
          <t>www.columnists.com</t>
        </is>
      </c>
      <c r="B297893" t="n">
        <v>109</v>
      </c>
    </row>
    <row r="297894">
      <c r="A297894" t="inlineStr">
        <is>
          <t>welldresseddad.files.wordpress.com</t>
        </is>
      </c>
      <c r="B297894" t="n">
        <v>109</v>
      </c>
    </row>
    <row r="297895">
      <c r="A297895" t="inlineStr">
        <is>
          <t>05c11e615a9b37b4ebb5-ffb490d2b596c0c198bd07fe28b8ff00.ssl.cf1.rackcdn.com</t>
        </is>
      </c>
      <c r="B297895" t="n">
        <v>109</v>
      </c>
    </row>
    <row r="297896">
      <c r="A297896" t="inlineStr">
        <is>
          <t>www.casamanana.org</t>
        </is>
      </c>
      <c r="B297896" t="n">
        <v>109</v>
      </c>
    </row>
    <row r="297897">
      <c r="A297897" t="inlineStr">
        <is>
          <t>sportsexcellence.com</t>
        </is>
      </c>
      <c r="B297897" t="n">
        <v>109</v>
      </c>
    </row>
    <row r="297898">
      <c r="A297898" t="inlineStr">
        <is>
          <t>bikecraft.net.au</t>
        </is>
      </c>
      <c r="B297898" t="n">
        <v>109</v>
      </c>
    </row>
    <row r="297899">
      <c r="A297899" t="inlineStr">
        <is>
          <t>eatwelltraveloften.online</t>
        </is>
      </c>
      <c r="B297899" t="n">
        <v>109</v>
      </c>
    </row>
    <row r="297900">
      <c r="A297900" t="inlineStr">
        <is>
          <t>artplinths.co.uk</t>
        </is>
      </c>
      <c r="B297900" t="n">
        <v>109</v>
      </c>
    </row>
    <row r="297901">
      <c r="A297901" t="inlineStr">
        <is>
          <t>www.tinbox-packaging.com</t>
        </is>
      </c>
      <c r="B297901" t="n">
        <v>109</v>
      </c>
    </row>
    <row r="297902">
      <c r="A297902" t="inlineStr">
        <is>
          <t>journal-neo.org</t>
        </is>
      </c>
      <c r="B297902" t="n">
        <v>109</v>
      </c>
    </row>
    <row r="297903">
      <c r="A297903" t="inlineStr">
        <is>
          <t>rcmester.no</t>
        </is>
      </c>
      <c r="B297903" t="n">
        <v>109</v>
      </c>
    </row>
    <row r="297904">
      <c r="A297904" t="inlineStr">
        <is>
          <t>www.loveafair-weimar.de</t>
        </is>
      </c>
      <c r="B297904" t="n">
        <v>109</v>
      </c>
    </row>
    <row r="297905">
      <c r="A297905" t="inlineStr">
        <is>
          <t>tugsm.pl</t>
        </is>
      </c>
      <c r="B297905" t="n">
        <v>109</v>
      </c>
    </row>
    <row r="297906">
      <c r="A297906" t="inlineStr">
        <is>
          <t>www.enblow.com</t>
        </is>
      </c>
      <c r="B297906" t="n">
        <v>109</v>
      </c>
    </row>
    <row r="297907">
      <c r="A297907" t="inlineStr">
        <is>
          <t>www.leisureguide.info</t>
        </is>
      </c>
      <c r="B297907" t="n">
        <v>109</v>
      </c>
    </row>
    <row r="297908">
      <c r="A297908" t="inlineStr">
        <is>
          <t>sztwinkler.com</t>
        </is>
      </c>
      <c r="B297908" t="n">
        <v>109</v>
      </c>
    </row>
    <row r="297909">
      <c r="A297909" t="inlineStr">
        <is>
          <t>lifewithlarissa.com</t>
        </is>
      </c>
      <c r="B297909" t="n">
        <v>109</v>
      </c>
    </row>
    <row r="297910">
      <c r="A297910" t="inlineStr">
        <is>
          <t>shereesalchemy.com</t>
        </is>
      </c>
      <c r="B297910" t="n">
        <v>109</v>
      </c>
    </row>
    <row r="297911">
      <c r="A297911" t="inlineStr">
        <is>
          <t>footballpredictions.com</t>
        </is>
      </c>
      <c r="B297911" t="n">
        <v>109</v>
      </c>
    </row>
    <row r="297912">
      <c r="A297912" t="inlineStr">
        <is>
          <t>www.casagranadaproperties.com</t>
        </is>
      </c>
      <c r="B297912" t="n">
        <v>109</v>
      </c>
    </row>
    <row r="297913">
      <c r="A297913" t="inlineStr">
        <is>
          <t>indie-hive.com</t>
        </is>
      </c>
      <c r="B297913" t="n">
        <v>109</v>
      </c>
    </row>
    <row r="297914">
      <c r="A297914" t="inlineStr">
        <is>
          <t>taluja.com</t>
        </is>
      </c>
      <c r="B297914" t="n">
        <v>109</v>
      </c>
    </row>
    <row r="297915">
      <c r="A297915" t="inlineStr">
        <is>
          <t>www.gadgetzebra.com</t>
        </is>
      </c>
      <c r="B297915" t="n">
        <v>109</v>
      </c>
    </row>
    <row r="297916">
      <c r="A297916" t="inlineStr">
        <is>
          <t>www.realestateclientgifts.com</t>
        </is>
      </c>
      <c r="B297916" t="n">
        <v>109</v>
      </c>
    </row>
    <row r="297917">
      <c r="A297917" t="inlineStr">
        <is>
          <t>mag.amazing-kids.org</t>
        </is>
      </c>
      <c r="B297917" t="n">
        <v>109</v>
      </c>
    </row>
    <row r="297918">
      <c r="A297918" t="inlineStr">
        <is>
          <t>scmuseum.org</t>
        </is>
      </c>
      <c r="B297918" t="n">
        <v>109</v>
      </c>
    </row>
    <row r="297919">
      <c r="A297919" t="inlineStr">
        <is>
          <t>dakineshop.ru</t>
        </is>
      </c>
      <c r="B297919" t="n">
        <v>109</v>
      </c>
    </row>
    <row r="297920">
      <c r="A297920" t="inlineStr">
        <is>
          <t>www.mumsni.com</t>
        </is>
      </c>
      <c r="B297920" t="n">
        <v>109</v>
      </c>
    </row>
    <row r="297921">
      <c r="A297921" t="inlineStr">
        <is>
          <t>4him2.com</t>
        </is>
      </c>
      <c r="B297921" t="n">
        <v>109</v>
      </c>
    </row>
    <row r="297922">
      <c r="A297922" t="inlineStr">
        <is>
          <t>c510383.ssl.cf2.rackcdn.com</t>
        </is>
      </c>
      <c r="B297922" t="n">
        <v>109</v>
      </c>
    </row>
    <row r="297923">
      <c r="A297923" t="inlineStr">
        <is>
          <t>www.tradeconservatories2u.co.uk</t>
        </is>
      </c>
      <c r="B297923" t="n">
        <v>109</v>
      </c>
    </row>
    <row r="297924">
      <c r="A297924" t="inlineStr">
        <is>
          <t>www.adt.com</t>
        </is>
      </c>
      <c r="B297924" t="n">
        <v>109</v>
      </c>
    </row>
    <row r="297925">
      <c r="A297925" t="inlineStr">
        <is>
          <t>www.curtainup.com</t>
        </is>
      </c>
      <c r="B297925" t="n">
        <v>109</v>
      </c>
    </row>
    <row r="297926">
      <c r="A297926" t="inlineStr">
        <is>
          <t>d3hym981vk4ypx.cloudfront.net</t>
        </is>
      </c>
      <c r="B297926" t="n">
        <v>109</v>
      </c>
    </row>
    <row r="297927">
      <c r="A297927" t="inlineStr">
        <is>
          <t>spillready.com.au</t>
        </is>
      </c>
      <c r="B297927" t="n">
        <v>109</v>
      </c>
    </row>
    <row r="297928">
      <c r="A297928" t="inlineStr">
        <is>
          <t>www.modischenuhren.at</t>
        </is>
      </c>
      <c r="B297928" t="n">
        <v>109</v>
      </c>
    </row>
    <row r="297929">
      <c r="A297929" t="inlineStr">
        <is>
          <t>www.gift-baskets-europe.com</t>
        </is>
      </c>
      <c r="B297929" t="n">
        <v>109</v>
      </c>
    </row>
    <row r="297930">
      <c r="A297930" t="inlineStr">
        <is>
          <t>www.theontek.com</t>
        </is>
      </c>
      <c r="B297930" t="n">
        <v>109</v>
      </c>
    </row>
    <row r="297931">
      <c r="A297931" t="inlineStr">
        <is>
          <t>www.evxab.com</t>
        </is>
      </c>
      <c r="B297931" t="n">
        <v>109</v>
      </c>
    </row>
    <row r="297932">
      <c r="A297932" t="inlineStr">
        <is>
          <t>mycolourglass.co.uk</t>
        </is>
      </c>
      <c r="B297932" t="n">
        <v>109</v>
      </c>
    </row>
    <row r="297933">
      <c r="A297933" t="inlineStr">
        <is>
          <t>laserit.ca</t>
        </is>
      </c>
      <c r="B297933" t="n">
        <v>109</v>
      </c>
    </row>
    <row r="297934">
      <c r="A297934" t="inlineStr">
        <is>
          <t>cdn.pumpitupparty.com</t>
        </is>
      </c>
      <c r="B297934" t="n">
        <v>109</v>
      </c>
    </row>
    <row r="297935">
      <c r="A297935" t="inlineStr">
        <is>
          <t>occupylondon.org.uk</t>
        </is>
      </c>
      <c r="B297935" t="n">
        <v>109</v>
      </c>
    </row>
    <row r="297936">
      <c r="A297936" t="inlineStr">
        <is>
          <t>www.apartline.de</t>
        </is>
      </c>
      <c r="B297936" t="n">
        <v>109</v>
      </c>
    </row>
    <row r="297937">
      <c r="A297937" t="inlineStr">
        <is>
          <t>www.iphoneblog.de</t>
        </is>
      </c>
      <c r="B297937" t="n">
        <v>109</v>
      </c>
    </row>
    <row r="297938">
      <c r="A297938" t="inlineStr">
        <is>
          <t>kazzoom.dk</t>
        </is>
      </c>
      <c r="B297938" t="n">
        <v>109</v>
      </c>
    </row>
    <row r="297939">
      <c r="A297939" t="inlineStr">
        <is>
          <t>www.how-to-make-jewelry.com</t>
        </is>
      </c>
      <c r="B297939" t="n">
        <v>109</v>
      </c>
    </row>
    <row r="297940">
      <c r="A297940" t="inlineStr">
        <is>
          <t>truecoverage.com</t>
        </is>
      </c>
      <c r="B297940" t="n">
        <v>109</v>
      </c>
    </row>
    <row r="297941">
      <c r="A297941" t="inlineStr">
        <is>
          <t>coolstuffforcats.com</t>
        </is>
      </c>
      <c r="B297941" t="n">
        <v>109</v>
      </c>
    </row>
    <row r="297942">
      <c r="A297942" t="inlineStr">
        <is>
          <t>www.gamescollection.it</t>
        </is>
      </c>
      <c r="B297942" t="n">
        <v>109</v>
      </c>
    </row>
    <row r="297943">
      <c r="A297943" t="inlineStr">
        <is>
          <t>www.poster.biografbillet.dk</t>
        </is>
      </c>
      <c r="B297943" t="n">
        <v>109</v>
      </c>
    </row>
    <row r="297944">
      <c r="A297944" t="inlineStr">
        <is>
          <t>www.pilot-shop.org</t>
        </is>
      </c>
      <c r="B297944" t="n">
        <v>109</v>
      </c>
    </row>
    <row r="297945">
      <c r="A297945" t="inlineStr">
        <is>
          <t>www.traveline.cymru</t>
        </is>
      </c>
      <c r="B297945" t="n">
        <v>109</v>
      </c>
    </row>
    <row r="297946">
      <c r="A297946" t="inlineStr">
        <is>
          <t>suzysdoggiedelights.net</t>
        </is>
      </c>
      <c r="B297946" t="n">
        <v>109</v>
      </c>
    </row>
    <row r="297947">
      <c r="A297947" t="inlineStr">
        <is>
          <t>markmacdonald.tv</t>
        </is>
      </c>
      <c r="B297947" t="n">
        <v>109</v>
      </c>
    </row>
    <row r="297948">
      <c r="A297948" t="inlineStr">
        <is>
          <t>ilovemilk.pl</t>
        </is>
      </c>
      <c r="B297948" t="n">
        <v>109</v>
      </c>
    </row>
    <row r="297949">
      <c r="A297949" t="inlineStr">
        <is>
          <t>www.inthenewage.com</t>
        </is>
      </c>
      <c r="B297949" t="n">
        <v>109</v>
      </c>
    </row>
    <row r="297950">
      <c r="A297950" t="inlineStr">
        <is>
          <t>www.islandvulnerability.org</t>
        </is>
      </c>
      <c r="B297950" t="n">
        <v>109</v>
      </c>
    </row>
    <row r="297951">
      <c r="A297951" t="inlineStr">
        <is>
          <t>skinbase.co.uk</t>
        </is>
      </c>
      <c r="B297951" t="n">
        <v>109</v>
      </c>
    </row>
    <row r="297952">
      <c r="A297952" t="inlineStr">
        <is>
          <t>ips-commercial.com</t>
        </is>
      </c>
      <c r="B297952" t="n">
        <v>109</v>
      </c>
    </row>
    <row r="297953">
      <c r="A297953" t="inlineStr">
        <is>
          <t>www.bennettsofderby.co.uk</t>
        </is>
      </c>
      <c r="B297953" t="n">
        <v>109</v>
      </c>
    </row>
    <row r="297954">
      <c r="A297954" t="inlineStr">
        <is>
          <t>zinaantafel.nl</t>
        </is>
      </c>
      <c r="B297954" t="n">
        <v>109</v>
      </c>
    </row>
    <row r="297955">
      <c r="A297955" t="inlineStr">
        <is>
          <t>mail.letsrock.ro</t>
        </is>
      </c>
      <c r="B297955" t="n">
        <v>109</v>
      </c>
    </row>
    <row r="297956">
      <c r="A297956" t="inlineStr">
        <is>
          <t>www.pokemonget.eu</t>
        </is>
      </c>
      <c r="B297956" t="n">
        <v>109</v>
      </c>
    </row>
    <row r="297957">
      <c r="A297957" t="inlineStr">
        <is>
          <t>ioskingman.com</t>
        </is>
      </c>
      <c r="B297957" t="n">
        <v>109</v>
      </c>
    </row>
    <row r="297958">
      <c r="A297958" t="inlineStr">
        <is>
          <t>theworkplacetherapist.com</t>
        </is>
      </c>
      <c r="B297958" t="n">
        <v>109</v>
      </c>
    </row>
    <row r="297959">
      <c r="A297959" t="inlineStr">
        <is>
          <t>xtensio.com</t>
        </is>
      </c>
      <c r="B297959" t="n">
        <v>109</v>
      </c>
    </row>
    <row r="297960">
      <c r="A297960" t="inlineStr">
        <is>
          <t>washingtondc.momcollective.com</t>
        </is>
      </c>
      <c r="B297960" t="n">
        <v>109</v>
      </c>
    </row>
    <row r="297961">
      <c r="A297961" t="inlineStr">
        <is>
          <t>www.teambc.org</t>
        </is>
      </c>
      <c r="B297961" t="n">
        <v>109</v>
      </c>
    </row>
    <row r="297962">
      <c r="A297962" t="inlineStr">
        <is>
          <t>www.signgeek.com</t>
        </is>
      </c>
      <c r="B297962" t="n">
        <v>109</v>
      </c>
    </row>
    <row r="297963">
      <c r="A297963" t="inlineStr">
        <is>
          <t>www.varle.lt</t>
        </is>
      </c>
      <c r="B297963" t="n">
        <v>109</v>
      </c>
    </row>
    <row r="297964">
      <c r="A297964" t="inlineStr">
        <is>
          <t>www.brochure-design-service.com</t>
        </is>
      </c>
      <c r="B297964" t="n">
        <v>109</v>
      </c>
    </row>
    <row r="297965">
      <c r="A297965" t="inlineStr">
        <is>
          <t>5ororwxhmknpjik.ldycdn.com</t>
        </is>
      </c>
      <c r="B297965" t="n">
        <v>109</v>
      </c>
    </row>
    <row r="297966">
      <c r="A297966" t="inlineStr">
        <is>
          <t>static-ph.lamudi.com</t>
        </is>
      </c>
      <c r="B297966" t="n">
        <v>109</v>
      </c>
    </row>
    <row r="297967">
      <c r="A297967" t="inlineStr">
        <is>
          <t>i4ultimate.com</t>
        </is>
      </c>
      <c r="B297967" t="n">
        <v>109</v>
      </c>
    </row>
    <row r="297968">
      <c r="A297968" t="inlineStr">
        <is>
          <t>www.theplasticpeople.co.uk</t>
        </is>
      </c>
      <c r="B297968" t="n">
        <v>109</v>
      </c>
    </row>
    <row r="297969">
      <c r="A297969" t="inlineStr">
        <is>
          <t>myfangirllifedotcom.files.wordpress.com</t>
        </is>
      </c>
      <c r="B297969" t="n">
        <v>109</v>
      </c>
    </row>
    <row r="297970">
      <c r="A297970" t="inlineStr">
        <is>
          <t>premiumhandpieceparts.com</t>
        </is>
      </c>
      <c r="B297970" t="n">
        <v>109</v>
      </c>
    </row>
    <row r="297971">
      <c r="A297971" t="inlineStr">
        <is>
          <t>interiohome.ee</t>
        </is>
      </c>
      <c r="B297971" t="n">
        <v>109</v>
      </c>
    </row>
    <row r="297972">
      <c r="A297972" t="inlineStr">
        <is>
          <t>www.allyouneedisshoes.com</t>
        </is>
      </c>
      <c r="B297972" t="n">
        <v>109</v>
      </c>
    </row>
    <row r="297973">
      <c r="A297973" t="inlineStr">
        <is>
          <t>www.corporateservicessingapore.com</t>
        </is>
      </c>
      <c r="B297973" t="n">
        <v>109</v>
      </c>
    </row>
    <row r="297974">
      <c r="A297974" t="inlineStr">
        <is>
          <t>www.chulavistaflowerisland.net</t>
        </is>
      </c>
      <c r="B297974" t="n">
        <v>109</v>
      </c>
    </row>
    <row r="297975">
      <c r="A297975" t="inlineStr">
        <is>
          <t>mplus.ge</t>
        </is>
      </c>
      <c r="B297975" t="n">
        <v>109</v>
      </c>
    </row>
    <row r="297976">
      <c r="A297976" t="inlineStr">
        <is>
          <t>www.aac-online.co.uk</t>
        </is>
      </c>
      <c r="B297976" t="n">
        <v>109</v>
      </c>
    </row>
    <row r="297977">
      <c r="A297977" t="inlineStr">
        <is>
          <t>www.son-art.ch</t>
        </is>
      </c>
      <c r="B297977" t="n">
        <v>109</v>
      </c>
    </row>
    <row r="297978">
      <c r="A297978" t="inlineStr">
        <is>
          <t>buytelescopes.com</t>
        </is>
      </c>
      <c r="B297978" t="n">
        <v>109</v>
      </c>
    </row>
    <row r="297979">
      <c r="A297979" t="inlineStr">
        <is>
          <t>image.rehabmart.com</t>
        </is>
      </c>
      <c r="B297979" t="n">
        <v>109</v>
      </c>
    </row>
    <row r="297980">
      <c r="A297980" t="inlineStr">
        <is>
          <t>sommerstein0411.files.wordpress.com</t>
        </is>
      </c>
      <c r="B297980" t="n">
        <v>109</v>
      </c>
    </row>
    <row r="297981">
      <c r="A297981" t="inlineStr">
        <is>
          <t>www.ampthillrufc.com</t>
        </is>
      </c>
      <c r="B297981" t="n">
        <v>109</v>
      </c>
    </row>
    <row r="297982">
      <c r="A297982" t="inlineStr">
        <is>
          <t>eltocadordevero.files.wordpress.com</t>
        </is>
      </c>
      <c r="B297982" t="n">
        <v>109</v>
      </c>
    </row>
    <row r="297983">
      <c r="A297983" t="inlineStr">
        <is>
          <t>www.book2egypt.com</t>
        </is>
      </c>
      <c r="B297983" t="n">
        <v>109</v>
      </c>
    </row>
    <row r="297984">
      <c r="A297984" t="inlineStr">
        <is>
          <t>www.thegourmetpantry.com.au</t>
        </is>
      </c>
      <c r="B297984" t="n">
        <v>109</v>
      </c>
    </row>
    <row r="297985">
      <c r="A297985" t="inlineStr">
        <is>
          <t>www.rush-and-co.com</t>
        </is>
      </c>
      <c r="B297985" t="n">
        <v>109</v>
      </c>
    </row>
    <row r="297986">
      <c r="A297986" t="inlineStr">
        <is>
          <t>hs.horizoncolumbus.org</t>
        </is>
      </c>
      <c r="B297986" t="n">
        <v>109</v>
      </c>
    </row>
    <row r="297987">
      <c r="A297987" t="inlineStr">
        <is>
          <t>d3gqux9sl0z33u.cloudfront.net</t>
        </is>
      </c>
      <c r="B297987" t="n">
        <v>109</v>
      </c>
    </row>
    <row r="297988">
      <c r="A297988" t="inlineStr">
        <is>
          <t>propertynow.in</t>
        </is>
      </c>
      <c r="B297988" t="n">
        <v>109</v>
      </c>
    </row>
    <row r="297989">
      <c r="A297989" t="inlineStr">
        <is>
          <t>www.business-action.co.uk</t>
        </is>
      </c>
      <c r="B297989" t="n">
        <v>109</v>
      </c>
    </row>
    <row r="297990">
      <c r="A297990" t="inlineStr">
        <is>
          <t>www.escapees.com</t>
        </is>
      </c>
      <c r="B297990" t="n">
        <v>109</v>
      </c>
    </row>
    <row r="297991">
      <c r="A297991" t="inlineStr">
        <is>
          <t>eventsandweddings.com.au</t>
        </is>
      </c>
      <c r="B297991" t="n">
        <v>109</v>
      </c>
    </row>
    <row r="297992">
      <c r="A297992" t="inlineStr">
        <is>
          <t>www.bluecompass.com</t>
        </is>
      </c>
      <c r="B297992" t="n">
        <v>109</v>
      </c>
    </row>
    <row r="297993">
      <c r="A297993" t="inlineStr">
        <is>
          <t>mosaicvoyage.files.wordpress.com</t>
        </is>
      </c>
      <c r="B297993" t="n">
        <v>109</v>
      </c>
    </row>
    <row r="297994">
      <c r="A297994" t="inlineStr">
        <is>
          <t>todo.cheap</t>
        </is>
      </c>
      <c r="B297994" t="n">
        <v>109</v>
      </c>
    </row>
    <row r="297995">
      <c r="A297995" t="inlineStr">
        <is>
          <t>holzeis.com</t>
        </is>
      </c>
      <c r="B297995" t="n">
        <v>109</v>
      </c>
    </row>
    <row r="297996">
      <c r="A297996" t="inlineStr">
        <is>
          <t>paddleintheparkcontest.ca</t>
        </is>
      </c>
      <c r="B297996" t="n">
        <v>109</v>
      </c>
    </row>
    <row r="297997">
      <c r="A297997" t="inlineStr">
        <is>
          <t>irbiscinema.by</t>
        </is>
      </c>
      <c r="B297997" t="n">
        <v>109</v>
      </c>
    </row>
    <row r="297998">
      <c r="A297998" t="inlineStr">
        <is>
          <t>www.craterian.org</t>
        </is>
      </c>
      <c r="B297998" t="n">
        <v>109</v>
      </c>
    </row>
    <row r="297999">
      <c r="A297999" t="inlineStr">
        <is>
          <t>cityofpuyallup.org</t>
        </is>
      </c>
      <c r="B297999" t="n">
        <v>109</v>
      </c>
    </row>
    <row r="298000">
      <c r="A298000" t="inlineStr">
        <is>
          <t>homegymindia.in</t>
        </is>
      </c>
      <c r="B298000" t="n">
        <v>109</v>
      </c>
    </row>
    <row r="298001">
      <c r="A298001" t="inlineStr">
        <is>
          <t>kmkat.typepad.com</t>
        </is>
      </c>
      <c r="B298001" t="n">
        <v>109</v>
      </c>
    </row>
    <row r="298002">
      <c r="A298002" t="inlineStr">
        <is>
          <t>fixiefuchs.de</t>
        </is>
      </c>
      <c r="B298002" t="n">
        <v>109</v>
      </c>
    </row>
    <row r="298003">
      <c r="A298003" t="inlineStr">
        <is>
          <t>imlovingthis.com</t>
        </is>
      </c>
      <c r="B298003" t="n">
        <v>109</v>
      </c>
    </row>
    <row r="298004">
      <c r="A298004" t="inlineStr">
        <is>
          <t>metasearch.in-lombardia.it</t>
        </is>
      </c>
      <c r="B298004" t="n">
        <v>109</v>
      </c>
    </row>
    <row r="298005">
      <c r="A298005" t="inlineStr">
        <is>
          <t>nationalwritersseries.org</t>
        </is>
      </c>
      <c r="B298005" t="n">
        <v>109</v>
      </c>
    </row>
    <row r="298006">
      <c r="A298006" t="inlineStr">
        <is>
          <t>greenenvscithr.files.wordpress.com</t>
        </is>
      </c>
      <c r="B298006" t="n">
        <v>109</v>
      </c>
    </row>
    <row r="298007">
      <c r="A298007" t="inlineStr">
        <is>
          <t>www.raiditem.com</t>
        </is>
      </c>
      <c r="B298007" t="n">
        <v>109</v>
      </c>
    </row>
    <row r="298008">
      <c r="A298008" t="inlineStr">
        <is>
          <t>www.jjfox.co.uk</t>
        </is>
      </c>
      <c r="B298008" t="n">
        <v>109</v>
      </c>
    </row>
    <row r="298009">
      <c r="A298009" t="inlineStr">
        <is>
          <t>www.apowersoft.com</t>
        </is>
      </c>
      <c r="B298009" t="n">
        <v>109</v>
      </c>
    </row>
    <row r="298010">
      <c r="A298010" t="inlineStr">
        <is>
          <t>www.qu-ax.de</t>
        </is>
      </c>
      <c r="B298010" t="n">
        <v>109</v>
      </c>
    </row>
    <row r="298011">
      <c r="A298011" t="inlineStr">
        <is>
          <t>www.motingparts.com</t>
        </is>
      </c>
      <c r="B298011" t="n">
        <v>109</v>
      </c>
    </row>
    <row r="298012">
      <c r="A298012" t="inlineStr">
        <is>
          <t>www.ronaldzinconephotography.com</t>
        </is>
      </c>
      <c r="B298012" t="n">
        <v>109</v>
      </c>
    </row>
    <row r="298013">
      <c r="A298013" t="inlineStr">
        <is>
          <t>livingchiconthecheap.com</t>
        </is>
      </c>
      <c r="B298013" t="n">
        <v>109</v>
      </c>
    </row>
    <row r="298014">
      <c r="A298014" t="inlineStr">
        <is>
          <t>www.acpa.org</t>
        </is>
      </c>
      <c r="B298014" t="n">
        <v>109</v>
      </c>
    </row>
    <row r="298015">
      <c r="A298015" t="inlineStr">
        <is>
          <t>www.pavanmachinetools.com</t>
        </is>
      </c>
      <c r="B298015" t="n">
        <v>109</v>
      </c>
    </row>
    <row r="298016">
      <c r="A298016" t="inlineStr">
        <is>
          <t>www.globalwomennet.org</t>
        </is>
      </c>
      <c r="B298016" t="n">
        <v>109</v>
      </c>
    </row>
    <row r="298017">
      <c r="A298017" t="inlineStr">
        <is>
          <t>www.needlelittleembroidery.com</t>
        </is>
      </c>
      <c r="B298017" t="n">
        <v>109</v>
      </c>
    </row>
    <row r="298018">
      <c r="A298018" t="inlineStr">
        <is>
          <t>www.liljenthals.com</t>
        </is>
      </c>
      <c r="B298018" t="n">
        <v>109</v>
      </c>
    </row>
    <row r="298019">
      <c r="A298019" t="inlineStr">
        <is>
          <t>www.marketinet.com</t>
        </is>
      </c>
      <c r="B298019" t="n">
        <v>109</v>
      </c>
    </row>
    <row r="298020">
      <c r="A298020" t="inlineStr">
        <is>
          <t>gccelectronic.com</t>
        </is>
      </c>
      <c r="B298020" t="n">
        <v>109</v>
      </c>
    </row>
    <row r="298021">
      <c r="A298021" t="inlineStr">
        <is>
          <t>banks.org</t>
        </is>
      </c>
      <c r="B298021" t="n">
        <v>109</v>
      </c>
    </row>
    <row r="298022">
      <c r="A298022" t="inlineStr">
        <is>
          <t>www.goed-gestyled.nl</t>
        </is>
      </c>
      <c r="B298022" t="n">
        <v>109</v>
      </c>
    </row>
    <row r="298023">
      <c r="A298023" t="inlineStr">
        <is>
          <t>getcorporateclothing.co.za</t>
        </is>
      </c>
      <c r="B298023" t="n">
        <v>109</v>
      </c>
    </row>
    <row r="298024">
      <c r="A298024" t="inlineStr">
        <is>
          <t>cpt-training.com</t>
        </is>
      </c>
      <c r="B298024" t="n">
        <v>109</v>
      </c>
    </row>
    <row r="298025">
      <c r="A298025" t="inlineStr">
        <is>
          <t>cdn.gin.bet</t>
        </is>
      </c>
      <c r="B298025" t="n">
        <v>109</v>
      </c>
    </row>
    <row r="298026">
      <c r="A298026" t="inlineStr">
        <is>
          <t>leedevonish.com</t>
        </is>
      </c>
      <c r="B298026" t="n">
        <v>109</v>
      </c>
    </row>
    <row r="298027">
      <c r="A298027" t="inlineStr">
        <is>
          <t>www.setreadygame.com</t>
        </is>
      </c>
      <c r="B298027" t="n">
        <v>109</v>
      </c>
    </row>
    <row r="298028">
      <c r="A298028" t="inlineStr">
        <is>
          <t>www.yourgreenroom.com</t>
        </is>
      </c>
      <c r="B298028" t="n">
        <v>109</v>
      </c>
    </row>
    <row r="298029">
      <c r="A298029" t="inlineStr">
        <is>
          <t>acornmillwork.com</t>
        </is>
      </c>
      <c r="B298029" t="n">
        <v>109</v>
      </c>
    </row>
    <row r="298030">
      <c r="A298030" t="inlineStr">
        <is>
          <t>www.quadlock.com</t>
        </is>
      </c>
      <c r="B298030" t="n">
        <v>109</v>
      </c>
    </row>
    <row r="298031">
      <c r="A298031" t="inlineStr">
        <is>
          <t>www.familylaw.co.uk</t>
        </is>
      </c>
      <c r="B298031" t="n">
        <v>109</v>
      </c>
    </row>
    <row r="298032">
      <c r="A298032" t="inlineStr">
        <is>
          <t>420spot.org</t>
        </is>
      </c>
      <c r="B298032" t="n">
        <v>109</v>
      </c>
    </row>
    <row r="298033">
      <c r="A298033" t="inlineStr">
        <is>
          <t>tupian.txga.com</t>
        </is>
      </c>
      <c r="B298033" t="n">
        <v>109</v>
      </c>
    </row>
    <row r="298034">
      <c r="A298034" t="inlineStr">
        <is>
          <t>foodofinterest.com</t>
        </is>
      </c>
      <c r="B298034" t="n">
        <v>109</v>
      </c>
    </row>
    <row r="298035">
      <c r="A298035" t="inlineStr">
        <is>
          <t>sketchfav.com</t>
        </is>
      </c>
      <c r="B298035" t="n">
        <v>109</v>
      </c>
    </row>
    <row r="298036">
      <c r="A298036" t="inlineStr">
        <is>
          <t>www.lizhiyan.cn</t>
        </is>
      </c>
      <c r="B298036" t="n">
        <v>109</v>
      </c>
    </row>
    <row r="298037">
      <c r="A298037" t="inlineStr">
        <is>
          <t>xlbdsm.com</t>
        </is>
      </c>
      <c r="B298037" t="n">
        <v>109</v>
      </c>
    </row>
    <row r="298038">
      <c r="A298038" t="inlineStr">
        <is>
          <t>img4097.weyesns.com</t>
        </is>
      </c>
      <c r="B298038" t="n">
        <v>109</v>
      </c>
    </row>
    <row r="298039">
      <c r="A298039" t="inlineStr">
        <is>
          <t>dj.sogarab.com</t>
        </is>
      </c>
      <c r="B298039" t="n">
        <v>109</v>
      </c>
    </row>
    <row r="298040">
      <c r="A298040" t="inlineStr">
        <is>
          <t>mod-apk.ru</t>
        </is>
      </c>
      <c r="B298040" t="n">
        <v>109</v>
      </c>
    </row>
    <row r="298041">
      <c r="A298041" t="inlineStr">
        <is>
          <t>everythingsucculent.files.wordpress.com</t>
        </is>
      </c>
      <c r="B298041" t="n">
        <v>109</v>
      </c>
    </row>
    <row r="298042">
      <c r="A298042" t="inlineStr">
        <is>
          <t>www.piha.co.nz</t>
        </is>
      </c>
      <c r="B298042" t="n">
        <v>109</v>
      </c>
    </row>
    <row r="298043">
      <c r="A298043" t="inlineStr">
        <is>
          <t>www.africanworldheritagesites.org</t>
        </is>
      </c>
      <c r="B298043" t="n">
        <v>109</v>
      </c>
    </row>
    <row r="298044">
      <c r="A298044" t="inlineStr">
        <is>
          <t>www.bio.org</t>
        </is>
      </c>
      <c r="B298044" t="n">
        <v>109</v>
      </c>
    </row>
    <row r="298045">
      <c r="A298045" t="inlineStr">
        <is>
          <t>nsk.shop.megafon.ru</t>
        </is>
      </c>
      <c r="B298045" t="n">
        <v>109</v>
      </c>
    </row>
    <row r="298046">
      <c r="A298046" t="inlineStr">
        <is>
          <t>leetor.ru</t>
        </is>
      </c>
      <c r="B298046" t="n">
        <v>109</v>
      </c>
    </row>
    <row r="298047">
      <c r="A298047" t="inlineStr">
        <is>
          <t>www.montevallo.edu</t>
        </is>
      </c>
      <c r="B298047" t="n">
        <v>109</v>
      </c>
    </row>
    <row r="298048">
      <c r="A298048" t="inlineStr">
        <is>
          <t>www.whatcom.edu</t>
        </is>
      </c>
      <c r="B298048" t="n">
        <v>109</v>
      </c>
    </row>
    <row r="298049">
      <c r="A298049" t="inlineStr">
        <is>
          <t>www.vesticonstile.com</t>
        </is>
      </c>
      <c r="B298049" t="n">
        <v>109</v>
      </c>
    </row>
    <row r="298050">
      <c r="A298050" t="inlineStr">
        <is>
          <t>www.mandurahgraphics.com.au</t>
        </is>
      </c>
      <c r="B298050" t="n">
        <v>109</v>
      </c>
    </row>
    <row r="298051">
      <c r="A298051" t="inlineStr">
        <is>
          <t>www.alexsandra.fi</t>
        </is>
      </c>
      <c r="B298051" t="n">
        <v>109</v>
      </c>
    </row>
    <row r="298052">
      <c r="A298052" t="inlineStr">
        <is>
          <t>www.graspingforobjectivity.com</t>
        </is>
      </c>
      <c r="B298052" t="n">
        <v>109</v>
      </c>
    </row>
    <row r="298053">
      <c r="A298053" t="inlineStr">
        <is>
          <t>assetseu.izmocars.com</t>
        </is>
      </c>
      <c r="B298053" t="n">
        <v>109</v>
      </c>
    </row>
    <row r="298054">
      <c r="A298054" t="inlineStr">
        <is>
          <t>www.bhojpuribreakingnews.com</t>
        </is>
      </c>
      <c r="B298054" t="n">
        <v>109</v>
      </c>
    </row>
    <row r="298055">
      <c r="A298055" t="inlineStr">
        <is>
          <t>wppathfinder.com</t>
        </is>
      </c>
      <c r="B298055" t="n">
        <v>109</v>
      </c>
    </row>
    <row r="298056">
      <c r="A298056" t="inlineStr">
        <is>
          <t>www.tcnjmagazine.com</t>
        </is>
      </c>
      <c r="B298056" t="n">
        <v>109</v>
      </c>
    </row>
    <row r="298057">
      <c r="A298057" t="inlineStr">
        <is>
          <t>redchalkstudios.com</t>
        </is>
      </c>
      <c r="B298057" t="n">
        <v>109</v>
      </c>
    </row>
    <row r="298058">
      <c r="A298058" t="inlineStr">
        <is>
          <t>www.oh-myshop.com</t>
        </is>
      </c>
      <c r="B298058" t="n">
        <v>109</v>
      </c>
    </row>
    <row r="298059">
      <c r="A298059" t="inlineStr">
        <is>
          <t>vporn.fun</t>
        </is>
      </c>
      <c r="B298059" t="n">
        <v>109</v>
      </c>
    </row>
    <row r="298060">
      <c r="A298060" t="inlineStr">
        <is>
          <t>cellarleather.com</t>
        </is>
      </c>
      <c r="B298060" t="n">
        <v>109</v>
      </c>
    </row>
    <row r="298061">
      <c r="A298061" t="inlineStr">
        <is>
          <t>jacobsmedia.typepad.com</t>
        </is>
      </c>
      <c r="B298061" t="n">
        <v>109</v>
      </c>
    </row>
    <row r="298062">
      <c r="A298062" t="inlineStr">
        <is>
          <t>mslk.com</t>
        </is>
      </c>
      <c r="B298062" t="n">
        <v>109</v>
      </c>
    </row>
    <row r="298063">
      <c r="A298063" t="inlineStr">
        <is>
          <t>www.littleblackcherry.co.uk</t>
        </is>
      </c>
      <c r="B298063" t="n">
        <v>109</v>
      </c>
    </row>
    <row r="298064">
      <c r="A298064" t="inlineStr">
        <is>
          <t>www.albarrie.com</t>
        </is>
      </c>
      <c r="B298064" t="n">
        <v>109</v>
      </c>
    </row>
    <row r="298065">
      <c r="A298065" t="inlineStr">
        <is>
          <t>www.souciesalosafety.com</t>
        </is>
      </c>
      <c r="B298065" t="n">
        <v>109</v>
      </c>
    </row>
    <row r="298066">
      <c r="A298066" t="inlineStr">
        <is>
          <t>donkeywhispererfarm2010.files.wordpress.com</t>
        </is>
      </c>
      <c r="B298066" t="n">
        <v>109</v>
      </c>
    </row>
    <row r="298067">
      <c r="A298067" t="inlineStr">
        <is>
          <t>champchoice.com</t>
        </is>
      </c>
      <c r="B298067" t="n">
        <v>109</v>
      </c>
    </row>
    <row r="298068">
      <c r="A298068" t="inlineStr">
        <is>
          <t>exhibits.library.txstate.edu</t>
        </is>
      </c>
      <c r="B298068" t="n">
        <v>109</v>
      </c>
    </row>
    <row r="298069">
      <c r="A298069" t="inlineStr">
        <is>
          <t>arcticbiodiversity.is</t>
        </is>
      </c>
      <c r="B298069" t="n">
        <v>109</v>
      </c>
    </row>
    <row r="298070">
      <c r="A298070" t="inlineStr">
        <is>
          <t>www.protennis.pt</t>
        </is>
      </c>
      <c r="B298070" t="n">
        <v>109</v>
      </c>
    </row>
    <row r="298071">
      <c r="A298071" t="inlineStr">
        <is>
          <t>voodesty.com</t>
        </is>
      </c>
      <c r="B298071" t="n">
        <v>109</v>
      </c>
    </row>
    <row r="298072">
      <c r="A298072" t="inlineStr">
        <is>
          <t>752460.smushcdn.com</t>
        </is>
      </c>
      <c r="B298072" t="n">
        <v>109</v>
      </c>
    </row>
    <row r="298073">
      <c r="A298073" t="inlineStr">
        <is>
          <t>www-dev.wwt.com</t>
        </is>
      </c>
      <c r="B298073" t="n">
        <v>109</v>
      </c>
    </row>
    <row r="298074">
      <c r="A298074" t="inlineStr">
        <is>
          <t>www.wrwh.com</t>
        </is>
      </c>
      <c r="B298074" t="n">
        <v>109</v>
      </c>
    </row>
    <row r="298075">
      <c r="A298075" t="inlineStr">
        <is>
          <t>fotocentreindia.com</t>
        </is>
      </c>
      <c r="B298075" t="n">
        <v>109</v>
      </c>
    </row>
    <row r="298076">
      <c r="A298076" t="inlineStr">
        <is>
          <t>www.mobilityhire.com</t>
        </is>
      </c>
      <c r="B298076" t="n">
        <v>109</v>
      </c>
    </row>
    <row r="298077">
      <c r="A298077" t="inlineStr">
        <is>
          <t>www.rudraksha-center.com</t>
        </is>
      </c>
      <c r="B298077" t="n">
        <v>109</v>
      </c>
    </row>
    <row r="298078">
      <c r="A298078" t="inlineStr">
        <is>
          <t>shopping.pt</t>
        </is>
      </c>
      <c r="B298078" t="n">
        <v>109</v>
      </c>
    </row>
    <row r="298079">
      <c r="A298079" t="inlineStr">
        <is>
          <t>cdn-04.independent.ie</t>
        </is>
      </c>
      <c r="B298079" t="n">
        <v>109</v>
      </c>
    </row>
    <row r="298080">
      <c r="A298080" t="inlineStr">
        <is>
          <t>www.nipissingu.ca</t>
        </is>
      </c>
      <c r="B298080" t="n">
        <v>109</v>
      </c>
    </row>
    <row r="298081">
      <c r="A298081" t="inlineStr">
        <is>
          <t>www.prekiuvitrina.lt</t>
        </is>
      </c>
      <c r="B298081" t="n">
        <v>109</v>
      </c>
    </row>
    <row r="298082">
      <c r="A298082" t="inlineStr">
        <is>
          <t>90.mak.ac.ug</t>
        </is>
      </c>
      <c r="B298082" t="n">
        <v>109</v>
      </c>
    </row>
    <row r="298083">
      <c r="A298083" t="inlineStr">
        <is>
          <t>best10for.com</t>
        </is>
      </c>
      <c r="B298083" t="n">
        <v>109</v>
      </c>
    </row>
    <row r="298084">
      <c r="A298084" t="inlineStr">
        <is>
          <t>neolithicmaterials.com</t>
        </is>
      </c>
      <c r="B298084" t="n">
        <v>109</v>
      </c>
    </row>
    <row r="298085">
      <c r="A298085" t="inlineStr">
        <is>
          <t>mlueqjqyklsv.i.optimole.com</t>
        </is>
      </c>
      <c r="B298085" t="n">
        <v>109</v>
      </c>
    </row>
    <row r="298086">
      <c r="A298086" t="inlineStr">
        <is>
          <t>www.vichaunter.org</t>
        </is>
      </c>
      <c r="B298086" t="n">
        <v>109</v>
      </c>
    </row>
    <row r="298087">
      <c r="A298087" t="inlineStr">
        <is>
          <t>www.aaeglass.com</t>
        </is>
      </c>
      <c r="B298087" t="n">
        <v>109</v>
      </c>
    </row>
    <row r="298088">
      <c r="A298088" t="inlineStr">
        <is>
          <t>housewife-tube.com</t>
        </is>
      </c>
      <c r="B298088" t="n">
        <v>109</v>
      </c>
    </row>
    <row r="298089">
      <c r="A298089" t="inlineStr">
        <is>
          <t>www.lozier.com</t>
        </is>
      </c>
      <c r="B298089" t="n">
        <v>109</v>
      </c>
    </row>
    <row r="298090">
      <c r="A298090" t="inlineStr">
        <is>
          <t>www.healwithfood.org</t>
        </is>
      </c>
      <c r="B298090" t="n">
        <v>109</v>
      </c>
    </row>
    <row r="298091">
      <c r="A298091" t="inlineStr">
        <is>
          <t>treasurechestofmemories.com</t>
        </is>
      </c>
      <c r="B298091" t="n">
        <v>109</v>
      </c>
    </row>
    <row r="298092">
      <c r="A298092" t="inlineStr">
        <is>
          <t>www.sandyford.ie</t>
        </is>
      </c>
      <c r="B298092" t="n">
        <v>109</v>
      </c>
    </row>
    <row r="298093">
      <c r="A298093" t="inlineStr">
        <is>
          <t>bryanandcandy.com</t>
        </is>
      </c>
      <c r="B298093" t="n">
        <v>109</v>
      </c>
    </row>
    <row r="298094">
      <c r="A298094" t="inlineStr">
        <is>
          <t>www.icl-imaging.com</t>
        </is>
      </c>
      <c r="B298094" t="n">
        <v>109</v>
      </c>
    </row>
    <row r="298095">
      <c r="A298095" t="inlineStr">
        <is>
          <t>www.quiltshop.nl</t>
        </is>
      </c>
      <c r="B298095" t="n">
        <v>109</v>
      </c>
    </row>
    <row r="298096">
      <c r="A298096" t="inlineStr">
        <is>
          <t>www.kitchenshaman.com</t>
        </is>
      </c>
      <c r="B298096" t="n">
        <v>109</v>
      </c>
    </row>
    <row r="298097">
      <c r="A298097" t="inlineStr">
        <is>
          <t>www.elkeesmedia.com</t>
        </is>
      </c>
      <c r="B298097" t="n">
        <v>109</v>
      </c>
    </row>
    <row r="298098">
      <c r="A298098" t="inlineStr">
        <is>
          <t>faconcepts.com</t>
        </is>
      </c>
      <c r="B298098" t="n">
        <v>109</v>
      </c>
    </row>
    <row r="298099">
      <c r="A298099" t="inlineStr">
        <is>
          <t>www.abakhan.co.uk</t>
        </is>
      </c>
      <c r="B298099" t="n">
        <v>109</v>
      </c>
    </row>
    <row r="298100">
      <c r="A298100" t="inlineStr">
        <is>
          <t>www.outofmytreegenealogy.com</t>
        </is>
      </c>
      <c r="B298100" t="n">
        <v>109</v>
      </c>
    </row>
    <row r="298101">
      <c r="A298101" t="inlineStr">
        <is>
          <t>www.apklords.com</t>
        </is>
      </c>
      <c r="B298101" t="n">
        <v>109</v>
      </c>
    </row>
    <row r="298102">
      <c r="A298102" t="inlineStr">
        <is>
          <t>www.markimicrowave.com</t>
        </is>
      </c>
      <c r="B298102" t="n">
        <v>109</v>
      </c>
    </row>
    <row r="298103">
      <c r="A298103" t="inlineStr">
        <is>
          <t>www.orientaletendance.com</t>
        </is>
      </c>
      <c r="B298103" t="n">
        <v>109</v>
      </c>
    </row>
    <row r="298104">
      <c r="A298104" t="inlineStr">
        <is>
          <t>www.burgundy-report.com</t>
        </is>
      </c>
      <c r="B298104" t="n">
        <v>109</v>
      </c>
    </row>
    <row r="298105">
      <c r="A298105" t="inlineStr">
        <is>
          <t>onlinebarracks.com</t>
        </is>
      </c>
      <c r="B298105" t="n">
        <v>109</v>
      </c>
    </row>
    <row r="298106">
      <c r="A298106" t="inlineStr">
        <is>
          <t>www.hollywoodloverugs.com</t>
        </is>
      </c>
      <c r="B298106" t="n">
        <v>109</v>
      </c>
    </row>
    <row r="298107">
      <c r="A298107" t="inlineStr">
        <is>
          <t>stateparks.oregon.gov</t>
        </is>
      </c>
      <c r="B298107" t="n">
        <v>109</v>
      </c>
    </row>
    <row r="298108">
      <c r="A298108" t="inlineStr">
        <is>
          <t>ir.joins.com</t>
        </is>
      </c>
      <c r="B298108" t="n">
        <v>109</v>
      </c>
    </row>
    <row r="298109">
      <c r="A298109" t="inlineStr">
        <is>
          <t>media.lamota.org</t>
        </is>
      </c>
      <c r="B298109" t="n">
        <v>109</v>
      </c>
    </row>
    <row r="298110">
      <c r="A298110" t="inlineStr">
        <is>
          <t>www.acstipic-sp.si</t>
        </is>
      </c>
      <c r="B298110" t="n">
        <v>109</v>
      </c>
    </row>
    <row r="298111">
      <c r="A298111" t="inlineStr">
        <is>
          <t>www.operafoods.com.au</t>
        </is>
      </c>
      <c r="B298111" t="n">
        <v>109</v>
      </c>
    </row>
    <row r="298112">
      <c r="A298112" t="inlineStr">
        <is>
          <t>www.citysport.dp.ua</t>
        </is>
      </c>
      <c r="B298112" t="n">
        <v>109</v>
      </c>
    </row>
    <row r="298113">
      <c r="A298113" t="inlineStr">
        <is>
          <t>repettosport.com</t>
        </is>
      </c>
      <c r="B298113" t="n">
        <v>109</v>
      </c>
    </row>
    <row r="298114">
      <c r="A298114" t="inlineStr">
        <is>
          <t>daskunstbuch.files.wordpress.com</t>
        </is>
      </c>
      <c r="B298114" t="n">
        <v>109</v>
      </c>
    </row>
    <row r="298115">
      <c r="A298115" t="inlineStr">
        <is>
          <t>www.cozmada.com</t>
        </is>
      </c>
      <c r="B298115" t="n">
        <v>109</v>
      </c>
    </row>
    <row r="298116">
      <c r="A298116" t="inlineStr">
        <is>
          <t>www.dakafashion.com</t>
        </is>
      </c>
      <c r="B298116" t="n">
        <v>109</v>
      </c>
    </row>
    <row r="298117">
      <c r="A298117" t="inlineStr">
        <is>
          <t>cowboycountryweddings.com</t>
        </is>
      </c>
      <c r="B298117" t="n">
        <v>109</v>
      </c>
    </row>
    <row r="298118">
      <c r="A298118" t="inlineStr">
        <is>
          <t>agiletech.vn</t>
        </is>
      </c>
      <c r="B298118" t="n">
        <v>109</v>
      </c>
    </row>
    <row r="298119">
      <c r="A298119" t="inlineStr">
        <is>
          <t>papercraftsbyelaine.com</t>
        </is>
      </c>
      <c r="B298119" t="n">
        <v>109</v>
      </c>
    </row>
    <row r="298120">
      <c r="A298120" t="inlineStr">
        <is>
          <t>www.urairconditioning.com.au</t>
        </is>
      </c>
      <c r="B298120" t="n">
        <v>109</v>
      </c>
    </row>
    <row r="298121">
      <c r="A298121" t="inlineStr">
        <is>
          <t>glowinthedarkness.com</t>
        </is>
      </c>
      <c r="B298121" t="n">
        <v>109</v>
      </c>
    </row>
    <row r="298122">
      <c r="A298122" t="inlineStr">
        <is>
          <t>www.ohmyomaha.com</t>
        </is>
      </c>
      <c r="B298122" t="n">
        <v>109</v>
      </c>
    </row>
    <row r="298123">
      <c r="A298123" t="inlineStr">
        <is>
          <t>theplumberschoice.store</t>
        </is>
      </c>
      <c r="B298123" t="n">
        <v>109</v>
      </c>
    </row>
    <row r="298124">
      <c r="A298124" t="inlineStr">
        <is>
          <t>www.berkeys.com</t>
        </is>
      </c>
      <c r="B298124" t="n">
        <v>109</v>
      </c>
    </row>
    <row r="298125">
      <c r="A298125" t="inlineStr">
        <is>
          <t>www.greatexpectations.co.nz</t>
        </is>
      </c>
      <c r="B298125" t="n">
        <v>109</v>
      </c>
    </row>
    <row r="298126">
      <c r="A298126" t="inlineStr">
        <is>
          <t>www.designerlistings.org</t>
        </is>
      </c>
      <c r="B298126" t="n">
        <v>109</v>
      </c>
    </row>
    <row r="298127">
      <c r="A298127" t="inlineStr">
        <is>
          <t>kchr.shop.megafon.ru</t>
        </is>
      </c>
      <c r="B298127" t="n">
        <v>109</v>
      </c>
    </row>
    <row r="298128">
      <c r="A298128" t="inlineStr">
        <is>
          <t>cespaplay.com</t>
        </is>
      </c>
      <c r="B298128" t="n">
        <v>109</v>
      </c>
    </row>
    <row r="298129">
      <c r="A298129" t="inlineStr">
        <is>
          <t>www.youlookuglytoday.com</t>
        </is>
      </c>
      <c r="B298129" t="n">
        <v>109</v>
      </c>
    </row>
    <row r="298130">
      <c r="A298130" t="inlineStr">
        <is>
          <t>publikart.net</t>
        </is>
      </c>
      <c r="B298130" t="n">
        <v>109</v>
      </c>
    </row>
    <row r="298131">
      <c r="A298131" t="inlineStr">
        <is>
          <t>americanwaterpolo.org</t>
        </is>
      </c>
      <c r="B298131" t="n">
        <v>109</v>
      </c>
    </row>
    <row r="298132">
      <c r="A298132" t="inlineStr">
        <is>
          <t>www.millerind.com</t>
        </is>
      </c>
      <c r="B298132" t="n">
        <v>109</v>
      </c>
    </row>
    <row r="298133">
      <c r="A298133" t="inlineStr">
        <is>
          <t>scottishfoodguide.com</t>
        </is>
      </c>
      <c r="B298133" t="n">
        <v>109</v>
      </c>
    </row>
    <row r="298134">
      <c r="A298134" t="inlineStr">
        <is>
          <t>www.pilotshop.ro</t>
        </is>
      </c>
      <c r="B298134" t="n">
        <v>109</v>
      </c>
    </row>
    <row r="298135">
      <c r="A298135" t="inlineStr">
        <is>
          <t>18yearsxxx.com</t>
        </is>
      </c>
      <c r="B298135" t="n">
        <v>109</v>
      </c>
    </row>
    <row r="298136">
      <c r="A298136" t="inlineStr">
        <is>
          <t>stayfitcentral.com</t>
        </is>
      </c>
      <c r="B298136" t="n">
        <v>109</v>
      </c>
    </row>
    <row r="298137">
      <c r="A298137" t="inlineStr">
        <is>
          <t>lindaslunacy.com</t>
        </is>
      </c>
      <c r="B298137" t="n">
        <v>109</v>
      </c>
    </row>
    <row r="298138">
      <c r="A298138" t="inlineStr">
        <is>
          <t>virginia.gwu.edu</t>
        </is>
      </c>
      <c r="B298138" t="n">
        <v>109</v>
      </c>
    </row>
    <row r="298139">
      <c r="A298139" t="inlineStr">
        <is>
          <t>notebook-spareparts.com</t>
        </is>
      </c>
      <c r="B298139" t="n">
        <v>109</v>
      </c>
    </row>
    <row r="298140">
      <c r="A298140" t="inlineStr">
        <is>
          <t>transnorth.ca</t>
        </is>
      </c>
      <c r="B298140" t="n">
        <v>109</v>
      </c>
    </row>
    <row r="298141">
      <c r="A298141" t="inlineStr">
        <is>
          <t>www.thecmuwebsite.com</t>
        </is>
      </c>
      <c r="B298141" t="n">
        <v>109</v>
      </c>
    </row>
    <row r="298142">
      <c r="A298142" t="inlineStr">
        <is>
          <t>my-eshop.info</t>
        </is>
      </c>
      <c r="B298142" t="n">
        <v>109</v>
      </c>
    </row>
    <row r="298143">
      <c r="A298143" t="inlineStr">
        <is>
          <t>images.allterrainstrollers.us</t>
        </is>
      </c>
      <c r="B298143" t="n">
        <v>109</v>
      </c>
    </row>
    <row r="298144">
      <c r="A298144" t="inlineStr">
        <is>
          <t>www.thecurtainpoleandtrackcompany.com</t>
        </is>
      </c>
      <c r="B298144" t="n">
        <v>109</v>
      </c>
    </row>
    <row r="298145">
      <c r="A298145" t="inlineStr">
        <is>
          <t>www.holylandtreasuresonline.com</t>
        </is>
      </c>
      <c r="B298145" t="n">
        <v>109</v>
      </c>
    </row>
    <row r="298146">
      <c r="A298146" t="inlineStr">
        <is>
          <t>www.pacey.org.uk</t>
        </is>
      </c>
      <c r="B298146" t="n">
        <v>109</v>
      </c>
    </row>
    <row r="298147">
      <c r="A298147" t="inlineStr">
        <is>
          <t>www.geosyntheticssociety.org</t>
        </is>
      </c>
      <c r="B298147" t="n">
        <v>109</v>
      </c>
    </row>
    <row r="298148">
      <c r="A298148" t="inlineStr">
        <is>
          <t>kgw-download.edgesuite.net</t>
        </is>
      </c>
      <c r="B298148" t="n">
        <v>109</v>
      </c>
    </row>
    <row r="298149">
      <c r="A298149" t="inlineStr">
        <is>
          <t>www.midimatic.com</t>
        </is>
      </c>
      <c r="B298149" t="n">
        <v>109</v>
      </c>
    </row>
    <row r="298150">
      <c r="A298150" t="inlineStr">
        <is>
          <t>www.morpheus-beddengoed.nl</t>
        </is>
      </c>
      <c r="B298150" t="n">
        <v>109</v>
      </c>
    </row>
    <row r="298151">
      <c r="A298151" t="inlineStr">
        <is>
          <t>ihouseu.com</t>
        </is>
      </c>
      <c r="B298151" t="n">
        <v>109</v>
      </c>
    </row>
    <row r="298152">
      <c r="A298152" t="inlineStr">
        <is>
          <t>www.lapetitemaison.com.au</t>
        </is>
      </c>
      <c r="B298152" t="n">
        <v>109</v>
      </c>
    </row>
    <row r="298153">
      <c r="A298153" t="inlineStr">
        <is>
          <t>www.whattodowiththekids.co.uk</t>
        </is>
      </c>
      <c r="B298153" t="n">
        <v>109</v>
      </c>
    </row>
    <row r="298154">
      <c r="A298154" t="inlineStr">
        <is>
          <t>solutions4ga.com</t>
        </is>
      </c>
      <c r="B298154" t="n">
        <v>109</v>
      </c>
    </row>
    <row r="298155">
      <c r="A298155" t="inlineStr">
        <is>
          <t>jaxsharks.com.ismmedia.com</t>
        </is>
      </c>
      <c r="B298155" t="n">
        <v>109</v>
      </c>
    </row>
    <row r="298156">
      <c r="A298156" t="inlineStr">
        <is>
          <t>www.metal-craft.co.uk</t>
        </is>
      </c>
      <c r="B298156" t="n">
        <v>109</v>
      </c>
    </row>
    <row r="298157">
      <c r="A298157" t="inlineStr">
        <is>
          <t>dogsandclogs.com</t>
        </is>
      </c>
      <c r="B298157" t="n">
        <v>109</v>
      </c>
    </row>
    <row r="298158">
      <c r="A298158" t="inlineStr">
        <is>
          <t>ekspert-sklep.pl</t>
        </is>
      </c>
      <c r="B298158" t="n">
        <v>109</v>
      </c>
    </row>
    <row r="298159">
      <c r="A298159" t="inlineStr">
        <is>
          <t>businessstrategy.nz</t>
        </is>
      </c>
      <c r="B298159" t="n">
        <v>109</v>
      </c>
    </row>
    <row r="298160">
      <c r="A298160" t="inlineStr">
        <is>
          <t>www.nogrey.com.au</t>
        </is>
      </c>
      <c r="B298160" t="n">
        <v>109</v>
      </c>
    </row>
    <row r="298161">
      <c r="A298161" t="inlineStr">
        <is>
          <t>www.vetibio.com</t>
        </is>
      </c>
      <c r="B298161" t="n">
        <v>109</v>
      </c>
    </row>
    <row r="298162">
      <c r="A298162" t="inlineStr">
        <is>
          <t>www.hanzoswords.com</t>
        </is>
      </c>
      <c r="B298162" t="n">
        <v>109</v>
      </c>
    </row>
    <row r="298163">
      <c r="A298163" t="inlineStr">
        <is>
          <t>www.lca.solutions</t>
        </is>
      </c>
      <c r="B298163" t="n">
        <v>109</v>
      </c>
    </row>
    <row r="298164">
      <c r="A298164" t="inlineStr">
        <is>
          <t>cloudmarkt3.shop-cdn.com</t>
        </is>
      </c>
      <c r="B298164" t="n">
        <v>109</v>
      </c>
    </row>
    <row r="298165">
      <c r="A298165" t="inlineStr">
        <is>
          <t>christopherscottdesigner.files.wordpress.com</t>
        </is>
      </c>
      <c r="B298165" t="n">
        <v>109</v>
      </c>
    </row>
    <row r="298166">
      <c r="A298166" t="inlineStr">
        <is>
          <t>eplcharliechat.files.wordpress.com</t>
        </is>
      </c>
      <c r="B298166" t="n">
        <v>109</v>
      </c>
    </row>
    <row r="298167">
      <c r="A298167" t="inlineStr">
        <is>
          <t>chrisphotoenpixels.fr</t>
        </is>
      </c>
      <c r="B298167" t="n">
        <v>109</v>
      </c>
    </row>
    <row r="298168">
      <c r="A298168" t="inlineStr">
        <is>
          <t>www.luftfahrtclubbraunschweig.de</t>
        </is>
      </c>
      <c r="B298168" t="n">
        <v>109</v>
      </c>
    </row>
    <row r="298169">
      <c r="A298169" t="inlineStr">
        <is>
          <t>www.ukbettips.co.uk</t>
        </is>
      </c>
      <c r="B298169" t="n">
        <v>109</v>
      </c>
    </row>
    <row r="298170">
      <c r="A298170" t="inlineStr">
        <is>
          <t>nalinidance.com</t>
        </is>
      </c>
      <c r="B298170" t="n">
        <v>109</v>
      </c>
    </row>
    <row r="298171">
      <c r="A298171" t="inlineStr">
        <is>
          <t>store.9file.net</t>
        </is>
      </c>
      <c r="B298171" t="n">
        <v>109</v>
      </c>
    </row>
    <row r="298172">
      <c r="A298172" t="inlineStr">
        <is>
          <t>dealsgala.com</t>
        </is>
      </c>
      <c r="B298172" t="n">
        <v>109</v>
      </c>
    </row>
    <row r="298173">
      <c r="A298173" t="inlineStr">
        <is>
          <t>stylessential.com</t>
        </is>
      </c>
      <c r="B298173" t="n">
        <v>109</v>
      </c>
    </row>
    <row r="298174">
      <c r="A298174" t="inlineStr">
        <is>
          <t>rms-reliability.com</t>
        </is>
      </c>
      <c r="B298174" t="n">
        <v>109</v>
      </c>
    </row>
    <row r="298175">
      <c r="A298175" t="inlineStr">
        <is>
          <t>pawlife.com.au</t>
        </is>
      </c>
      <c r="B298175" t="n">
        <v>109</v>
      </c>
    </row>
    <row r="298176">
      <c r="A298176" t="inlineStr">
        <is>
          <t>agilemedical.co.uk</t>
        </is>
      </c>
      <c r="B298176" t="n">
        <v>109</v>
      </c>
    </row>
    <row r="298177">
      <c r="A298177" t="inlineStr">
        <is>
          <t>www.commandone.com</t>
        </is>
      </c>
      <c r="B298177" t="n">
        <v>109</v>
      </c>
    </row>
    <row r="298178">
      <c r="A298178" t="inlineStr">
        <is>
          <t>www.candlestore.eu</t>
        </is>
      </c>
      <c r="B298178" t="n">
        <v>109</v>
      </c>
    </row>
    <row r="298179">
      <c r="A298179" t="inlineStr">
        <is>
          <t>freesewa.com</t>
        </is>
      </c>
      <c r="B298179" t="n">
        <v>109</v>
      </c>
    </row>
    <row r="298180">
      <c r="A298180" t="inlineStr">
        <is>
          <t>abbeyshop.ampleforth.org.uk</t>
        </is>
      </c>
      <c r="B298180" t="n">
        <v>109</v>
      </c>
    </row>
    <row r="298181">
      <c r="A298181" t="inlineStr">
        <is>
          <t>www.allaboutweb.biz</t>
        </is>
      </c>
      <c r="B298181" t="n">
        <v>109</v>
      </c>
    </row>
    <row r="298182">
      <c r="A298182" t="inlineStr">
        <is>
          <t>istouchidhackedyet.com</t>
        </is>
      </c>
      <c r="B298182" t="n">
        <v>109</v>
      </c>
    </row>
    <row r="298183">
      <c r="A298183" t="inlineStr">
        <is>
          <t>www.alamocitygolftrail.com</t>
        </is>
      </c>
      <c r="B298183" t="n">
        <v>109</v>
      </c>
    </row>
    <row r="298184">
      <c r="A298184" t="inlineStr">
        <is>
          <t>cdn.virtualstrides.com</t>
        </is>
      </c>
      <c r="B298184" t="n">
        <v>109</v>
      </c>
    </row>
    <row r="298185">
      <c r="A298185" t="inlineStr">
        <is>
          <t>eurocar24h.eu</t>
        </is>
      </c>
      <c r="B298185" t="n">
        <v>109</v>
      </c>
    </row>
    <row r="298186">
      <c r="A298186" t="inlineStr">
        <is>
          <t>assets.squarefaction.ru</t>
        </is>
      </c>
      <c r="B298186" t="n">
        <v>109</v>
      </c>
    </row>
    <row r="298187">
      <c r="A298187" t="inlineStr">
        <is>
          <t>myenergymonster.com</t>
        </is>
      </c>
      <c r="B298187" t="n">
        <v>109</v>
      </c>
    </row>
    <row r="298188">
      <c r="A298188" t="inlineStr">
        <is>
          <t>nicholsnotes.com</t>
        </is>
      </c>
      <c r="B298188" t="n">
        <v>109</v>
      </c>
    </row>
    <row r="298189">
      <c r="A298189" t="inlineStr">
        <is>
          <t>www.tipnthemitten.com</t>
        </is>
      </c>
      <c r="B298189" t="n">
        <v>109</v>
      </c>
    </row>
    <row r="298190">
      <c r="A298190" t="inlineStr">
        <is>
          <t>lahoreworld.com</t>
        </is>
      </c>
      <c r="B298190" t="n">
        <v>109</v>
      </c>
    </row>
    <row r="298191">
      <c r="A298191" t="inlineStr">
        <is>
          <t>rsr.akvo.org</t>
        </is>
      </c>
      <c r="B298191" t="n">
        <v>109</v>
      </c>
    </row>
    <row r="298192">
      <c r="A298192" t="inlineStr">
        <is>
          <t>girlfuckgalleries.com</t>
        </is>
      </c>
      <c r="B298192" t="n">
        <v>109</v>
      </c>
    </row>
    <row r="298193">
      <c r="A298193" t="inlineStr">
        <is>
          <t>www.tshirtsrule.com</t>
        </is>
      </c>
      <c r="B298193" t="n">
        <v>109</v>
      </c>
    </row>
    <row r="298194">
      <c r="A298194" t="inlineStr">
        <is>
          <t>www.parksmania.it</t>
        </is>
      </c>
      <c r="B298194" t="n">
        <v>109</v>
      </c>
    </row>
    <row r="298195">
      <c r="A298195" t="inlineStr">
        <is>
          <t>outsideinduluth.com</t>
        </is>
      </c>
      <c r="B298195" t="n">
        <v>109</v>
      </c>
    </row>
    <row r="298196">
      <c r="A298196" t="inlineStr">
        <is>
          <t>sportfex-shop.at</t>
        </is>
      </c>
      <c r="B298196" t="n">
        <v>109</v>
      </c>
    </row>
    <row r="298197">
      <c r="A298197" t="inlineStr">
        <is>
          <t>www.madmax.eu</t>
        </is>
      </c>
      <c r="B298197" t="n">
        <v>109</v>
      </c>
    </row>
    <row r="298198">
      <c r="A298198" t="inlineStr">
        <is>
          <t>fixmyprinter.us</t>
        </is>
      </c>
      <c r="B298198" t="n">
        <v>109</v>
      </c>
    </row>
    <row r="298199">
      <c r="A298199" t="inlineStr">
        <is>
          <t>utorrent.games</t>
        </is>
      </c>
      <c r="B298199" t="n">
        <v>109</v>
      </c>
    </row>
    <row r="298200">
      <c r="A298200" t="inlineStr">
        <is>
          <t>www.jm2marketing.com</t>
        </is>
      </c>
      <c r="B298200" t="n">
        <v>109</v>
      </c>
    </row>
    <row r="298201">
      <c r="A298201" t="inlineStr">
        <is>
          <t>www.sqawebinars.com</t>
        </is>
      </c>
      <c r="B298201" t="n">
        <v>109</v>
      </c>
    </row>
    <row r="298202">
      <c r="A298202" t="inlineStr">
        <is>
          <t>fr.avatarstock.com</t>
        </is>
      </c>
      <c r="B298202" t="n">
        <v>109</v>
      </c>
    </row>
    <row r="298203">
      <c r="A298203" t="inlineStr">
        <is>
          <t>nicedayguide.de</t>
        </is>
      </c>
      <c r="B298203" t="n">
        <v>109</v>
      </c>
    </row>
    <row r="298204">
      <c r="A298204" t="inlineStr">
        <is>
          <t>fanciko.com</t>
        </is>
      </c>
      <c r="B298204" t="n">
        <v>109</v>
      </c>
    </row>
    <row r="298205">
      <c r="A298205" t="inlineStr">
        <is>
          <t>www.purelycornish.co.uk</t>
        </is>
      </c>
      <c r="B298205" t="n">
        <v>109</v>
      </c>
    </row>
    <row r="298206">
      <c r="A298206" t="inlineStr">
        <is>
          <t>blackpoolcivictrust.org.uk</t>
        </is>
      </c>
      <c r="B298206" t="n">
        <v>109</v>
      </c>
    </row>
    <row r="298207">
      <c r="A298207" t="inlineStr">
        <is>
          <t>www.iphonecaptain.com</t>
        </is>
      </c>
      <c r="B298207" t="n">
        <v>109</v>
      </c>
    </row>
    <row r="298208">
      <c r="A298208" t="inlineStr">
        <is>
          <t>www.lelius.lt</t>
        </is>
      </c>
      <c r="B298208" t="n">
        <v>109</v>
      </c>
    </row>
    <row r="298209">
      <c r="A298209" t="inlineStr">
        <is>
          <t>www.wareabouts.com</t>
        </is>
      </c>
      <c r="B298209" t="n">
        <v>109</v>
      </c>
    </row>
    <row r="298210">
      <c r="A298210" t="inlineStr">
        <is>
          <t>www.louisandphoebe.com</t>
        </is>
      </c>
      <c r="B298210" t="n">
        <v>109</v>
      </c>
    </row>
    <row r="298211">
      <c r="A298211" t="inlineStr">
        <is>
          <t>www.anygolfballs.com</t>
        </is>
      </c>
      <c r="B298211" t="n">
        <v>109</v>
      </c>
    </row>
    <row r="298212">
      <c r="A298212" t="inlineStr">
        <is>
          <t>eurosvit.com.ua</t>
        </is>
      </c>
      <c r="B298212" t="n">
        <v>109</v>
      </c>
    </row>
    <row r="298213">
      <c r="A298213" t="inlineStr">
        <is>
          <t>www.kocimietka.pl</t>
        </is>
      </c>
      <c r="B298213" t="n">
        <v>109</v>
      </c>
    </row>
    <row r="298214">
      <c r="A298214" t="inlineStr">
        <is>
          <t>www.plastemart.com</t>
        </is>
      </c>
      <c r="B298214" t="n">
        <v>109</v>
      </c>
    </row>
    <row r="298215">
      <c r="A298215" t="inlineStr">
        <is>
          <t>confusingmiddle.files.wordpress.com</t>
        </is>
      </c>
      <c r="B298215" t="n">
        <v>109</v>
      </c>
    </row>
    <row r="298216">
      <c r="A298216" t="inlineStr">
        <is>
          <t>www.androidnature.com</t>
        </is>
      </c>
      <c r="B298216" t="n">
        <v>109</v>
      </c>
    </row>
    <row r="298217">
      <c r="A298217" t="inlineStr">
        <is>
          <t>www.fershop.eu</t>
        </is>
      </c>
      <c r="B298217" t="n">
        <v>109</v>
      </c>
    </row>
    <row r="298218">
      <c r="A298218" t="inlineStr">
        <is>
          <t>beautykat.ru</t>
        </is>
      </c>
      <c r="B298218" t="n">
        <v>109</v>
      </c>
    </row>
    <row r="298219">
      <c r="A298219" t="inlineStr">
        <is>
          <t>encoreballroomcouture.com</t>
        </is>
      </c>
      <c r="B298219" t="n">
        <v>109</v>
      </c>
    </row>
    <row r="298220">
      <c r="A298220" t="inlineStr">
        <is>
          <t>www.accp.com</t>
        </is>
      </c>
      <c r="B298220" t="n">
        <v>109</v>
      </c>
    </row>
    <row r="298221">
      <c r="A298221" t="inlineStr">
        <is>
          <t>www.we-love-melbourne.net</t>
        </is>
      </c>
      <c r="B298221" t="n">
        <v>109</v>
      </c>
    </row>
    <row r="298222">
      <c r="A298222" t="inlineStr">
        <is>
          <t>dashoutfitter.com</t>
        </is>
      </c>
      <c r="B298222" t="n">
        <v>109</v>
      </c>
    </row>
    <row r="298223">
      <c r="A298223" t="inlineStr">
        <is>
          <t>musicvidz.ru</t>
        </is>
      </c>
      <c r="B298223" t="n">
        <v>109</v>
      </c>
    </row>
    <row r="298224">
      <c r="A298224" t="inlineStr">
        <is>
          <t>desiredon.com</t>
        </is>
      </c>
      <c r="B298224" t="n">
        <v>109</v>
      </c>
    </row>
    <row r="298225">
      <c r="A298225" t="inlineStr">
        <is>
          <t>bike-on.com</t>
        </is>
      </c>
      <c r="B298225" t="n">
        <v>109</v>
      </c>
    </row>
    <row r="298226">
      <c r="A298226" t="inlineStr">
        <is>
          <t>www.ameexusa.com</t>
        </is>
      </c>
      <c r="B298226" t="n">
        <v>109</v>
      </c>
    </row>
    <row r="298227">
      <c r="A298227" t="inlineStr">
        <is>
          <t>www.ics.com</t>
        </is>
      </c>
      <c r="B298227" t="n">
        <v>109</v>
      </c>
    </row>
    <row r="298228">
      <c r="A298228" t="inlineStr">
        <is>
          <t>ledpros.ca</t>
        </is>
      </c>
      <c r="B298228" t="n">
        <v>109</v>
      </c>
    </row>
    <row r="298229">
      <c r="A298229" t="inlineStr">
        <is>
          <t>www.thedollshousemall.com</t>
        </is>
      </c>
      <c r="B298229" t="n">
        <v>109</v>
      </c>
    </row>
    <row r="298230">
      <c r="A298230" t="inlineStr">
        <is>
          <t>www.larryco.com</t>
        </is>
      </c>
      <c r="B298230" t="n">
        <v>109</v>
      </c>
    </row>
    <row r="298231">
      <c r="A298231" t="inlineStr">
        <is>
          <t>www.top-employers.com</t>
        </is>
      </c>
      <c r="B298231" t="n">
        <v>109</v>
      </c>
    </row>
    <row r="298232">
      <c r="A298232" t="inlineStr">
        <is>
          <t>solaris.gr</t>
        </is>
      </c>
      <c r="B298232" t="n">
        <v>109</v>
      </c>
    </row>
    <row r="298233">
      <c r="A298233" t="inlineStr">
        <is>
          <t>softgetic.com</t>
        </is>
      </c>
      <c r="B298233" t="n">
        <v>109</v>
      </c>
    </row>
    <row r="298234">
      <c r="A298234" t="inlineStr">
        <is>
          <t>www.ledkingsun.com</t>
        </is>
      </c>
      <c r="B298234" t="n">
        <v>109</v>
      </c>
    </row>
    <row r="298235">
      <c r="A298235" t="inlineStr">
        <is>
          <t>xvideosasian.com</t>
        </is>
      </c>
      <c r="B298235" t="n">
        <v>109</v>
      </c>
    </row>
    <row r="298236">
      <c r="A298236" t="inlineStr">
        <is>
          <t>www.casinoslots.co.za</t>
        </is>
      </c>
      <c r="B298236" t="n">
        <v>109</v>
      </c>
    </row>
    <row r="298237">
      <c r="A298237" t="inlineStr">
        <is>
          <t>everydayadventuresasia.files.wordpress.com</t>
        </is>
      </c>
      <c r="B298237" t="n">
        <v>109</v>
      </c>
    </row>
    <row r="298238">
      <c r="A298238" t="inlineStr">
        <is>
          <t>creationunique2018.ca</t>
        </is>
      </c>
      <c r="B298238" t="n">
        <v>109</v>
      </c>
    </row>
    <row r="298239">
      <c r="A298239" t="inlineStr">
        <is>
          <t>outsourcingangel.com</t>
        </is>
      </c>
      <c r="B298239" t="n">
        <v>109</v>
      </c>
    </row>
    <row r="298240">
      <c r="A298240" t="inlineStr">
        <is>
          <t>www.hazmasters.com</t>
        </is>
      </c>
      <c r="B298240" t="n">
        <v>109</v>
      </c>
    </row>
    <row r="298241">
      <c r="A298241" t="inlineStr">
        <is>
          <t>songonlyrics.net</t>
        </is>
      </c>
      <c r="B298241" t="n">
        <v>109</v>
      </c>
    </row>
    <row r="298242">
      <c r="A298242" t="inlineStr">
        <is>
          <t>www.kippertool.com</t>
        </is>
      </c>
      <c r="B298242" t="n">
        <v>109</v>
      </c>
    </row>
    <row r="298243">
      <c r="A298243" t="inlineStr">
        <is>
          <t>svoi.us</t>
        </is>
      </c>
      <c r="B298243" t="n">
        <v>109</v>
      </c>
    </row>
    <row r="298244">
      <c r="A298244" t="inlineStr">
        <is>
          <t>www.thermospace.com</t>
        </is>
      </c>
      <c r="B298244" t="n">
        <v>109</v>
      </c>
    </row>
    <row r="298245">
      <c r="A298245" t="inlineStr">
        <is>
          <t>taylorgolf.com</t>
        </is>
      </c>
      <c r="B298245" t="n">
        <v>109</v>
      </c>
    </row>
    <row r="298246">
      <c r="A298246" t="inlineStr">
        <is>
          <t>lostworldsinc.com</t>
        </is>
      </c>
      <c r="B298246" t="n">
        <v>109</v>
      </c>
    </row>
    <row r="298247">
      <c r="A298247" t="inlineStr">
        <is>
          <t>content.westmusic.com</t>
        </is>
      </c>
      <c r="B298247" t="n">
        <v>109</v>
      </c>
    </row>
    <row r="298248">
      <c r="A298248" t="inlineStr">
        <is>
          <t>altrep.shop.megafon.ru</t>
        </is>
      </c>
      <c r="B298248" t="n">
        <v>109</v>
      </c>
    </row>
    <row r="298249">
      <c r="A298249" t="inlineStr">
        <is>
          <t>roxifiranelli.files.wordpress.com</t>
        </is>
      </c>
      <c r="B298249" t="n">
        <v>109</v>
      </c>
    </row>
    <row r="298250">
      <c r="A298250" t="inlineStr">
        <is>
          <t>konsolkulubu.com</t>
        </is>
      </c>
      <c r="B298250" t="n">
        <v>109</v>
      </c>
    </row>
    <row r="298251">
      <c r="A298251" t="inlineStr">
        <is>
          <t>img.sexnclips.com</t>
        </is>
      </c>
      <c r="B298251" t="n">
        <v>109</v>
      </c>
    </row>
    <row r="298252">
      <c r="A298252" t="inlineStr">
        <is>
          <t>events.fonteva.com</t>
        </is>
      </c>
      <c r="B298252" t="n">
        <v>109</v>
      </c>
    </row>
    <row r="298253">
      <c r="A298253" t="inlineStr">
        <is>
          <t>charitybay-storage.s3.ap-southeast-2.amazonaws.com</t>
        </is>
      </c>
      <c r="B298253" t="n">
        <v>109</v>
      </c>
    </row>
    <row r="298254">
      <c r="A298254" t="inlineStr">
        <is>
          <t>www.livingproof.co.uk</t>
        </is>
      </c>
      <c r="B298254" t="n">
        <v>109</v>
      </c>
    </row>
    <row r="298255">
      <c r="A298255" t="inlineStr">
        <is>
          <t>blog.campussonar.com</t>
        </is>
      </c>
      <c r="B298255" t="n">
        <v>109</v>
      </c>
    </row>
    <row r="298256">
      <c r="A298256" t="inlineStr">
        <is>
          <t>www.highpressurewaterpumps.co.uk</t>
        </is>
      </c>
      <c r="B298256" t="n">
        <v>109</v>
      </c>
    </row>
    <row r="298257">
      <c r="A298257" t="inlineStr">
        <is>
          <t>www.theemperorsoldclothes.co.uk</t>
        </is>
      </c>
      <c r="B298257" t="n">
        <v>109</v>
      </c>
    </row>
    <row r="298258">
      <c r="A298258" t="inlineStr">
        <is>
          <t>blog-cdn.crowdcontent.com</t>
        </is>
      </c>
      <c r="B298258" t="n">
        <v>109</v>
      </c>
    </row>
    <row r="298259">
      <c r="A298259" t="inlineStr">
        <is>
          <t>www.hawco.co.uk</t>
        </is>
      </c>
      <c r="B298259" t="n">
        <v>109</v>
      </c>
    </row>
    <row r="298260">
      <c r="A298260" t="inlineStr">
        <is>
          <t>shop.juventa.ua</t>
        </is>
      </c>
      <c r="B298260" t="n">
        <v>109</v>
      </c>
    </row>
    <row r="298261">
      <c r="A298261" t="inlineStr">
        <is>
          <t>img.xvideostube.pro</t>
        </is>
      </c>
      <c r="B298261" t="n">
        <v>109</v>
      </c>
    </row>
    <row r="298262">
      <c r="A298262" t="inlineStr">
        <is>
          <t>www.petcdn.de</t>
        </is>
      </c>
      <c r="B298262" t="n">
        <v>109</v>
      </c>
    </row>
    <row r="298263">
      <c r="A298263" t="inlineStr">
        <is>
          <t>www.pipe-weldingrotator.com</t>
        </is>
      </c>
      <c r="B298263" t="n">
        <v>109</v>
      </c>
    </row>
    <row r="298264">
      <c r="A298264" t="inlineStr">
        <is>
          <t>ticketsto.org</t>
        </is>
      </c>
      <c r="B298264" t="n">
        <v>109</v>
      </c>
    </row>
    <row r="298265">
      <c r="A298265" t="inlineStr">
        <is>
          <t>www.eurocircuits.com</t>
        </is>
      </c>
      <c r="B298265" t="n">
        <v>109</v>
      </c>
    </row>
    <row r="298266">
      <c r="A298266" t="inlineStr">
        <is>
          <t>www.dollshousespastandpresent.co.uk</t>
        </is>
      </c>
      <c r="B298266" t="n">
        <v>109</v>
      </c>
    </row>
    <row r="298267">
      <c r="A298267" t="inlineStr">
        <is>
          <t>tanknutdave.com</t>
        </is>
      </c>
      <c r="B298267" t="n">
        <v>109</v>
      </c>
    </row>
    <row r="298268">
      <c r="A298268" t="inlineStr">
        <is>
          <t>moviesninja.xyz</t>
        </is>
      </c>
      <c r="B298268" t="n">
        <v>109</v>
      </c>
    </row>
    <row r="298269">
      <c r="A298269" t="inlineStr">
        <is>
          <t>susanmagnolia.com</t>
        </is>
      </c>
      <c r="B298269" t="n">
        <v>109</v>
      </c>
    </row>
    <row r="298270">
      <c r="A298270" t="inlineStr">
        <is>
          <t>quadcopterarena.com</t>
        </is>
      </c>
      <c r="B298270" t="n">
        <v>109</v>
      </c>
    </row>
    <row r="298271">
      <c r="A298271" t="inlineStr">
        <is>
          <t>freakinreviews.com</t>
        </is>
      </c>
      <c r="B298271" t="n">
        <v>109</v>
      </c>
    </row>
    <row r="298272">
      <c r="A298272" t="inlineStr">
        <is>
          <t>newsthump.com</t>
        </is>
      </c>
      <c r="B298272" t="n">
        <v>109</v>
      </c>
    </row>
    <row r="298273">
      <c r="A298273" t="inlineStr">
        <is>
          <t>bestoncarousels.com</t>
        </is>
      </c>
      <c r="B298273" t="n">
        <v>109</v>
      </c>
    </row>
    <row r="298274">
      <c r="A298274" t="inlineStr">
        <is>
          <t>static.zakup.by</t>
        </is>
      </c>
      <c r="B298274" t="n">
        <v>109</v>
      </c>
    </row>
    <row r="298275">
      <c r="A298275" t="inlineStr">
        <is>
          <t>www.capecodmenus.com</t>
        </is>
      </c>
      <c r="B298275" t="n">
        <v>109</v>
      </c>
    </row>
    <row r="298276">
      <c r="A298276" t="inlineStr">
        <is>
          <t>www.carwise.com</t>
        </is>
      </c>
      <c r="B298276" t="n">
        <v>109</v>
      </c>
    </row>
    <row r="298277">
      <c r="A298277" t="inlineStr">
        <is>
          <t>www.yaylapark.com</t>
        </is>
      </c>
      <c r="B298277" t="n">
        <v>109</v>
      </c>
    </row>
    <row r="298278">
      <c r="A298278" t="inlineStr">
        <is>
          <t>3wc18qadr1v1ajrha1s6y27r-wpengine.netdna-ssl.com</t>
        </is>
      </c>
      <c r="B298278" t="n">
        <v>109</v>
      </c>
    </row>
    <row r="298279">
      <c r="A298279" t="inlineStr">
        <is>
          <t>unapologeticrepublican.com</t>
        </is>
      </c>
      <c r="B298279" t="n">
        <v>109</v>
      </c>
    </row>
    <row r="298280">
      <c r="A298280" t="inlineStr">
        <is>
          <t>christianhardrock.net</t>
        </is>
      </c>
      <c r="B298280" t="n">
        <v>109</v>
      </c>
    </row>
    <row r="298281">
      <c r="A298281" t="inlineStr">
        <is>
          <t>www.habitatriverside.org</t>
        </is>
      </c>
      <c r="B298281" t="n">
        <v>109</v>
      </c>
    </row>
    <row r="298282">
      <c r="A298282" t="inlineStr">
        <is>
          <t>marketing-assets.winmo.com</t>
        </is>
      </c>
      <c r="B298282" t="n">
        <v>109</v>
      </c>
    </row>
    <row r="298283">
      <c r="A298283" t="inlineStr">
        <is>
          <t>intpress.ru</t>
        </is>
      </c>
      <c r="B298283" t="n">
        <v>109</v>
      </c>
    </row>
    <row r="298284">
      <c r="A298284" t="inlineStr">
        <is>
          <t>littleballoonco.co.uk</t>
        </is>
      </c>
      <c r="B298284" t="n">
        <v>109</v>
      </c>
    </row>
    <row r="298285">
      <c r="A298285" t="inlineStr">
        <is>
          <t>www.jamboreeindia.com</t>
        </is>
      </c>
      <c r="B298285" t="n">
        <v>109</v>
      </c>
    </row>
    <row r="298286">
      <c r="A298286" t="inlineStr">
        <is>
          <t>www.1300rentbuy.com</t>
        </is>
      </c>
      <c r="B298286" t="n">
        <v>109</v>
      </c>
    </row>
    <row r="298287">
      <c r="A298287" t="inlineStr">
        <is>
          <t>www.kuongshun-ks.com</t>
        </is>
      </c>
      <c r="B298287" t="n">
        <v>109</v>
      </c>
    </row>
    <row r="298288">
      <c r="A298288" t="inlineStr">
        <is>
          <t>www.retrobike.co.uk</t>
        </is>
      </c>
      <c r="B298288" t="n">
        <v>109</v>
      </c>
    </row>
    <row r="298289">
      <c r="A298289" t="inlineStr">
        <is>
          <t>smoothbaths.com</t>
        </is>
      </c>
      <c r="B298289" t="n">
        <v>109</v>
      </c>
    </row>
    <row r="298290">
      <c r="A298290" t="inlineStr">
        <is>
          <t>www.scottsdental.com</t>
        </is>
      </c>
      <c r="B298290" t="n">
        <v>109</v>
      </c>
    </row>
    <row r="298291">
      <c r="A298291" t="inlineStr">
        <is>
          <t>luraytriathlon.com</t>
        </is>
      </c>
      <c r="B298291" t="n">
        <v>109</v>
      </c>
    </row>
    <row r="298292">
      <c r="A298292" t="inlineStr">
        <is>
          <t>shopping.theobserver.ca</t>
        </is>
      </c>
      <c r="B298292" t="n">
        <v>109</v>
      </c>
    </row>
    <row r="298293">
      <c r="A298293" t="inlineStr">
        <is>
          <t>dcwqvkxrqjlxi.cloudfront.net</t>
        </is>
      </c>
      <c r="B298293" t="n">
        <v>109</v>
      </c>
    </row>
    <row r="298294">
      <c r="A298294" t="inlineStr">
        <is>
          <t>garantialed.com</t>
        </is>
      </c>
      <c r="B298294" t="n">
        <v>109</v>
      </c>
    </row>
    <row r="298295">
      <c r="A298295" t="inlineStr">
        <is>
          <t>www.fullsoftzone.com</t>
        </is>
      </c>
      <c r="B298295" t="n">
        <v>109</v>
      </c>
    </row>
    <row r="298296">
      <c r="A298296" t="inlineStr">
        <is>
          <t>www.koreatrendmall.com</t>
        </is>
      </c>
      <c r="B298296" t="n">
        <v>109</v>
      </c>
    </row>
    <row r="298297">
      <c r="A298297" t="inlineStr">
        <is>
          <t>sou-pasteditions.eui.eu</t>
        </is>
      </c>
      <c r="B298297" t="n">
        <v>109</v>
      </c>
    </row>
    <row r="298298">
      <c r="A298298" t="inlineStr">
        <is>
          <t>www.milehighhomesandland.com</t>
        </is>
      </c>
      <c r="B298298" t="n">
        <v>109</v>
      </c>
    </row>
    <row r="298299">
      <c r="A298299" t="inlineStr">
        <is>
          <t>www.purpicks.com</t>
        </is>
      </c>
      <c r="B298299" t="n">
        <v>109</v>
      </c>
    </row>
    <row r="298300">
      <c r="A298300" t="inlineStr">
        <is>
          <t>www.super-hobby.be</t>
        </is>
      </c>
      <c r="B298300" t="n">
        <v>109</v>
      </c>
    </row>
    <row r="298301">
      <c r="A298301" t="inlineStr">
        <is>
          <t>tt.ua</t>
        </is>
      </c>
      <c r="B298301" t="n">
        <v>109</v>
      </c>
    </row>
    <row r="298302">
      <c r="A298302" t="inlineStr">
        <is>
          <t>grasshopperlawns.com</t>
        </is>
      </c>
      <c r="B298302" t="n">
        <v>109</v>
      </c>
    </row>
    <row r="298303">
      <c r="A298303" t="inlineStr">
        <is>
          <t>lucianwebservice.com</t>
        </is>
      </c>
      <c r="B298303" t="n">
        <v>109</v>
      </c>
    </row>
    <row r="298304">
      <c r="A298304" t="inlineStr">
        <is>
          <t>anneliselestrange.files.wordpress.com</t>
        </is>
      </c>
      <c r="B298304" t="n">
        <v>109</v>
      </c>
    </row>
    <row r="298305">
      <c r="A298305" t="inlineStr">
        <is>
          <t>purplecowtoys.com</t>
        </is>
      </c>
      <c r="B298305" t="n">
        <v>109</v>
      </c>
    </row>
    <row r="298306">
      <c r="A298306" t="inlineStr">
        <is>
          <t>golfnorthwales.co.uk</t>
        </is>
      </c>
      <c r="B298306" t="n">
        <v>109</v>
      </c>
    </row>
    <row r="298307">
      <c r="A298307" t="inlineStr">
        <is>
          <t>www.dabhisho.org.za</t>
        </is>
      </c>
      <c r="B298307" t="n">
        <v>109</v>
      </c>
    </row>
    <row r="298308">
      <c r="A298308" t="inlineStr">
        <is>
          <t>www.ayurvedresearchfoundation.in</t>
        </is>
      </c>
      <c r="B298308" t="n">
        <v>109</v>
      </c>
    </row>
    <row r="298309">
      <c r="A298309" t="inlineStr">
        <is>
          <t>www.jamaicascene.com</t>
        </is>
      </c>
      <c r="B298309" t="n">
        <v>109</v>
      </c>
    </row>
    <row r="298310">
      <c r="A298310" t="inlineStr">
        <is>
          <t>thebusywoman.com</t>
        </is>
      </c>
      <c r="B298310" t="n">
        <v>109</v>
      </c>
    </row>
    <row r="298311">
      <c r="A298311" t="inlineStr">
        <is>
          <t>www.hillybillybeauty.nl</t>
        </is>
      </c>
      <c r="B298311" t="n">
        <v>109</v>
      </c>
    </row>
    <row r="298312">
      <c r="A298312" t="inlineStr">
        <is>
          <t>cdn.wkfluidhandling.com</t>
        </is>
      </c>
      <c r="B298312" t="n">
        <v>109</v>
      </c>
    </row>
    <row r="298313">
      <c r="A298313" t="inlineStr">
        <is>
          <t>www.tripbase.com</t>
        </is>
      </c>
      <c r="B298313" t="n">
        <v>109</v>
      </c>
    </row>
    <row r="298314">
      <c r="A298314" t="inlineStr">
        <is>
          <t>freddywear.at</t>
        </is>
      </c>
      <c r="B298314" t="n">
        <v>109</v>
      </c>
    </row>
    <row r="298315">
      <c r="A298315" t="inlineStr">
        <is>
          <t>andreaisreadinghome.files.wordpress.com</t>
        </is>
      </c>
      <c r="B298315" t="n">
        <v>109</v>
      </c>
    </row>
    <row r="298316">
      <c r="A298316" t="inlineStr">
        <is>
          <t>www.illustar.nl</t>
        </is>
      </c>
      <c r="B298316" t="n">
        <v>109</v>
      </c>
    </row>
    <row r="298317">
      <c r="A298317" t="inlineStr">
        <is>
          <t>lmdmall.lk</t>
        </is>
      </c>
      <c r="B298317" t="n">
        <v>109</v>
      </c>
    </row>
    <row r="298318">
      <c r="A298318" t="inlineStr">
        <is>
          <t>www.childrens-shelves.co.uk</t>
        </is>
      </c>
      <c r="B298318" t="n">
        <v>109</v>
      </c>
    </row>
    <row r="298319">
      <c r="A298319" t="inlineStr">
        <is>
          <t>www.freesamples4all.com</t>
        </is>
      </c>
      <c r="B298319" t="n">
        <v>109</v>
      </c>
    </row>
    <row r="298320">
      <c r="A298320" t="inlineStr">
        <is>
          <t>chesapeakegolf.com</t>
        </is>
      </c>
      <c r="B298320" t="n">
        <v>109</v>
      </c>
    </row>
    <row r="298321">
      <c r="A298321" t="inlineStr">
        <is>
          <t>cdn1.rueduparapluie.fr</t>
        </is>
      </c>
      <c r="B298321" t="n">
        <v>109</v>
      </c>
    </row>
    <row r="298322">
      <c r="A298322" t="inlineStr">
        <is>
          <t>slijterijfransmuthert.files.wordpress.com</t>
        </is>
      </c>
      <c r="B298322" t="n">
        <v>109</v>
      </c>
    </row>
    <row r="298323">
      <c r="A298323" t="inlineStr">
        <is>
          <t>www.dasistporno.com</t>
        </is>
      </c>
      <c r="B298323" t="n">
        <v>109</v>
      </c>
    </row>
    <row r="298324">
      <c r="A298324" t="inlineStr">
        <is>
          <t>www.acomi.ro</t>
        </is>
      </c>
      <c r="B298324" t="n">
        <v>109</v>
      </c>
    </row>
    <row r="298325">
      <c r="A298325" t="inlineStr">
        <is>
          <t>www.cdnnsports.com</t>
        </is>
      </c>
      <c r="B298325" t="n">
        <v>109</v>
      </c>
    </row>
    <row r="298326">
      <c r="A298326" t="inlineStr">
        <is>
          <t>1049-cdn.doitbest.com</t>
        </is>
      </c>
      <c r="B298326" t="n">
        <v>109</v>
      </c>
    </row>
    <row r="298327">
      <c r="A298327" t="inlineStr">
        <is>
          <t>ehymnbook.org</t>
        </is>
      </c>
      <c r="B298327" t="n">
        <v>109</v>
      </c>
    </row>
    <row r="298328">
      <c r="A298328" t="inlineStr">
        <is>
          <t>bp.ua</t>
        </is>
      </c>
      <c r="B298328" t="n">
        <v>109</v>
      </c>
    </row>
    <row r="298329">
      <c r="A298329" t="inlineStr">
        <is>
          <t>ewmi.org</t>
        </is>
      </c>
      <c r="B298329" t="n">
        <v>109</v>
      </c>
    </row>
    <row r="298330">
      <c r="A298330" t="inlineStr">
        <is>
          <t>www.lespressesdureel.com</t>
        </is>
      </c>
      <c r="B298330" t="n">
        <v>109</v>
      </c>
    </row>
    <row r="298331">
      <c r="A298331" t="inlineStr">
        <is>
          <t>jabazaar.com</t>
        </is>
      </c>
      <c r="B298331" t="n">
        <v>109</v>
      </c>
    </row>
    <row r="298332">
      <c r="A298332" t="inlineStr">
        <is>
          <t>www.theinvitationboutique.co.uk</t>
        </is>
      </c>
      <c r="B298332" t="n">
        <v>109</v>
      </c>
    </row>
    <row r="298333">
      <c r="A298333" t="inlineStr">
        <is>
          <t>www.anyrecover.com</t>
        </is>
      </c>
      <c r="B298333" t="n">
        <v>109</v>
      </c>
    </row>
    <row r="298334">
      <c r="A298334" t="inlineStr">
        <is>
          <t>www.mouseworldnow.com</t>
        </is>
      </c>
      <c r="B298334" t="n">
        <v>109</v>
      </c>
    </row>
    <row r="298335">
      <c r="A298335" t="inlineStr">
        <is>
          <t>www.movies.ch</t>
        </is>
      </c>
      <c r="B298335" t="n">
        <v>109</v>
      </c>
    </row>
    <row r="298336">
      <c r="A298336" t="inlineStr">
        <is>
          <t>www.php.net</t>
        </is>
      </c>
      <c r="B298336" t="n">
        <v>109</v>
      </c>
    </row>
    <row r="298337">
      <c r="A298337" t="inlineStr">
        <is>
          <t>woodrichbrand.com</t>
        </is>
      </c>
      <c r="B298337" t="n">
        <v>109</v>
      </c>
    </row>
    <row r="298338">
      <c r="A298338" t="inlineStr">
        <is>
          <t>my-beads.shop</t>
        </is>
      </c>
      <c r="B298338" t="n">
        <v>109</v>
      </c>
    </row>
    <row r="298339">
      <c r="A298339" t="inlineStr">
        <is>
          <t>hiland.officechoice.com.au</t>
        </is>
      </c>
      <c r="B298339" t="n">
        <v>109</v>
      </c>
    </row>
    <row r="298340">
      <c r="A298340" t="inlineStr">
        <is>
          <t>www.trents.co.uk</t>
        </is>
      </c>
      <c r="B298340" t="n">
        <v>109</v>
      </c>
    </row>
    <row r="298341">
      <c r="A298341" t="inlineStr">
        <is>
          <t>talltique.com</t>
        </is>
      </c>
      <c r="B298341" t="n">
        <v>109</v>
      </c>
    </row>
    <row r="298342">
      <c r="A298342" t="inlineStr">
        <is>
          <t>www.printerhp.net</t>
        </is>
      </c>
      <c r="B298342" t="n">
        <v>109</v>
      </c>
    </row>
    <row r="298343">
      <c r="A298343" t="inlineStr">
        <is>
          <t>www.vintage-airfix.com</t>
        </is>
      </c>
      <c r="B298343" t="n">
        <v>109</v>
      </c>
    </row>
    <row r="298344">
      <c r="A298344" t="inlineStr">
        <is>
          <t>www.ejobs.ro</t>
        </is>
      </c>
      <c r="B298344" t="n">
        <v>109</v>
      </c>
    </row>
    <row r="298345">
      <c r="A298345" t="inlineStr">
        <is>
          <t>beehy.pe</t>
        </is>
      </c>
      <c r="B298345" t="n">
        <v>109</v>
      </c>
    </row>
    <row r="298346">
      <c r="A298346" t="inlineStr">
        <is>
          <t>repairphone.sg</t>
        </is>
      </c>
      <c r="B298346" t="n">
        <v>109</v>
      </c>
    </row>
    <row r="298347">
      <c r="A298347" t="inlineStr">
        <is>
          <t>www.ekarnal.com</t>
        </is>
      </c>
      <c r="B298347" t="n">
        <v>109</v>
      </c>
    </row>
    <row r="298348">
      <c r="A298348" t="inlineStr">
        <is>
          <t>www.laplataforma.es</t>
        </is>
      </c>
      <c r="B298348" t="n">
        <v>109</v>
      </c>
    </row>
    <row r="298349">
      <c r="A298349" t="inlineStr">
        <is>
          <t>www.bettersex.com</t>
        </is>
      </c>
      <c r="B298349" t="n">
        <v>109</v>
      </c>
    </row>
    <row r="298350">
      <c r="A298350" t="inlineStr">
        <is>
          <t>pleiadiantarot.com</t>
        </is>
      </c>
      <c r="B298350" t="n">
        <v>109</v>
      </c>
    </row>
    <row r="298351">
      <c r="A298351" t="inlineStr">
        <is>
          <t>gentleartofwandering.com</t>
        </is>
      </c>
      <c r="B298351" t="n">
        <v>109</v>
      </c>
    </row>
    <row r="298352">
      <c r="A298352" t="inlineStr">
        <is>
          <t>www.prowinylcd.com</t>
        </is>
      </c>
      <c r="B298352" t="n">
        <v>109</v>
      </c>
    </row>
    <row r="298353">
      <c r="A298353" t="inlineStr">
        <is>
          <t>www.nappyboucles.fr</t>
        </is>
      </c>
      <c r="B298353" t="n">
        <v>109</v>
      </c>
    </row>
    <row r="298354">
      <c r="A298354" t="inlineStr">
        <is>
          <t>maskeradax.se</t>
        </is>
      </c>
      <c r="B298354" t="n">
        <v>109</v>
      </c>
    </row>
    <row r="298355">
      <c r="A298355" t="inlineStr">
        <is>
          <t>nottaughtatschool.co.uk</t>
        </is>
      </c>
      <c r="B298355" t="n">
        <v>109</v>
      </c>
    </row>
    <row r="298356">
      <c r="A298356" t="inlineStr">
        <is>
          <t>logowiki.net</t>
        </is>
      </c>
      <c r="B298356" t="n">
        <v>109</v>
      </c>
    </row>
    <row r="298357">
      <c r="A298357" t="inlineStr">
        <is>
          <t>redesign.practicematch.com</t>
        </is>
      </c>
      <c r="B298357" t="n">
        <v>109</v>
      </c>
    </row>
    <row r="298358">
      <c r="A298358" t="inlineStr">
        <is>
          <t>cdn.sequinsandsand.com.au</t>
        </is>
      </c>
      <c r="B298358" t="n">
        <v>109</v>
      </c>
    </row>
    <row r="298359">
      <c r="A298359" t="inlineStr">
        <is>
          <t>www.sportiefbv.nl</t>
        </is>
      </c>
      <c r="B298359" t="n">
        <v>109</v>
      </c>
    </row>
    <row r="298360">
      <c r="A298360" t="inlineStr">
        <is>
          <t>walkersdunoon.co.uk</t>
        </is>
      </c>
      <c r="B298360" t="n">
        <v>109</v>
      </c>
    </row>
    <row r="298361">
      <c r="A298361" t="inlineStr">
        <is>
          <t>www.mikitotmoto.com</t>
        </is>
      </c>
      <c r="B298361" t="n">
        <v>109</v>
      </c>
    </row>
    <row r="298362">
      <c r="A298362" t="inlineStr">
        <is>
          <t>mac-bundles.com</t>
        </is>
      </c>
      <c r="B298362" t="n">
        <v>109</v>
      </c>
    </row>
    <row r="298363">
      <c r="A298363" t="inlineStr">
        <is>
          <t>www.work-at-home-news.com</t>
        </is>
      </c>
      <c r="B298363" t="n">
        <v>109</v>
      </c>
    </row>
    <row r="298364">
      <c r="A298364" t="inlineStr">
        <is>
          <t>animescy.com</t>
        </is>
      </c>
      <c r="B298364" t="n">
        <v>109</v>
      </c>
    </row>
    <row r="298365">
      <c r="A298365" t="inlineStr">
        <is>
          <t>www.5starcosmetics.co.uk</t>
        </is>
      </c>
      <c r="B298365" t="n">
        <v>109</v>
      </c>
    </row>
    <row r="298366">
      <c r="A298366" t="inlineStr">
        <is>
          <t>texas.freeadsinus.com</t>
        </is>
      </c>
      <c r="B298366" t="n">
        <v>109</v>
      </c>
    </row>
    <row r="298367">
      <c r="A298367" t="inlineStr">
        <is>
          <t>www.coverstyle.it</t>
        </is>
      </c>
      <c r="B298367" t="n">
        <v>109</v>
      </c>
    </row>
    <row r="298368">
      <c r="A298368" t="inlineStr">
        <is>
          <t>www.belusactive.com</t>
        </is>
      </c>
      <c r="B298368" t="n">
        <v>109</v>
      </c>
    </row>
    <row r="298369">
      <c r="A298369" t="inlineStr">
        <is>
          <t>www.urcreativespace.co.uk</t>
        </is>
      </c>
      <c r="B298369" t="n">
        <v>109</v>
      </c>
    </row>
    <row r="298370">
      <c r="A298370" t="inlineStr">
        <is>
          <t>cupidsoutlet.com</t>
        </is>
      </c>
      <c r="B298370" t="n">
        <v>109</v>
      </c>
    </row>
    <row r="298371">
      <c r="A298371" t="inlineStr">
        <is>
          <t>soporte.movistar.com.pe</t>
        </is>
      </c>
      <c r="B298371" t="n">
        <v>109</v>
      </c>
    </row>
    <row r="298372">
      <c r="A298372" t="inlineStr">
        <is>
          <t>cdn.spectora.com</t>
        </is>
      </c>
      <c r="B298372" t="n">
        <v>109</v>
      </c>
    </row>
    <row r="298373">
      <c r="A298373" t="inlineStr">
        <is>
          <t>free-game-download.org</t>
        </is>
      </c>
      <c r="B298373" t="n">
        <v>109</v>
      </c>
    </row>
    <row r="298374">
      <c r="A298374" t="inlineStr">
        <is>
          <t>www.operationroi.com</t>
        </is>
      </c>
      <c r="B298374" t="n">
        <v>109</v>
      </c>
    </row>
    <row r="298375">
      <c r="A298375" t="inlineStr">
        <is>
          <t>www.hvactechniciannearme.com</t>
        </is>
      </c>
      <c r="B298375" t="n">
        <v>109</v>
      </c>
    </row>
    <row r="298376">
      <c r="A298376" t="inlineStr">
        <is>
          <t>softaro.net</t>
        </is>
      </c>
      <c r="B298376" t="n">
        <v>109</v>
      </c>
    </row>
    <row r="298377">
      <c r="A298377" t="inlineStr">
        <is>
          <t>wordpressindia.co.in</t>
        </is>
      </c>
      <c r="B298377" t="n">
        <v>109</v>
      </c>
    </row>
    <row r="298378">
      <c r="A298378" t="inlineStr">
        <is>
          <t>offiworld.com</t>
        </is>
      </c>
      <c r="B298378" t="n">
        <v>109</v>
      </c>
    </row>
    <row r="298379">
      <c r="A298379" t="inlineStr">
        <is>
          <t>thegifttree.in</t>
        </is>
      </c>
      <c r="B298379" t="n">
        <v>109</v>
      </c>
    </row>
    <row r="298380">
      <c r="A298380" t="inlineStr">
        <is>
          <t>static.theanimenetwork.com</t>
        </is>
      </c>
      <c r="B298380" t="n">
        <v>109</v>
      </c>
    </row>
    <row r="298381">
      <c r="A298381" t="inlineStr">
        <is>
          <t>christine.typepad.com</t>
        </is>
      </c>
      <c r="B298381" t="n">
        <v>109</v>
      </c>
    </row>
    <row r="298382">
      <c r="A298382" t="inlineStr">
        <is>
          <t>www.costcutters.com</t>
        </is>
      </c>
      <c r="B298382" t="n">
        <v>109</v>
      </c>
    </row>
    <row r="298383">
      <c r="A298383" t="inlineStr">
        <is>
          <t>couponpromotional.net</t>
        </is>
      </c>
      <c r="B298383" t="n">
        <v>109</v>
      </c>
    </row>
    <row r="298384">
      <c r="A298384" t="inlineStr">
        <is>
          <t>arc4.co.uk</t>
        </is>
      </c>
      <c r="B298384" t="n">
        <v>109</v>
      </c>
    </row>
    <row r="298385">
      <c r="A298385" t="inlineStr">
        <is>
          <t>www.thepartywarehouse.co.uk</t>
        </is>
      </c>
      <c r="B298385" t="n">
        <v>109</v>
      </c>
    </row>
    <row r="298386">
      <c r="A298386" t="inlineStr">
        <is>
          <t>doanket1.com</t>
        </is>
      </c>
      <c r="B298386" t="n">
        <v>109</v>
      </c>
    </row>
    <row r="298387">
      <c r="A298387" t="inlineStr">
        <is>
          <t>www.dubeeshop.com</t>
        </is>
      </c>
      <c r="B298387" t="n">
        <v>109</v>
      </c>
    </row>
    <row r="298388">
      <c r="A298388" t="inlineStr">
        <is>
          <t>www.nicolathwaites.com</t>
        </is>
      </c>
      <c r="B298388" t="n">
        <v>109</v>
      </c>
    </row>
    <row r="298389">
      <c r="A298389" t="inlineStr">
        <is>
          <t>flydigitalprint.com</t>
        </is>
      </c>
      <c r="B298389" t="n">
        <v>109</v>
      </c>
    </row>
    <row r="298390">
      <c r="A298390" t="inlineStr">
        <is>
          <t>tools4hack.santalab.me</t>
        </is>
      </c>
      <c r="B298390" t="n">
        <v>109</v>
      </c>
    </row>
    <row r="298391">
      <c r="A298391" t="inlineStr">
        <is>
          <t>kawaiicase.com</t>
        </is>
      </c>
      <c r="B298391" t="n">
        <v>109</v>
      </c>
    </row>
    <row r="298392">
      <c r="A298392" t="inlineStr">
        <is>
          <t>cdn1.momporn.su</t>
        </is>
      </c>
      <c r="B298392" t="n">
        <v>109</v>
      </c>
    </row>
    <row r="298393">
      <c r="A298393" t="inlineStr">
        <is>
          <t>epica-cc.s3.amazonaws.com</t>
        </is>
      </c>
      <c r="B298393" t="n">
        <v>109</v>
      </c>
    </row>
    <row r="298394">
      <c r="A298394" t="inlineStr">
        <is>
          <t>takaroonsin.co.th</t>
        </is>
      </c>
      <c r="B298394" t="n">
        <v>109</v>
      </c>
    </row>
    <row r="298395">
      <c r="A298395" t="inlineStr">
        <is>
          <t>www.afilmyhit.shop</t>
        </is>
      </c>
      <c r="B298395" t="n">
        <v>109</v>
      </c>
    </row>
    <row r="298396">
      <c r="A298396" t="inlineStr">
        <is>
          <t>www.elpunodeldragon.net</t>
        </is>
      </c>
      <c r="B298396" t="n">
        <v>109</v>
      </c>
    </row>
    <row r="298397">
      <c r="A298397" t="inlineStr">
        <is>
          <t>bestsupplementsforlife.in</t>
        </is>
      </c>
      <c r="B298397" t="n">
        <v>109</v>
      </c>
    </row>
    <row r="298398">
      <c r="A298398" t="inlineStr">
        <is>
          <t>www.torgsynjewelry.com</t>
        </is>
      </c>
      <c r="B298398" t="n">
        <v>109</v>
      </c>
    </row>
    <row r="298399">
      <c r="A298399" t="inlineStr">
        <is>
          <t>www.lesgalls.com</t>
        </is>
      </c>
      <c r="B298399" t="n">
        <v>109</v>
      </c>
    </row>
    <row r="298400">
      <c r="A298400" t="inlineStr">
        <is>
          <t>mers.ro</t>
        </is>
      </c>
      <c r="B298400" t="n">
        <v>109</v>
      </c>
    </row>
    <row r="298401">
      <c r="A298401" t="inlineStr">
        <is>
          <t>i684.photobucket.com</t>
        </is>
      </c>
      <c r="B298401" t="n">
        <v>109</v>
      </c>
    </row>
    <row r="298402">
      <c r="A298402" t="inlineStr">
        <is>
          <t>www.butyjana.pl</t>
        </is>
      </c>
      <c r="B298402" t="n">
        <v>109</v>
      </c>
    </row>
    <row r="298403">
      <c r="A298403" t="inlineStr">
        <is>
          <t>www.angus-matheson.co.uk</t>
        </is>
      </c>
      <c r="B298403" t="n">
        <v>109</v>
      </c>
    </row>
    <row r="298404">
      <c r="A298404" t="inlineStr">
        <is>
          <t>humfauji.in</t>
        </is>
      </c>
      <c r="B298404" t="n">
        <v>109</v>
      </c>
    </row>
    <row r="298405">
      <c r="A298405" t="inlineStr">
        <is>
          <t>topoffers.com</t>
        </is>
      </c>
      <c r="B298405" t="n">
        <v>109</v>
      </c>
    </row>
    <row r="298406">
      <c r="A298406" t="inlineStr">
        <is>
          <t>www.essentialprocurement.net</t>
        </is>
      </c>
      <c r="B298406" t="n">
        <v>109</v>
      </c>
    </row>
    <row r="298407">
      <c r="A298407" t="inlineStr">
        <is>
          <t>www.theivorybow.co.uk</t>
        </is>
      </c>
      <c r="B298407" t="n">
        <v>109</v>
      </c>
    </row>
    <row r="298408">
      <c r="A298408" t="inlineStr">
        <is>
          <t>www.news-people.com</t>
        </is>
      </c>
      <c r="B298408" t="n">
        <v>109</v>
      </c>
    </row>
    <row r="298409">
      <c r="A298409" t="inlineStr">
        <is>
          <t>images.travelaccessoriesi.com</t>
        </is>
      </c>
      <c r="B298409" t="n">
        <v>109</v>
      </c>
    </row>
    <row r="298410">
      <c r="A298410" t="inlineStr">
        <is>
          <t>www.100outlets.com</t>
        </is>
      </c>
      <c r="B298410" t="n">
        <v>109</v>
      </c>
    </row>
    <row r="298411">
      <c r="A298411" t="inlineStr">
        <is>
          <t>media.bbcdoctorwhoshop.com</t>
        </is>
      </c>
      <c r="B298411" t="n">
        <v>109</v>
      </c>
    </row>
    <row r="298412">
      <c r="A298412" t="inlineStr">
        <is>
          <t>blog.snappa.com</t>
        </is>
      </c>
      <c r="B298412" t="n">
        <v>109</v>
      </c>
    </row>
    <row r="298413">
      <c r="A298413" t="inlineStr">
        <is>
          <t>img.pornhab.pro</t>
        </is>
      </c>
      <c r="B298413" t="n">
        <v>109</v>
      </c>
    </row>
    <row r="298414">
      <c r="A298414" t="inlineStr">
        <is>
          <t>suburbanguns.co.za</t>
        </is>
      </c>
      <c r="B298414" t="n">
        <v>109</v>
      </c>
    </row>
    <row r="298415">
      <c r="A298415" t="inlineStr">
        <is>
          <t>www.diaryofafirstchild.com</t>
        </is>
      </c>
      <c r="B298415" t="n">
        <v>109</v>
      </c>
    </row>
    <row r="298416">
      <c r="A298416" t="inlineStr">
        <is>
          <t>www.ferreteriaeltornillo.es</t>
        </is>
      </c>
      <c r="B298416" t="n">
        <v>109</v>
      </c>
    </row>
    <row r="298417">
      <c r="A298417" t="inlineStr">
        <is>
          <t>findnerd.s3.amazonaws.com</t>
        </is>
      </c>
      <c r="B298417" t="n">
        <v>109</v>
      </c>
    </row>
    <row r="298418">
      <c r="A298418" t="inlineStr">
        <is>
          <t>www.davora.cards</t>
        </is>
      </c>
      <c r="B298418" t="n">
        <v>109</v>
      </c>
    </row>
    <row r="298419">
      <c r="A298419" t="inlineStr">
        <is>
          <t>pinoplus.com</t>
        </is>
      </c>
      <c r="B298419" t="n">
        <v>109</v>
      </c>
    </row>
    <row r="298420">
      <c r="A298420" t="inlineStr">
        <is>
          <t>glenaftonfc.files.wordpress.com</t>
        </is>
      </c>
      <c r="B298420" t="n">
        <v>109</v>
      </c>
    </row>
    <row r="298421">
      <c r="A298421" t="inlineStr">
        <is>
          <t>atlantareia.com</t>
        </is>
      </c>
      <c r="B298421" t="n">
        <v>109</v>
      </c>
    </row>
    <row r="298422">
      <c r="A298422" t="inlineStr">
        <is>
          <t>free-spins.net</t>
        </is>
      </c>
      <c r="B298422" t="n">
        <v>109</v>
      </c>
    </row>
    <row r="298423">
      <c r="A298423" t="inlineStr">
        <is>
          <t>www.nitrogengeneratorequipment.com</t>
        </is>
      </c>
      <c r="B298423" t="n">
        <v>109</v>
      </c>
    </row>
    <row r="298424">
      <c r="A298424" t="inlineStr">
        <is>
          <t>5jrorwxhllmorik.ldycdn.com</t>
        </is>
      </c>
      <c r="B298424" t="n">
        <v>109</v>
      </c>
    </row>
    <row r="298425">
      <c r="A298425" t="inlineStr">
        <is>
          <t>www.entagear.com</t>
        </is>
      </c>
      <c r="B298425" t="n">
        <v>109</v>
      </c>
    </row>
    <row r="298426">
      <c r="A298426" t="inlineStr">
        <is>
          <t>www.autoatu.ro</t>
        </is>
      </c>
      <c r="B298426" t="n">
        <v>109</v>
      </c>
    </row>
    <row r="298427">
      <c r="A298427" t="inlineStr">
        <is>
          <t>jnrorwxhoilqmr5p.ldycdn.com</t>
        </is>
      </c>
      <c r="B298427" t="n">
        <v>109</v>
      </c>
    </row>
    <row r="298428">
      <c r="A298428" t="inlineStr">
        <is>
          <t>alpost103.org</t>
        </is>
      </c>
      <c r="B298428" t="n">
        <v>109</v>
      </c>
    </row>
    <row r="298429">
      <c r="A298429" t="inlineStr">
        <is>
          <t>www.cooperscandy.com</t>
        </is>
      </c>
      <c r="B298429" t="n">
        <v>109</v>
      </c>
    </row>
    <row r="298430">
      <c r="A298430" t="inlineStr">
        <is>
          <t>beastmode-germany.de</t>
        </is>
      </c>
      <c r="B298430" t="n">
        <v>109</v>
      </c>
    </row>
    <row r="298431">
      <c r="A298431" t="inlineStr">
        <is>
          <t>photos.ezwaywalloffame.com</t>
        </is>
      </c>
      <c r="B298431" t="n">
        <v>109</v>
      </c>
    </row>
    <row r="298432">
      <c r="A298432" t="inlineStr">
        <is>
          <t>www.mydallasrealestate.com</t>
        </is>
      </c>
      <c r="B298432" t="n">
        <v>109</v>
      </c>
    </row>
    <row r="298433">
      <c r="A298433" t="inlineStr">
        <is>
          <t>savassigames.com.br</t>
        </is>
      </c>
      <c r="B298433" t="n">
        <v>109</v>
      </c>
    </row>
    <row r="298434">
      <c r="A298434" t="inlineStr">
        <is>
          <t>cosmetics.lk</t>
        </is>
      </c>
      <c r="B298434" t="n">
        <v>109</v>
      </c>
    </row>
    <row r="298435">
      <c r="A298435" t="inlineStr">
        <is>
          <t>m3.miiduu.com</t>
        </is>
      </c>
      <c r="B298435" t="n">
        <v>109</v>
      </c>
    </row>
    <row r="298436">
      <c r="A298436" t="inlineStr">
        <is>
          <t>www.ct-paradies.de</t>
        </is>
      </c>
      <c r="B298436" t="n">
        <v>109</v>
      </c>
    </row>
    <row r="298437">
      <c r="A298437" t="inlineStr">
        <is>
          <t>www.simplelivingmommy.com</t>
        </is>
      </c>
      <c r="B298437" t="n">
        <v>109</v>
      </c>
    </row>
    <row r="298438">
      <c r="A298438" t="inlineStr">
        <is>
          <t>misterski.de</t>
        </is>
      </c>
      <c r="B298438" t="n">
        <v>109</v>
      </c>
    </row>
    <row r="298439">
      <c r="A298439" t="inlineStr">
        <is>
          <t>www.chriszen.com</t>
        </is>
      </c>
      <c r="B298439" t="n">
        <v>109</v>
      </c>
    </row>
    <row r="298440">
      <c r="A298440" t="inlineStr">
        <is>
          <t>www.chengshengindustry.com</t>
        </is>
      </c>
      <c r="B298440" t="n">
        <v>109</v>
      </c>
    </row>
    <row r="298441">
      <c r="A298441" t="inlineStr">
        <is>
          <t>elinux.org</t>
        </is>
      </c>
      <c r="B298441" t="n">
        <v>109</v>
      </c>
    </row>
    <row r="298442">
      <c r="A298442" t="inlineStr">
        <is>
          <t>caffeinequeenteacher.com</t>
        </is>
      </c>
      <c r="B298442" t="n">
        <v>109</v>
      </c>
    </row>
    <row r="298443">
      <c r="A298443" t="inlineStr">
        <is>
          <t>www.lalunadeplata.co.uk</t>
        </is>
      </c>
      <c r="B298443" t="n">
        <v>109</v>
      </c>
    </row>
    <row r="298444">
      <c r="A298444" t="inlineStr">
        <is>
          <t>www.ihobbies.es</t>
        </is>
      </c>
      <c r="B298444" t="n">
        <v>109</v>
      </c>
    </row>
    <row r="298445">
      <c r="A298445" t="inlineStr">
        <is>
          <t>www.adamo-design.de</t>
        </is>
      </c>
      <c r="B298445" t="n">
        <v>109</v>
      </c>
    </row>
    <row r="298446">
      <c r="A298446" t="inlineStr">
        <is>
          <t>www.playingwithwords365.com</t>
        </is>
      </c>
      <c r="B298446" t="n">
        <v>109</v>
      </c>
    </row>
    <row r="298447">
      <c r="A298447" t="inlineStr">
        <is>
          <t>www.taylorrent.com</t>
        </is>
      </c>
      <c r="B298447" t="n">
        <v>109</v>
      </c>
    </row>
    <row r="298448">
      <c r="A298448" t="inlineStr">
        <is>
          <t>synthcube.com</t>
        </is>
      </c>
      <c r="B298448" t="n">
        <v>109</v>
      </c>
    </row>
    <row r="298449">
      <c r="A298449" t="inlineStr">
        <is>
          <t>www.earlsdonbathrooms.co.uk</t>
        </is>
      </c>
      <c r="B298449" t="n">
        <v>109</v>
      </c>
    </row>
    <row r="298450">
      <c r="A298450" t="inlineStr">
        <is>
          <t>totalmag.ro</t>
        </is>
      </c>
      <c r="B298450" t="n">
        <v>109</v>
      </c>
    </row>
    <row r="298451">
      <c r="A298451" t="inlineStr">
        <is>
          <t>trifunfit.com</t>
        </is>
      </c>
      <c r="B298451" t="n">
        <v>109</v>
      </c>
    </row>
    <row r="298452">
      <c r="A298452" t="inlineStr">
        <is>
          <t>regresspress.com</t>
        </is>
      </c>
      <c r="B298452" t="n">
        <v>109</v>
      </c>
    </row>
    <row r="298453">
      <c r="A298453" t="inlineStr">
        <is>
          <t>www.mattsclassicbowties.com</t>
        </is>
      </c>
      <c r="B298453" t="n">
        <v>109</v>
      </c>
    </row>
    <row r="298454">
      <c r="A298454" t="inlineStr">
        <is>
          <t>www.focuseducational.com</t>
        </is>
      </c>
      <c r="B298454" t="n">
        <v>109</v>
      </c>
    </row>
    <row r="298455">
      <c r="A298455" t="inlineStr">
        <is>
          <t>shelatitude.files.wordpress.com</t>
        </is>
      </c>
      <c r="B298455" t="n">
        <v>109</v>
      </c>
    </row>
    <row r="298456">
      <c r="A298456" t="inlineStr">
        <is>
          <t>pinballprice.com</t>
        </is>
      </c>
      <c r="B298456" t="n">
        <v>109</v>
      </c>
    </row>
    <row r="298457">
      <c r="A298457" t="inlineStr">
        <is>
          <t>esacare.com</t>
        </is>
      </c>
      <c r="B298457" t="n">
        <v>109</v>
      </c>
    </row>
    <row r="298458">
      <c r="A298458" t="inlineStr">
        <is>
          <t>www.cuckoldsoul.com</t>
        </is>
      </c>
      <c r="B298458" t="n">
        <v>109</v>
      </c>
    </row>
    <row r="298459">
      <c r="A298459" t="inlineStr">
        <is>
          <t>game360.io</t>
        </is>
      </c>
      <c r="B298459" t="n">
        <v>109</v>
      </c>
    </row>
    <row r="298460">
      <c r="A298460" t="inlineStr">
        <is>
          <t>www.carsonflagstore.com</t>
        </is>
      </c>
      <c r="B298460" t="n">
        <v>109</v>
      </c>
    </row>
    <row r="298461">
      <c r="A298461" t="inlineStr">
        <is>
          <t>www.diyglass.com.au</t>
        </is>
      </c>
      <c r="B298461" t="n">
        <v>109</v>
      </c>
    </row>
    <row r="298462">
      <c r="A298462" t="inlineStr">
        <is>
          <t>www.camera-dome.com</t>
        </is>
      </c>
      <c r="B298462" t="n">
        <v>109</v>
      </c>
    </row>
    <row r="298463">
      <c r="A298463" t="inlineStr">
        <is>
          <t>www.zenartikelen.nl</t>
        </is>
      </c>
      <c r="B298463" t="n">
        <v>109</v>
      </c>
    </row>
    <row r="298464">
      <c r="A298464" t="inlineStr">
        <is>
          <t>gmtpet.com</t>
        </is>
      </c>
      <c r="B298464" t="n">
        <v>109</v>
      </c>
    </row>
    <row r="298465">
      <c r="A298465" t="inlineStr">
        <is>
          <t>svga.store</t>
        </is>
      </c>
      <c r="B298465" t="n">
        <v>109</v>
      </c>
    </row>
    <row r="298466">
      <c r="A298466" t="inlineStr">
        <is>
          <t>www.dieselfiltersonline.com</t>
        </is>
      </c>
      <c r="B298466" t="n">
        <v>109</v>
      </c>
    </row>
    <row r="298467">
      <c r="A298467" t="inlineStr">
        <is>
          <t>lollyworld.com.au</t>
        </is>
      </c>
      <c r="B298467" t="n">
        <v>109</v>
      </c>
    </row>
    <row r="298468">
      <c r="A298468" t="inlineStr">
        <is>
          <t>www.jsdsolar.com</t>
        </is>
      </c>
      <c r="B298468" t="n">
        <v>109</v>
      </c>
    </row>
    <row r="298469">
      <c r="A298469" t="inlineStr">
        <is>
          <t>earlyupgrade.bstock.com</t>
        </is>
      </c>
      <c r="B298469" t="n">
        <v>109</v>
      </c>
    </row>
    <row r="298470">
      <c r="A298470" t="inlineStr">
        <is>
          <t>www.productospeluqueria.com</t>
        </is>
      </c>
      <c r="B298470" t="n">
        <v>109</v>
      </c>
    </row>
    <row r="298471">
      <c r="A298471" t="inlineStr">
        <is>
          <t>unicornvape.com</t>
        </is>
      </c>
      <c r="B298471" t="n">
        <v>109</v>
      </c>
    </row>
    <row r="298472">
      <c r="A298472" t="inlineStr">
        <is>
          <t>pinkadotpages.com</t>
        </is>
      </c>
      <c r="B298472" t="n">
        <v>109</v>
      </c>
    </row>
    <row r="298473">
      <c r="A298473" t="inlineStr">
        <is>
          <t>www.christian-schmidt.com</t>
        </is>
      </c>
      <c r="B298473" t="n">
        <v>109</v>
      </c>
    </row>
    <row r="298474">
      <c r="A298474" t="inlineStr">
        <is>
          <t>outdoordump.nl</t>
        </is>
      </c>
      <c r="B298474" t="n">
        <v>109</v>
      </c>
    </row>
    <row r="298475">
      <c r="A298475" t="inlineStr">
        <is>
          <t>anthouse.es</t>
        </is>
      </c>
      <c r="B298475" t="n">
        <v>109</v>
      </c>
    </row>
    <row r="298476">
      <c r="A298476" t="inlineStr">
        <is>
          <t>wskitv.com</t>
        </is>
      </c>
      <c r="B298476" t="n">
        <v>109</v>
      </c>
    </row>
    <row r="298477">
      <c r="A298477" t="inlineStr">
        <is>
          <t>www.businesstrainingmedia.com</t>
        </is>
      </c>
      <c r="B298477" t="n">
        <v>109</v>
      </c>
    </row>
    <row r="298478">
      <c r="A298478" t="inlineStr">
        <is>
          <t>www.theballoonstop.co.za</t>
        </is>
      </c>
      <c r="B298478" t="n">
        <v>109</v>
      </c>
    </row>
    <row r="298479">
      <c r="A298479" t="inlineStr">
        <is>
          <t>parentingnotperfection.com</t>
        </is>
      </c>
      <c r="B298479" t="n">
        <v>109</v>
      </c>
    </row>
    <row r="298480">
      <c r="A298480" t="inlineStr">
        <is>
          <t>babyonboardindia.com</t>
        </is>
      </c>
      <c r="B298480" t="n">
        <v>109</v>
      </c>
    </row>
    <row r="298481">
      <c r="A298481" t="inlineStr">
        <is>
          <t>albionallen.com</t>
        </is>
      </c>
      <c r="B298481" t="n">
        <v>109</v>
      </c>
    </row>
    <row r="298482">
      <c r="A298482" t="inlineStr">
        <is>
          <t>products.bigfrogmountain.com</t>
        </is>
      </c>
      <c r="B298482" t="n">
        <v>109</v>
      </c>
    </row>
    <row r="298483">
      <c r="A298483" t="inlineStr">
        <is>
          <t>good-ta-go.com</t>
        </is>
      </c>
      <c r="B298483" t="n">
        <v>109</v>
      </c>
    </row>
    <row r="298484">
      <c r="A298484" t="inlineStr">
        <is>
          <t>www.creativelittleexplorers.com</t>
        </is>
      </c>
      <c r="B298484" t="n">
        <v>109</v>
      </c>
    </row>
    <row r="298485">
      <c r="A298485" t="inlineStr">
        <is>
          <t>www.nikomatricambiracing.it</t>
        </is>
      </c>
      <c r="B298485" t="n">
        <v>109</v>
      </c>
    </row>
    <row r="298486">
      <c r="A298486" t="inlineStr">
        <is>
          <t>www.batori.in</t>
        </is>
      </c>
      <c r="B298486" t="n">
        <v>109</v>
      </c>
    </row>
    <row r="298487">
      <c r="A298487" t="inlineStr">
        <is>
          <t>www.buyameripak.com</t>
        </is>
      </c>
      <c r="B298487" t="n">
        <v>109</v>
      </c>
    </row>
    <row r="298488">
      <c r="A298488" t="inlineStr">
        <is>
          <t>drogeriawena.pl</t>
        </is>
      </c>
      <c r="B298488" t="n">
        <v>109</v>
      </c>
    </row>
    <row r="298489">
      <c r="A298489" t="inlineStr">
        <is>
          <t>usbusinessyp.com</t>
        </is>
      </c>
      <c r="B298489" t="n">
        <v>109</v>
      </c>
    </row>
    <row r="298490">
      <c r="A298490" t="inlineStr">
        <is>
          <t>brofist.nl</t>
        </is>
      </c>
      <c r="B298490" t="n">
        <v>109</v>
      </c>
    </row>
    <row r="298491">
      <c r="A298491" t="inlineStr">
        <is>
          <t>thaifoodshop.co.uk</t>
        </is>
      </c>
      <c r="B298491" t="n">
        <v>109</v>
      </c>
    </row>
    <row r="298492">
      <c r="A298492" t="inlineStr">
        <is>
          <t>wandavision.store</t>
        </is>
      </c>
      <c r="B298492" t="n">
        <v>109</v>
      </c>
    </row>
    <row r="298493">
      <c r="A298493" t="inlineStr">
        <is>
          <t>8888bong.com</t>
        </is>
      </c>
      <c r="B298493" t="n">
        <v>109</v>
      </c>
    </row>
    <row r="298494">
      <c r="A298494" t="inlineStr">
        <is>
          <t>www.ginabattye.com</t>
        </is>
      </c>
      <c r="B298494" t="n">
        <v>109</v>
      </c>
    </row>
    <row r="298495">
      <c r="A298495" t="inlineStr">
        <is>
          <t>bookmark.ghost.io</t>
        </is>
      </c>
      <c r="B298495" t="n">
        <v>109</v>
      </c>
    </row>
    <row r="298496">
      <c r="A298496" t="inlineStr">
        <is>
          <t>www.sporter.com</t>
        </is>
      </c>
      <c r="B298496" t="n">
        <v>109</v>
      </c>
    </row>
    <row r="298497">
      <c r="A298497" t="inlineStr">
        <is>
          <t>www.rightdose.co.uk</t>
        </is>
      </c>
      <c r="B298497" t="n">
        <v>109</v>
      </c>
    </row>
    <row r="298498">
      <c r="A298498" t="inlineStr">
        <is>
          <t>www.theryancenter.com</t>
        </is>
      </c>
      <c r="B298498" t="n">
        <v>109</v>
      </c>
    </row>
    <row r="298499">
      <c r="A298499" t="inlineStr">
        <is>
          <t>colorsoundshop.com</t>
        </is>
      </c>
      <c r="B298499" t="n">
        <v>109</v>
      </c>
    </row>
    <row r="298500">
      <c r="A298500" t="inlineStr">
        <is>
          <t>www.poppers.de</t>
        </is>
      </c>
      <c r="B298500" t="n">
        <v>109</v>
      </c>
    </row>
    <row r="298501">
      <c r="A298501" t="inlineStr">
        <is>
          <t>st1.momsfucktube.com</t>
        </is>
      </c>
      <c r="B298501" t="n">
        <v>109</v>
      </c>
    </row>
    <row r="298502">
      <c r="A298502" t="inlineStr">
        <is>
          <t>www.completehuidverzorging.nl</t>
        </is>
      </c>
      <c r="B298502" t="n">
        <v>109</v>
      </c>
    </row>
    <row r="298503">
      <c r="A298503" t="inlineStr">
        <is>
          <t>bondagebrutal.com</t>
        </is>
      </c>
      <c r="B298503" t="n">
        <v>109</v>
      </c>
    </row>
    <row r="298504">
      <c r="A298504" t="inlineStr">
        <is>
          <t>careers.apm.org.uk</t>
        </is>
      </c>
      <c r="B298504" t="n">
        <v>109</v>
      </c>
    </row>
    <row r="298505">
      <c r="A298505" t="inlineStr">
        <is>
          <t>polyenterprises.net</t>
        </is>
      </c>
      <c r="B298505" t="n">
        <v>109</v>
      </c>
    </row>
    <row r="298506">
      <c r="A298506" t="inlineStr">
        <is>
          <t>roofdrainexpress.com</t>
        </is>
      </c>
      <c r="B298506" t="n">
        <v>109</v>
      </c>
    </row>
    <row r="298507">
      <c r="A298507" t="inlineStr">
        <is>
          <t>zeduga.com</t>
        </is>
      </c>
      <c r="B298507" t="n">
        <v>109</v>
      </c>
    </row>
    <row r="298508">
      <c r="A298508" t="inlineStr">
        <is>
          <t>www.marinexperten.dk</t>
        </is>
      </c>
      <c r="B298508" t="n">
        <v>109</v>
      </c>
    </row>
    <row r="298509">
      <c r="A298509" t="inlineStr">
        <is>
          <t>www.bollywoodhelpline.com</t>
        </is>
      </c>
      <c r="B298509" t="n">
        <v>109</v>
      </c>
    </row>
    <row r="298510">
      <c r="A298510" t="inlineStr">
        <is>
          <t>www.remeslopp.sk</t>
        </is>
      </c>
      <c r="B298510" t="n">
        <v>109</v>
      </c>
    </row>
    <row r="298511">
      <c r="A298511" t="inlineStr">
        <is>
          <t>www.infoa.cz</t>
        </is>
      </c>
      <c r="B298511" t="n">
        <v>109</v>
      </c>
    </row>
    <row r="298512">
      <c r="A298512" t="inlineStr">
        <is>
          <t>www.ultimatesuperfoods.org</t>
        </is>
      </c>
      <c r="B298512" t="n">
        <v>109</v>
      </c>
    </row>
    <row r="298513">
      <c r="A298513" t="inlineStr">
        <is>
          <t>azplaygames.com</t>
        </is>
      </c>
      <c r="B298513" t="n">
        <v>109</v>
      </c>
    </row>
    <row r="298514">
      <c r="A298514" t="inlineStr">
        <is>
          <t>www.jadsjams.com</t>
        </is>
      </c>
      <c r="B298514" t="n">
        <v>109</v>
      </c>
    </row>
    <row r="298515">
      <c r="A298515" t="inlineStr">
        <is>
          <t>uskfi.org</t>
        </is>
      </c>
      <c r="B298515" t="n">
        <v>109</v>
      </c>
    </row>
    <row r="298516">
      <c r="A298516" t="inlineStr">
        <is>
          <t>www.tupienso.com</t>
        </is>
      </c>
      <c r="B298516" t="n">
        <v>109</v>
      </c>
    </row>
    <row r="298517">
      <c r="A298517" t="inlineStr">
        <is>
          <t>pcsuite.net</t>
        </is>
      </c>
      <c r="B298517" t="n">
        <v>109</v>
      </c>
    </row>
    <row r="298518">
      <c r="A298518" t="inlineStr">
        <is>
          <t>gesproequipement.com</t>
        </is>
      </c>
      <c r="B298518" t="n">
        <v>109</v>
      </c>
    </row>
    <row r="298519">
      <c r="A298519" t="inlineStr">
        <is>
          <t>thelightningrod.net</t>
        </is>
      </c>
      <c r="B298519" t="n">
        <v>109</v>
      </c>
    </row>
    <row r="298520">
      <c r="A298520" t="inlineStr">
        <is>
          <t>www.greenmeadowbooks.co.uk</t>
        </is>
      </c>
      <c r="B298520" t="n">
        <v>109</v>
      </c>
    </row>
    <row r="298521">
      <c r="A298521" t="inlineStr">
        <is>
          <t>members.donationmerchandise.com</t>
        </is>
      </c>
      <c r="B298521" t="n">
        <v>109</v>
      </c>
    </row>
    <row r="298522">
      <c r="A298522" t="inlineStr">
        <is>
          <t>www.skinsunlimited.nl</t>
        </is>
      </c>
      <c r="B298522" t="n">
        <v>109</v>
      </c>
    </row>
    <row r="298523">
      <c r="A298523" t="inlineStr">
        <is>
          <t>grevevinkompagni.dk</t>
        </is>
      </c>
      <c r="B298523" t="n">
        <v>109</v>
      </c>
    </row>
    <row r="298524">
      <c r="A298524" t="inlineStr">
        <is>
          <t>hotaudiobooks.com</t>
        </is>
      </c>
      <c r="B298524" t="n">
        <v>109</v>
      </c>
    </row>
    <row r="298525">
      <c r="A298525" t="inlineStr">
        <is>
          <t>www.bleker-gruppe.de</t>
        </is>
      </c>
      <c r="B298525" t="n">
        <v>109</v>
      </c>
    </row>
    <row r="298526">
      <c r="A298526" t="inlineStr">
        <is>
          <t>pubs.acs.org</t>
        </is>
      </c>
      <c r="B298526" t="n">
        <v>109</v>
      </c>
    </row>
    <row r="298527">
      <c r="A298527" t="inlineStr">
        <is>
          <t>sewnbytanya.com</t>
        </is>
      </c>
      <c r="B298527" t="n">
        <v>109</v>
      </c>
    </row>
    <row r="298528">
      <c r="A298528" t="inlineStr">
        <is>
          <t>www.eurorcseries.com</t>
        </is>
      </c>
      <c r="B298528" t="n">
        <v>109</v>
      </c>
    </row>
    <row r="298529">
      <c r="A298529" t="inlineStr">
        <is>
          <t>images.imagestees.com</t>
        </is>
      </c>
      <c r="B298529" t="n">
        <v>109</v>
      </c>
    </row>
    <row r="298530">
      <c r="A298530" t="inlineStr">
        <is>
          <t>www.isria.com</t>
        </is>
      </c>
      <c r="B298530" t="n">
        <v>109</v>
      </c>
    </row>
    <row r="298531">
      <c r="A298531" t="inlineStr">
        <is>
          <t>logburnerinstallations.co.uk</t>
        </is>
      </c>
      <c r="B298531" t="n">
        <v>109</v>
      </c>
    </row>
    <row r="298532">
      <c r="A298532" t="inlineStr">
        <is>
          <t>www.recosport.ro</t>
        </is>
      </c>
      <c r="B298532" t="n">
        <v>109</v>
      </c>
    </row>
    <row r="298533">
      <c r="A298533" t="inlineStr">
        <is>
          <t>gotflagfootball.com</t>
        </is>
      </c>
      <c r="B298533" t="n">
        <v>109</v>
      </c>
    </row>
    <row r="298534">
      <c r="A298534" t="inlineStr">
        <is>
          <t>reviews.car-recalls.eu</t>
        </is>
      </c>
      <c r="B298534" t="n">
        <v>109</v>
      </c>
    </row>
    <row r="298535">
      <c r="A298535" t="inlineStr">
        <is>
          <t>www.polarisatvforums.com</t>
        </is>
      </c>
      <c r="B298535" t="n">
        <v>109</v>
      </c>
    </row>
    <row r="298536">
      <c r="A298536" t="inlineStr">
        <is>
          <t>ressources.mynoors.com</t>
        </is>
      </c>
      <c r="B298536" t="n">
        <v>109</v>
      </c>
    </row>
    <row r="298537">
      <c r="A298537" t="inlineStr">
        <is>
          <t>boldpearls.com</t>
        </is>
      </c>
      <c r="B298537" t="n">
        <v>109</v>
      </c>
    </row>
    <row r="298538">
      <c r="A298538" t="inlineStr">
        <is>
          <t>www.numberplates.com.au</t>
        </is>
      </c>
      <c r="B298538" t="n">
        <v>109</v>
      </c>
    </row>
    <row r="298539">
      <c r="A298539" t="inlineStr">
        <is>
          <t>tracingworksheets.net</t>
        </is>
      </c>
      <c r="B298539" t="n">
        <v>109</v>
      </c>
    </row>
    <row r="298540">
      <c r="A298540" t="inlineStr">
        <is>
          <t>gloria-solution-manual.com</t>
        </is>
      </c>
      <c r="B298540" t="n">
        <v>109</v>
      </c>
    </row>
    <row r="298541">
      <c r="A298541" t="inlineStr">
        <is>
          <t>www.zeckie.com</t>
        </is>
      </c>
      <c r="B298541" t="n">
        <v>109</v>
      </c>
    </row>
    <row r="298542">
      <c r="A298542" t="inlineStr">
        <is>
          <t>img.everycarlisted.com</t>
        </is>
      </c>
      <c r="B298542" t="n">
        <v>109</v>
      </c>
    </row>
    <row r="298543">
      <c r="A298543" t="inlineStr">
        <is>
          <t>img.drillass.me</t>
        </is>
      </c>
      <c r="B298543" t="n">
        <v>109</v>
      </c>
    </row>
    <row r="298544">
      <c r="A298544" t="inlineStr">
        <is>
          <t>www.denma77.ru</t>
        </is>
      </c>
      <c r="B298544" t="n">
        <v>109</v>
      </c>
    </row>
    <row r="298545">
      <c r="A298545" t="inlineStr">
        <is>
          <t>cdn.petheartshop.gr</t>
        </is>
      </c>
      <c r="B298545" t="n">
        <v>109</v>
      </c>
    </row>
    <row r="298546">
      <c r="A298546" t="inlineStr">
        <is>
          <t>healthyted.com</t>
        </is>
      </c>
      <c r="B298546" t="n">
        <v>109</v>
      </c>
    </row>
    <row r="298547">
      <c r="A298547" t="inlineStr">
        <is>
          <t>www.joomlahostingreviews.com</t>
        </is>
      </c>
      <c r="B298547" t="n">
        <v>109</v>
      </c>
    </row>
    <row r="298548">
      <c r="A298548" t="inlineStr">
        <is>
          <t>killerlanddeals.com</t>
        </is>
      </c>
      <c r="B298548" t="n">
        <v>109</v>
      </c>
    </row>
    <row r="298549">
      <c r="A298549" t="inlineStr">
        <is>
          <t>penbrandnew.com</t>
        </is>
      </c>
      <c r="B298549" t="n">
        <v>109</v>
      </c>
    </row>
    <row r="298550">
      <c r="A298550" t="inlineStr">
        <is>
          <t>decoda.com</t>
        </is>
      </c>
      <c r="B298550" t="n">
        <v>109</v>
      </c>
    </row>
    <row r="298551">
      <c r="A298551" t="inlineStr">
        <is>
          <t>static5.domenasportowa.pl</t>
        </is>
      </c>
      <c r="B298551" t="n">
        <v>109</v>
      </c>
    </row>
    <row r="298552">
      <c r="A298552" t="inlineStr">
        <is>
          <t>www.gollwitzer-schmuckfedern.de</t>
        </is>
      </c>
      <c r="B298552" t="n">
        <v>109</v>
      </c>
    </row>
    <row r="298553">
      <c r="A298553" t="inlineStr">
        <is>
          <t>ultrapart.com</t>
        </is>
      </c>
      <c r="B298553" t="n">
        <v>109</v>
      </c>
    </row>
    <row r="298554">
      <c r="A298554" t="inlineStr">
        <is>
          <t>ingram-nyu.imgix.net</t>
        </is>
      </c>
      <c r="B298554" t="n">
        <v>109</v>
      </c>
    </row>
    <row r="298555">
      <c r="A298555" t="inlineStr">
        <is>
          <t>rockthecam.de</t>
        </is>
      </c>
      <c r="B298555" t="n">
        <v>109</v>
      </c>
    </row>
    <row r="298556">
      <c r="A298556" t="inlineStr">
        <is>
          <t>turkeyfreeslots.com</t>
        </is>
      </c>
      <c r="B298556" t="n">
        <v>109</v>
      </c>
    </row>
    <row r="298557">
      <c r="A298557" t="inlineStr">
        <is>
          <t>www.nyknicksnews.com</t>
        </is>
      </c>
      <c r="B298557" t="n">
        <v>109</v>
      </c>
    </row>
    <row r="298558">
      <c r="A298558" t="inlineStr">
        <is>
          <t>www.caprabo.ad</t>
        </is>
      </c>
      <c r="B298558" t="n">
        <v>109</v>
      </c>
    </row>
    <row r="298559">
      <c r="A298559" t="inlineStr">
        <is>
          <t>www.geschenke-spiele.de</t>
        </is>
      </c>
      <c r="B298559" t="n">
        <v>109</v>
      </c>
    </row>
    <row r="298560">
      <c r="A298560" t="inlineStr">
        <is>
          <t>www.mission-modelisme.com</t>
        </is>
      </c>
      <c r="B298560" t="n">
        <v>109</v>
      </c>
    </row>
    <row r="298561">
      <c r="A298561" t="inlineStr">
        <is>
          <t>www.authentic-spirit.com</t>
        </is>
      </c>
      <c r="B298561" t="n">
        <v>109</v>
      </c>
    </row>
    <row r="298562">
      <c r="A298562" t="inlineStr">
        <is>
          <t>www.aptime.me</t>
        </is>
      </c>
      <c r="B298562" t="n">
        <v>109</v>
      </c>
    </row>
    <row r="298563">
      <c r="A298563" t="inlineStr">
        <is>
          <t>commercial-use-clip-art.com</t>
        </is>
      </c>
      <c r="B298563" t="n">
        <v>109</v>
      </c>
    </row>
    <row r="298564">
      <c r="A298564" t="inlineStr">
        <is>
          <t>st5.tubelol.com</t>
        </is>
      </c>
      <c r="B298564" t="n">
        <v>109</v>
      </c>
    </row>
    <row r="298565">
      <c r="A298565" t="inlineStr">
        <is>
          <t>www.jaggedtoothtackle.com</t>
        </is>
      </c>
      <c r="B298565" t="n">
        <v>109</v>
      </c>
    </row>
    <row r="298566">
      <c r="A298566" t="inlineStr">
        <is>
          <t>media.greenerspots.com</t>
        </is>
      </c>
      <c r="B298566" t="n">
        <v>109</v>
      </c>
    </row>
    <row r="298567">
      <c r="A298567" t="inlineStr">
        <is>
          <t>testerbg.com</t>
        </is>
      </c>
      <c r="B298567" t="n">
        <v>109</v>
      </c>
    </row>
    <row r="298568">
      <c r="A298568" t="inlineStr">
        <is>
          <t>www.bodyworld.eu</t>
        </is>
      </c>
      <c r="B298568" t="n">
        <v>109</v>
      </c>
    </row>
    <row r="298569">
      <c r="A298569" t="inlineStr">
        <is>
          <t>www.shellac4u.nl</t>
        </is>
      </c>
      <c r="B298569" t="n">
        <v>109</v>
      </c>
    </row>
    <row r="298570">
      <c r="A298570" t="inlineStr">
        <is>
          <t>tonic-chord.com</t>
        </is>
      </c>
      <c r="B298570" t="n">
        <v>109</v>
      </c>
    </row>
    <row r="298571">
      <c r="A298571" t="inlineStr">
        <is>
          <t>www.cambridgebrass.com</t>
        </is>
      </c>
      <c r="B298571" t="n">
        <v>109</v>
      </c>
    </row>
    <row r="298572">
      <c r="A298572" t="inlineStr">
        <is>
          <t>www.durham.com.au</t>
        </is>
      </c>
      <c r="B298572" t="n">
        <v>109</v>
      </c>
    </row>
    <row r="298573">
      <c r="A298573" t="inlineStr">
        <is>
          <t>aslive88.com</t>
        </is>
      </c>
      <c r="B298573" t="n">
        <v>109</v>
      </c>
    </row>
    <row r="298574">
      <c r="A298574" t="inlineStr">
        <is>
          <t>www.highlandworkwear.com</t>
        </is>
      </c>
      <c r="B298574" t="n">
        <v>109</v>
      </c>
    </row>
    <row r="298575">
      <c r="A298575" t="inlineStr">
        <is>
          <t>www.clicelec.fr</t>
        </is>
      </c>
      <c r="B298575" t="n">
        <v>109</v>
      </c>
    </row>
    <row r="298576">
      <c r="A298576" t="inlineStr">
        <is>
          <t>www.wildy.com</t>
        </is>
      </c>
      <c r="B298576" t="n">
        <v>109</v>
      </c>
    </row>
    <row r="298577">
      <c r="A298577" t="inlineStr">
        <is>
          <t>www.eknives.ru</t>
        </is>
      </c>
      <c r="B298577" t="n">
        <v>109</v>
      </c>
    </row>
    <row r="298578">
      <c r="A298578" t="inlineStr">
        <is>
          <t>addon.life</t>
        </is>
      </c>
      <c r="B298578" t="n">
        <v>109</v>
      </c>
    </row>
    <row r="298579">
      <c r="A298579" t="inlineStr">
        <is>
          <t>notebookingpages.com</t>
        </is>
      </c>
      <c r="B298579" t="n">
        <v>109</v>
      </c>
    </row>
    <row r="298580">
      <c r="A298580" t="inlineStr">
        <is>
          <t>www.aimtattoosupply.com</t>
        </is>
      </c>
      <c r="B298580" t="n">
        <v>109</v>
      </c>
    </row>
    <row r="298581">
      <c r="A298581" t="inlineStr">
        <is>
          <t>ultracars.ro</t>
        </is>
      </c>
      <c r="B298581" t="n">
        <v>109</v>
      </c>
    </row>
    <row r="298582">
      <c r="A298582" t="inlineStr">
        <is>
          <t>img2.yousellwelist.com</t>
        </is>
      </c>
      <c r="B298582" t="n">
        <v>109</v>
      </c>
    </row>
    <row r="298583">
      <c r="A298583" t="inlineStr">
        <is>
          <t>rvinyl-aps.s3.amazonaws.com</t>
        </is>
      </c>
      <c r="B298583" t="n">
        <v>109</v>
      </c>
    </row>
    <row r="298584">
      <c r="A298584" t="inlineStr">
        <is>
          <t>www.ph-dental-lab.com</t>
        </is>
      </c>
      <c r="B298584" t="n">
        <v>109</v>
      </c>
    </row>
    <row r="298585">
      <c r="A298585" t="inlineStr">
        <is>
          <t>reservation.asiwebres.com</t>
        </is>
      </c>
      <c r="B298585" t="n">
        <v>109</v>
      </c>
    </row>
    <row r="298586">
      <c r="A298586" t="inlineStr">
        <is>
          <t>www.steelersuniformshop.com</t>
        </is>
      </c>
      <c r="B298586" t="n">
        <v>109</v>
      </c>
    </row>
    <row r="298587">
      <c r="A298587" t="inlineStr">
        <is>
          <t>bookspotter.co.uk</t>
        </is>
      </c>
      <c r="B298587" t="n">
        <v>109</v>
      </c>
    </row>
    <row r="298588">
      <c r="A298588" t="inlineStr">
        <is>
          <t>cdn.xtento.com</t>
        </is>
      </c>
      <c r="B298588" t="n">
        <v>109</v>
      </c>
    </row>
    <row r="298589">
      <c r="A298589" t="inlineStr">
        <is>
          <t>www.lotus.gr</t>
        </is>
      </c>
      <c r="B298589" t="n">
        <v>109</v>
      </c>
    </row>
    <row r="298590">
      <c r="A298590" t="inlineStr">
        <is>
          <t>uvtimes.com</t>
        </is>
      </c>
      <c r="B298590" t="n">
        <v>109</v>
      </c>
    </row>
    <row r="298591">
      <c r="A298591" t="inlineStr">
        <is>
          <t>www.pirscher.co.uk</t>
        </is>
      </c>
      <c r="B298591" t="n">
        <v>109</v>
      </c>
    </row>
    <row r="298592">
      <c r="A298592" t="inlineStr">
        <is>
          <t>www.ddjerseys.com</t>
        </is>
      </c>
      <c r="B298592" t="n">
        <v>109</v>
      </c>
    </row>
    <row r="298593">
      <c r="A298593" t="inlineStr">
        <is>
          <t>www.almirsfamilyshop.sk</t>
        </is>
      </c>
      <c r="B298593" t="n">
        <v>109</v>
      </c>
    </row>
    <row r="298594">
      <c r="A298594" t="inlineStr">
        <is>
          <t>munin.sugarlabs.org</t>
        </is>
      </c>
      <c r="B298594" t="n">
        <v>109</v>
      </c>
    </row>
    <row r="298595">
      <c r="A298595" t="inlineStr">
        <is>
          <t>www.labelle-sg.com</t>
        </is>
      </c>
      <c r="B298595" t="n">
        <v>109</v>
      </c>
    </row>
    <row r="298596">
      <c r="A298596" t="inlineStr">
        <is>
          <t>oldtoyfigures.com</t>
        </is>
      </c>
      <c r="B298596" t="n">
        <v>109</v>
      </c>
    </row>
    <row r="298597">
      <c r="A298597" t="inlineStr">
        <is>
          <t>www.duiattorneymi.com</t>
        </is>
      </c>
      <c r="B298597" t="n">
        <v>109</v>
      </c>
    </row>
    <row r="298598">
      <c r="A298598" t="inlineStr">
        <is>
          <t>www-formula.com</t>
        </is>
      </c>
      <c r="B298598" t="n">
        <v>109</v>
      </c>
    </row>
    <row r="298599">
      <c r="A298599" t="inlineStr">
        <is>
          <t>m.sinodreamtools.com</t>
        </is>
      </c>
      <c r="B298599" t="n">
        <v>109</v>
      </c>
    </row>
    <row r="298600">
      <c r="A298600" t="inlineStr">
        <is>
          <t>www.sportstoys.ca</t>
        </is>
      </c>
      <c r="B298600" t="n">
        <v>109</v>
      </c>
    </row>
    <row r="298601">
      <c r="A298601" t="inlineStr">
        <is>
          <t>zq9ul5d2lc.execute-api.us-east-1.amazonaws.com</t>
        </is>
      </c>
      <c r="B298601" t="n">
        <v>109</v>
      </c>
    </row>
    <row r="298602">
      <c r="A298602" t="inlineStr">
        <is>
          <t>www.dfk.cz</t>
        </is>
      </c>
      <c r="B298602" t="n">
        <v>109</v>
      </c>
    </row>
    <row r="298603">
      <c r="A298603" t="inlineStr">
        <is>
          <t>nikemercurialsuperflyshop.com</t>
        </is>
      </c>
      <c r="B298603" t="n">
        <v>109</v>
      </c>
    </row>
    <row r="298604">
      <c r="A298604" t="inlineStr">
        <is>
          <t>www.otto.nl</t>
        </is>
      </c>
      <c r="B298604" t="n">
        <v>109</v>
      </c>
    </row>
    <row r="298605">
      <c r="A298605" t="inlineStr">
        <is>
          <t>www.mechanicdrive.com</t>
        </is>
      </c>
      <c r="B298605" t="n">
        <v>109</v>
      </c>
    </row>
    <row r="298606">
      <c r="A298606" t="inlineStr">
        <is>
          <t>cars2africa.com</t>
        </is>
      </c>
      <c r="B298606" t="n">
        <v>109</v>
      </c>
    </row>
    <row r="298607">
      <c r="A298607" t="inlineStr">
        <is>
          <t>itcorporate.co.uk</t>
        </is>
      </c>
      <c r="B298607" t="n">
        <v>109</v>
      </c>
    </row>
    <row r="298608">
      <c r="A298608" t="inlineStr">
        <is>
          <t>amberosbabies.com</t>
        </is>
      </c>
      <c r="B298608" t="n">
        <v>109</v>
      </c>
    </row>
    <row r="298609">
      <c r="A298609" t="inlineStr">
        <is>
          <t>www.oneofakindbulldogs.com</t>
        </is>
      </c>
      <c r="B298609" t="n">
        <v>109</v>
      </c>
    </row>
    <row r="298610">
      <c r="A298610" t="inlineStr">
        <is>
          <t>athenanh.com</t>
        </is>
      </c>
      <c r="B298610" t="n">
        <v>109</v>
      </c>
    </row>
    <row r="298611">
      <c r="A298611" t="inlineStr">
        <is>
          <t>www.globallisteningcentre.org</t>
        </is>
      </c>
      <c r="B298611" t="n">
        <v>109</v>
      </c>
    </row>
    <row r="298612">
      <c r="A298612" t="inlineStr">
        <is>
          <t>librarultau.ro</t>
        </is>
      </c>
      <c r="B298612" t="n">
        <v>109</v>
      </c>
    </row>
    <row r="298613">
      <c r="A298613" t="inlineStr">
        <is>
          <t>media-manager.noticiasaominuto.com</t>
        </is>
      </c>
      <c r="B298613" t="n">
        <v>109</v>
      </c>
    </row>
    <row r="298614">
      <c r="A298614" t="inlineStr">
        <is>
          <t>www.sweetdaddy.fr</t>
        </is>
      </c>
      <c r="B298614" t="n">
        <v>109</v>
      </c>
    </row>
    <row r="298615">
      <c r="A298615" t="inlineStr">
        <is>
          <t>www.militarysklad.cz</t>
        </is>
      </c>
      <c r="B298615" t="n">
        <v>109</v>
      </c>
    </row>
    <row r="298616">
      <c r="A298616" t="inlineStr">
        <is>
          <t>www.insectdesigns.com</t>
        </is>
      </c>
      <c r="B298616" t="n">
        <v>109</v>
      </c>
    </row>
    <row r="298617">
      <c r="A298617" t="inlineStr">
        <is>
          <t>c-bridge.jp</t>
        </is>
      </c>
      <c r="B298617" t="n">
        <v>109</v>
      </c>
    </row>
    <row r="298618">
      <c r="A298618" t="inlineStr">
        <is>
          <t>assets.spareto.com</t>
        </is>
      </c>
      <c r="B298618" t="n">
        <v>109</v>
      </c>
    </row>
    <row r="298619">
      <c r="A298619" t="inlineStr">
        <is>
          <t>brooman.pl</t>
        </is>
      </c>
      <c r="B298619" t="n">
        <v>109</v>
      </c>
    </row>
    <row r="298620">
      <c r="A298620" t="inlineStr">
        <is>
          <t>www.yeahbooks.de</t>
        </is>
      </c>
      <c r="B298620" t="n">
        <v>109</v>
      </c>
    </row>
    <row r="298621">
      <c r="A298621" t="inlineStr">
        <is>
          <t>www.bosch-professional.com</t>
        </is>
      </c>
      <c r="B298621" t="n">
        <v>109</v>
      </c>
    </row>
    <row r="298622">
      <c r="A298622" t="inlineStr">
        <is>
          <t>www.sockenwolleparadies.de</t>
        </is>
      </c>
      <c r="B298622" t="n">
        <v>109</v>
      </c>
    </row>
    <row r="298623">
      <c r="A298623" t="inlineStr">
        <is>
          <t>www.jesusvico.com</t>
        </is>
      </c>
      <c r="B298623" t="n">
        <v>109</v>
      </c>
    </row>
    <row r="298624">
      <c r="A298624" t="inlineStr">
        <is>
          <t>roscianomoto.it</t>
        </is>
      </c>
      <c r="B298624" t="n">
        <v>109</v>
      </c>
    </row>
    <row r="298625">
      <c r="A298625" t="inlineStr">
        <is>
          <t>rentals.iberian-escapes.com</t>
        </is>
      </c>
      <c r="B298625" t="n">
        <v>109</v>
      </c>
    </row>
    <row r="298626">
      <c r="A298626" t="inlineStr">
        <is>
          <t>www.oasisdecor.com</t>
        </is>
      </c>
      <c r="B298626" t="n">
        <v>109</v>
      </c>
    </row>
    <row r="298627">
      <c r="A298627" t="inlineStr">
        <is>
          <t>espanarusa.com</t>
        </is>
      </c>
      <c r="B298627" t="n">
        <v>109</v>
      </c>
    </row>
    <row r="298628">
      <c r="A298628" t="inlineStr">
        <is>
          <t>www.laplaquepublicitaire.com</t>
        </is>
      </c>
      <c r="B298628" t="n">
        <v>109</v>
      </c>
    </row>
    <row r="298629">
      <c r="A298629" t="inlineStr">
        <is>
          <t>lonelybirder.com</t>
        </is>
      </c>
      <c r="B298629" t="n">
        <v>109</v>
      </c>
    </row>
    <row r="298630">
      <c r="A298630" t="inlineStr">
        <is>
          <t>www.gt-vintage.com</t>
        </is>
      </c>
      <c r="B298630" t="n">
        <v>109</v>
      </c>
    </row>
    <row r="298631">
      <c r="A298631" t="inlineStr">
        <is>
          <t>pairno.gr</t>
        </is>
      </c>
      <c r="B298631" t="n">
        <v>109</v>
      </c>
    </row>
    <row r="298632">
      <c r="A298632" t="inlineStr">
        <is>
          <t>www.fattiunabirra.it</t>
        </is>
      </c>
      <c r="B298632" t="n">
        <v>109</v>
      </c>
    </row>
    <row r="298633">
      <c r="A298633" t="inlineStr">
        <is>
          <t>images.efulfilment.de</t>
        </is>
      </c>
      <c r="B298633" t="n">
        <v>109</v>
      </c>
    </row>
    <row r="298634">
      <c r="A298634" t="inlineStr">
        <is>
          <t>www.dailyrecruitment.in</t>
        </is>
      </c>
      <c r="B298634" t="n">
        <v>109</v>
      </c>
    </row>
    <row r="298635">
      <c r="A298635" t="inlineStr">
        <is>
          <t>shop.amusetoi.be</t>
        </is>
      </c>
      <c r="B298635" t="n">
        <v>109</v>
      </c>
    </row>
    <row r="298636">
      <c r="A298636" t="inlineStr">
        <is>
          <t>www.ntnu.no</t>
        </is>
      </c>
      <c r="B298636" t="n">
        <v>109</v>
      </c>
    </row>
    <row r="298637">
      <c r="A298637" t="inlineStr">
        <is>
          <t>zelfmoordmiluje.com</t>
        </is>
      </c>
      <c r="B298637" t="n">
        <v>109</v>
      </c>
    </row>
    <row r="298638">
      <c r="A298638" t="inlineStr">
        <is>
          <t>timoshop.ro</t>
        </is>
      </c>
      <c r="B298638" t="n">
        <v>109</v>
      </c>
    </row>
    <row r="298639">
      <c r="A298639" t="inlineStr">
        <is>
          <t>919465.smushcdn.com</t>
        </is>
      </c>
      <c r="B298639" t="n">
        <v>109</v>
      </c>
    </row>
    <row r="298640">
      <c r="A298640" t="inlineStr">
        <is>
          <t>www.windowsfun.fr</t>
        </is>
      </c>
      <c r="B298640" t="n">
        <v>109</v>
      </c>
    </row>
    <row r="298641">
      <c r="A298641" t="inlineStr">
        <is>
          <t>www.pincsale.nl</t>
        </is>
      </c>
      <c r="B298641" t="n">
        <v>109</v>
      </c>
    </row>
    <row r="298642">
      <c r="A298642" t="inlineStr">
        <is>
          <t>www.plainedefrance.fr</t>
        </is>
      </c>
      <c r="B298642" t="n">
        <v>109</v>
      </c>
    </row>
    <row r="298643">
      <c r="A298643" t="inlineStr">
        <is>
          <t>www.italyaround.com</t>
        </is>
      </c>
      <c r="B298643" t="n">
        <v>109</v>
      </c>
    </row>
    <row r="298644">
      <c r="A298644" t="inlineStr">
        <is>
          <t>masta.nl</t>
        </is>
      </c>
      <c r="B298644" t="n">
        <v>109</v>
      </c>
    </row>
    <row r="298645">
      <c r="A298645" t="inlineStr">
        <is>
          <t>pro-catalog.ru</t>
        </is>
      </c>
      <c r="B298645" t="n">
        <v>109</v>
      </c>
    </row>
    <row r="298646">
      <c r="A298646" t="inlineStr">
        <is>
          <t>www.b-cafe.net</t>
        </is>
      </c>
      <c r="B298646" t="n">
        <v>109</v>
      </c>
    </row>
    <row r="298647">
      <c r="A298647" t="inlineStr">
        <is>
          <t>chirurgies-esthetique-tunisie.com</t>
        </is>
      </c>
      <c r="B298647" t="n">
        <v>109</v>
      </c>
    </row>
    <row r="298648">
      <c r="A298648" t="inlineStr">
        <is>
          <t>suonalancorasam.files.wordpress.com</t>
        </is>
      </c>
      <c r="B298648" t="n">
        <v>109</v>
      </c>
    </row>
    <row r="298649">
      <c r="A298649" t="inlineStr">
        <is>
          <t>juguetesvalgui.com</t>
        </is>
      </c>
      <c r="B298649" t="n">
        <v>109</v>
      </c>
    </row>
    <row r="298650">
      <c r="A298650" t="inlineStr">
        <is>
          <t>d359n4bp5osg9k.cloudfront.net</t>
        </is>
      </c>
      <c r="B298650" t="n">
        <v>109</v>
      </c>
    </row>
    <row r="298651">
      <c r="A298651" t="inlineStr">
        <is>
          <t>s2.vidguk.com.ua</t>
        </is>
      </c>
      <c r="B298651" t="n">
        <v>109</v>
      </c>
    </row>
    <row r="298652">
      <c r="A298652" t="inlineStr">
        <is>
          <t>www.coolhome.gr</t>
        </is>
      </c>
      <c r="B298652" t="n">
        <v>109</v>
      </c>
    </row>
    <row r="298653">
      <c r="A298653" t="inlineStr">
        <is>
          <t>www.trikot.com</t>
        </is>
      </c>
      <c r="B298653" t="n">
        <v>109</v>
      </c>
    </row>
    <row r="298654">
      <c r="A298654" t="inlineStr">
        <is>
          <t>d1z517741srsht.cloudfront.net</t>
        </is>
      </c>
      <c r="B298654" t="n">
        <v>109</v>
      </c>
    </row>
    <row r="298655">
      <c r="A298655" t="inlineStr">
        <is>
          <t>www.gruppocorso.nl</t>
        </is>
      </c>
      <c r="B298655" t="n">
        <v>109</v>
      </c>
    </row>
    <row r="298656">
      <c r="A298656" t="inlineStr">
        <is>
          <t>www.easternblocrecords.com</t>
        </is>
      </c>
      <c r="B298656" t="n">
        <v>109</v>
      </c>
    </row>
    <row r="298657">
      <c r="A298657" t="inlineStr">
        <is>
          <t>app1.edoobox.com</t>
        </is>
      </c>
      <c r="B298657" t="n">
        <v>109</v>
      </c>
    </row>
    <row r="298658">
      <c r="A298658" t="inlineStr">
        <is>
          <t>jeanzimmerman.files.wordpress.com</t>
        </is>
      </c>
      <c r="B298658" t="n">
        <v>109</v>
      </c>
    </row>
    <row r="298659">
      <c r="A298659" t="inlineStr">
        <is>
          <t>cosmetics-store.com.ua</t>
        </is>
      </c>
      <c r="B298659" t="n">
        <v>109</v>
      </c>
    </row>
    <row r="298660">
      <c r="A298660" t="inlineStr">
        <is>
          <t>www.museedelhistoire.ca</t>
        </is>
      </c>
      <c r="B298660" t="n">
        <v>109</v>
      </c>
    </row>
    <row r="298661">
      <c r="A298661" t="inlineStr">
        <is>
          <t>accdenv.files.wordpress.com</t>
        </is>
      </c>
      <c r="B298661" t="n">
        <v>109</v>
      </c>
    </row>
    <row r="298662">
      <c r="A298662" t="inlineStr">
        <is>
          <t>www.speciaal4kids.nl</t>
        </is>
      </c>
      <c r="B298662" t="n">
        <v>109</v>
      </c>
    </row>
    <row r="298663">
      <c r="A298663" t="inlineStr">
        <is>
          <t>www.vossenwheels.hu</t>
        </is>
      </c>
      <c r="B298663" t="n">
        <v>109</v>
      </c>
    </row>
    <row r="298664">
      <c r="A298664" t="inlineStr">
        <is>
          <t>www.extranet.gr</t>
        </is>
      </c>
      <c r="B298664" t="n">
        <v>109</v>
      </c>
    </row>
    <row r="298665">
      <c r="A298665" t="inlineStr">
        <is>
          <t>d22dvihj4pfop3.cloudfront.net</t>
        </is>
      </c>
      <c r="B298665" t="n">
        <v>109</v>
      </c>
    </row>
    <row r="298666">
      <c r="A298666" t="inlineStr">
        <is>
          <t>x-sago.com</t>
        </is>
      </c>
      <c r="B298666" t="n">
        <v>109</v>
      </c>
    </row>
    <row r="298667">
      <c r="A298667" t="inlineStr">
        <is>
          <t>cdn.latostadora.com</t>
        </is>
      </c>
      <c r="B298667" t="n">
        <v>109</v>
      </c>
    </row>
    <row r="298668">
      <c r="A298668" t="inlineStr">
        <is>
          <t>www5.minijuegosgratis.com</t>
        </is>
      </c>
      <c r="B298668" t="n">
        <v>109</v>
      </c>
    </row>
    <row r="298669">
      <c r="A298669" t="inlineStr">
        <is>
          <t>www.kerinicholas.com</t>
        </is>
      </c>
      <c r="B298669" t="n">
        <v>109</v>
      </c>
    </row>
    <row r="298670">
      <c r="A298670" t="inlineStr">
        <is>
          <t>blakelivelybrasil.com</t>
        </is>
      </c>
      <c r="B298670" t="n">
        <v>109</v>
      </c>
    </row>
    <row r="298671">
      <c r="A298671" t="inlineStr">
        <is>
          <t>www.naturalborngamers.it</t>
        </is>
      </c>
      <c r="B298671" t="n">
        <v>109</v>
      </c>
    </row>
    <row r="298672">
      <c r="A298672" t="inlineStr">
        <is>
          <t>shareware-store.com</t>
        </is>
      </c>
      <c r="B298672" t="n">
        <v>109</v>
      </c>
    </row>
    <row r="298673">
      <c r="A298673" t="inlineStr">
        <is>
          <t>agnautacouture.files.wordpress.com</t>
        </is>
      </c>
      <c r="B298673" t="n">
        <v>109</v>
      </c>
    </row>
    <row r="298674">
      <c r="A298674" t="inlineStr">
        <is>
          <t>img.zannn.top</t>
        </is>
      </c>
      <c r="B298674" t="n">
        <v>109</v>
      </c>
    </row>
    <row r="298675">
      <c r="A298675" t="inlineStr">
        <is>
          <t>thumbs.tnbflix.com</t>
        </is>
      </c>
      <c r="B298675" t="n">
        <v>109</v>
      </c>
    </row>
    <row r="298676">
      <c r="A298676" t="inlineStr">
        <is>
          <t>www.schneiderora.hu</t>
        </is>
      </c>
      <c r="B298676" t="n">
        <v>109</v>
      </c>
    </row>
    <row r="298677">
      <c r="A298677" t="inlineStr">
        <is>
          <t>www.artyco.nl</t>
        </is>
      </c>
      <c r="B298677" t="n">
        <v>109</v>
      </c>
    </row>
    <row r="298678">
      <c r="A298678" t="inlineStr">
        <is>
          <t>ironcity.ink</t>
        </is>
      </c>
      <c r="B298678" t="n">
        <v>109</v>
      </c>
    </row>
    <row r="298679">
      <c r="A298679" t="inlineStr">
        <is>
          <t>www.surfline.dk</t>
        </is>
      </c>
      <c r="B298679" t="n">
        <v>109</v>
      </c>
    </row>
    <row r="298680">
      <c r="A298680" t="inlineStr">
        <is>
          <t>landcast-nwmls-listing-images.s3.amazonaws.com</t>
        </is>
      </c>
      <c r="B298680" t="n">
        <v>109</v>
      </c>
    </row>
    <row r="298681">
      <c r="A298681" t="inlineStr">
        <is>
          <t>motionpic.com</t>
        </is>
      </c>
      <c r="B298681" t="n">
        <v>109</v>
      </c>
    </row>
    <row r="298682">
      <c r="A298682" t="inlineStr">
        <is>
          <t>domoticx.com</t>
        </is>
      </c>
      <c r="B298682" t="n">
        <v>109</v>
      </c>
    </row>
    <row r="298683">
      <c r="A298683" t="inlineStr">
        <is>
          <t>shootngo.files.wordpress.com</t>
        </is>
      </c>
      <c r="B298683" t="n">
        <v>109</v>
      </c>
    </row>
    <row r="298684">
      <c r="A298684" t="inlineStr">
        <is>
          <t>megomuseum.com</t>
        </is>
      </c>
      <c r="B298684" t="n">
        <v>109</v>
      </c>
    </row>
    <row r="298685">
      <c r="A298685" t="inlineStr">
        <is>
          <t>lesproducteursdecaractere.com</t>
        </is>
      </c>
      <c r="B298685" t="n">
        <v>109</v>
      </c>
    </row>
    <row r="298686">
      <c r="A298686" t="inlineStr">
        <is>
          <t>www.consolepro.nl</t>
        </is>
      </c>
      <c r="B298686" t="n">
        <v>109</v>
      </c>
    </row>
    <row r="298687">
      <c r="A298687" t="inlineStr">
        <is>
          <t>www.tokyodandy.com</t>
        </is>
      </c>
      <c r="B298687" t="n">
        <v>109</v>
      </c>
    </row>
    <row r="298688">
      <c r="A298688" t="inlineStr">
        <is>
          <t>projecteur-led-shop.com</t>
        </is>
      </c>
      <c r="B298688" t="n">
        <v>109</v>
      </c>
    </row>
    <row r="298689">
      <c r="A298689" t="inlineStr">
        <is>
          <t>static.bhvapers.com</t>
        </is>
      </c>
      <c r="B298689" t="n">
        <v>109</v>
      </c>
    </row>
    <row r="298690">
      <c r="A298690" t="inlineStr">
        <is>
          <t>static1.gamepoint.net</t>
        </is>
      </c>
      <c r="B298690" t="n">
        <v>109</v>
      </c>
    </row>
    <row r="298691">
      <c r="A298691" t="inlineStr">
        <is>
          <t>com.mazdacdn.com</t>
        </is>
      </c>
      <c r="B298691" t="n">
        <v>109</v>
      </c>
    </row>
    <row r="298692">
      <c r="A298692" t="inlineStr">
        <is>
          <t>www.citypassguide.com</t>
        </is>
      </c>
      <c r="B298692" t="n">
        <v>109</v>
      </c>
    </row>
    <row r="298693">
      <c r="A298693" t="inlineStr">
        <is>
          <t>secure-journal.hautehorlogerie.org</t>
        </is>
      </c>
      <c r="B298693" t="n">
        <v>109</v>
      </c>
    </row>
    <row r="298694">
      <c r="A298694" t="inlineStr">
        <is>
          <t>3pm93uct67m3g6as311i2ld1-wpengine.netdna-ssl.com</t>
        </is>
      </c>
      <c r="B298694" t="n">
        <v>109</v>
      </c>
    </row>
    <row r="298695">
      <c r="A298695" t="inlineStr">
        <is>
          <t>www.inesbouwen.com</t>
        </is>
      </c>
      <c r="B298695" t="n">
        <v>109</v>
      </c>
    </row>
    <row r="298696">
      <c r="A298696" t="inlineStr">
        <is>
          <t>chapterlilaria.files.wordpress.com</t>
        </is>
      </c>
      <c r="B298696" t="n">
        <v>109</v>
      </c>
    </row>
    <row r="298697">
      <c r="A298697" t="inlineStr">
        <is>
          <t>www.studiosnowpuppe.nl</t>
        </is>
      </c>
      <c r="B298697" t="n">
        <v>109</v>
      </c>
    </row>
    <row r="298698">
      <c r="A298698" t="inlineStr">
        <is>
          <t>www.olokaustos.org</t>
        </is>
      </c>
      <c r="B298698" t="n">
        <v>109</v>
      </c>
    </row>
    <row r="298699">
      <c r="A298699" t="inlineStr">
        <is>
          <t>flightlineaviationmedia.com</t>
        </is>
      </c>
      <c r="B298699" t="n">
        <v>109</v>
      </c>
    </row>
    <row r="298700">
      <c r="A298700" t="inlineStr">
        <is>
          <t>vthessdotcom.files.wordpress.com</t>
        </is>
      </c>
      <c r="B298700" t="n">
        <v>109</v>
      </c>
    </row>
    <row r="298701">
      <c r="A298701" t="inlineStr">
        <is>
          <t>www.diskidee.be</t>
        </is>
      </c>
      <c r="B298701" t="n">
        <v>109</v>
      </c>
    </row>
    <row r="298702">
      <c r="A298702" t="inlineStr">
        <is>
          <t>www.drinkshopstore.com</t>
        </is>
      </c>
      <c r="B298702" t="n">
        <v>109</v>
      </c>
    </row>
    <row r="298703">
      <c r="A298703" t="inlineStr">
        <is>
          <t>memoriesbymariaphotography.com</t>
        </is>
      </c>
      <c r="B298703" t="n">
        <v>109</v>
      </c>
    </row>
    <row r="298704">
      <c r="A298704" t="inlineStr">
        <is>
          <t>autographedrecordalbum.cricket</t>
        </is>
      </c>
      <c r="B298704" t="n">
        <v>109</v>
      </c>
    </row>
    <row r="298705">
      <c r="A298705" t="inlineStr">
        <is>
          <t>phillips.blogs.com</t>
        </is>
      </c>
      <c r="B298705" t="n">
        <v>109</v>
      </c>
    </row>
    <row r="298706">
      <c r="A298706" t="inlineStr">
        <is>
          <t>informationcradle.com</t>
        </is>
      </c>
      <c r="B298706" t="n">
        <v>109</v>
      </c>
    </row>
    <row r="298707">
      <c r="A298707" t="inlineStr">
        <is>
          <t>brabantstore.it</t>
        </is>
      </c>
      <c r="B298707" t="n">
        <v>109</v>
      </c>
    </row>
    <row r="298708">
      <c r="A298708" t="inlineStr">
        <is>
          <t>www.theolouwesmotors.com</t>
        </is>
      </c>
      <c r="B298708" t="n">
        <v>109</v>
      </c>
    </row>
    <row r="298709">
      <c r="A298709" t="inlineStr">
        <is>
          <t>shop.diagprog.com</t>
        </is>
      </c>
      <c r="B298709" t="n">
        <v>109</v>
      </c>
    </row>
    <row r="298710">
      <c r="A298710" t="inlineStr">
        <is>
          <t>www.flowers-armenia.am</t>
        </is>
      </c>
      <c r="B298710" t="n">
        <v>109</v>
      </c>
    </row>
    <row r="298711">
      <c r="A298711" t="inlineStr">
        <is>
          <t>kid5.de</t>
        </is>
      </c>
      <c r="B298711" t="n">
        <v>109</v>
      </c>
    </row>
    <row r="298712">
      <c r="A298712" t="inlineStr">
        <is>
          <t>bestof.kelownanow.com</t>
        </is>
      </c>
      <c r="B298712" t="n">
        <v>109</v>
      </c>
    </row>
    <row r="298713">
      <c r="A298713" t="inlineStr">
        <is>
          <t>www.xxfilmizle.com</t>
        </is>
      </c>
      <c r="B298713" t="n">
        <v>109</v>
      </c>
    </row>
    <row r="298714">
      <c r="A298714" t="inlineStr">
        <is>
          <t>www.sailpics.de</t>
        </is>
      </c>
      <c r="B298714" t="n">
        <v>109</v>
      </c>
    </row>
    <row r="298715">
      <c r="A298715" t="inlineStr">
        <is>
          <t>www.highlightsfoundation.org</t>
        </is>
      </c>
      <c r="B298715" t="n">
        <v>109</v>
      </c>
    </row>
    <row r="298716">
      <c r="A298716" t="inlineStr">
        <is>
          <t>mytopbike.com</t>
        </is>
      </c>
      <c r="B298716" t="n">
        <v>109</v>
      </c>
    </row>
    <row r="298717">
      <c r="A298717" t="inlineStr">
        <is>
          <t>www.centrale-du-casque.com</t>
        </is>
      </c>
      <c r="B298717" t="n">
        <v>109</v>
      </c>
    </row>
    <row r="298718">
      <c r="A298718" t="inlineStr">
        <is>
          <t>www.dedicated-store.com</t>
        </is>
      </c>
      <c r="B298718" t="n">
        <v>109</v>
      </c>
    </row>
    <row r="298719">
      <c r="A298719" t="inlineStr">
        <is>
          <t>www.praguecollege.cz</t>
        </is>
      </c>
      <c r="B298719" t="n">
        <v>109</v>
      </c>
    </row>
    <row r="298720">
      <c r="A298720" t="inlineStr">
        <is>
          <t>www.browngirlmagazine.com</t>
        </is>
      </c>
      <c r="B298720" t="n">
        <v>109</v>
      </c>
    </row>
    <row r="298721">
      <c r="A298721" t="inlineStr">
        <is>
          <t>www.freddeboos.se</t>
        </is>
      </c>
      <c r="B298721" t="n">
        <v>109</v>
      </c>
    </row>
    <row r="298722">
      <c r="A298722" t="inlineStr">
        <is>
          <t>bestlaptopsworld.com</t>
        </is>
      </c>
      <c r="B298722" t="n">
        <v>109</v>
      </c>
    </row>
    <row r="298723">
      <c r="A298723" t="inlineStr">
        <is>
          <t>www.speakersinc.co.za</t>
        </is>
      </c>
      <c r="B298723" t="n">
        <v>109</v>
      </c>
    </row>
    <row r="298724">
      <c r="A298724" t="inlineStr">
        <is>
          <t>www.budrebelproductions.com</t>
        </is>
      </c>
      <c r="B298724" t="n">
        <v>109</v>
      </c>
    </row>
    <row r="298725">
      <c r="A298725" t="inlineStr">
        <is>
          <t>grimwoldengames.files.wordpress.com</t>
        </is>
      </c>
      <c r="B298725" t="n">
        <v>109</v>
      </c>
    </row>
    <row r="298726">
      <c r="A298726" t="inlineStr">
        <is>
          <t>d2dj058379d96m.cloudfront.net</t>
        </is>
      </c>
      <c r="B298726" t="n">
        <v>109</v>
      </c>
    </row>
    <row r="298727">
      <c r="A298727" t="inlineStr">
        <is>
          <t>bilder.denqbar.com</t>
        </is>
      </c>
      <c r="B298727" t="n">
        <v>109</v>
      </c>
    </row>
    <row r="298728">
      <c r="A298728" t="inlineStr">
        <is>
          <t>b3.ks.cdn.brm7.com</t>
        </is>
      </c>
      <c r="B298728" t="n">
        <v>109</v>
      </c>
    </row>
    <row r="298729">
      <c r="A298729" t="inlineStr">
        <is>
          <t>www.drivingenthusiast.net</t>
        </is>
      </c>
      <c r="B298729" t="n">
        <v>109</v>
      </c>
    </row>
    <row r="298730">
      <c r="A298730" t="inlineStr">
        <is>
          <t>macadventures2019.files.wordpress.com</t>
        </is>
      </c>
      <c r="B298730" t="n">
        <v>109</v>
      </c>
    </row>
    <row r="298731">
      <c r="A298731" t="inlineStr">
        <is>
          <t>www.thecolouredhouse.nl</t>
        </is>
      </c>
      <c r="B298731" t="n">
        <v>109</v>
      </c>
    </row>
    <row r="298732">
      <c r="A298732" t="inlineStr">
        <is>
          <t>www.cakesupplies4u.com</t>
        </is>
      </c>
      <c r="B298732" t="n">
        <v>109</v>
      </c>
    </row>
    <row r="298733">
      <c r="A298733" t="inlineStr">
        <is>
          <t>www.ee13.com</t>
        </is>
      </c>
      <c r="B298733" t="n">
        <v>109</v>
      </c>
    </row>
    <row r="298734">
      <c r="A298734" t="inlineStr">
        <is>
          <t>flodeau.com</t>
        </is>
      </c>
      <c r="B298734" t="n">
        <v>109</v>
      </c>
    </row>
    <row r="298735">
      <c r="A298735" t="inlineStr">
        <is>
          <t>www.comercialpeluquerias.com</t>
        </is>
      </c>
      <c r="B298735" t="n">
        <v>109</v>
      </c>
    </row>
    <row r="298736">
      <c r="A298736" t="inlineStr">
        <is>
          <t>ia802700.us.archive.org</t>
        </is>
      </c>
      <c r="B298736" t="n">
        <v>109</v>
      </c>
    </row>
    <row r="298737">
      <c r="A298737" t="inlineStr">
        <is>
          <t>images.face-moisturizer.org</t>
        </is>
      </c>
      <c r="B298737" t="n">
        <v>109</v>
      </c>
    </row>
    <row r="298738">
      <c r="A298738" t="inlineStr">
        <is>
          <t>windows-1.com</t>
        </is>
      </c>
      <c r="B298738" t="n">
        <v>109</v>
      </c>
    </row>
    <row r="298739">
      <c r="A298739" t="inlineStr">
        <is>
          <t>cdn.petloverscentre.com</t>
        </is>
      </c>
      <c r="B298739" t="n">
        <v>109</v>
      </c>
    </row>
    <row r="298740">
      <c r="A298740" t="inlineStr">
        <is>
          <t>www.tankarium.com</t>
        </is>
      </c>
      <c r="B298740" t="n">
        <v>109</v>
      </c>
    </row>
    <row r="298741">
      <c r="A298741" t="inlineStr">
        <is>
          <t>mercerie-bretagne.com.fasterimage.io</t>
        </is>
      </c>
      <c r="B298741" t="n">
        <v>109</v>
      </c>
    </row>
    <row r="298742">
      <c r="A298742" t="inlineStr">
        <is>
          <t>tomthetankengine.com</t>
        </is>
      </c>
      <c r="B298742" t="n">
        <v>109</v>
      </c>
    </row>
    <row r="298743">
      <c r="A298743" t="inlineStr">
        <is>
          <t>wolfcraft.abapri.com</t>
        </is>
      </c>
      <c r="B298743" t="n">
        <v>109</v>
      </c>
    </row>
    <row r="298744">
      <c r="A298744" t="inlineStr">
        <is>
          <t>motorbikers.ro</t>
        </is>
      </c>
      <c r="B298744" t="n">
        <v>109</v>
      </c>
    </row>
    <row r="298745">
      <c r="A298745" t="inlineStr">
        <is>
          <t>d1zx4fn8ox8446.cloudfront.net</t>
        </is>
      </c>
      <c r="B298745" t="n">
        <v>109</v>
      </c>
    </row>
    <row r="298746">
      <c r="A298746" t="inlineStr">
        <is>
          <t>adamsport-hu.creativeshop.sk</t>
        </is>
      </c>
      <c r="B298746" t="n">
        <v>109</v>
      </c>
    </row>
    <row r="298747">
      <c r="A298747" t="inlineStr">
        <is>
          <t>www.spikerot.com</t>
        </is>
      </c>
      <c r="B298747" t="n">
        <v>109</v>
      </c>
    </row>
    <row r="298748">
      <c r="A298748" t="inlineStr">
        <is>
          <t>cdn.qbrushes.net</t>
        </is>
      </c>
      <c r="B298748" t="n">
        <v>109</v>
      </c>
    </row>
    <row r="298749">
      <c r="A298749" t="inlineStr">
        <is>
          <t>autosport.org.nz</t>
        </is>
      </c>
      <c r="B298749" t="n">
        <v>109</v>
      </c>
    </row>
    <row r="298750">
      <c r="A298750" t="inlineStr">
        <is>
          <t>apiservicecenter-5.tcsparts.tcsgeeks.com</t>
        </is>
      </c>
      <c r="B298750" t="n">
        <v>109</v>
      </c>
    </row>
    <row r="298751">
      <c r="A298751" t="inlineStr">
        <is>
          <t>cpn-us-w2.wpmucdn.com</t>
        </is>
      </c>
      <c r="B298751" t="n">
        <v>109</v>
      </c>
    </row>
    <row r="298752">
      <c r="A298752" t="inlineStr">
        <is>
          <t>www.litromagazine.com</t>
        </is>
      </c>
      <c r="B298752" t="n">
        <v>109</v>
      </c>
    </row>
    <row r="298753">
      <c r="A298753" t="inlineStr">
        <is>
          <t>anniesbookstopworcester.files.wordpress.com</t>
        </is>
      </c>
      <c r="B298753" t="n">
        <v>109</v>
      </c>
    </row>
    <row r="298754">
      <c r="A298754" t="inlineStr">
        <is>
          <t>howhindi.com</t>
        </is>
      </c>
      <c r="B298754" t="n">
        <v>109</v>
      </c>
    </row>
    <row r="298755">
      <c r="A298755" t="inlineStr">
        <is>
          <t>www.privatetoursinegypt.com</t>
        </is>
      </c>
      <c r="B298755" t="n">
        <v>109</v>
      </c>
    </row>
    <row r="298756">
      <c r="A298756" t="inlineStr">
        <is>
          <t>objetdecuriosite.com</t>
        </is>
      </c>
      <c r="B298756" t="n">
        <v>109</v>
      </c>
    </row>
    <row r="298757">
      <c r="A298757" t="inlineStr">
        <is>
          <t>gadgetgists.com</t>
        </is>
      </c>
      <c r="B298757" t="n">
        <v>109</v>
      </c>
    </row>
    <row r="298758">
      <c r="A298758" t="inlineStr">
        <is>
          <t>thecakechica.com</t>
        </is>
      </c>
      <c r="B298758" t="n">
        <v>109</v>
      </c>
    </row>
    <row r="298759">
      <c r="A298759" t="inlineStr">
        <is>
          <t>profi-tack3.shop-cdn.com</t>
        </is>
      </c>
      <c r="B298759" t="n">
        <v>109</v>
      </c>
    </row>
    <row r="298760">
      <c r="A298760" t="inlineStr">
        <is>
          <t>www.bakingo.com</t>
        </is>
      </c>
      <c r="B298760" t="n">
        <v>109</v>
      </c>
    </row>
    <row r="298761">
      <c r="A298761" t="inlineStr">
        <is>
          <t>goodform.pl</t>
        </is>
      </c>
      <c r="B298761" t="n">
        <v>109</v>
      </c>
    </row>
    <row r="298762">
      <c r="A298762" t="inlineStr">
        <is>
          <t>hci-aws-media.s3-accelerate.amazonaws.com</t>
        </is>
      </c>
      <c r="B298762" t="n">
        <v>109</v>
      </c>
    </row>
    <row r="298763">
      <c r="A298763" t="inlineStr">
        <is>
          <t>www.elebele.com</t>
        </is>
      </c>
      <c r="B298763" t="n">
        <v>109</v>
      </c>
    </row>
    <row r="298764">
      <c r="A298764" t="inlineStr">
        <is>
          <t>www.avenue555.com</t>
        </is>
      </c>
      <c r="B298764" t="n">
        <v>109</v>
      </c>
    </row>
    <row r="298765">
      <c r="A298765" t="inlineStr">
        <is>
          <t>m.nalf-lefilm.com</t>
        </is>
      </c>
      <c r="B298765" t="n">
        <v>109</v>
      </c>
    </row>
    <row r="298766">
      <c r="A298766" t="inlineStr">
        <is>
          <t>mobilepower.pl</t>
        </is>
      </c>
      <c r="B298766" t="n">
        <v>109</v>
      </c>
    </row>
    <row r="298767">
      <c r="A298767" t="inlineStr">
        <is>
          <t>www.visionwear.com</t>
        </is>
      </c>
      <c r="B298767" t="n">
        <v>109</v>
      </c>
    </row>
    <row r="298768">
      <c r="A298768" t="inlineStr">
        <is>
          <t>irelax.com.ua</t>
        </is>
      </c>
      <c r="B298768" t="n">
        <v>109</v>
      </c>
    </row>
    <row r="298769">
      <c r="A298769" t="inlineStr">
        <is>
          <t>www.popthecoupon.com</t>
        </is>
      </c>
      <c r="B298769" t="n">
        <v>109</v>
      </c>
    </row>
    <row r="298770">
      <c r="A298770" t="inlineStr">
        <is>
          <t>www.kabelsenmeer.nl</t>
        </is>
      </c>
      <c r="B298770" t="n">
        <v>109</v>
      </c>
    </row>
    <row r="298771">
      <c r="A298771" t="inlineStr">
        <is>
          <t>www.geographyandyou.com</t>
        </is>
      </c>
      <c r="B298771" t="n">
        <v>109</v>
      </c>
    </row>
    <row r="298772">
      <c r="A298772" t="inlineStr">
        <is>
          <t>www.tyrepower.co.nz</t>
        </is>
      </c>
      <c r="B298772" t="n">
        <v>109</v>
      </c>
    </row>
    <row r="298773">
      <c r="A298773" t="inlineStr">
        <is>
          <t>www.edgemagazine.net</t>
        </is>
      </c>
      <c r="B298773" t="n">
        <v>109</v>
      </c>
    </row>
    <row r="298774">
      <c r="A298774" t="inlineStr">
        <is>
          <t>marleyarkives.files.wordpress.com</t>
        </is>
      </c>
      <c r="B298774" t="n">
        <v>109</v>
      </c>
    </row>
    <row r="298775">
      <c r="A298775" t="inlineStr">
        <is>
          <t>www.nahakamber.ee</t>
        </is>
      </c>
      <c r="B298775" t="n">
        <v>109</v>
      </c>
    </row>
    <row r="298776">
      <c r="A298776" t="inlineStr">
        <is>
          <t>aedesign.files.wordpress.com</t>
        </is>
      </c>
      <c r="B298776" t="n">
        <v>109</v>
      </c>
    </row>
    <row r="298777">
      <c r="A298777" t="inlineStr">
        <is>
          <t>www.kultgames.pt</t>
        </is>
      </c>
      <c r="B298777" t="n">
        <v>109</v>
      </c>
    </row>
    <row r="298778">
      <c r="A298778" t="inlineStr">
        <is>
          <t>www.drumforum.org</t>
        </is>
      </c>
      <c r="B298778" t="n">
        <v>109</v>
      </c>
    </row>
    <row r="298779">
      <c r="A298779" t="inlineStr">
        <is>
          <t>paulinetoboulidis.com</t>
        </is>
      </c>
      <c r="B298779" t="n">
        <v>109</v>
      </c>
    </row>
    <row r="298780">
      <c r="A298780" t="inlineStr">
        <is>
          <t>www.clawscustomboxes.com</t>
        </is>
      </c>
      <c r="B298780" t="n">
        <v>109</v>
      </c>
    </row>
    <row r="298781">
      <c r="A298781" t="inlineStr">
        <is>
          <t>guitareffectsnew.com</t>
        </is>
      </c>
      <c r="B298781" t="n">
        <v>109</v>
      </c>
    </row>
    <row r="298782">
      <c r="A298782" t="inlineStr">
        <is>
          <t>newcitywitchescocktailcoven.files.wordpress.com</t>
        </is>
      </c>
      <c r="B298782" t="n">
        <v>109</v>
      </c>
    </row>
    <row r="298783">
      <c r="A298783" t="inlineStr">
        <is>
          <t>www.thestupidbear.com</t>
        </is>
      </c>
      <c r="B298783" t="n">
        <v>109</v>
      </c>
    </row>
    <row r="298784">
      <c r="A298784" t="inlineStr">
        <is>
          <t>trainstanksandplanes.files.wordpress.com</t>
        </is>
      </c>
      <c r="B298784" t="n">
        <v>109</v>
      </c>
    </row>
    <row r="298785">
      <c r="A298785" t="inlineStr">
        <is>
          <t>queenofeverything1.files.wordpress.com</t>
        </is>
      </c>
      <c r="B298785" t="n">
        <v>109</v>
      </c>
    </row>
    <row r="298786">
      <c r="A298786" t="inlineStr">
        <is>
          <t>fresherjobsuganda.com</t>
        </is>
      </c>
      <c r="B298786" t="n">
        <v>109</v>
      </c>
    </row>
    <row r="298787">
      <c r="A298787" t="inlineStr">
        <is>
          <t>www.kidcateringequipment.com</t>
        </is>
      </c>
      <c r="B298787" t="n">
        <v>109</v>
      </c>
    </row>
    <row r="298788">
      <c r="A298788" t="inlineStr">
        <is>
          <t>www.tintoycar.com</t>
        </is>
      </c>
      <c r="B298788" t="n">
        <v>109</v>
      </c>
    </row>
    <row r="298789">
      <c r="A298789" t="inlineStr">
        <is>
          <t>partshawk.com</t>
        </is>
      </c>
      <c r="B298789" t="n">
        <v>109</v>
      </c>
    </row>
    <row r="298790">
      <c r="A298790" t="inlineStr">
        <is>
          <t>langsamt.com</t>
        </is>
      </c>
      <c r="B298790" t="n">
        <v>109</v>
      </c>
    </row>
    <row r="298791">
      <c r="A298791" t="inlineStr">
        <is>
          <t>www.topwater.it</t>
        </is>
      </c>
      <c r="B298791" t="n">
        <v>109</v>
      </c>
    </row>
    <row r="298792">
      <c r="A298792" t="inlineStr">
        <is>
          <t>trinkladen.de</t>
        </is>
      </c>
      <c r="B298792" t="n">
        <v>109</v>
      </c>
    </row>
    <row r="298793">
      <c r="A298793" t="inlineStr">
        <is>
          <t>www.hmstorefixture.com</t>
        </is>
      </c>
      <c r="B298793" t="n">
        <v>109</v>
      </c>
    </row>
    <row r="298794">
      <c r="A298794" t="inlineStr">
        <is>
          <t>d12zh9bqbty5wp.cloudfront.net</t>
        </is>
      </c>
      <c r="B298794" t="n">
        <v>109</v>
      </c>
    </row>
    <row r="298795">
      <c r="A298795" t="inlineStr">
        <is>
          <t>azcdn.titan.pgsitecore.com</t>
        </is>
      </c>
      <c r="B298795" t="n">
        <v>109</v>
      </c>
    </row>
    <row r="298796">
      <c r="A298796" t="inlineStr">
        <is>
          <t>usbdcom3g.com</t>
        </is>
      </c>
      <c r="B298796" t="n">
        <v>109</v>
      </c>
    </row>
    <row r="298797">
      <c r="A298797" t="inlineStr">
        <is>
          <t>www.samaaratravel.com</t>
        </is>
      </c>
      <c r="B298797" t="n">
        <v>109</v>
      </c>
    </row>
    <row r="298798">
      <c r="A298798" t="inlineStr">
        <is>
          <t>lincos.tools</t>
        </is>
      </c>
      <c r="B298798" t="n">
        <v>109</v>
      </c>
    </row>
    <row r="298799">
      <c r="A298799" t="inlineStr">
        <is>
          <t>djr751lfxx0pf.cloudfront.net</t>
        </is>
      </c>
      <c r="B298799" t="n">
        <v>109</v>
      </c>
    </row>
    <row r="298800">
      <c r="A298800" t="inlineStr">
        <is>
          <t>www.aurora-collective.com</t>
        </is>
      </c>
      <c r="B298800" t="n">
        <v>109</v>
      </c>
    </row>
    <row r="298801">
      <c r="A298801" t="inlineStr">
        <is>
          <t>hayworthequipment.com</t>
        </is>
      </c>
      <c r="B298801" t="n">
        <v>109</v>
      </c>
    </row>
    <row r="298802">
      <c r="A298802" t="inlineStr">
        <is>
          <t>images.dinnerwaresi.com</t>
        </is>
      </c>
      <c r="B298802" t="n">
        <v>109</v>
      </c>
    </row>
    <row r="298803">
      <c r="A298803" t="inlineStr">
        <is>
          <t>www.montenagler.com</t>
        </is>
      </c>
      <c r="B298803" t="n">
        <v>109</v>
      </c>
    </row>
    <row r="298804">
      <c r="A298804" t="inlineStr">
        <is>
          <t>www.ellada.net</t>
        </is>
      </c>
      <c r="B298804" t="n">
        <v>109</v>
      </c>
    </row>
    <row r="298805">
      <c r="A298805" t="inlineStr">
        <is>
          <t>fitnessgraft.com</t>
        </is>
      </c>
      <c r="B298805" t="n">
        <v>109</v>
      </c>
    </row>
    <row r="298806">
      <c r="A298806" t="inlineStr">
        <is>
          <t>wineandabout.com</t>
        </is>
      </c>
      <c r="B298806" t="n">
        <v>109</v>
      </c>
    </row>
    <row r="298807">
      <c r="A298807" t="inlineStr">
        <is>
          <t>www.matthewwoodward.co.uk</t>
        </is>
      </c>
      <c r="B298807" t="n">
        <v>109</v>
      </c>
    </row>
    <row r="298808">
      <c r="A298808" t="inlineStr">
        <is>
          <t>cdn.samanthasmilovic.com</t>
        </is>
      </c>
      <c r="B298808" t="n">
        <v>109</v>
      </c>
    </row>
    <row r="298809">
      <c r="A298809" t="inlineStr">
        <is>
          <t>www.ivanyolo.com</t>
        </is>
      </c>
      <c r="B298809" t="n">
        <v>109</v>
      </c>
    </row>
    <row r="298810">
      <c r="A298810" t="inlineStr">
        <is>
          <t>www.lauracalderwood.co.uk</t>
        </is>
      </c>
      <c r="B298810" t="n">
        <v>109</v>
      </c>
    </row>
    <row r="298811">
      <c r="A298811" t="inlineStr">
        <is>
          <t>www.egaming.com</t>
        </is>
      </c>
      <c r="B298811" t="n">
        <v>109</v>
      </c>
    </row>
    <row r="298812">
      <c r="A298812" t="inlineStr">
        <is>
          <t>18640u1z4rfhkd0js1m3q19s-wpengine.netdna-ssl.com</t>
        </is>
      </c>
      <c r="B298812" t="n">
        <v>109</v>
      </c>
    </row>
    <row r="298813">
      <c r="A298813" t="inlineStr">
        <is>
          <t>www.timesstore.gr</t>
        </is>
      </c>
      <c r="B298813" t="n">
        <v>109</v>
      </c>
    </row>
    <row r="298814">
      <c r="A298814" t="inlineStr">
        <is>
          <t>www.triasgallery.com</t>
        </is>
      </c>
      <c r="B298814" t="n">
        <v>109</v>
      </c>
    </row>
    <row r="298815">
      <c r="A298815" t="inlineStr">
        <is>
          <t>www.vpnblade.com</t>
        </is>
      </c>
      <c r="B298815" t="n">
        <v>109</v>
      </c>
    </row>
    <row r="298816">
      <c r="A298816" t="inlineStr">
        <is>
          <t>makabago.com</t>
        </is>
      </c>
      <c r="B298816" t="n">
        <v>109</v>
      </c>
    </row>
    <row r="298817">
      <c r="A298817" t="inlineStr">
        <is>
          <t>aquariumbreeder.com</t>
        </is>
      </c>
      <c r="B298817" t="n">
        <v>109</v>
      </c>
    </row>
    <row r="298818">
      <c r="A298818" t="inlineStr">
        <is>
          <t>2ap93t1x1l6e2f6gfo3ag4vw.wpengine.netdna-cdn.com</t>
        </is>
      </c>
      <c r="B298818" t="n">
        <v>109</v>
      </c>
    </row>
    <row r="298819">
      <c r="A298819" t="inlineStr">
        <is>
          <t>jollyfestive.com</t>
        </is>
      </c>
      <c r="B298819" t="n">
        <v>109</v>
      </c>
    </row>
    <row r="298820">
      <c r="A298820" t="inlineStr">
        <is>
          <t>nexusmedianews.com</t>
        </is>
      </c>
      <c r="B298820" t="n">
        <v>109</v>
      </c>
    </row>
    <row r="298821">
      <c r="A298821" t="inlineStr">
        <is>
          <t>www.indierockcafe.com</t>
        </is>
      </c>
      <c r="B298821" t="n">
        <v>109</v>
      </c>
    </row>
    <row r="298822">
      <c r="A298822" t="inlineStr">
        <is>
          <t>mi-home.ee</t>
        </is>
      </c>
      <c r="B298822" t="n">
        <v>109</v>
      </c>
    </row>
    <row r="298823">
      <c r="A298823" t="inlineStr">
        <is>
          <t>newmexiconomad.com</t>
        </is>
      </c>
      <c r="B298823" t="n">
        <v>109</v>
      </c>
    </row>
    <row r="298824">
      <c r="A298824" t="inlineStr">
        <is>
          <t>mnsportingjournal.files.wordpress.com</t>
        </is>
      </c>
      <c r="B298824" t="n">
        <v>109</v>
      </c>
    </row>
    <row r="298825">
      <c r="A298825" t="inlineStr">
        <is>
          <t>blog.cvn.com</t>
        </is>
      </c>
      <c r="B298825" t="n">
        <v>109</v>
      </c>
    </row>
    <row r="298826">
      <c r="A298826" t="inlineStr">
        <is>
          <t>southamptoncarpentry.files.wordpress.com</t>
        </is>
      </c>
      <c r="B298826" t="n">
        <v>109</v>
      </c>
    </row>
    <row r="298827">
      <c r="A298827" t="inlineStr">
        <is>
          <t>chestergardenclub.files.wordpress.com</t>
        </is>
      </c>
      <c r="B298827" t="n">
        <v>109</v>
      </c>
    </row>
    <row r="298828">
      <c r="A298828" t="inlineStr">
        <is>
          <t>www.mls2u.com</t>
        </is>
      </c>
      <c r="B298828" t="n">
        <v>109</v>
      </c>
    </row>
    <row r="298829">
      <c r="A298829" t="inlineStr">
        <is>
          <t>www.ic-elect.si</t>
        </is>
      </c>
      <c r="B298829" t="n">
        <v>109</v>
      </c>
    </row>
    <row r="298830">
      <c r="A298830" t="inlineStr">
        <is>
          <t>www.largerfamilylife.com</t>
        </is>
      </c>
      <c r="B298830" t="n">
        <v>109</v>
      </c>
    </row>
    <row r="298831">
      <c r="A298831" t="inlineStr">
        <is>
          <t>www.rf.net.tw</t>
        </is>
      </c>
      <c r="B298831" t="n">
        <v>109</v>
      </c>
    </row>
    <row r="298832">
      <c r="A298832" t="inlineStr">
        <is>
          <t>www.martechalliance.com</t>
        </is>
      </c>
      <c r="B298832" t="n">
        <v>109</v>
      </c>
    </row>
    <row r="298833">
      <c r="A298833" t="inlineStr">
        <is>
          <t>www.doubletwo.ie</t>
        </is>
      </c>
      <c r="B298833" t="n">
        <v>109</v>
      </c>
    </row>
    <row r="298834">
      <c r="A298834" t="inlineStr">
        <is>
          <t>www.szdragonglass.com</t>
        </is>
      </c>
      <c r="B298834" t="n">
        <v>109</v>
      </c>
    </row>
    <row r="298835">
      <c r="A298835" t="inlineStr">
        <is>
          <t>blog.return.co</t>
        </is>
      </c>
      <c r="B298835" t="n">
        <v>109</v>
      </c>
    </row>
    <row r="298836">
      <c r="A298836" t="inlineStr">
        <is>
          <t>thecurlyhairedcook.files.wordpress.com</t>
        </is>
      </c>
      <c r="B298836" t="n">
        <v>109</v>
      </c>
    </row>
    <row r="298837">
      <c r="A298837" t="inlineStr">
        <is>
          <t>s40.radikal.ru</t>
        </is>
      </c>
      <c r="B298837" t="n">
        <v>109</v>
      </c>
    </row>
    <row r="298838">
      <c r="A298838" t="inlineStr">
        <is>
          <t>news.game.co.uk</t>
        </is>
      </c>
      <c r="B298838" t="n">
        <v>109</v>
      </c>
    </row>
    <row r="298839">
      <c r="A298839" t="inlineStr">
        <is>
          <t>www.formajour.dk</t>
        </is>
      </c>
      <c r="B298839" t="n">
        <v>109</v>
      </c>
    </row>
    <row r="298840">
      <c r="A298840" t="inlineStr">
        <is>
          <t>www.hookd4life.com</t>
        </is>
      </c>
      <c r="B298840" t="n">
        <v>109</v>
      </c>
    </row>
    <row r="298841">
      <c r="A298841" t="inlineStr">
        <is>
          <t>www.vintageenglishteacup.com</t>
        </is>
      </c>
      <c r="B298841" t="n">
        <v>109</v>
      </c>
    </row>
    <row r="298842">
      <c r="A298842" t="inlineStr">
        <is>
          <t>denfordonline.com</t>
        </is>
      </c>
      <c r="B298842" t="n">
        <v>109</v>
      </c>
    </row>
    <row r="298843">
      <c r="A298843" t="inlineStr">
        <is>
          <t>www.gigempire.com</t>
        </is>
      </c>
      <c r="B298843" t="n">
        <v>109</v>
      </c>
    </row>
    <row r="298844">
      <c r="A298844" t="inlineStr">
        <is>
          <t>www.la-cave-des-tuileries.fr</t>
        </is>
      </c>
      <c r="B298844" t="n">
        <v>109</v>
      </c>
    </row>
    <row r="298845">
      <c r="A298845" t="inlineStr">
        <is>
          <t>shop.murrelektronik.nl</t>
        </is>
      </c>
      <c r="B298845" t="n">
        <v>109</v>
      </c>
    </row>
    <row r="298846">
      <c r="A298846" t="inlineStr">
        <is>
          <t>elequipodeviaje.com</t>
        </is>
      </c>
      <c r="B298846" t="n">
        <v>109</v>
      </c>
    </row>
    <row r="298847">
      <c r="A298847" t="inlineStr">
        <is>
          <t>bookupgdl.com.mx</t>
        </is>
      </c>
      <c r="B298847" t="n">
        <v>109</v>
      </c>
    </row>
    <row r="298848">
      <c r="A298848" t="inlineStr">
        <is>
          <t>perfumcity.pl</t>
        </is>
      </c>
      <c r="B298848" t="n">
        <v>109</v>
      </c>
    </row>
    <row r="298849">
      <c r="A298849" t="inlineStr">
        <is>
          <t>www.pinballrebel.com</t>
        </is>
      </c>
      <c r="B298849" t="n">
        <v>109</v>
      </c>
    </row>
    <row r="298850">
      <c r="A298850" t="inlineStr">
        <is>
          <t>bloemenweelde-amsterdam.nl</t>
        </is>
      </c>
      <c r="B298850" t="n">
        <v>109</v>
      </c>
    </row>
    <row r="298851">
      <c r="A298851" t="inlineStr">
        <is>
          <t>techtites.com</t>
        </is>
      </c>
      <c r="B298851" t="n">
        <v>109</v>
      </c>
    </row>
    <row r="298852">
      <c r="A298852" t="inlineStr">
        <is>
          <t>www.kosmetik-buscheck.de</t>
        </is>
      </c>
      <c r="B298852" t="n">
        <v>109</v>
      </c>
    </row>
    <row r="298853">
      <c r="A298853" t="inlineStr">
        <is>
          <t>fairfieldbaynews.com</t>
        </is>
      </c>
      <c r="B298853" t="n">
        <v>109</v>
      </c>
    </row>
    <row r="298854">
      <c r="A298854" t="inlineStr">
        <is>
          <t>www.gotolouisville.com</t>
        </is>
      </c>
      <c r="B298854" t="n">
        <v>109</v>
      </c>
    </row>
    <row r="298855">
      <c r="A298855" t="inlineStr">
        <is>
          <t>scottkeeverseo.com</t>
        </is>
      </c>
      <c r="B298855" t="n">
        <v>109</v>
      </c>
    </row>
    <row r="298856">
      <c r="A298856" t="inlineStr">
        <is>
          <t>fediestrips.files.wordpress.com</t>
        </is>
      </c>
      <c r="B298856" t="n">
        <v>109</v>
      </c>
    </row>
    <row r="298857">
      <c r="A298857" t="inlineStr">
        <is>
          <t>greenmonstergames.files.wordpress.com</t>
        </is>
      </c>
      <c r="B298857" t="n">
        <v>109</v>
      </c>
    </row>
    <row r="298858">
      <c r="A298858" t="inlineStr">
        <is>
          <t>forums.audioreview.com</t>
        </is>
      </c>
      <c r="B298858" t="n">
        <v>109</v>
      </c>
    </row>
    <row r="298859">
      <c r="A298859" t="inlineStr">
        <is>
          <t>www.apunkagames.website</t>
        </is>
      </c>
      <c r="B298859" t="n">
        <v>109</v>
      </c>
    </row>
    <row r="298860">
      <c r="A298860" t="inlineStr">
        <is>
          <t>es.newtimeshair.com</t>
        </is>
      </c>
      <c r="B298860" t="n">
        <v>109</v>
      </c>
    </row>
    <row r="298861">
      <c r="A298861" t="inlineStr">
        <is>
          <t>www.pacifichashing.com</t>
        </is>
      </c>
      <c r="B298861" t="n">
        <v>109</v>
      </c>
    </row>
    <row r="298862">
      <c r="A298862" t="inlineStr">
        <is>
          <t>232784-741648-raikfcquaxqncofqfm.stackpathdns.com</t>
        </is>
      </c>
      <c r="B298862" t="n">
        <v>109</v>
      </c>
    </row>
    <row r="298863">
      <c r="A298863" t="inlineStr">
        <is>
          <t>www.immigrationreform.com</t>
        </is>
      </c>
      <c r="B298863" t="n">
        <v>109</v>
      </c>
    </row>
    <row r="298864">
      <c r="A298864" t="inlineStr">
        <is>
          <t>nickcineaphotography.com</t>
        </is>
      </c>
      <c r="B298864" t="n">
        <v>109</v>
      </c>
    </row>
    <row r="298865">
      <c r="A298865" t="inlineStr">
        <is>
          <t>www.southtyneside.gov.uk</t>
        </is>
      </c>
      <c r="B298865" t="n">
        <v>109</v>
      </c>
    </row>
    <row r="298866">
      <c r="A298866" t="inlineStr">
        <is>
          <t>www.endoca.com</t>
        </is>
      </c>
      <c r="B298866" t="n">
        <v>109</v>
      </c>
    </row>
    <row r="298867">
      <c r="A298867" t="inlineStr">
        <is>
          <t>media.fugro.com</t>
        </is>
      </c>
      <c r="B298867" t="n">
        <v>109</v>
      </c>
    </row>
    <row r="298868">
      <c r="A298868" t="inlineStr">
        <is>
          <t>www.ankurnursery.com</t>
        </is>
      </c>
      <c r="B298868" t="n">
        <v>109</v>
      </c>
    </row>
    <row r="298869">
      <c r="A298869" t="inlineStr">
        <is>
          <t>www.hmmrmedia.com</t>
        </is>
      </c>
      <c r="B298869" t="n">
        <v>109</v>
      </c>
    </row>
    <row r="298870">
      <c r="A298870" t="inlineStr">
        <is>
          <t>www.filobio.com</t>
        </is>
      </c>
      <c r="B298870" t="n">
        <v>109</v>
      </c>
    </row>
    <row r="298871">
      <c r="A298871" t="inlineStr">
        <is>
          <t>whatscookinginjaneskitchen.files.wordpress.com</t>
        </is>
      </c>
      <c r="B298871" t="n">
        <v>109</v>
      </c>
    </row>
    <row r="298872">
      <c r="A298872" t="inlineStr">
        <is>
          <t>prographicagallery.com</t>
        </is>
      </c>
      <c r="B298872" t="n">
        <v>109</v>
      </c>
    </row>
    <row r="298873">
      <c r="A298873" t="inlineStr">
        <is>
          <t>www.golfclearanceoutlet.com.au</t>
        </is>
      </c>
      <c r="B298873" t="n">
        <v>109</v>
      </c>
    </row>
    <row r="298874">
      <c r="A298874" t="inlineStr">
        <is>
          <t>www.racket-world.de</t>
        </is>
      </c>
      <c r="B298874" t="n">
        <v>109</v>
      </c>
    </row>
    <row r="298875">
      <c r="A298875" t="inlineStr">
        <is>
          <t>www.vitality4life.co.uk</t>
        </is>
      </c>
      <c r="B298875" t="n">
        <v>109</v>
      </c>
    </row>
    <row r="298876">
      <c r="A298876" t="inlineStr">
        <is>
          <t>maptrotting.com</t>
        </is>
      </c>
      <c r="B298876" t="n">
        <v>109</v>
      </c>
    </row>
    <row r="298877">
      <c r="A298877" t="inlineStr">
        <is>
          <t>www.opto-e.com</t>
        </is>
      </c>
      <c r="B298877" t="n">
        <v>109</v>
      </c>
    </row>
    <row r="298878">
      <c r="A298878" t="inlineStr">
        <is>
          <t>soundproofempire.com</t>
        </is>
      </c>
      <c r="B298878" t="n">
        <v>109</v>
      </c>
    </row>
    <row r="298879">
      <c r="A298879" t="inlineStr">
        <is>
          <t>www.lanesevenapparel.com</t>
        </is>
      </c>
      <c r="B298879" t="n">
        <v>109</v>
      </c>
    </row>
    <row r="298880">
      <c r="A298880" t="inlineStr">
        <is>
          <t>mamacarriemakes.files.wordpress.com</t>
        </is>
      </c>
      <c r="B298880" t="n">
        <v>109</v>
      </c>
    </row>
    <row r="298881">
      <c r="A298881" t="inlineStr">
        <is>
          <t>campusgear.biz</t>
        </is>
      </c>
      <c r="B298881" t="n">
        <v>109</v>
      </c>
    </row>
    <row r="298882">
      <c r="A298882" t="inlineStr">
        <is>
          <t>ranpur.mohammedshrine.org</t>
        </is>
      </c>
      <c r="B298882" t="n">
        <v>109</v>
      </c>
    </row>
    <row r="298883">
      <c r="A298883" t="inlineStr">
        <is>
          <t>hannacan.com</t>
        </is>
      </c>
      <c r="B298883" t="n">
        <v>109</v>
      </c>
    </row>
    <row r="298884">
      <c r="A298884" t="inlineStr">
        <is>
          <t>joyfitnessandstyle.files.wordpress.com</t>
        </is>
      </c>
      <c r="B298884" t="n">
        <v>109</v>
      </c>
    </row>
    <row r="298885">
      <c r="A298885" t="inlineStr">
        <is>
          <t>biofloral-2.azureedge.net</t>
        </is>
      </c>
      <c r="B298885" t="n">
        <v>109</v>
      </c>
    </row>
    <row r="298886">
      <c r="A298886" t="inlineStr">
        <is>
          <t>www.loveatfirstfit.com</t>
        </is>
      </c>
      <c r="B298886" t="n">
        <v>109</v>
      </c>
    </row>
    <row r="298887">
      <c r="A298887" t="inlineStr">
        <is>
          <t>horecagrup.md</t>
        </is>
      </c>
      <c r="B298887" t="n">
        <v>109</v>
      </c>
    </row>
    <row r="298888">
      <c r="A298888" t="inlineStr">
        <is>
          <t>www.comparestudio.com</t>
        </is>
      </c>
      <c r="B298888" t="n">
        <v>109</v>
      </c>
    </row>
    <row r="298889">
      <c r="A298889" t="inlineStr">
        <is>
          <t>www.petcetera.co.uk</t>
        </is>
      </c>
      <c r="B298889" t="n">
        <v>109</v>
      </c>
    </row>
    <row r="298890">
      <c r="A298890" t="inlineStr">
        <is>
          <t>assets.mcgillteak.com</t>
        </is>
      </c>
      <c r="B298890" t="n">
        <v>109</v>
      </c>
    </row>
    <row r="298891">
      <c r="A298891" t="inlineStr">
        <is>
          <t>www.majorgeeks.com</t>
        </is>
      </c>
      <c r="B298891" t="n">
        <v>109</v>
      </c>
    </row>
    <row r="298892">
      <c r="A298892" t="inlineStr">
        <is>
          <t>teaser-trailer.com</t>
        </is>
      </c>
      <c r="B298892" t="n">
        <v>109</v>
      </c>
    </row>
    <row r="298893">
      <c r="A298893" t="inlineStr">
        <is>
          <t>workdesign.com</t>
        </is>
      </c>
      <c r="B298893" t="n">
        <v>109</v>
      </c>
    </row>
    <row r="298894">
      <c r="A298894" t="inlineStr">
        <is>
          <t>alexscottphotographer.files.wordpress.com</t>
        </is>
      </c>
      <c r="B298894" t="n">
        <v>109</v>
      </c>
    </row>
    <row r="298895">
      <c r="A298895" t="inlineStr">
        <is>
          <t>confessionsofayareader.files.wordpress.com</t>
        </is>
      </c>
      <c r="B298895" t="n">
        <v>109</v>
      </c>
    </row>
    <row r="298896">
      <c r="A298896" t="inlineStr">
        <is>
          <t>www.paradox.nl</t>
        </is>
      </c>
      <c r="B298896" t="n">
        <v>109</v>
      </c>
    </row>
    <row r="298897">
      <c r="A298897" t="inlineStr">
        <is>
          <t>biggardening.com</t>
        </is>
      </c>
      <c r="B298897" t="n">
        <v>109</v>
      </c>
    </row>
    <row r="298898">
      <c r="A298898" t="inlineStr">
        <is>
          <t>www.perfect-parties.com</t>
        </is>
      </c>
      <c r="B298898" t="n">
        <v>109</v>
      </c>
    </row>
    <row r="298899">
      <c r="A298899" t="inlineStr">
        <is>
          <t>www.egyptdaytours.com</t>
        </is>
      </c>
      <c r="B298899" t="n">
        <v>109</v>
      </c>
    </row>
    <row r="298900">
      <c r="A298900" t="inlineStr">
        <is>
          <t>microgamingspins.com</t>
        </is>
      </c>
      <c r="B298900" t="n">
        <v>109</v>
      </c>
    </row>
    <row r="298901">
      <c r="A298901" t="inlineStr">
        <is>
          <t>spreadcomms.com</t>
        </is>
      </c>
      <c r="B298901" t="n">
        <v>109</v>
      </c>
    </row>
    <row r="298902">
      <c r="A298902" t="inlineStr">
        <is>
          <t>www.chateaupaloumey.com</t>
        </is>
      </c>
      <c r="B298902" t="n">
        <v>109</v>
      </c>
    </row>
    <row r="298903">
      <c r="A298903" t="inlineStr">
        <is>
          <t>meccms.wpengine.com</t>
        </is>
      </c>
      <c r="B298903" t="n">
        <v>109</v>
      </c>
    </row>
    <row r="298904">
      <c r="A298904" t="inlineStr">
        <is>
          <t>www.fashion-cuir.com</t>
        </is>
      </c>
      <c r="B298904" t="n">
        <v>109</v>
      </c>
    </row>
    <row r="298905">
      <c r="A298905" t="inlineStr">
        <is>
          <t>antspost.com</t>
        </is>
      </c>
      <c r="B298905" t="n">
        <v>109</v>
      </c>
    </row>
    <row r="298906">
      <c r="A298906" t="inlineStr">
        <is>
          <t>rockarchive.ru</t>
        </is>
      </c>
      <c r="B298906" t="n">
        <v>109</v>
      </c>
    </row>
    <row r="298907">
      <c r="A298907" t="inlineStr">
        <is>
          <t>cdn.italianharvest.com</t>
        </is>
      </c>
      <c r="B298907" t="n">
        <v>109</v>
      </c>
    </row>
    <row r="298908">
      <c r="A298908" t="inlineStr">
        <is>
          <t>tattoostylist.com</t>
        </is>
      </c>
      <c r="B298908" t="n">
        <v>109</v>
      </c>
    </row>
    <row r="298909">
      <c r="A298909" t="inlineStr">
        <is>
          <t>dayton.momcollective.com</t>
        </is>
      </c>
      <c r="B298909" t="n">
        <v>109</v>
      </c>
    </row>
    <row r="298910">
      <c r="A298910" t="inlineStr">
        <is>
          <t>supergift.com.my</t>
        </is>
      </c>
      <c r="B298910" t="n">
        <v>109</v>
      </c>
    </row>
    <row r="298911">
      <c r="A298911" t="inlineStr">
        <is>
          <t>nidi.it</t>
        </is>
      </c>
      <c r="B298911" t="n">
        <v>109</v>
      </c>
    </row>
    <row r="298912">
      <c r="A298912" t="inlineStr">
        <is>
          <t>www.nitrocollege.com</t>
        </is>
      </c>
      <c r="B298912" t="n">
        <v>109</v>
      </c>
    </row>
    <row r="298913">
      <c r="A298913" t="inlineStr">
        <is>
          <t>www.fishingtackle2go.co.uk</t>
        </is>
      </c>
      <c r="B298913" t="n">
        <v>109</v>
      </c>
    </row>
    <row r="298914">
      <c r="A298914" t="inlineStr">
        <is>
          <t>BarrettJacksonCDN.azureedge.net</t>
        </is>
      </c>
      <c r="B298914" t="n">
        <v>109</v>
      </c>
    </row>
    <row r="298915">
      <c r="A298915" t="inlineStr">
        <is>
          <t>www.lesmartinmilitaria.co.uk</t>
        </is>
      </c>
      <c r="B298915" t="n">
        <v>109</v>
      </c>
    </row>
    <row r="298916">
      <c r="A298916" t="inlineStr">
        <is>
          <t>chauvinarnouxmalaysia.com</t>
        </is>
      </c>
      <c r="B298916" t="n">
        <v>109</v>
      </c>
    </row>
    <row r="298917">
      <c r="A298917" t="inlineStr">
        <is>
          <t>media.wavy.com</t>
        </is>
      </c>
      <c r="B298917" t="n">
        <v>109</v>
      </c>
    </row>
    <row r="298918">
      <c r="A298918" t="inlineStr">
        <is>
          <t>innov8tivedesigns.com</t>
        </is>
      </c>
      <c r="B298918" t="n">
        <v>109</v>
      </c>
    </row>
    <row r="298919">
      <c r="A298919" t="inlineStr">
        <is>
          <t>www.treyhaun.com</t>
        </is>
      </c>
      <c r="B298919" t="n">
        <v>109</v>
      </c>
    </row>
    <row r="298920">
      <c r="A298920" t="inlineStr">
        <is>
          <t>forfleetssake.co.uk</t>
        </is>
      </c>
      <c r="B298920" t="n">
        <v>109</v>
      </c>
    </row>
    <row r="298921">
      <c r="A298921" t="inlineStr">
        <is>
          <t>www.africamusiclaw.com</t>
        </is>
      </c>
      <c r="B298921" t="n">
        <v>109</v>
      </c>
    </row>
    <row r="298922">
      <c r="A298922" t="inlineStr">
        <is>
          <t>m.linksdir.net</t>
        </is>
      </c>
      <c r="B298922" t="n">
        <v>109</v>
      </c>
    </row>
    <row r="298923">
      <c r="A298923" t="inlineStr">
        <is>
          <t>0859-cdn.doitbest.com</t>
        </is>
      </c>
      <c r="B298923" t="n">
        <v>109</v>
      </c>
    </row>
    <row r="298924">
      <c r="A298924" t="inlineStr">
        <is>
          <t>freedvdsoft.org</t>
        </is>
      </c>
      <c r="B298924" t="n">
        <v>109</v>
      </c>
    </row>
    <row r="298925">
      <c r="A298925" t="inlineStr">
        <is>
          <t>www.lassocrm.com</t>
        </is>
      </c>
      <c r="B298925" t="n">
        <v>109</v>
      </c>
    </row>
    <row r="298926">
      <c r="A298926" t="inlineStr">
        <is>
          <t>www.beeco.green</t>
        </is>
      </c>
      <c r="B298926" t="n">
        <v>109</v>
      </c>
    </row>
    <row r="298927">
      <c r="A298927" t="inlineStr">
        <is>
          <t>shop.inputech.ch</t>
        </is>
      </c>
      <c r="B298927" t="n">
        <v>109</v>
      </c>
    </row>
    <row r="298928">
      <c r="A298928" t="inlineStr">
        <is>
          <t>www.etraid.com.au</t>
        </is>
      </c>
      <c r="B298928" t="n">
        <v>109</v>
      </c>
    </row>
    <row r="298929">
      <c r="A298929" t="inlineStr">
        <is>
          <t>cruisingwithphoenix.files.wordpress.com</t>
        </is>
      </c>
      <c r="B298929" t="n">
        <v>109</v>
      </c>
    </row>
    <row r="298930">
      <c r="A298930" t="inlineStr">
        <is>
          <t>static2.cdn.ubi.com</t>
        </is>
      </c>
      <c r="B298930" t="n">
        <v>109</v>
      </c>
    </row>
    <row r="298931">
      <c r="A298931" t="inlineStr">
        <is>
          <t>dnvg92zx1wnds.cloudfront.net</t>
        </is>
      </c>
      <c r="B298931" t="n">
        <v>109</v>
      </c>
    </row>
    <row r="298932">
      <c r="A298932" t="inlineStr">
        <is>
          <t>www.auto-web.fr</t>
        </is>
      </c>
      <c r="B298932" t="n">
        <v>109</v>
      </c>
    </row>
    <row r="298933">
      <c r="A298933" t="inlineStr">
        <is>
          <t>www.rokemneedlearts.com</t>
        </is>
      </c>
      <c r="B298933" t="n">
        <v>109</v>
      </c>
    </row>
    <row r="298934">
      <c r="A298934" t="inlineStr">
        <is>
          <t>smartchoicereviewcbe190.zapwp.com</t>
        </is>
      </c>
      <c r="B298934" t="n">
        <v>109</v>
      </c>
    </row>
    <row r="298935">
      <c r="A298935" t="inlineStr">
        <is>
          <t>www.expertec.co.uk</t>
        </is>
      </c>
      <c r="B298935" t="n">
        <v>109</v>
      </c>
    </row>
    <row r="298936">
      <c r="A298936" t="inlineStr">
        <is>
          <t>pineconesandacorns.com</t>
        </is>
      </c>
      <c r="B298936" t="n">
        <v>109</v>
      </c>
    </row>
    <row r="298937">
      <c r="A298937" t="inlineStr">
        <is>
          <t>www.mgstore.az</t>
        </is>
      </c>
      <c r="B298937" t="n">
        <v>109</v>
      </c>
    </row>
    <row r="298938">
      <c r="A298938" t="inlineStr">
        <is>
          <t>secure194.inmotionhosting.com</t>
        </is>
      </c>
      <c r="B298938" t="n">
        <v>109</v>
      </c>
    </row>
    <row r="298939">
      <c r="A298939" t="inlineStr">
        <is>
          <t>femmehavenn.files.wordpress.com</t>
        </is>
      </c>
      <c r="B298939" t="n">
        <v>109</v>
      </c>
    </row>
    <row r="298940">
      <c r="A298940" t="inlineStr">
        <is>
          <t>ulyssestrust.co.uk</t>
        </is>
      </c>
      <c r="B298940" t="n">
        <v>109</v>
      </c>
    </row>
    <row r="298941">
      <c r="A298941" t="inlineStr">
        <is>
          <t>www.manchesterfoe.org.uk</t>
        </is>
      </c>
      <c r="B298941" t="n">
        <v>109</v>
      </c>
    </row>
    <row r="298942">
      <c r="A298942" t="inlineStr">
        <is>
          <t>www.allinanote.com</t>
        </is>
      </c>
      <c r="B298942" t="n">
        <v>109</v>
      </c>
    </row>
    <row r="298943">
      <c r="A298943" t="inlineStr">
        <is>
          <t>webfamilycamping.com</t>
        </is>
      </c>
      <c r="B298943" t="n">
        <v>109</v>
      </c>
    </row>
    <row r="298944">
      <c r="A298944" t="inlineStr">
        <is>
          <t>mediaassets.katc.com</t>
        </is>
      </c>
      <c r="B298944" t="n">
        <v>109</v>
      </c>
    </row>
    <row r="298945">
      <c r="A298945" t="inlineStr">
        <is>
          <t>beaumvape.co.uk</t>
        </is>
      </c>
      <c r="B298945" t="n">
        <v>109</v>
      </c>
    </row>
    <row r="298946">
      <c r="A298946" t="inlineStr">
        <is>
          <t>www.beautyhairwarehouse.co.nz</t>
        </is>
      </c>
      <c r="B298946" t="n">
        <v>109</v>
      </c>
    </row>
    <row r="298947">
      <c r="A298947" t="inlineStr">
        <is>
          <t>www.morflora.com</t>
        </is>
      </c>
      <c r="B298947" t="n">
        <v>109</v>
      </c>
    </row>
    <row r="298948">
      <c r="A298948" t="inlineStr">
        <is>
          <t>supernaturalbotanical.com</t>
        </is>
      </c>
      <c r="B298948" t="n">
        <v>109</v>
      </c>
    </row>
    <row r="298949">
      <c r="A298949" t="inlineStr">
        <is>
          <t>www.accessoriharley.it</t>
        </is>
      </c>
      <c r="B298949" t="n">
        <v>109</v>
      </c>
    </row>
    <row r="298950">
      <c r="A298950" t="inlineStr">
        <is>
          <t>whycauseican.files.wordpress.com</t>
        </is>
      </c>
      <c r="B298950" t="n">
        <v>109</v>
      </c>
    </row>
    <row r="298951">
      <c r="A298951" t="inlineStr">
        <is>
          <t>www.extremesport.bg</t>
        </is>
      </c>
      <c r="B298951" t="n">
        <v>109</v>
      </c>
    </row>
    <row r="298952">
      <c r="A298952" t="inlineStr">
        <is>
          <t>www.livingstonessupplyco.co.za</t>
        </is>
      </c>
      <c r="B298952" t="n">
        <v>109</v>
      </c>
    </row>
    <row r="298953">
      <c r="A298953" t="inlineStr">
        <is>
          <t>www.meifooflowershop.com</t>
        </is>
      </c>
      <c r="B298953" t="n">
        <v>109</v>
      </c>
    </row>
    <row r="298954">
      <c r="A298954" t="inlineStr">
        <is>
          <t>www.pctechbytes.com</t>
        </is>
      </c>
      <c r="B298954" t="n">
        <v>109</v>
      </c>
    </row>
    <row r="298955">
      <c r="A298955" t="inlineStr">
        <is>
          <t>aumoz.com</t>
        </is>
      </c>
      <c r="B298955" t="n">
        <v>109</v>
      </c>
    </row>
    <row r="298956">
      <c r="A298956" t="inlineStr">
        <is>
          <t>rocherealty.com</t>
        </is>
      </c>
      <c r="B298956" t="n">
        <v>109</v>
      </c>
    </row>
    <row r="298957">
      <c r="A298957" t="inlineStr">
        <is>
          <t>www.suttonrunner.com</t>
        </is>
      </c>
      <c r="B298957" t="n">
        <v>109</v>
      </c>
    </row>
    <row r="298958">
      <c r="A298958" t="inlineStr">
        <is>
          <t>www.ecosimplista.com</t>
        </is>
      </c>
      <c r="B298958" t="n">
        <v>109</v>
      </c>
    </row>
    <row r="298959">
      <c r="A298959" t="inlineStr">
        <is>
          <t>hendricksfeed.com</t>
        </is>
      </c>
      <c r="B298959" t="n">
        <v>109</v>
      </c>
    </row>
    <row r="298960">
      <c r="A298960" t="inlineStr">
        <is>
          <t>www.purpleella.com</t>
        </is>
      </c>
      <c r="B298960" t="n">
        <v>109</v>
      </c>
    </row>
    <row r="298961">
      <c r="A298961" t="inlineStr">
        <is>
          <t>archive1811.mustdobrisbane.com</t>
        </is>
      </c>
      <c r="B298961" t="n">
        <v>109</v>
      </c>
    </row>
    <row r="298962">
      <c r="A298962" t="inlineStr">
        <is>
          <t>www.castartstudios.com</t>
        </is>
      </c>
      <c r="B298962" t="n">
        <v>109</v>
      </c>
    </row>
    <row r="298963">
      <c r="A298963" t="inlineStr">
        <is>
          <t>www.artabrian.com</t>
        </is>
      </c>
      <c r="B298963" t="n">
        <v>109</v>
      </c>
    </row>
    <row r="298964">
      <c r="A298964" t="inlineStr">
        <is>
          <t>blog.testproject.io</t>
        </is>
      </c>
      <c r="B298964" t="n">
        <v>109</v>
      </c>
    </row>
    <row r="298965">
      <c r="A298965" t="inlineStr">
        <is>
          <t>www.origoeducation.com.au</t>
        </is>
      </c>
      <c r="B298965" t="n">
        <v>109</v>
      </c>
    </row>
    <row r="298966">
      <c r="A298966" t="inlineStr">
        <is>
          <t>www.merceramsterdam.com</t>
        </is>
      </c>
      <c r="B298966" t="n">
        <v>109</v>
      </c>
    </row>
    <row r="298967">
      <c r="A298967" t="inlineStr">
        <is>
          <t>www.candygurus.com</t>
        </is>
      </c>
      <c r="B298967" t="n">
        <v>109</v>
      </c>
    </row>
    <row r="298968">
      <c r="A298968" t="inlineStr">
        <is>
          <t>mountmellicklocalpharmacy.ie</t>
        </is>
      </c>
      <c r="B298968" t="n">
        <v>109</v>
      </c>
    </row>
    <row r="298969">
      <c r="A298969" t="inlineStr">
        <is>
          <t>tribulant.com</t>
        </is>
      </c>
      <c r="B298969" t="n">
        <v>109</v>
      </c>
    </row>
    <row r="298970">
      <c r="A298970" t="inlineStr">
        <is>
          <t>www.shoreexcursionsgroup.com</t>
        </is>
      </c>
      <c r="B298970" t="n">
        <v>109</v>
      </c>
    </row>
    <row r="298971">
      <c r="A298971" t="inlineStr">
        <is>
          <t>sincerelyjulesstudio.com</t>
        </is>
      </c>
      <c r="B298971" t="n">
        <v>109</v>
      </c>
    </row>
    <row r="298972">
      <c r="A298972" t="inlineStr">
        <is>
          <t>scuablog.lib.vt.edu</t>
        </is>
      </c>
      <c r="B298972" t="n">
        <v>109</v>
      </c>
    </row>
    <row r="298973">
      <c r="A298973" t="inlineStr">
        <is>
          <t>www.worldofnaturopathy.com</t>
        </is>
      </c>
      <c r="B298973" t="n">
        <v>109</v>
      </c>
    </row>
    <row r="298974">
      <c r="A298974" t="inlineStr">
        <is>
          <t>www.bikelaw.com</t>
        </is>
      </c>
      <c r="B298974" t="n">
        <v>109</v>
      </c>
    </row>
    <row r="298975">
      <c r="A298975" t="inlineStr">
        <is>
          <t>aussiecomps.com</t>
        </is>
      </c>
      <c r="B298975" t="n">
        <v>109</v>
      </c>
    </row>
    <row r="298976">
      <c r="A298976" t="inlineStr">
        <is>
          <t>communities.usaa.com</t>
        </is>
      </c>
      <c r="B298976" t="n">
        <v>109</v>
      </c>
    </row>
    <row r="298977">
      <c r="A298977" t="inlineStr">
        <is>
          <t>www.kamikazeoverdrive.net</t>
        </is>
      </c>
      <c r="B298977" t="n">
        <v>109</v>
      </c>
    </row>
    <row r="298978">
      <c r="A298978" t="inlineStr">
        <is>
          <t>greendragongrow.com</t>
        </is>
      </c>
      <c r="B298978" t="n">
        <v>109</v>
      </c>
    </row>
    <row r="298979">
      <c r="A298979" t="inlineStr">
        <is>
          <t>mmusingsblog.files.wordpress.com</t>
        </is>
      </c>
      <c r="B298979" t="n">
        <v>109</v>
      </c>
    </row>
    <row r="298980">
      <c r="A298980" t="inlineStr">
        <is>
          <t>www.nerverush.com</t>
        </is>
      </c>
      <c r="B298980" t="n">
        <v>109</v>
      </c>
    </row>
    <row r="298981">
      <c r="A298981" t="inlineStr">
        <is>
          <t>bestfabricstore.com</t>
        </is>
      </c>
      <c r="B298981" t="n">
        <v>109</v>
      </c>
    </row>
    <row r="298982">
      <c r="A298982" t="inlineStr">
        <is>
          <t>yogafashion.eu</t>
        </is>
      </c>
      <c r="B298982" t="n">
        <v>109</v>
      </c>
    </row>
    <row r="298983">
      <c r="A298983" t="inlineStr">
        <is>
          <t>www.lureat.com</t>
        </is>
      </c>
      <c r="B298983" t="n">
        <v>109</v>
      </c>
    </row>
    <row r="298984">
      <c r="A298984" t="inlineStr">
        <is>
          <t>chopperbargains.com</t>
        </is>
      </c>
      <c r="B298984" t="n">
        <v>109</v>
      </c>
    </row>
    <row r="298985">
      <c r="A298985" t="inlineStr">
        <is>
          <t>ceremonial.wyedeanstores.com</t>
        </is>
      </c>
      <c r="B298985" t="n">
        <v>109</v>
      </c>
    </row>
    <row r="298986">
      <c r="A298986" t="inlineStr">
        <is>
          <t>dhm699o7xki3n.cloudfront.net</t>
        </is>
      </c>
      <c r="B298986" t="n">
        <v>109</v>
      </c>
    </row>
    <row r="298987">
      <c r="A298987" t="inlineStr">
        <is>
          <t>mycookalicious.files.wordpress.com</t>
        </is>
      </c>
      <c r="B298987" t="n">
        <v>109</v>
      </c>
    </row>
    <row r="298988">
      <c r="A298988" t="inlineStr">
        <is>
          <t>www.great-alaska-seafood.com</t>
        </is>
      </c>
      <c r="B298988" t="n">
        <v>109</v>
      </c>
    </row>
    <row r="298989">
      <c r="A298989" t="inlineStr">
        <is>
          <t>www.boxedindulgence.com.au</t>
        </is>
      </c>
      <c r="B298989" t="n">
        <v>109</v>
      </c>
    </row>
    <row r="298990">
      <c r="A298990" t="inlineStr">
        <is>
          <t>oldschoolgameblog.files.wordpress.com</t>
        </is>
      </c>
      <c r="B298990" t="n">
        <v>109</v>
      </c>
    </row>
    <row r="298991">
      <c r="A298991" t="inlineStr">
        <is>
          <t>www.djoriginals.com</t>
        </is>
      </c>
      <c r="B298991" t="n">
        <v>109</v>
      </c>
    </row>
    <row r="298992">
      <c r="A298992" t="inlineStr">
        <is>
          <t>www.celiac.com</t>
        </is>
      </c>
      <c r="B298992" t="n">
        <v>109</v>
      </c>
    </row>
    <row r="298993">
      <c r="A298993" t="inlineStr">
        <is>
          <t>www.bernardthorp.co.uk</t>
        </is>
      </c>
      <c r="B298993" t="n">
        <v>109</v>
      </c>
    </row>
    <row r="298994">
      <c r="A298994" t="inlineStr">
        <is>
          <t>themodcabin.com</t>
        </is>
      </c>
      <c r="B298994" t="n">
        <v>109</v>
      </c>
    </row>
    <row r="298995">
      <c r="A298995" t="inlineStr">
        <is>
          <t>sustainpunch.com</t>
        </is>
      </c>
      <c r="B298995" t="n">
        <v>109</v>
      </c>
    </row>
    <row r="298996">
      <c r="A298996" t="inlineStr">
        <is>
          <t>cdn1.asideofsweet.com</t>
        </is>
      </c>
      <c r="B298996" t="n">
        <v>109</v>
      </c>
    </row>
    <row r="298997">
      <c r="A298997" t="inlineStr">
        <is>
          <t>www.lovelightphoto.com</t>
        </is>
      </c>
      <c r="B298997" t="n">
        <v>109</v>
      </c>
    </row>
    <row r="298998">
      <c r="A298998" t="inlineStr">
        <is>
          <t>mothergeek-wp.s3.eu-west-2.amazonaws.com</t>
        </is>
      </c>
      <c r="B298998" t="n">
        <v>109</v>
      </c>
    </row>
    <row r="298999">
      <c r="A298999" t="inlineStr">
        <is>
          <t>learn.financestrategists.com</t>
        </is>
      </c>
      <c r="B298999" t="n">
        <v>109</v>
      </c>
    </row>
    <row r="299000">
      <c r="A299000" t="inlineStr">
        <is>
          <t>edivineshop.com</t>
        </is>
      </c>
      <c r="B299000" t="n">
        <v>109</v>
      </c>
    </row>
    <row r="299001">
      <c r="A299001" t="inlineStr">
        <is>
          <t>oldgamesdownload.com</t>
        </is>
      </c>
      <c r="B299001" t="n">
        <v>109</v>
      </c>
    </row>
    <row r="299002">
      <c r="A299002" t="inlineStr">
        <is>
          <t>tvsportonline.com</t>
        </is>
      </c>
      <c r="B299002" t="n">
        <v>109</v>
      </c>
    </row>
    <row r="299003">
      <c r="A299003" t="inlineStr">
        <is>
          <t>k1tlyw8hd1j7htu3kdoo7u6c.wpengine.netdna-cdn.com</t>
        </is>
      </c>
      <c r="B299003" t="n">
        <v>109</v>
      </c>
    </row>
    <row r="299004">
      <c r="A299004" t="inlineStr">
        <is>
          <t>www.taxconsulting.co.za</t>
        </is>
      </c>
      <c r="B299004" t="n">
        <v>109</v>
      </c>
    </row>
    <row r="299005">
      <c r="A299005" t="inlineStr">
        <is>
          <t>duelcityhobbies.com</t>
        </is>
      </c>
      <c r="B299005" t="n">
        <v>109</v>
      </c>
    </row>
    <row r="299006">
      <c r="A299006" t="inlineStr">
        <is>
          <t>www.sharonfoc.org</t>
        </is>
      </c>
      <c r="B299006" t="n">
        <v>109</v>
      </c>
    </row>
    <row r="299007">
      <c r="A299007" t="inlineStr">
        <is>
          <t>happyandlostcom.files.wordpress.com</t>
        </is>
      </c>
      <c r="B299007" t="n">
        <v>109</v>
      </c>
    </row>
    <row r="299008">
      <c r="A299008" t="inlineStr">
        <is>
          <t>cdn.planacademy.com</t>
        </is>
      </c>
      <c r="B299008" t="n">
        <v>109</v>
      </c>
    </row>
    <row r="299009">
      <c r="A299009" t="inlineStr">
        <is>
          <t>www.craftyjungle.co.uk</t>
        </is>
      </c>
      <c r="B299009" t="n">
        <v>109</v>
      </c>
    </row>
    <row r="299010">
      <c r="A299010" t="inlineStr">
        <is>
          <t>ubyssey.storage.googleapis.com</t>
        </is>
      </c>
      <c r="B299010" t="n">
        <v>109</v>
      </c>
    </row>
    <row r="299011">
      <c r="A299011" t="inlineStr">
        <is>
          <t>sumeetinstruments.com</t>
        </is>
      </c>
      <c r="B299011" t="n">
        <v>109</v>
      </c>
    </row>
    <row r="299012">
      <c r="A299012" t="inlineStr">
        <is>
          <t>robinasbell.com</t>
        </is>
      </c>
      <c r="B299012" t="n">
        <v>109</v>
      </c>
    </row>
    <row r="299013">
      <c r="A299013" t="inlineStr">
        <is>
          <t>teemujarvi.com</t>
        </is>
      </c>
      <c r="B299013" t="n">
        <v>109</v>
      </c>
    </row>
    <row r="299014">
      <c r="A299014" t="inlineStr">
        <is>
          <t>www.aspireluxurymag.com</t>
        </is>
      </c>
      <c r="B299014" t="n">
        <v>109</v>
      </c>
    </row>
    <row r="299015">
      <c r="A299015" t="inlineStr">
        <is>
          <t>countryhomemercantile.com</t>
        </is>
      </c>
      <c r="B299015" t="n">
        <v>109</v>
      </c>
    </row>
    <row r="299016">
      <c r="A299016" t="inlineStr">
        <is>
          <t>blog.sudobits.com</t>
        </is>
      </c>
      <c r="B299016" t="n">
        <v>109</v>
      </c>
    </row>
    <row r="299017">
      <c r="A299017" t="inlineStr">
        <is>
          <t>allthingsnewagain.files.wordpress.com</t>
        </is>
      </c>
      <c r="B299017" t="n">
        <v>109</v>
      </c>
    </row>
    <row r="299018">
      <c r="A299018" t="inlineStr">
        <is>
          <t>teechip.com</t>
        </is>
      </c>
      <c r="B299018" t="n">
        <v>109</v>
      </c>
    </row>
    <row r="299019">
      <c r="A299019" t="inlineStr">
        <is>
          <t>naamameetsnandocom.files.wordpress.com</t>
        </is>
      </c>
      <c r="B299019" t="n">
        <v>109</v>
      </c>
    </row>
    <row r="299020">
      <c r="A299020" t="inlineStr">
        <is>
          <t>n3c4c4t9.stackpathcdn.com</t>
        </is>
      </c>
      <c r="B299020" t="n">
        <v>109</v>
      </c>
    </row>
    <row r="299021">
      <c r="A299021" t="inlineStr">
        <is>
          <t>www.bbqdryrubs.com</t>
        </is>
      </c>
      <c r="B299021" t="n">
        <v>109</v>
      </c>
    </row>
    <row r="299022">
      <c r="A299022" t="inlineStr">
        <is>
          <t>www.cancanroynelle.com</t>
        </is>
      </c>
      <c r="B299022" t="n">
        <v>109</v>
      </c>
    </row>
    <row r="299023">
      <c r="A299023" t="inlineStr">
        <is>
          <t>pawleaks.com</t>
        </is>
      </c>
      <c r="B299023" t="n">
        <v>109</v>
      </c>
    </row>
    <row r="299024">
      <c r="A299024" t="inlineStr">
        <is>
          <t>www.freshopy.com</t>
        </is>
      </c>
      <c r="B299024" t="n">
        <v>109</v>
      </c>
    </row>
    <row r="299025">
      <c r="A299025" t="inlineStr">
        <is>
          <t>habibicollections.com</t>
        </is>
      </c>
      <c r="B299025" t="n">
        <v>109</v>
      </c>
    </row>
    <row r="299026">
      <c r="A299026" t="inlineStr">
        <is>
          <t>www.AcrosstheFader.net</t>
        </is>
      </c>
      <c r="B299026" t="n">
        <v>109</v>
      </c>
    </row>
    <row r="299027">
      <c r="A299027" t="inlineStr">
        <is>
          <t>seasurreal.com</t>
        </is>
      </c>
      <c r="B299027" t="n">
        <v>109</v>
      </c>
    </row>
    <row r="299028">
      <c r="A299028" t="inlineStr">
        <is>
          <t>sinetechstore.co.za</t>
        </is>
      </c>
      <c r="B299028" t="n">
        <v>109</v>
      </c>
    </row>
    <row r="299029">
      <c r="A299029" t="inlineStr">
        <is>
          <t>marinachetner.files.wordpress.com</t>
        </is>
      </c>
      <c r="B299029" t="n">
        <v>109</v>
      </c>
    </row>
    <row r="299030">
      <c r="A299030" t="inlineStr">
        <is>
          <t>www.americantourister.fr</t>
        </is>
      </c>
      <c r="B299030" t="n">
        <v>109</v>
      </c>
    </row>
    <row r="299031">
      <c r="A299031" t="inlineStr">
        <is>
          <t>www.crowdfundingplaybook.com</t>
        </is>
      </c>
      <c r="B299031" t="n">
        <v>109</v>
      </c>
    </row>
    <row r="299032">
      <c r="A299032" t="inlineStr">
        <is>
          <t>www.999pizzatoppings.co.uk</t>
        </is>
      </c>
      <c r="B299032" t="n">
        <v>109</v>
      </c>
    </row>
    <row r="299033">
      <c r="A299033" t="inlineStr">
        <is>
          <t>media.irelandways.com</t>
        </is>
      </c>
      <c r="B299033" t="n">
        <v>109</v>
      </c>
    </row>
    <row r="299034">
      <c r="A299034" t="inlineStr">
        <is>
          <t>civitas.central.edu.s3.amazonaws.com</t>
        </is>
      </c>
      <c r="B299034" t="n">
        <v>109</v>
      </c>
    </row>
    <row r="299035">
      <c r="A299035" t="inlineStr">
        <is>
          <t>www.italianbusinessguide.com</t>
        </is>
      </c>
      <c r="B299035" t="n">
        <v>109</v>
      </c>
    </row>
    <row r="299036">
      <c r="A299036" t="inlineStr">
        <is>
          <t>j9q552t6lbh2pidg3l1uda1c-wpengine.netdna-ssl.com</t>
        </is>
      </c>
      <c r="B299036" t="n">
        <v>109</v>
      </c>
    </row>
    <row r="299037">
      <c r="A299037" t="inlineStr">
        <is>
          <t>www.6thinfantry.com</t>
        </is>
      </c>
      <c r="B299037" t="n">
        <v>109</v>
      </c>
    </row>
    <row r="299038">
      <c r="A299038" t="inlineStr">
        <is>
          <t>www.thefactshop.com</t>
        </is>
      </c>
      <c r="B299038" t="n">
        <v>109</v>
      </c>
    </row>
    <row r="299039">
      <c r="A299039" t="inlineStr">
        <is>
          <t>www.votrejournal.fr</t>
        </is>
      </c>
      <c r="B299039" t="n">
        <v>109</v>
      </c>
    </row>
    <row r="299040">
      <c r="A299040" t="inlineStr">
        <is>
          <t>tennis-tips.co.uk</t>
        </is>
      </c>
      <c r="B299040" t="n">
        <v>109</v>
      </c>
    </row>
    <row r="299041">
      <c r="A299041" t="inlineStr">
        <is>
          <t>p7mku1nzdog1w7c0u4cqwyvj-wpengine.netdna-ssl.com</t>
        </is>
      </c>
      <c r="B299041" t="n">
        <v>109</v>
      </c>
    </row>
    <row r="299042">
      <c r="A299042" t="inlineStr">
        <is>
          <t>www.slowfood.org.uk</t>
        </is>
      </c>
      <c r="B299042" t="n">
        <v>109</v>
      </c>
    </row>
    <row r="299043">
      <c r="A299043" t="inlineStr">
        <is>
          <t>www.robmcnicholaspga.co.uk</t>
        </is>
      </c>
      <c r="B299043" t="n">
        <v>109</v>
      </c>
    </row>
    <row r="299044">
      <c r="A299044" t="inlineStr">
        <is>
          <t>rcoyne99.files.wordpress.com</t>
        </is>
      </c>
      <c r="B299044" t="n">
        <v>109</v>
      </c>
    </row>
    <row r="299045">
      <c r="A299045" t="inlineStr">
        <is>
          <t>lighting4home.com</t>
        </is>
      </c>
      <c r="B299045" t="n">
        <v>109</v>
      </c>
    </row>
    <row r="299046">
      <c r="A299046" t="inlineStr">
        <is>
          <t>forwardpowersports.com</t>
        </is>
      </c>
      <c r="B299046" t="n">
        <v>109</v>
      </c>
    </row>
    <row r="299047">
      <c r="A299047" t="inlineStr">
        <is>
          <t>propertyhubworld.com</t>
        </is>
      </c>
      <c r="B299047" t="n">
        <v>109</v>
      </c>
    </row>
    <row r="299048">
      <c r="A299048" t="inlineStr">
        <is>
          <t>www.adayincozumel.com</t>
        </is>
      </c>
      <c r="B299048" t="n">
        <v>109</v>
      </c>
    </row>
    <row r="299049">
      <c r="A299049" t="inlineStr">
        <is>
          <t>normalnurselife.com</t>
        </is>
      </c>
      <c r="B299049" t="n">
        <v>109</v>
      </c>
    </row>
    <row r="299050">
      <c r="A299050" t="inlineStr">
        <is>
          <t>mayausatile.com</t>
        </is>
      </c>
      <c r="B299050" t="n">
        <v>109</v>
      </c>
    </row>
    <row r="299051">
      <c r="A299051" t="inlineStr">
        <is>
          <t>img.myslut.pro</t>
        </is>
      </c>
      <c r="B299051" t="n">
        <v>109</v>
      </c>
    </row>
    <row r="299052">
      <c r="A299052" t="inlineStr">
        <is>
          <t>d1we5an4gywuqo.cloudfront.net</t>
        </is>
      </c>
      <c r="B299052" t="n">
        <v>109</v>
      </c>
    </row>
    <row r="299053">
      <c r="A299053" t="inlineStr">
        <is>
          <t>on3dprinting.com</t>
        </is>
      </c>
      <c r="B299053" t="n">
        <v>109</v>
      </c>
    </row>
    <row r="299054">
      <c r="A299054" t="inlineStr">
        <is>
          <t>www.superherohype.com</t>
        </is>
      </c>
      <c r="B299054" t="n">
        <v>109</v>
      </c>
    </row>
    <row r="299055">
      <c r="A299055" t="inlineStr">
        <is>
          <t>www.kgs-ind.com</t>
        </is>
      </c>
      <c r="B299055" t="n">
        <v>109</v>
      </c>
    </row>
    <row r="299056">
      <c r="A299056" t="inlineStr">
        <is>
          <t>instantwithdrawals.org</t>
        </is>
      </c>
      <c r="B299056" t="n">
        <v>109</v>
      </c>
    </row>
    <row r="299057">
      <c r="A299057" t="inlineStr">
        <is>
          <t>low-offset.com</t>
        </is>
      </c>
      <c r="B299057" t="n">
        <v>109</v>
      </c>
    </row>
    <row r="299058">
      <c r="A299058" t="inlineStr">
        <is>
          <t>www.ggpmag.com</t>
        </is>
      </c>
      <c r="B299058" t="n">
        <v>109</v>
      </c>
    </row>
    <row r="299059">
      <c r="A299059" t="inlineStr">
        <is>
          <t>www.tipsnfreeware.com</t>
        </is>
      </c>
      <c r="B299059" t="n">
        <v>109</v>
      </c>
    </row>
    <row r="299060">
      <c r="A299060" t="inlineStr">
        <is>
          <t>robslondon.com</t>
        </is>
      </c>
      <c r="B299060" t="n">
        <v>109</v>
      </c>
    </row>
    <row r="299061">
      <c r="A299061" t="inlineStr">
        <is>
          <t>i.onsmash.com</t>
        </is>
      </c>
      <c r="B299061" t="n">
        <v>109</v>
      </c>
    </row>
    <row r="299062">
      <c r="A299062" t="inlineStr">
        <is>
          <t>www.podcastplanet.com</t>
        </is>
      </c>
      <c r="B299062" t="n">
        <v>109</v>
      </c>
    </row>
    <row r="299063">
      <c r="A299063" t="inlineStr">
        <is>
          <t>sherburninelmet.co.uk</t>
        </is>
      </c>
      <c r="B299063" t="n">
        <v>109</v>
      </c>
    </row>
    <row r="299064">
      <c r="A299064" t="inlineStr">
        <is>
          <t>www.thehitchingring.com</t>
        </is>
      </c>
      <c r="B299064" t="n">
        <v>109</v>
      </c>
    </row>
    <row r="299065">
      <c r="A299065" t="inlineStr">
        <is>
          <t>ambrosiolandscapes.com</t>
        </is>
      </c>
      <c r="B299065" t="n">
        <v>109</v>
      </c>
    </row>
    <row r="299066">
      <c r="A299066" t="inlineStr">
        <is>
          <t>www.smartmobilesolution.rs</t>
        </is>
      </c>
      <c r="B299066" t="n">
        <v>109</v>
      </c>
    </row>
    <row r="299067">
      <c r="A299067" t="inlineStr">
        <is>
          <t>amazingmerch.net</t>
        </is>
      </c>
      <c r="B299067" t="n">
        <v>109</v>
      </c>
    </row>
    <row r="299068">
      <c r="A299068" t="inlineStr">
        <is>
          <t>www.preventcancer.org</t>
        </is>
      </c>
      <c r="B299068" t="n">
        <v>109</v>
      </c>
    </row>
    <row r="299069">
      <c r="A299069" t="inlineStr">
        <is>
          <t>www.travelpostmonthly.com:443</t>
        </is>
      </c>
      <c r="B299069" t="n">
        <v>109</v>
      </c>
    </row>
    <row r="299070">
      <c r="A299070" t="inlineStr">
        <is>
          <t>goodevents.com</t>
        </is>
      </c>
      <c r="B299070" t="n">
        <v>109</v>
      </c>
    </row>
    <row r="299071">
      <c r="A299071" t="inlineStr">
        <is>
          <t>www.avkvalves.eu</t>
        </is>
      </c>
      <c r="B299071" t="n">
        <v>109</v>
      </c>
    </row>
    <row r="299072">
      <c r="A299072" t="inlineStr">
        <is>
          <t>stayathomelife.files.wordpress.com</t>
        </is>
      </c>
      <c r="B299072" t="n">
        <v>109</v>
      </c>
    </row>
    <row r="299073">
      <c r="A299073" t="inlineStr">
        <is>
          <t>www.toycircle.com.au</t>
        </is>
      </c>
      <c r="B299073" t="n">
        <v>109</v>
      </c>
    </row>
    <row r="299074">
      <c r="A299074" t="inlineStr">
        <is>
          <t>austrophy.com.au</t>
        </is>
      </c>
      <c r="B299074" t="n">
        <v>109</v>
      </c>
    </row>
    <row r="299075">
      <c r="A299075" t="inlineStr">
        <is>
          <t>www.labtech-me.com</t>
        </is>
      </c>
      <c r="B299075" t="n">
        <v>109</v>
      </c>
    </row>
    <row r="299076">
      <c r="A299076" t="inlineStr">
        <is>
          <t>st1.milfstube.net</t>
        </is>
      </c>
      <c r="B299076" t="n">
        <v>109</v>
      </c>
    </row>
    <row r="299077">
      <c r="A299077" t="inlineStr">
        <is>
          <t>manchesterhistorian.com</t>
        </is>
      </c>
      <c r="B299077" t="n">
        <v>109</v>
      </c>
    </row>
    <row r="299078">
      <c r="A299078" t="inlineStr">
        <is>
          <t>choiceschools.com</t>
        </is>
      </c>
      <c r="B299078" t="n">
        <v>109</v>
      </c>
    </row>
    <row r="299079">
      <c r="A299079" t="inlineStr">
        <is>
          <t>blog.bsmg.net</t>
        </is>
      </c>
      <c r="B299079" t="n">
        <v>109</v>
      </c>
    </row>
    <row r="299080">
      <c r="A299080" t="inlineStr">
        <is>
          <t>www.solefitness.sg</t>
        </is>
      </c>
      <c r="B299080" t="n">
        <v>109</v>
      </c>
    </row>
    <row r="299081">
      <c r="A299081" t="inlineStr">
        <is>
          <t>ilovenancydrew.com</t>
        </is>
      </c>
      <c r="B299081" t="n">
        <v>109</v>
      </c>
    </row>
    <row r="299082">
      <c r="A299082" t="inlineStr">
        <is>
          <t>cdn.nightskypix.com</t>
        </is>
      </c>
      <c r="B299082" t="n">
        <v>109</v>
      </c>
    </row>
    <row r="299083">
      <c r="A299083" t="inlineStr">
        <is>
          <t>e1djsgdj15-flywheel.netdna-ssl.com</t>
        </is>
      </c>
      <c r="B299083" t="n">
        <v>109</v>
      </c>
    </row>
    <row r="299084">
      <c r="A299084" t="inlineStr">
        <is>
          <t>www.european-umbrellas.ru</t>
        </is>
      </c>
      <c r="B299084" t="n">
        <v>109</v>
      </c>
    </row>
    <row r="299085">
      <c r="A299085" t="inlineStr">
        <is>
          <t>strange-cars.com</t>
        </is>
      </c>
      <c r="B299085" t="n">
        <v>109</v>
      </c>
    </row>
    <row r="299086">
      <c r="A299086" t="inlineStr">
        <is>
          <t>diningwithdebbie.net</t>
        </is>
      </c>
      <c r="B299086" t="n">
        <v>109</v>
      </c>
    </row>
    <row r="299087">
      <c r="A299087" t="inlineStr">
        <is>
          <t>maxshina.com</t>
        </is>
      </c>
      <c r="B299087" t="n">
        <v>109</v>
      </c>
    </row>
    <row r="299088">
      <c r="A299088" t="inlineStr">
        <is>
          <t>www.honeyslingerieboutique.com</t>
        </is>
      </c>
      <c r="B299088" t="n">
        <v>109</v>
      </c>
    </row>
    <row r="299089">
      <c r="A299089" t="inlineStr">
        <is>
          <t>www.croque-maman.com</t>
        </is>
      </c>
      <c r="B299089" t="n">
        <v>109</v>
      </c>
    </row>
    <row r="299090">
      <c r="A299090" t="inlineStr">
        <is>
          <t>linuxtiwary.files.wordpress.com</t>
        </is>
      </c>
      <c r="B299090" t="n">
        <v>109</v>
      </c>
    </row>
    <row r="299091">
      <c r="A299091" t="inlineStr">
        <is>
          <t>www.traumflieger.de</t>
        </is>
      </c>
      <c r="B299091" t="n">
        <v>109</v>
      </c>
    </row>
    <row r="299092">
      <c r="A299092" t="inlineStr">
        <is>
          <t>www.ahockeyworld.net</t>
        </is>
      </c>
      <c r="B299092" t="n">
        <v>109</v>
      </c>
    </row>
    <row r="299093">
      <c r="A299093" t="inlineStr">
        <is>
          <t>dogwoodsanddandelions.com</t>
        </is>
      </c>
      <c r="B299093" t="n">
        <v>109</v>
      </c>
    </row>
    <row r="299094">
      <c r="A299094" t="inlineStr">
        <is>
          <t>propertyonion.com</t>
        </is>
      </c>
      <c r="B299094" t="n">
        <v>109</v>
      </c>
    </row>
    <row r="299095">
      <c r="A299095" t="inlineStr">
        <is>
          <t>www.shfurnishings.co.uk</t>
        </is>
      </c>
      <c r="B299095" t="n">
        <v>109</v>
      </c>
    </row>
    <row r="299096">
      <c r="A299096" t="inlineStr">
        <is>
          <t>amixture.com</t>
        </is>
      </c>
      <c r="B299096" t="n">
        <v>109</v>
      </c>
    </row>
    <row r="299097">
      <c r="A299097" t="inlineStr">
        <is>
          <t>www.adesfoods.co.uk</t>
        </is>
      </c>
      <c r="B299097" t="n">
        <v>109</v>
      </c>
    </row>
    <row r="299098">
      <c r="A299098" t="inlineStr">
        <is>
          <t>www.perthrenovationgroup.com.au</t>
        </is>
      </c>
      <c r="B299098" t="n">
        <v>109</v>
      </c>
    </row>
    <row r="299099">
      <c r="A299099" t="inlineStr">
        <is>
          <t>www.northoxfordshiressp.co.uk</t>
        </is>
      </c>
      <c r="B299099" t="n">
        <v>109</v>
      </c>
    </row>
    <row r="299100">
      <c r="A299100" t="inlineStr">
        <is>
          <t>www.animeinferno.com.au</t>
        </is>
      </c>
      <c r="B299100" t="n">
        <v>109</v>
      </c>
    </row>
    <row r="299101">
      <c r="A299101" t="inlineStr">
        <is>
          <t>www.crowncork.com</t>
        </is>
      </c>
      <c r="B299101" t="n">
        <v>109</v>
      </c>
    </row>
    <row r="299102">
      <c r="A299102" t="inlineStr">
        <is>
          <t>sweetteaandbourbon.files.wordpress.com</t>
        </is>
      </c>
      <c r="B299102" t="n">
        <v>109</v>
      </c>
    </row>
    <row r="299103">
      <c r="A299103" t="inlineStr">
        <is>
          <t>www.nationalcsadirectory.com</t>
        </is>
      </c>
      <c r="B299103" t="n">
        <v>109</v>
      </c>
    </row>
    <row r="299104">
      <c r="A299104" t="inlineStr">
        <is>
          <t>rankandfile.ca</t>
        </is>
      </c>
      <c r="B299104" t="n">
        <v>109</v>
      </c>
    </row>
    <row r="299105">
      <c r="A299105" t="inlineStr">
        <is>
          <t>remingtontattoo.com</t>
        </is>
      </c>
      <c r="B299105" t="n">
        <v>109</v>
      </c>
    </row>
    <row r="299106">
      <c r="A299106" t="inlineStr">
        <is>
          <t>second-handphones.com</t>
        </is>
      </c>
      <c r="B299106" t="n">
        <v>109</v>
      </c>
    </row>
    <row r="299107">
      <c r="A299107" t="inlineStr">
        <is>
          <t>d3laewezlz9ul2.cloudfront.net</t>
        </is>
      </c>
      <c r="B299107" t="n">
        <v>109</v>
      </c>
    </row>
    <row r="299108">
      <c r="A299108" t="inlineStr">
        <is>
          <t>wildlovetails.com</t>
        </is>
      </c>
      <c r="B299108" t="n">
        <v>109</v>
      </c>
    </row>
    <row r="299109">
      <c r="A299109" t="inlineStr">
        <is>
          <t>www.dorcy.com</t>
        </is>
      </c>
      <c r="B299109" t="n">
        <v>109</v>
      </c>
    </row>
    <row r="299110">
      <c r="A299110" t="inlineStr">
        <is>
          <t>kidfriendlydc.com</t>
        </is>
      </c>
      <c r="B299110" t="n">
        <v>109</v>
      </c>
    </row>
    <row r="299111">
      <c r="A299111" t="inlineStr">
        <is>
          <t>www.ratrig.com</t>
        </is>
      </c>
      <c r="B299111" t="n">
        <v>109</v>
      </c>
    </row>
    <row r="299112">
      <c r="A299112" t="inlineStr">
        <is>
          <t>thestoryofabrand.com</t>
        </is>
      </c>
      <c r="B299112" t="n">
        <v>109</v>
      </c>
    </row>
    <row r="299113">
      <c r="A299113" t="inlineStr">
        <is>
          <t>2xsoic30m4ba2ervd35c9n41-wpengine.netdna-ssl.com</t>
        </is>
      </c>
      <c r="B299113" t="n">
        <v>109</v>
      </c>
    </row>
    <row r="299114">
      <c r="A299114" t="inlineStr">
        <is>
          <t>treeyopermacultureedu.files.wordpress.com</t>
        </is>
      </c>
      <c r="B299114" t="n">
        <v>109</v>
      </c>
    </row>
    <row r="299115">
      <c r="A299115" t="inlineStr">
        <is>
          <t>www.spot-on-bars.com</t>
        </is>
      </c>
      <c r="B299115" t="n">
        <v>109</v>
      </c>
    </row>
    <row r="299116">
      <c r="A299116" t="inlineStr">
        <is>
          <t>warnersstellian.files.wordpress.com</t>
        </is>
      </c>
      <c r="B299116" t="n">
        <v>109</v>
      </c>
    </row>
    <row r="299117">
      <c r="A299117" t="inlineStr">
        <is>
          <t>robiy.com</t>
        </is>
      </c>
      <c r="B299117" t="n">
        <v>109</v>
      </c>
    </row>
    <row r="299118">
      <c r="A299118" t="inlineStr">
        <is>
          <t>blog-c7ff.kxcdn.com</t>
        </is>
      </c>
      <c r="B299118" t="n">
        <v>109</v>
      </c>
    </row>
    <row r="299119">
      <c r="A299119" t="inlineStr">
        <is>
          <t>info.hummingbirdnetworks.com</t>
        </is>
      </c>
      <c r="B299119" t="n">
        <v>109</v>
      </c>
    </row>
    <row r="299120">
      <c r="A299120" t="inlineStr">
        <is>
          <t>media.ocexclusives.com</t>
        </is>
      </c>
      <c r="B299120" t="n">
        <v>109</v>
      </c>
    </row>
    <row r="299121">
      <c r="A299121" t="inlineStr">
        <is>
          <t>mediafiles.parentscanada.com</t>
        </is>
      </c>
      <c r="B299121" t="n">
        <v>109</v>
      </c>
    </row>
    <row r="299122">
      <c r="A299122" t="inlineStr">
        <is>
          <t>www.digitalrisk.com</t>
        </is>
      </c>
      <c r="B299122" t="n">
        <v>109</v>
      </c>
    </row>
    <row r="299123">
      <c r="A299123" t="inlineStr">
        <is>
          <t>cdn.kegerators.com</t>
        </is>
      </c>
      <c r="B299123" t="n">
        <v>109</v>
      </c>
    </row>
    <row r="299124">
      <c r="A299124" t="inlineStr">
        <is>
          <t>www.nic.edu</t>
        </is>
      </c>
      <c r="B299124" t="n">
        <v>109</v>
      </c>
    </row>
    <row r="299125">
      <c r="A299125" t="inlineStr">
        <is>
          <t>www.alexanderryan.com</t>
        </is>
      </c>
      <c r="B299125" t="n">
        <v>109</v>
      </c>
    </row>
    <row r="299126">
      <c r="A299126" t="inlineStr">
        <is>
          <t>www.athboyparade.com</t>
        </is>
      </c>
      <c r="B299126" t="n">
        <v>109</v>
      </c>
    </row>
    <row r="299127">
      <c r="A299127" t="inlineStr">
        <is>
          <t>roundstoneseed.com:443</t>
        </is>
      </c>
      <c r="B299127" t="n">
        <v>109</v>
      </c>
    </row>
    <row r="299128">
      <c r="A299128" t="inlineStr">
        <is>
          <t>seniordiscounthub.com</t>
        </is>
      </c>
      <c r="B299128" t="n">
        <v>109</v>
      </c>
    </row>
    <row r="299129">
      <c r="A299129" t="inlineStr">
        <is>
          <t>playpowercanada.ca</t>
        </is>
      </c>
      <c r="B299129" t="n">
        <v>109</v>
      </c>
    </row>
    <row r="299130">
      <c r="A299130" t="inlineStr">
        <is>
          <t>signbossonline.com</t>
        </is>
      </c>
      <c r="B299130" t="n">
        <v>109</v>
      </c>
    </row>
    <row r="299131">
      <c r="A299131" t="inlineStr">
        <is>
          <t>dealerzone.musicdata.cz</t>
        </is>
      </c>
      <c r="B299131" t="n">
        <v>109</v>
      </c>
    </row>
    <row r="299132">
      <c r="A299132" t="inlineStr">
        <is>
          <t>www.ManCaveGiant.com</t>
        </is>
      </c>
      <c r="B299132" t="n">
        <v>109</v>
      </c>
    </row>
    <row r="299133">
      <c r="A299133" t="inlineStr">
        <is>
          <t>www.jobapplicationguide.com</t>
        </is>
      </c>
      <c r="B299133" t="n">
        <v>109</v>
      </c>
    </row>
    <row r="299134">
      <c r="A299134" t="inlineStr">
        <is>
          <t>static.elikarealestate.com</t>
        </is>
      </c>
      <c r="B299134" t="n">
        <v>109</v>
      </c>
    </row>
    <row r="299135">
      <c r="A299135" t="inlineStr">
        <is>
          <t>cl.wantable.com</t>
        </is>
      </c>
      <c r="B299135" t="n">
        <v>109</v>
      </c>
    </row>
    <row r="299136">
      <c r="A299136" t="inlineStr">
        <is>
          <t>middlesbrough-diocese.org.uk</t>
        </is>
      </c>
      <c r="B299136" t="n">
        <v>109</v>
      </c>
    </row>
    <row r="299137">
      <c r="A299137" t="inlineStr">
        <is>
          <t>www-badgeraustralia-com-au.exactdn.com</t>
        </is>
      </c>
      <c r="B299137" t="n">
        <v>109</v>
      </c>
    </row>
    <row r="299138">
      <c r="A299138" t="inlineStr">
        <is>
          <t>splashbi.com</t>
        </is>
      </c>
      <c r="B299138" t="n">
        <v>109</v>
      </c>
    </row>
    <row r="299139">
      <c r="A299139" t="inlineStr">
        <is>
          <t>www.hex64.net</t>
        </is>
      </c>
      <c r="B299139" t="n">
        <v>109</v>
      </c>
    </row>
    <row r="299140">
      <c r="A299140" t="inlineStr">
        <is>
          <t>media.aspolice.net</t>
        </is>
      </c>
      <c r="B299140" t="n">
        <v>109</v>
      </c>
    </row>
    <row r="299141">
      <c r="A299141" t="inlineStr">
        <is>
          <t>img.idate2026.com</t>
        </is>
      </c>
      <c r="B299141" t="n">
        <v>109</v>
      </c>
    </row>
    <row r="299142">
      <c r="A299142" t="inlineStr">
        <is>
          <t>downloadfreesoftwareonline.com</t>
        </is>
      </c>
      <c r="B299142" t="n">
        <v>109</v>
      </c>
    </row>
    <row r="299143">
      <c r="A299143" t="inlineStr">
        <is>
          <t>www.theemporiumdirect.co.uk</t>
        </is>
      </c>
      <c r="B299143" t="n">
        <v>109</v>
      </c>
    </row>
    <row r="299144">
      <c r="A299144" t="inlineStr">
        <is>
          <t>joetourist.ca</t>
        </is>
      </c>
      <c r="B299144" t="n">
        <v>109</v>
      </c>
    </row>
    <row r="299145">
      <c r="A299145" t="inlineStr">
        <is>
          <t>www.carmelaweddings.co.uk</t>
        </is>
      </c>
      <c r="B299145" t="n">
        <v>109</v>
      </c>
    </row>
    <row r="299146">
      <c r="A299146" t="inlineStr">
        <is>
          <t>ligmanlightingusa.com</t>
        </is>
      </c>
      <c r="B299146" t="n">
        <v>109</v>
      </c>
    </row>
    <row r="299147">
      <c r="A299147" t="inlineStr">
        <is>
          <t>www.enfield-ct.gov</t>
        </is>
      </c>
      <c r="B299147" t="n">
        <v>109</v>
      </c>
    </row>
    <row r="299148">
      <c r="A299148" t="inlineStr">
        <is>
          <t>d22uk33zq6stef.cloudfront.net</t>
        </is>
      </c>
      <c r="B299148" t="n">
        <v>109</v>
      </c>
    </row>
    <row r="299149">
      <c r="A299149" t="inlineStr">
        <is>
          <t>glitterwitch.co.uk</t>
        </is>
      </c>
      <c r="B299149" t="n">
        <v>109</v>
      </c>
    </row>
    <row r="299150">
      <c r="A299150" t="inlineStr">
        <is>
          <t>www.halloweencrazycostumes.com</t>
        </is>
      </c>
      <c r="B299150" t="n">
        <v>109</v>
      </c>
    </row>
    <row r="299151">
      <c r="A299151" t="inlineStr">
        <is>
          <t>islamiccomics.org</t>
        </is>
      </c>
      <c r="B299151" t="n">
        <v>109</v>
      </c>
    </row>
    <row r="299152">
      <c r="A299152" t="inlineStr">
        <is>
          <t>www.shopperadvocate.com</t>
        </is>
      </c>
      <c r="B299152" t="n">
        <v>109</v>
      </c>
    </row>
    <row r="299153">
      <c r="A299153" t="inlineStr">
        <is>
          <t>www.balkaninsider.com</t>
        </is>
      </c>
      <c r="B299153" t="n">
        <v>109</v>
      </c>
    </row>
    <row r="299154">
      <c r="A299154" t="inlineStr">
        <is>
          <t>vizyco.com</t>
        </is>
      </c>
      <c r="B299154" t="n">
        <v>109</v>
      </c>
    </row>
    <row r="299155">
      <c r="A299155" t="inlineStr">
        <is>
          <t>www.insightintodiversity.com</t>
        </is>
      </c>
      <c r="B299155" t="n">
        <v>109</v>
      </c>
    </row>
    <row r="299156">
      <c r="A299156" t="inlineStr">
        <is>
          <t>shareworthy.gannon.edu</t>
        </is>
      </c>
      <c r="B299156" t="n">
        <v>109</v>
      </c>
    </row>
    <row r="299157">
      <c r="A299157" t="inlineStr">
        <is>
          <t>www.airpes.com</t>
        </is>
      </c>
      <c r="B299157" t="n">
        <v>109</v>
      </c>
    </row>
    <row r="299158">
      <c r="A299158" t="inlineStr">
        <is>
          <t>www.andrewburdettdesign.com</t>
        </is>
      </c>
      <c r="B299158" t="n">
        <v>109</v>
      </c>
    </row>
    <row r="299159">
      <c r="A299159" t="inlineStr">
        <is>
          <t>www.manageditmag.co.uk</t>
        </is>
      </c>
      <c r="B299159" t="n">
        <v>109</v>
      </c>
    </row>
    <row r="299160">
      <c r="A299160" t="inlineStr">
        <is>
          <t>jensblossoms.files.wordpress.com</t>
        </is>
      </c>
      <c r="B299160" t="n">
        <v>109</v>
      </c>
    </row>
    <row r="299161">
      <c r="A299161" t="inlineStr">
        <is>
          <t>timmarner.co.uk</t>
        </is>
      </c>
      <c r="B299161" t="n">
        <v>109</v>
      </c>
    </row>
    <row r="299162">
      <c r="A299162" t="inlineStr">
        <is>
          <t>www.learnopencv.com</t>
        </is>
      </c>
      <c r="B299162" t="n">
        <v>109</v>
      </c>
    </row>
    <row r="299163">
      <c r="A299163" t="inlineStr">
        <is>
          <t>2jfsr62yu64dl0xeu1bm4zi3.wpengine.netdna-cdn.com</t>
        </is>
      </c>
      <c r="B299163" t="n">
        <v>109</v>
      </c>
    </row>
    <row r="299164">
      <c r="A299164" t="inlineStr">
        <is>
          <t>winslai.com</t>
        </is>
      </c>
      <c r="B299164" t="n">
        <v>109</v>
      </c>
    </row>
    <row r="299165">
      <c r="A299165" t="inlineStr">
        <is>
          <t>www.priceperhead.com</t>
        </is>
      </c>
      <c r="B299165" t="n">
        <v>109</v>
      </c>
    </row>
    <row r="299166">
      <c r="A299166" t="inlineStr">
        <is>
          <t>assiniboine.com</t>
        </is>
      </c>
      <c r="B299166" t="n">
        <v>109</v>
      </c>
    </row>
    <row r="299167">
      <c r="A299167" t="inlineStr">
        <is>
          <t>www.cloversisters.com</t>
        </is>
      </c>
      <c r="B299167" t="n">
        <v>109</v>
      </c>
    </row>
    <row r="299168">
      <c r="A299168" t="inlineStr">
        <is>
          <t>www.canadianatheist.com</t>
        </is>
      </c>
      <c r="B299168" t="n">
        <v>109</v>
      </c>
    </row>
    <row r="299169">
      <c r="A299169" t="inlineStr">
        <is>
          <t>www.sh-weining.com</t>
        </is>
      </c>
      <c r="B299169" t="n">
        <v>109</v>
      </c>
    </row>
    <row r="299170">
      <c r="A299170" t="inlineStr">
        <is>
          <t>survi.in</t>
        </is>
      </c>
      <c r="B299170" t="n">
        <v>109</v>
      </c>
    </row>
    <row r="299171">
      <c r="A299171" t="inlineStr">
        <is>
          <t>midwestglam.com</t>
        </is>
      </c>
      <c r="B299171" t="n">
        <v>109</v>
      </c>
    </row>
    <row r="299172">
      <c r="A299172" t="inlineStr">
        <is>
          <t>www.absolutelylife.co.za</t>
        </is>
      </c>
      <c r="B299172" t="n">
        <v>109</v>
      </c>
    </row>
    <row r="299173">
      <c r="A299173" t="inlineStr">
        <is>
          <t>www.unitedcenter.com</t>
        </is>
      </c>
      <c r="B299173" t="n">
        <v>109</v>
      </c>
    </row>
    <row r="299174">
      <c r="A299174" t="inlineStr">
        <is>
          <t>www.bartlett.com</t>
        </is>
      </c>
      <c r="B299174" t="n">
        <v>109</v>
      </c>
    </row>
    <row r="299175">
      <c r="A299175" t="inlineStr">
        <is>
          <t>banddirectorstalkshop.com</t>
        </is>
      </c>
      <c r="B299175" t="n">
        <v>109</v>
      </c>
    </row>
    <row r="299176">
      <c r="A299176" t="inlineStr">
        <is>
          <t>www.postalytics.com</t>
        </is>
      </c>
      <c r="B299176" t="n">
        <v>109</v>
      </c>
    </row>
    <row r="299177">
      <c r="A299177" t="inlineStr">
        <is>
          <t>nordonart.files.wordpress.com</t>
        </is>
      </c>
      <c r="B299177" t="n">
        <v>109</v>
      </c>
    </row>
    <row r="299178">
      <c r="A299178" t="inlineStr">
        <is>
          <t>www.retailcouncil.org</t>
        </is>
      </c>
      <c r="B299178" t="n">
        <v>109</v>
      </c>
    </row>
    <row r="299179">
      <c r="A299179" t="inlineStr">
        <is>
          <t>www.tableri.com</t>
        </is>
      </c>
      <c r="B299179" t="n">
        <v>109</v>
      </c>
    </row>
    <row r="299180">
      <c r="A299180" t="inlineStr">
        <is>
          <t>www.splashsupercenter.com</t>
        </is>
      </c>
      <c r="B299180" t="n">
        <v>109</v>
      </c>
    </row>
    <row r="299181">
      <c r="A299181" t="inlineStr">
        <is>
          <t>www.keste.com</t>
        </is>
      </c>
      <c r="B299181" t="n">
        <v>109</v>
      </c>
    </row>
    <row r="299182">
      <c r="A299182" t="inlineStr">
        <is>
          <t>shopofturkey.com</t>
        </is>
      </c>
      <c r="B299182" t="n">
        <v>109</v>
      </c>
    </row>
    <row r="299183">
      <c r="A299183" t="inlineStr">
        <is>
          <t>poponverse.com</t>
        </is>
      </c>
      <c r="B299183" t="n">
        <v>109</v>
      </c>
    </row>
    <row r="299184">
      <c r="A299184" t="inlineStr">
        <is>
          <t>www.becentsable.net</t>
        </is>
      </c>
      <c r="B299184" t="n">
        <v>109</v>
      </c>
    </row>
    <row r="299185">
      <c r="A299185" t="inlineStr">
        <is>
          <t>e53nw6nx7z-flywheel.netdna-ssl.com</t>
        </is>
      </c>
      <c r="B299185" t="n">
        <v>109</v>
      </c>
    </row>
    <row r="299186">
      <c r="A299186" t="inlineStr">
        <is>
          <t>everybodylikessandwiches.com</t>
        </is>
      </c>
      <c r="B299186" t="n">
        <v>109</v>
      </c>
    </row>
    <row r="299187">
      <c r="A299187" t="inlineStr">
        <is>
          <t>360songwriting.com</t>
        </is>
      </c>
      <c r="B299187" t="n">
        <v>109</v>
      </c>
    </row>
    <row r="299188">
      <c r="A299188" t="inlineStr">
        <is>
          <t>hifitower-chaltecgmbh.netdna-ssl.com</t>
        </is>
      </c>
      <c r="B299188" t="n">
        <v>109</v>
      </c>
    </row>
    <row r="299189">
      <c r="A299189" t="inlineStr">
        <is>
          <t>firststoptoyshop.com</t>
        </is>
      </c>
      <c r="B299189" t="n">
        <v>109</v>
      </c>
    </row>
    <row r="299190">
      <c r="A299190" t="inlineStr">
        <is>
          <t>www.thesearchenginepros.com</t>
        </is>
      </c>
      <c r="B299190" t="n">
        <v>109</v>
      </c>
    </row>
    <row r="299191">
      <c r="A299191" t="inlineStr">
        <is>
          <t>scoopbiz.com</t>
        </is>
      </c>
      <c r="B299191" t="n">
        <v>109</v>
      </c>
    </row>
    <row r="299192">
      <c r="A299192" t="inlineStr">
        <is>
          <t>gadfurniture.com</t>
        </is>
      </c>
      <c r="B299192" t="n">
        <v>109</v>
      </c>
    </row>
    <row r="299193">
      <c r="A299193" t="inlineStr">
        <is>
          <t>www.infusedinnovations.com</t>
        </is>
      </c>
      <c r="B299193" t="n">
        <v>109</v>
      </c>
    </row>
    <row r="299194">
      <c r="A299194" t="inlineStr">
        <is>
          <t>www.dasnr.okstate.edu</t>
        </is>
      </c>
      <c r="B299194" t="n">
        <v>109</v>
      </c>
    </row>
    <row r="299195">
      <c r="A299195" t="inlineStr">
        <is>
          <t>www.soundnightclub.com</t>
        </is>
      </c>
      <c r="B299195" t="n">
        <v>109</v>
      </c>
    </row>
    <row r="299196">
      <c r="A299196" t="inlineStr">
        <is>
          <t>gitec.ge</t>
        </is>
      </c>
      <c r="B299196" t="n">
        <v>109</v>
      </c>
    </row>
    <row r="299197">
      <c r="A299197" t="inlineStr">
        <is>
          <t>tvparcalari.com</t>
        </is>
      </c>
      <c r="B299197" t="n">
        <v>109</v>
      </c>
    </row>
    <row r="299198">
      <c r="A299198" t="inlineStr">
        <is>
          <t>myfishingcapecod.com</t>
        </is>
      </c>
      <c r="B299198" t="n">
        <v>109</v>
      </c>
    </row>
    <row r="299199">
      <c r="A299199" t="inlineStr">
        <is>
          <t>rangestoreoutlet.com</t>
        </is>
      </c>
      <c r="B299199" t="n">
        <v>109</v>
      </c>
    </row>
    <row r="299200">
      <c r="A299200" t="inlineStr">
        <is>
          <t>blog.mailup.com</t>
        </is>
      </c>
      <c r="B299200" t="n">
        <v>109</v>
      </c>
    </row>
    <row r="299201">
      <c r="A299201" t="inlineStr">
        <is>
          <t>rcmc.com.bd</t>
        </is>
      </c>
      <c r="B299201" t="n">
        <v>109</v>
      </c>
    </row>
    <row r="299202">
      <c r="A299202" t="inlineStr">
        <is>
          <t>officewriting.com</t>
        </is>
      </c>
      <c r="B299202" t="n">
        <v>109</v>
      </c>
    </row>
    <row r="299203">
      <c r="A299203" t="inlineStr">
        <is>
          <t>www.zbgboiler.com</t>
        </is>
      </c>
      <c r="B299203" t="n">
        <v>109</v>
      </c>
    </row>
    <row r="299204">
      <c r="A299204" t="inlineStr">
        <is>
          <t>www.thinkcreativeagency.com.au</t>
        </is>
      </c>
      <c r="B299204" t="n">
        <v>109</v>
      </c>
    </row>
    <row r="299205">
      <c r="A299205" t="inlineStr">
        <is>
          <t>xn--sknhetslandet-jmb.se</t>
        </is>
      </c>
      <c r="B299205" t="n">
        <v>109</v>
      </c>
    </row>
    <row r="299206">
      <c r="A299206" t="inlineStr">
        <is>
          <t>metropolitanplumbing.com.au</t>
        </is>
      </c>
      <c r="B299206" t="n">
        <v>109</v>
      </c>
    </row>
    <row r="299207">
      <c r="A299207" t="inlineStr">
        <is>
          <t>www.skechers.dk</t>
        </is>
      </c>
      <c r="B299207" t="n">
        <v>109</v>
      </c>
    </row>
    <row r="299208">
      <c r="A299208" t="inlineStr">
        <is>
          <t>bluejayofhappiness.files.wordpress.com</t>
        </is>
      </c>
      <c r="B299208" t="n">
        <v>109</v>
      </c>
    </row>
    <row r="299209">
      <c r="A299209" t="inlineStr">
        <is>
          <t>www.richandposh.com</t>
        </is>
      </c>
      <c r="B299209" t="n">
        <v>109</v>
      </c>
    </row>
    <row r="299210">
      <c r="A299210" t="inlineStr">
        <is>
          <t>adaytoremembereventhire.com.au</t>
        </is>
      </c>
      <c r="B299210" t="n">
        <v>109</v>
      </c>
    </row>
    <row r="299211">
      <c r="A299211" t="inlineStr">
        <is>
          <t>img1.fastenal.com</t>
        </is>
      </c>
      <c r="B299211" t="n">
        <v>109</v>
      </c>
    </row>
    <row r="299212">
      <c r="A299212" t="inlineStr">
        <is>
          <t>musicentrepreneurhq.com</t>
        </is>
      </c>
      <c r="B299212" t="n">
        <v>109</v>
      </c>
    </row>
    <row r="299213">
      <c r="A299213" t="inlineStr">
        <is>
          <t>www.no5g.us</t>
        </is>
      </c>
      <c r="B299213" t="n">
        <v>109</v>
      </c>
    </row>
    <row r="299214">
      <c r="A299214" t="inlineStr">
        <is>
          <t>img80002364.weyesimg.com</t>
        </is>
      </c>
      <c r="B299214" t="n">
        <v>109</v>
      </c>
    </row>
    <row r="299215">
      <c r="A299215" t="inlineStr">
        <is>
          <t>iotnews.asia</t>
        </is>
      </c>
      <c r="B299215" t="n">
        <v>109</v>
      </c>
    </row>
    <row r="299216">
      <c r="A299216" t="inlineStr">
        <is>
          <t>www.vocalboothtogo.com</t>
        </is>
      </c>
      <c r="B299216" t="n">
        <v>109</v>
      </c>
    </row>
    <row r="299217">
      <c r="A299217" t="inlineStr">
        <is>
          <t>tomfishburne.com.s3.amazonaws.com</t>
        </is>
      </c>
      <c r="B299217" t="n">
        <v>109</v>
      </c>
    </row>
    <row r="299218">
      <c r="A299218" t="inlineStr">
        <is>
          <t>www.learningasafamily.com</t>
        </is>
      </c>
      <c r="B299218" t="n">
        <v>109</v>
      </c>
    </row>
    <row r="299219">
      <c r="A299219" t="inlineStr">
        <is>
          <t>www.tervis.com</t>
        </is>
      </c>
      <c r="B299219" t="n">
        <v>109</v>
      </c>
    </row>
    <row r="299220">
      <c r="A299220" t="inlineStr">
        <is>
          <t>paranormalromanceguild.com</t>
        </is>
      </c>
      <c r="B299220" t="n">
        <v>109</v>
      </c>
    </row>
    <row r="299221">
      <c r="A299221" t="inlineStr">
        <is>
          <t>www.herdy.co.uk</t>
        </is>
      </c>
      <c r="B299221" t="n">
        <v>109</v>
      </c>
    </row>
    <row r="299222">
      <c r="A299222" t="inlineStr">
        <is>
          <t>www.compassapparel.co.uk</t>
        </is>
      </c>
      <c r="B299222" t="n">
        <v>109</v>
      </c>
    </row>
    <row r="299223">
      <c r="A299223" t="inlineStr">
        <is>
          <t>businessanalyst.techcanvass.com</t>
        </is>
      </c>
      <c r="B299223" t="n">
        <v>109</v>
      </c>
    </row>
    <row r="299224">
      <c r="A299224" t="inlineStr">
        <is>
          <t>focusonrefugees.org</t>
        </is>
      </c>
      <c r="B299224" t="n">
        <v>109</v>
      </c>
    </row>
    <row r="299225">
      <c r="A299225" t="inlineStr">
        <is>
          <t>uswarehouse.rossi1931.com</t>
        </is>
      </c>
      <c r="B299225" t="n">
        <v>109</v>
      </c>
    </row>
    <row r="299226">
      <c r="A299226" t="inlineStr">
        <is>
          <t>www.resonance-sound.com</t>
        </is>
      </c>
      <c r="B299226" t="n">
        <v>109</v>
      </c>
    </row>
    <row r="299227">
      <c r="A299227" t="inlineStr">
        <is>
          <t>brass4u.com</t>
        </is>
      </c>
      <c r="B299227" t="n">
        <v>109</v>
      </c>
    </row>
    <row r="299228">
      <c r="A299228" t="inlineStr">
        <is>
          <t>abwtx.s2x2x155-liquidwebsites.com</t>
        </is>
      </c>
      <c r="B299228" t="n">
        <v>109</v>
      </c>
    </row>
    <row r="299229">
      <c r="A299229" t="inlineStr">
        <is>
          <t>www.unstoppableplr.com</t>
        </is>
      </c>
      <c r="B299229" t="n">
        <v>109</v>
      </c>
    </row>
    <row r="299230">
      <c r="A299230" t="inlineStr">
        <is>
          <t>gainesvilleironworks.com</t>
        </is>
      </c>
      <c r="B299230" t="n">
        <v>109</v>
      </c>
    </row>
    <row r="299231">
      <c r="A299231" t="inlineStr">
        <is>
          <t>allwoodenwatches.com</t>
        </is>
      </c>
      <c r="B299231" t="n">
        <v>109</v>
      </c>
    </row>
    <row r="299232">
      <c r="A299232" t="inlineStr">
        <is>
          <t>www.muchmostdarling.com</t>
        </is>
      </c>
      <c r="B299232" t="n">
        <v>109</v>
      </c>
    </row>
    <row r="299233">
      <c r="A299233" t="inlineStr">
        <is>
          <t>sequinsinthesouth.com</t>
        </is>
      </c>
      <c r="B299233" t="n">
        <v>109</v>
      </c>
    </row>
    <row r="299234">
      <c r="A299234" t="inlineStr">
        <is>
          <t>www.maryevans.com</t>
        </is>
      </c>
      <c r="B299234" t="n">
        <v>109</v>
      </c>
    </row>
    <row r="299235">
      <c r="A299235" t="inlineStr">
        <is>
          <t>www.intechforest.com</t>
        </is>
      </c>
      <c r="B299235" t="n">
        <v>109</v>
      </c>
    </row>
    <row r="299236">
      <c r="A299236" t="inlineStr">
        <is>
          <t>www.smokedmeatsunday.com</t>
        </is>
      </c>
      <c r="B299236" t="n">
        <v>109</v>
      </c>
    </row>
    <row r="299237">
      <c r="A299237" t="inlineStr">
        <is>
          <t>www.cadimensions.com</t>
        </is>
      </c>
      <c r="B299237" t="n">
        <v>109</v>
      </c>
    </row>
    <row r="299238">
      <c r="A299238" t="inlineStr">
        <is>
          <t>internationalvanlines.com</t>
        </is>
      </c>
      <c r="B299238" t="n">
        <v>109</v>
      </c>
    </row>
    <row r="299239">
      <c r="A299239" t="inlineStr">
        <is>
          <t>www.stickycomics.com</t>
        </is>
      </c>
      <c r="B299239" t="n">
        <v>109</v>
      </c>
    </row>
    <row r="299240">
      <c r="A299240" t="inlineStr">
        <is>
          <t>www.inspirationcruises.com</t>
        </is>
      </c>
      <c r="B299240" t="n">
        <v>109</v>
      </c>
    </row>
    <row r="299241">
      <c r="A299241" t="inlineStr">
        <is>
          <t>128119-368722-raikfcquaxqncofqfm.stackpathdns.com</t>
        </is>
      </c>
      <c r="B299241" t="n">
        <v>109</v>
      </c>
    </row>
    <row r="299242">
      <c r="A299242" t="inlineStr">
        <is>
          <t>bokehlovephotography.net</t>
        </is>
      </c>
      <c r="B299242" t="n">
        <v>109</v>
      </c>
    </row>
    <row r="299243">
      <c r="A299243" t="inlineStr">
        <is>
          <t>www.mytrendyphone.at</t>
        </is>
      </c>
      <c r="B299243" t="n">
        <v>109</v>
      </c>
    </row>
    <row r="299244">
      <c r="A299244" t="inlineStr">
        <is>
          <t>boy-london.it</t>
        </is>
      </c>
      <c r="B299244" t="n">
        <v>109</v>
      </c>
    </row>
    <row r="299245">
      <c r="A299245" t="inlineStr">
        <is>
          <t>blog.scrumstudy.com</t>
        </is>
      </c>
      <c r="B299245" t="n">
        <v>109</v>
      </c>
    </row>
    <row r="299246">
      <c r="A299246" t="inlineStr">
        <is>
          <t>www.beyondexceptionaldentistry.com</t>
        </is>
      </c>
      <c r="B299246" t="n">
        <v>109</v>
      </c>
    </row>
    <row r="299247">
      <c r="A299247" t="inlineStr">
        <is>
          <t>studentlife.asu.edu</t>
        </is>
      </c>
      <c r="B299247" t="n">
        <v>109</v>
      </c>
    </row>
    <row r="299248">
      <c r="A299248" t="inlineStr">
        <is>
          <t>content.adultsayfamiz.com</t>
        </is>
      </c>
      <c r="B299248" t="n">
        <v>109</v>
      </c>
    </row>
    <row r="299249">
      <c r="A299249" t="inlineStr">
        <is>
          <t>www.chinabikerack.com</t>
        </is>
      </c>
      <c r="B299249" t="n">
        <v>109</v>
      </c>
    </row>
    <row r="299250">
      <c r="A299250" t="inlineStr">
        <is>
          <t>highestcashoffer.com</t>
        </is>
      </c>
      <c r="B299250" t="n">
        <v>109</v>
      </c>
    </row>
    <row r="299251">
      <c r="A299251" t="inlineStr">
        <is>
          <t>www.groutpro.com.au</t>
        </is>
      </c>
      <c r="B299251" t="n">
        <v>109</v>
      </c>
    </row>
    <row r="299252">
      <c r="A299252" t="inlineStr">
        <is>
          <t>spybriefing.com</t>
        </is>
      </c>
      <c r="B299252" t="n">
        <v>109</v>
      </c>
    </row>
    <row r="299253">
      <c r="A299253" t="inlineStr">
        <is>
          <t>www.nidocollective.com</t>
        </is>
      </c>
      <c r="B299253" t="n">
        <v>109</v>
      </c>
    </row>
    <row r="299254">
      <c r="A299254" t="inlineStr">
        <is>
          <t>cyclebath.files.wordpress.com</t>
        </is>
      </c>
      <c r="B299254" t="n">
        <v>109</v>
      </c>
    </row>
    <row r="299255">
      <c r="A299255" t="inlineStr">
        <is>
          <t>hotdudestube.com</t>
        </is>
      </c>
      <c r="B299255" t="n">
        <v>109</v>
      </c>
    </row>
    <row r="299256">
      <c r="A299256" t="inlineStr">
        <is>
          <t>www.becomingyourbest.com</t>
        </is>
      </c>
      <c r="B299256" t="n">
        <v>109</v>
      </c>
    </row>
    <row r="299257">
      <c r="A299257" t="inlineStr">
        <is>
          <t>www.studioworks.com.au</t>
        </is>
      </c>
      <c r="B299257" t="n">
        <v>109</v>
      </c>
    </row>
    <row r="299258">
      <c r="A299258" t="inlineStr">
        <is>
          <t>758317.smushcdn.com</t>
        </is>
      </c>
      <c r="B299258" t="n">
        <v>109</v>
      </c>
    </row>
    <row r="299259">
      <c r="A299259" t="inlineStr">
        <is>
          <t>s2.livetrigger.com</t>
        </is>
      </c>
      <c r="B299259" t="n">
        <v>109</v>
      </c>
    </row>
    <row r="299260">
      <c r="A299260" t="inlineStr">
        <is>
          <t>nickthrolson.com</t>
        </is>
      </c>
      <c r="B299260" t="n">
        <v>109</v>
      </c>
    </row>
    <row r="299261">
      <c r="A299261" t="inlineStr">
        <is>
          <t>www.2anews.us</t>
        </is>
      </c>
      <c r="B299261" t="n">
        <v>109</v>
      </c>
    </row>
    <row r="299262">
      <c r="A299262" t="inlineStr">
        <is>
          <t>az410775.vo.msecnd.net</t>
        </is>
      </c>
      <c r="B299262" t="n">
        <v>109</v>
      </c>
    </row>
    <row r="299263">
      <c r="A299263" t="inlineStr">
        <is>
          <t>www.highlandsfightgear.com</t>
        </is>
      </c>
      <c r="B299263" t="n">
        <v>109</v>
      </c>
    </row>
    <row r="299264">
      <c r="A299264" t="inlineStr">
        <is>
          <t>www.performancediver.co.nz</t>
        </is>
      </c>
      <c r="B299264" t="n">
        <v>109</v>
      </c>
    </row>
    <row r="299265">
      <c r="A299265" t="inlineStr">
        <is>
          <t>financenaija.com</t>
        </is>
      </c>
      <c r="B299265" t="n">
        <v>109</v>
      </c>
    </row>
    <row r="299266">
      <c r="A299266" t="inlineStr">
        <is>
          <t>aiaseattle.org</t>
        </is>
      </c>
      <c r="B299266" t="n">
        <v>109</v>
      </c>
    </row>
    <row r="299267">
      <c r="A299267" t="inlineStr">
        <is>
          <t>www.richardsonjewelers.com</t>
        </is>
      </c>
      <c r="B299267" t="n">
        <v>109</v>
      </c>
    </row>
    <row r="299268">
      <c r="A299268" t="inlineStr">
        <is>
          <t>www.essentialoilsdirect.co.uk</t>
        </is>
      </c>
      <c r="B299268" t="n">
        <v>109</v>
      </c>
    </row>
    <row r="299269">
      <c r="A299269" t="inlineStr">
        <is>
          <t>elektromaniacy.pl</t>
        </is>
      </c>
      <c r="B299269" t="n">
        <v>109</v>
      </c>
    </row>
    <row r="299270">
      <c r="A299270" t="inlineStr">
        <is>
          <t>www.therosemontarena.com</t>
        </is>
      </c>
      <c r="B299270" t="n">
        <v>109</v>
      </c>
    </row>
    <row r="299271">
      <c r="A299271" t="inlineStr">
        <is>
          <t>www.transformthechange.com</t>
        </is>
      </c>
      <c r="B299271" t="n">
        <v>109</v>
      </c>
    </row>
    <row r="299272">
      <c r="A299272" t="inlineStr">
        <is>
          <t>www.roarstore.com.au</t>
        </is>
      </c>
      <c r="B299272" t="n">
        <v>109</v>
      </c>
    </row>
    <row r="299273">
      <c r="A299273" t="inlineStr">
        <is>
          <t>refractoriesmaterials.com</t>
        </is>
      </c>
      <c r="B299273" t="n">
        <v>109</v>
      </c>
    </row>
    <row r="299274">
      <c r="A299274" t="inlineStr">
        <is>
          <t>cigpapers.files.wordpress.com</t>
        </is>
      </c>
      <c r="B299274" t="n">
        <v>109</v>
      </c>
    </row>
    <row r="299275">
      <c r="A299275" t="inlineStr">
        <is>
          <t>designcreativetech.utexas.edu</t>
        </is>
      </c>
      <c r="B299275" t="n">
        <v>109</v>
      </c>
    </row>
    <row r="299276">
      <c r="A299276" t="inlineStr">
        <is>
          <t>www.modulartoday.com</t>
        </is>
      </c>
      <c r="B299276" t="n">
        <v>109</v>
      </c>
    </row>
    <row r="299277">
      <c r="A299277" t="inlineStr">
        <is>
          <t>discovercreateinspire.com</t>
        </is>
      </c>
      <c r="B299277" t="n">
        <v>109</v>
      </c>
    </row>
    <row r="299278">
      <c r="A299278" t="inlineStr">
        <is>
          <t>tbchamber.ca</t>
        </is>
      </c>
      <c r="B299278" t="n">
        <v>109</v>
      </c>
    </row>
    <row r="299279">
      <c r="A299279" t="inlineStr">
        <is>
          <t>crm.verasys.ro</t>
        </is>
      </c>
      <c r="B299279" t="n">
        <v>109</v>
      </c>
    </row>
    <row r="299280">
      <c r="A299280" t="inlineStr">
        <is>
          <t>media.cbs17.com</t>
        </is>
      </c>
      <c r="B299280" t="n">
        <v>109</v>
      </c>
    </row>
    <row r="299281">
      <c r="A299281" t="inlineStr">
        <is>
          <t>www.ocwhite.com</t>
        </is>
      </c>
      <c r="B299281" t="n">
        <v>109</v>
      </c>
    </row>
    <row r="299282">
      <c r="A299282" t="inlineStr">
        <is>
          <t>www.cityofglendora.org</t>
        </is>
      </c>
      <c r="B299282" t="n">
        <v>109</v>
      </c>
    </row>
    <row r="299283">
      <c r="A299283" t="inlineStr">
        <is>
          <t>designofgrace.com</t>
        </is>
      </c>
      <c r="B299283" t="n">
        <v>109</v>
      </c>
    </row>
    <row r="299284">
      <c r="A299284" t="inlineStr">
        <is>
          <t>cdn-dtf.azureedge.net</t>
        </is>
      </c>
      <c r="B299284" t="n">
        <v>109</v>
      </c>
    </row>
    <row r="299285">
      <c r="A299285" t="inlineStr">
        <is>
          <t>www.softsuave.com</t>
        </is>
      </c>
      <c r="B299285" t="n">
        <v>109</v>
      </c>
    </row>
    <row r="299286">
      <c r="A299286" t="inlineStr">
        <is>
          <t>nocache.caroleking.com</t>
        </is>
      </c>
      <c r="B299286" t="n">
        <v>109</v>
      </c>
    </row>
    <row r="299287">
      <c r="A299287" t="inlineStr">
        <is>
          <t>www.blason.es</t>
        </is>
      </c>
      <c r="B299287" t="n">
        <v>109</v>
      </c>
    </row>
    <row r="299288">
      <c r="A299288" t="inlineStr">
        <is>
          <t>www.mwsteele.com</t>
        </is>
      </c>
      <c r="B299288" t="n">
        <v>109</v>
      </c>
    </row>
    <row r="299289">
      <c r="A299289" t="inlineStr">
        <is>
          <t>www.thebooksatchel.com</t>
        </is>
      </c>
      <c r="B299289" t="n">
        <v>109</v>
      </c>
    </row>
    <row r="299290">
      <c r="A299290" t="inlineStr">
        <is>
          <t>britishchampionsseries.com</t>
        </is>
      </c>
      <c r="B299290" t="n">
        <v>109</v>
      </c>
    </row>
    <row r="299291">
      <c r="A299291" t="inlineStr">
        <is>
          <t>www.paysbig.com</t>
        </is>
      </c>
      <c r="B299291" t="n">
        <v>109</v>
      </c>
    </row>
    <row r="299292">
      <c r="A299292" t="inlineStr">
        <is>
          <t>innopplinc.com</t>
        </is>
      </c>
      <c r="B299292" t="n">
        <v>109</v>
      </c>
    </row>
    <row r="299293">
      <c r="A299293" t="inlineStr">
        <is>
          <t>www.formspdf.com</t>
        </is>
      </c>
      <c r="B299293" t="n">
        <v>109</v>
      </c>
    </row>
    <row r="299294">
      <c r="A299294" t="inlineStr">
        <is>
          <t>static1.esetstatic.com</t>
        </is>
      </c>
      <c r="B299294" t="n">
        <v>109</v>
      </c>
    </row>
    <row r="299295">
      <c r="A299295" t="inlineStr">
        <is>
          <t>disgruntledduck.com</t>
        </is>
      </c>
      <c r="B299295" t="n">
        <v>109</v>
      </c>
    </row>
    <row r="299296">
      <c r="A299296" t="inlineStr">
        <is>
          <t>pocdn.net</t>
        </is>
      </c>
      <c r="B299296" t="n">
        <v>109</v>
      </c>
    </row>
    <row r="299297">
      <c r="A299297" t="inlineStr">
        <is>
          <t>netclimberwebdesign.com</t>
        </is>
      </c>
      <c r="B299297" t="n">
        <v>109</v>
      </c>
    </row>
    <row r="299298">
      <c r="A299298" t="inlineStr">
        <is>
          <t>pineapplemood.com</t>
        </is>
      </c>
      <c r="B299298" t="n">
        <v>109</v>
      </c>
    </row>
    <row r="299299">
      <c r="A299299" t="inlineStr">
        <is>
          <t>photographyhero.com</t>
        </is>
      </c>
      <c r="B299299" t="n">
        <v>109</v>
      </c>
    </row>
    <row r="299300">
      <c r="A299300" t="inlineStr">
        <is>
          <t>www.magnoliclothiers.com</t>
        </is>
      </c>
      <c r="B299300" t="n">
        <v>109</v>
      </c>
    </row>
    <row r="299301">
      <c r="A299301" t="inlineStr">
        <is>
          <t>wealthartisan.com</t>
        </is>
      </c>
      <c r="B299301" t="n">
        <v>109</v>
      </c>
    </row>
    <row r="299302">
      <c r="A299302" t="inlineStr">
        <is>
          <t>stableshvf.com</t>
        </is>
      </c>
      <c r="B299302" t="n">
        <v>109</v>
      </c>
    </row>
    <row r="299303">
      <c r="A299303" t="inlineStr">
        <is>
          <t>www.baccarat.net</t>
        </is>
      </c>
      <c r="B299303" t="n">
        <v>109</v>
      </c>
    </row>
    <row r="299304">
      <c r="A299304" t="inlineStr">
        <is>
          <t>confinedtosuccess.com</t>
        </is>
      </c>
      <c r="B299304" t="n">
        <v>109</v>
      </c>
    </row>
    <row r="299305">
      <c r="A299305" t="inlineStr">
        <is>
          <t>blog.funmobility.com</t>
        </is>
      </c>
      <c r="B299305" t="n">
        <v>109</v>
      </c>
    </row>
    <row r="299306">
      <c r="A299306" t="inlineStr">
        <is>
          <t>www.villageofparkforest.com</t>
        </is>
      </c>
      <c r="B299306" t="n">
        <v>109</v>
      </c>
    </row>
    <row r="299307">
      <c r="A299307" t="inlineStr">
        <is>
          <t>tinderwetstudios.com</t>
        </is>
      </c>
      <c r="B299307" t="n">
        <v>109</v>
      </c>
    </row>
    <row r="299308">
      <c r="A299308" t="inlineStr">
        <is>
          <t>participatorygrantmaking.issuelab.org</t>
        </is>
      </c>
      <c r="B299308" t="n">
        <v>109</v>
      </c>
    </row>
    <row r="299309">
      <c r="A299309" t="inlineStr">
        <is>
          <t>www.anarpartyrentals.com</t>
        </is>
      </c>
      <c r="B299309" t="n">
        <v>109</v>
      </c>
    </row>
    <row r="299310">
      <c r="A299310" t="inlineStr">
        <is>
          <t>www.goodshop.com</t>
        </is>
      </c>
      <c r="B299310" t="n">
        <v>109</v>
      </c>
    </row>
    <row r="299311">
      <c r="A299311" t="inlineStr">
        <is>
          <t>www.yourlocalexaminer.com.au</t>
        </is>
      </c>
      <c r="B299311" t="n">
        <v>109</v>
      </c>
    </row>
    <row r="299312">
      <c r="A299312" t="inlineStr">
        <is>
          <t>intellspot.com</t>
        </is>
      </c>
      <c r="B299312" t="n">
        <v>109</v>
      </c>
    </row>
    <row r="299313">
      <c r="A299313" t="inlineStr">
        <is>
          <t>www.corleyre.com</t>
        </is>
      </c>
      <c r="B299313" t="n">
        <v>109</v>
      </c>
    </row>
    <row r="299314">
      <c r="A299314" t="inlineStr">
        <is>
          <t>workersactioncentre.org</t>
        </is>
      </c>
      <c r="B299314" t="n">
        <v>109</v>
      </c>
    </row>
    <row r="299315">
      <c r="A299315" t="inlineStr">
        <is>
          <t>haenfler.sites.grinnell.edu</t>
        </is>
      </c>
      <c r="B299315" t="n">
        <v>109</v>
      </c>
    </row>
    <row r="299316">
      <c r="A299316" t="inlineStr">
        <is>
          <t>goandco.cdn.starberry.com</t>
        </is>
      </c>
      <c r="B299316" t="n">
        <v>109</v>
      </c>
    </row>
    <row r="299317">
      <c r="A299317" t="inlineStr">
        <is>
          <t>www.digitalunite.com</t>
        </is>
      </c>
      <c r="B299317" t="n">
        <v>109</v>
      </c>
    </row>
    <row r="299318">
      <c r="A299318" t="inlineStr">
        <is>
          <t>www.geminiplasticsurgery.com</t>
        </is>
      </c>
      <c r="B299318" t="n">
        <v>109</v>
      </c>
    </row>
    <row r="299319">
      <c r="A299319" t="inlineStr">
        <is>
          <t>www.laurelms.com</t>
        </is>
      </c>
      <c r="B299319" t="n">
        <v>109</v>
      </c>
    </row>
    <row r="299320">
      <c r="A299320" t="inlineStr">
        <is>
          <t>www.antlermeadowlabs.com</t>
        </is>
      </c>
      <c r="B299320" t="n">
        <v>109</v>
      </c>
    </row>
    <row r="299321">
      <c r="A299321" t="inlineStr">
        <is>
          <t>www.talive.com</t>
        </is>
      </c>
      <c r="B299321" t="n">
        <v>109</v>
      </c>
    </row>
    <row r="299322">
      <c r="A299322" t="inlineStr">
        <is>
          <t>absn.northeastern.edu</t>
        </is>
      </c>
      <c r="B299322" t="n">
        <v>109</v>
      </c>
    </row>
    <row r="299323">
      <c r="A299323" t="inlineStr">
        <is>
          <t>bigblognorthernireland.files.wordpress.com</t>
        </is>
      </c>
      <c r="B299323" t="n">
        <v>109</v>
      </c>
    </row>
    <row r="299324">
      <c r="A299324" t="inlineStr">
        <is>
          <t>www.dfo-mpo.gc.ca</t>
        </is>
      </c>
      <c r="B299324" t="n">
        <v>109</v>
      </c>
    </row>
    <row r="299325">
      <c r="A299325" t="inlineStr">
        <is>
          <t>image.accommodationnewcastle.com.au</t>
        </is>
      </c>
      <c r="B299325" t="n">
        <v>109</v>
      </c>
    </row>
    <row r="299326">
      <c r="A299326" t="inlineStr">
        <is>
          <t>www.getseoinfo.com</t>
        </is>
      </c>
      <c r="B299326" t="n">
        <v>109</v>
      </c>
    </row>
    <row r="299327">
      <c r="A299327" t="inlineStr">
        <is>
          <t>www.leeindustries.com</t>
        </is>
      </c>
      <c r="B299327" t="n">
        <v>109</v>
      </c>
    </row>
    <row r="299328">
      <c r="A299328" t="inlineStr">
        <is>
          <t>i.wrestlinginc.com</t>
        </is>
      </c>
      <c r="B299328" t="n">
        <v>109</v>
      </c>
    </row>
    <row r="299329">
      <c r="A299329" t="inlineStr">
        <is>
          <t>cdn.freefrombroke.com</t>
        </is>
      </c>
      <c r="B299329" t="n">
        <v>109</v>
      </c>
    </row>
    <row r="299330">
      <c r="A299330" t="inlineStr">
        <is>
          <t>www.custom-promotional-products.com</t>
        </is>
      </c>
      <c r="B299330" t="n">
        <v>109</v>
      </c>
    </row>
    <row r="299331">
      <c r="A299331" t="inlineStr">
        <is>
          <t>cdn.executivegrapevine.com</t>
        </is>
      </c>
      <c r="B299331" t="n">
        <v>109</v>
      </c>
    </row>
    <row r="299332">
      <c r="A299332" t="inlineStr">
        <is>
          <t>artelaguna.world</t>
        </is>
      </c>
      <c r="B299332" t="n">
        <v>109</v>
      </c>
    </row>
    <row r="299333">
      <c r="A299333" t="inlineStr">
        <is>
          <t>www.parkavenueflorist.com.au</t>
        </is>
      </c>
      <c r="B299333" t="n">
        <v>109</v>
      </c>
    </row>
    <row r="299334">
      <c r="A299334" t="inlineStr">
        <is>
          <t>store.strideline.com</t>
        </is>
      </c>
      <c r="B299334" t="n">
        <v>109</v>
      </c>
    </row>
    <row r="299335">
      <c r="A299335" t="inlineStr">
        <is>
          <t>www.essential-humanities.net</t>
        </is>
      </c>
      <c r="B299335" t="n">
        <v>109</v>
      </c>
    </row>
    <row r="299336">
      <c r="A299336" t="inlineStr">
        <is>
          <t>foodstoragemadeeasy.net</t>
        </is>
      </c>
      <c r="B299336" t="n">
        <v>109</v>
      </c>
    </row>
    <row r="299337">
      <c r="A299337" t="inlineStr">
        <is>
          <t>www.letsdrawpeople.com</t>
        </is>
      </c>
      <c r="B299337" t="n">
        <v>109</v>
      </c>
    </row>
    <row r="299338">
      <c r="A299338" t="inlineStr">
        <is>
          <t>thepeopleofthehuntingground.com</t>
        </is>
      </c>
      <c r="B299338" t="n">
        <v>109</v>
      </c>
    </row>
    <row r="299339">
      <c r="A299339" t="inlineStr">
        <is>
          <t>leonardo-optics.ro</t>
        </is>
      </c>
      <c r="B299339" t="n">
        <v>109</v>
      </c>
    </row>
    <row r="299340">
      <c r="A299340" t="inlineStr">
        <is>
          <t>themadisonian.net</t>
        </is>
      </c>
      <c r="B299340" t="n">
        <v>109</v>
      </c>
    </row>
    <row r="299341">
      <c r="A299341" t="inlineStr">
        <is>
          <t>boisehighlights.com</t>
        </is>
      </c>
      <c r="B299341" t="n">
        <v>109</v>
      </c>
    </row>
    <row r="299342">
      <c r="A299342" t="inlineStr">
        <is>
          <t>m.newsforge.org</t>
        </is>
      </c>
      <c r="B299342" t="n">
        <v>109</v>
      </c>
    </row>
    <row r="299343">
      <c r="A299343" t="inlineStr">
        <is>
          <t>blog.upack.com</t>
        </is>
      </c>
      <c r="B299343" t="n">
        <v>109</v>
      </c>
    </row>
    <row r="299344">
      <c r="A299344" t="inlineStr">
        <is>
          <t>smarterware.org</t>
        </is>
      </c>
      <c r="B299344" t="n">
        <v>109</v>
      </c>
    </row>
    <row r="299345">
      <c r="A299345" t="inlineStr">
        <is>
          <t>femaleracingnews.com</t>
        </is>
      </c>
      <c r="B299345" t="n">
        <v>109</v>
      </c>
    </row>
    <row r="299346">
      <c r="A299346" t="inlineStr">
        <is>
          <t>lhstomtom.org</t>
        </is>
      </c>
      <c r="B299346" t="n">
        <v>109</v>
      </c>
    </row>
    <row r="299347">
      <c r="A299347" t="inlineStr">
        <is>
          <t>www.raudascalemodels.com</t>
        </is>
      </c>
      <c r="B299347" t="n">
        <v>109</v>
      </c>
    </row>
    <row r="299348">
      <c r="A299348" t="inlineStr">
        <is>
          <t>www.ncelectriccooperatives.com</t>
        </is>
      </c>
      <c r="B299348" t="n">
        <v>109</v>
      </c>
    </row>
    <row r="299349">
      <c r="A299349" t="inlineStr">
        <is>
          <t>www.leddownlights.co.uk</t>
        </is>
      </c>
      <c r="B299349" t="n">
        <v>109</v>
      </c>
    </row>
    <row r="299350">
      <c r="A299350" t="inlineStr">
        <is>
          <t>www.trampoline-warehouse.co.uk</t>
        </is>
      </c>
      <c r="B299350" t="n">
        <v>109</v>
      </c>
    </row>
    <row r="299351">
      <c r="A299351" t="inlineStr">
        <is>
          <t>worldpodcasts.com</t>
        </is>
      </c>
      <c r="B299351" t="n">
        <v>109</v>
      </c>
    </row>
    <row r="299352">
      <c r="A299352" t="inlineStr">
        <is>
          <t>www.asia-market.it</t>
        </is>
      </c>
      <c r="B299352" t="n">
        <v>109</v>
      </c>
    </row>
    <row r="299353">
      <c r="A299353" t="inlineStr">
        <is>
          <t>true-sound.ro</t>
        </is>
      </c>
      <c r="B299353" t="n">
        <v>109</v>
      </c>
    </row>
    <row r="299354">
      <c r="A299354" t="inlineStr">
        <is>
          <t>cheerfullyimperfect.com</t>
        </is>
      </c>
      <c r="B299354" t="n">
        <v>109</v>
      </c>
    </row>
    <row r="299355">
      <c r="A299355" t="inlineStr">
        <is>
          <t>staronevalleyinsurance.net</t>
        </is>
      </c>
      <c r="B299355" t="n">
        <v>109</v>
      </c>
    </row>
    <row r="299356">
      <c r="A299356" t="inlineStr">
        <is>
          <t>top-fishing.fr</t>
        </is>
      </c>
      <c r="B299356" t="n">
        <v>109</v>
      </c>
    </row>
    <row r="299357">
      <c r="A299357" t="inlineStr">
        <is>
          <t>www.findingjoyinthejourney.net</t>
        </is>
      </c>
      <c r="B299357" t="n">
        <v>109</v>
      </c>
    </row>
    <row r="299358">
      <c r="A299358" t="inlineStr">
        <is>
          <t>thewealthchef.com</t>
        </is>
      </c>
      <c r="B299358" t="n">
        <v>109</v>
      </c>
    </row>
    <row r="299359">
      <c r="A299359" t="inlineStr">
        <is>
          <t>5jrorwxhqqpriik.ldycdn.com</t>
        </is>
      </c>
      <c r="B299359" t="n">
        <v>109</v>
      </c>
    </row>
    <row r="299360">
      <c r="A299360" t="inlineStr">
        <is>
          <t>www.upandabovecontractors.com</t>
        </is>
      </c>
      <c r="B299360" t="n">
        <v>109</v>
      </c>
    </row>
    <row r="299361">
      <c r="A299361" t="inlineStr">
        <is>
          <t>pinsaclaptop.vn</t>
        </is>
      </c>
      <c r="B299361" t="n">
        <v>109</v>
      </c>
    </row>
    <row r="299362">
      <c r="A299362" t="inlineStr">
        <is>
          <t>news.auscomp.com</t>
        </is>
      </c>
      <c r="B299362" t="n">
        <v>109</v>
      </c>
    </row>
    <row r="299363">
      <c r="A299363" t="inlineStr">
        <is>
          <t>www.autismspeaks.org</t>
        </is>
      </c>
      <c r="B299363" t="n">
        <v>109</v>
      </c>
    </row>
    <row r="299364">
      <c r="A299364" t="inlineStr">
        <is>
          <t>shop.mobilityworks.com</t>
        </is>
      </c>
      <c r="B299364" t="n">
        <v>109</v>
      </c>
    </row>
    <row r="299365">
      <c r="A299365" t="inlineStr">
        <is>
          <t>47ubms3unbzv21euab46bg97-wpengine.netdna-ssl.com</t>
        </is>
      </c>
      <c r="B299365" t="n">
        <v>109</v>
      </c>
    </row>
    <row r="299366">
      <c r="A299366" t="inlineStr">
        <is>
          <t>onlinedekor.hu</t>
        </is>
      </c>
      <c r="B299366" t="n">
        <v>109</v>
      </c>
    </row>
    <row r="299367">
      <c r="A299367" t="inlineStr">
        <is>
          <t>www.myayan.com</t>
        </is>
      </c>
      <c r="B299367" t="n">
        <v>109</v>
      </c>
    </row>
    <row r="299368">
      <c r="A299368" t="inlineStr">
        <is>
          <t>paintwithstyle.com</t>
        </is>
      </c>
      <c r="B299368" t="n">
        <v>109</v>
      </c>
    </row>
    <row r="299369">
      <c r="A299369" t="inlineStr">
        <is>
          <t>www.creativedriveways.ie</t>
        </is>
      </c>
      <c r="B299369" t="n">
        <v>109</v>
      </c>
    </row>
    <row r="299370">
      <c r="A299370" t="inlineStr">
        <is>
          <t>fungiftsforhim.com</t>
        </is>
      </c>
      <c r="B299370" t="n">
        <v>109</v>
      </c>
    </row>
    <row r="299371">
      <c r="A299371" t="inlineStr">
        <is>
          <t>suncoasthedgehogs.com</t>
        </is>
      </c>
      <c r="B299371" t="n">
        <v>109</v>
      </c>
    </row>
    <row r="299372">
      <c r="A299372" t="inlineStr">
        <is>
          <t>www.childrensmn.org</t>
        </is>
      </c>
      <c r="B299372" t="n">
        <v>109</v>
      </c>
    </row>
    <row r="299373">
      <c r="A299373" t="inlineStr">
        <is>
          <t>eldevco.com</t>
        </is>
      </c>
      <c r="B299373" t="n">
        <v>109</v>
      </c>
    </row>
    <row r="299374">
      <c r="A299374" t="inlineStr">
        <is>
          <t>www.bringronaldohome.org</t>
        </is>
      </c>
      <c r="B299374" t="n">
        <v>109</v>
      </c>
    </row>
    <row r="299375">
      <c r="A299375" t="inlineStr">
        <is>
          <t>www.paddleattack.com</t>
        </is>
      </c>
      <c r="B299375" t="n">
        <v>109</v>
      </c>
    </row>
    <row r="299376">
      <c r="A299376" t="inlineStr">
        <is>
          <t>cr4re.com</t>
        </is>
      </c>
      <c r="B299376" t="n">
        <v>109</v>
      </c>
    </row>
    <row r="299377">
      <c r="A299377" t="inlineStr">
        <is>
          <t>www.mpnh.org</t>
        </is>
      </c>
      <c r="B299377" t="n">
        <v>109</v>
      </c>
    </row>
    <row r="299378">
      <c r="A299378" t="inlineStr">
        <is>
          <t>www.fellowes-shredder.com</t>
        </is>
      </c>
      <c r="B299378" t="n">
        <v>109</v>
      </c>
    </row>
    <row r="299379">
      <c r="A299379" t="inlineStr">
        <is>
          <t>inside.csusb.edu</t>
        </is>
      </c>
      <c r="B299379" t="n">
        <v>109</v>
      </c>
    </row>
    <row r="299380">
      <c r="A299380" t="inlineStr">
        <is>
          <t>laptopnhatlong.vn</t>
        </is>
      </c>
      <c r="B299380" t="n">
        <v>109</v>
      </c>
    </row>
    <row r="299381">
      <c r="A299381" t="inlineStr">
        <is>
          <t>www.healthtipsever.com</t>
        </is>
      </c>
      <c r="B299381" t="n">
        <v>109</v>
      </c>
    </row>
    <row r="299382">
      <c r="A299382" t="inlineStr">
        <is>
          <t>www.lfaclinic.co.uk</t>
        </is>
      </c>
      <c r="B299382" t="n">
        <v>109</v>
      </c>
    </row>
    <row r="299383">
      <c r="A299383" t="inlineStr">
        <is>
          <t>loja.procycle.pt</t>
        </is>
      </c>
      <c r="B299383" t="n">
        <v>109</v>
      </c>
    </row>
    <row r="299384">
      <c r="A299384" t="inlineStr">
        <is>
          <t>www.kcyatlaw.ca</t>
        </is>
      </c>
      <c r="B299384" t="n">
        <v>109</v>
      </c>
    </row>
    <row r="299385">
      <c r="A299385" t="inlineStr">
        <is>
          <t>www.kreuzfahrten-zentrale.de</t>
        </is>
      </c>
      <c r="B299385" t="n">
        <v>109</v>
      </c>
    </row>
    <row r="299386">
      <c r="A299386" t="inlineStr">
        <is>
          <t>australia.idiscount.it</t>
        </is>
      </c>
      <c r="B299386" t="n">
        <v>109</v>
      </c>
    </row>
    <row r="299387">
      <c r="A299387" t="inlineStr">
        <is>
          <t>sa-tuning24.de</t>
        </is>
      </c>
      <c r="B299387" t="n">
        <v>109</v>
      </c>
    </row>
    <row r="299388">
      <c r="A299388" t="inlineStr">
        <is>
          <t>d2pg140zj6gyoy.cloudfront.net</t>
        </is>
      </c>
      <c r="B299388" t="n">
        <v>109</v>
      </c>
    </row>
    <row r="299389">
      <c r="A299389" t="inlineStr">
        <is>
          <t>pshome.org</t>
        </is>
      </c>
      <c r="B299389" t="n">
        <v>109</v>
      </c>
    </row>
    <row r="299390">
      <c r="A299390" t="inlineStr">
        <is>
          <t>www.revellawear.com</t>
        </is>
      </c>
      <c r="B299390" t="n">
        <v>109</v>
      </c>
    </row>
    <row r="299391">
      <c r="A299391" t="inlineStr">
        <is>
          <t>cdn11.bestreviews.com</t>
        </is>
      </c>
      <c r="B299391" t="n">
        <v>109</v>
      </c>
    </row>
    <row r="299392">
      <c r="A299392" t="inlineStr">
        <is>
          <t>www.globalenergyworld.com</t>
        </is>
      </c>
      <c r="B299392" t="n">
        <v>109</v>
      </c>
    </row>
    <row r="299393">
      <c r="A299393" t="inlineStr">
        <is>
          <t>steroidssaleguide.com</t>
        </is>
      </c>
      <c r="B299393" t="n">
        <v>109</v>
      </c>
    </row>
    <row r="299394">
      <c r="A299394" t="inlineStr">
        <is>
          <t>www.perchfactory.com</t>
        </is>
      </c>
      <c r="B299394" t="n">
        <v>109</v>
      </c>
    </row>
    <row r="299395">
      <c r="A299395" t="inlineStr">
        <is>
          <t>blog.totalhomesupply.com</t>
        </is>
      </c>
      <c r="B299395" t="n">
        <v>109</v>
      </c>
    </row>
    <row r="299396">
      <c r="A299396" t="inlineStr">
        <is>
          <t>www.bringoz.com</t>
        </is>
      </c>
      <c r="B299396" t="n">
        <v>109</v>
      </c>
    </row>
    <row r="299397">
      <c r="A299397" t="inlineStr">
        <is>
          <t>www.sharp.com</t>
        </is>
      </c>
      <c r="B299397" t="n">
        <v>109</v>
      </c>
    </row>
    <row r="299398">
      <c r="A299398" t="inlineStr">
        <is>
          <t>easybuypal.com</t>
        </is>
      </c>
      <c r="B299398" t="n">
        <v>109</v>
      </c>
    </row>
    <row r="299399">
      <c r="A299399" t="inlineStr">
        <is>
          <t>controlscentral.com</t>
        </is>
      </c>
      <c r="B299399" t="n">
        <v>109</v>
      </c>
    </row>
    <row r="299400">
      <c r="A299400" t="inlineStr">
        <is>
          <t>painreliefnomed.com</t>
        </is>
      </c>
      <c r="B299400" t="n">
        <v>109</v>
      </c>
    </row>
    <row r="299401">
      <c r="A299401" t="inlineStr">
        <is>
          <t>www.greenspec.co.uk</t>
        </is>
      </c>
      <c r="B299401" t="n">
        <v>109</v>
      </c>
    </row>
    <row r="299402">
      <c r="A299402" t="inlineStr">
        <is>
          <t>www.mpia.de</t>
        </is>
      </c>
      <c r="B299402" t="n">
        <v>109</v>
      </c>
    </row>
    <row r="299403">
      <c r="A299403" t="inlineStr">
        <is>
          <t>www.allsafetyproducts.com</t>
        </is>
      </c>
      <c r="B299403" t="n">
        <v>109</v>
      </c>
    </row>
    <row r="299404">
      <c r="A299404" t="inlineStr">
        <is>
          <t>wwwra.ansa.it</t>
        </is>
      </c>
      <c r="B299404" t="n">
        <v>109</v>
      </c>
    </row>
    <row r="299405">
      <c r="A299405" t="inlineStr">
        <is>
          <t>2vaw631s6u6j45zewt2ddrni-wpengine.netdna-ssl.com</t>
        </is>
      </c>
      <c r="B299405" t="n">
        <v>109</v>
      </c>
    </row>
    <row r="299406">
      <c r="A299406" t="inlineStr">
        <is>
          <t>www.dolin.com.vn</t>
        </is>
      </c>
      <c r="B299406" t="n">
        <v>109</v>
      </c>
    </row>
    <row r="299407">
      <c r="A299407" t="inlineStr">
        <is>
          <t>www.brplastics.com</t>
        </is>
      </c>
      <c r="B299407" t="n">
        <v>109</v>
      </c>
    </row>
    <row r="299408">
      <c r="A299408" t="inlineStr">
        <is>
          <t>mlzbt4rwigj7.i.optimole.com</t>
        </is>
      </c>
      <c r="B299408" t="n">
        <v>109</v>
      </c>
    </row>
    <row r="299409">
      <c r="A299409" t="inlineStr">
        <is>
          <t>www.annieandbob.com</t>
        </is>
      </c>
      <c r="B299409" t="n">
        <v>109</v>
      </c>
    </row>
    <row r="299410">
      <c r="A299410" t="inlineStr">
        <is>
          <t>www.tpnpersonalizedgifts.com</t>
        </is>
      </c>
      <c r="B299410" t="n">
        <v>109</v>
      </c>
    </row>
    <row r="299411">
      <c r="A299411" t="inlineStr">
        <is>
          <t>encycolorpedia.ru</t>
        </is>
      </c>
      <c r="B299411" t="n">
        <v>109</v>
      </c>
    </row>
    <row r="299412">
      <c r="A299412" t="inlineStr">
        <is>
          <t>www.stun-gun-defense-products.com</t>
        </is>
      </c>
      <c r="B299412" t="n">
        <v>109</v>
      </c>
    </row>
    <row r="299413">
      <c r="A299413" t="inlineStr">
        <is>
          <t>penniesoftime.com</t>
        </is>
      </c>
      <c r="B299413" t="n">
        <v>109</v>
      </c>
    </row>
    <row r="299414">
      <c r="A299414" t="inlineStr">
        <is>
          <t>www.keylux-lighting.com</t>
        </is>
      </c>
      <c r="B299414" t="n">
        <v>109</v>
      </c>
    </row>
    <row r="299415">
      <c r="A299415" t="inlineStr">
        <is>
          <t>www.finefurnitureofsarchi.com</t>
        </is>
      </c>
      <c r="B299415" t="n">
        <v>109</v>
      </c>
    </row>
    <row r="299416">
      <c r="A299416" t="inlineStr">
        <is>
          <t>www.ngalatrading.com</t>
        </is>
      </c>
      <c r="B299416" t="n">
        <v>109</v>
      </c>
    </row>
    <row r="299417">
      <c r="A299417" t="inlineStr">
        <is>
          <t>www.foldersandringbinders.co.uk</t>
        </is>
      </c>
      <c r="B299417" t="n">
        <v>109</v>
      </c>
    </row>
    <row r="299418">
      <c r="A299418" t="inlineStr">
        <is>
          <t>www.lawnsforyou.com</t>
        </is>
      </c>
      <c r="B299418" t="n">
        <v>109</v>
      </c>
    </row>
    <row r="299419">
      <c r="A299419" t="inlineStr">
        <is>
          <t>stairpro.com.au</t>
        </is>
      </c>
      <c r="B299419" t="n">
        <v>109</v>
      </c>
    </row>
    <row r="299420">
      <c r="A299420" t="inlineStr">
        <is>
          <t>www.aussimasonpreservingjars.com.au</t>
        </is>
      </c>
      <c r="B299420" t="n">
        <v>109</v>
      </c>
    </row>
    <row r="299421">
      <c r="A299421" t="inlineStr">
        <is>
          <t>www.handyroofers.com</t>
        </is>
      </c>
      <c r="B299421" t="n">
        <v>109</v>
      </c>
    </row>
    <row r="299422">
      <c r="A299422" t="inlineStr">
        <is>
          <t>concretecountertopsupply.com</t>
        </is>
      </c>
      <c r="B299422" t="n">
        <v>109</v>
      </c>
    </row>
    <row r="299423">
      <c r="A299423" t="inlineStr">
        <is>
          <t>www.esunvalley.com</t>
        </is>
      </c>
      <c r="B299423" t="n">
        <v>109</v>
      </c>
    </row>
    <row r="299424">
      <c r="A299424" t="inlineStr">
        <is>
          <t>barakainternational.in</t>
        </is>
      </c>
      <c r="B299424" t="n">
        <v>109</v>
      </c>
    </row>
    <row r="299425">
      <c r="A299425" t="inlineStr">
        <is>
          <t>tandemtrouble.files.wordpress.com</t>
        </is>
      </c>
      <c r="B299425" t="n">
        <v>109</v>
      </c>
    </row>
    <row r="299426">
      <c r="A299426" t="inlineStr">
        <is>
          <t>paintbynumberforadults.com</t>
        </is>
      </c>
      <c r="B299426" t="n">
        <v>109</v>
      </c>
    </row>
    <row r="299427">
      <c r="A299427" t="inlineStr">
        <is>
          <t>www.zeldapendium.de</t>
        </is>
      </c>
      <c r="B299427" t="n">
        <v>109</v>
      </c>
    </row>
    <row r="299428">
      <c r="A299428" t="inlineStr">
        <is>
          <t>www.virtualhuddersfield.com</t>
        </is>
      </c>
      <c r="B299428" t="n">
        <v>109</v>
      </c>
    </row>
    <row r="299429">
      <c r="A299429" t="inlineStr">
        <is>
          <t>www.gct.com</t>
        </is>
      </c>
      <c r="B299429" t="n">
        <v>109</v>
      </c>
    </row>
    <row r="299430">
      <c r="A299430" t="inlineStr">
        <is>
          <t>www.sarasotacountyschools.net</t>
        </is>
      </c>
      <c r="B299430" t="n">
        <v>109</v>
      </c>
    </row>
    <row r="299431">
      <c r="A299431" t="inlineStr">
        <is>
          <t>www.boatclipart.com</t>
        </is>
      </c>
      <c r="B299431" t="n">
        <v>109</v>
      </c>
    </row>
    <row r="299432">
      <c r="A299432" t="inlineStr">
        <is>
          <t>theideaslab.org</t>
        </is>
      </c>
      <c r="B299432" t="n">
        <v>109</v>
      </c>
    </row>
    <row r="299433">
      <c r="A299433" t="inlineStr">
        <is>
          <t>www.framednoticeboardcompany.co.uk</t>
        </is>
      </c>
      <c r="B299433" t="n">
        <v>109</v>
      </c>
    </row>
    <row r="299434">
      <c r="A299434" t="inlineStr">
        <is>
          <t>www.shinkosydney.com.au</t>
        </is>
      </c>
      <c r="B299434" t="n">
        <v>109</v>
      </c>
    </row>
    <row r="299435">
      <c r="A299435" t="inlineStr">
        <is>
          <t>syracuse-weddingphotographer.com</t>
        </is>
      </c>
      <c r="B299435" t="n">
        <v>109</v>
      </c>
    </row>
    <row r="299436">
      <c r="A299436" t="inlineStr">
        <is>
          <t>cottononcardz.com</t>
        </is>
      </c>
      <c r="B299436" t="n">
        <v>109</v>
      </c>
    </row>
    <row r="299437">
      <c r="A299437" t="inlineStr">
        <is>
          <t>www.eurolux-australia.com.au</t>
        </is>
      </c>
      <c r="B299437" t="n">
        <v>109</v>
      </c>
    </row>
    <row r="299438">
      <c r="A299438" t="inlineStr">
        <is>
          <t>www.123-3d.nl</t>
        </is>
      </c>
      <c r="B299438" t="n">
        <v>109</v>
      </c>
    </row>
    <row r="299439">
      <c r="A299439" t="inlineStr">
        <is>
          <t>szewskapasja.com</t>
        </is>
      </c>
      <c r="B299439" t="n">
        <v>109</v>
      </c>
    </row>
    <row r="299440">
      <c r="A299440" t="inlineStr">
        <is>
          <t>www.wolkenseifen.de</t>
        </is>
      </c>
      <c r="B299440" t="n">
        <v>109</v>
      </c>
    </row>
    <row r="299441">
      <c r="A299441" t="inlineStr">
        <is>
          <t>www.orionproducts.com.au</t>
        </is>
      </c>
      <c r="B299441" t="n">
        <v>109</v>
      </c>
    </row>
    <row r="299442">
      <c r="A299442" t="inlineStr">
        <is>
          <t>ibnssite.files.wordpress.com</t>
        </is>
      </c>
      <c r="B299442" t="n">
        <v>109</v>
      </c>
    </row>
    <row r="299443">
      <c r="A299443" t="inlineStr">
        <is>
          <t>nitecfilters.com</t>
        </is>
      </c>
      <c r="B299443" t="n">
        <v>109</v>
      </c>
    </row>
    <row r="299444">
      <c r="A299444" t="inlineStr">
        <is>
          <t>www.levelsanswers.com</t>
        </is>
      </c>
      <c r="B299444" t="n">
        <v>109</v>
      </c>
    </row>
    <row r="299445">
      <c r="A299445" t="inlineStr">
        <is>
          <t>xs4x4.parts</t>
        </is>
      </c>
      <c r="B299445" t="n">
        <v>109</v>
      </c>
    </row>
    <row r="299446">
      <c r="A299446" t="inlineStr">
        <is>
          <t>www.friendplasticmachine.com</t>
        </is>
      </c>
      <c r="B299446" t="n">
        <v>109</v>
      </c>
    </row>
    <row r="299447">
      <c r="A299447" t="inlineStr">
        <is>
          <t>www.marjoe.uk</t>
        </is>
      </c>
      <c r="B299447" t="n">
        <v>109</v>
      </c>
    </row>
    <row r="299448">
      <c r="A299448" t="inlineStr">
        <is>
          <t>www.pool-cover.co.za</t>
        </is>
      </c>
      <c r="B299448" t="n">
        <v>109</v>
      </c>
    </row>
    <row r="299449">
      <c r="A299449" t="inlineStr">
        <is>
          <t>www.theclothshop.ie</t>
        </is>
      </c>
      <c r="B299449" t="n">
        <v>109</v>
      </c>
    </row>
    <row r="299450">
      <c r="A299450" t="inlineStr">
        <is>
          <t>ppeh.sas.upenn.edu</t>
        </is>
      </c>
      <c r="B299450" t="n">
        <v>109</v>
      </c>
    </row>
    <row r="299451">
      <c r="A299451" t="inlineStr">
        <is>
          <t>torrent-igruha.co</t>
        </is>
      </c>
      <c r="B299451" t="n">
        <v>109</v>
      </c>
    </row>
    <row r="299452">
      <c r="A299452" t="inlineStr">
        <is>
          <t>www.hstarschiller.com</t>
        </is>
      </c>
      <c r="B299452" t="n">
        <v>109</v>
      </c>
    </row>
    <row r="299453">
      <c r="A299453" t="inlineStr">
        <is>
          <t>www.pacificrimandtrim.com</t>
        </is>
      </c>
      <c r="B299453" t="n">
        <v>109</v>
      </c>
    </row>
    <row r="299454">
      <c r="A299454" t="inlineStr">
        <is>
          <t>shop.centraltheatresupplies.co.uk</t>
        </is>
      </c>
      <c r="B299454" t="n">
        <v>109</v>
      </c>
    </row>
    <row r="299455">
      <c r="A299455" t="inlineStr">
        <is>
          <t>odziez-uliczna.pl</t>
        </is>
      </c>
      <c r="B299455" t="n">
        <v>109</v>
      </c>
    </row>
    <row r="299456">
      <c r="A299456" t="inlineStr">
        <is>
          <t>bestboyshardcore.com</t>
        </is>
      </c>
      <c r="B299456" t="n">
        <v>109</v>
      </c>
    </row>
    <row r="299457">
      <c r="A299457" t="inlineStr">
        <is>
          <t>pdf-magazines-download.com</t>
        </is>
      </c>
      <c r="B299457" t="n">
        <v>109</v>
      </c>
    </row>
    <row r="299458">
      <c r="A299458" t="inlineStr">
        <is>
          <t>quaker.org.uk</t>
        </is>
      </c>
      <c r="B299458" t="n">
        <v>109</v>
      </c>
    </row>
    <row r="299459">
      <c r="A299459" t="inlineStr">
        <is>
          <t>whereimaginationgrows.com</t>
        </is>
      </c>
      <c r="B299459" t="n">
        <v>109</v>
      </c>
    </row>
    <row r="299460">
      <c r="A299460" t="inlineStr">
        <is>
          <t>hd-best.org</t>
        </is>
      </c>
      <c r="B299460" t="n">
        <v>109</v>
      </c>
    </row>
    <row r="299461">
      <c r="A299461" t="inlineStr">
        <is>
          <t>bid.redfieldgroup.com</t>
        </is>
      </c>
      <c r="B299461" t="n">
        <v>109</v>
      </c>
    </row>
    <row r="299462">
      <c r="A299462" t="inlineStr">
        <is>
          <t>e29f31e6484932f8fae7-f0a21632ba3f310e98a11293cc965759.ssl.cf4.rackcdn.com</t>
        </is>
      </c>
      <c r="B299462" t="n">
        <v>109</v>
      </c>
    </row>
    <row r="299463">
      <c r="A299463" t="inlineStr">
        <is>
          <t>8fc771dd244e449899cb-8eb5494b618c65506ae690fea970cc9f.ssl.cf1.rackcdn.com</t>
        </is>
      </c>
      <c r="B299463" t="n">
        <v>109</v>
      </c>
    </row>
    <row r="299464">
      <c r="A299464" t="inlineStr">
        <is>
          <t>7d2d446369321a3741ad-86216d53d6ef394adc29073634c017e1.ssl.cf1.rackcdn.com</t>
        </is>
      </c>
      <c r="B299464" t="n">
        <v>109</v>
      </c>
    </row>
    <row r="299465">
      <c r="A299465" t="inlineStr">
        <is>
          <t>www.itzavod.ru</t>
        </is>
      </c>
      <c r="B299465" t="n">
        <v>109</v>
      </c>
    </row>
    <row r="299466">
      <c r="A299466" t="inlineStr">
        <is>
          <t>86a75f41ec762eafd5c5-23f746c51afb4c9c5b0070c8afa1c907.ssl.cf1.rackcdn.com</t>
        </is>
      </c>
      <c r="B299466" t="n">
        <v>109</v>
      </c>
    </row>
    <row r="299467">
      <c r="A299467" t="inlineStr">
        <is>
          <t>m.dorishair.net</t>
        </is>
      </c>
      <c r="B299467" t="n">
        <v>109</v>
      </c>
    </row>
    <row r="299468">
      <c r="A299468" t="inlineStr">
        <is>
          <t>itnproductions.com</t>
        </is>
      </c>
      <c r="B299468" t="n">
        <v>109</v>
      </c>
    </row>
    <row r="299469">
      <c r="A299469" t="inlineStr">
        <is>
          <t>www.wifeinterracialporn.com</t>
        </is>
      </c>
      <c r="B299469" t="n">
        <v>109</v>
      </c>
    </row>
    <row r="299470">
      <c r="A299470" t="inlineStr">
        <is>
          <t>www.tringa.org</t>
        </is>
      </c>
      <c r="B299470" t="n">
        <v>108</v>
      </c>
    </row>
    <row r="299471">
      <c r="A299471" t="inlineStr">
        <is>
          <t>lifemadesimplebakes.com</t>
        </is>
      </c>
      <c r="B299471" t="n">
        <v>108</v>
      </c>
    </row>
    <row r="299472">
      <c r="A299472" t="inlineStr">
        <is>
          <t>www.louiseadbyphoto.com</t>
        </is>
      </c>
      <c r="B299472" t="n">
        <v>108</v>
      </c>
    </row>
    <row r="299473">
      <c r="A299473" t="inlineStr">
        <is>
          <t>freshnist.com</t>
        </is>
      </c>
      <c r="B299473" t="n">
        <v>108</v>
      </c>
    </row>
    <row r="299474">
      <c r="A299474" t="inlineStr">
        <is>
          <t>prestigesolidwood.ca</t>
        </is>
      </c>
      <c r="B299474" t="n">
        <v>108</v>
      </c>
    </row>
    <row r="299475">
      <c r="A299475" t="inlineStr">
        <is>
          <t>www.grandriverflooring.ca</t>
        </is>
      </c>
      <c r="B299475" t="n">
        <v>108</v>
      </c>
    </row>
    <row r="299476">
      <c r="A299476" t="inlineStr">
        <is>
          <t>anothercity.org</t>
        </is>
      </c>
      <c r="B299476" t="n">
        <v>108</v>
      </c>
    </row>
    <row r="299477">
      <c r="A299477" t="inlineStr">
        <is>
          <t>9455pdx.files.wordpress.com</t>
        </is>
      </c>
      <c r="B299477" t="n">
        <v>108</v>
      </c>
    </row>
    <row r="299478">
      <c r="A299478" t="inlineStr">
        <is>
          <t>15lqly1asnyxgrm42brusqb1j-wpengine.netdna-ssl.com</t>
        </is>
      </c>
      <c r="B299478" t="n">
        <v>108</v>
      </c>
    </row>
    <row r="299479">
      <c r="A299479" t="inlineStr">
        <is>
          <t>www.nationaldrugscreening.com</t>
        </is>
      </c>
      <c r="B299479" t="n">
        <v>108</v>
      </c>
    </row>
    <row r="299480">
      <c r="A299480" t="inlineStr">
        <is>
          <t>mardere.com</t>
        </is>
      </c>
      <c r="B299480" t="n">
        <v>108</v>
      </c>
    </row>
    <row r="299481">
      <c r="A299481" t="inlineStr">
        <is>
          <t>www.dimisport.ro</t>
        </is>
      </c>
      <c r="B299481" t="n">
        <v>108</v>
      </c>
    </row>
    <row r="299482">
      <c r="A299482" t="inlineStr">
        <is>
          <t>greatoutdoorsports.com</t>
        </is>
      </c>
      <c r="B299482" t="n">
        <v>108</v>
      </c>
    </row>
    <row r="299483">
      <c r="A299483" t="inlineStr">
        <is>
          <t>recipeblog.io</t>
        </is>
      </c>
      <c r="B299483" t="n">
        <v>108</v>
      </c>
    </row>
    <row r="299484">
      <c r="A299484" t="inlineStr">
        <is>
          <t>i.sabah.com.tr</t>
        </is>
      </c>
      <c r="B299484" t="n">
        <v>108</v>
      </c>
    </row>
    <row r="299485">
      <c r="A299485" t="inlineStr">
        <is>
          <t>www.aboutorchids.com</t>
        </is>
      </c>
      <c r="B299485" t="n">
        <v>108</v>
      </c>
    </row>
    <row r="299486">
      <c r="A299486" t="inlineStr">
        <is>
          <t>auxa.in</t>
        </is>
      </c>
      <c r="B299486" t="n">
        <v>108</v>
      </c>
    </row>
    <row r="299487">
      <c r="A299487" t="inlineStr">
        <is>
          <t>www.manufacturingcenter.com</t>
        </is>
      </c>
      <c r="B299487" t="n">
        <v>108</v>
      </c>
    </row>
    <row r="299488">
      <c r="A299488" t="inlineStr">
        <is>
          <t>hover-store.fr</t>
        </is>
      </c>
      <c r="B299488" t="n">
        <v>108</v>
      </c>
    </row>
    <row r="299489">
      <c r="A299489" t="inlineStr">
        <is>
          <t>img.agronovator.ua</t>
        </is>
      </c>
      <c r="B299489" t="n">
        <v>108</v>
      </c>
    </row>
    <row r="299490">
      <c r="A299490" t="inlineStr">
        <is>
          <t>rec-end.elnuevodia.com</t>
        </is>
      </c>
      <c r="B299490" t="n">
        <v>108</v>
      </c>
    </row>
    <row r="299491">
      <c r="A299491" t="inlineStr">
        <is>
          <t>media.camptocamp.org</t>
        </is>
      </c>
      <c r="B299491" t="n">
        <v>108</v>
      </c>
    </row>
    <row r="299492">
      <c r="A299492" t="inlineStr">
        <is>
          <t>akerekpar.cdn.shoprenter.hu</t>
        </is>
      </c>
      <c r="B299492" t="n">
        <v>108</v>
      </c>
    </row>
    <row r="299493">
      <c r="A299493" t="inlineStr">
        <is>
          <t>www.ouest-france.fr</t>
        </is>
      </c>
      <c r="B299493" t="n">
        <v>108</v>
      </c>
    </row>
    <row r="299494">
      <c r="A299494" t="inlineStr">
        <is>
          <t>www.ladyblitz.it</t>
        </is>
      </c>
      <c r="B299494" t="n">
        <v>108</v>
      </c>
    </row>
    <row r="299495">
      <c r="A299495" t="inlineStr">
        <is>
          <t>afbeelding.lc.nl</t>
        </is>
      </c>
      <c r="B299495" t="n">
        <v>108</v>
      </c>
    </row>
    <row r="299496">
      <c r="A299496" t="inlineStr">
        <is>
          <t>www.trabajadores.cu</t>
        </is>
      </c>
      <c r="B299496" t="n">
        <v>108</v>
      </c>
    </row>
    <row r="299497">
      <c r="A299497" t="inlineStr">
        <is>
          <t>www.vl.ru</t>
        </is>
      </c>
      <c r="B299497" t="n">
        <v>108</v>
      </c>
    </row>
    <row r="299498">
      <c r="A299498" t="inlineStr">
        <is>
          <t>media7.veleto.ru</t>
        </is>
      </c>
      <c r="B299498" t="n">
        <v>108</v>
      </c>
    </row>
    <row r="299499">
      <c r="A299499" t="inlineStr">
        <is>
          <t>c1.primacdn.cz</t>
        </is>
      </c>
      <c r="B299499" t="n">
        <v>108</v>
      </c>
    </row>
    <row r="299500">
      <c r="A299500" t="inlineStr">
        <is>
          <t>vector-d.ua</t>
        </is>
      </c>
      <c r="B299500" t="n">
        <v>108</v>
      </c>
    </row>
    <row r="299501">
      <c r="A299501" t="inlineStr">
        <is>
          <t>images.gooschool.jp</t>
        </is>
      </c>
      <c r="B299501" t="n">
        <v>108</v>
      </c>
    </row>
    <row r="299502">
      <c r="A299502" t="inlineStr">
        <is>
          <t>p.fide.pl</t>
        </is>
      </c>
      <c r="B299502" t="n">
        <v>108</v>
      </c>
    </row>
    <row r="299503">
      <c r="A299503" t="inlineStr">
        <is>
          <t>www.cinquecolonne.it</t>
        </is>
      </c>
      <c r="B299503" t="n">
        <v>108</v>
      </c>
    </row>
    <row r="299504">
      <c r="A299504" t="inlineStr">
        <is>
          <t>blog-imgs-10.fc2.com</t>
        </is>
      </c>
      <c r="B299504" t="n">
        <v>108</v>
      </c>
    </row>
    <row r="299505">
      <c r="A299505" t="inlineStr">
        <is>
          <t>big1news.com.br</t>
        </is>
      </c>
      <c r="B299505" t="n">
        <v>108</v>
      </c>
    </row>
    <row r="299506">
      <c r="A299506" t="inlineStr">
        <is>
          <t>www.handwerk.nl</t>
        </is>
      </c>
      <c r="B299506" t="n">
        <v>108</v>
      </c>
    </row>
    <row r="299507">
      <c r="A299507" t="inlineStr">
        <is>
          <t>harddiskdirect.co.uk</t>
        </is>
      </c>
      <c r="B299507" t="n">
        <v>108</v>
      </c>
    </row>
    <row r="299508">
      <c r="A299508" t="inlineStr">
        <is>
          <t>www.giardinaggio.org</t>
        </is>
      </c>
      <c r="B299508" t="n">
        <v>108</v>
      </c>
    </row>
    <row r="299509">
      <c r="A299509" t="inlineStr">
        <is>
          <t>liguriaoggi.it</t>
        </is>
      </c>
      <c r="B299509" t="n">
        <v>108</v>
      </c>
    </row>
    <row r="299510">
      <c r="A299510" t="inlineStr">
        <is>
          <t>cdn.elviajerofisgon.com</t>
        </is>
      </c>
      <c r="B299510" t="n">
        <v>108</v>
      </c>
    </row>
    <row r="299511">
      <c r="A299511" t="inlineStr">
        <is>
          <t>imgwebikevn-8743.kxcdn.com</t>
        </is>
      </c>
      <c r="B299511" t="n">
        <v>108</v>
      </c>
    </row>
    <row r="299512">
      <c r="A299512" t="inlineStr">
        <is>
          <t>www.obadis.com</t>
        </is>
      </c>
      <c r="B299512" t="n">
        <v>108</v>
      </c>
    </row>
    <row r="299513">
      <c r="A299513" t="inlineStr">
        <is>
          <t>leroymerlin-res-3.cloudinary.com</t>
        </is>
      </c>
      <c r="B299513" t="n">
        <v>108</v>
      </c>
    </row>
    <row r="299514">
      <c r="A299514" t="inlineStr">
        <is>
          <t>www.portalturism.com</t>
        </is>
      </c>
      <c r="B299514" t="n">
        <v>108</v>
      </c>
    </row>
    <row r="299515">
      <c r="A299515" t="inlineStr">
        <is>
          <t>journals.ua</t>
        </is>
      </c>
      <c r="B299515" t="n">
        <v>108</v>
      </c>
    </row>
    <row r="299516">
      <c r="A299516" t="inlineStr">
        <is>
          <t>te-st.ru</t>
        </is>
      </c>
      <c r="B299516" t="n">
        <v>108</v>
      </c>
    </row>
    <row r="299517">
      <c r="A299517" t="inlineStr">
        <is>
          <t>leslivresblancs.fr</t>
        </is>
      </c>
      <c r="B299517" t="n">
        <v>108</v>
      </c>
    </row>
    <row r="299518">
      <c r="A299518" t="inlineStr">
        <is>
          <t>mixed.de</t>
        </is>
      </c>
      <c r="B299518" t="n">
        <v>108</v>
      </c>
    </row>
    <row r="299519">
      <c r="A299519" t="inlineStr">
        <is>
          <t>katrangun.com.ua</t>
        </is>
      </c>
      <c r="B299519" t="n">
        <v>108</v>
      </c>
    </row>
    <row r="299520">
      <c r="A299520" t="inlineStr">
        <is>
          <t>assets-tremplin.azureedge.net</t>
        </is>
      </c>
      <c r="B299520" t="n">
        <v>108</v>
      </c>
    </row>
    <row r="299521">
      <c r="A299521" t="inlineStr">
        <is>
          <t>www.oad.nl</t>
        </is>
      </c>
      <c r="B299521" t="n">
        <v>108</v>
      </c>
    </row>
    <row r="299522">
      <c r="A299522" t="inlineStr">
        <is>
          <t>www.index.hr</t>
        </is>
      </c>
      <c r="B299522" t="n">
        <v>108</v>
      </c>
    </row>
    <row r="299523">
      <c r="A299523" t="inlineStr">
        <is>
          <t>www.mmanews.pl</t>
        </is>
      </c>
      <c r="B299523" t="n">
        <v>108</v>
      </c>
    </row>
    <row r="299524">
      <c r="A299524" t="inlineStr">
        <is>
          <t>theartofliving.nl</t>
        </is>
      </c>
      <c r="B299524" t="n">
        <v>108</v>
      </c>
    </row>
    <row r="299525">
      <c r="A299525" t="inlineStr">
        <is>
          <t>avtomobil.az</t>
        </is>
      </c>
      <c r="B299525" t="n">
        <v>108</v>
      </c>
    </row>
    <row r="299526">
      <c r="A299526" t="inlineStr">
        <is>
          <t>notilook.com.ar</t>
        </is>
      </c>
      <c r="B299526" t="n">
        <v>108</v>
      </c>
    </row>
    <row r="299527">
      <c r="A299527" t="inlineStr">
        <is>
          <t>argentina.agrofystatic.com</t>
        </is>
      </c>
      <c r="B299527" t="n">
        <v>108</v>
      </c>
    </row>
    <row r="299528">
      <c r="A299528" t="inlineStr">
        <is>
          <t>www.vamsvet.ru</t>
        </is>
      </c>
      <c r="B299528" t="n">
        <v>108</v>
      </c>
    </row>
    <row r="299529">
      <c r="A299529" t="inlineStr">
        <is>
          <t>zabotaovas.ru</t>
        </is>
      </c>
      <c r="B299529" t="n">
        <v>108</v>
      </c>
    </row>
    <row r="299530">
      <c r="A299530" t="inlineStr">
        <is>
          <t>blogs.imf-formacion.com</t>
        </is>
      </c>
      <c r="B299530" t="n">
        <v>108</v>
      </c>
    </row>
    <row r="299531">
      <c r="A299531" t="inlineStr">
        <is>
          <t>www.sologossip.it</t>
        </is>
      </c>
      <c r="B299531" t="n">
        <v>108</v>
      </c>
    </row>
    <row r="299532">
      <c r="A299532" t="inlineStr">
        <is>
          <t>images.autodealers.nl</t>
        </is>
      </c>
      <c r="B299532" t="n">
        <v>108</v>
      </c>
    </row>
    <row r="299533">
      <c r="A299533" t="inlineStr">
        <is>
          <t>twoontherun.files.wordpress.com</t>
        </is>
      </c>
      <c r="B299533" t="n">
        <v>108</v>
      </c>
    </row>
    <row r="299534">
      <c r="A299534" t="inlineStr">
        <is>
          <t>www.milestone-books.de</t>
        </is>
      </c>
      <c r="B299534" t="n">
        <v>108</v>
      </c>
    </row>
    <row r="299535">
      <c r="A299535" t="inlineStr">
        <is>
          <t>media.motonline.com.br</t>
        </is>
      </c>
      <c r="B299535" t="n">
        <v>108</v>
      </c>
    </row>
    <row r="299536">
      <c r="A299536" t="inlineStr">
        <is>
          <t>media.funiq.hu</t>
        </is>
      </c>
      <c r="B299536" t="n">
        <v>108</v>
      </c>
    </row>
    <row r="299537">
      <c r="A299537" t="inlineStr">
        <is>
          <t>www.scrapyabalorios.com</t>
        </is>
      </c>
      <c r="B299537" t="n">
        <v>108</v>
      </c>
    </row>
    <row r="299538">
      <c r="A299538" t="inlineStr">
        <is>
          <t>bagstar.pl</t>
        </is>
      </c>
      <c r="B299538" t="n">
        <v>108</v>
      </c>
    </row>
    <row r="299539">
      <c r="A299539" t="inlineStr">
        <is>
          <t>ucdn.tatilbudur.net</t>
        </is>
      </c>
      <c r="B299539" t="n">
        <v>108</v>
      </c>
    </row>
    <row r="299540">
      <c r="A299540" t="inlineStr">
        <is>
          <t>static.fokussiert.com</t>
        </is>
      </c>
      <c r="B299540" t="n">
        <v>108</v>
      </c>
    </row>
    <row r="299541">
      <c r="A299541" t="inlineStr">
        <is>
          <t>tschi-578b.kxcdn.com</t>
        </is>
      </c>
      <c r="B299541" t="n">
        <v>108</v>
      </c>
    </row>
    <row r="299542">
      <c r="A299542" t="inlineStr">
        <is>
          <t>jobboerse.de</t>
        </is>
      </c>
      <c r="B299542" t="n">
        <v>108</v>
      </c>
    </row>
    <row r="299543">
      <c r="A299543" t="inlineStr">
        <is>
          <t>www.terenyinwestycyjne.info</t>
        </is>
      </c>
      <c r="B299543" t="n">
        <v>108</v>
      </c>
    </row>
    <row r="299544">
      <c r="A299544" t="inlineStr">
        <is>
          <t>www.onlinefilmykeshlednuti.cz</t>
        </is>
      </c>
      <c r="B299544" t="n">
        <v>108</v>
      </c>
    </row>
    <row r="299545">
      <c r="A299545" t="inlineStr">
        <is>
          <t>10ka.com.ua</t>
        </is>
      </c>
      <c r="B299545" t="n">
        <v>108</v>
      </c>
    </row>
    <row r="299546">
      <c r="A299546" t="inlineStr">
        <is>
          <t>pics.photographer.ru</t>
        </is>
      </c>
      <c r="B299546" t="n">
        <v>108</v>
      </c>
    </row>
    <row r="299547">
      <c r="A299547" t="inlineStr">
        <is>
          <t>cdn.einmalige-erlebnisse.de</t>
        </is>
      </c>
      <c r="B299547" t="n">
        <v>108</v>
      </c>
    </row>
    <row r="299548">
      <c r="A299548" t="inlineStr">
        <is>
          <t>www.dhhs.tas.gov.au</t>
        </is>
      </c>
      <c r="B299548" t="n">
        <v>108</v>
      </c>
    </row>
    <row r="299549">
      <c r="A299549" t="inlineStr">
        <is>
          <t>www.transporteprofesional.es</t>
        </is>
      </c>
      <c r="B299549" t="n">
        <v>108</v>
      </c>
    </row>
    <row r="299550">
      <c r="A299550" t="inlineStr">
        <is>
          <t>uzr.com.ua</t>
        </is>
      </c>
      <c r="B299550" t="n">
        <v>108</v>
      </c>
    </row>
    <row r="299551">
      <c r="A299551" t="inlineStr">
        <is>
          <t>libreinfo.world</t>
        </is>
      </c>
      <c r="B299551" t="n">
        <v>108</v>
      </c>
    </row>
    <row r="299552">
      <c r="A299552" t="inlineStr">
        <is>
          <t>www.faunicka.com</t>
        </is>
      </c>
      <c r="B299552" t="n">
        <v>108</v>
      </c>
    </row>
    <row r="299553">
      <c r="A299553" t="inlineStr">
        <is>
          <t>new-fashion.gr</t>
        </is>
      </c>
      <c r="B299553" t="n">
        <v>108</v>
      </c>
    </row>
    <row r="299554">
      <c r="A299554" t="inlineStr">
        <is>
          <t>www.missydress.ch</t>
        </is>
      </c>
      <c r="B299554" t="n">
        <v>108</v>
      </c>
    </row>
    <row r="299555">
      <c r="A299555" t="inlineStr">
        <is>
          <t>intexregion.ru</t>
        </is>
      </c>
      <c r="B299555" t="n">
        <v>108</v>
      </c>
    </row>
    <row r="299556">
      <c r="A299556" t="inlineStr">
        <is>
          <t>www.voltus.de</t>
        </is>
      </c>
      <c r="B299556" t="n">
        <v>108</v>
      </c>
    </row>
    <row r="299557">
      <c r="A299557" t="inlineStr">
        <is>
          <t>oss.usevoucher.co.uk</t>
        </is>
      </c>
      <c r="B299557" t="n">
        <v>108</v>
      </c>
    </row>
    <row r="299558">
      <c r="A299558" t="inlineStr">
        <is>
          <t>www.superpouvoir.com</t>
        </is>
      </c>
      <c r="B299558" t="n">
        <v>108</v>
      </c>
    </row>
    <row r="299559">
      <c r="A299559" t="inlineStr">
        <is>
          <t>www.kisekae-1.tank.jp</t>
        </is>
      </c>
      <c r="B299559" t="n">
        <v>108</v>
      </c>
    </row>
    <row r="299560">
      <c r="A299560" t="inlineStr">
        <is>
          <t>pixel-trade.ru</t>
        </is>
      </c>
      <c r="B299560" t="n">
        <v>108</v>
      </c>
    </row>
    <row r="299561">
      <c r="A299561" t="inlineStr">
        <is>
          <t>www.laorda.com</t>
        </is>
      </c>
      <c r="B299561" t="n">
        <v>108</v>
      </c>
    </row>
    <row r="299562">
      <c r="A299562" t="inlineStr">
        <is>
          <t>kisautok.cdn.shoprenter.hu</t>
        </is>
      </c>
      <c r="B299562" t="n">
        <v>108</v>
      </c>
    </row>
    <row r="299563">
      <c r="A299563" t="inlineStr">
        <is>
          <t>bijoux-et-perles.les-creatifs.com</t>
        </is>
      </c>
      <c r="B299563" t="n">
        <v>108</v>
      </c>
    </row>
    <row r="299564">
      <c r="A299564" t="inlineStr">
        <is>
          <t>www.gotravelly.com</t>
        </is>
      </c>
      <c r="B299564" t="n">
        <v>108</v>
      </c>
    </row>
    <row r="299565">
      <c r="A299565" t="inlineStr">
        <is>
          <t>www.houseandgarden-discount.com</t>
        </is>
      </c>
      <c r="B299565" t="n">
        <v>108</v>
      </c>
    </row>
    <row r="299566">
      <c r="A299566" t="inlineStr">
        <is>
          <t>mlledelicieuse.com</t>
        </is>
      </c>
      <c r="B299566" t="n">
        <v>108</v>
      </c>
    </row>
    <row r="299567">
      <c r="A299567" t="inlineStr">
        <is>
          <t>www.propagandashop.dk</t>
        </is>
      </c>
      <c r="B299567" t="n">
        <v>108</v>
      </c>
    </row>
    <row r="299568">
      <c r="A299568" t="inlineStr">
        <is>
          <t>static.laprinta.de</t>
        </is>
      </c>
      <c r="B299568" t="n">
        <v>108</v>
      </c>
    </row>
    <row r="299569">
      <c r="A299569" t="inlineStr">
        <is>
          <t>dagestan.shop.megafon.ru</t>
        </is>
      </c>
      <c r="B299569" t="n">
        <v>108</v>
      </c>
    </row>
    <row r="299570">
      <c r="A299570" t="inlineStr">
        <is>
          <t>seacheryldesigns.com</t>
        </is>
      </c>
      <c r="B299570" t="n">
        <v>108</v>
      </c>
    </row>
    <row r="299571">
      <c r="A299571" t="inlineStr">
        <is>
          <t>www.ticketportal.sk</t>
        </is>
      </c>
      <c r="B299571" t="n">
        <v>108</v>
      </c>
    </row>
    <row r="299572">
      <c r="A299572" t="inlineStr">
        <is>
          <t>www.positivelypositive.ca</t>
        </is>
      </c>
      <c r="B299572" t="n">
        <v>108</v>
      </c>
    </row>
    <row r="299573">
      <c r="A299573" t="inlineStr">
        <is>
          <t>www.eurekahedge.com</t>
        </is>
      </c>
      <c r="B299573" t="n">
        <v>108</v>
      </c>
    </row>
    <row r="299574">
      <c r="A299574" t="inlineStr">
        <is>
          <t>cdn.competitions.co.nz</t>
        </is>
      </c>
      <c r="B299574" t="n">
        <v>108</v>
      </c>
    </row>
    <row r="299575">
      <c r="A299575" t="inlineStr">
        <is>
          <t>d20gjf5nvwt696.cloudfront.net</t>
        </is>
      </c>
      <c r="B299575" t="n">
        <v>108</v>
      </c>
    </row>
    <row r="299576">
      <c r="A299576" t="inlineStr">
        <is>
          <t>mom-fuck-videos.com</t>
        </is>
      </c>
      <c r="B299576" t="n">
        <v>108</v>
      </c>
    </row>
    <row r="299577">
      <c r="A299577" t="inlineStr">
        <is>
          <t>www.bocaratonpremierproperties.com</t>
        </is>
      </c>
      <c r="B299577" t="n">
        <v>108</v>
      </c>
    </row>
    <row r="299578">
      <c r="A299578" t="inlineStr">
        <is>
          <t>affinitylimousines.com.au</t>
        </is>
      </c>
      <c r="B299578" t="n">
        <v>108</v>
      </c>
    </row>
    <row r="299579">
      <c r="A299579" t="inlineStr">
        <is>
          <t>www.distinctivefloralslidell.com</t>
        </is>
      </c>
      <c r="B299579" t="n">
        <v>108</v>
      </c>
    </row>
    <row r="299580">
      <c r="A299580" t="inlineStr">
        <is>
          <t>5nrorwxhpqimiik.leadongcdn.com</t>
        </is>
      </c>
      <c r="B299580" t="n">
        <v>108</v>
      </c>
    </row>
    <row r="299581">
      <c r="A299581" t="inlineStr">
        <is>
          <t>1009228788.rsc.cdn77.org</t>
        </is>
      </c>
      <c r="B299581" t="n">
        <v>108</v>
      </c>
    </row>
    <row r="299582">
      <c r="A299582" t="inlineStr">
        <is>
          <t>ohchr.org</t>
        </is>
      </c>
      <c r="B299582" t="n">
        <v>108</v>
      </c>
    </row>
    <row r="299583">
      <c r="A299583" t="inlineStr">
        <is>
          <t>www.smultronbyn.se</t>
        </is>
      </c>
      <c r="B299583" t="n">
        <v>108</v>
      </c>
    </row>
    <row r="299584">
      <c r="A299584" t="inlineStr">
        <is>
          <t>www.candncycles.co.uk</t>
        </is>
      </c>
      <c r="B299584" t="n">
        <v>108</v>
      </c>
    </row>
    <row r="299585">
      <c r="A299585" t="inlineStr">
        <is>
          <t>buylaughs.com</t>
        </is>
      </c>
      <c r="B299585" t="n">
        <v>108</v>
      </c>
    </row>
    <row r="299586">
      <c r="A299586" t="inlineStr">
        <is>
          <t>themainmix.com</t>
        </is>
      </c>
      <c r="B299586" t="n">
        <v>108</v>
      </c>
    </row>
    <row r="299587">
      <c r="A299587" t="inlineStr">
        <is>
          <t>beeg-gay.pro</t>
        </is>
      </c>
      <c r="B299587" t="n">
        <v>108</v>
      </c>
    </row>
    <row r="299588">
      <c r="A299588" t="inlineStr">
        <is>
          <t>yuanchengifts.com</t>
        </is>
      </c>
      <c r="B299588" t="n">
        <v>108</v>
      </c>
    </row>
    <row r="299589">
      <c r="A299589" t="inlineStr">
        <is>
          <t>frescotours.com</t>
        </is>
      </c>
      <c r="B299589" t="n">
        <v>108</v>
      </c>
    </row>
    <row r="299590">
      <c r="A299590" t="inlineStr">
        <is>
          <t>www.kcacsports.com</t>
        </is>
      </c>
      <c r="B299590" t="n">
        <v>108</v>
      </c>
    </row>
    <row r="299591">
      <c r="A299591" t="inlineStr">
        <is>
          <t>myolympus.org</t>
        </is>
      </c>
      <c r="B299591" t="n">
        <v>108</v>
      </c>
    </row>
    <row r="299592">
      <c r="A299592" t="inlineStr">
        <is>
          <t>www.lynol.net</t>
        </is>
      </c>
      <c r="B299592" t="n">
        <v>108</v>
      </c>
    </row>
    <row r="299593">
      <c r="A299593" t="inlineStr">
        <is>
          <t>www.bakkerelkhuizen.co.uk</t>
        </is>
      </c>
      <c r="B299593" t="n">
        <v>108</v>
      </c>
    </row>
    <row r="299594">
      <c r="A299594" t="inlineStr">
        <is>
          <t>d2gr5zok723iuq.cloudfront.net</t>
        </is>
      </c>
      <c r="B299594" t="n">
        <v>108</v>
      </c>
    </row>
    <row r="299595">
      <c r="A299595" t="inlineStr">
        <is>
          <t>www.rockos.com.au</t>
        </is>
      </c>
      <c r="B299595" t="n">
        <v>108</v>
      </c>
    </row>
    <row r="299596">
      <c r="A299596" t="inlineStr">
        <is>
          <t>www.sag-immobilier.com</t>
        </is>
      </c>
      <c r="B299596" t="n">
        <v>108</v>
      </c>
    </row>
    <row r="299597">
      <c r="A299597" t="inlineStr">
        <is>
          <t>houseofharley.net</t>
        </is>
      </c>
      <c r="B299597" t="n">
        <v>108</v>
      </c>
    </row>
    <row r="299598">
      <c r="A299598" t="inlineStr">
        <is>
          <t>erstetheke.de</t>
        </is>
      </c>
      <c r="B299598" t="n">
        <v>108</v>
      </c>
    </row>
    <row r="299599">
      <c r="A299599" t="inlineStr">
        <is>
          <t>commonsenserc.com</t>
        </is>
      </c>
      <c r="B299599" t="n">
        <v>108</v>
      </c>
    </row>
    <row r="299600">
      <c r="A299600" t="inlineStr">
        <is>
          <t>www.strongsupplementshop.com</t>
        </is>
      </c>
      <c r="B299600" t="n">
        <v>108</v>
      </c>
    </row>
    <row r="299601">
      <c r="A299601" t="inlineStr">
        <is>
          <t>www.vbv-ev.de</t>
        </is>
      </c>
      <c r="B299601" t="n">
        <v>108</v>
      </c>
    </row>
    <row r="299602">
      <c r="A299602" t="inlineStr">
        <is>
          <t>5jrorwxhqnpjiik.ldycdn.com</t>
        </is>
      </c>
      <c r="B299602" t="n">
        <v>108</v>
      </c>
    </row>
    <row r="299603">
      <c r="A299603" t="inlineStr">
        <is>
          <t>www.chain-fence.com</t>
        </is>
      </c>
      <c r="B299603" t="n">
        <v>108</v>
      </c>
    </row>
    <row r="299604">
      <c r="A299604" t="inlineStr">
        <is>
          <t>irelandaerialphotography.com</t>
        </is>
      </c>
      <c r="B299604" t="n">
        <v>108</v>
      </c>
    </row>
    <row r="299605">
      <c r="A299605" t="inlineStr">
        <is>
          <t>www.energysavinginjectionmoldingmachine.com</t>
        </is>
      </c>
      <c r="B299605" t="n">
        <v>108</v>
      </c>
    </row>
    <row r="299606">
      <c r="A299606" t="inlineStr">
        <is>
          <t>www.accommodationsunshinecoast.com</t>
        </is>
      </c>
      <c r="B299606" t="n">
        <v>108</v>
      </c>
    </row>
    <row r="299607">
      <c r="A299607" t="inlineStr">
        <is>
          <t>www.istd.org</t>
        </is>
      </c>
      <c r="B299607" t="n">
        <v>108</v>
      </c>
    </row>
    <row r="299608">
      <c r="A299608" t="inlineStr">
        <is>
          <t>marketplustcc.metroplus.org</t>
        </is>
      </c>
      <c r="B299608" t="n">
        <v>108</v>
      </c>
    </row>
    <row r="299609">
      <c r="A299609" t="inlineStr">
        <is>
          <t>huntingnut.com</t>
        </is>
      </c>
      <c r="B299609" t="n">
        <v>108</v>
      </c>
    </row>
    <row r="299610">
      <c r="A299610" t="inlineStr">
        <is>
          <t>keyboardco.com</t>
        </is>
      </c>
      <c r="B299610" t="n">
        <v>108</v>
      </c>
    </row>
    <row r="299611">
      <c r="A299611" t="inlineStr">
        <is>
          <t>villasofnevis.com</t>
        </is>
      </c>
      <c r="B299611" t="n">
        <v>108</v>
      </c>
    </row>
    <row r="299612">
      <c r="A299612" t="inlineStr">
        <is>
          <t>0ef238c664347d9da782-227676fc4f994c04f3b2094abe5b9cfb.ssl.cf1.rackcdn.com</t>
        </is>
      </c>
      <c r="B299612" t="n">
        <v>108</v>
      </c>
    </row>
    <row r="299613">
      <c r="A299613" t="inlineStr">
        <is>
          <t>ssengines.com.au</t>
        </is>
      </c>
      <c r="B299613" t="n">
        <v>108</v>
      </c>
    </row>
    <row r="299614">
      <c r="A299614" t="inlineStr">
        <is>
          <t>06e1d1849926bf975d2a-b13e3bd4027f2b7e43e33db9c020f347.ssl.cf1.rackcdn.com</t>
        </is>
      </c>
      <c r="B299614" t="n">
        <v>108</v>
      </c>
    </row>
    <row r="299615">
      <c r="A299615" t="inlineStr">
        <is>
          <t>5qrorwxhqpirjij.ldycdn.com</t>
        </is>
      </c>
      <c r="B299615" t="n">
        <v>108</v>
      </c>
    </row>
    <row r="299616">
      <c r="A299616" t="inlineStr">
        <is>
          <t>zonet.by</t>
        </is>
      </c>
      <c r="B299616" t="n">
        <v>108</v>
      </c>
    </row>
    <row r="299617">
      <c r="A299617" t="inlineStr">
        <is>
          <t>theasiansextube.com</t>
        </is>
      </c>
      <c r="B299617" t="n">
        <v>108</v>
      </c>
    </row>
    <row r="299618">
      <c r="A299618" t="inlineStr">
        <is>
          <t>delure.kz</t>
        </is>
      </c>
      <c r="B299618" t="n">
        <v>108</v>
      </c>
    </row>
    <row r="299619">
      <c r="A299619" t="inlineStr">
        <is>
          <t>httpa.academickids.com</t>
        </is>
      </c>
      <c r="B299619" t="n">
        <v>108</v>
      </c>
    </row>
    <row r="299620">
      <c r="A299620" t="inlineStr">
        <is>
          <t>www.agripiuonline.shop</t>
        </is>
      </c>
      <c r="B299620" t="n">
        <v>108</v>
      </c>
    </row>
    <row r="299621">
      <c r="A299621" t="inlineStr">
        <is>
          <t>goodtimesbadtimes.co.kr</t>
        </is>
      </c>
      <c r="B299621" t="n">
        <v>108</v>
      </c>
    </row>
    <row r="299622">
      <c r="A299622" t="inlineStr">
        <is>
          <t>iheartmugs.com</t>
        </is>
      </c>
      <c r="B299622" t="n">
        <v>108</v>
      </c>
    </row>
    <row r="299623">
      <c r="A299623" t="inlineStr">
        <is>
          <t>thecoffeetablebook.com.au</t>
        </is>
      </c>
      <c r="B299623" t="n">
        <v>108</v>
      </c>
    </row>
    <row r="299624">
      <c r="A299624" t="inlineStr">
        <is>
          <t>65d87d929a3f6ae5eaab-ac9f72f4a93e192762c8e786a6f06298.r28.cf1.rackcdn.com</t>
        </is>
      </c>
      <c r="B299624" t="n">
        <v>108</v>
      </c>
    </row>
    <row r="299625">
      <c r="A299625" t="inlineStr">
        <is>
          <t>www.allenfurniturehebersprings.com</t>
        </is>
      </c>
      <c r="B299625" t="n">
        <v>108</v>
      </c>
    </row>
    <row r="299626">
      <c r="A299626" t="inlineStr">
        <is>
          <t>www.frankhardy.com</t>
        </is>
      </c>
      <c r="B299626" t="n">
        <v>108</v>
      </c>
    </row>
    <row r="299627">
      <c r="A299627" t="inlineStr">
        <is>
          <t>109e46cf8a612de532cd-763ea27bb41ec181acc0bc2a2a114994.ssl.cf1.rackcdn.com</t>
        </is>
      </c>
      <c r="B299627" t="n">
        <v>108</v>
      </c>
    </row>
    <row r="299628">
      <c r="A299628" t="inlineStr">
        <is>
          <t>weapons-universe.com</t>
        </is>
      </c>
      <c r="B299628" t="n">
        <v>108</v>
      </c>
    </row>
    <row r="299629">
      <c r="A299629" t="inlineStr">
        <is>
          <t>gillisbridal.com</t>
        </is>
      </c>
      <c r="B299629" t="n">
        <v>108</v>
      </c>
    </row>
    <row r="299630">
      <c r="A299630" t="inlineStr">
        <is>
          <t>6f7ff001eca08f74dcf5-9c69a4f6b4006a71d7c65218d9ec87ee.r10.cf1.rackcdn.com</t>
        </is>
      </c>
      <c r="B299630" t="n">
        <v>108</v>
      </c>
    </row>
    <row r="299631">
      <c r="A299631" t="inlineStr">
        <is>
          <t>ofi-gestion.staticlbi.com</t>
        </is>
      </c>
      <c r="B299631" t="n">
        <v>108</v>
      </c>
    </row>
    <row r="299632">
      <c r="A299632" t="inlineStr">
        <is>
          <t>ed323dec73f0d4164fc2-7e76b4a5bf879715dc54bc34da6409b9.r93.cf1.rackcdn.com</t>
        </is>
      </c>
      <c r="B299632" t="n">
        <v>108</v>
      </c>
    </row>
    <row r="299633">
      <c r="A299633" t="inlineStr">
        <is>
          <t>www.musik-dressler.de</t>
        </is>
      </c>
      <c r="B299633" t="n">
        <v>108</v>
      </c>
    </row>
    <row r="299634">
      <c r="A299634" t="inlineStr">
        <is>
          <t>www.tomhenryandco.com</t>
        </is>
      </c>
      <c r="B299634" t="n">
        <v>108</v>
      </c>
    </row>
    <row r="299635">
      <c r="A299635" t="inlineStr">
        <is>
          <t>www.monitornerds.com</t>
        </is>
      </c>
      <c r="B299635" t="n">
        <v>108</v>
      </c>
    </row>
    <row r="299636">
      <c r="A299636" t="inlineStr">
        <is>
          <t>www.topbdsmtube.com</t>
        </is>
      </c>
      <c r="B299636" t="n">
        <v>108</v>
      </c>
    </row>
    <row r="299637">
      <c r="A299637" t="inlineStr">
        <is>
          <t>d49639ea4b35b97286af-d88b142ad7084ea828fd5bde3b544585.ssl.cf1.rackcdn.com</t>
        </is>
      </c>
      <c r="B299637" t="n">
        <v>108</v>
      </c>
    </row>
    <row r="299638">
      <c r="A299638" t="inlineStr">
        <is>
          <t>www.printinvitations.net</t>
        </is>
      </c>
      <c r="B299638" t="n">
        <v>108</v>
      </c>
    </row>
    <row r="299639">
      <c r="A299639" t="inlineStr">
        <is>
          <t>jesdickerson.com</t>
        </is>
      </c>
      <c r="B299639" t="n">
        <v>108</v>
      </c>
    </row>
    <row r="299640">
      <c r="A299640" t="inlineStr">
        <is>
          <t>ru.comtrading.pl</t>
        </is>
      </c>
      <c r="B299640" t="n">
        <v>108</v>
      </c>
    </row>
    <row r="299641">
      <c r="A299641" t="inlineStr">
        <is>
          <t>www.packingsupplies.co.uk</t>
        </is>
      </c>
      <c r="B299641" t="n">
        <v>108</v>
      </c>
    </row>
    <row r="299642">
      <c r="A299642" t="inlineStr">
        <is>
          <t>pierrepaul-leonelli.com</t>
        </is>
      </c>
      <c r="B299642" t="n">
        <v>108</v>
      </c>
    </row>
    <row r="299643">
      <c r="A299643" t="inlineStr">
        <is>
          <t>www.webdesignclip.com</t>
        </is>
      </c>
      <c r="B299643" t="n">
        <v>108</v>
      </c>
    </row>
    <row r="299644">
      <c r="A299644" t="inlineStr">
        <is>
          <t>mk0wheelfunrentqnvtf.kinstacdn.com</t>
        </is>
      </c>
      <c r="B299644" t="n">
        <v>108</v>
      </c>
    </row>
    <row r="299645">
      <c r="A299645" t="inlineStr">
        <is>
          <t>www.jollieprimitives.com</t>
        </is>
      </c>
      <c r="B299645" t="n">
        <v>108</v>
      </c>
    </row>
    <row r="299646">
      <c r="A299646" t="inlineStr">
        <is>
          <t>artwork.api.espn.com</t>
        </is>
      </c>
      <c r="B299646" t="n">
        <v>108</v>
      </c>
    </row>
    <row r="299647">
      <c r="A299647" t="inlineStr">
        <is>
          <t>www.theworkwearcompany.co.uk</t>
        </is>
      </c>
      <c r="B299647" t="n">
        <v>108</v>
      </c>
    </row>
    <row r="299648">
      <c r="A299648" t="inlineStr">
        <is>
          <t>gamesonthedrive.com</t>
        </is>
      </c>
      <c r="B299648" t="n">
        <v>108</v>
      </c>
    </row>
    <row r="299649">
      <c r="A299649" t="inlineStr">
        <is>
          <t>www.furnituredirectory.co.uk</t>
        </is>
      </c>
      <c r="B299649" t="n">
        <v>108</v>
      </c>
    </row>
    <row r="299650">
      <c r="A299650" t="inlineStr">
        <is>
          <t>www.mymegaverse.org</t>
        </is>
      </c>
      <c r="B299650" t="n">
        <v>108</v>
      </c>
    </row>
    <row r="299651">
      <c r="A299651" t="inlineStr">
        <is>
          <t>www.tennislife.at</t>
        </is>
      </c>
      <c r="B299651" t="n">
        <v>108</v>
      </c>
    </row>
    <row r="299652">
      <c r="A299652" t="inlineStr">
        <is>
          <t>kaditobinphotography.com</t>
        </is>
      </c>
      <c r="B299652" t="n">
        <v>108</v>
      </c>
    </row>
    <row r="299653">
      <c r="A299653" t="inlineStr">
        <is>
          <t>www.eyeline.com.au</t>
        </is>
      </c>
      <c r="B299653" t="n">
        <v>108</v>
      </c>
    </row>
    <row r="299654">
      <c r="A299654" t="inlineStr">
        <is>
          <t>inmobiliariastudio.es</t>
        </is>
      </c>
      <c r="B299654" t="n">
        <v>108</v>
      </c>
    </row>
    <row r="299655">
      <c r="A299655" t="inlineStr">
        <is>
          <t>parfume-24.ru</t>
        </is>
      </c>
      <c r="B299655" t="n">
        <v>108</v>
      </c>
    </row>
    <row r="299656">
      <c r="A299656" t="inlineStr">
        <is>
          <t>www.myrtlebeachrealestate.com</t>
        </is>
      </c>
      <c r="B299656" t="n">
        <v>108</v>
      </c>
    </row>
    <row r="299657">
      <c r="A299657" t="inlineStr">
        <is>
          <t>st-gdefon.gallery.world</t>
        </is>
      </c>
      <c r="B299657" t="n">
        <v>108</v>
      </c>
    </row>
    <row r="299658">
      <c r="A299658" t="inlineStr">
        <is>
          <t>lovehomedesign-images.s3-us-west-1.amazonaws.com</t>
        </is>
      </c>
      <c r="B299658" t="n">
        <v>108</v>
      </c>
    </row>
    <row r="299659">
      <c r="A299659" t="inlineStr">
        <is>
          <t>www.richardmurgatroyd.com</t>
        </is>
      </c>
      <c r="B299659" t="n">
        <v>108</v>
      </c>
    </row>
    <row r="299660">
      <c r="A299660" t="inlineStr">
        <is>
          <t>whatsinfashioncwb.files.wordpress.com</t>
        </is>
      </c>
      <c r="B299660" t="n">
        <v>108</v>
      </c>
    </row>
    <row r="299661">
      <c r="A299661" t="inlineStr">
        <is>
          <t>markharrisfurniture.co.uk</t>
        </is>
      </c>
      <c r="B299661" t="n">
        <v>108</v>
      </c>
    </row>
    <row r="299662">
      <c r="A299662" t="inlineStr">
        <is>
          <t>www.mofa.go.jp</t>
        </is>
      </c>
      <c r="B299662" t="n">
        <v>108</v>
      </c>
    </row>
    <row r="299663">
      <c r="A299663" t="inlineStr">
        <is>
          <t>www.deloprojet.co</t>
        </is>
      </c>
      <c r="B299663" t="n">
        <v>108</v>
      </c>
    </row>
    <row r="299664">
      <c r="A299664" t="inlineStr">
        <is>
          <t>superstarfacts.com</t>
        </is>
      </c>
      <c r="B299664" t="n">
        <v>108</v>
      </c>
    </row>
    <row r="299665">
      <c r="A299665" t="inlineStr">
        <is>
          <t>thebesttravelplaces.com</t>
        </is>
      </c>
      <c r="B299665" t="n">
        <v>108</v>
      </c>
    </row>
    <row r="299666">
      <c r="A299666" t="inlineStr">
        <is>
          <t>www.vividblue.co.za</t>
        </is>
      </c>
      <c r="B299666" t="n">
        <v>108</v>
      </c>
    </row>
    <row r="299667">
      <c r="A299667" t="inlineStr">
        <is>
          <t>www.duesselgold24.de</t>
        </is>
      </c>
      <c r="B299667" t="n">
        <v>108</v>
      </c>
    </row>
    <row r="299668">
      <c r="A299668" t="inlineStr">
        <is>
          <t>meghanandrewsphoto.com</t>
        </is>
      </c>
      <c r="B299668" t="n">
        <v>108</v>
      </c>
    </row>
    <row r="299669">
      <c r="A299669" t="inlineStr">
        <is>
          <t>pattyanneart.files.wordpress.com</t>
        </is>
      </c>
      <c r="B299669" t="n">
        <v>108</v>
      </c>
    </row>
    <row r="299670">
      <c r="A299670" t="inlineStr">
        <is>
          <t>mediafiles.beckyharleyphotography.co.uk</t>
        </is>
      </c>
      <c r="B299670" t="n">
        <v>108</v>
      </c>
    </row>
    <row r="299671">
      <c r="A299671" t="inlineStr">
        <is>
          <t>amazinghealthadvances.net</t>
        </is>
      </c>
      <c r="B299671" t="n">
        <v>108</v>
      </c>
    </row>
    <row r="299672">
      <c r="A299672" t="inlineStr">
        <is>
          <t>josmarlopes.files.wordpress.com</t>
        </is>
      </c>
      <c r="B299672" t="n">
        <v>108</v>
      </c>
    </row>
    <row r="299673">
      <c r="A299673" t="inlineStr">
        <is>
          <t>www.charmcitycards.com</t>
        </is>
      </c>
      <c r="B299673" t="n">
        <v>108</v>
      </c>
    </row>
    <row r="299674">
      <c r="A299674" t="inlineStr">
        <is>
          <t>vocofurniture.com</t>
        </is>
      </c>
      <c r="B299674" t="n">
        <v>108</v>
      </c>
    </row>
    <row r="299675">
      <c r="A299675" t="inlineStr">
        <is>
          <t>www.weseektravel.com</t>
        </is>
      </c>
      <c r="B299675" t="n">
        <v>108</v>
      </c>
    </row>
    <row r="299676">
      <c r="A299676" t="inlineStr">
        <is>
          <t>mandesager.dk</t>
        </is>
      </c>
      <c r="B299676" t="n">
        <v>108</v>
      </c>
    </row>
    <row r="299677">
      <c r="A299677" t="inlineStr">
        <is>
          <t>jigsawpuzzles.online</t>
        </is>
      </c>
      <c r="B299677" t="n">
        <v>108</v>
      </c>
    </row>
    <row r="299678">
      <c r="A299678" t="inlineStr">
        <is>
          <t>fullscript.com</t>
        </is>
      </c>
      <c r="B299678" t="n">
        <v>108</v>
      </c>
    </row>
    <row r="299679">
      <c r="A299679" t="inlineStr">
        <is>
          <t>www.dubaj.sk</t>
        </is>
      </c>
      <c r="B299679" t="n">
        <v>108</v>
      </c>
    </row>
    <row r="299680">
      <c r="A299680" t="inlineStr">
        <is>
          <t>etoileparties.files.wordpress.com</t>
        </is>
      </c>
      <c r="B299680" t="n">
        <v>108</v>
      </c>
    </row>
    <row r="299681">
      <c r="A299681" t="inlineStr">
        <is>
          <t>www.destinationgoldcoast.com</t>
        </is>
      </c>
      <c r="B299681" t="n">
        <v>108</v>
      </c>
    </row>
    <row r="299682">
      <c r="A299682" t="inlineStr">
        <is>
          <t>www.muddandco.co.uk</t>
        </is>
      </c>
      <c r="B299682" t="n">
        <v>108</v>
      </c>
    </row>
    <row r="299683">
      <c r="A299683" t="inlineStr">
        <is>
          <t>www.architectandinteriorsindia.com</t>
        </is>
      </c>
      <c r="B299683" t="n">
        <v>108</v>
      </c>
    </row>
    <row r="299684">
      <c r="A299684" t="inlineStr">
        <is>
          <t>blog.caregiverasia.com</t>
        </is>
      </c>
      <c r="B299684" t="n">
        <v>108</v>
      </c>
    </row>
    <row r="299685">
      <c r="A299685" t="inlineStr">
        <is>
          <t>www.joystudiodesign.com</t>
        </is>
      </c>
      <c r="B299685" t="n">
        <v>108</v>
      </c>
    </row>
    <row r="299686">
      <c r="A299686" t="inlineStr">
        <is>
          <t>www.seriouslytravel.com</t>
        </is>
      </c>
      <c r="B299686" t="n">
        <v>108</v>
      </c>
    </row>
    <row r="299687">
      <c r="A299687" t="inlineStr">
        <is>
          <t>17xxhp2l9bsg2qr0nd29eere-wpengine.netdna-ssl.com</t>
        </is>
      </c>
      <c r="B299687" t="n">
        <v>108</v>
      </c>
    </row>
    <row r="299688">
      <c r="A299688" t="inlineStr">
        <is>
          <t>previamente.files.wordpress.com</t>
        </is>
      </c>
      <c r="B299688" t="n">
        <v>108</v>
      </c>
    </row>
    <row r="299689">
      <c r="A299689" t="inlineStr">
        <is>
          <t>hgnv.com</t>
        </is>
      </c>
      <c r="B299689" t="n">
        <v>108</v>
      </c>
    </row>
    <row r="299690">
      <c r="A299690" t="inlineStr">
        <is>
          <t>churchillpolarbears.org</t>
        </is>
      </c>
      <c r="B299690" t="n">
        <v>108</v>
      </c>
    </row>
    <row r="299691">
      <c r="A299691" t="inlineStr">
        <is>
          <t>www.waterwaywildlife.com</t>
        </is>
      </c>
      <c r="B299691" t="n">
        <v>108</v>
      </c>
    </row>
    <row r="299692">
      <c r="A299692" t="inlineStr">
        <is>
          <t>gioielleriaerrani.it</t>
        </is>
      </c>
      <c r="B299692" t="n">
        <v>108</v>
      </c>
    </row>
    <row r="299693">
      <c r="A299693" t="inlineStr">
        <is>
          <t>www.pratapj.com</t>
        </is>
      </c>
      <c r="B299693" t="n">
        <v>108</v>
      </c>
    </row>
    <row r="299694">
      <c r="A299694" t="inlineStr">
        <is>
          <t>www.livesimplynatural.com</t>
        </is>
      </c>
      <c r="B299694" t="n">
        <v>108</v>
      </c>
    </row>
    <row r="299695">
      <c r="A299695" t="inlineStr">
        <is>
          <t>cdn-blog.honeyfund.com</t>
        </is>
      </c>
      <c r="B299695" t="n">
        <v>108</v>
      </c>
    </row>
    <row r="299696">
      <c r="A299696" t="inlineStr">
        <is>
          <t>www.dayextra.com</t>
        </is>
      </c>
      <c r="B299696" t="n">
        <v>108</v>
      </c>
    </row>
    <row r="299697">
      <c r="A299697" t="inlineStr">
        <is>
          <t>foodandroad.com</t>
        </is>
      </c>
      <c r="B299697" t="n">
        <v>108</v>
      </c>
    </row>
    <row r="299698">
      <c r="A299698" t="inlineStr">
        <is>
          <t>inside-assets1.inside.com.tw</t>
        </is>
      </c>
      <c r="B299698" t="n">
        <v>108</v>
      </c>
    </row>
    <row r="299699">
      <c r="A299699" t="inlineStr">
        <is>
          <t>thenatchannel.files.wordpress.com</t>
        </is>
      </c>
      <c r="B299699" t="n">
        <v>108</v>
      </c>
    </row>
    <row r="299700">
      <c r="A299700" t="inlineStr">
        <is>
          <t>celebratinghomewithkarieengels.files.wordpress.com</t>
        </is>
      </c>
      <c r="B299700" t="n">
        <v>108</v>
      </c>
    </row>
    <row r="299701">
      <c r="A299701" t="inlineStr">
        <is>
          <t>www.tgescapes.co.uk</t>
        </is>
      </c>
      <c r="B299701" t="n">
        <v>108</v>
      </c>
    </row>
    <row r="299702">
      <c r="A299702" t="inlineStr">
        <is>
          <t>www.jaspal.com</t>
        </is>
      </c>
      <c r="B299702" t="n">
        <v>108</v>
      </c>
    </row>
    <row r="299703">
      <c r="A299703" t="inlineStr">
        <is>
          <t>plazahollandi.com</t>
        </is>
      </c>
      <c r="B299703" t="n">
        <v>108</v>
      </c>
    </row>
    <row r="299704">
      <c r="A299704" t="inlineStr">
        <is>
          <t>markstewart.com</t>
        </is>
      </c>
      <c r="B299704" t="n">
        <v>108</v>
      </c>
    </row>
    <row r="299705">
      <c r="A299705" t="inlineStr">
        <is>
          <t>www.beanilla.com</t>
        </is>
      </c>
      <c r="B299705" t="n">
        <v>108</v>
      </c>
    </row>
    <row r="299706">
      <c r="A299706" t="inlineStr">
        <is>
          <t>atlas-network.com</t>
        </is>
      </c>
      <c r="B299706" t="n">
        <v>108</v>
      </c>
    </row>
    <row r="299707">
      <c r="A299707" t="inlineStr">
        <is>
          <t>mckellen.com</t>
        </is>
      </c>
      <c r="B299707" t="n">
        <v>108</v>
      </c>
    </row>
    <row r="299708">
      <c r="A299708" t="inlineStr">
        <is>
          <t>mtc.ca.gov</t>
        </is>
      </c>
      <c r="B299708" t="n">
        <v>108</v>
      </c>
    </row>
    <row r="299709">
      <c r="A299709" t="inlineStr">
        <is>
          <t>4h10.com</t>
        </is>
      </c>
      <c r="B299709" t="n">
        <v>108</v>
      </c>
    </row>
    <row r="299710">
      <c r="A299710" t="inlineStr">
        <is>
          <t>stock.rtl.lu</t>
        </is>
      </c>
      <c r="B299710" t="n">
        <v>108</v>
      </c>
    </row>
    <row r="299711">
      <c r="A299711" t="inlineStr">
        <is>
          <t>bettierose.co.uk</t>
        </is>
      </c>
      <c r="B299711" t="n">
        <v>108</v>
      </c>
    </row>
    <row r="299712">
      <c r="A299712" t="inlineStr">
        <is>
          <t>www.mondosonoro.com</t>
        </is>
      </c>
      <c r="B299712" t="n">
        <v>108</v>
      </c>
    </row>
    <row r="299713">
      <c r="A299713" t="inlineStr">
        <is>
          <t>lifespirits.files.wordpress.com</t>
        </is>
      </c>
      <c r="B299713" t="n">
        <v>108</v>
      </c>
    </row>
    <row r="299714">
      <c r="A299714" t="inlineStr">
        <is>
          <t>902224.smushcdn.com</t>
        </is>
      </c>
      <c r="B299714" t="n">
        <v>108</v>
      </c>
    </row>
    <row r="299715">
      <c r="A299715" t="inlineStr">
        <is>
          <t>www.weddingsbypamela.com</t>
        </is>
      </c>
      <c r="B299715" t="n">
        <v>108</v>
      </c>
    </row>
    <row r="299716">
      <c r="A299716" t="inlineStr">
        <is>
          <t>verygoodlord.com</t>
        </is>
      </c>
      <c r="B299716" t="n">
        <v>108</v>
      </c>
    </row>
    <row r="299717">
      <c r="A299717" t="inlineStr">
        <is>
          <t>lonelycyclist.rtij.nl</t>
        </is>
      </c>
      <c r="B299717" t="n">
        <v>108</v>
      </c>
    </row>
    <row r="299718">
      <c r="A299718" t="inlineStr">
        <is>
          <t>www.becquet.fr</t>
        </is>
      </c>
      <c r="B299718" t="n">
        <v>108</v>
      </c>
    </row>
    <row r="299719">
      <c r="A299719" t="inlineStr">
        <is>
          <t>static2.thethingsimages.com</t>
        </is>
      </c>
      <c r="B299719" t="n">
        <v>108</v>
      </c>
    </row>
    <row r="299720">
      <c r="A299720" t="inlineStr">
        <is>
          <t>www.bathplusdesign.com</t>
        </is>
      </c>
      <c r="B299720" t="n">
        <v>108</v>
      </c>
    </row>
    <row r="299721">
      <c r="A299721" t="inlineStr">
        <is>
          <t>valdaiclub.com</t>
        </is>
      </c>
      <c r="B299721" t="n">
        <v>108</v>
      </c>
    </row>
    <row r="299722">
      <c r="A299722" t="inlineStr">
        <is>
          <t>shop.birkdalestudios.co.uk</t>
        </is>
      </c>
      <c r="B299722" t="n">
        <v>108</v>
      </c>
    </row>
    <row r="299723">
      <c r="A299723" t="inlineStr">
        <is>
          <t>www.tenniscanada.com</t>
        </is>
      </c>
      <c r="B299723" t="n">
        <v>108</v>
      </c>
    </row>
    <row r="299724">
      <c r="A299724" t="inlineStr">
        <is>
          <t>www.redshift-live.com</t>
        </is>
      </c>
      <c r="B299724" t="n">
        <v>108</v>
      </c>
    </row>
    <row r="299725">
      <c r="A299725" t="inlineStr">
        <is>
          <t>www.select-interiors.com</t>
        </is>
      </c>
      <c r="B299725" t="n">
        <v>108</v>
      </c>
    </row>
    <row r="299726">
      <c r="A299726" t="inlineStr">
        <is>
          <t>estaticos2.nochedecine.com</t>
        </is>
      </c>
      <c r="B299726" t="n">
        <v>108</v>
      </c>
    </row>
    <row r="299727">
      <c r="A299727" t="inlineStr">
        <is>
          <t>www.greenpan.co.uk</t>
        </is>
      </c>
      <c r="B299727" t="n">
        <v>108</v>
      </c>
    </row>
    <row r="299728">
      <c r="A299728" t="inlineStr">
        <is>
          <t>www.climate-change-guide.com</t>
        </is>
      </c>
      <c r="B299728" t="n">
        <v>108</v>
      </c>
    </row>
    <row r="299729">
      <c r="A299729" t="inlineStr">
        <is>
          <t>www.vedress.co.uk</t>
        </is>
      </c>
      <c r="B299729" t="n">
        <v>108</v>
      </c>
    </row>
    <row r="299730">
      <c r="A299730" t="inlineStr">
        <is>
          <t>m.urban-america-tv.com</t>
        </is>
      </c>
      <c r="B299730" t="n">
        <v>108</v>
      </c>
    </row>
    <row r="299731">
      <c r="A299731" t="inlineStr">
        <is>
          <t>planet101fm.ng</t>
        </is>
      </c>
      <c r="B299731" t="n">
        <v>108</v>
      </c>
    </row>
    <row r="299732">
      <c r="A299732" t="inlineStr">
        <is>
          <t>gothicbuzz.com</t>
        </is>
      </c>
      <c r="B299732" t="n">
        <v>108</v>
      </c>
    </row>
    <row r="299733">
      <c r="A299733" t="inlineStr">
        <is>
          <t>jsevents.com</t>
        </is>
      </c>
      <c r="B299733" t="n">
        <v>108</v>
      </c>
    </row>
    <row r="299734">
      <c r="A299734" t="inlineStr">
        <is>
          <t>thesteampunkbutterfly.com</t>
        </is>
      </c>
      <c r="B299734" t="n">
        <v>108</v>
      </c>
    </row>
    <row r="299735">
      <c r="A299735" t="inlineStr">
        <is>
          <t>www.caparojewelers.com</t>
        </is>
      </c>
      <c r="B299735" t="n">
        <v>108</v>
      </c>
    </row>
    <row r="299736">
      <c r="A299736" t="inlineStr">
        <is>
          <t>www.fxtradermagazine.com</t>
        </is>
      </c>
      <c r="B299736" t="n">
        <v>108</v>
      </c>
    </row>
    <row r="299737">
      <c r="A299737" t="inlineStr">
        <is>
          <t>www.realtygroup.com.tr</t>
        </is>
      </c>
      <c r="B299737" t="n">
        <v>108</v>
      </c>
    </row>
    <row r="299738">
      <c r="A299738" t="inlineStr">
        <is>
          <t>www.rottermond.com</t>
        </is>
      </c>
      <c r="B299738" t="n">
        <v>108</v>
      </c>
    </row>
    <row r="299739">
      <c r="A299739" t="inlineStr">
        <is>
          <t>economichardship.org</t>
        </is>
      </c>
      <c r="B299739" t="n">
        <v>108</v>
      </c>
    </row>
    <row r="299740">
      <c r="A299740" t="inlineStr">
        <is>
          <t>dailyappetite.com</t>
        </is>
      </c>
      <c r="B299740" t="n">
        <v>108</v>
      </c>
    </row>
    <row r="299741">
      <c r="A299741" t="inlineStr">
        <is>
          <t>estonianworld.com</t>
        </is>
      </c>
      <c r="B299741" t="n">
        <v>108</v>
      </c>
    </row>
    <row r="299742">
      <c r="A299742" t="inlineStr">
        <is>
          <t>www.cbf.org</t>
        </is>
      </c>
      <c r="B299742" t="n">
        <v>108</v>
      </c>
    </row>
    <row r="299743">
      <c r="A299743" t="inlineStr">
        <is>
          <t>chambersarchitects.com</t>
        </is>
      </c>
      <c r="B299743" t="n">
        <v>108</v>
      </c>
    </row>
    <row r="299744">
      <c r="A299744" t="inlineStr">
        <is>
          <t>files.famousmormons.net</t>
        </is>
      </c>
      <c r="B299744" t="n">
        <v>108</v>
      </c>
    </row>
    <row r="299745">
      <c r="A299745" t="inlineStr">
        <is>
          <t>www.brianjarvi.com</t>
        </is>
      </c>
      <c r="B299745" t="n">
        <v>108</v>
      </c>
    </row>
    <row r="299746">
      <c r="A299746" t="inlineStr">
        <is>
          <t>www.focuspiedra.com</t>
        </is>
      </c>
      <c r="B299746" t="n">
        <v>108</v>
      </c>
    </row>
    <row r="299747">
      <c r="A299747" t="inlineStr">
        <is>
          <t>pootlesjewellery.files.wordpress.com</t>
        </is>
      </c>
      <c r="B299747" t="n">
        <v>108</v>
      </c>
    </row>
    <row r="299748">
      <c r="A299748" t="inlineStr">
        <is>
          <t>www.pedalandseaadventures.com</t>
        </is>
      </c>
      <c r="B299748" t="n">
        <v>108</v>
      </c>
    </row>
    <row r="299749">
      <c r="A299749" t="inlineStr">
        <is>
          <t>www.isladeregalos.es</t>
        </is>
      </c>
      <c r="B299749" t="n">
        <v>108</v>
      </c>
    </row>
    <row r="299750">
      <c r="A299750" t="inlineStr">
        <is>
          <t>www.regjeringen.no</t>
        </is>
      </c>
      <c r="B299750" t="n">
        <v>108</v>
      </c>
    </row>
    <row r="299751">
      <c r="A299751" t="inlineStr">
        <is>
          <t>ivyprosper.files.wordpress.com</t>
        </is>
      </c>
      <c r="B299751" t="n">
        <v>108</v>
      </c>
    </row>
    <row r="299752">
      <c r="A299752" t="inlineStr">
        <is>
          <t>www.webuildonyourlot.com</t>
        </is>
      </c>
      <c r="B299752" t="n">
        <v>108</v>
      </c>
    </row>
    <row r="299753">
      <c r="A299753" t="inlineStr">
        <is>
          <t>www.cottagehomeart.de</t>
        </is>
      </c>
      <c r="B299753" t="n">
        <v>108</v>
      </c>
    </row>
    <row r="299754">
      <c r="A299754" t="inlineStr">
        <is>
          <t>www.realmofjewellery.com</t>
        </is>
      </c>
      <c r="B299754" t="n">
        <v>108</v>
      </c>
    </row>
    <row r="299755">
      <c r="A299755" t="inlineStr">
        <is>
          <t>feedthemwisely.com</t>
        </is>
      </c>
      <c r="B299755" t="n">
        <v>108</v>
      </c>
    </row>
    <row r="299756">
      <c r="A299756" t="inlineStr">
        <is>
          <t>media.gamaniak.com</t>
        </is>
      </c>
      <c r="B299756" t="n">
        <v>108</v>
      </c>
    </row>
    <row r="299757">
      <c r="A299757" t="inlineStr">
        <is>
          <t>en.rusmuseum.ru</t>
        </is>
      </c>
      <c r="B299757" t="n">
        <v>108</v>
      </c>
    </row>
    <row r="299758">
      <c r="A299758" t="inlineStr">
        <is>
          <t>www.replicatopstore.com</t>
        </is>
      </c>
      <c r="B299758" t="n">
        <v>108</v>
      </c>
    </row>
    <row r="299759">
      <c r="A299759" t="inlineStr">
        <is>
          <t>www.prestigetyreandauto.com.au</t>
        </is>
      </c>
      <c r="B299759" t="n">
        <v>108</v>
      </c>
    </row>
    <row r="299760">
      <c r="A299760" t="inlineStr">
        <is>
          <t>best-citizenships.com</t>
        </is>
      </c>
      <c r="B299760" t="n">
        <v>108</v>
      </c>
    </row>
    <row r="299761">
      <c r="A299761" t="inlineStr">
        <is>
          <t>divine.ca</t>
        </is>
      </c>
      <c r="B299761" t="n">
        <v>108</v>
      </c>
    </row>
    <row r="299762">
      <c r="A299762" t="inlineStr">
        <is>
          <t>www.moviesonline.ca</t>
        </is>
      </c>
      <c r="B299762" t="n">
        <v>108</v>
      </c>
    </row>
    <row r="299763">
      <c r="A299763" t="inlineStr">
        <is>
          <t>realsolidfurniture.co.uk</t>
        </is>
      </c>
      <c r="B299763" t="n">
        <v>108</v>
      </c>
    </row>
    <row r="299764">
      <c r="A299764" t="inlineStr">
        <is>
          <t>goldeneagleloghomes.com</t>
        </is>
      </c>
      <c r="B299764" t="n">
        <v>108</v>
      </c>
    </row>
    <row r="299765">
      <c r="A299765" t="inlineStr">
        <is>
          <t>www.bam.de</t>
        </is>
      </c>
      <c r="B299765" t="n">
        <v>108</v>
      </c>
    </row>
    <row r="299766">
      <c r="A299766" t="inlineStr">
        <is>
          <t>polkapuffs.files.wordpress.com</t>
        </is>
      </c>
      <c r="B299766" t="n">
        <v>108</v>
      </c>
    </row>
    <row r="299767">
      <c r="A299767" t="inlineStr">
        <is>
          <t>whsn-fm.com</t>
        </is>
      </c>
      <c r="B299767" t="n">
        <v>108</v>
      </c>
    </row>
    <row r="299768">
      <c r="A299768" t="inlineStr">
        <is>
          <t>mariannelucas.com</t>
        </is>
      </c>
      <c r="B299768" t="n">
        <v>108</v>
      </c>
    </row>
    <row r="299769">
      <c r="A299769" t="inlineStr">
        <is>
          <t>klueser.eu</t>
        </is>
      </c>
      <c r="B299769" t="n">
        <v>108</v>
      </c>
    </row>
    <row r="299770">
      <c r="A299770" t="inlineStr">
        <is>
          <t>kidsentertainerhub.com</t>
        </is>
      </c>
      <c r="B299770" t="n">
        <v>108</v>
      </c>
    </row>
    <row r="299771">
      <c r="A299771" t="inlineStr">
        <is>
          <t>okfarma.es</t>
        </is>
      </c>
      <c r="B299771" t="n">
        <v>108</v>
      </c>
    </row>
    <row r="299772">
      <c r="A299772" t="inlineStr">
        <is>
          <t>diningandlivingroom.com</t>
        </is>
      </c>
      <c r="B299772" t="n">
        <v>108</v>
      </c>
    </row>
    <row r="299773">
      <c r="A299773" t="inlineStr">
        <is>
          <t>www.sunriseadventuretrek.com</t>
        </is>
      </c>
      <c r="B299773" t="n">
        <v>108</v>
      </c>
    </row>
    <row r="299774">
      <c r="A299774" t="inlineStr">
        <is>
          <t>www.tuffarm.com</t>
        </is>
      </c>
      <c r="B299774" t="n">
        <v>108</v>
      </c>
    </row>
    <row r="299775">
      <c r="A299775" t="inlineStr">
        <is>
          <t>somewheredownsouth.com</t>
        </is>
      </c>
      <c r="B299775" t="n">
        <v>108</v>
      </c>
    </row>
    <row r="299776">
      <c r="A299776" t="inlineStr">
        <is>
          <t>athomecolorado.com</t>
        </is>
      </c>
      <c r="B299776" t="n">
        <v>108</v>
      </c>
    </row>
    <row r="299777">
      <c r="A299777" t="inlineStr">
        <is>
          <t>360.agencewebcom.com</t>
        </is>
      </c>
      <c r="B299777" t="n">
        <v>108</v>
      </c>
    </row>
    <row r="299778">
      <c r="A299778" t="inlineStr">
        <is>
          <t>blog.whiteoakpastures.com</t>
        </is>
      </c>
      <c r="B299778" t="n">
        <v>108</v>
      </c>
    </row>
    <row r="299779">
      <c r="A299779" t="inlineStr">
        <is>
          <t>blog.haircuttery.com</t>
        </is>
      </c>
      <c r="B299779" t="n">
        <v>108</v>
      </c>
    </row>
    <row r="299780">
      <c r="A299780" t="inlineStr">
        <is>
          <t>talkingmakeup.com</t>
        </is>
      </c>
      <c r="B299780" t="n">
        <v>108</v>
      </c>
    </row>
    <row r="299781">
      <c r="A299781" t="inlineStr">
        <is>
          <t>www.liquidsims.com</t>
        </is>
      </c>
      <c r="B299781" t="n">
        <v>108</v>
      </c>
    </row>
    <row r="299782">
      <c r="A299782" t="inlineStr">
        <is>
          <t>gourmetpedia.net</t>
        </is>
      </c>
      <c r="B299782" t="n">
        <v>108</v>
      </c>
    </row>
    <row r="299783">
      <c r="A299783" t="inlineStr">
        <is>
          <t>www.zengarage.com.au</t>
        </is>
      </c>
      <c r="B299783" t="n">
        <v>108</v>
      </c>
    </row>
    <row r="299784">
      <c r="A299784" t="inlineStr">
        <is>
          <t>dealeru.com</t>
        </is>
      </c>
      <c r="B299784" t="n">
        <v>108</v>
      </c>
    </row>
    <row r="299785">
      <c r="A299785" t="inlineStr">
        <is>
          <t>allaboutvanuatu.com</t>
        </is>
      </c>
      <c r="B299785" t="n">
        <v>108</v>
      </c>
    </row>
    <row r="299786">
      <c r="A299786" t="inlineStr">
        <is>
          <t>www.usveteransmagazine.com</t>
        </is>
      </c>
      <c r="B299786" t="n">
        <v>108</v>
      </c>
    </row>
    <row r="299787">
      <c r="A299787" t="inlineStr">
        <is>
          <t>www.streetwisejournal.com</t>
        </is>
      </c>
      <c r="B299787" t="n">
        <v>108</v>
      </c>
    </row>
    <row r="299788">
      <c r="A299788" t="inlineStr">
        <is>
          <t>www.fitnesswholesale.com.au</t>
        </is>
      </c>
      <c r="B299788" t="n">
        <v>108</v>
      </c>
    </row>
    <row r="299789">
      <c r="A299789" t="inlineStr">
        <is>
          <t>alaskashoreexcursions.com</t>
        </is>
      </c>
      <c r="B299789" t="n">
        <v>108</v>
      </c>
    </row>
    <row r="299790">
      <c r="A299790" t="inlineStr">
        <is>
          <t>en.unbilgi.com</t>
        </is>
      </c>
      <c r="B299790" t="n">
        <v>108</v>
      </c>
    </row>
    <row r="299791">
      <c r="A299791" t="inlineStr">
        <is>
          <t>hiring-assets.careerbuilder.com</t>
        </is>
      </c>
      <c r="B299791" t="n">
        <v>108</v>
      </c>
    </row>
    <row r="299792">
      <c r="A299792" t="inlineStr">
        <is>
          <t>www.all3dfree.net</t>
        </is>
      </c>
      <c r="B299792" t="n">
        <v>108</v>
      </c>
    </row>
    <row r="299793">
      <c r="A299793" t="inlineStr">
        <is>
          <t>www.familyfreshmarket.com</t>
        </is>
      </c>
      <c r="B299793" t="n">
        <v>108</v>
      </c>
    </row>
    <row r="299794">
      <c r="A299794" t="inlineStr">
        <is>
          <t>www.behindmyglasses.com</t>
        </is>
      </c>
      <c r="B299794" t="n">
        <v>108</v>
      </c>
    </row>
    <row r="299795">
      <c r="A299795" t="inlineStr">
        <is>
          <t>www.newwallpapers.in</t>
        </is>
      </c>
      <c r="B299795" t="n">
        <v>108</v>
      </c>
    </row>
    <row r="299796">
      <c r="A299796" t="inlineStr">
        <is>
          <t>drewbuckleyphotography.com</t>
        </is>
      </c>
      <c r="B299796" t="n">
        <v>108</v>
      </c>
    </row>
    <row r="299797">
      <c r="A299797" t="inlineStr">
        <is>
          <t>thegamescabin.com</t>
        </is>
      </c>
      <c r="B299797" t="n">
        <v>108</v>
      </c>
    </row>
    <row r="299798">
      <c r="A299798" t="inlineStr">
        <is>
          <t>andrewbutler.net</t>
        </is>
      </c>
      <c r="B299798" t="n">
        <v>108</v>
      </c>
    </row>
    <row r="299799">
      <c r="A299799" t="inlineStr">
        <is>
          <t>www.rugsandblinds.com</t>
        </is>
      </c>
      <c r="B299799" t="n">
        <v>108</v>
      </c>
    </row>
    <row r="299800">
      <c r="A299800" t="inlineStr">
        <is>
          <t>www.indiahikes.com</t>
        </is>
      </c>
      <c r="B299800" t="n">
        <v>108</v>
      </c>
    </row>
    <row r="299801">
      <c r="A299801" t="inlineStr">
        <is>
          <t>blog.memd.me</t>
        </is>
      </c>
      <c r="B299801" t="n">
        <v>108</v>
      </c>
    </row>
    <row r="299802">
      <c r="A299802" t="inlineStr">
        <is>
          <t>simenda.com</t>
        </is>
      </c>
      <c r="B299802" t="n">
        <v>108</v>
      </c>
    </row>
    <row r="299803">
      <c r="A299803" t="inlineStr">
        <is>
          <t>www.nripulse.com</t>
        </is>
      </c>
      <c r="B299803" t="n">
        <v>108</v>
      </c>
    </row>
    <row r="299804">
      <c r="A299804" t="inlineStr">
        <is>
          <t>paulinaontheroadcom.bigscoots-staging.com</t>
        </is>
      </c>
      <c r="B299804" t="n">
        <v>108</v>
      </c>
    </row>
    <row r="299805">
      <c r="A299805" t="inlineStr">
        <is>
          <t>jamiedunnphotography.com</t>
        </is>
      </c>
      <c r="B299805" t="n">
        <v>108</v>
      </c>
    </row>
    <row r="299806">
      <c r="A299806" t="inlineStr">
        <is>
          <t>www.yogajournal.com</t>
        </is>
      </c>
      <c r="B299806" t="n">
        <v>108</v>
      </c>
    </row>
    <row r="299807">
      <c r="A299807" t="inlineStr">
        <is>
          <t>a6008339a157bb340e54.b-cdn.net</t>
        </is>
      </c>
      <c r="B299807" t="n">
        <v>108</v>
      </c>
    </row>
    <row r="299808">
      <c r="A299808" t="inlineStr">
        <is>
          <t>www.antislavery.org</t>
        </is>
      </c>
      <c r="B299808" t="n">
        <v>108</v>
      </c>
    </row>
    <row r="299809">
      <c r="A299809" t="inlineStr">
        <is>
          <t>seetheworld.travelforkids.com</t>
        </is>
      </c>
      <c r="B299809" t="n">
        <v>108</v>
      </c>
    </row>
    <row r="299810">
      <c r="A299810" t="inlineStr">
        <is>
          <t>www.easc.endress.com</t>
        </is>
      </c>
      <c r="B299810" t="n">
        <v>108</v>
      </c>
    </row>
    <row r="299811">
      <c r="A299811" t="inlineStr">
        <is>
          <t>luxuryweb.com</t>
        </is>
      </c>
      <c r="B299811" t="n">
        <v>108</v>
      </c>
    </row>
    <row r="299812">
      <c r="A299812" t="inlineStr">
        <is>
          <t>fashiontantra.in</t>
        </is>
      </c>
      <c r="B299812" t="n">
        <v>108</v>
      </c>
    </row>
    <row r="299813">
      <c r="A299813" t="inlineStr">
        <is>
          <t>indiator.com</t>
        </is>
      </c>
      <c r="B299813" t="n">
        <v>108</v>
      </c>
    </row>
    <row r="299814">
      <c r="A299814" t="inlineStr">
        <is>
          <t>gehnashop.com</t>
        </is>
      </c>
      <c r="B299814" t="n">
        <v>108</v>
      </c>
    </row>
    <row r="299815">
      <c r="A299815" t="inlineStr">
        <is>
          <t>wildculture.com</t>
        </is>
      </c>
      <c r="B299815" t="n">
        <v>108</v>
      </c>
    </row>
    <row r="299816">
      <c r="A299816" t="inlineStr">
        <is>
          <t>www.sexybbb.com</t>
        </is>
      </c>
      <c r="B299816" t="n">
        <v>108</v>
      </c>
    </row>
    <row r="299817">
      <c r="A299817" t="inlineStr">
        <is>
          <t>maximus.su</t>
        </is>
      </c>
      <c r="B299817" t="n">
        <v>108</v>
      </c>
    </row>
    <row r="299818">
      <c r="A299818" t="inlineStr">
        <is>
          <t>www.cyclist.gr</t>
        </is>
      </c>
      <c r="B299818" t="n">
        <v>108</v>
      </c>
    </row>
    <row r="299819">
      <c r="A299819" t="inlineStr">
        <is>
          <t>www.warnerelectric.com</t>
        </is>
      </c>
      <c r="B299819" t="n">
        <v>108</v>
      </c>
    </row>
    <row r="299820">
      <c r="A299820" t="inlineStr">
        <is>
          <t>live-aam-2017.alleydev.com</t>
        </is>
      </c>
      <c r="B299820" t="n">
        <v>108</v>
      </c>
    </row>
    <row r="299821">
      <c r="A299821" t="inlineStr">
        <is>
          <t>www.e-zakynthos.com</t>
        </is>
      </c>
      <c r="B299821" t="n">
        <v>108</v>
      </c>
    </row>
    <row r="299822">
      <c r="A299822" t="inlineStr">
        <is>
          <t>www.positiveimage.co.nz</t>
        </is>
      </c>
      <c r="B299822" t="n">
        <v>108</v>
      </c>
    </row>
    <row r="299823">
      <c r="A299823" t="inlineStr">
        <is>
          <t>versitech.hku.hk</t>
        </is>
      </c>
      <c r="B299823" t="n">
        <v>108</v>
      </c>
    </row>
    <row r="299824">
      <c r="A299824" t="inlineStr">
        <is>
          <t>on-the-10.com</t>
        </is>
      </c>
      <c r="B299824" t="n">
        <v>108</v>
      </c>
    </row>
    <row r="299825">
      <c r="A299825" t="inlineStr">
        <is>
          <t>sunnierhomes.com</t>
        </is>
      </c>
      <c r="B299825" t="n">
        <v>108</v>
      </c>
    </row>
    <row r="299826">
      <c r="A299826" t="inlineStr">
        <is>
          <t>bilder.testberichte.org</t>
        </is>
      </c>
      <c r="B299826" t="n">
        <v>108</v>
      </c>
    </row>
    <row r="299827">
      <c r="A299827" t="inlineStr">
        <is>
          <t>www.metal-am.com</t>
        </is>
      </c>
      <c r="B299827" t="n">
        <v>108</v>
      </c>
    </row>
    <row r="299828">
      <c r="A299828" t="inlineStr">
        <is>
          <t>www.theofficeisclosed.com</t>
        </is>
      </c>
      <c r="B299828" t="n">
        <v>108</v>
      </c>
    </row>
    <row r="299829">
      <c r="A299829" t="inlineStr">
        <is>
          <t>www.sqoop.co.ug</t>
        </is>
      </c>
      <c r="B299829" t="n">
        <v>108</v>
      </c>
    </row>
    <row r="299830">
      <c r="A299830" t="inlineStr">
        <is>
          <t>lyrisdesign.com</t>
        </is>
      </c>
      <c r="B299830" t="n">
        <v>108</v>
      </c>
    </row>
    <row r="299831">
      <c r="A299831" t="inlineStr">
        <is>
          <t>gridfiti.com</t>
        </is>
      </c>
      <c r="B299831" t="n">
        <v>108</v>
      </c>
    </row>
    <row r="299832">
      <c r="A299832" t="inlineStr">
        <is>
          <t>bowlsarethenewplates.com</t>
        </is>
      </c>
      <c r="B299832" t="n">
        <v>108</v>
      </c>
    </row>
    <row r="299833">
      <c r="A299833" t="inlineStr">
        <is>
          <t>pricetags.files.wordpress.com</t>
        </is>
      </c>
      <c r="B299833" t="n">
        <v>108</v>
      </c>
    </row>
    <row r="299834">
      <c r="A299834" t="inlineStr">
        <is>
          <t>bitnewstoday.com</t>
        </is>
      </c>
      <c r="B299834" t="n">
        <v>108</v>
      </c>
    </row>
    <row r="299835">
      <c r="A299835" t="inlineStr">
        <is>
          <t>sport.leeds.ac.uk</t>
        </is>
      </c>
      <c r="B299835" t="n">
        <v>108</v>
      </c>
    </row>
    <row r="299836">
      <c r="A299836" t="inlineStr">
        <is>
          <t>www.nicolaspoussin.org</t>
        </is>
      </c>
      <c r="B299836" t="n">
        <v>108</v>
      </c>
    </row>
    <row r="299837">
      <c r="A299837" t="inlineStr">
        <is>
          <t>bikesmarts.com</t>
        </is>
      </c>
      <c r="B299837" t="n">
        <v>108</v>
      </c>
    </row>
    <row r="299838">
      <c r="A299838" t="inlineStr">
        <is>
          <t>opusartsupplies.com</t>
        </is>
      </c>
      <c r="B299838" t="n">
        <v>108</v>
      </c>
    </row>
    <row r="299839">
      <c r="A299839" t="inlineStr">
        <is>
          <t>voicesofafrica.co.za</t>
        </is>
      </c>
      <c r="B299839" t="n">
        <v>108</v>
      </c>
    </row>
    <row r="299840">
      <c r="A299840" t="inlineStr">
        <is>
          <t>www.planetnews.com</t>
        </is>
      </c>
      <c r="B299840" t="n">
        <v>108</v>
      </c>
    </row>
    <row r="299841">
      <c r="A299841" t="inlineStr">
        <is>
          <t>gayanalcreampie.com</t>
        </is>
      </c>
      <c r="B299841" t="n">
        <v>108</v>
      </c>
    </row>
    <row r="299842">
      <c r="A299842" t="inlineStr">
        <is>
          <t>fwtx.com</t>
        </is>
      </c>
      <c r="B299842" t="n">
        <v>108</v>
      </c>
    </row>
    <row r="299843">
      <c r="A299843" t="inlineStr">
        <is>
          <t>allaboutmen-shop.gr</t>
        </is>
      </c>
      <c r="B299843" t="n">
        <v>108</v>
      </c>
    </row>
    <row r="299844">
      <c r="A299844" t="inlineStr">
        <is>
          <t>3dtree.xyz</t>
        </is>
      </c>
      <c r="B299844" t="n">
        <v>108</v>
      </c>
    </row>
    <row r="299845">
      <c r="A299845" t="inlineStr">
        <is>
          <t>mmcnationcom.files.wordpress.com</t>
        </is>
      </c>
      <c r="B299845" t="n">
        <v>108</v>
      </c>
    </row>
    <row r="299846">
      <c r="A299846" t="inlineStr">
        <is>
          <t>munchkinpress.com</t>
        </is>
      </c>
      <c r="B299846" t="n">
        <v>108</v>
      </c>
    </row>
    <row r="299847">
      <c r="A299847" t="inlineStr">
        <is>
          <t>pcwalls.net</t>
        </is>
      </c>
      <c r="B299847" t="n">
        <v>108</v>
      </c>
    </row>
    <row r="299848">
      <c r="A299848" t="inlineStr">
        <is>
          <t>lesliedinaberg.com</t>
        </is>
      </c>
      <c r="B299848" t="n">
        <v>108</v>
      </c>
    </row>
    <row r="299849">
      <c r="A299849" t="inlineStr">
        <is>
          <t>www.chiploco.com</t>
        </is>
      </c>
      <c r="B299849" t="n">
        <v>108</v>
      </c>
    </row>
    <row r="299850">
      <c r="A299850" t="inlineStr">
        <is>
          <t>kingfisher.ca</t>
        </is>
      </c>
      <c r="B299850" t="n">
        <v>108</v>
      </c>
    </row>
    <row r="299851">
      <c r="A299851" t="inlineStr">
        <is>
          <t>sold-media.realestatebay.ca</t>
        </is>
      </c>
      <c r="B299851" t="n">
        <v>108</v>
      </c>
    </row>
    <row r="299852">
      <c r="A299852" t="inlineStr">
        <is>
          <t>treesforlife.org.uk</t>
        </is>
      </c>
      <c r="B299852" t="n">
        <v>108</v>
      </c>
    </row>
    <row r="299853">
      <c r="A299853" t="inlineStr">
        <is>
          <t>www.weedworthy.com</t>
        </is>
      </c>
      <c r="B299853" t="n">
        <v>108</v>
      </c>
    </row>
    <row r="299854">
      <c r="A299854" t="inlineStr">
        <is>
          <t>www8.clikpic.com</t>
        </is>
      </c>
      <c r="B299854" t="n">
        <v>108</v>
      </c>
    </row>
    <row r="299855">
      <c r="A299855" t="inlineStr">
        <is>
          <t>ignorelimits.com</t>
        </is>
      </c>
      <c r="B299855" t="n">
        <v>108</v>
      </c>
    </row>
    <row r="299856">
      <c r="A299856" t="inlineStr">
        <is>
          <t>2z8hj3mzxsb35je9d2fq3zw1-wpengine.netdna-ssl.com</t>
        </is>
      </c>
      <c r="B299856" t="n">
        <v>108</v>
      </c>
    </row>
    <row r="299857">
      <c r="A299857" t="inlineStr">
        <is>
          <t>www.sleepzoo.com</t>
        </is>
      </c>
      <c r="B299857" t="n">
        <v>108</v>
      </c>
    </row>
    <row r="299858">
      <c r="A299858" t="inlineStr">
        <is>
          <t>www.peoplescout.com</t>
        </is>
      </c>
      <c r="B299858" t="n">
        <v>108</v>
      </c>
    </row>
    <row r="299859">
      <c r="A299859" t="inlineStr">
        <is>
          <t>adairpaxton.co.uk</t>
        </is>
      </c>
      <c r="B299859" t="n">
        <v>108</v>
      </c>
    </row>
    <row r="299860">
      <c r="A299860" t="inlineStr">
        <is>
          <t>xc60-club.ru</t>
        </is>
      </c>
      <c r="B299860" t="n">
        <v>108</v>
      </c>
    </row>
    <row r="299861">
      <c r="A299861" t="inlineStr">
        <is>
          <t>www.sustainablebusiness.com</t>
        </is>
      </c>
      <c r="B299861" t="n">
        <v>108</v>
      </c>
    </row>
    <row r="299862">
      <c r="A299862" t="inlineStr">
        <is>
          <t>spsp.org</t>
        </is>
      </c>
      <c r="B299862" t="n">
        <v>108</v>
      </c>
    </row>
    <row r="299863">
      <c r="A299863" t="inlineStr">
        <is>
          <t>isuit.it</t>
        </is>
      </c>
      <c r="B299863" t="n">
        <v>108</v>
      </c>
    </row>
    <row r="299864">
      <c r="A299864" t="inlineStr">
        <is>
          <t>rallymundial.net</t>
        </is>
      </c>
      <c r="B299864" t="n">
        <v>108</v>
      </c>
    </row>
    <row r="299865">
      <c r="A299865" t="inlineStr">
        <is>
          <t>www.viavolunteers.com</t>
        </is>
      </c>
      <c r="B299865" t="n">
        <v>108</v>
      </c>
    </row>
    <row r="299866">
      <c r="A299866" t="inlineStr">
        <is>
          <t>www.templehealth.org</t>
        </is>
      </c>
      <c r="B299866" t="n">
        <v>108</v>
      </c>
    </row>
    <row r="299867">
      <c r="A299867" t="inlineStr">
        <is>
          <t>dhm1.imgix.net</t>
        </is>
      </c>
      <c r="B299867" t="n">
        <v>108</v>
      </c>
    </row>
    <row r="299868">
      <c r="A299868" t="inlineStr">
        <is>
          <t>www.scottevest.com</t>
        </is>
      </c>
      <c r="B299868" t="n">
        <v>108</v>
      </c>
    </row>
    <row r="299869">
      <c r="A299869" t="inlineStr">
        <is>
          <t>redwhiteadventures.com</t>
        </is>
      </c>
      <c r="B299869" t="n">
        <v>108</v>
      </c>
    </row>
    <row r="299870">
      <c r="A299870" t="inlineStr">
        <is>
          <t>www.gigabyte.com</t>
        </is>
      </c>
      <c r="B299870" t="n">
        <v>108</v>
      </c>
    </row>
    <row r="299871">
      <c r="A299871" t="inlineStr">
        <is>
          <t>europe.huttopia.com</t>
        </is>
      </c>
      <c r="B299871" t="n">
        <v>108</v>
      </c>
    </row>
    <row r="299872">
      <c r="A299872" t="inlineStr">
        <is>
          <t>skynews24.com</t>
        </is>
      </c>
      <c r="B299872" t="n">
        <v>108</v>
      </c>
    </row>
    <row r="299873">
      <c r="A299873" t="inlineStr">
        <is>
          <t>anime7.download</t>
        </is>
      </c>
      <c r="B299873" t="n">
        <v>108</v>
      </c>
    </row>
    <row r="299874">
      <c r="A299874" t="inlineStr">
        <is>
          <t>gruesome.decadesofhorror.com</t>
        </is>
      </c>
      <c r="B299874" t="n">
        <v>108</v>
      </c>
    </row>
    <row r="299875">
      <c r="A299875" t="inlineStr">
        <is>
          <t>tylerblogs.files.wordpress.com</t>
        </is>
      </c>
      <c r="B299875" t="n">
        <v>108</v>
      </c>
    </row>
    <row r="299876">
      <c r="A299876" t="inlineStr">
        <is>
          <t>indienyc.com</t>
        </is>
      </c>
      <c r="B299876" t="n">
        <v>108</v>
      </c>
    </row>
    <row r="299877">
      <c r="A299877" t="inlineStr">
        <is>
          <t>en.aluahotels.com</t>
        </is>
      </c>
      <c r="B299877" t="n">
        <v>108</v>
      </c>
    </row>
    <row r="299878">
      <c r="A299878" t="inlineStr">
        <is>
          <t>adamhartung.com</t>
        </is>
      </c>
      <c r="B299878" t="n">
        <v>108</v>
      </c>
    </row>
    <row r="299879">
      <c r="A299879" t="inlineStr">
        <is>
          <t>www.eventticketboss.com</t>
        </is>
      </c>
      <c r="B299879" t="n">
        <v>108</v>
      </c>
    </row>
    <row r="299880">
      <c r="A299880" t="inlineStr">
        <is>
          <t>www.britishrowing.org</t>
        </is>
      </c>
      <c r="B299880" t="n">
        <v>108</v>
      </c>
    </row>
    <row r="299881">
      <c r="A299881" t="inlineStr">
        <is>
          <t>www.showertraystore.co.uk</t>
        </is>
      </c>
      <c r="B299881" t="n">
        <v>108</v>
      </c>
    </row>
    <row r="299882">
      <c r="A299882" t="inlineStr">
        <is>
          <t>lesleymyrick.com</t>
        </is>
      </c>
      <c r="B299882" t="n">
        <v>108</v>
      </c>
    </row>
    <row r="299883">
      <c r="A299883" t="inlineStr">
        <is>
          <t>africareporters.com</t>
        </is>
      </c>
      <c r="B299883" t="n">
        <v>108</v>
      </c>
    </row>
    <row r="299884">
      <c r="A299884" t="inlineStr">
        <is>
          <t>home.lps.org</t>
        </is>
      </c>
      <c r="B299884" t="n">
        <v>108</v>
      </c>
    </row>
    <row r="299885">
      <c r="A299885" t="inlineStr">
        <is>
          <t>www.eitfood.eu</t>
        </is>
      </c>
      <c r="B299885" t="n">
        <v>108</v>
      </c>
    </row>
    <row r="299886">
      <c r="A299886" t="inlineStr">
        <is>
          <t>www.academyfurniture.com</t>
        </is>
      </c>
      <c r="B299886" t="n">
        <v>108</v>
      </c>
    </row>
    <row r="299887">
      <c r="A299887" t="inlineStr">
        <is>
          <t>www.baltzersens.co.uk</t>
        </is>
      </c>
      <c r="B299887" t="n">
        <v>108</v>
      </c>
    </row>
    <row r="299888">
      <c r="A299888" t="inlineStr">
        <is>
          <t>markellen-quasi.com</t>
        </is>
      </c>
      <c r="B299888" t="n">
        <v>108</v>
      </c>
    </row>
    <row r="299889">
      <c r="A299889" t="inlineStr">
        <is>
          <t>mytabletguru.com</t>
        </is>
      </c>
      <c r="B299889" t="n">
        <v>108</v>
      </c>
    </row>
    <row r="299890">
      <c r="A299890" t="inlineStr">
        <is>
          <t>snow.cz</t>
        </is>
      </c>
      <c r="B299890" t="n">
        <v>108</v>
      </c>
    </row>
    <row r="299891">
      <c r="A299891" t="inlineStr">
        <is>
          <t>www.a-listbuilders.com</t>
        </is>
      </c>
      <c r="B299891" t="n">
        <v>108</v>
      </c>
    </row>
    <row r="299892">
      <c r="A299892" t="inlineStr">
        <is>
          <t>kidsdiscover.com</t>
        </is>
      </c>
      <c r="B299892" t="n">
        <v>108</v>
      </c>
    </row>
    <row r="299893">
      <c r="A299893" t="inlineStr">
        <is>
          <t>blog.housewares.org</t>
        </is>
      </c>
      <c r="B299893" t="n">
        <v>108</v>
      </c>
    </row>
    <row r="299894">
      <c r="A299894" t="inlineStr">
        <is>
          <t>crewpilates.files.wordpress.com</t>
        </is>
      </c>
      <c r="B299894" t="n">
        <v>108</v>
      </c>
    </row>
    <row r="299895">
      <c r="A299895" t="inlineStr">
        <is>
          <t>www.lottaveg.com</t>
        </is>
      </c>
      <c r="B299895" t="n">
        <v>108</v>
      </c>
    </row>
    <row r="299896">
      <c r="A299896" t="inlineStr">
        <is>
          <t>www.homegrownselfreliance.com</t>
        </is>
      </c>
      <c r="B299896" t="n">
        <v>108</v>
      </c>
    </row>
    <row r="299897">
      <c r="A299897" t="inlineStr">
        <is>
          <t>www.samsonite.fi</t>
        </is>
      </c>
      <c r="B299897" t="n">
        <v>108</v>
      </c>
    </row>
    <row r="299898">
      <c r="A299898" t="inlineStr">
        <is>
          <t>www.poster-paul.com</t>
        </is>
      </c>
      <c r="B299898" t="n">
        <v>108</v>
      </c>
    </row>
    <row r="299899">
      <c r="A299899" t="inlineStr">
        <is>
          <t>www.review-hub.co.uk</t>
        </is>
      </c>
      <c r="B299899" t="n">
        <v>108</v>
      </c>
    </row>
    <row r="299900">
      <c r="A299900" t="inlineStr">
        <is>
          <t>www.amazecraze.com</t>
        </is>
      </c>
      <c r="B299900" t="n">
        <v>108</v>
      </c>
    </row>
    <row r="299901">
      <c r="A299901" t="inlineStr">
        <is>
          <t>www.ttec.com</t>
        </is>
      </c>
      <c r="B299901" t="n">
        <v>108</v>
      </c>
    </row>
    <row r="299902">
      <c r="A299902" t="inlineStr">
        <is>
          <t>bien-comptes.icu</t>
        </is>
      </c>
      <c r="B299902" t="n">
        <v>108</v>
      </c>
    </row>
    <row r="299903">
      <c r="A299903" t="inlineStr">
        <is>
          <t>bella-shmella.com</t>
        </is>
      </c>
      <c r="B299903" t="n">
        <v>108</v>
      </c>
    </row>
    <row r="299904">
      <c r="A299904" t="inlineStr">
        <is>
          <t>www.d1store.com.au</t>
        </is>
      </c>
      <c r="B299904" t="n">
        <v>108</v>
      </c>
    </row>
    <row r="299905">
      <c r="A299905" t="inlineStr">
        <is>
          <t>www.oumnh.ox.ac.uk</t>
        </is>
      </c>
      <c r="B299905" t="n">
        <v>108</v>
      </c>
    </row>
    <row r="299906">
      <c r="A299906" t="inlineStr">
        <is>
          <t>solange-gleiche-kleinen.com</t>
        </is>
      </c>
      <c r="B299906" t="n">
        <v>108</v>
      </c>
    </row>
    <row r="299907">
      <c r="A299907" t="inlineStr">
        <is>
          <t>angiesartstudio.com</t>
        </is>
      </c>
      <c r="B299907" t="n">
        <v>108</v>
      </c>
    </row>
    <row r="299908">
      <c r="A299908" t="inlineStr">
        <is>
          <t>st02.ventamueblesonline.es</t>
        </is>
      </c>
      <c r="B299908" t="n">
        <v>108</v>
      </c>
    </row>
    <row r="299909">
      <c r="A299909" t="inlineStr">
        <is>
          <t>lancerspoint.sjvhs.com</t>
        </is>
      </c>
      <c r="B299909" t="n">
        <v>108</v>
      </c>
    </row>
    <row r="299910">
      <c r="A299910" t="inlineStr">
        <is>
          <t>ckphu.com</t>
        </is>
      </c>
      <c r="B299910" t="n">
        <v>108</v>
      </c>
    </row>
    <row r="299911">
      <c r="A299911" t="inlineStr">
        <is>
          <t>instrumentfind.com</t>
        </is>
      </c>
      <c r="B299911" t="n">
        <v>108</v>
      </c>
    </row>
    <row r="299912">
      <c r="A299912" t="inlineStr">
        <is>
          <t>commercialcapitaltraining.com</t>
        </is>
      </c>
      <c r="B299912" t="n">
        <v>108</v>
      </c>
    </row>
    <row r="299913">
      <c r="A299913" t="inlineStr">
        <is>
          <t>www.stephlustedjewellery.com</t>
        </is>
      </c>
      <c r="B299913" t="n">
        <v>108</v>
      </c>
    </row>
    <row r="299914">
      <c r="A299914" t="inlineStr">
        <is>
          <t>4orsf1ld5mq1mhnaf1p7is61-wpengine.netdna-ssl.com</t>
        </is>
      </c>
      <c r="B299914" t="n">
        <v>108</v>
      </c>
    </row>
    <row r="299915">
      <c r="A299915" t="inlineStr">
        <is>
          <t>www.benessamy.co.uk</t>
        </is>
      </c>
      <c r="B299915" t="n">
        <v>108</v>
      </c>
    </row>
    <row r="299916">
      <c r="A299916" t="inlineStr">
        <is>
          <t>liplib.com</t>
        </is>
      </c>
      <c r="B299916" t="n">
        <v>108</v>
      </c>
    </row>
    <row r="299917">
      <c r="A299917" t="inlineStr">
        <is>
          <t>morsedrum.com</t>
        </is>
      </c>
      <c r="B299917" t="n">
        <v>108</v>
      </c>
    </row>
    <row r="299918">
      <c r="A299918" t="inlineStr">
        <is>
          <t>www.almasp.com</t>
        </is>
      </c>
      <c r="B299918" t="n">
        <v>108</v>
      </c>
    </row>
    <row r="299919">
      <c r="A299919" t="inlineStr">
        <is>
          <t>www.theweek.in</t>
        </is>
      </c>
      <c r="B299919" t="n">
        <v>108</v>
      </c>
    </row>
    <row r="299920">
      <c r="A299920" t="inlineStr">
        <is>
          <t>pmpediatrics.com</t>
        </is>
      </c>
      <c r="B299920" t="n">
        <v>108</v>
      </c>
    </row>
    <row r="299921">
      <c r="A299921" t="inlineStr">
        <is>
          <t>laketolake.com</t>
        </is>
      </c>
      <c r="B299921" t="n">
        <v>108</v>
      </c>
    </row>
    <row r="299922">
      <c r="A299922" t="inlineStr">
        <is>
          <t>rewards.trelleborg-agriplus.com</t>
        </is>
      </c>
      <c r="B299922" t="n">
        <v>108</v>
      </c>
    </row>
    <row r="299923">
      <c r="A299923" t="inlineStr">
        <is>
          <t>www.resluxurygroup.com</t>
        </is>
      </c>
      <c r="B299923" t="n">
        <v>108</v>
      </c>
    </row>
    <row r="299924">
      <c r="A299924" t="inlineStr">
        <is>
          <t>proofofalien.com</t>
        </is>
      </c>
      <c r="B299924" t="n">
        <v>108</v>
      </c>
    </row>
    <row r="299925">
      <c r="A299925" t="inlineStr">
        <is>
          <t>juicerlist.com</t>
        </is>
      </c>
      <c r="B299925" t="n">
        <v>108</v>
      </c>
    </row>
    <row r="299926">
      <c r="A299926" t="inlineStr">
        <is>
          <t>www.zikoko.com</t>
        </is>
      </c>
      <c r="B299926" t="n">
        <v>108</v>
      </c>
    </row>
    <row r="299927">
      <c r="A299927" t="inlineStr">
        <is>
          <t>cynthiaweber.com</t>
        </is>
      </c>
      <c r="B299927" t="n">
        <v>108</v>
      </c>
    </row>
    <row r="299928">
      <c r="A299928" t="inlineStr">
        <is>
          <t>shannonmiller.com</t>
        </is>
      </c>
      <c r="B299928" t="n">
        <v>108</v>
      </c>
    </row>
    <row r="299929">
      <c r="A299929" t="inlineStr">
        <is>
          <t>accident.usattorneys.com</t>
        </is>
      </c>
      <c r="B299929" t="n">
        <v>108</v>
      </c>
    </row>
    <row r="299930">
      <c r="A299930" t="inlineStr">
        <is>
          <t>local-records-office.me</t>
        </is>
      </c>
      <c r="B299930" t="n">
        <v>108</v>
      </c>
    </row>
    <row r="299931">
      <c r="A299931" t="inlineStr">
        <is>
          <t>venue-media.eventup.com</t>
        </is>
      </c>
      <c r="B299931" t="n">
        <v>108</v>
      </c>
    </row>
    <row r="299932">
      <c r="A299932" t="inlineStr">
        <is>
          <t>verdict4u.files.wordpress.com</t>
        </is>
      </c>
      <c r="B299932" t="n">
        <v>108</v>
      </c>
    </row>
    <row r="299933">
      <c r="A299933" t="inlineStr">
        <is>
          <t>www.irinag.com</t>
        </is>
      </c>
      <c r="B299933" t="n">
        <v>108</v>
      </c>
    </row>
    <row r="299934">
      <c r="A299934" t="inlineStr">
        <is>
          <t>tve-static-syfy.akamaized.net</t>
        </is>
      </c>
      <c r="B299934" t="n">
        <v>108</v>
      </c>
    </row>
    <row r="299935">
      <c r="A299935" t="inlineStr">
        <is>
          <t>www.sonnettech.com</t>
        </is>
      </c>
      <c r="B299935" t="n">
        <v>108</v>
      </c>
    </row>
    <row r="299936">
      <c r="A299936" t="inlineStr">
        <is>
          <t>ijga.com</t>
        </is>
      </c>
      <c r="B299936" t="n">
        <v>108</v>
      </c>
    </row>
    <row r="299937">
      <c r="A299937" t="inlineStr">
        <is>
          <t>norriscenters.com</t>
        </is>
      </c>
      <c r="B299937" t="n">
        <v>108</v>
      </c>
    </row>
    <row r="299938">
      <c r="A299938" t="inlineStr">
        <is>
          <t>www.texannews.net</t>
        </is>
      </c>
      <c r="B299938" t="n">
        <v>108</v>
      </c>
    </row>
    <row r="299939">
      <c r="A299939" t="inlineStr">
        <is>
          <t>ehsaaan.com</t>
        </is>
      </c>
      <c r="B299939" t="n">
        <v>108</v>
      </c>
    </row>
    <row r="299940">
      <c r="A299940" t="inlineStr">
        <is>
          <t>artvoice.com</t>
        </is>
      </c>
      <c r="B299940" t="n">
        <v>108</v>
      </c>
    </row>
    <row r="299941">
      <c r="A299941" t="inlineStr">
        <is>
          <t>soundfun.co.kr</t>
        </is>
      </c>
      <c r="B299941" t="n">
        <v>108</v>
      </c>
    </row>
    <row r="299942">
      <c r="A299942" t="inlineStr">
        <is>
          <t>www.aranca.com</t>
        </is>
      </c>
      <c r="B299942" t="n">
        <v>108</v>
      </c>
    </row>
    <row r="299943">
      <c r="A299943" t="inlineStr">
        <is>
          <t>www.bandocamera.co.kr</t>
        </is>
      </c>
      <c r="B299943" t="n">
        <v>108</v>
      </c>
    </row>
    <row r="299944">
      <c r="A299944" t="inlineStr">
        <is>
          <t>www.metalheadrock.com</t>
        </is>
      </c>
      <c r="B299944" t="n">
        <v>108</v>
      </c>
    </row>
    <row r="299945">
      <c r="A299945" t="inlineStr">
        <is>
          <t>microaid.ie</t>
        </is>
      </c>
      <c r="B299945" t="n">
        <v>108</v>
      </c>
    </row>
    <row r="299946">
      <c r="A299946" t="inlineStr">
        <is>
          <t>stricltyebusinessexpo.com</t>
        </is>
      </c>
      <c r="B299946" t="n">
        <v>108</v>
      </c>
    </row>
    <row r="299947">
      <c r="A299947" t="inlineStr">
        <is>
          <t>www.naturalhairqueen.net</t>
        </is>
      </c>
      <c r="B299947" t="n">
        <v>108</v>
      </c>
    </row>
    <row r="299948">
      <c r="A299948" t="inlineStr">
        <is>
          <t>appletiniphotography.com</t>
        </is>
      </c>
      <c r="B299948" t="n">
        <v>108</v>
      </c>
    </row>
    <row r="299949">
      <c r="A299949" t="inlineStr">
        <is>
          <t>www.promixgardening.com</t>
        </is>
      </c>
      <c r="B299949" t="n">
        <v>108</v>
      </c>
    </row>
    <row r="299950">
      <c r="A299950" t="inlineStr">
        <is>
          <t>bigpicture.typepad.com</t>
        </is>
      </c>
      <c r="B299950" t="n">
        <v>108</v>
      </c>
    </row>
    <row r="299951">
      <c r="A299951" t="inlineStr">
        <is>
          <t>www.1800clicks.com</t>
        </is>
      </c>
      <c r="B299951" t="n">
        <v>108</v>
      </c>
    </row>
    <row r="299952">
      <c r="A299952" t="inlineStr">
        <is>
          <t>creatorsfortheculture.com</t>
        </is>
      </c>
      <c r="B299952" t="n">
        <v>108</v>
      </c>
    </row>
    <row r="299953">
      <c r="A299953" t="inlineStr">
        <is>
          <t>tylercountybooster.com</t>
        </is>
      </c>
      <c r="B299953" t="n">
        <v>108</v>
      </c>
    </row>
    <row r="299954">
      <c r="A299954" t="inlineStr">
        <is>
          <t>www.cannaconnection.es</t>
        </is>
      </c>
      <c r="B299954" t="n">
        <v>108</v>
      </c>
    </row>
    <row r="299955">
      <c r="A299955" t="inlineStr">
        <is>
          <t>stoneyroads.com</t>
        </is>
      </c>
      <c r="B299955" t="n">
        <v>108</v>
      </c>
    </row>
    <row r="299956">
      <c r="A299956" t="inlineStr">
        <is>
          <t>ish-world.org</t>
        </is>
      </c>
      <c r="B299956" t="n">
        <v>108</v>
      </c>
    </row>
    <row r="299957">
      <c r="A299957" t="inlineStr">
        <is>
          <t>www.canadacannabisdispensary.co</t>
        </is>
      </c>
      <c r="B299957" t="n">
        <v>108</v>
      </c>
    </row>
    <row r="299958">
      <c r="A299958" t="inlineStr">
        <is>
          <t>ekeromobler.se</t>
        </is>
      </c>
      <c r="B299958" t="n">
        <v>108</v>
      </c>
    </row>
    <row r="299959">
      <c r="A299959" t="inlineStr">
        <is>
          <t>www.lakewood.org</t>
        </is>
      </c>
      <c r="B299959" t="n">
        <v>108</v>
      </c>
    </row>
    <row r="299960">
      <c r="A299960" t="inlineStr">
        <is>
          <t>www.warmoven.in</t>
        </is>
      </c>
      <c r="B299960" t="n">
        <v>108</v>
      </c>
    </row>
    <row r="299961">
      <c r="A299961" t="inlineStr">
        <is>
          <t>mohammedali.tv</t>
        </is>
      </c>
      <c r="B299961" t="n">
        <v>108</v>
      </c>
    </row>
    <row r="299962">
      <c r="A299962" t="inlineStr">
        <is>
          <t>missathletique.com</t>
        </is>
      </c>
      <c r="B299962" t="n">
        <v>108</v>
      </c>
    </row>
    <row r="299963">
      <c r="A299963" t="inlineStr">
        <is>
          <t>aromajoil.com.au</t>
        </is>
      </c>
      <c r="B299963" t="n">
        <v>108</v>
      </c>
    </row>
    <row r="299964">
      <c r="A299964" t="inlineStr">
        <is>
          <t>pfhstheroar.com</t>
        </is>
      </c>
      <c r="B299964" t="n">
        <v>108</v>
      </c>
    </row>
    <row r="299965">
      <c r="A299965" t="inlineStr">
        <is>
          <t>sites.sju.edu</t>
        </is>
      </c>
      <c r="B299965" t="n">
        <v>108</v>
      </c>
    </row>
    <row r="299966">
      <c r="A299966" t="inlineStr">
        <is>
          <t>www.caa.org.uk</t>
        </is>
      </c>
      <c r="B299966" t="n">
        <v>108</v>
      </c>
    </row>
    <row r="299967">
      <c r="A299967" t="inlineStr">
        <is>
          <t>www.belfastairport.com</t>
        </is>
      </c>
      <c r="B299967" t="n">
        <v>108</v>
      </c>
    </row>
    <row r="299968">
      <c r="A299968" t="inlineStr">
        <is>
          <t>www.bicyclecolorado.org</t>
        </is>
      </c>
      <c r="B299968" t="n">
        <v>108</v>
      </c>
    </row>
    <row r="299969">
      <c r="A299969" t="inlineStr">
        <is>
          <t>www.leadbitterglass.co.uk</t>
        </is>
      </c>
      <c r="B299969" t="n">
        <v>108</v>
      </c>
    </row>
    <row r="299970">
      <c r="A299970" t="inlineStr">
        <is>
          <t>www.poshsoaps.co.uk</t>
        </is>
      </c>
      <c r="B299970" t="n">
        <v>108</v>
      </c>
    </row>
    <row r="299971">
      <c r="A299971" t="inlineStr">
        <is>
          <t>ndsuspectrum.com</t>
        </is>
      </c>
      <c r="B299971" t="n">
        <v>108</v>
      </c>
    </row>
    <row r="299972">
      <c r="A299972" t="inlineStr">
        <is>
          <t>ncarchives.files.wordpress.com</t>
        </is>
      </c>
      <c r="B299972" t="n">
        <v>108</v>
      </c>
    </row>
    <row r="299973">
      <c r="A299973" t="inlineStr">
        <is>
          <t>www.animallama.com</t>
        </is>
      </c>
      <c r="B299973" t="n">
        <v>108</v>
      </c>
    </row>
    <row r="299974">
      <c r="A299974" t="inlineStr">
        <is>
          <t>www.famousbloggers.co.uk</t>
        </is>
      </c>
      <c r="B299974" t="n">
        <v>108</v>
      </c>
    </row>
    <row r="299975">
      <c r="A299975" t="inlineStr">
        <is>
          <t>www.showyourownartgallery.com</t>
        </is>
      </c>
      <c r="B299975" t="n">
        <v>108</v>
      </c>
    </row>
    <row r="299976">
      <c r="A299976" t="inlineStr">
        <is>
          <t>www.dealoshop.com</t>
        </is>
      </c>
      <c r="B299976" t="n">
        <v>108</v>
      </c>
    </row>
    <row r="299977">
      <c r="A299977" t="inlineStr">
        <is>
          <t>admin.minchus.com</t>
        </is>
      </c>
      <c r="B299977" t="n">
        <v>108</v>
      </c>
    </row>
    <row r="299978">
      <c r="A299978" t="inlineStr">
        <is>
          <t>media.tweekscycles.com</t>
        </is>
      </c>
      <c r="B299978" t="n">
        <v>108</v>
      </c>
    </row>
    <row r="299979">
      <c r="A299979" t="inlineStr">
        <is>
          <t>mmilive.com</t>
        </is>
      </c>
      <c r="B299979" t="n">
        <v>108</v>
      </c>
    </row>
    <row r="299980">
      <c r="A299980" t="inlineStr">
        <is>
          <t>www.avenuedusac.com</t>
        </is>
      </c>
      <c r="B299980" t="n">
        <v>108</v>
      </c>
    </row>
    <row r="299981">
      <c r="A299981" t="inlineStr">
        <is>
          <t>images.weddingku.com</t>
        </is>
      </c>
      <c r="B299981" t="n">
        <v>108</v>
      </c>
    </row>
    <row r="299982">
      <c r="A299982" t="inlineStr">
        <is>
          <t>greybullstandard.com</t>
        </is>
      </c>
      <c r="B299982" t="n">
        <v>108</v>
      </c>
    </row>
    <row r="299983">
      <c r="A299983" t="inlineStr">
        <is>
          <t>cdn2.free-sex.pro</t>
        </is>
      </c>
      <c r="B299983" t="n">
        <v>108</v>
      </c>
    </row>
    <row r="299984">
      <c r="A299984" t="inlineStr">
        <is>
          <t>www.muzbar.ru:443</t>
        </is>
      </c>
      <c r="B299984" t="n">
        <v>108</v>
      </c>
    </row>
    <row r="299985">
      <c r="A299985" t="inlineStr">
        <is>
          <t>piersonmodern.com</t>
        </is>
      </c>
      <c r="B299985" t="n">
        <v>108</v>
      </c>
    </row>
    <row r="299986">
      <c r="A299986" t="inlineStr">
        <is>
          <t>publicism.info</t>
        </is>
      </c>
      <c r="B299986" t="n">
        <v>108</v>
      </c>
    </row>
    <row r="299987">
      <c r="A299987" t="inlineStr">
        <is>
          <t>tedsgardens.com</t>
        </is>
      </c>
      <c r="B299987" t="n">
        <v>108</v>
      </c>
    </row>
    <row r="299988">
      <c r="A299988" t="inlineStr">
        <is>
          <t>botigo.de</t>
        </is>
      </c>
      <c r="B299988" t="n">
        <v>108</v>
      </c>
    </row>
    <row r="299989">
      <c r="A299989" t="inlineStr">
        <is>
          <t>eastbymidwest.com</t>
        </is>
      </c>
      <c r="B299989" t="n">
        <v>108</v>
      </c>
    </row>
    <row r="299990">
      <c r="A299990" t="inlineStr">
        <is>
          <t>blog.prialto.com</t>
        </is>
      </c>
      <c r="B299990" t="n">
        <v>108</v>
      </c>
    </row>
    <row r="299991">
      <c r="A299991" t="inlineStr">
        <is>
          <t>loja.inexistencia.com</t>
        </is>
      </c>
      <c r="B299991" t="n">
        <v>108</v>
      </c>
    </row>
    <row r="299992">
      <c r="A299992" t="inlineStr">
        <is>
          <t>thecuratedfarmhouse.com</t>
        </is>
      </c>
      <c r="B299992" t="n">
        <v>108</v>
      </c>
    </row>
    <row r="299993">
      <c r="A299993" t="inlineStr">
        <is>
          <t>www.redanalysis.org</t>
        </is>
      </c>
      <c r="B299993" t="n">
        <v>108</v>
      </c>
    </row>
    <row r="299994">
      <c r="A299994" t="inlineStr">
        <is>
          <t>stbe.appstate.edu</t>
        </is>
      </c>
      <c r="B299994" t="n">
        <v>108</v>
      </c>
    </row>
    <row r="299995">
      <c r="A299995" t="inlineStr">
        <is>
          <t>bluebuzzmusic.com</t>
        </is>
      </c>
      <c r="B299995" t="n">
        <v>108</v>
      </c>
    </row>
    <row r="299996">
      <c r="A299996" t="inlineStr">
        <is>
          <t>thumb.zeppy.io</t>
        </is>
      </c>
      <c r="B299996" t="n">
        <v>108</v>
      </c>
    </row>
    <row r="299997">
      <c r="A299997" t="inlineStr">
        <is>
          <t>www.kuiandiflorist.com</t>
        </is>
      </c>
      <c r="B299997" t="n">
        <v>108</v>
      </c>
    </row>
    <row r="299998">
      <c r="A299998" t="inlineStr">
        <is>
          <t>www.sportfiskebolaget.se</t>
        </is>
      </c>
      <c r="B299998" t="n">
        <v>108</v>
      </c>
    </row>
    <row r="299999">
      <c r="A299999" t="inlineStr">
        <is>
          <t>www.stadiumportraits.com</t>
        </is>
      </c>
      <c r="B299999" t="n">
        <v>108</v>
      </c>
    </row>
    <row r="300000">
      <c r="A300000" t="inlineStr">
        <is>
          <t>chriscrespo.com</t>
        </is>
      </c>
      <c r="B300000" t="n">
        <v>108</v>
      </c>
    </row>
    <row r="300001">
      <c r="A300001" t="inlineStr">
        <is>
          <t>northboundasia.com</t>
        </is>
      </c>
      <c r="B300001" t="n">
        <v>108</v>
      </c>
    </row>
    <row r="300002">
      <c r="A300002" t="inlineStr">
        <is>
          <t>www.tampabayinformer.com</t>
        </is>
      </c>
      <c r="B300002" t="n">
        <v>108</v>
      </c>
    </row>
    <row r="300003">
      <c r="A300003" t="inlineStr">
        <is>
          <t>unionstreetjournal.com</t>
        </is>
      </c>
      <c r="B300003" t="n">
        <v>108</v>
      </c>
    </row>
    <row r="300004">
      <c r="A300004" t="inlineStr">
        <is>
          <t>livelovecards.com</t>
        </is>
      </c>
      <c r="B300004" t="n">
        <v>108</v>
      </c>
    </row>
    <row r="300005">
      <c r="A300005" t="inlineStr">
        <is>
          <t>www.wildstrawberrylodge.com</t>
        </is>
      </c>
      <c r="B300005" t="n">
        <v>108</v>
      </c>
    </row>
    <row r="300006">
      <c r="A300006" t="inlineStr">
        <is>
          <t>braogbillig.no</t>
        </is>
      </c>
      <c r="B300006" t="n">
        <v>108</v>
      </c>
    </row>
    <row r="300007">
      <c r="A300007" t="inlineStr">
        <is>
          <t>vanityvan.co.uk</t>
        </is>
      </c>
      <c r="B300007" t="n">
        <v>108</v>
      </c>
    </row>
    <row r="300008">
      <c r="A300008" t="inlineStr">
        <is>
          <t>www.snowbee.co.uk</t>
        </is>
      </c>
      <c r="B300008" t="n">
        <v>108</v>
      </c>
    </row>
    <row r="300009">
      <c r="A300009" t="inlineStr">
        <is>
          <t>www.tonytemplates.com</t>
        </is>
      </c>
      <c r="B300009" t="n">
        <v>108</v>
      </c>
    </row>
    <row r="300010">
      <c r="A300010" t="inlineStr">
        <is>
          <t>essentialsiteskills.co.uk</t>
        </is>
      </c>
      <c r="B300010" t="n">
        <v>108</v>
      </c>
    </row>
    <row r="300011">
      <c r="A300011" t="inlineStr">
        <is>
          <t>askfootwear.com</t>
        </is>
      </c>
      <c r="B300011" t="n">
        <v>108</v>
      </c>
    </row>
    <row r="300012">
      <c r="A300012" t="inlineStr">
        <is>
          <t>emilyblunt.net</t>
        </is>
      </c>
      <c r="B300012" t="n">
        <v>108</v>
      </c>
    </row>
    <row r="300013">
      <c r="A300013" t="inlineStr">
        <is>
          <t>alducadaostastorage.blob.core.windows.net</t>
        </is>
      </c>
      <c r="B300013" t="n">
        <v>108</v>
      </c>
    </row>
    <row r="300014">
      <c r="A300014" t="inlineStr">
        <is>
          <t>crocheting.myfavoritecraft.org</t>
        </is>
      </c>
      <c r="B300014" t="n">
        <v>108</v>
      </c>
    </row>
    <row r="300015">
      <c r="A300015" t="inlineStr">
        <is>
          <t>handmadebykelly.com</t>
        </is>
      </c>
      <c r="B300015" t="n">
        <v>108</v>
      </c>
    </row>
    <row r="300016">
      <c r="A300016" t="inlineStr">
        <is>
          <t>shedplanstips.info</t>
        </is>
      </c>
      <c r="B300016" t="n">
        <v>108</v>
      </c>
    </row>
    <row r="300017">
      <c r="A300017" t="inlineStr">
        <is>
          <t>www.deckanddrivesolutions.com</t>
        </is>
      </c>
      <c r="B300017" t="n">
        <v>108</v>
      </c>
    </row>
    <row r="300018">
      <c r="A300018" t="inlineStr">
        <is>
          <t>blog.memphisinvest.com</t>
        </is>
      </c>
      <c r="B300018" t="n">
        <v>108</v>
      </c>
    </row>
    <row r="300019">
      <c r="A300019" t="inlineStr">
        <is>
          <t>www.babypibu.com</t>
        </is>
      </c>
      <c r="B300019" t="n">
        <v>108</v>
      </c>
    </row>
    <row r="300020">
      <c r="A300020" t="inlineStr">
        <is>
          <t>oroweat.com</t>
        </is>
      </c>
      <c r="B300020" t="n">
        <v>108</v>
      </c>
    </row>
    <row r="300021">
      <c r="A300021" t="inlineStr">
        <is>
          <t>www.happynaturaldog.com</t>
        </is>
      </c>
      <c r="B300021" t="n">
        <v>108</v>
      </c>
    </row>
    <row r="300022">
      <c r="A300022" t="inlineStr">
        <is>
          <t>oldschoolsongs.org</t>
        </is>
      </c>
      <c r="B300022" t="n">
        <v>108</v>
      </c>
    </row>
    <row r="300023">
      <c r="A300023" t="inlineStr">
        <is>
          <t>www.chinasaikang.com</t>
        </is>
      </c>
      <c r="B300023" t="n">
        <v>108</v>
      </c>
    </row>
    <row r="300024">
      <c r="A300024" t="inlineStr">
        <is>
          <t>www.arenasolutions.com</t>
        </is>
      </c>
      <c r="B300024" t="n">
        <v>108</v>
      </c>
    </row>
    <row r="300025">
      <c r="A300025" t="inlineStr">
        <is>
          <t>webimg.eu</t>
        </is>
      </c>
      <c r="B300025" t="n">
        <v>108</v>
      </c>
    </row>
    <row r="300026">
      <c r="A300026" t="inlineStr">
        <is>
          <t>www.appliedbehavioranalysisprograms.com</t>
        </is>
      </c>
      <c r="B300026" t="n">
        <v>108</v>
      </c>
    </row>
    <row r="300027">
      <c r="A300027" t="inlineStr">
        <is>
          <t>blog.havalon.com</t>
        </is>
      </c>
      <c r="B300027" t="n">
        <v>108</v>
      </c>
    </row>
    <row r="300028">
      <c r="A300028" t="inlineStr">
        <is>
          <t>thedrivenblog.files.wordpress.com</t>
        </is>
      </c>
      <c r="B300028" t="n">
        <v>108</v>
      </c>
    </row>
    <row r="300029">
      <c r="A300029" t="inlineStr">
        <is>
          <t>ericgeiger.com</t>
        </is>
      </c>
      <c r="B300029" t="n">
        <v>108</v>
      </c>
    </row>
    <row r="300030">
      <c r="A300030" t="inlineStr">
        <is>
          <t>www.ci.campbell.ca.us</t>
        </is>
      </c>
      <c r="B300030" t="n">
        <v>108</v>
      </c>
    </row>
    <row r="300031">
      <c r="A300031" t="inlineStr">
        <is>
          <t>www.evelinalondon.nhs.uk</t>
        </is>
      </c>
      <c r="B300031" t="n">
        <v>108</v>
      </c>
    </row>
    <row r="300032">
      <c r="A300032" t="inlineStr">
        <is>
          <t>www.sunyulster.edu</t>
        </is>
      </c>
      <c r="B300032" t="n">
        <v>108</v>
      </c>
    </row>
    <row r="300033">
      <c r="A300033" t="inlineStr">
        <is>
          <t>weddings.craftgossip.com</t>
        </is>
      </c>
      <c r="B300033" t="n">
        <v>108</v>
      </c>
    </row>
    <row r="300034">
      <c r="A300034" t="inlineStr">
        <is>
          <t>s34427.pcdn.co</t>
        </is>
      </c>
      <c r="B300034" t="n">
        <v>108</v>
      </c>
    </row>
    <row r="300035">
      <c r="A300035" t="inlineStr">
        <is>
          <t>www.enttoday.org</t>
        </is>
      </c>
      <c r="B300035" t="n">
        <v>108</v>
      </c>
    </row>
    <row r="300036">
      <c r="A300036" t="inlineStr">
        <is>
          <t>mortonponyexpress.com</t>
        </is>
      </c>
      <c r="B300036" t="n">
        <v>108</v>
      </c>
    </row>
    <row r="300037">
      <c r="A300037" t="inlineStr">
        <is>
          <t>eliseandjeff.files.wordpress.com</t>
        </is>
      </c>
      <c r="B300037" t="n">
        <v>108</v>
      </c>
    </row>
    <row r="300038">
      <c r="A300038" t="inlineStr">
        <is>
          <t>www.milanoevents.it</t>
        </is>
      </c>
      <c r="B300038" t="n">
        <v>108</v>
      </c>
    </row>
    <row r="300039">
      <c r="A300039" t="inlineStr">
        <is>
          <t>pneuspisska.sk</t>
        </is>
      </c>
      <c r="B300039" t="n">
        <v>108</v>
      </c>
    </row>
    <row r="300040">
      <c r="A300040" t="inlineStr">
        <is>
          <t>saxschoolonline.com</t>
        </is>
      </c>
      <c r="B300040" t="n">
        <v>108</v>
      </c>
    </row>
    <row r="300041">
      <c r="A300041" t="inlineStr">
        <is>
          <t>www.adp-performance.fr</t>
        </is>
      </c>
      <c r="B300041" t="n">
        <v>108</v>
      </c>
    </row>
    <row r="300042">
      <c r="A300042" t="inlineStr">
        <is>
          <t>www.pickfu.com</t>
        </is>
      </c>
      <c r="B300042" t="n">
        <v>108</v>
      </c>
    </row>
    <row r="300043">
      <c r="A300043" t="inlineStr">
        <is>
          <t>giantguys.com</t>
        </is>
      </c>
      <c r="B300043" t="n">
        <v>108</v>
      </c>
    </row>
    <row r="300044">
      <c r="A300044" t="inlineStr">
        <is>
          <t>assets.abs-cbn.com</t>
        </is>
      </c>
      <c r="B300044" t="n">
        <v>108</v>
      </c>
    </row>
    <row r="300045">
      <c r="A300045" t="inlineStr">
        <is>
          <t>thewholeu.uw.edu</t>
        </is>
      </c>
      <c r="B300045" t="n">
        <v>108</v>
      </c>
    </row>
    <row r="300046">
      <c r="A300046" t="inlineStr">
        <is>
          <t>www.rawmaterials.eu</t>
        </is>
      </c>
      <c r="B300046" t="n">
        <v>108</v>
      </c>
    </row>
    <row r="300047">
      <c r="A300047" t="inlineStr">
        <is>
          <t>www.unwantedwitness.org</t>
        </is>
      </c>
      <c r="B300047" t="n">
        <v>108</v>
      </c>
    </row>
    <row r="300048">
      <c r="A300048" t="inlineStr">
        <is>
          <t>us1061.com</t>
        </is>
      </c>
      <c r="B300048" t="n">
        <v>108</v>
      </c>
    </row>
    <row r="300049">
      <c r="A300049" t="inlineStr">
        <is>
          <t>tonypassero.com</t>
        </is>
      </c>
      <c r="B300049" t="n">
        <v>108</v>
      </c>
    </row>
    <row r="300050">
      <c r="A300050" t="inlineStr">
        <is>
          <t>www.oneroadatatime.com</t>
        </is>
      </c>
      <c r="B300050" t="n">
        <v>108</v>
      </c>
    </row>
    <row r="300051">
      <c r="A300051" t="inlineStr">
        <is>
          <t>metrocharity.org.uk</t>
        </is>
      </c>
      <c r="B300051" t="n">
        <v>108</v>
      </c>
    </row>
    <row r="300052">
      <c r="A300052" t="inlineStr">
        <is>
          <t>pic11.taadd.com</t>
        </is>
      </c>
      <c r="B300052" t="n">
        <v>108</v>
      </c>
    </row>
    <row r="300053">
      <c r="A300053" t="inlineStr">
        <is>
          <t>premierequipment.com</t>
        </is>
      </c>
      <c r="B300053" t="n">
        <v>108</v>
      </c>
    </row>
    <row r="300054">
      <c r="A300054" t="inlineStr">
        <is>
          <t>www.mechanicscout.com</t>
        </is>
      </c>
      <c r="B300054" t="n">
        <v>108</v>
      </c>
    </row>
    <row r="300055">
      <c r="A300055" t="inlineStr">
        <is>
          <t>beauti.tips</t>
        </is>
      </c>
      <c r="B300055" t="n">
        <v>108</v>
      </c>
    </row>
    <row r="300056">
      <c r="A300056" t="inlineStr">
        <is>
          <t>cdn.iguru.gr</t>
        </is>
      </c>
      <c r="B300056" t="n">
        <v>108</v>
      </c>
    </row>
    <row r="300057">
      <c r="A300057" t="inlineStr">
        <is>
          <t>es.uefa.com</t>
        </is>
      </c>
      <c r="B300057" t="n">
        <v>108</v>
      </c>
    </row>
    <row r="300058">
      <c r="A300058" t="inlineStr">
        <is>
          <t>www.onlinebetting.org.uk</t>
        </is>
      </c>
      <c r="B300058" t="n">
        <v>108</v>
      </c>
    </row>
    <row r="300059">
      <c r="A300059" t="inlineStr">
        <is>
          <t>danceplanet.com.ua</t>
        </is>
      </c>
      <c r="B300059" t="n">
        <v>108</v>
      </c>
    </row>
    <row r="300060">
      <c r="A300060" t="inlineStr">
        <is>
          <t>cdn1.justbutik.ru</t>
        </is>
      </c>
      <c r="B300060" t="n">
        <v>108</v>
      </c>
    </row>
    <row r="300061">
      <c r="A300061" t="inlineStr">
        <is>
          <t>arceuro-15a42.kxcdn.com</t>
        </is>
      </c>
      <c r="B300061" t="n">
        <v>108</v>
      </c>
    </row>
    <row r="300062">
      <c r="A300062" t="inlineStr">
        <is>
          <t>blog.kegoutlet.com</t>
        </is>
      </c>
      <c r="B300062" t="n">
        <v>108</v>
      </c>
    </row>
    <row r="300063">
      <c r="A300063" t="inlineStr">
        <is>
          <t>www.touchepeople.com</t>
        </is>
      </c>
      <c r="B300063" t="n">
        <v>108</v>
      </c>
    </row>
    <row r="300064">
      <c r="A300064" t="inlineStr">
        <is>
          <t>centruldiplomatic.files.wordpress.com</t>
        </is>
      </c>
      <c r="B300064" t="n">
        <v>108</v>
      </c>
    </row>
    <row r="300065">
      <c r="A300065" t="inlineStr">
        <is>
          <t>www.laspollerasdeagus.com</t>
        </is>
      </c>
      <c r="B300065" t="n">
        <v>108</v>
      </c>
    </row>
    <row r="300066">
      <c r="A300066" t="inlineStr">
        <is>
          <t>cwsa.org</t>
        </is>
      </c>
      <c r="B300066" t="n">
        <v>108</v>
      </c>
    </row>
    <row r="300067">
      <c r="A300067" t="inlineStr">
        <is>
          <t>www.ilromanista.eu</t>
        </is>
      </c>
      <c r="B300067" t="n">
        <v>108</v>
      </c>
    </row>
    <row r="300068">
      <c r="A300068" t="inlineStr">
        <is>
          <t>hcrafts.com</t>
        </is>
      </c>
      <c r="B300068" t="n">
        <v>108</v>
      </c>
    </row>
    <row r="300069">
      <c r="A300069" t="inlineStr">
        <is>
          <t>www.fsbeautysalon.com</t>
        </is>
      </c>
      <c r="B300069" t="n">
        <v>108</v>
      </c>
    </row>
    <row r="300070">
      <c r="A300070" t="inlineStr">
        <is>
          <t>www.westermo.fr</t>
        </is>
      </c>
      <c r="B300070" t="n">
        <v>108</v>
      </c>
    </row>
    <row r="300071">
      <c r="A300071" t="inlineStr">
        <is>
          <t>www.windowsnoticias.com</t>
        </is>
      </c>
      <c r="B300071" t="n">
        <v>108</v>
      </c>
    </row>
    <row r="300072">
      <c r="A300072" t="inlineStr">
        <is>
          <t>lofty-ambitions.com</t>
        </is>
      </c>
      <c r="B300072" t="n">
        <v>108</v>
      </c>
    </row>
    <row r="300073">
      <c r="A300073" t="inlineStr">
        <is>
          <t>dreamtime.gallery</t>
        </is>
      </c>
      <c r="B300073" t="n">
        <v>108</v>
      </c>
    </row>
    <row r="300074">
      <c r="A300074" t="inlineStr">
        <is>
          <t>www.feedmachinery.com</t>
        </is>
      </c>
      <c r="B300074" t="n">
        <v>108</v>
      </c>
    </row>
    <row r="300075">
      <c r="A300075" t="inlineStr">
        <is>
          <t>www.intersolarsystems.com</t>
        </is>
      </c>
      <c r="B300075" t="n">
        <v>108</v>
      </c>
    </row>
    <row r="300076">
      <c r="A300076" t="inlineStr">
        <is>
          <t>transferskingdom.com</t>
        </is>
      </c>
      <c r="B300076" t="n">
        <v>108</v>
      </c>
    </row>
    <row r="300077">
      <c r="A300077" t="inlineStr">
        <is>
          <t>www.prettyeasylife.com</t>
        </is>
      </c>
      <c r="B300077" t="n">
        <v>108</v>
      </c>
    </row>
    <row r="300078">
      <c r="A300078" t="inlineStr">
        <is>
          <t>metroatlantasuburbs.com</t>
        </is>
      </c>
      <c r="B300078" t="n">
        <v>108</v>
      </c>
    </row>
    <row r="300079">
      <c r="A300079" t="inlineStr">
        <is>
          <t>thecord.ca</t>
        </is>
      </c>
      <c r="B300079" t="n">
        <v>108</v>
      </c>
    </row>
    <row r="300080">
      <c r="A300080" t="inlineStr">
        <is>
          <t>westorlandonews.com</t>
        </is>
      </c>
      <c r="B300080" t="n">
        <v>108</v>
      </c>
    </row>
    <row r="300081">
      <c r="A300081" t="inlineStr">
        <is>
          <t>www.buildersexpressnsw.com.au</t>
        </is>
      </c>
      <c r="B300081" t="n">
        <v>108</v>
      </c>
    </row>
    <row r="300082">
      <c r="A300082" t="inlineStr">
        <is>
          <t>bigasspics.me</t>
        </is>
      </c>
      <c r="B300082" t="n">
        <v>108</v>
      </c>
    </row>
    <row r="300083">
      <c r="A300083" t="inlineStr">
        <is>
          <t>kicoti.com</t>
        </is>
      </c>
      <c r="B300083" t="n">
        <v>108</v>
      </c>
    </row>
    <row r="300084">
      <c r="A300084" t="inlineStr">
        <is>
          <t>inzwerkz.com.sg</t>
        </is>
      </c>
      <c r="B300084" t="n">
        <v>108</v>
      </c>
    </row>
    <row r="300085">
      <c r="A300085" t="inlineStr">
        <is>
          <t>ld.com.pk</t>
        </is>
      </c>
      <c r="B300085" t="n">
        <v>108</v>
      </c>
    </row>
    <row r="300086">
      <c r="A300086" t="inlineStr">
        <is>
          <t>eng.az24saat.org</t>
        </is>
      </c>
      <c r="B300086" t="n">
        <v>108</v>
      </c>
    </row>
    <row r="300087">
      <c r="A300087" t="inlineStr">
        <is>
          <t>minestomarket.news</t>
        </is>
      </c>
      <c r="B300087" t="n">
        <v>108</v>
      </c>
    </row>
    <row r="300088">
      <c r="A300088" t="inlineStr">
        <is>
          <t>www.lorannoils.com</t>
        </is>
      </c>
      <c r="B300088" t="n">
        <v>108</v>
      </c>
    </row>
    <row r="300089">
      <c r="A300089" t="inlineStr">
        <is>
          <t>www.kveo.com</t>
        </is>
      </c>
      <c r="B300089" t="n">
        <v>108</v>
      </c>
    </row>
    <row r="300090">
      <c r="A300090" t="inlineStr">
        <is>
          <t>www.pixelparlour.co.uk</t>
        </is>
      </c>
      <c r="B300090" t="n">
        <v>108</v>
      </c>
    </row>
    <row r="300091">
      <c r="A300091" t="inlineStr">
        <is>
          <t>roxanamironescu.files.wordpress.com</t>
        </is>
      </c>
      <c r="B300091" t="n">
        <v>108</v>
      </c>
    </row>
    <row r="300092">
      <c r="A300092" t="inlineStr">
        <is>
          <t>www.uniqueflies.co.uk</t>
        </is>
      </c>
      <c r="B300092" t="n">
        <v>108</v>
      </c>
    </row>
    <row r="300093">
      <c r="A300093" t="inlineStr">
        <is>
          <t>louisschmitzfoundation.org</t>
        </is>
      </c>
      <c r="B300093" t="n">
        <v>108</v>
      </c>
    </row>
    <row r="300094">
      <c r="A300094" t="inlineStr">
        <is>
          <t>schneider-group.com</t>
        </is>
      </c>
      <c r="B300094" t="n">
        <v>108</v>
      </c>
    </row>
    <row r="300095">
      <c r="A300095" t="inlineStr">
        <is>
          <t>www.tapedepot.com</t>
        </is>
      </c>
      <c r="B300095" t="n">
        <v>108</v>
      </c>
    </row>
    <row r="300096">
      <c r="A300096" t="inlineStr">
        <is>
          <t>www.fajriff.com</t>
        </is>
      </c>
      <c r="B300096" t="n">
        <v>108</v>
      </c>
    </row>
    <row r="300097">
      <c r="A300097" t="inlineStr">
        <is>
          <t>www.ca.bestdealoutlet.com</t>
        </is>
      </c>
      <c r="B300097" t="n">
        <v>108</v>
      </c>
    </row>
    <row r="300098">
      <c r="A300098" t="inlineStr">
        <is>
          <t>img.best-recipes.me</t>
        </is>
      </c>
      <c r="B300098" t="n">
        <v>108</v>
      </c>
    </row>
    <row r="300099">
      <c r="A300099" t="inlineStr">
        <is>
          <t>coindeal.com</t>
        </is>
      </c>
      <c r="B300099" t="n">
        <v>108</v>
      </c>
    </row>
    <row r="300100">
      <c r="A300100" t="inlineStr">
        <is>
          <t>www.ncrangola.com</t>
        </is>
      </c>
      <c r="B300100" t="n">
        <v>108</v>
      </c>
    </row>
    <row r="300101">
      <c r="A300101" t="inlineStr">
        <is>
          <t>navazondigital.com</t>
        </is>
      </c>
      <c r="B300101" t="n">
        <v>108</v>
      </c>
    </row>
    <row r="300102">
      <c r="A300102" t="inlineStr">
        <is>
          <t>thecanarynews.b-cdn.net</t>
        </is>
      </c>
      <c r="B300102" t="n">
        <v>108</v>
      </c>
    </row>
    <row r="300103">
      <c r="A300103" t="inlineStr">
        <is>
          <t>www.guidaviaggi.org</t>
        </is>
      </c>
      <c r="B300103" t="n">
        <v>108</v>
      </c>
    </row>
    <row r="300104">
      <c r="A300104" t="inlineStr">
        <is>
          <t>www.steamboatsprings.net</t>
        </is>
      </c>
      <c r="B300104" t="n">
        <v>108</v>
      </c>
    </row>
    <row r="300105">
      <c r="A300105" t="inlineStr">
        <is>
          <t>edencottage.com.sg</t>
        </is>
      </c>
      <c r="B300105" t="n">
        <v>108</v>
      </c>
    </row>
    <row r="300106">
      <c r="A300106" t="inlineStr">
        <is>
          <t>massey.recollect.co.nz</t>
        </is>
      </c>
      <c r="B300106" t="n">
        <v>108</v>
      </c>
    </row>
    <row r="300107">
      <c r="A300107" t="inlineStr">
        <is>
          <t>www.tribal-art-gallery.com</t>
        </is>
      </c>
      <c r="B300107" t="n">
        <v>108</v>
      </c>
    </row>
    <row r="300108">
      <c r="A300108" t="inlineStr">
        <is>
          <t>placesnearpune.com</t>
        </is>
      </c>
      <c r="B300108" t="n">
        <v>108</v>
      </c>
    </row>
    <row r="300109">
      <c r="A300109" t="inlineStr">
        <is>
          <t>www.makeralot.com</t>
        </is>
      </c>
      <c r="B300109" t="n">
        <v>108</v>
      </c>
    </row>
    <row r="300110">
      <c r="A300110" t="inlineStr">
        <is>
          <t>www.kinkston.eu</t>
        </is>
      </c>
      <c r="B300110" t="n">
        <v>108</v>
      </c>
    </row>
    <row r="300111">
      <c r="A300111" t="inlineStr">
        <is>
          <t>www.globaltools.dk</t>
        </is>
      </c>
      <c r="B300111" t="n">
        <v>108</v>
      </c>
    </row>
    <row r="300112">
      <c r="A300112" t="inlineStr">
        <is>
          <t>www.thebodyworksclinic.com</t>
        </is>
      </c>
      <c r="B300112" t="n">
        <v>108</v>
      </c>
    </row>
    <row r="300113">
      <c r="A300113" t="inlineStr">
        <is>
          <t>orlandoms.files.wordpress.com</t>
        </is>
      </c>
      <c r="B300113" t="n">
        <v>108</v>
      </c>
    </row>
    <row r="300114">
      <c r="A300114" t="inlineStr">
        <is>
          <t>static.gamezop.com</t>
        </is>
      </c>
      <c r="B300114" t="n">
        <v>108</v>
      </c>
    </row>
    <row r="300115">
      <c r="A300115" t="inlineStr">
        <is>
          <t>smarterbusiness.co.uk</t>
        </is>
      </c>
      <c r="B300115" t="n">
        <v>108</v>
      </c>
    </row>
    <row r="300116">
      <c r="A300116" t="inlineStr">
        <is>
          <t>laneysguideservice.com</t>
        </is>
      </c>
      <c r="B300116" t="n">
        <v>108</v>
      </c>
    </row>
    <row r="300117">
      <c r="A300117" t="inlineStr">
        <is>
          <t>tamil.behindtalkies.com</t>
        </is>
      </c>
      <c r="B300117" t="n">
        <v>108</v>
      </c>
    </row>
    <row r="300118">
      <c r="A300118" t="inlineStr">
        <is>
          <t>img3.globuya.com</t>
        </is>
      </c>
      <c r="B300118" t="n">
        <v>108</v>
      </c>
    </row>
    <row r="300119">
      <c r="A300119" t="inlineStr">
        <is>
          <t>crimeanwar-veteranswa.com</t>
        </is>
      </c>
      <c r="B300119" t="n">
        <v>108</v>
      </c>
    </row>
    <row r="300120">
      <c r="A300120" t="inlineStr">
        <is>
          <t>planooverhead.com</t>
        </is>
      </c>
      <c r="B300120" t="n">
        <v>108</v>
      </c>
    </row>
    <row r="300121">
      <c r="A300121" t="inlineStr">
        <is>
          <t>dkwall.com</t>
        </is>
      </c>
      <c r="B300121" t="n">
        <v>108</v>
      </c>
    </row>
    <row r="300122">
      <c r="A300122" t="inlineStr">
        <is>
          <t>stfrancistoday.com</t>
        </is>
      </c>
      <c r="B300122" t="n">
        <v>108</v>
      </c>
    </row>
    <row r="300123">
      <c r="A300123" t="inlineStr">
        <is>
          <t>www.carrementbelle.com</t>
        </is>
      </c>
      <c r="B300123" t="n">
        <v>108</v>
      </c>
    </row>
    <row r="300124">
      <c r="A300124" t="inlineStr">
        <is>
          <t>vonpipmusicalexpress.files.wordpress.com</t>
        </is>
      </c>
      <c r="B300124" t="n">
        <v>108</v>
      </c>
    </row>
    <row r="300125">
      <c r="A300125" t="inlineStr">
        <is>
          <t>www.gameroomdepot.ca</t>
        </is>
      </c>
      <c r="B300125" t="n">
        <v>108</v>
      </c>
    </row>
    <row r="300126">
      <c r="A300126" t="inlineStr">
        <is>
          <t>thumbs.newschoolers.com</t>
        </is>
      </c>
      <c r="B300126" t="n">
        <v>108</v>
      </c>
    </row>
    <row r="300127">
      <c r="A300127" t="inlineStr">
        <is>
          <t>www.eclectic-spark.com</t>
        </is>
      </c>
      <c r="B300127" t="n">
        <v>108</v>
      </c>
    </row>
    <row r="300128">
      <c r="A300128" t="inlineStr">
        <is>
          <t>voxatl.org</t>
        </is>
      </c>
      <c r="B300128" t="n">
        <v>108</v>
      </c>
    </row>
    <row r="300129">
      <c r="A300129" t="inlineStr">
        <is>
          <t>swagath.co</t>
        </is>
      </c>
      <c r="B300129" t="n">
        <v>108</v>
      </c>
    </row>
    <row r="300130">
      <c r="A300130" t="inlineStr">
        <is>
          <t>acmconnect.com</t>
        </is>
      </c>
      <c r="B300130" t="n">
        <v>108</v>
      </c>
    </row>
    <row r="300131">
      <c r="A300131" t="inlineStr">
        <is>
          <t>paladins.it</t>
        </is>
      </c>
      <c r="B300131" t="n">
        <v>108</v>
      </c>
    </row>
    <row r="300132">
      <c r="A300132" t="inlineStr">
        <is>
          <t>themainemonitor.org</t>
        </is>
      </c>
      <c r="B300132" t="n">
        <v>108</v>
      </c>
    </row>
    <row r="300133">
      <c r="A300133" t="inlineStr">
        <is>
          <t>www.kingjy.com</t>
        </is>
      </c>
      <c r="B300133" t="n">
        <v>108</v>
      </c>
    </row>
    <row r="300134">
      <c r="A300134" t="inlineStr">
        <is>
          <t>www.jaimesays.com</t>
        </is>
      </c>
      <c r="B300134" t="n">
        <v>108</v>
      </c>
    </row>
    <row r="300135">
      <c r="A300135" t="inlineStr">
        <is>
          <t>thenatureinsider.com</t>
        </is>
      </c>
      <c r="B300135" t="n">
        <v>108</v>
      </c>
    </row>
    <row r="300136">
      <c r="A300136" t="inlineStr">
        <is>
          <t>indieofilo.com</t>
        </is>
      </c>
      <c r="B300136" t="n">
        <v>108</v>
      </c>
    </row>
    <row r="300137">
      <c r="A300137" t="inlineStr">
        <is>
          <t>www.myveronanj.com</t>
        </is>
      </c>
      <c r="B300137" t="n">
        <v>108</v>
      </c>
    </row>
    <row r="300138">
      <c r="A300138" t="inlineStr">
        <is>
          <t>awhspitch.com</t>
        </is>
      </c>
      <c r="B300138" t="n">
        <v>108</v>
      </c>
    </row>
    <row r="300139">
      <c r="A300139" t="inlineStr">
        <is>
          <t>panduanmembeli.com</t>
        </is>
      </c>
      <c r="B300139" t="n">
        <v>108</v>
      </c>
    </row>
    <row r="300140">
      <c r="A300140" t="inlineStr">
        <is>
          <t>paintballshop.hu</t>
        </is>
      </c>
      <c r="B300140" t="n">
        <v>108</v>
      </c>
    </row>
    <row r="300141">
      <c r="A300141" t="inlineStr">
        <is>
          <t>gamehelp.guru</t>
        </is>
      </c>
      <c r="B300141" t="n">
        <v>108</v>
      </c>
    </row>
    <row r="300142">
      <c r="A300142" t="inlineStr">
        <is>
          <t>www.melbournephotography.com</t>
        </is>
      </c>
      <c r="B300142" t="n">
        <v>108</v>
      </c>
    </row>
    <row r="300143">
      <c r="A300143" t="inlineStr">
        <is>
          <t>utahadvjournal.com</t>
        </is>
      </c>
      <c r="B300143" t="n">
        <v>108</v>
      </c>
    </row>
    <row r="300144">
      <c r="A300144" t="inlineStr">
        <is>
          <t>www.fashioncrossover-london.com</t>
        </is>
      </c>
      <c r="B300144" t="n">
        <v>108</v>
      </c>
    </row>
    <row r="300145">
      <c r="A300145" t="inlineStr">
        <is>
          <t>lemanoir.ro</t>
        </is>
      </c>
      <c r="B300145" t="n">
        <v>108</v>
      </c>
    </row>
    <row r="300146">
      <c r="A300146" t="inlineStr">
        <is>
          <t>www.immersiveshooter.com</t>
        </is>
      </c>
      <c r="B300146" t="n">
        <v>108</v>
      </c>
    </row>
    <row r="300147">
      <c r="A300147" t="inlineStr">
        <is>
          <t>shop.eprintonline.com.au</t>
        </is>
      </c>
      <c r="B300147" t="n">
        <v>108</v>
      </c>
    </row>
    <row r="300148">
      <c r="A300148" t="inlineStr">
        <is>
          <t>www.censalud.es</t>
        </is>
      </c>
      <c r="B300148" t="n">
        <v>108</v>
      </c>
    </row>
    <row r="300149">
      <c r="A300149" t="inlineStr">
        <is>
          <t>wickydesign.com</t>
        </is>
      </c>
      <c r="B300149" t="n">
        <v>108</v>
      </c>
    </row>
    <row r="300150">
      <c r="A300150" t="inlineStr">
        <is>
          <t>media.trucknews.com</t>
        </is>
      </c>
      <c r="B300150" t="n">
        <v>108</v>
      </c>
    </row>
    <row r="300151">
      <c r="A300151" t="inlineStr">
        <is>
          <t>stivestv.co.uk</t>
        </is>
      </c>
      <c r="B300151" t="n">
        <v>108</v>
      </c>
    </row>
    <row r="300152">
      <c r="A300152" t="inlineStr">
        <is>
          <t>wesothrifty.files.wordpress.com</t>
        </is>
      </c>
      <c r="B300152" t="n">
        <v>108</v>
      </c>
    </row>
    <row r="300153">
      <c r="A300153" t="inlineStr">
        <is>
          <t>blogs.cardiff.ac.uk</t>
        </is>
      </c>
      <c r="B300153" t="n">
        <v>108</v>
      </c>
    </row>
    <row r="300154">
      <c r="A300154" t="inlineStr">
        <is>
          <t>ktvk.images.worldnow.com</t>
        </is>
      </c>
      <c r="B300154" t="n">
        <v>108</v>
      </c>
    </row>
    <row r="300155">
      <c r="A300155" t="inlineStr">
        <is>
          <t>www.megasystems.com.tn</t>
        </is>
      </c>
      <c r="B300155" t="n">
        <v>108</v>
      </c>
    </row>
    <row r="300156">
      <c r="A300156" t="inlineStr">
        <is>
          <t>cdn2.pornwhy.com</t>
        </is>
      </c>
      <c r="B300156" t="n">
        <v>108</v>
      </c>
    </row>
    <row r="300157">
      <c r="A300157" t="inlineStr">
        <is>
          <t>ctb.ku.edu</t>
        </is>
      </c>
      <c r="B300157" t="n">
        <v>108</v>
      </c>
    </row>
    <row r="300158">
      <c r="A300158" t="inlineStr">
        <is>
          <t>tickets.thebrindley.org.uk</t>
        </is>
      </c>
      <c r="B300158" t="n">
        <v>108</v>
      </c>
    </row>
    <row r="300159">
      <c r="A300159" t="inlineStr">
        <is>
          <t>alpinewindows.ca</t>
        </is>
      </c>
      <c r="B300159" t="n">
        <v>108</v>
      </c>
    </row>
    <row r="300160">
      <c r="A300160" t="inlineStr">
        <is>
          <t>www.sonomatech.com</t>
        </is>
      </c>
      <c r="B300160" t="n">
        <v>108</v>
      </c>
    </row>
    <row r="300161">
      <c r="A300161" t="inlineStr">
        <is>
          <t>sklepurwis.pl</t>
        </is>
      </c>
      <c r="B300161" t="n">
        <v>108</v>
      </c>
    </row>
    <row r="300162">
      <c r="A300162" t="inlineStr">
        <is>
          <t>www.heart-educational.ie</t>
        </is>
      </c>
      <c r="B300162" t="n">
        <v>108</v>
      </c>
    </row>
    <row r="300163">
      <c r="A300163" t="inlineStr">
        <is>
          <t>www.minhaj.tv</t>
        </is>
      </c>
      <c r="B300163" t="n">
        <v>108</v>
      </c>
    </row>
    <row r="300164">
      <c r="A300164" t="inlineStr">
        <is>
          <t>www.lebanonoffroad.com</t>
        </is>
      </c>
      <c r="B300164" t="n">
        <v>108</v>
      </c>
    </row>
    <row r="300165">
      <c r="A300165" t="inlineStr">
        <is>
          <t>la84.org</t>
        </is>
      </c>
      <c r="B300165" t="n">
        <v>108</v>
      </c>
    </row>
    <row r="300166">
      <c r="A300166" t="inlineStr">
        <is>
          <t>thewolfpacket.org</t>
        </is>
      </c>
      <c r="B300166" t="n">
        <v>108</v>
      </c>
    </row>
    <row r="300167">
      <c r="A300167" t="inlineStr">
        <is>
          <t>peredpokupkoy.ru</t>
        </is>
      </c>
      <c r="B300167" t="n">
        <v>108</v>
      </c>
    </row>
    <row r="300168">
      <c r="A300168" t="inlineStr">
        <is>
          <t>www.nepretzel.com</t>
        </is>
      </c>
      <c r="B300168" t="n">
        <v>108</v>
      </c>
    </row>
    <row r="300169">
      <c r="A300169" t="inlineStr">
        <is>
          <t>www.urmakerlarsen.no</t>
        </is>
      </c>
      <c r="B300169" t="n">
        <v>108</v>
      </c>
    </row>
    <row r="300170">
      <c r="A300170" t="inlineStr">
        <is>
          <t>www.realserve.com.au</t>
        </is>
      </c>
      <c r="B300170" t="n">
        <v>108</v>
      </c>
    </row>
    <row r="300171">
      <c r="A300171" t="inlineStr">
        <is>
          <t>www.influentialsoftware.com</t>
        </is>
      </c>
      <c r="B300171" t="n">
        <v>108</v>
      </c>
    </row>
    <row r="300172">
      <c r="A300172" t="inlineStr">
        <is>
          <t>ultrarunnerpodcast.com</t>
        </is>
      </c>
      <c r="B300172" t="n">
        <v>108</v>
      </c>
    </row>
    <row r="300173">
      <c r="A300173" t="inlineStr">
        <is>
          <t>visualquot.es</t>
        </is>
      </c>
      <c r="B300173" t="n">
        <v>108</v>
      </c>
    </row>
    <row r="300174">
      <c r="A300174" t="inlineStr">
        <is>
          <t>dnr.alaska.gov</t>
        </is>
      </c>
      <c r="B300174" t="n">
        <v>108</v>
      </c>
    </row>
    <row r="300175">
      <c r="A300175" t="inlineStr">
        <is>
          <t>jervisbaykayaks.com.au</t>
        </is>
      </c>
      <c r="B300175" t="n">
        <v>108</v>
      </c>
    </row>
    <row r="300176">
      <c r="A300176" t="inlineStr">
        <is>
          <t>www.propelleraero.com</t>
        </is>
      </c>
      <c r="B300176" t="n">
        <v>108</v>
      </c>
    </row>
    <row r="300177">
      <c r="A300177" t="inlineStr">
        <is>
          <t>citywidesundecks.ca</t>
        </is>
      </c>
      <c r="B300177" t="n">
        <v>108</v>
      </c>
    </row>
    <row r="300178">
      <c r="A300178" t="inlineStr">
        <is>
          <t>kinox-to.su</t>
        </is>
      </c>
      <c r="B300178" t="n">
        <v>108</v>
      </c>
    </row>
    <row r="300179">
      <c r="A300179" t="inlineStr">
        <is>
          <t>hindisahayta.in</t>
        </is>
      </c>
      <c r="B300179" t="n">
        <v>108</v>
      </c>
    </row>
    <row r="300180">
      <c r="A300180" t="inlineStr">
        <is>
          <t>www.gapwireless.com</t>
        </is>
      </c>
      <c r="B300180" t="n">
        <v>108</v>
      </c>
    </row>
    <row r="300181">
      <c r="A300181" t="inlineStr">
        <is>
          <t>www.arbitragemagazine.com</t>
        </is>
      </c>
      <c r="B300181" t="n">
        <v>108</v>
      </c>
    </row>
    <row r="300182">
      <c r="A300182" t="inlineStr">
        <is>
          <t>www.sunshinemomma.com</t>
        </is>
      </c>
      <c r="B300182" t="n">
        <v>108</v>
      </c>
    </row>
    <row r="300183">
      <c r="A300183" t="inlineStr">
        <is>
          <t>www.taylormadecontracting.com</t>
        </is>
      </c>
      <c r="B300183" t="n">
        <v>108</v>
      </c>
    </row>
    <row r="300184">
      <c r="A300184" t="inlineStr">
        <is>
          <t>www.hunkemoller.lu</t>
        </is>
      </c>
      <c r="B300184" t="n">
        <v>108</v>
      </c>
    </row>
    <row r="300185">
      <c r="A300185" t="inlineStr">
        <is>
          <t>news-watch.co.uk</t>
        </is>
      </c>
      <c r="B300185" t="n">
        <v>108</v>
      </c>
    </row>
    <row r="300186">
      <c r="A300186" t="inlineStr">
        <is>
          <t>www.magliamo.be</t>
        </is>
      </c>
      <c r="B300186" t="n">
        <v>108</v>
      </c>
    </row>
    <row r="300187">
      <c r="A300187" t="inlineStr">
        <is>
          <t>tarotx.net</t>
        </is>
      </c>
      <c r="B300187" t="n">
        <v>108</v>
      </c>
    </row>
    <row r="300188">
      <c r="A300188" t="inlineStr">
        <is>
          <t>www.arearugdimensions.com</t>
        </is>
      </c>
      <c r="B300188" t="n">
        <v>108</v>
      </c>
    </row>
    <row r="300189">
      <c r="A300189" t="inlineStr">
        <is>
          <t>www.worthschools.net:443</t>
        </is>
      </c>
      <c r="B300189" t="n">
        <v>108</v>
      </c>
    </row>
    <row r="300190">
      <c r="A300190" t="inlineStr">
        <is>
          <t>cubamomurals.com</t>
        </is>
      </c>
      <c r="B300190" t="n">
        <v>108</v>
      </c>
    </row>
    <row r="300191">
      <c r="A300191" t="inlineStr">
        <is>
          <t>kmossphotography.com</t>
        </is>
      </c>
      <c r="B300191" t="n">
        <v>108</v>
      </c>
    </row>
    <row r="300192">
      <c r="A300192" t="inlineStr">
        <is>
          <t>media.buycco.com</t>
        </is>
      </c>
      <c r="B300192" t="n">
        <v>108</v>
      </c>
    </row>
    <row r="300193">
      <c r="A300193" t="inlineStr">
        <is>
          <t>www.tazi.graphics</t>
        </is>
      </c>
      <c r="B300193" t="n">
        <v>108</v>
      </c>
    </row>
    <row r="300194">
      <c r="A300194" t="inlineStr">
        <is>
          <t>www.mx-point.de</t>
        </is>
      </c>
      <c r="B300194" t="n">
        <v>108</v>
      </c>
    </row>
    <row r="300195">
      <c r="A300195" t="inlineStr">
        <is>
          <t>cloudhostingasp.net</t>
        </is>
      </c>
      <c r="B300195" t="n">
        <v>108</v>
      </c>
    </row>
    <row r="300196">
      <c r="A300196" t="inlineStr">
        <is>
          <t>m.layerstore.kr</t>
        </is>
      </c>
      <c r="B300196" t="n">
        <v>108</v>
      </c>
    </row>
    <row r="300197">
      <c r="A300197" t="inlineStr">
        <is>
          <t>telecomdrive.com</t>
        </is>
      </c>
      <c r="B300197" t="n">
        <v>108</v>
      </c>
    </row>
    <row r="300198">
      <c r="A300198" t="inlineStr">
        <is>
          <t>promociones-denia.com</t>
        </is>
      </c>
      <c r="B300198" t="n">
        <v>108</v>
      </c>
    </row>
    <row r="300199">
      <c r="A300199" t="inlineStr">
        <is>
          <t>web1.how2heroes.com</t>
        </is>
      </c>
      <c r="B300199" t="n">
        <v>108</v>
      </c>
    </row>
    <row r="300200">
      <c r="A300200" t="inlineStr">
        <is>
          <t>www.tvsscooty.com</t>
        </is>
      </c>
      <c r="B300200" t="n">
        <v>108</v>
      </c>
    </row>
    <row r="300201">
      <c r="A300201" t="inlineStr">
        <is>
          <t>www.gamessumo.com</t>
        </is>
      </c>
      <c r="B300201" t="n">
        <v>108</v>
      </c>
    </row>
    <row r="300202">
      <c r="A300202" t="inlineStr">
        <is>
          <t>redrooaustralia.com.au</t>
        </is>
      </c>
      <c r="B300202" t="n">
        <v>108</v>
      </c>
    </row>
    <row r="300203">
      <c r="A300203" t="inlineStr">
        <is>
          <t>aidewindows.net</t>
        </is>
      </c>
      <c r="B300203" t="n">
        <v>108</v>
      </c>
    </row>
    <row r="300204">
      <c r="A300204" t="inlineStr">
        <is>
          <t>www.eaglenews.net</t>
        </is>
      </c>
      <c r="B300204" t="n">
        <v>108</v>
      </c>
    </row>
    <row r="300205">
      <c r="A300205" t="inlineStr">
        <is>
          <t>murphyofireland.co.uk</t>
        </is>
      </c>
      <c r="B300205" t="n">
        <v>108</v>
      </c>
    </row>
    <row r="300206">
      <c r="A300206" t="inlineStr">
        <is>
          <t>zh.studyqa.com</t>
        </is>
      </c>
      <c r="B300206" t="n">
        <v>108</v>
      </c>
    </row>
    <row r="300207">
      <c r="A300207" t="inlineStr">
        <is>
          <t>www.diecastphotography.com</t>
        </is>
      </c>
      <c r="B300207" t="n">
        <v>108</v>
      </c>
    </row>
    <row r="300208">
      <c r="A300208" t="inlineStr">
        <is>
          <t>infodujour.fr</t>
        </is>
      </c>
      <c r="B300208" t="n">
        <v>108</v>
      </c>
    </row>
    <row r="300209">
      <c r="A300209" t="inlineStr">
        <is>
          <t>www.clicktoclick.it</t>
        </is>
      </c>
      <c r="B300209" t="n">
        <v>108</v>
      </c>
    </row>
    <row r="300210">
      <c r="A300210" t="inlineStr">
        <is>
          <t>www.casinocomander.com</t>
        </is>
      </c>
      <c r="B300210" t="n">
        <v>108</v>
      </c>
    </row>
    <row r="300211">
      <c r="A300211" t="inlineStr">
        <is>
          <t>arabic.weddingpartytents.com</t>
        </is>
      </c>
      <c r="B300211" t="n">
        <v>108</v>
      </c>
    </row>
    <row r="300212">
      <c r="A300212" t="inlineStr">
        <is>
          <t>www.sweetmantra.in</t>
        </is>
      </c>
      <c r="B300212" t="n">
        <v>108</v>
      </c>
    </row>
    <row r="300213">
      <c r="A300213" t="inlineStr">
        <is>
          <t>www.ccdietz.com</t>
        </is>
      </c>
      <c r="B300213" t="n">
        <v>108</v>
      </c>
    </row>
    <row r="300214">
      <c r="A300214" t="inlineStr">
        <is>
          <t>scottthong.files.wordpress.com</t>
        </is>
      </c>
      <c r="B300214" t="n">
        <v>108</v>
      </c>
    </row>
    <row r="300215">
      <c r="A300215" t="inlineStr">
        <is>
          <t>www.duratrench.com</t>
        </is>
      </c>
      <c r="B300215" t="n">
        <v>108</v>
      </c>
    </row>
    <row r="300216">
      <c r="A300216" t="inlineStr">
        <is>
          <t>www.loberen.dk</t>
        </is>
      </c>
      <c r="B300216" t="n">
        <v>108</v>
      </c>
    </row>
    <row r="300217">
      <c r="A300217" t="inlineStr">
        <is>
          <t>portmowerworld.com.au</t>
        </is>
      </c>
      <c r="B300217" t="n">
        <v>108</v>
      </c>
    </row>
    <row r="300218">
      <c r="A300218" t="inlineStr">
        <is>
          <t>www.onestoprecycleshop.ca</t>
        </is>
      </c>
      <c r="B300218" t="n">
        <v>108</v>
      </c>
    </row>
    <row r="300219">
      <c r="A300219" t="inlineStr">
        <is>
          <t>media.bikes.cz</t>
        </is>
      </c>
      <c r="B300219" t="n">
        <v>108</v>
      </c>
    </row>
    <row r="300220">
      <c r="A300220" t="inlineStr">
        <is>
          <t>peppyflora.com</t>
        </is>
      </c>
      <c r="B300220" t="n">
        <v>108</v>
      </c>
    </row>
    <row r="300221">
      <c r="A300221" t="inlineStr">
        <is>
          <t>www.bikeworld.ie</t>
        </is>
      </c>
      <c r="B300221" t="n">
        <v>108</v>
      </c>
    </row>
    <row r="300222">
      <c r="A300222" t="inlineStr">
        <is>
          <t>www.ovide.com</t>
        </is>
      </c>
      <c r="B300222" t="n">
        <v>108</v>
      </c>
    </row>
    <row r="300223">
      <c r="A300223" t="inlineStr">
        <is>
          <t>firstpush.net</t>
        </is>
      </c>
      <c r="B300223" t="n">
        <v>108</v>
      </c>
    </row>
    <row r="300224">
      <c r="A300224" t="inlineStr">
        <is>
          <t>www.beyondvision.com</t>
        </is>
      </c>
      <c r="B300224" t="n">
        <v>108</v>
      </c>
    </row>
    <row r="300225">
      <c r="A300225" t="inlineStr">
        <is>
          <t>cdn-0.dogsaremyuniverse.com</t>
        </is>
      </c>
      <c r="B300225" t="n">
        <v>108</v>
      </c>
    </row>
    <row r="300226">
      <c r="A300226" t="inlineStr">
        <is>
          <t>www.thewinetobuy.com</t>
        </is>
      </c>
      <c r="B300226" t="n">
        <v>108</v>
      </c>
    </row>
    <row r="300227">
      <c r="A300227" t="inlineStr">
        <is>
          <t>www.b2b-cambodia.com</t>
        </is>
      </c>
      <c r="B300227" t="n">
        <v>108</v>
      </c>
    </row>
    <row r="300228">
      <c r="A300228" t="inlineStr">
        <is>
          <t>comparic.com</t>
        </is>
      </c>
      <c r="B300228" t="n">
        <v>108</v>
      </c>
    </row>
    <row r="300229">
      <c r="A300229" t="inlineStr">
        <is>
          <t>banburyarte.com</t>
        </is>
      </c>
      <c r="B300229" t="n">
        <v>108</v>
      </c>
    </row>
    <row r="300230">
      <c r="A300230" t="inlineStr">
        <is>
          <t>overheadcranemanufacturers.com</t>
        </is>
      </c>
      <c r="B300230" t="n">
        <v>108</v>
      </c>
    </row>
    <row r="300231">
      <c r="A300231" t="inlineStr">
        <is>
          <t>www.evotek.bg</t>
        </is>
      </c>
      <c r="B300231" t="n">
        <v>108</v>
      </c>
    </row>
    <row r="300232">
      <c r="A300232" t="inlineStr">
        <is>
          <t>www.degrenne.com</t>
        </is>
      </c>
      <c r="B300232" t="n">
        <v>108</v>
      </c>
    </row>
    <row r="300233">
      <c r="A300233" t="inlineStr">
        <is>
          <t>www.neoncrm.com</t>
        </is>
      </c>
      <c r="B300233" t="n">
        <v>108</v>
      </c>
    </row>
    <row r="300234">
      <c r="A300234" t="inlineStr">
        <is>
          <t>propluslogics.com</t>
        </is>
      </c>
      <c r="B300234" t="n">
        <v>108</v>
      </c>
    </row>
    <row r="300235">
      <c r="A300235" t="inlineStr">
        <is>
          <t>alittletea3.files.wordpress.com</t>
        </is>
      </c>
      <c r="B300235" t="n">
        <v>108</v>
      </c>
    </row>
    <row r="300236">
      <c r="A300236" t="inlineStr">
        <is>
          <t>carol-anne.ca</t>
        </is>
      </c>
      <c r="B300236" t="n">
        <v>108</v>
      </c>
    </row>
    <row r="300237">
      <c r="A300237" t="inlineStr">
        <is>
          <t>www.uarctic.org</t>
        </is>
      </c>
      <c r="B300237" t="n">
        <v>108</v>
      </c>
    </row>
    <row r="300238">
      <c r="A300238" t="inlineStr">
        <is>
          <t>loncarlyonjenkins.com</t>
        </is>
      </c>
      <c r="B300238" t="n">
        <v>108</v>
      </c>
    </row>
    <row r="300239">
      <c r="A300239" t="inlineStr">
        <is>
          <t>yuvayana.org</t>
        </is>
      </c>
      <c r="B300239" t="n">
        <v>108</v>
      </c>
    </row>
    <row r="300240">
      <c r="A300240" t="inlineStr">
        <is>
          <t>www.wcl.govt.nz:443</t>
        </is>
      </c>
      <c r="B300240" t="n">
        <v>108</v>
      </c>
    </row>
    <row r="300241">
      <c r="A300241" t="inlineStr">
        <is>
          <t>gunsonlinestore.com</t>
        </is>
      </c>
      <c r="B300241" t="n">
        <v>108</v>
      </c>
    </row>
    <row r="300242">
      <c r="A300242" t="inlineStr">
        <is>
          <t>www.thesoberworld.com</t>
        </is>
      </c>
      <c r="B300242" t="n">
        <v>108</v>
      </c>
    </row>
    <row r="300243">
      <c r="A300243" t="inlineStr">
        <is>
          <t>lampalampa.b-cdn.net</t>
        </is>
      </c>
      <c r="B300243" t="n">
        <v>108</v>
      </c>
    </row>
    <row r="300244">
      <c r="A300244" t="inlineStr">
        <is>
          <t>cnd.com</t>
        </is>
      </c>
      <c r="B300244" t="n">
        <v>108</v>
      </c>
    </row>
    <row r="300245">
      <c r="A300245" t="inlineStr">
        <is>
          <t>cdn2.freesex24.pro</t>
        </is>
      </c>
      <c r="B300245" t="n">
        <v>108</v>
      </c>
    </row>
    <row r="300246">
      <c r="A300246" t="inlineStr">
        <is>
          <t>nchslive.com</t>
        </is>
      </c>
      <c r="B300246" t="n">
        <v>108</v>
      </c>
    </row>
    <row r="300247">
      <c r="A300247" t="inlineStr">
        <is>
          <t>schmidtsreunite.com</t>
        </is>
      </c>
      <c r="B300247" t="n">
        <v>108</v>
      </c>
    </row>
    <row r="300248">
      <c r="A300248" t="inlineStr">
        <is>
          <t>iglook.de</t>
        </is>
      </c>
      <c r="B300248" t="n">
        <v>108</v>
      </c>
    </row>
    <row r="300249">
      <c r="A300249" t="inlineStr">
        <is>
          <t>www.newscenter1.tv</t>
        </is>
      </c>
      <c r="B300249" t="n">
        <v>108</v>
      </c>
    </row>
    <row r="300250">
      <c r="A300250" t="inlineStr">
        <is>
          <t>www.discountpartcenter.com</t>
        </is>
      </c>
      <c r="B300250" t="n">
        <v>108</v>
      </c>
    </row>
    <row r="300251">
      <c r="A300251" t="inlineStr">
        <is>
          <t>tfind.net</t>
        </is>
      </c>
      <c r="B300251" t="n">
        <v>108</v>
      </c>
    </row>
    <row r="300252">
      <c r="A300252" t="inlineStr">
        <is>
          <t>www.reigal.co.uk</t>
        </is>
      </c>
      <c r="B300252" t="n">
        <v>108</v>
      </c>
    </row>
    <row r="300253">
      <c r="A300253" t="inlineStr">
        <is>
          <t>dogcollarworld.pro-active.com</t>
        </is>
      </c>
      <c r="B300253" t="n">
        <v>108</v>
      </c>
    </row>
    <row r="300254">
      <c r="A300254" t="inlineStr">
        <is>
          <t>www.starks-fishingshop.de</t>
        </is>
      </c>
      <c r="B300254" t="n">
        <v>108</v>
      </c>
    </row>
    <row r="300255">
      <c r="A300255" t="inlineStr">
        <is>
          <t>www.threesixtygiving.org</t>
        </is>
      </c>
      <c r="B300255" t="n">
        <v>108</v>
      </c>
    </row>
    <row r="300256">
      <c r="A300256" t="inlineStr">
        <is>
          <t>bhsthebridge.com</t>
        </is>
      </c>
      <c r="B300256" t="n">
        <v>108</v>
      </c>
    </row>
    <row r="300257">
      <c r="A300257" t="inlineStr">
        <is>
          <t>dailyhashtags.in</t>
        </is>
      </c>
      <c r="B300257" t="n">
        <v>108</v>
      </c>
    </row>
    <row r="300258">
      <c r="A300258" t="inlineStr">
        <is>
          <t>www.dataclarity.uk.com</t>
        </is>
      </c>
      <c r="B300258" t="n">
        <v>108</v>
      </c>
    </row>
    <row r="300259">
      <c r="A300259" t="inlineStr">
        <is>
          <t>cdn.safe.com</t>
        </is>
      </c>
      <c r="B300259" t="n">
        <v>108</v>
      </c>
    </row>
    <row r="300260">
      <c r="A300260" t="inlineStr">
        <is>
          <t>www.davel.ca</t>
        </is>
      </c>
      <c r="B300260" t="n">
        <v>108</v>
      </c>
    </row>
    <row r="300261">
      <c r="A300261" t="inlineStr">
        <is>
          <t>www.anima-jardin.fr</t>
        </is>
      </c>
      <c r="B300261" t="n">
        <v>108</v>
      </c>
    </row>
    <row r="300262">
      <c r="A300262" t="inlineStr">
        <is>
          <t>spacenet.tn</t>
        </is>
      </c>
      <c r="B300262" t="n">
        <v>108</v>
      </c>
    </row>
    <row r="300263">
      <c r="A300263" t="inlineStr">
        <is>
          <t>www.green-qube.com</t>
        </is>
      </c>
      <c r="B300263" t="n">
        <v>108</v>
      </c>
    </row>
    <row r="300264">
      <c r="A300264" t="inlineStr">
        <is>
          <t>shop.americanlifestyle.be</t>
        </is>
      </c>
      <c r="B300264" t="n">
        <v>108</v>
      </c>
    </row>
    <row r="300265">
      <c r="A300265" t="inlineStr">
        <is>
          <t>tbn3.google.com</t>
        </is>
      </c>
      <c r="B300265" t="n">
        <v>108</v>
      </c>
    </row>
    <row r="300266">
      <c r="A300266" t="inlineStr">
        <is>
          <t>babybarriercfl.com</t>
        </is>
      </c>
      <c r="B300266" t="n">
        <v>108</v>
      </c>
    </row>
    <row r="300267">
      <c r="A300267" t="inlineStr">
        <is>
          <t>www.shopcrazy.in</t>
        </is>
      </c>
      <c r="B300267" t="n">
        <v>108</v>
      </c>
    </row>
    <row r="300268">
      <c r="A300268" t="inlineStr">
        <is>
          <t>theincidentalparent.com</t>
        </is>
      </c>
      <c r="B300268" t="n">
        <v>108</v>
      </c>
    </row>
    <row r="300269">
      <c r="A300269" t="inlineStr">
        <is>
          <t>7aa986b56efd7d35baa1-5d082b5b667b691214956885dc52d9ba.ssl.cf1.rackcdn.com</t>
        </is>
      </c>
      <c r="B300269" t="n">
        <v>108</v>
      </c>
    </row>
    <row r="300270">
      <c r="A300270" t="inlineStr">
        <is>
          <t>images.nosh.com</t>
        </is>
      </c>
      <c r="B300270" t="n">
        <v>108</v>
      </c>
    </row>
    <row r="300271">
      <c r="A300271" t="inlineStr">
        <is>
          <t>m.amuseummag.com</t>
        </is>
      </c>
      <c r="B300271" t="n">
        <v>108</v>
      </c>
    </row>
    <row r="300272">
      <c r="A300272" t="inlineStr">
        <is>
          <t>www.talkinpets.com</t>
        </is>
      </c>
      <c r="B300272" t="n">
        <v>108</v>
      </c>
    </row>
    <row r="300273">
      <c r="A300273" t="inlineStr">
        <is>
          <t>greatdarkwonder.com</t>
        </is>
      </c>
      <c r="B300273" t="n">
        <v>108</v>
      </c>
    </row>
    <row r="300274">
      <c r="A300274" t="inlineStr">
        <is>
          <t>www.chicken-wire.org</t>
        </is>
      </c>
      <c r="B300274" t="n">
        <v>108</v>
      </c>
    </row>
    <row r="300275">
      <c r="A300275" t="inlineStr">
        <is>
          <t>adrsrehabnews.files.wordpress.com</t>
        </is>
      </c>
      <c r="B300275" t="n">
        <v>108</v>
      </c>
    </row>
    <row r="300276">
      <c r="A300276" t="inlineStr">
        <is>
          <t>www.wbiw.com</t>
        </is>
      </c>
      <c r="B300276" t="n">
        <v>108</v>
      </c>
    </row>
    <row r="300277">
      <c r="A300277" t="inlineStr">
        <is>
          <t>freor.com</t>
        </is>
      </c>
      <c r="B300277" t="n">
        <v>108</v>
      </c>
    </row>
    <row r="300278">
      <c r="A300278" t="inlineStr">
        <is>
          <t>modmod.club</t>
        </is>
      </c>
      <c r="B300278" t="n">
        <v>108</v>
      </c>
    </row>
    <row r="300279">
      <c r="A300279" t="inlineStr">
        <is>
          <t>www.whittonworktops.co.uk</t>
        </is>
      </c>
      <c r="B300279" t="n">
        <v>108</v>
      </c>
    </row>
    <row r="300280">
      <c r="A300280" t="inlineStr">
        <is>
          <t>bloomingmomentflorist.com</t>
        </is>
      </c>
      <c r="B300280" t="n">
        <v>108</v>
      </c>
    </row>
    <row r="300281">
      <c r="A300281" t="inlineStr">
        <is>
          <t>pscnotes.com</t>
        </is>
      </c>
      <c r="B300281" t="n">
        <v>108</v>
      </c>
    </row>
    <row r="300282">
      <c r="A300282" t="inlineStr">
        <is>
          <t>www.chemfreecom.com</t>
        </is>
      </c>
      <c r="B300282" t="n">
        <v>108</v>
      </c>
    </row>
    <row r="300283">
      <c r="A300283" t="inlineStr">
        <is>
          <t>lopsolutions.cdn.adglare.net</t>
        </is>
      </c>
      <c r="B300283" t="n">
        <v>108</v>
      </c>
    </row>
    <row r="300284">
      <c r="A300284" t="inlineStr">
        <is>
          <t>www.craftcuts.com</t>
        </is>
      </c>
      <c r="B300284" t="n">
        <v>108</v>
      </c>
    </row>
    <row r="300285">
      <c r="A300285" t="inlineStr">
        <is>
          <t>beef.unl.edu</t>
        </is>
      </c>
      <c r="B300285" t="n">
        <v>108</v>
      </c>
    </row>
    <row r="300286">
      <c r="A300286" t="inlineStr">
        <is>
          <t>jamesricklef.files.wordpress.com</t>
        </is>
      </c>
      <c r="B300286" t="n">
        <v>108</v>
      </c>
    </row>
    <row r="300287">
      <c r="A300287" t="inlineStr">
        <is>
          <t>blogwithvk.com</t>
        </is>
      </c>
      <c r="B300287" t="n">
        <v>108</v>
      </c>
    </row>
    <row r="300288">
      <c r="A300288" t="inlineStr">
        <is>
          <t>www.startechsandiego.com</t>
        </is>
      </c>
      <c r="B300288" t="n">
        <v>108</v>
      </c>
    </row>
    <row r="300289">
      <c r="A300289" t="inlineStr">
        <is>
          <t>www.bolts.co.uk</t>
        </is>
      </c>
      <c r="B300289" t="n">
        <v>108</v>
      </c>
    </row>
    <row r="300290">
      <c r="A300290" t="inlineStr">
        <is>
          <t>greenbaytu.org</t>
        </is>
      </c>
      <c r="B300290" t="n">
        <v>108</v>
      </c>
    </row>
    <row r="300291">
      <c r="A300291" t="inlineStr">
        <is>
          <t>somershamcarnival.files.wordpress.com</t>
        </is>
      </c>
      <c r="B300291" t="n">
        <v>108</v>
      </c>
    </row>
    <row r="300292">
      <c r="A300292" t="inlineStr">
        <is>
          <t>content.blacksexcomics.com</t>
        </is>
      </c>
      <c r="B300292" t="n">
        <v>108</v>
      </c>
    </row>
    <row r="300293">
      <c r="A300293" t="inlineStr">
        <is>
          <t>prefaceiusb.files.wordpress.com</t>
        </is>
      </c>
      <c r="B300293" t="n">
        <v>108</v>
      </c>
    </row>
    <row r="300294">
      <c r="A300294" t="inlineStr">
        <is>
          <t>traffictickets.com</t>
        </is>
      </c>
      <c r="B300294" t="n">
        <v>108</v>
      </c>
    </row>
    <row r="300295">
      <c r="A300295" t="inlineStr">
        <is>
          <t>chsbleuprint.com</t>
        </is>
      </c>
      <c r="B300295" t="n">
        <v>108</v>
      </c>
    </row>
    <row r="300296">
      <c r="A300296" t="inlineStr">
        <is>
          <t>www.freshwaterstone.com</t>
        </is>
      </c>
      <c r="B300296" t="n">
        <v>108</v>
      </c>
    </row>
    <row r="300297">
      <c r="A300297" t="inlineStr">
        <is>
          <t>spanishatlocations.com</t>
        </is>
      </c>
      <c r="B300297" t="n">
        <v>108</v>
      </c>
    </row>
    <row r="300298">
      <c r="A300298" t="inlineStr">
        <is>
          <t>www.afvalbakkenwebshop.be</t>
        </is>
      </c>
      <c r="B300298" t="n">
        <v>108</v>
      </c>
    </row>
    <row r="300299">
      <c r="A300299" t="inlineStr">
        <is>
          <t>viportuguese-shop.com</t>
        </is>
      </c>
      <c r="B300299" t="n">
        <v>108</v>
      </c>
    </row>
    <row r="300300">
      <c r="A300300" t="inlineStr">
        <is>
          <t>imagininghappenings.files.wordpress.com</t>
        </is>
      </c>
      <c r="B300300" t="n">
        <v>108</v>
      </c>
    </row>
    <row r="300301">
      <c r="A300301" t="inlineStr">
        <is>
          <t>img.ace-computers.co.uk</t>
        </is>
      </c>
      <c r="B300301" t="n">
        <v>108</v>
      </c>
    </row>
    <row r="300302">
      <c r="A300302" t="inlineStr">
        <is>
          <t>www.biomasspackaging.com</t>
        </is>
      </c>
      <c r="B300302" t="n">
        <v>108</v>
      </c>
    </row>
    <row r="300303">
      <c r="A300303" t="inlineStr">
        <is>
          <t>learncrypto.io</t>
        </is>
      </c>
      <c r="B300303" t="n">
        <v>108</v>
      </c>
    </row>
    <row r="300304">
      <c r="A300304" t="inlineStr">
        <is>
          <t>www.dervosvalve.com</t>
        </is>
      </c>
      <c r="B300304" t="n">
        <v>108</v>
      </c>
    </row>
    <row r="300305">
      <c r="A300305" t="inlineStr">
        <is>
          <t>thegirlintranslation.files.wordpress.com</t>
        </is>
      </c>
      <c r="B300305" t="n">
        <v>108</v>
      </c>
    </row>
    <row r="300306">
      <c r="A300306" t="inlineStr">
        <is>
          <t>www.ciuffredastrumentimusicali.com</t>
        </is>
      </c>
      <c r="B300306" t="n">
        <v>108</v>
      </c>
    </row>
    <row r="300307">
      <c r="A300307" t="inlineStr">
        <is>
          <t>miikahweb.com</t>
        </is>
      </c>
      <c r="B300307" t="n">
        <v>108</v>
      </c>
    </row>
    <row r="300308">
      <c r="A300308" t="inlineStr">
        <is>
          <t>s003.radikal.ru</t>
        </is>
      </c>
      <c r="B300308" t="n">
        <v>108</v>
      </c>
    </row>
    <row r="300309">
      <c r="A300309" t="inlineStr">
        <is>
          <t>www.parkerliveonline.com</t>
        </is>
      </c>
      <c r="B300309" t="n">
        <v>108</v>
      </c>
    </row>
    <row r="300310">
      <c r="A300310" t="inlineStr">
        <is>
          <t>cdn.sonicomusica.net</t>
        </is>
      </c>
      <c r="B300310" t="n">
        <v>108</v>
      </c>
    </row>
    <row r="300311">
      <c r="A300311" t="inlineStr">
        <is>
          <t>www.astridspapiereuphorie.at</t>
        </is>
      </c>
      <c r="B300311" t="n">
        <v>108</v>
      </c>
    </row>
    <row r="300312">
      <c r="A300312" t="inlineStr">
        <is>
          <t>www.surfandswim.org</t>
        </is>
      </c>
      <c r="B300312" t="n">
        <v>108</v>
      </c>
    </row>
    <row r="300313">
      <c r="A300313" t="inlineStr">
        <is>
          <t>www.integral-tennis.fr</t>
        </is>
      </c>
      <c r="B300313" t="n">
        <v>108</v>
      </c>
    </row>
    <row r="300314">
      <c r="A300314" t="inlineStr">
        <is>
          <t>newmusicunited.files.wordpress.com</t>
        </is>
      </c>
      <c r="B300314" t="n">
        <v>108</v>
      </c>
    </row>
    <row r="300315">
      <c r="A300315" t="inlineStr">
        <is>
          <t>assets.stelladot.com</t>
        </is>
      </c>
      <c r="B300315" t="n">
        <v>108</v>
      </c>
    </row>
    <row r="300316">
      <c r="A300316" t="inlineStr">
        <is>
          <t>9919ca650d0f4fcf886a-5d985fa2e1351d73c2afb2bbecabb1c7.r71.cf1.rackcdn.com</t>
        </is>
      </c>
      <c r="B300316" t="n">
        <v>108</v>
      </c>
    </row>
    <row r="300317">
      <c r="A300317" t="inlineStr">
        <is>
          <t>poweredbyfandom.co.za</t>
        </is>
      </c>
      <c r="B300317" t="n">
        <v>108</v>
      </c>
    </row>
    <row r="300318">
      <c r="A300318" t="inlineStr">
        <is>
          <t>www.cinesoundz.de</t>
        </is>
      </c>
      <c r="B300318" t="n">
        <v>108</v>
      </c>
    </row>
    <row r="300319">
      <c r="A300319" t="inlineStr">
        <is>
          <t>caminao.files.wordpress.com</t>
        </is>
      </c>
      <c r="B300319" t="n">
        <v>108</v>
      </c>
    </row>
    <row r="300320">
      <c r="A300320" t="inlineStr">
        <is>
          <t>maxgateproperties.s3.amazonaws.com</t>
        </is>
      </c>
      <c r="B300320" t="n">
        <v>108</v>
      </c>
    </row>
    <row r="300321">
      <c r="A300321" t="inlineStr">
        <is>
          <t>s45.radikal.ru</t>
        </is>
      </c>
      <c r="B300321" t="n">
        <v>108</v>
      </c>
    </row>
    <row r="300322">
      <c r="A300322" t="inlineStr">
        <is>
          <t>globaleduc.files.wordpress.com</t>
        </is>
      </c>
      <c r="B300322" t="n">
        <v>108</v>
      </c>
    </row>
    <row r="300323">
      <c r="A300323" t="inlineStr">
        <is>
          <t>valleyofflowers.info</t>
        </is>
      </c>
      <c r="B300323" t="n">
        <v>108</v>
      </c>
    </row>
    <row r="300324">
      <c r="A300324" t="inlineStr">
        <is>
          <t>www.cityofpsl.com</t>
        </is>
      </c>
      <c r="B300324" t="n">
        <v>108</v>
      </c>
    </row>
    <row r="300325">
      <c r="A300325" t="inlineStr">
        <is>
          <t>glazemoto.com</t>
        </is>
      </c>
      <c r="B300325" t="n">
        <v>108</v>
      </c>
    </row>
    <row r="300326">
      <c r="A300326" t="inlineStr">
        <is>
          <t>www.stadiummanagement.co.za</t>
        </is>
      </c>
      <c r="B300326" t="n">
        <v>108</v>
      </c>
    </row>
    <row r="300327">
      <c r="A300327" t="inlineStr">
        <is>
          <t>www.igus.no</t>
        </is>
      </c>
      <c r="B300327" t="n">
        <v>108</v>
      </c>
    </row>
    <row r="300328">
      <c r="A300328" t="inlineStr">
        <is>
          <t>s3.vaartland.nl</t>
        </is>
      </c>
      <c r="B300328" t="n">
        <v>108</v>
      </c>
    </row>
    <row r="300329">
      <c r="A300329" t="inlineStr">
        <is>
          <t>www.dhshorseshoe.com</t>
        </is>
      </c>
      <c r="B300329" t="n">
        <v>108</v>
      </c>
    </row>
    <row r="300330">
      <c r="A300330" t="inlineStr">
        <is>
          <t>ulife.gmu.edu</t>
        </is>
      </c>
      <c r="B300330" t="n">
        <v>108</v>
      </c>
    </row>
    <row r="300331">
      <c r="A300331" t="inlineStr">
        <is>
          <t>nutrition-health-articles.org</t>
        </is>
      </c>
      <c r="B300331" t="n">
        <v>108</v>
      </c>
    </row>
    <row r="300332">
      <c r="A300332" t="inlineStr">
        <is>
          <t>www.tribesportgroup.com</t>
        </is>
      </c>
      <c r="B300332" t="n">
        <v>108</v>
      </c>
    </row>
    <row r="300333">
      <c r="A300333" t="inlineStr">
        <is>
          <t>donnadmunro.files.wordpress.com</t>
        </is>
      </c>
      <c r="B300333" t="n">
        <v>108</v>
      </c>
    </row>
    <row r="300334">
      <c r="A300334" t="inlineStr">
        <is>
          <t>d86ddjz7lz2d4.cloudfront.net</t>
        </is>
      </c>
      <c r="B300334" t="n">
        <v>108</v>
      </c>
    </row>
    <row r="300335">
      <c r="A300335" t="inlineStr">
        <is>
          <t>business.panasonic.es</t>
        </is>
      </c>
      <c r="B300335" t="n">
        <v>108</v>
      </c>
    </row>
    <row r="300336">
      <c r="A300336" t="inlineStr">
        <is>
          <t>www.landandcamps.com</t>
        </is>
      </c>
      <c r="B300336" t="n">
        <v>108</v>
      </c>
    </row>
    <row r="300337">
      <c r="A300337" t="inlineStr">
        <is>
          <t>www.storefrontlife.com</t>
        </is>
      </c>
      <c r="B300337" t="n">
        <v>108</v>
      </c>
    </row>
    <row r="300338">
      <c r="A300338" t="inlineStr">
        <is>
          <t>lowlife.com</t>
        </is>
      </c>
      <c r="B300338" t="n">
        <v>108</v>
      </c>
    </row>
    <row r="300339">
      <c r="A300339" t="inlineStr">
        <is>
          <t>d2b9pfsqdcs7t1.cloudfront.net</t>
        </is>
      </c>
      <c r="B300339" t="n">
        <v>108</v>
      </c>
    </row>
    <row r="300340">
      <c r="A300340" t="inlineStr">
        <is>
          <t>www.ginapacelli.com</t>
        </is>
      </c>
      <c r="B300340" t="n">
        <v>108</v>
      </c>
    </row>
    <row r="300341">
      <c r="A300341" t="inlineStr">
        <is>
          <t>hikinginmyflipflops.com</t>
        </is>
      </c>
      <c r="B300341" t="n">
        <v>108</v>
      </c>
    </row>
    <row r="300342">
      <c r="A300342" t="inlineStr">
        <is>
          <t>lexington.legends.milb.com</t>
        </is>
      </c>
      <c r="B300342" t="n">
        <v>108</v>
      </c>
    </row>
    <row r="300343">
      <c r="A300343" t="inlineStr">
        <is>
          <t>bodyketosis.com</t>
        </is>
      </c>
      <c r="B300343" t="n">
        <v>108</v>
      </c>
    </row>
    <row r="300344">
      <c r="A300344" t="inlineStr">
        <is>
          <t>ipv6.gamereactor.asia</t>
        </is>
      </c>
      <c r="B300344" t="n">
        <v>108</v>
      </c>
    </row>
    <row r="300345">
      <c r="A300345" t="inlineStr">
        <is>
          <t>assets6.artprize.org</t>
        </is>
      </c>
      <c r="B300345" t="n">
        <v>108</v>
      </c>
    </row>
    <row r="300346">
      <c r="A300346" t="inlineStr">
        <is>
          <t>caldwell.ces.ncsu.edu</t>
        </is>
      </c>
      <c r="B300346" t="n">
        <v>108</v>
      </c>
    </row>
    <row r="300347">
      <c r="A300347" t="inlineStr">
        <is>
          <t>img6.tubefree.com</t>
        </is>
      </c>
      <c r="B300347" t="n">
        <v>108</v>
      </c>
    </row>
    <row r="300348">
      <c r="A300348" t="inlineStr">
        <is>
          <t>www.enogarage.com</t>
        </is>
      </c>
      <c r="B300348" t="n">
        <v>108</v>
      </c>
    </row>
    <row r="300349">
      <c r="A300349" t="inlineStr">
        <is>
          <t>static.flashbay.co.uk</t>
        </is>
      </c>
      <c r="B300349" t="n">
        <v>108</v>
      </c>
    </row>
    <row r="300350">
      <c r="A300350" t="inlineStr">
        <is>
          <t>cdn3.freesex24.pro</t>
        </is>
      </c>
      <c r="B300350" t="n">
        <v>108</v>
      </c>
    </row>
    <row r="300351">
      <c r="A300351" t="inlineStr">
        <is>
          <t>www.jfl-media.com</t>
        </is>
      </c>
      <c r="B300351" t="n">
        <v>108</v>
      </c>
    </row>
    <row r="300352">
      <c r="A300352" t="inlineStr">
        <is>
          <t>carcavescotland.co.uk</t>
        </is>
      </c>
      <c r="B300352" t="n">
        <v>108</v>
      </c>
    </row>
    <row r="300353">
      <c r="A300353" t="inlineStr">
        <is>
          <t>graphicsfuel.com</t>
        </is>
      </c>
      <c r="B300353" t="n">
        <v>108</v>
      </c>
    </row>
    <row r="300354">
      <c r="A300354" t="inlineStr">
        <is>
          <t>rohatynjewishheritage.org</t>
        </is>
      </c>
      <c r="B300354" t="n">
        <v>108</v>
      </c>
    </row>
    <row r="300355">
      <c r="A300355" t="inlineStr">
        <is>
          <t>www.real-sec.com</t>
        </is>
      </c>
      <c r="B300355" t="n">
        <v>108</v>
      </c>
    </row>
    <row r="300356">
      <c r="A300356" t="inlineStr">
        <is>
          <t>www.brauliophoto.com</t>
        </is>
      </c>
      <c r="B300356" t="n">
        <v>108</v>
      </c>
    </row>
    <row r="300357">
      <c r="A300357" t="inlineStr">
        <is>
          <t>www.quierovinos.com</t>
        </is>
      </c>
      <c r="B300357" t="n">
        <v>108</v>
      </c>
    </row>
    <row r="300358">
      <c r="A300358" t="inlineStr">
        <is>
          <t>cwc.com.au</t>
        </is>
      </c>
      <c r="B300358" t="n">
        <v>108</v>
      </c>
    </row>
    <row r="300359">
      <c r="A300359" t="inlineStr">
        <is>
          <t>www.officielboutique.fr</t>
        </is>
      </c>
      <c r="B300359" t="n">
        <v>108</v>
      </c>
    </row>
    <row r="300360">
      <c r="A300360" t="inlineStr">
        <is>
          <t>www.dealmartbd.com</t>
        </is>
      </c>
      <c r="B300360" t="n">
        <v>108</v>
      </c>
    </row>
    <row r="300361">
      <c r="A300361" t="inlineStr">
        <is>
          <t>www.123calendars.com</t>
        </is>
      </c>
      <c r="B300361" t="n">
        <v>108</v>
      </c>
    </row>
    <row r="300362">
      <c r="A300362" t="inlineStr">
        <is>
          <t>www.intrendmall.com</t>
        </is>
      </c>
      <c r="B300362" t="n">
        <v>108</v>
      </c>
    </row>
    <row r="300363">
      <c r="A300363" t="inlineStr">
        <is>
          <t>www.kidsdaysout.co.uk</t>
        </is>
      </c>
      <c r="B300363" t="n">
        <v>108</v>
      </c>
    </row>
    <row r="300364">
      <c r="A300364" t="inlineStr">
        <is>
          <t>www.avidpup.com</t>
        </is>
      </c>
      <c r="B300364" t="n">
        <v>108</v>
      </c>
    </row>
    <row r="300365">
      <c r="A300365" t="inlineStr">
        <is>
          <t>techadvises.com</t>
        </is>
      </c>
      <c r="B300365" t="n">
        <v>108</v>
      </c>
    </row>
    <row r="300366">
      <c r="A300366" t="inlineStr">
        <is>
          <t>oklahomanorthtexascfc.givecfc.org</t>
        </is>
      </c>
      <c r="B300366" t="n">
        <v>108</v>
      </c>
    </row>
    <row r="300367">
      <c r="A300367" t="inlineStr">
        <is>
          <t>www.squadronsrus.com</t>
        </is>
      </c>
      <c r="B300367" t="n">
        <v>108</v>
      </c>
    </row>
    <row r="300368">
      <c r="A300368" t="inlineStr">
        <is>
          <t>www.sagesoftware.co.in</t>
        </is>
      </c>
      <c r="B300368" t="n">
        <v>108</v>
      </c>
    </row>
    <row r="300369">
      <c r="A300369" t="inlineStr">
        <is>
          <t>mlogil31qg0d.i.optimole.com</t>
        </is>
      </c>
      <c r="B300369" t="n">
        <v>108</v>
      </c>
    </row>
    <row r="300370">
      <c r="A300370" t="inlineStr">
        <is>
          <t>www.zenus.jp</t>
        </is>
      </c>
      <c r="B300370" t="n">
        <v>108</v>
      </c>
    </row>
    <row r="300371">
      <c r="A300371" t="inlineStr">
        <is>
          <t>www.soultracks.com</t>
        </is>
      </c>
      <c r="B300371" t="n">
        <v>108</v>
      </c>
    </row>
    <row r="300372">
      <c r="A300372" t="inlineStr">
        <is>
          <t>www.bupa.co.uk</t>
        </is>
      </c>
      <c r="B300372" t="n">
        <v>108</v>
      </c>
    </row>
    <row r="300373">
      <c r="A300373" t="inlineStr">
        <is>
          <t>www.santanvalley.com</t>
        </is>
      </c>
      <c r="B300373" t="n">
        <v>108</v>
      </c>
    </row>
    <row r="300374">
      <c r="A300374" t="inlineStr">
        <is>
          <t>ecrep.zenfolio.com</t>
        </is>
      </c>
      <c r="B300374" t="n">
        <v>108</v>
      </c>
    </row>
    <row r="300375">
      <c r="A300375" t="inlineStr">
        <is>
          <t>hclips.pro</t>
        </is>
      </c>
      <c r="B300375" t="n">
        <v>108</v>
      </c>
    </row>
    <row r="300376">
      <c r="A300376" t="inlineStr">
        <is>
          <t>www.fatdaddy.nl</t>
        </is>
      </c>
      <c r="B300376" t="n">
        <v>108</v>
      </c>
    </row>
    <row r="300377">
      <c r="A300377" t="inlineStr">
        <is>
          <t>www.montessoriequipment.com</t>
        </is>
      </c>
      <c r="B300377" t="n">
        <v>108</v>
      </c>
    </row>
    <row r="300378">
      <c r="A300378" t="inlineStr">
        <is>
          <t>www.goodchine.cn</t>
        </is>
      </c>
      <c r="B300378" t="n">
        <v>108</v>
      </c>
    </row>
    <row r="300379">
      <c r="A300379" t="inlineStr">
        <is>
          <t>testysamochodowe.pl</t>
        </is>
      </c>
      <c r="B300379" t="n">
        <v>108</v>
      </c>
    </row>
    <row r="300380">
      <c r="A300380" t="inlineStr">
        <is>
          <t>www.peoriaunified.org</t>
        </is>
      </c>
      <c r="B300380" t="n">
        <v>108</v>
      </c>
    </row>
    <row r="300381">
      <c r="A300381" t="inlineStr">
        <is>
          <t>lyricsmb.com</t>
        </is>
      </c>
      <c r="B300381" t="n">
        <v>108</v>
      </c>
    </row>
    <row r="300382">
      <c r="A300382" t="inlineStr">
        <is>
          <t>file01.es.c01.co</t>
        </is>
      </c>
      <c r="B300382" t="n">
        <v>108</v>
      </c>
    </row>
    <row r="300383">
      <c r="A300383" t="inlineStr">
        <is>
          <t>responseaction.com</t>
        </is>
      </c>
      <c r="B300383" t="n">
        <v>108</v>
      </c>
    </row>
    <row r="300384">
      <c r="A300384" t="inlineStr">
        <is>
          <t>imacify.com</t>
        </is>
      </c>
      <c r="B300384" t="n">
        <v>108</v>
      </c>
    </row>
    <row r="300385">
      <c r="A300385" t="inlineStr">
        <is>
          <t>alexwlchan.net</t>
        </is>
      </c>
      <c r="B300385" t="n">
        <v>108</v>
      </c>
    </row>
    <row r="300386">
      <c r="A300386" t="inlineStr">
        <is>
          <t>allschool.com.ng</t>
        </is>
      </c>
      <c r="B300386" t="n">
        <v>108</v>
      </c>
    </row>
    <row r="300387">
      <c r="A300387" t="inlineStr">
        <is>
          <t>www.keepcalmandmommyon.com</t>
        </is>
      </c>
      <c r="B300387" t="n">
        <v>108</v>
      </c>
    </row>
    <row r="300388">
      <c r="A300388" t="inlineStr">
        <is>
          <t>thecatonmyhead.com</t>
        </is>
      </c>
      <c r="B300388" t="n">
        <v>108</v>
      </c>
    </row>
    <row r="300389">
      <c r="A300389" t="inlineStr">
        <is>
          <t>www.flinders.edu.au</t>
        </is>
      </c>
      <c r="B300389" t="n">
        <v>108</v>
      </c>
    </row>
    <row r="300390">
      <c r="A300390" t="inlineStr">
        <is>
          <t>www.t1dliving.com</t>
        </is>
      </c>
      <c r="B300390" t="n">
        <v>108</v>
      </c>
    </row>
    <row r="300391">
      <c r="A300391" t="inlineStr">
        <is>
          <t>centraldeheroes.com</t>
        </is>
      </c>
      <c r="B300391" t="n">
        <v>108</v>
      </c>
    </row>
    <row r="300392">
      <c r="A300392" t="inlineStr">
        <is>
          <t>mycanyonlake-rochen.netdna-ssl.com</t>
        </is>
      </c>
      <c r="B300392" t="n">
        <v>108</v>
      </c>
    </row>
    <row r="300393">
      <c r="A300393" t="inlineStr">
        <is>
          <t>www.sub-scribe2014.co.uk</t>
        </is>
      </c>
      <c r="B300393" t="n">
        <v>108</v>
      </c>
    </row>
    <row r="300394">
      <c r="A300394" t="inlineStr">
        <is>
          <t>britanniacoincompany.com</t>
        </is>
      </c>
      <c r="B300394" t="n">
        <v>108</v>
      </c>
    </row>
    <row r="300395">
      <c r="A300395" t="inlineStr">
        <is>
          <t>www.myhomegymnastics.com</t>
        </is>
      </c>
      <c r="B300395" t="n">
        <v>108</v>
      </c>
    </row>
    <row r="300396">
      <c r="A300396" t="inlineStr">
        <is>
          <t>vvd2.xxxstreamgirls.com</t>
        </is>
      </c>
      <c r="B300396" t="n">
        <v>108</v>
      </c>
    </row>
    <row r="300397">
      <c r="A300397" t="inlineStr">
        <is>
          <t>www.monteleone.fr</t>
        </is>
      </c>
      <c r="B300397" t="n">
        <v>108</v>
      </c>
    </row>
    <row r="300398">
      <c r="A300398" t="inlineStr">
        <is>
          <t>www.pitlochry-scotland.co.uk</t>
        </is>
      </c>
      <c r="B300398" t="n">
        <v>108</v>
      </c>
    </row>
    <row r="300399">
      <c r="A300399" t="inlineStr">
        <is>
          <t>m.filmyhunk.com</t>
        </is>
      </c>
      <c r="B300399" t="n">
        <v>108</v>
      </c>
    </row>
    <row r="300400">
      <c r="A300400" t="inlineStr">
        <is>
          <t>www.adequatesteel.com</t>
        </is>
      </c>
      <c r="B300400" t="n">
        <v>108</v>
      </c>
    </row>
    <row r="300401">
      <c r="A300401" t="inlineStr">
        <is>
          <t>funatphoto.com</t>
        </is>
      </c>
      <c r="B300401" t="n">
        <v>108</v>
      </c>
    </row>
    <row r="300402">
      <c r="A300402" t="inlineStr">
        <is>
          <t>gailstonerealty.com</t>
        </is>
      </c>
      <c r="B300402" t="n">
        <v>108</v>
      </c>
    </row>
    <row r="300403">
      <c r="A300403" t="inlineStr">
        <is>
          <t>luchacentral.com</t>
        </is>
      </c>
      <c r="B300403" t="n">
        <v>108</v>
      </c>
    </row>
    <row r="300404">
      <c r="A300404" t="inlineStr">
        <is>
          <t>canterbury.watermarkcommunities.com</t>
        </is>
      </c>
      <c r="B300404" t="n">
        <v>108</v>
      </c>
    </row>
    <row r="300405">
      <c r="A300405" t="inlineStr">
        <is>
          <t>www.groomingadepts.com</t>
        </is>
      </c>
      <c r="B300405" t="n">
        <v>108</v>
      </c>
    </row>
    <row r="300406">
      <c r="A300406" t="inlineStr">
        <is>
          <t>mymommyworld.com</t>
        </is>
      </c>
      <c r="B300406" t="n">
        <v>108</v>
      </c>
    </row>
    <row r="300407">
      <c r="A300407" t="inlineStr">
        <is>
          <t>akwarystyczny.eu</t>
        </is>
      </c>
      <c r="B300407" t="n">
        <v>108</v>
      </c>
    </row>
    <row r="300408">
      <c r="A300408" t="inlineStr">
        <is>
          <t>iamcheated.indianmoney.com</t>
        </is>
      </c>
      <c r="B300408" t="n">
        <v>108</v>
      </c>
    </row>
    <row r="300409">
      <c r="A300409" t="inlineStr">
        <is>
          <t>arroyobuildingmaterials.net</t>
        </is>
      </c>
      <c r="B300409" t="n">
        <v>108</v>
      </c>
    </row>
    <row r="300410">
      <c r="A300410" t="inlineStr">
        <is>
          <t>www.laline.ca</t>
        </is>
      </c>
      <c r="B300410" t="n">
        <v>108</v>
      </c>
    </row>
    <row r="300411">
      <c r="A300411" t="inlineStr">
        <is>
          <t>m.jrtelephone.com</t>
        </is>
      </c>
      <c r="B300411" t="n">
        <v>108</v>
      </c>
    </row>
    <row r="300412">
      <c r="A300412" t="inlineStr">
        <is>
          <t>5prorwxhmkjliij.ldycdn.com</t>
        </is>
      </c>
      <c r="B300412" t="n">
        <v>108</v>
      </c>
    </row>
    <row r="300413">
      <c r="A300413" t="inlineStr">
        <is>
          <t>media.yesnetwork.com</t>
        </is>
      </c>
      <c r="B300413" t="n">
        <v>108</v>
      </c>
    </row>
    <row r="300414">
      <c r="A300414" t="inlineStr">
        <is>
          <t>lateral-g.net</t>
        </is>
      </c>
      <c r="B300414" t="n">
        <v>108</v>
      </c>
    </row>
    <row r="300415">
      <c r="A300415" t="inlineStr">
        <is>
          <t>www.steelcarports.com</t>
        </is>
      </c>
      <c r="B300415" t="n">
        <v>108</v>
      </c>
    </row>
    <row r="300416">
      <c r="A300416" t="inlineStr">
        <is>
          <t>images.schoolofmotion.com</t>
        </is>
      </c>
      <c r="B300416" t="n">
        <v>108</v>
      </c>
    </row>
    <row r="300417">
      <c r="A300417" t="inlineStr">
        <is>
          <t>avtogear64.ru</t>
        </is>
      </c>
      <c r="B300417" t="n">
        <v>108</v>
      </c>
    </row>
    <row r="300418">
      <c r="A300418" t="inlineStr">
        <is>
          <t>www.aiswaryadesignerjewellery.com</t>
        </is>
      </c>
      <c r="B300418" t="n">
        <v>108</v>
      </c>
    </row>
    <row r="300419">
      <c r="A300419" t="inlineStr">
        <is>
          <t>orchard-woodturners.org.uk</t>
        </is>
      </c>
      <c r="B300419" t="n">
        <v>108</v>
      </c>
    </row>
    <row r="300420">
      <c r="A300420" t="inlineStr">
        <is>
          <t>comtra-ug.eu</t>
        </is>
      </c>
      <c r="B300420" t="n">
        <v>108</v>
      </c>
    </row>
    <row r="300421">
      <c r="A300421" t="inlineStr">
        <is>
          <t>www.generaltradebd.com</t>
        </is>
      </c>
      <c r="B300421" t="n">
        <v>108</v>
      </c>
    </row>
    <row r="300422">
      <c r="A300422" t="inlineStr">
        <is>
          <t>www.toiletrolls.com</t>
        </is>
      </c>
      <c r="B300422" t="n">
        <v>108</v>
      </c>
    </row>
    <row r="300423">
      <c r="A300423" t="inlineStr">
        <is>
          <t>www.frikomics.com</t>
        </is>
      </c>
      <c r="B300423" t="n">
        <v>108</v>
      </c>
    </row>
    <row r="300424">
      <c r="A300424" t="inlineStr">
        <is>
          <t>thetruthbehind.tv</t>
        </is>
      </c>
      <c r="B300424" t="n">
        <v>108</v>
      </c>
    </row>
    <row r="300425">
      <c r="A300425" t="inlineStr">
        <is>
          <t>mediacache3.select-sport.com</t>
        </is>
      </c>
      <c r="B300425" t="n">
        <v>108</v>
      </c>
    </row>
    <row r="300426">
      <c r="A300426" t="inlineStr">
        <is>
          <t>holidaysbooker.co.uk</t>
        </is>
      </c>
      <c r="B300426" t="n">
        <v>108</v>
      </c>
    </row>
    <row r="300427">
      <c r="A300427" t="inlineStr">
        <is>
          <t>lanbox.com.ua</t>
        </is>
      </c>
      <c r="B300427" t="n">
        <v>108</v>
      </c>
    </row>
    <row r="300428">
      <c r="A300428" t="inlineStr">
        <is>
          <t>www.3pillarglobal.com</t>
        </is>
      </c>
      <c r="B300428" t="n">
        <v>108</v>
      </c>
    </row>
    <row r="300429">
      <c r="A300429" t="inlineStr">
        <is>
          <t>www.ghoroabazar.com</t>
        </is>
      </c>
      <c r="B300429" t="n">
        <v>108</v>
      </c>
    </row>
    <row r="300430">
      <c r="A300430" t="inlineStr">
        <is>
          <t>tubelife.org</t>
        </is>
      </c>
      <c r="B300430" t="n">
        <v>108</v>
      </c>
    </row>
    <row r="300431">
      <c r="A300431" t="inlineStr">
        <is>
          <t>www.crownsalesusa.com</t>
        </is>
      </c>
      <c r="B300431" t="n">
        <v>108</v>
      </c>
    </row>
    <row r="300432">
      <c r="A300432" t="inlineStr">
        <is>
          <t>www.feedmysoul.de</t>
        </is>
      </c>
      <c r="B300432" t="n">
        <v>108</v>
      </c>
    </row>
    <row r="300433">
      <c r="A300433" t="inlineStr">
        <is>
          <t>www.card-making-magic.com</t>
        </is>
      </c>
      <c r="B300433" t="n">
        <v>108</v>
      </c>
    </row>
    <row r="300434">
      <c r="A300434" t="inlineStr">
        <is>
          <t>mlkoushy15t3.i.optimole.com</t>
        </is>
      </c>
      <c r="B300434" t="n">
        <v>108</v>
      </c>
    </row>
    <row r="300435">
      <c r="A300435" t="inlineStr">
        <is>
          <t>ltl-beihai.com</t>
        </is>
      </c>
      <c r="B300435" t="n">
        <v>108</v>
      </c>
    </row>
    <row r="300436">
      <c r="A300436" t="inlineStr">
        <is>
          <t>rsr-baits.de</t>
        </is>
      </c>
      <c r="B300436" t="n">
        <v>108</v>
      </c>
    </row>
    <row r="300437">
      <c r="A300437" t="inlineStr">
        <is>
          <t>learntorv.com</t>
        </is>
      </c>
      <c r="B300437" t="n">
        <v>108</v>
      </c>
    </row>
    <row r="300438">
      <c r="A300438" t="inlineStr">
        <is>
          <t>www.coldteaandsmellynappies.co.uk</t>
        </is>
      </c>
      <c r="B300438" t="n">
        <v>108</v>
      </c>
    </row>
    <row r="300439">
      <c r="A300439" t="inlineStr">
        <is>
          <t>www.mcafee.com</t>
        </is>
      </c>
      <c r="B300439" t="n">
        <v>108</v>
      </c>
    </row>
    <row r="300440">
      <c r="A300440" t="inlineStr">
        <is>
          <t>washingtonhouse.watermarkcommunities.com</t>
        </is>
      </c>
      <c r="B300440" t="n">
        <v>108</v>
      </c>
    </row>
    <row r="300441">
      <c r="A300441" t="inlineStr">
        <is>
          <t>tribeshill.com</t>
        </is>
      </c>
      <c r="B300441" t="n">
        <v>108</v>
      </c>
    </row>
    <row r="300442">
      <c r="A300442" t="inlineStr">
        <is>
          <t>mk0wwwstonefabrhqdux.kinstacdn.com</t>
        </is>
      </c>
      <c r="B300442" t="n">
        <v>108</v>
      </c>
    </row>
    <row r="300443">
      <c r="A300443" t="inlineStr">
        <is>
          <t>www.toyogo.com.my</t>
        </is>
      </c>
      <c r="B300443" t="n">
        <v>108</v>
      </c>
    </row>
    <row r="300444">
      <c r="A300444" t="inlineStr">
        <is>
          <t>lappaustralia.com.au</t>
        </is>
      </c>
      <c r="B300444" t="n">
        <v>108</v>
      </c>
    </row>
    <row r="300445">
      <c r="A300445" t="inlineStr">
        <is>
          <t>originalbags.biz</t>
        </is>
      </c>
      <c r="B300445" t="n">
        <v>108</v>
      </c>
    </row>
    <row r="300446">
      <c r="A300446" t="inlineStr">
        <is>
          <t>americanswing.com</t>
        </is>
      </c>
      <c r="B300446" t="n">
        <v>108</v>
      </c>
    </row>
    <row r="300447">
      <c r="A300447" t="inlineStr">
        <is>
          <t>101267974.buyygy.com</t>
        </is>
      </c>
      <c r="B300447" t="n">
        <v>108</v>
      </c>
    </row>
    <row r="300448">
      <c r="A300448" t="inlineStr">
        <is>
          <t>lionfish.co</t>
        </is>
      </c>
      <c r="B300448" t="n">
        <v>108</v>
      </c>
    </row>
    <row r="300449">
      <c r="A300449" t="inlineStr">
        <is>
          <t>lapayne.com</t>
        </is>
      </c>
      <c r="B300449" t="n">
        <v>108</v>
      </c>
    </row>
    <row r="300450">
      <c r="A300450" t="inlineStr">
        <is>
          <t>mcos.ca</t>
        </is>
      </c>
      <c r="B300450" t="n">
        <v>108</v>
      </c>
    </row>
    <row r="300451">
      <c r="A300451" t="inlineStr">
        <is>
          <t>koshcowholesale.com</t>
        </is>
      </c>
      <c r="B300451" t="n">
        <v>108</v>
      </c>
    </row>
    <row r="300452">
      <c r="A300452" t="inlineStr">
        <is>
          <t>apeeuropa.files.wordpress.com</t>
        </is>
      </c>
      <c r="B300452" t="n">
        <v>108</v>
      </c>
    </row>
    <row r="300453">
      <c r="A300453" t="inlineStr">
        <is>
          <t>redsticklife.com</t>
        </is>
      </c>
      <c r="B300453" t="n">
        <v>108</v>
      </c>
    </row>
    <row r="300454">
      <c r="A300454" t="inlineStr">
        <is>
          <t>catmania.net</t>
        </is>
      </c>
      <c r="B300454" t="n">
        <v>108</v>
      </c>
    </row>
    <row r="300455">
      <c r="A300455" t="inlineStr">
        <is>
          <t>content.general-free-sex.com</t>
        </is>
      </c>
      <c r="B300455" t="n">
        <v>108</v>
      </c>
    </row>
    <row r="300456">
      <c r="A300456" t="inlineStr">
        <is>
          <t>myapps4pc.com</t>
        </is>
      </c>
      <c r="B300456" t="n">
        <v>108</v>
      </c>
    </row>
    <row r="300457">
      <c r="A300457" t="inlineStr">
        <is>
          <t>www.jenoni.com</t>
        </is>
      </c>
      <c r="B300457" t="n">
        <v>108</v>
      </c>
    </row>
    <row r="300458">
      <c r="A300458" t="inlineStr">
        <is>
          <t>binarteknik.se</t>
        </is>
      </c>
      <c r="B300458" t="n">
        <v>108</v>
      </c>
    </row>
    <row r="300459">
      <c r="A300459" t="inlineStr">
        <is>
          <t>www.iottechexpo.com</t>
        </is>
      </c>
      <c r="B300459" t="n">
        <v>108</v>
      </c>
    </row>
    <row r="300460">
      <c r="A300460" t="inlineStr">
        <is>
          <t>www.haldorado-shop.sk</t>
        </is>
      </c>
      <c r="B300460" t="n">
        <v>108</v>
      </c>
    </row>
    <row r="300461">
      <c r="A300461" t="inlineStr">
        <is>
          <t>gregkantner.com</t>
        </is>
      </c>
      <c r="B300461" t="n">
        <v>108</v>
      </c>
    </row>
    <row r="300462">
      <c r="A300462" t="inlineStr">
        <is>
          <t>neatpleats.com</t>
        </is>
      </c>
      <c r="B300462" t="n">
        <v>108</v>
      </c>
    </row>
    <row r="300463">
      <c r="A300463" t="inlineStr">
        <is>
          <t>d2yjtfae5jrf96.cloudfront.net</t>
        </is>
      </c>
      <c r="B300463" t="n">
        <v>108</v>
      </c>
    </row>
    <row r="300464">
      <c r="A300464" t="inlineStr">
        <is>
          <t>www.varshaseshan.com</t>
        </is>
      </c>
      <c r="B300464" t="n">
        <v>108</v>
      </c>
    </row>
    <row r="300465">
      <c r="A300465" t="inlineStr">
        <is>
          <t>www.rainydaytraveler.com</t>
        </is>
      </c>
      <c r="B300465" t="n">
        <v>108</v>
      </c>
    </row>
    <row r="300466">
      <c r="A300466" t="inlineStr">
        <is>
          <t>anywherenanytime.com</t>
        </is>
      </c>
      <c r="B300466" t="n">
        <v>108</v>
      </c>
    </row>
    <row r="300467">
      <c r="A300467" t="inlineStr">
        <is>
          <t>top4fitness.sk</t>
        </is>
      </c>
      <c r="B300467" t="n">
        <v>108</v>
      </c>
    </row>
    <row r="300468">
      <c r="A300468" t="inlineStr">
        <is>
          <t>parkhighgeyser.org</t>
        </is>
      </c>
      <c r="B300468" t="n">
        <v>108</v>
      </c>
    </row>
    <row r="300469">
      <c r="A300469" t="inlineStr">
        <is>
          <t>www.taquilla.com</t>
        </is>
      </c>
      <c r="B300469" t="n">
        <v>108</v>
      </c>
    </row>
    <row r="300470">
      <c r="A300470" t="inlineStr">
        <is>
          <t>gamblingdaily.com</t>
        </is>
      </c>
      <c r="B300470" t="n">
        <v>108</v>
      </c>
    </row>
    <row r="300471">
      <c r="A300471" t="inlineStr">
        <is>
          <t>hamacchina.com</t>
        </is>
      </c>
      <c r="B300471" t="n">
        <v>108</v>
      </c>
    </row>
    <row r="300472">
      <c r="A300472" t="inlineStr">
        <is>
          <t>www.mattmaldre.com</t>
        </is>
      </c>
      <c r="B300472" t="n">
        <v>108</v>
      </c>
    </row>
    <row r="300473">
      <c r="A300473" t="inlineStr">
        <is>
          <t>freecalendarhub.com</t>
        </is>
      </c>
      <c r="B300473" t="n">
        <v>108</v>
      </c>
    </row>
    <row r="300474">
      <c r="A300474" t="inlineStr">
        <is>
          <t>www.freestyle-shop.cz</t>
        </is>
      </c>
      <c r="B300474" t="n">
        <v>108</v>
      </c>
    </row>
    <row r="300475">
      <c r="A300475" t="inlineStr">
        <is>
          <t>ukwebfocus.files.wordpress.com</t>
        </is>
      </c>
      <c r="B300475" t="n">
        <v>108</v>
      </c>
    </row>
    <row r="300476">
      <c r="A300476" t="inlineStr">
        <is>
          <t>d8dmvdk04k3jd.cloudfront.net</t>
        </is>
      </c>
      <c r="B300476" t="n">
        <v>108</v>
      </c>
    </row>
    <row r="300477">
      <c r="A300477" t="inlineStr">
        <is>
          <t>www.hybryd.fit</t>
        </is>
      </c>
      <c r="B300477" t="n">
        <v>108</v>
      </c>
    </row>
    <row r="300478">
      <c r="A300478" t="inlineStr">
        <is>
          <t>dogownersgifts.com.au</t>
        </is>
      </c>
      <c r="B300478" t="n">
        <v>108</v>
      </c>
    </row>
    <row r="300479">
      <c r="A300479" t="inlineStr">
        <is>
          <t>pic.glowing.com</t>
        </is>
      </c>
      <c r="B300479" t="n">
        <v>108</v>
      </c>
    </row>
    <row r="300480">
      <c r="A300480" t="inlineStr">
        <is>
          <t>www.stewartsspecialevents.com</t>
        </is>
      </c>
      <c r="B300480" t="n">
        <v>108</v>
      </c>
    </row>
    <row r="300481">
      <c r="A300481" t="inlineStr">
        <is>
          <t>devcodegeek.com</t>
        </is>
      </c>
      <c r="B300481" t="n">
        <v>108</v>
      </c>
    </row>
    <row r="300482">
      <c r="A300482" t="inlineStr">
        <is>
          <t>monacorona.com</t>
        </is>
      </c>
      <c r="B300482" t="n">
        <v>108</v>
      </c>
    </row>
    <row r="300483">
      <c r="A300483" t="inlineStr">
        <is>
          <t>www.classychevusa.com</t>
        </is>
      </c>
      <c r="B300483" t="n">
        <v>108</v>
      </c>
    </row>
    <row r="300484">
      <c r="A300484" t="inlineStr">
        <is>
          <t>www.blue-wing.co.uk</t>
        </is>
      </c>
      <c r="B300484" t="n">
        <v>108</v>
      </c>
    </row>
    <row r="300485">
      <c r="A300485" t="inlineStr">
        <is>
          <t>gasdetectormalaysia.com</t>
        </is>
      </c>
      <c r="B300485" t="n">
        <v>108</v>
      </c>
    </row>
    <row r="300486">
      <c r="A300486" t="inlineStr">
        <is>
          <t>static.impression.co.uk</t>
        </is>
      </c>
      <c r="B300486" t="n">
        <v>108</v>
      </c>
    </row>
    <row r="300487">
      <c r="A300487" t="inlineStr">
        <is>
          <t>www.jdl-brakes.com</t>
        </is>
      </c>
      <c r="B300487" t="n">
        <v>108</v>
      </c>
    </row>
    <row r="300488">
      <c r="A300488" t="inlineStr">
        <is>
          <t>followthemoneyng.org</t>
        </is>
      </c>
      <c r="B300488" t="n">
        <v>108</v>
      </c>
    </row>
    <row r="300489">
      <c r="A300489" t="inlineStr">
        <is>
          <t>shop.murrelektronik.no</t>
        </is>
      </c>
      <c r="B300489" t="n">
        <v>108</v>
      </c>
    </row>
    <row r="300490">
      <c r="A300490" t="inlineStr">
        <is>
          <t>abbysaylor.com</t>
        </is>
      </c>
      <c r="B300490" t="n">
        <v>108</v>
      </c>
    </row>
    <row r="300491">
      <c r="A300491" t="inlineStr">
        <is>
          <t>www.slanted.de</t>
        </is>
      </c>
      <c r="B300491" t="n">
        <v>108</v>
      </c>
    </row>
    <row r="300492">
      <c r="A300492" t="inlineStr">
        <is>
          <t>tryckstore.se</t>
        </is>
      </c>
      <c r="B300492" t="n">
        <v>108</v>
      </c>
    </row>
    <row r="300493">
      <c r="A300493" t="inlineStr">
        <is>
          <t>images.humidifiersi.com</t>
        </is>
      </c>
      <c r="B300493" t="n">
        <v>108</v>
      </c>
    </row>
    <row r="300494">
      <c r="A300494" t="inlineStr">
        <is>
          <t>www.buyandsellph.com</t>
        </is>
      </c>
      <c r="B300494" t="n">
        <v>108</v>
      </c>
    </row>
    <row r="300495">
      <c r="A300495" t="inlineStr">
        <is>
          <t>www.laralee.design</t>
        </is>
      </c>
      <c r="B300495" t="n">
        <v>108</v>
      </c>
    </row>
    <row r="300496">
      <c r="A300496" t="inlineStr">
        <is>
          <t>www.14u.gr</t>
        </is>
      </c>
      <c r="B300496" t="n">
        <v>108</v>
      </c>
    </row>
    <row r="300497">
      <c r="A300497" t="inlineStr">
        <is>
          <t>www.stmicroelectronics.com.cn</t>
        </is>
      </c>
      <c r="B300497" t="n">
        <v>108</v>
      </c>
    </row>
    <row r="300498">
      <c r="A300498" t="inlineStr">
        <is>
          <t>www.seriebnews.com</t>
        </is>
      </c>
      <c r="B300498" t="n">
        <v>108</v>
      </c>
    </row>
    <row r="300499">
      <c r="A300499" t="inlineStr">
        <is>
          <t>photos.destinyporn.com</t>
        </is>
      </c>
      <c r="B300499" t="n">
        <v>108</v>
      </c>
    </row>
    <row r="300500">
      <c r="A300500" t="inlineStr">
        <is>
          <t>ideallyspeaking.ca</t>
        </is>
      </c>
      <c r="B300500" t="n">
        <v>108</v>
      </c>
    </row>
    <row r="300501">
      <c r="A300501" t="inlineStr">
        <is>
          <t>photosbyerik.zenfolio.com</t>
        </is>
      </c>
      <c r="B300501" t="n">
        <v>108</v>
      </c>
    </row>
    <row r="300502">
      <c r="A300502" t="inlineStr">
        <is>
          <t>images.3dprintero.com</t>
        </is>
      </c>
      <c r="B300502" t="n">
        <v>108</v>
      </c>
    </row>
    <row r="300503">
      <c r="A300503" t="inlineStr">
        <is>
          <t>doodlesave.files.wordpress.com</t>
        </is>
      </c>
      <c r="B300503" t="n">
        <v>108</v>
      </c>
    </row>
    <row r="300504">
      <c r="A300504" t="inlineStr">
        <is>
          <t>www.pisaonline.it</t>
        </is>
      </c>
      <c r="B300504" t="n">
        <v>108</v>
      </c>
    </row>
    <row r="300505">
      <c r="A300505" t="inlineStr">
        <is>
          <t>mintechnology.com</t>
        </is>
      </c>
      <c r="B300505" t="n">
        <v>108</v>
      </c>
    </row>
    <row r="300506">
      <c r="A300506" t="inlineStr">
        <is>
          <t>www.elizabetharden.ca</t>
        </is>
      </c>
      <c r="B300506" t="n">
        <v>108</v>
      </c>
    </row>
    <row r="300507">
      <c r="A300507" t="inlineStr">
        <is>
          <t>www.maniasite.net</t>
        </is>
      </c>
      <c r="B300507" t="n">
        <v>108</v>
      </c>
    </row>
    <row r="300508">
      <c r="A300508" t="inlineStr">
        <is>
          <t>www.directom.com</t>
        </is>
      </c>
      <c r="B300508" t="n">
        <v>108</v>
      </c>
    </row>
    <row r="300509">
      <c r="A300509" t="inlineStr">
        <is>
          <t>superstitionmountainmuseum.org</t>
        </is>
      </c>
      <c r="B300509" t="n">
        <v>108</v>
      </c>
    </row>
    <row r="300510">
      <c r="A300510" t="inlineStr">
        <is>
          <t>www.verbaltovisual.com</t>
        </is>
      </c>
      <c r="B300510" t="n">
        <v>108</v>
      </c>
    </row>
    <row r="300511">
      <c r="A300511" t="inlineStr">
        <is>
          <t>www.safcodental.com</t>
        </is>
      </c>
      <c r="B300511" t="n">
        <v>108</v>
      </c>
    </row>
    <row r="300512">
      <c r="A300512" t="inlineStr">
        <is>
          <t>balsammillwork.com</t>
        </is>
      </c>
      <c r="B300512" t="n">
        <v>108</v>
      </c>
    </row>
    <row r="300513">
      <c r="A300513" t="inlineStr">
        <is>
          <t>www.funarizona.com</t>
        </is>
      </c>
      <c r="B300513" t="n">
        <v>108</v>
      </c>
    </row>
    <row r="300514">
      <c r="A300514" t="inlineStr">
        <is>
          <t>www.vdecorsandevent.com</t>
        </is>
      </c>
      <c r="B300514" t="n">
        <v>108</v>
      </c>
    </row>
    <row r="300515">
      <c r="A300515" t="inlineStr">
        <is>
          <t>redwoodswaco.com</t>
        </is>
      </c>
      <c r="B300515" t="n">
        <v>108</v>
      </c>
    </row>
    <row r="300516">
      <c r="A300516" t="inlineStr">
        <is>
          <t>www.suppsrus.com.au</t>
        </is>
      </c>
      <c r="B300516" t="n">
        <v>108</v>
      </c>
    </row>
    <row r="300517">
      <c r="A300517" t="inlineStr">
        <is>
          <t>haberdashery.wyedeanstores.com</t>
        </is>
      </c>
      <c r="B300517" t="n">
        <v>108</v>
      </c>
    </row>
    <row r="300518">
      <c r="A300518" t="inlineStr">
        <is>
          <t>ww4.voirfilms.live</t>
        </is>
      </c>
      <c r="B300518" t="n">
        <v>108</v>
      </c>
    </row>
    <row r="300519">
      <c r="A300519" t="inlineStr">
        <is>
          <t>www.poppyloveflorists.co.uk</t>
        </is>
      </c>
      <c r="B300519" t="n">
        <v>108</v>
      </c>
    </row>
    <row r="300520">
      <c r="A300520" t="inlineStr">
        <is>
          <t>www.mcpackagings.com</t>
        </is>
      </c>
      <c r="B300520" t="n">
        <v>108</v>
      </c>
    </row>
    <row r="300521">
      <c r="A300521" t="inlineStr">
        <is>
          <t>www.led-gift-factory.com</t>
        </is>
      </c>
      <c r="B300521" t="n">
        <v>108</v>
      </c>
    </row>
    <row r="300522">
      <c r="A300522" t="inlineStr">
        <is>
          <t>av100fun.com</t>
        </is>
      </c>
      <c r="B300522" t="n">
        <v>108</v>
      </c>
    </row>
    <row r="300523">
      <c r="A300523" t="inlineStr">
        <is>
          <t>keepseven.de</t>
        </is>
      </c>
      <c r="B300523" t="n">
        <v>108</v>
      </c>
    </row>
    <row r="300524">
      <c r="A300524" t="inlineStr">
        <is>
          <t>www.adsfare.com</t>
        </is>
      </c>
      <c r="B300524" t="n">
        <v>108</v>
      </c>
    </row>
    <row r="300525">
      <c r="A300525" t="inlineStr">
        <is>
          <t>www.edisonproperty.com.au</t>
        </is>
      </c>
      <c r="B300525" t="n">
        <v>108</v>
      </c>
    </row>
    <row r="300526">
      <c r="A300526" t="inlineStr">
        <is>
          <t>www.bestpoolsupplies.com.au</t>
        </is>
      </c>
      <c r="B300526" t="n">
        <v>108</v>
      </c>
    </row>
    <row r="300527">
      <c r="A300527" t="inlineStr">
        <is>
          <t>www.slgproperty.com</t>
        </is>
      </c>
      <c r="B300527" t="n">
        <v>108</v>
      </c>
    </row>
    <row r="300528">
      <c r="A300528" t="inlineStr">
        <is>
          <t>www.botanicalspirit.com</t>
        </is>
      </c>
      <c r="B300528" t="n">
        <v>108</v>
      </c>
    </row>
    <row r="300529">
      <c r="A300529" t="inlineStr">
        <is>
          <t>buckeyesandbluegrass.com</t>
        </is>
      </c>
      <c r="B300529" t="n">
        <v>108</v>
      </c>
    </row>
    <row r="300530">
      <c r="A300530" t="inlineStr">
        <is>
          <t>access-keys.com</t>
        </is>
      </c>
      <c r="B300530" t="n">
        <v>108</v>
      </c>
    </row>
    <row r="300531">
      <c r="A300531" t="inlineStr">
        <is>
          <t>specphoto.ru</t>
        </is>
      </c>
      <c r="B300531" t="n">
        <v>108</v>
      </c>
    </row>
    <row r="300532">
      <c r="A300532" t="inlineStr">
        <is>
          <t>best4.reviews</t>
        </is>
      </c>
      <c r="B300532" t="n">
        <v>108</v>
      </c>
    </row>
    <row r="300533">
      <c r="A300533" t="inlineStr">
        <is>
          <t>cis-india.org</t>
        </is>
      </c>
      <c r="B300533" t="n">
        <v>108</v>
      </c>
    </row>
    <row r="300534">
      <c r="A300534" t="inlineStr">
        <is>
          <t>www.maysbowling.com</t>
        </is>
      </c>
      <c r="B300534" t="n">
        <v>108</v>
      </c>
    </row>
    <row r="300535">
      <c r="A300535" t="inlineStr">
        <is>
          <t>rebeccabelliston.files.wordpress.com</t>
        </is>
      </c>
      <c r="B300535" t="n">
        <v>108</v>
      </c>
    </row>
    <row r="300536">
      <c r="A300536" t="inlineStr">
        <is>
          <t>www.okplayground.com</t>
        </is>
      </c>
      <c r="B300536" t="n">
        <v>108</v>
      </c>
    </row>
    <row r="300537">
      <c r="A300537" t="inlineStr">
        <is>
          <t>kiss-kiss.com.ua</t>
        </is>
      </c>
      <c r="B300537" t="n">
        <v>108</v>
      </c>
    </row>
    <row r="300538">
      <c r="A300538" t="inlineStr">
        <is>
          <t>petxu.com</t>
        </is>
      </c>
      <c r="B300538" t="n">
        <v>108</v>
      </c>
    </row>
    <row r="300539">
      <c r="A300539" t="inlineStr">
        <is>
          <t>byuinsider.com</t>
        </is>
      </c>
      <c r="B300539" t="n">
        <v>108</v>
      </c>
    </row>
    <row r="300540">
      <c r="A300540" t="inlineStr">
        <is>
          <t>www.medidasdecoches.com</t>
        </is>
      </c>
      <c r="B300540" t="n">
        <v>108</v>
      </c>
    </row>
    <row r="300541">
      <c r="A300541" t="inlineStr">
        <is>
          <t>www.azwatchpro.com</t>
        </is>
      </c>
      <c r="B300541" t="n">
        <v>108</v>
      </c>
    </row>
    <row r="300542">
      <c r="A300542" t="inlineStr">
        <is>
          <t>besten-spiele.de</t>
        </is>
      </c>
      <c r="B300542" t="n">
        <v>108</v>
      </c>
    </row>
    <row r="300543">
      <c r="A300543" t="inlineStr">
        <is>
          <t>craicandcrafting.com</t>
        </is>
      </c>
      <c r="B300543" t="n">
        <v>108</v>
      </c>
    </row>
    <row r="300544">
      <c r="A300544" t="inlineStr">
        <is>
          <t>www.schirak.at</t>
        </is>
      </c>
      <c r="B300544" t="n">
        <v>108</v>
      </c>
    </row>
    <row r="300545">
      <c r="A300545" t="inlineStr">
        <is>
          <t>www.montanasilversmiths.com</t>
        </is>
      </c>
      <c r="B300545" t="n">
        <v>108</v>
      </c>
    </row>
    <row r="300546">
      <c r="A300546" t="inlineStr">
        <is>
          <t>www.kathrynshay.com</t>
        </is>
      </c>
      <c r="B300546" t="n">
        <v>108</v>
      </c>
    </row>
    <row r="300547">
      <c r="A300547" t="inlineStr">
        <is>
          <t>obec-evbo.ca</t>
        </is>
      </c>
      <c r="B300547" t="n">
        <v>108</v>
      </c>
    </row>
    <row r="300548">
      <c r="A300548" t="inlineStr">
        <is>
          <t>www.ewif.org</t>
        </is>
      </c>
      <c r="B300548" t="n">
        <v>108</v>
      </c>
    </row>
    <row r="300549">
      <c r="A300549" t="inlineStr">
        <is>
          <t>shopdrill.com</t>
        </is>
      </c>
      <c r="B300549" t="n">
        <v>108</v>
      </c>
    </row>
    <row r="300550">
      <c r="A300550" t="inlineStr">
        <is>
          <t>landscapesbyterra.com</t>
        </is>
      </c>
      <c r="B300550" t="n">
        <v>108</v>
      </c>
    </row>
    <row r="300551">
      <c r="A300551" t="inlineStr">
        <is>
          <t>www.gnu.org</t>
        </is>
      </c>
      <c r="B300551" t="n">
        <v>108</v>
      </c>
    </row>
    <row r="300552">
      <c r="A300552" t="inlineStr">
        <is>
          <t>www.pacificlegend.com</t>
        </is>
      </c>
      <c r="B300552" t="n">
        <v>108</v>
      </c>
    </row>
    <row r="300553">
      <c r="A300553" t="inlineStr">
        <is>
          <t>www.uktweedjackets.com</t>
        </is>
      </c>
      <c r="B300553" t="n">
        <v>108</v>
      </c>
    </row>
    <row r="300554">
      <c r="A300554" t="inlineStr">
        <is>
          <t>www.maisondudrone.com</t>
        </is>
      </c>
      <c r="B300554" t="n">
        <v>108</v>
      </c>
    </row>
    <row r="300555">
      <c r="A300555" t="inlineStr">
        <is>
          <t>consumerhelping.com</t>
        </is>
      </c>
      <c r="B300555" t="n">
        <v>108</v>
      </c>
    </row>
    <row r="300556">
      <c r="A300556" t="inlineStr">
        <is>
          <t>www.uangelcare.com</t>
        </is>
      </c>
      <c r="B300556" t="n">
        <v>108</v>
      </c>
    </row>
    <row r="300557">
      <c r="A300557" t="inlineStr">
        <is>
          <t>www.macslist.org</t>
        </is>
      </c>
      <c r="B300557" t="n">
        <v>108</v>
      </c>
    </row>
    <row r="300558">
      <c r="A300558" t="inlineStr">
        <is>
          <t>epicgadgets.de</t>
        </is>
      </c>
      <c r="B300558" t="n">
        <v>108</v>
      </c>
    </row>
    <row r="300559">
      <c r="A300559" t="inlineStr">
        <is>
          <t>www.powdercoatingonline.com</t>
        </is>
      </c>
      <c r="B300559" t="n">
        <v>108</v>
      </c>
    </row>
    <row r="300560">
      <c r="A300560" t="inlineStr">
        <is>
          <t>www.basscomputers.com</t>
        </is>
      </c>
      <c r="B300560" t="n">
        <v>108</v>
      </c>
    </row>
    <row r="300561">
      <c r="A300561" t="inlineStr">
        <is>
          <t>img4012.weyesns.com</t>
        </is>
      </c>
      <c r="B300561" t="n">
        <v>108</v>
      </c>
    </row>
    <row r="300562">
      <c r="A300562" t="inlineStr">
        <is>
          <t>www.kebijoox.fr</t>
        </is>
      </c>
      <c r="B300562" t="n">
        <v>108</v>
      </c>
    </row>
    <row r="300563">
      <c r="A300563" t="inlineStr">
        <is>
          <t>www.wafll.com</t>
        </is>
      </c>
      <c r="B300563" t="n">
        <v>108</v>
      </c>
    </row>
    <row r="300564">
      <c r="A300564" t="inlineStr">
        <is>
          <t>www.nu-designs.com</t>
        </is>
      </c>
      <c r="B300564" t="n">
        <v>108</v>
      </c>
    </row>
    <row r="300565">
      <c r="A300565" t="inlineStr">
        <is>
          <t>www.denmark101.com</t>
        </is>
      </c>
      <c r="B300565" t="n">
        <v>108</v>
      </c>
    </row>
    <row r="300566">
      <c r="A300566" t="inlineStr">
        <is>
          <t>www.networkstraining.com</t>
        </is>
      </c>
      <c r="B300566" t="n">
        <v>108</v>
      </c>
    </row>
    <row r="300567">
      <c r="A300567" t="inlineStr">
        <is>
          <t>ceilingfanbargains.com.au</t>
        </is>
      </c>
      <c r="B300567" t="n">
        <v>108</v>
      </c>
    </row>
    <row r="300568">
      <c r="A300568" t="inlineStr">
        <is>
          <t>lafelt.fr</t>
        </is>
      </c>
      <c r="B300568" t="n">
        <v>108</v>
      </c>
    </row>
    <row r="300569">
      <c r="A300569" t="inlineStr">
        <is>
          <t>www.blackbox.it</t>
        </is>
      </c>
      <c r="B300569" t="n">
        <v>108</v>
      </c>
    </row>
    <row r="300570">
      <c r="A300570" t="inlineStr">
        <is>
          <t>www.thesimplehomemaker.com</t>
        </is>
      </c>
      <c r="B300570" t="n">
        <v>108</v>
      </c>
    </row>
    <row r="300571">
      <c r="A300571" t="inlineStr">
        <is>
          <t>ezeenah.com</t>
        </is>
      </c>
      <c r="B300571" t="n">
        <v>108</v>
      </c>
    </row>
    <row r="300572">
      <c r="A300572" t="inlineStr">
        <is>
          <t>www.receptionmagazines.com</t>
        </is>
      </c>
      <c r="B300572" t="n">
        <v>108</v>
      </c>
    </row>
    <row r="300573">
      <c r="A300573" t="inlineStr">
        <is>
          <t>www.antiquepeek.com</t>
        </is>
      </c>
      <c r="B300573" t="n">
        <v>108</v>
      </c>
    </row>
    <row r="300574">
      <c r="A300574" t="inlineStr">
        <is>
          <t>www.oldehope.com</t>
        </is>
      </c>
      <c r="B300574" t="n">
        <v>108</v>
      </c>
    </row>
    <row r="300575">
      <c r="A300575" t="inlineStr">
        <is>
          <t>www.sportigan-bogense.dk</t>
        </is>
      </c>
      <c r="B300575" t="n">
        <v>108</v>
      </c>
    </row>
    <row r="300576">
      <c r="A300576" t="inlineStr">
        <is>
          <t>101266157.buyygy.com</t>
        </is>
      </c>
      <c r="B300576" t="n">
        <v>108</v>
      </c>
    </row>
    <row r="300577">
      <c r="A300577" t="inlineStr">
        <is>
          <t>www.kreativplus-onlineshop.de</t>
        </is>
      </c>
      <c r="B300577" t="n">
        <v>108</v>
      </c>
    </row>
    <row r="300578">
      <c r="A300578" t="inlineStr">
        <is>
          <t>biblebelieverspentecostal.org</t>
        </is>
      </c>
      <c r="B300578" t="n">
        <v>108</v>
      </c>
    </row>
    <row r="300579">
      <c r="A300579" t="inlineStr">
        <is>
          <t>guitarlessonsinwimbledon.co.uk</t>
        </is>
      </c>
      <c r="B300579" t="n">
        <v>108</v>
      </c>
    </row>
    <row r="300580">
      <c r="A300580" t="inlineStr">
        <is>
          <t>www.candoideas.com</t>
        </is>
      </c>
      <c r="B300580" t="n">
        <v>108</v>
      </c>
    </row>
    <row r="300581">
      <c r="A300581" t="inlineStr">
        <is>
          <t>www.kingsfundraising.com</t>
        </is>
      </c>
      <c r="B300581" t="n">
        <v>108</v>
      </c>
    </row>
    <row r="300582">
      <c r="A300582" t="inlineStr">
        <is>
          <t>megabrille.de</t>
        </is>
      </c>
      <c r="B300582" t="n">
        <v>108</v>
      </c>
    </row>
    <row r="300583">
      <c r="A300583" t="inlineStr">
        <is>
          <t>rlrnrwxhionj5q.leadongcdn.com</t>
        </is>
      </c>
      <c r="B300583" t="n">
        <v>108</v>
      </c>
    </row>
    <row r="300584">
      <c r="A300584" t="inlineStr">
        <is>
          <t>www.techsterhub.com</t>
        </is>
      </c>
      <c r="B300584" t="n">
        <v>108</v>
      </c>
    </row>
    <row r="300585">
      <c r="A300585" t="inlineStr">
        <is>
          <t>www.chainbin.com</t>
        </is>
      </c>
      <c r="B300585" t="n">
        <v>108</v>
      </c>
    </row>
    <row r="300586">
      <c r="A300586" t="inlineStr">
        <is>
          <t>www.deco-plaques.com</t>
        </is>
      </c>
      <c r="B300586" t="n">
        <v>108</v>
      </c>
    </row>
    <row r="300587">
      <c r="A300587" t="inlineStr">
        <is>
          <t>hirstsigns.co.uk</t>
        </is>
      </c>
      <c r="B300587" t="n">
        <v>108</v>
      </c>
    </row>
    <row r="300588">
      <c r="A300588" t="inlineStr">
        <is>
          <t>www.lintechco.com</t>
        </is>
      </c>
      <c r="B300588" t="n">
        <v>108</v>
      </c>
    </row>
    <row r="300589">
      <c r="A300589" t="inlineStr">
        <is>
          <t>shop.autoglobus.ro</t>
        </is>
      </c>
      <c r="B300589" t="n">
        <v>108</v>
      </c>
    </row>
    <row r="300590">
      <c r="A300590" t="inlineStr">
        <is>
          <t>refractoryonline.com</t>
        </is>
      </c>
      <c r="B300590" t="n">
        <v>108</v>
      </c>
    </row>
    <row r="300591">
      <c r="A300591" t="inlineStr">
        <is>
          <t>www.freemanshire.com.au</t>
        </is>
      </c>
      <c r="B300591" t="n">
        <v>108</v>
      </c>
    </row>
    <row r="300592">
      <c r="A300592" t="inlineStr">
        <is>
          <t>www.ananevega.com</t>
        </is>
      </c>
      <c r="B300592" t="n">
        <v>108</v>
      </c>
    </row>
    <row r="300593">
      <c r="A300593" t="inlineStr">
        <is>
          <t>www.contracostalive.com</t>
        </is>
      </c>
      <c r="B300593" t="n">
        <v>108</v>
      </c>
    </row>
    <row r="300594">
      <c r="A300594" t="inlineStr">
        <is>
          <t>www.fanstore.com.au</t>
        </is>
      </c>
      <c r="B300594" t="n">
        <v>108</v>
      </c>
    </row>
    <row r="300595">
      <c r="A300595" t="inlineStr">
        <is>
          <t>crocs.vteximg.com.br</t>
        </is>
      </c>
      <c r="B300595" t="n">
        <v>108</v>
      </c>
    </row>
    <row r="300596">
      <c r="A300596" t="inlineStr">
        <is>
          <t>www.inflowinventory.com</t>
        </is>
      </c>
      <c r="B300596" t="n">
        <v>108</v>
      </c>
    </row>
    <row r="300597">
      <c r="A300597" t="inlineStr">
        <is>
          <t>www.mouse.bg</t>
        </is>
      </c>
      <c r="B300597" t="n">
        <v>108</v>
      </c>
    </row>
    <row r="300598">
      <c r="A300598" t="inlineStr">
        <is>
          <t>d16pqxa9fco9ie.cloudfront.net</t>
        </is>
      </c>
      <c r="B300598" t="n">
        <v>108</v>
      </c>
    </row>
    <row r="300599">
      <c r="A300599" t="inlineStr">
        <is>
          <t>s-a-le.nl</t>
        </is>
      </c>
      <c r="B300599" t="n">
        <v>108</v>
      </c>
    </row>
    <row r="300600">
      <c r="A300600" t="inlineStr">
        <is>
          <t>www.2gelettrica.it</t>
        </is>
      </c>
      <c r="B300600" t="n">
        <v>108</v>
      </c>
    </row>
    <row r="300601">
      <c r="A300601" t="inlineStr">
        <is>
          <t>mendipstoves.co.uk</t>
        </is>
      </c>
      <c r="B300601" t="n">
        <v>108</v>
      </c>
    </row>
    <row r="300602">
      <c r="A300602" t="inlineStr">
        <is>
          <t>www.bebealia.com</t>
        </is>
      </c>
      <c r="B300602" t="n">
        <v>108</v>
      </c>
    </row>
    <row r="300603">
      <c r="A300603" t="inlineStr">
        <is>
          <t>www.aliensouvenirs.com</t>
        </is>
      </c>
      <c r="B300603" t="n">
        <v>108</v>
      </c>
    </row>
    <row r="300604">
      <c r="A300604" t="inlineStr">
        <is>
          <t>gamatomovies.gr</t>
        </is>
      </c>
      <c r="B300604" t="n">
        <v>108</v>
      </c>
    </row>
    <row r="300605">
      <c r="A300605" t="inlineStr">
        <is>
          <t>www.hydroponics-hydroponics.com</t>
        </is>
      </c>
      <c r="B300605" t="n">
        <v>108</v>
      </c>
    </row>
    <row r="300606">
      <c r="A300606" t="inlineStr">
        <is>
          <t>cdn.oxfordowl.co.uk</t>
        </is>
      </c>
      <c r="B300606" t="n">
        <v>108</v>
      </c>
    </row>
    <row r="300607">
      <c r="A300607" t="inlineStr">
        <is>
          <t>www.gofixdirect.co.uk</t>
        </is>
      </c>
      <c r="B300607" t="n">
        <v>108</v>
      </c>
    </row>
    <row r="300608">
      <c r="A300608" t="inlineStr">
        <is>
          <t>test.clockworks.com</t>
        </is>
      </c>
      <c r="B300608" t="n">
        <v>108</v>
      </c>
    </row>
    <row r="300609">
      <c r="A300609" t="inlineStr">
        <is>
          <t>www.litenamanda.se</t>
        </is>
      </c>
      <c r="B300609" t="n">
        <v>108</v>
      </c>
    </row>
    <row r="300610">
      <c r="A300610" t="inlineStr">
        <is>
          <t>www.murray.com</t>
        </is>
      </c>
      <c r="B300610" t="n">
        <v>108</v>
      </c>
    </row>
    <row r="300611">
      <c r="A300611" t="inlineStr">
        <is>
          <t>redscape.com</t>
        </is>
      </c>
      <c r="B300611" t="n">
        <v>108</v>
      </c>
    </row>
    <row r="300612">
      <c r="A300612" t="inlineStr">
        <is>
          <t>247kinderwagens.nl</t>
        </is>
      </c>
      <c r="B300612" t="n">
        <v>108</v>
      </c>
    </row>
    <row r="300613">
      <c r="A300613" t="inlineStr">
        <is>
          <t>barenakedislam.com</t>
        </is>
      </c>
      <c r="B300613" t="n">
        <v>108</v>
      </c>
    </row>
    <row r="300614">
      <c r="A300614" t="inlineStr">
        <is>
          <t>lexiborr.blog</t>
        </is>
      </c>
      <c r="B300614" t="n">
        <v>108</v>
      </c>
    </row>
    <row r="300615">
      <c r="A300615" t="inlineStr">
        <is>
          <t>www.trucktiresinc.com</t>
        </is>
      </c>
      <c r="B300615" t="n">
        <v>108</v>
      </c>
    </row>
    <row r="300616">
      <c r="A300616" t="inlineStr">
        <is>
          <t>www.microtonano.com</t>
        </is>
      </c>
      <c r="B300616" t="n">
        <v>108</v>
      </c>
    </row>
    <row r="300617">
      <c r="A300617" t="inlineStr">
        <is>
          <t>topnoshcakes.co.uk</t>
        </is>
      </c>
      <c r="B300617" t="n">
        <v>108</v>
      </c>
    </row>
    <row r="300618">
      <c r="A300618" t="inlineStr">
        <is>
          <t>access-able.co.uk</t>
        </is>
      </c>
      <c r="B300618" t="n">
        <v>108</v>
      </c>
    </row>
    <row r="300619">
      <c r="A300619" t="inlineStr">
        <is>
          <t>r8z112dubdb40hecj1q1ivu1-wpengine.netdna-ssl.com</t>
        </is>
      </c>
      <c r="B300619" t="n">
        <v>108</v>
      </c>
    </row>
    <row r="300620">
      <c r="A300620" t="inlineStr">
        <is>
          <t>thebutterflygiftshop.com</t>
        </is>
      </c>
      <c r="B300620" t="n">
        <v>108</v>
      </c>
    </row>
    <row r="300621">
      <c r="A300621" t="inlineStr">
        <is>
          <t>dambo.com.ua</t>
        </is>
      </c>
      <c r="B300621" t="n">
        <v>108</v>
      </c>
    </row>
    <row r="300622">
      <c r="A300622" t="inlineStr">
        <is>
          <t>whatstherecipetoday.com</t>
        </is>
      </c>
      <c r="B300622" t="n">
        <v>108</v>
      </c>
    </row>
    <row r="300623">
      <c r="A300623" t="inlineStr">
        <is>
          <t>strategichealthplan.buyygy.com</t>
        </is>
      </c>
      <c r="B300623" t="n">
        <v>108</v>
      </c>
    </row>
    <row r="300624">
      <c r="A300624" t="inlineStr">
        <is>
          <t>www.xboxlife.dk</t>
        </is>
      </c>
      <c r="B300624" t="n">
        <v>108</v>
      </c>
    </row>
    <row r="300625">
      <c r="A300625" t="inlineStr">
        <is>
          <t>stihlmaster.mx</t>
        </is>
      </c>
      <c r="B300625" t="n">
        <v>108</v>
      </c>
    </row>
    <row r="300626">
      <c r="A300626" t="inlineStr">
        <is>
          <t>www.water-pro.net</t>
        </is>
      </c>
      <c r="B300626" t="n">
        <v>108</v>
      </c>
    </row>
    <row r="300627">
      <c r="A300627" t="inlineStr">
        <is>
          <t>kinkybdsmtube.com</t>
        </is>
      </c>
      <c r="B300627" t="n">
        <v>108</v>
      </c>
    </row>
    <row r="300628">
      <c r="A300628" t="inlineStr">
        <is>
          <t>taxops.com</t>
        </is>
      </c>
      <c r="B300628" t="n">
        <v>108</v>
      </c>
    </row>
    <row r="300629">
      <c r="A300629" t="inlineStr">
        <is>
          <t>private-eye.co.uk</t>
        </is>
      </c>
      <c r="B300629" t="n">
        <v>108</v>
      </c>
    </row>
    <row r="300630">
      <c r="A300630" t="inlineStr">
        <is>
          <t>www.hamsa.ae</t>
        </is>
      </c>
      <c r="B300630" t="n">
        <v>108</v>
      </c>
    </row>
    <row r="300631">
      <c r="A300631" t="inlineStr">
        <is>
          <t>www.fitnesshouse.gr</t>
        </is>
      </c>
      <c r="B300631" t="n">
        <v>108</v>
      </c>
    </row>
    <row r="300632">
      <c r="A300632" t="inlineStr">
        <is>
          <t>images.gamebanana.com</t>
        </is>
      </c>
      <c r="B300632" t="n">
        <v>108</v>
      </c>
    </row>
    <row r="300633">
      <c r="A300633" t="inlineStr">
        <is>
          <t>www.sanderfurnitureco.com</t>
        </is>
      </c>
      <c r="B300633" t="n">
        <v>108</v>
      </c>
    </row>
    <row r="300634">
      <c r="A300634" t="inlineStr">
        <is>
          <t>www.jole.it</t>
        </is>
      </c>
      <c r="B300634" t="n">
        <v>108</v>
      </c>
    </row>
    <row r="300635">
      <c r="A300635" t="inlineStr">
        <is>
          <t>tg1.buyygy.com</t>
        </is>
      </c>
      <c r="B300635" t="n">
        <v>108</v>
      </c>
    </row>
    <row r="300636">
      <c r="A300636" t="inlineStr">
        <is>
          <t>starterre-res.cloudinary.com</t>
        </is>
      </c>
      <c r="B300636" t="n">
        <v>108</v>
      </c>
    </row>
    <row r="300637">
      <c r="A300637" t="inlineStr">
        <is>
          <t>mostlygifts.com</t>
        </is>
      </c>
      <c r="B300637" t="n">
        <v>108</v>
      </c>
    </row>
    <row r="300638">
      <c r="A300638" t="inlineStr">
        <is>
          <t>www.itssigned.co.uk</t>
        </is>
      </c>
      <c r="B300638" t="n">
        <v>108</v>
      </c>
    </row>
    <row r="300639">
      <c r="A300639" t="inlineStr">
        <is>
          <t>bdhousing.com</t>
        </is>
      </c>
      <c r="B300639" t="n">
        <v>108</v>
      </c>
    </row>
    <row r="300640">
      <c r="A300640" t="inlineStr">
        <is>
          <t>www.blackstoneshoes.com</t>
        </is>
      </c>
      <c r="B300640" t="n">
        <v>108</v>
      </c>
    </row>
    <row r="300641">
      <c r="A300641" t="inlineStr">
        <is>
          <t>asiansmokeshop.com</t>
        </is>
      </c>
      <c r="B300641" t="n">
        <v>108</v>
      </c>
    </row>
    <row r="300642">
      <c r="A300642" t="inlineStr">
        <is>
          <t>beaverworkshop.co.uk</t>
        </is>
      </c>
      <c r="B300642" t="n">
        <v>108</v>
      </c>
    </row>
    <row r="300643">
      <c r="A300643" t="inlineStr">
        <is>
          <t>www.keenparts.com</t>
        </is>
      </c>
      <c r="B300643" t="n">
        <v>108</v>
      </c>
    </row>
    <row r="300644">
      <c r="A300644" t="inlineStr">
        <is>
          <t>www.hk-flowershop.net</t>
        </is>
      </c>
      <c r="B300644" t="n">
        <v>108</v>
      </c>
    </row>
    <row r="300645">
      <c r="A300645" t="inlineStr">
        <is>
          <t>www.billetweb.fr</t>
        </is>
      </c>
      <c r="B300645" t="n">
        <v>108</v>
      </c>
    </row>
    <row r="300646">
      <c r="A300646" t="inlineStr">
        <is>
          <t>www.truck1-ee.com</t>
        </is>
      </c>
      <c r="B300646" t="n">
        <v>108</v>
      </c>
    </row>
    <row r="300647">
      <c r="A300647" t="inlineStr">
        <is>
          <t>www.etnatracking.com</t>
        </is>
      </c>
      <c r="B300647" t="n">
        <v>108</v>
      </c>
    </row>
    <row r="300648">
      <c r="A300648" t="inlineStr">
        <is>
          <t>www.magicalsingingbowls.com</t>
        </is>
      </c>
      <c r="B300648" t="n">
        <v>108</v>
      </c>
    </row>
    <row r="300649">
      <c r="A300649" t="inlineStr">
        <is>
          <t>smoke-village.ru</t>
        </is>
      </c>
      <c r="B300649" t="n">
        <v>108</v>
      </c>
    </row>
    <row r="300650">
      <c r="A300650" t="inlineStr">
        <is>
          <t>www.goodnreadytogo.com</t>
        </is>
      </c>
      <c r="B300650" t="n">
        <v>108</v>
      </c>
    </row>
    <row r="300651">
      <c r="A300651" t="inlineStr">
        <is>
          <t>doubleenders.com</t>
        </is>
      </c>
      <c r="B300651" t="n">
        <v>108</v>
      </c>
    </row>
    <row r="300652">
      <c r="A300652" t="inlineStr">
        <is>
          <t>shop.tamarastrade.com</t>
        </is>
      </c>
      <c r="B300652" t="n">
        <v>108</v>
      </c>
    </row>
    <row r="300653">
      <c r="A300653" t="inlineStr">
        <is>
          <t>www.maillotfoot2014.com</t>
        </is>
      </c>
      <c r="B300653" t="n">
        <v>108</v>
      </c>
    </row>
    <row r="300654">
      <c r="A300654" t="inlineStr">
        <is>
          <t>healthwisepharmacies.ie</t>
        </is>
      </c>
      <c r="B300654" t="n">
        <v>108</v>
      </c>
    </row>
    <row r="300655">
      <c r="A300655" t="inlineStr">
        <is>
          <t>biblereasons.com</t>
        </is>
      </c>
      <c r="B300655" t="n">
        <v>108</v>
      </c>
    </row>
    <row r="300656">
      <c r="A300656" t="inlineStr">
        <is>
          <t>100914335.buyygy.com</t>
        </is>
      </c>
      <c r="B300656" t="n">
        <v>108</v>
      </c>
    </row>
    <row r="300657">
      <c r="A300657" t="inlineStr">
        <is>
          <t>www.beaut-lohas.com</t>
        </is>
      </c>
      <c r="B300657" t="n">
        <v>108</v>
      </c>
    </row>
    <row r="300658">
      <c r="A300658" t="inlineStr">
        <is>
          <t>oxford.co.ke</t>
        </is>
      </c>
      <c r="B300658" t="n">
        <v>108</v>
      </c>
    </row>
    <row r="300659">
      <c r="A300659" t="inlineStr">
        <is>
          <t>www.animehouse.gr</t>
        </is>
      </c>
      <c r="B300659" t="n">
        <v>108</v>
      </c>
    </row>
    <row r="300660">
      <c r="A300660" t="inlineStr">
        <is>
          <t>bedrocksupply.com</t>
        </is>
      </c>
      <c r="B300660" t="n">
        <v>108</v>
      </c>
    </row>
    <row r="300661">
      <c r="A300661" t="inlineStr">
        <is>
          <t>www.e-stamps.cn</t>
        </is>
      </c>
      <c r="B300661" t="n">
        <v>108</v>
      </c>
    </row>
    <row r="300662">
      <c r="A300662" t="inlineStr">
        <is>
          <t>labekart.com</t>
        </is>
      </c>
      <c r="B300662" t="n">
        <v>108</v>
      </c>
    </row>
    <row r="300663">
      <c r="A300663" t="inlineStr">
        <is>
          <t>kiwavmotors.com</t>
        </is>
      </c>
      <c r="B300663" t="n">
        <v>108</v>
      </c>
    </row>
    <row r="300664">
      <c r="A300664" t="inlineStr">
        <is>
          <t>www.norskcasinoonline.com</t>
        </is>
      </c>
      <c r="B300664" t="n">
        <v>108</v>
      </c>
    </row>
    <row r="300665">
      <c r="A300665" t="inlineStr">
        <is>
          <t>www.networkinaction.com</t>
        </is>
      </c>
      <c r="B300665" t="n">
        <v>108</v>
      </c>
    </row>
    <row r="300666">
      <c r="A300666" t="inlineStr">
        <is>
          <t>it.stonybrook.edu</t>
        </is>
      </c>
      <c r="B300666" t="n">
        <v>108</v>
      </c>
    </row>
    <row r="300667">
      <c r="A300667" t="inlineStr">
        <is>
          <t>juliehuff.com</t>
        </is>
      </c>
      <c r="B300667" t="n">
        <v>108</v>
      </c>
    </row>
    <row r="300668">
      <c r="A300668" t="inlineStr">
        <is>
          <t>babynest.com.au</t>
        </is>
      </c>
      <c r="B300668" t="n">
        <v>108</v>
      </c>
    </row>
    <row r="300669">
      <c r="A300669" t="inlineStr">
        <is>
          <t>byliny.farm</t>
        </is>
      </c>
      <c r="B300669" t="n">
        <v>108</v>
      </c>
    </row>
    <row r="300670">
      <c r="A300670" t="inlineStr">
        <is>
          <t>www.anitt.in</t>
        </is>
      </c>
      <c r="B300670" t="n">
        <v>108</v>
      </c>
    </row>
    <row r="300671">
      <c r="A300671" t="inlineStr">
        <is>
          <t>www.fiology.com</t>
        </is>
      </c>
      <c r="B300671" t="n">
        <v>108</v>
      </c>
    </row>
    <row r="300672">
      <c r="A300672" t="inlineStr">
        <is>
          <t>mediamentalism.com</t>
        </is>
      </c>
      <c r="B300672" t="n">
        <v>108</v>
      </c>
    </row>
    <row r="300673">
      <c r="A300673" t="inlineStr">
        <is>
          <t>brushez.com</t>
        </is>
      </c>
      <c r="B300673" t="n">
        <v>108</v>
      </c>
    </row>
    <row r="300674">
      <c r="A300674" t="inlineStr">
        <is>
          <t>richannel.org</t>
        </is>
      </c>
      <c r="B300674" t="n">
        <v>108</v>
      </c>
    </row>
    <row r="300675">
      <c r="A300675" t="inlineStr">
        <is>
          <t>lemondedutraceur.fr</t>
        </is>
      </c>
      <c r="B300675" t="n">
        <v>108</v>
      </c>
    </row>
    <row r="300676">
      <c r="A300676" t="inlineStr">
        <is>
          <t>itemimg-bbm.adss-sys.com</t>
        </is>
      </c>
      <c r="B300676" t="n">
        <v>108</v>
      </c>
    </row>
    <row r="300677">
      <c r="A300677" t="inlineStr">
        <is>
          <t>www.eko-print.se</t>
        </is>
      </c>
      <c r="B300677" t="n">
        <v>108</v>
      </c>
    </row>
    <row r="300678">
      <c r="A300678" t="inlineStr">
        <is>
          <t>www.motherwellnet.com</t>
        </is>
      </c>
      <c r="B300678" t="n">
        <v>108</v>
      </c>
    </row>
    <row r="300679">
      <c r="A300679" t="inlineStr">
        <is>
          <t>www.skyscript.co.uk</t>
        </is>
      </c>
      <c r="B300679" t="n">
        <v>108</v>
      </c>
    </row>
    <row r="300680">
      <c r="A300680" t="inlineStr">
        <is>
          <t>www.obd2obd.com</t>
        </is>
      </c>
      <c r="B300680" t="n">
        <v>108</v>
      </c>
    </row>
    <row r="300681">
      <c r="A300681" t="inlineStr">
        <is>
          <t>centroroller.mx</t>
        </is>
      </c>
      <c r="B300681" t="n">
        <v>108</v>
      </c>
    </row>
    <row r="300682">
      <c r="A300682" t="inlineStr">
        <is>
          <t>zippypaws.com</t>
        </is>
      </c>
      <c r="B300682" t="n">
        <v>108</v>
      </c>
    </row>
    <row r="300683">
      <c r="A300683" t="inlineStr">
        <is>
          <t>www.refan.es</t>
        </is>
      </c>
      <c r="B300683" t="n">
        <v>108</v>
      </c>
    </row>
    <row r="300684">
      <c r="A300684" t="inlineStr">
        <is>
          <t>www.jadirahsarmad.com</t>
        </is>
      </c>
      <c r="B300684" t="n">
        <v>108</v>
      </c>
    </row>
    <row r="300685">
      <c r="A300685" t="inlineStr">
        <is>
          <t>www.airclips.net</t>
        </is>
      </c>
      <c r="B300685" t="n">
        <v>108</v>
      </c>
    </row>
    <row r="300686">
      <c r="A300686" t="inlineStr">
        <is>
          <t>www.overland-lakk.no</t>
        </is>
      </c>
      <c r="B300686" t="n">
        <v>108</v>
      </c>
    </row>
    <row r="300687">
      <c r="A300687" t="inlineStr">
        <is>
          <t>www.screen-printingmesh.com</t>
        </is>
      </c>
      <c r="B300687" t="n">
        <v>108</v>
      </c>
    </row>
    <row r="300688">
      <c r="A300688" t="inlineStr">
        <is>
          <t>dxf2.xxxanaldin.vip</t>
        </is>
      </c>
      <c r="B300688" t="n">
        <v>108</v>
      </c>
    </row>
    <row r="300689">
      <c r="A300689" t="inlineStr">
        <is>
          <t>scalon.futurasistemas.com.br</t>
        </is>
      </c>
      <c r="B300689" t="n">
        <v>108</v>
      </c>
    </row>
    <row r="300690">
      <c r="A300690" t="inlineStr">
        <is>
          <t>www.safesplash.com</t>
        </is>
      </c>
      <c r="B300690" t="n">
        <v>108</v>
      </c>
    </row>
    <row r="300691">
      <c r="A300691" t="inlineStr">
        <is>
          <t>www.cyclaireshop.co.uk</t>
        </is>
      </c>
      <c r="B300691" t="n">
        <v>108</v>
      </c>
    </row>
    <row r="300692">
      <c r="A300692" t="inlineStr">
        <is>
          <t>www.my-dressing.eu</t>
        </is>
      </c>
      <c r="B300692" t="n">
        <v>108</v>
      </c>
    </row>
    <row r="300693">
      <c r="A300693" t="inlineStr">
        <is>
          <t>image.allinfonet.com</t>
        </is>
      </c>
      <c r="B300693" t="n">
        <v>108</v>
      </c>
    </row>
    <row r="300694">
      <c r="A300694" t="inlineStr">
        <is>
          <t>www.sz-allmarket.com</t>
        </is>
      </c>
      <c r="B300694" t="n">
        <v>108</v>
      </c>
    </row>
    <row r="300695">
      <c r="A300695" t="inlineStr">
        <is>
          <t>www.igecorner.com</t>
        </is>
      </c>
      <c r="B300695" t="n">
        <v>108</v>
      </c>
    </row>
    <row r="300696">
      <c r="A300696" t="inlineStr">
        <is>
          <t>www.gigaled.gr</t>
        </is>
      </c>
      <c r="B300696" t="n">
        <v>108</v>
      </c>
    </row>
    <row r="300697">
      <c r="A300697" t="inlineStr">
        <is>
          <t>sweetmoma.com</t>
        </is>
      </c>
      <c r="B300697" t="n">
        <v>108</v>
      </c>
    </row>
    <row r="300698">
      <c r="A300698" t="inlineStr">
        <is>
          <t>www.dagubi.com</t>
        </is>
      </c>
      <c r="B300698" t="n">
        <v>108</v>
      </c>
    </row>
    <row r="300699">
      <c r="A300699" t="inlineStr">
        <is>
          <t>www.flintwood.net</t>
        </is>
      </c>
      <c r="B300699" t="n">
        <v>108</v>
      </c>
    </row>
    <row r="300700">
      <c r="A300700" t="inlineStr">
        <is>
          <t>www.xinaris.net</t>
        </is>
      </c>
      <c r="B300700" t="n">
        <v>108</v>
      </c>
    </row>
    <row r="300701">
      <c r="A300701" t="inlineStr">
        <is>
          <t>monfish.cz</t>
        </is>
      </c>
      <c r="B300701" t="n">
        <v>108</v>
      </c>
    </row>
    <row r="300702">
      <c r="A300702" t="inlineStr">
        <is>
          <t>www.labelstation.co.uk</t>
        </is>
      </c>
      <c r="B300702" t="n">
        <v>108</v>
      </c>
    </row>
    <row r="300703">
      <c r="A300703" t="inlineStr">
        <is>
          <t>id.sangtools.com</t>
        </is>
      </c>
      <c r="B300703" t="n">
        <v>108</v>
      </c>
    </row>
    <row r="300704">
      <c r="A300704" t="inlineStr">
        <is>
          <t>ps682taots.files.wordpress.com</t>
        </is>
      </c>
      <c r="B300704" t="n">
        <v>108</v>
      </c>
    </row>
    <row r="300705">
      <c r="A300705" t="inlineStr">
        <is>
          <t>www.gerlero.com.ar</t>
        </is>
      </c>
      <c r="B300705" t="n">
        <v>108</v>
      </c>
    </row>
    <row r="300706">
      <c r="A300706" t="inlineStr">
        <is>
          <t>www.tgoldkamp.com</t>
        </is>
      </c>
      <c r="B300706" t="n">
        <v>108</v>
      </c>
    </row>
    <row r="300707">
      <c r="A300707" t="inlineStr">
        <is>
          <t>img80003404.weyesimg.com</t>
        </is>
      </c>
      <c r="B300707" t="n">
        <v>108</v>
      </c>
    </row>
    <row r="300708">
      <c r="A300708" t="inlineStr">
        <is>
          <t>booksyalove.com</t>
        </is>
      </c>
      <c r="B300708" t="n">
        <v>108</v>
      </c>
    </row>
    <row r="300709">
      <c r="A300709" t="inlineStr">
        <is>
          <t>therapyreimagined.com</t>
        </is>
      </c>
      <c r="B300709" t="n">
        <v>108</v>
      </c>
    </row>
    <row r="300710">
      <c r="A300710" t="inlineStr">
        <is>
          <t>www.ypquick.com</t>
        </is>
      </c>
      <c r="B300710" t="n">
        <v>108</v>
      </c>
    </row>
    <row r="300711">
      <c r="A300711" t="inlineStr">
        <is>
          <t>windowsbox.info</t>
        </is>
      </c>
      <c r="B300711" t="n">
        <v>108</v>
      </c>
    </row>
    <row r="300712">
      <c r="A300712" t="inlineStr">
        <is>
          <t>f6publishing.blob.core.windows.net</t>
        </is>
      </c>
      <c r="B300712" t="n">
        <v>108</v>
      </c>
    </row>
    <row r="300713">
      <c r="A300713" t="inlineStr">
        <is>
          <t>www.rowerystylowe.pl</t>
        </is>
      </c>
      <c r="B300713" t="n">
        <v>108</v>
      </c>
    </row>
    <row r="300714">
      <c r="A300714" t="inlineStr">
        <is>
          <t>images.midbrakproperties.com</t>
        </is>
      </c>
      <c r="B300714" t="n">
        <v>108</v>
      </c>
    </row>
    <row r="300715">
      <c r="A300715" t="inlineStr">
        <is>
          <t>www.toolexperts.com</t>
        </is>
      </c>
      <c r="B300715" t="n">
        <v>108</v>
      </c>
    </row>
    <row r="300716">
      <c r="A300716" t="inlineStr">
        <is>
          <t>www.tudolivre.com</t>
        </is>
      </c>
      <c r="B300716" t="n">
        <v>108</v>
      </c>
    </row>
    <row r="300717">
      <c r="A300717" t="inlineStr">
        <is>
          <t>tiendanatacion.com</t>
        </is>
      </c>
      <c r="B300717" t="n">
        <v>108</v>
      </c>
    </row>
    <row r="300718">
      <c r="A300718" t="inlineStr">
        <is>
          <t>www.floor-restoration.co.uk</t>
        </is>
      </c>
      <c r="B300718" t="n">
        <v>108</v>
      </c>
    </row>
    <row r="300719">
      <c r="A300719" t="inlineStr">
        <is>
          <t>www.croatia-hotels-apartments.com</t>
        </is>
      </c>
      <c r="B300719" t="n">
        <v>108</v>
      </c>
    </row>
    <row r="300720">
      <c r="A300720" t="inlineStr">
        <is>
          <t>www.chargersupplierss.com</t>
        </is>
      </c>
      <c r="B300720" t="n">
        <v>108</v>
      </c>
    </row>
    <row r="300721">
      <c r="A300721" t="inlineStr">
        <is>
          <t>m.dekqd.com</t>
        </is>
      </c>
      <c r="B300721" t="n">
        <v>108</v>
      </c>
    </row>
    <row r="300722">
      <c r="A300722" t="inlineStr">
        <is>
          <t>lindastamps.files.wordpress.com</t>
        </is>
      </c>
      <c r="B300722" t="n">
        <v>108</v>
      </c>
    </row>
    <row r="300723">
      <c r="A300723" t="inlineStr">
        <is>
          <t>homeentertainmentspecialist.co.uk</t>
        </is>
      </c>
      <c r="B300723" t="n">
        <v>108</v>
      </c>
    </row>
    <row r="300724">
      <c r="A300724" t="inlineStr">
        <is>
          <t>www.vintagevolkswagenmodels.com</t>
        </is>
      </c>
      <c r="B300724" t="n">
        <v>108</v>
      </c>
    </row>
    <row r="300725">
      <c r="A300725" t="inlineStr">
        <is>
          <t>peters70.com</t>
        </is>
      </c>
      <c r="B300725" t="n">
        <v>108</v>
      </c>
    </row>
    <row r="300726">
      <c r="A300726" t="inlineStr">
        <is>
          <t>www.piher.com</t>
        </is>
      </c>
      <c r="B300726" t="n">
        <v>108</v>
      </c>
    </row>
    <row r="300727">
      <c r="A300727" t="inlineStr">
        <is>
          <t>www.createsse.es</t>
        </is>
      </c>
      <c r="B300727" t="n">
        <v>108</v>
      </c>
    </row>
    <row r="300728">
      <c r="A300728" t="inlineStr">
        <is>
          <t>www.medicalspareparts.com</t>
        </is>
      </c>
      <c r="B300728" t="n">
        <v>108</v>
      </c>
    </row>
    <row r="300729">
      <c r="A300729" t="inlineStr">
        <is>
          <t>www.stockingsgranny.com</t>
        </is>
      </c>
      <c r="B300729" t="n">
        <v>108</v>
      </c>
    </row>
    <row r="300730">
      <c r="A300730" t="inlineStr">
        <is>
          <t>www.createwebsite.net</t>
        </is>
      </c>
      <c r="B300730" t="n">
        <v>108</v>
      </c>
    </row>
    <row r="300731">
      <c r="A300731" t="inlineStr">
        <is>
          <t>mytvtogo.net</t>
        </is>
      </c>
      <c r="B300731" t="n">
        <v>108</v>
      </c>
    </row>
    <row r="300732">
      <c r="A300732" t="inlineStr">
        <is>
          <t>cdn2.milfhd.tv</t>
        </is>
      </c>
      <c r="B300732" t="n">
        <v>108</v>
      </c>
    </row>
    <row r="300733">
      <c r="A300733" t="inlineStr">
        <is>
          <t>www.wizardingworld.nl</t>
        </is>
      </c>
      <c r="B300733" t="n">
        <v>108</v>
      </c>
    </row>
    <row r="300734">
      <c r="A300734" t="inlineStr">
        <is>
          <t>mirbukv.com</t>
        </is>
      </c>
      <c r="B300734" t="n">
        <v>108</v>
      </c>
    </row>
    <row r="300735">
      <c r="A300735" t="inlineStr">
        <is>
          <t>sheppardenvelope.com</t>
        </is>
      </c>
      <c r="B300735" t="n">
        <v>108</v>
      </c>
    </row>
    <row r="300736">
      <c r="A300736" t="inlineStr">
        <is>
          <t>bloomsct.com</t>
        </is>
      </c>
      <c r="B300736" t="n">
        <v>108</v>
      </c>
    </row>
    <row r="300737">
      <c r="A300737" t="inlineStr">
        <is>
          <t>www.pricegage.com</t>
        </is>
      </c>
      <c r="B300737" t="n">
        <v>108</v>
      </c>
    </row>
    <row r="300738">
      <c r="A300738" t="inlineStr">
        <is>
          <t>www.oakfields-ag.com</t>
        </is>
      </c>
      <c r="B300738" t="n">
        <v>108</v>
      </c>
    </row>
    <row r="300739">
      <c r="A300739" t="inlineStr">
        <is>
          <t>taskarmy.s3.amazonaws.com</t>
        </is>
      </c>
      <c r="B300739" t="n">
        <v>108</v>
      </c>
    </row>
    <row r="300740">
      <c r="A300740" t="inlineStr">
        <is>
          <t>hamster.md</t>
        </is>
      </c>
      <c r="B300740" t="n">
        <v>108</v>
      </c>
    </row>
    <row r="300741">
      <c r="A300741" t="inlineStr">
        <is>
          <t>girlsbeanbagchairs.com</t>
        </is>
      </c>
      <c r="B300741" t="n">
        <v>108</v>
      </c>
    </row>
    <row r="300742">
      <c r="A300742" t="inlineStr">
        <is>
          <t>www.fun4allinflatables.com</t>
        </is>
      </c>
      <c r="B300742" t="n">
        <v>108</v>
      </c>
    </row>
    <row r="300743">
      <c r="A300743" t="inlineStr">
        <is>
          <t>www.baby-mac.com</t>
        </is>
      </c>
      <c r="B300743" t="n">
        <v>108</v>
      </c>
    </row>
    <row r="300744">
      <c r="A300744" t="inlineStr">
        <is>
          <t>www.christiansbest.com</t>
        </is>
      </c>
      <c r="B300744" t="n">
        <v>108</v>
      </c>
    </row>
    <row r="300745">
      <c r="A300745" t="inlineStr">
        <is>
          <t>www.honourcaps.com</t>
        </is>
      </c>
      <c r="B300745" t="n">
        <v>108</v>
      </c>
    </row>
    <row r="300746">
      <c r="A300746" t="inlineStr">
        <is>
          <t>www.fs-signs.co.uk</t>
        </is>
      </c>
      <c r="B300746" t="n">
        <v>108</v>
      </c>
    </row>
    <row r="300747">
      <c r="A300747" t="inlineStr">
        <is>
          <t>www.onlybling.com</t>
        </is>
      </c>
      <c r="B300747" t="n">
        <v>108</v>
      </c>
    </row>
    <row r="300748">
      <c r="A300748" t="inlineStr">
        <is>
          <t>godzovwar.com</t>
        </is>
      </c>
      <c r="B300748" t="n">
        <v>108</v>
      </c>
    </row>
    <row r="300749">
      <c r="A300749" t="inlineStr">
        <is>
          <t>watsonbrass.com.au</t>
        </is>
      </c>
      <c r="B300749" t="n">
        <v>108</v>
      </c>
    </row>
    <row r="300750">
      <c r="A300750" t="inlineStr">
        <is>
          <t>reader012.docslide.net</t>
        </is>
      </c>
      <c r="B300750" t="n">
        <v>108</v>
      </c>
    </row>
    <row r="300751">
      <c r="A300751" t="inlineStr">
        <is>
          <t>www.speldome.com</t>
        </is>
      </c>
      <c r="B300751" t="n">
        <v>108</v>
      </c>
    </row>
    <row r="300752">
      <c r="A300752" t="inlineStr">
        <is>
          <t>www.freegamearchive.com</t>
        </is>
      </c>
      <c r="B300752" t="n">
        <v>108</v>
      </c>
    </row>
    <row r="300753">
      <c r="A300753" t="inlineStr">
        <is>
          <t>astrahan.mentalshop.ru</t>
        </is>
      </c>
      <c r="B300753" t="n">
        <v>108</v>
      </c>
    </row>
    <row r="300754">
      <c r="A300754" t="inlineStr">
        <is>
          <t>www.canondriver.org</t>
        </is>
      </c>
      <c r="B300754" t="n">
        <v>108</v>
      </c>
    </row>
    <row r="300755">
      <c r="A300755" t="inlineStr">
        <is>
          <t>recetas888.com</t>
        </is>
      </c>
      <c r="B300755" t="n">
        <v>108</v>
      </c>
    </row>
    <row r="300756">
      <c r="A300756" t="inlineStr">
        <is>
          <t>vashaigra.ru</t>
        </is>
      </c>
      <c r="B300756" t="n">
        <v>108</v>
      </c>
    </row>
    <row r="300757">
      <c r="A300757" t="inlineStr">
        <is>
          <t>www.worldofsport.de</t>
        </is>
      </c>
      <c r="B300757" t="n">
        <v>108</v>
      </c>
    </row>
    <row r="300758">
      <c r="A300758" t="inlineStr">
        <is>
          <t>www.bouncy-rentals.com</t>
        </is>
      </c>
      <c r="B300758" t="n">
        <v>108</v>
      </c>
    </row>
    <row r="300759">
      <c r="A300759" t="inlineStr">
        <is>
          <t>www.kiwop.com</t>
        </is>
      </c>
      <c r="B300759" t="n">
        <v>108</v>
      </c>
    </row>
    <row r="300760">
      <c r="A300760" t="inlineStr">
        <is>
          <t>www.theoilshop.com</t>
        </is>
      </c>
      <c r="B300760" t="n">
        <v>108</v>
      </c>
    </row>
    <row r="300761">
      <c r="A300761" t="inlineStr">
        <is>
          <t>d1108cosvhlzuu.cloudfront.net</t>
        </is>
      </c>
      <c r="B300761" t="n">
        <v>108</v>
      </c>
    </row>
    <row r="300762">
      <c r="A300762" t="inlineStr">
        <is>
          <t>www.yesonwiremesh.com</t>
        </is>
      </c>
      <c r="B300762" t="n">
        <v>108</v>
      </c>
    </row>
    <row r="300763">
      <c r="A300763" t="inlineStr">
        <is>
          <t>www.beercankorner.com</t>
        </is>
      </c>
      <c r="B300763" t="n">
        <v>108</v>
      </c>
    </row>
    <row r="300764">
      <c r="A300764" t="inlineStr">
        <is>
          <t>tetonplants.files.wordpress.com</t>
        </is>
      </c>
      <c r="B300764" t="n">
        <v>108</v>
      </c>
    </row>
    <row r="300765">
      <c r="A300765" t="inlineStr">
        <is>
          <t>images.mens-sunglasses.us</t>
        </is>
      </c>
      <c r="B300765" t="n">
        <v>108</v>
      </c>
    </row>
    <row r="300766">
      <c r="A300766" t="inlineStr">
        <is>
          <t>fs1.deka.ua</t>
        </is>
      </c>
      <c r="B300766" t="n">
        <v>108</v>
      </c>
    </row>
    <row r="300767">
      <c r="A300767" t="inlineStr">
        <is>
          <t>apeacefuldiabetic.files.wordpress.com</t>
        </is>
      </c>
      <c r="B300767" t="n">
        <v>108</v>
      </c>
    </row>
    <row r="300768">
      <c r="A300768" t="inlineStr">
        <is>
          <t>newjerusalemchildrenshome.org</t>
        </is>
      </c>
      <c r="B300768" t="n">
        <v>108</v>
      </c>
    </row>
    <row r="300769">
      <c r="A300769" t="inlineStr">
        <is>
          <t>www.quicktrophy.com</t>
        </is>
      </c>
      <c r="B300769" t="n">
        <v>108</v>
      </c>
    </row>
    <row r="300770">
      <c r="A300770" t="inlineStr">
        <is>
          <t>www.biggreensmile.de</t>
        </is>
      </c>
      <c r="B300770" t="n">
        <v>108</v>
      </c>
    </row>
    <row r="300771">
      <c r="A300771" t="inlineStr">
        <is>
          <t>spectr.by</t>
        </is>
      </c>
      <c r="B300771" t="n">
        <v>108</v>
      </c>
    </row>
    <row r="300772">
      <c r="A300772" t="inlineStr">
        <is>
          <t>hotvintagetube.net</t>
        </is>
      </c>
      <c r="B300772" t="n">
        <v>108</v>
      </c>
    </row>
    <row r="300773">
      <c r="A300773" t="inlineStr">
        <is>
          <t>rcdude.com</t>
        </is>
      </c>
      <c r="B300773" t="n">
        <v>108</v>
      </c>
    </row>
    <row r="300774">
      <c r="A300774" t="inlineStr">
        <is>
          <t>alberti.it</t>
        </is>
      </c>
      <c r="B300774" t="n">
        <v>108</v>
      </c>
    </row>
    <row r="300775">
      <c r="A300775" t="inlineStr">
        <is>
          <t>www.geometrik-design.com</t>
        </is>
      </c>
      <c r="B300775" t="n">
        <v>108</v>
      </c>
    </row>
    <row r="300776">
      <c r="A300776" t="inlineStr">
        <is>
          <t>www.probascosbookstore.com</t>
        </is>
      </c>
      <c r="B300776" t="n">
        <v>108</v>
      </c>
    </row>
    <row r="300777">
      <c r="A300777" t="inlineStr">
        <is>
          <t>images.hotwheelsguide.biz</t>
        </is>
      </c>
      <c r="B300777" t="n">
        <v>108</v>
      </c>
    </row>
    <row r="300778">
      <c r="A300778" t="inlineStr">
        <is>
          <t>opt.kiev.ua</t>
        </is>
      </c>
      <c r="B300778" t="n">
        <v>108</v>
      </c>
    </row>
    <row r="300779">
      <c r="A300779" t="inlineStr">
        <is>
          <t>www.allshoreappliance.com</t>
        </is>
      </c>
      <c r="B300779" t="n">
        <v>108</v>
      </c>
    </row>
    <row r="300780">
      <c r="A300780" t="inlineStr">
        <is>
          <t>1stclassdriving.co.uk</t>
        </is>
      </c>
      <c r="B300780" t="n">
        <v>108</v>
      </c>
    </row>
    <row r="300781">
      <c r="A300781" t="inlineStr">
        <is>
          <t>www.gabpauto.com</t>
        </is>
      </c>
      <c r="B300781" t="n">
        <v>108</v>
      </c>
    </row>
    <row r="300782">
      <c r="A300782" t="inlineStr">
        <is>
          <t>sandrazor.com</t>
        </is>
      </c>
      <c r="B300782" t="n">
        <v>108</v>
      </c>
    </row>
    <row r="300783">
      <c r="A300783" t="inlineStr">
        <is>
          <t>bulkmunitions.com</t>
        </is>
      </c>
      <c r="B300783" t="n">
        <v>108</v>
      </c>
    </row>
    <row r="300784">
      <c r="A300784" t="inlineStr">
        <is>
          <t>v4-img.goalsites.com</t>
        </is>
      </c>
      <c r="B300784" t="n">
        <v>108</v>
      </c>
    </row>
    <row r="300785">
      <c r="A300785" t="inlineStr">
        <is>
          <t>lensfilmcamera.com</t>
        </is>
      </c>
      <c r="B300785" t="n">
        <v>108</v>
      </c>
    </row>
    <row r="300786">
      <c r="A300786" t="inlineStr">
        <is>
          <t>gadjet72.ru</t>
        </is>
      </c>
      <c r="B300786" t="n">
        <v>108</v>
      </c>
    </row>
    <row r="300787">
      <c r="A300787" t="inlineStr">
        <is>
          <t>cartradersireland.com</t>
        </is>
      </c>
      <c r="B300787" t="n">
        <v>108</v>
      </c>
    </row>
    <row r="300788">
      <c r="A300788" t="inlineStr">
        <is>
          <t>www.uk-tz.com</t>
        </is>
      </c>
      <c r="B300788" t="n">
        <v>108</v>
      </c>
    </row>
    <row r="300789">
      <c r="A300789" t="inlineStr">
        <is>
          <t>www.bisqueceramics.com</t>
        </is>
      </c>
      <c r="B300789" t="n">
        <v>108</v>
      </c>
    </row>
    <row r="300790">
      <c r="A300790" t="inlineStr">
        <is>
          <t>www.wildchildhatco.com</t>
        </is>
      </c>
      <c r="B300790" t="n">
        <v>108</v>
      </c>
    </row>
    <row r="300791">
      <c r="A300791" t="inlineStr">
        <is>
          <t>www.vape-er.co.uk</t>
        </is>
      </c>
      <c r="B300791" t="n">
        <v>108</v>
      </c>
    </row>
    <row r="300792">
      <c r="A300792" t="inlineStr">
        <is>
          <t>fashiongirl.es</t>
        </is>
      </c>
      <c r="B300792" t="n">
        <v>108</v>
      </c>
    </row>
    <row r="300793">
      <c r="A300793" t="inlineStr">
        <is>
          <t>www.jtjwyq.com</t>
        </is>
      </c>
      <c r="B300793" t="n">
        <v>108</v>
      </c>
    </row>
    <row r="300794">
      <c r="A300794" t="inlineStr">
        <is>
          <t>it1776.com</t>
        </is>
      </c>
      <c r="B300794" t="n">
        <v>108</v>
      </c>
    </row>
    <row r="300795">
      <c r="A300795" t="inlineStr">
        <is>
          <t>ww2.iboats.com</t>
        </is>
      </c>
      <c r="B300795" t="n">
        <v>108</v>
      </c>
    </row>
    <row r="300796">
      <c r="A300796" t="inlineStr">
        <is>
          <t>www.kabukiwhisky.com</t>
        </is>
      </c>
      <c r="B300796" t="n">
        <v>108</v>
      </c>
    </row>
    <row r="300797">
      <c r="A300797" t="inlineStr">
        <is>
          <t>diyaudioprojects.com</t>
        </is>
      </c>
      <c r="B300797" t="n">
        <v>108</v>
      </c>
    </row>
    <row r="300798">
      <c r="A300798" t="inlineStr">
        <is>
          <t>exambaaz.com</t>
        </is>
      </c>
      <c r="B300798" t="n">
        <v>108</v>
      </c>
    </row>
    <row r="300799">
      <c r="A300799" t="inlineStr">
        <is>
          <t>ijrnrwxhpqni5p.ldycdn.com</t>
        </is>
      </c>
      <c r="B300799" t="n">
        <v>108</v>
      </c>
    </row>
    <row r="300800">
      <c r="A300800" t="inlineStr">
        <is>
          <t>freelistinguk.s3.ap-south-1.amazonaws.com</t>
        </is>
      </c>
      <c r="B300800" t="n">
        <v>108</v>
      </c>
    </row>
    <row r="300801">
      <c r="A300801" t="inlineStr">
        <is>
          <t>www.petpal.ro</t>
        </is>
      </c>
      <c r="B300801" t="n">
        <v>108</v>
      </c>
    </row>
    <row r="300802">
      <c r="A300802" t="inlineStr">
        <is>
          <t>micro-pi.ru</t>
        </is>
      </c>
      <c r="B300802" t="n">
        <v>108</v>
      </c>
    </row>
    <row r="300803">
      <c r="A300803" t="inlineStr">
        <is>
          <t>cdn.experiencesaga.com</t>
        </is>
      </c>
      <c r="B300803" t="n">
        <v>108</v>
      </c>
    </row>
    <row r="300804">
      <c r="A300804" t="inlineStr">
        <is>
          <t>www.scrap-cafe.ch</t>
        </is>
      </c>
      <c r="B300804" t="n">
        <v>108</v>
      </c>
    </row>
    <row r="300805">
      <c r="A300805" t="inlineStr">
        <is>
          <t>taxheal.com</t>
        </is>
      </c>
      <c r="B300805" t="n">
        <v>108</v>
      </c>
    </row>
    <row r="300806">
      <c r="A300806" t="inlineStr">
        <is>
          <t>www.bohagifts.co.uk</t>
        </is>
      </c>
      <c r="B300806" t="n">
        <v>108</v>
      </c>
    </row>
    <row r="300807">
      <c r="A300807" t="inlineStr">
        <is>
          <t>ahcaf.com</t>
        </is>
      </c>
      <c r="B300807" t="n">
        <v>108</v>
      </c>
    </row>
    <row r="300808">
      <c r="A300808" t="inlineStr">
        <is>
          <t>hereforthebands.com</t>
        </is>
      </c>
      <c r="B300808" t="n">
        <v>108</v>
      </c>
    </row>
    <row r="300809">
      <c r="A300809" t="inlineStr">
        <is>
          <t>iconmelbourne-7267-static.myshopblocks.com</t>
        </is>
      </c>
      <c r="B300809" t="n">
        <v>108</v>
      </c>
    </row>
    <row r="300810">
      <c r="A300810" t="inlineStr">
        <is>
          <t>www.club-house.fr</t>
        </is>
      </c>
      <c r="B300810" t="n">
        <v>108</v>
      </c>
    </row>
    <row r="300811">
      <c r="A300811" t="inlineStr">
        <is>
          <t>www.jobriya.in</t>
        </is>
      </c>
      <c r="B300811" t="n">
        <v>108</v>
      </c>
    </row>
    <row r="300812">
      <c r="A300812" t="inlineStr">
        <is>
          <t>msport.com.ua</t>
        </is>
      </c>
      <c r="B300812" t="n">
        <v>108</v>
      </c>
    </row>
    <row r="300813">
      <c r="A300813" t="inlineStr">
        <is>
          <t>www.estrosa.it</t>
        </is>
      </c>
      <c r="B300813" t="n">
        <v>108</v>
      </c>
    </row>
    <row r="300814">
      <c r="A300814" t="inlineStr">
        <is>
          <t>speeshreads.files.wordpress.com</t>
        </is>
      </c>
      <c r="B300814" t="n">
        <v>108</v>
      </c>
    </row>
    <row r="300815">
      <c r="A300815" t="inlineStr">
        <is>
          <t>www.theoddbook.ca</t>
        </is>
      </c>
      <c r="B300815" t="n">
        <v>108</v>
      </c>
    </row>
    <row r="300816">
      <c r="A300816" t="inlineStr">
        <is>
          <t>www.seachest.co.uk</t>
        </is>
      </c>
      <c r="B300816" t="n">
        <v>108</v>
      </c>
    </row>
    <row r="300817">
      <c r="A300817" t="inlineStr">
        <is>
          <t>www.lkbaits.sk</t>
        </is>
      </c>
      <c r="B300817" t="n">
        <v>108</v>
      </c>
    </row>
    <row r="300818">
      <c r="A300818" t="inlineStr">
        <is>
          <t>www.wickedgrafixx.com</t>
        </is>
      </c>
      <c r="B300818" t="n">
        <v>108</v>
      </c>
    </row>
    <row r="300819">
      <c r="A300819" t="inlineStr">
        <is>
          <t>learnspanishcenter.com</t>
        </is>
      </c>
      <c r="B300819" t="n">
        <v>108</v>
      </c>
    </row>
    <row r="300820">
      <c r="A300820" t="inlineStr">
        <is>
          <t>www.dimaxa.de</t>
        </is>
      </c>
      <c r="B300820" t="n">
        <v>108</v>
      </c>
    </row>
    <row r="300821">
      <c r="A300821" t="inlineStr">
        <is>
          <t>www.readyforbaby.gr</t>
        </is>
      </c>
      <c r="B300821" t="n">
        <v>108</v>
      </c>
    </row>
    <row r="300822">
      <c r="A300822" t="inlineStr">
        <is>
          <t>books4jobs.com</t>
        </is>
      </c>
      <c r="B300822" t="n">
        <v>108</v>
      </c>
    </row>
    <row r="300823">
      <c r="A300823" t="inlineStr">
        <is>
          <t>www.party-world.jp</t>
        </is>
      </c>
      <c r="B300823" t="n">
        <v>108</v>
      </c>
    </row>
    <row r="300824">
      <c r="A300824" t="inlineStr">
        <is>
          <t>capacitorsfilm.com</t>
        </is>
      </c>
      <c r="B300824" t="n">
        <v>108</v>
      </c>
    </row>
    <row r="300825">
      <c r="A300825" t="inlineStr">
        <is>
          <t>pornleader.net</t>
        </is>
      </c>
      <c r="B300825" t="n">
        <v>108</v>
      </c>
    </row>
    <row r="300826">
      <c r="A300826" t="inlineStr">
        <is>
          <t>kess.co.nz</t>
        </is>
      </c>
      <c r="B300826" t="n">
        <v>108</v>
      </c>
    </row>
    <row r="300827">
      <c r="A300827" t="inlineStr">
        <is>
          <t>img.fuckhooks.com</t>
        </is>
      </c>
      <c r="B300827" t="n">
        <v>108</v>
      </c>
    </row>
    <row r="300828">
      <c r="A300828" t="inlineStr">
        <is>
          <t>www.customsignsource.net</t>
        </is>
      </c>
      <c r="B300828" t="n">
        <v>108</v>
      </c>
    </row>
    <row r="300829">
      <c r="A300829" t="inlineStr">
        <is>
          <t>tradingreview.net</t>
        </is>
      </c>
      <c r="B300829" t="n">
        <v>108</v>
      </c>
    </row>
    <row r="300830">
      <c r="A300830" t="inlineStr">
        <is>
          <t>ewatchwholesale.com</t>
        </is>
      </c>
      <c r="B300830" t="n">
        <v>108</v>
      </c>
    </row>
    <row r="300831">
      <c r="A300831" t="inlineStr">
        <is>
          <t>www.sangtools.com</t>
        </is>
      </c>
      <c r="B300831" t="n">
        <v>108</v>
      </c>
    </row>
    <row r="300832">
      <c r="A300832" t="inlineStr">
        <is>
          <t>www.computerproductkey.com</t>
        </is>
      </c>
      <c r="B300832" t="n">
        <v>108</v>
      </c>
    </row>
    <row r="300833">
      <c r="A300833" t="inlineStr">
        <is>
          <t>thumbs.lbsexpics.com</t>
        </is>
      </c>
      <c r="B300833" t="n">
        <v>108</v>
      </c>
    </row>
    <row r="300834">
      <c r="A300834" t="inlineStr">
        <is>
          <t>images.tvtech.it</t>
        </is>
      </c>
      <c r="B300834" t="n">
        <v>108</v>
      </c>
    </row>
    <row r="300835">
      <c r="A300835" t="inlineStr">
        <is>
          <t>toocoolgraphictees.com</t>
        </is>
      </c>
      <c r="B300835" t="n">
        <v>108</v>
      </c>
    </row>
    <row r="300836">
      <c r="A300836" t="inlineStr">
        <is>
          <t>www.supermoments.es</t>
        </is>
      </c>
      <c r="B300836" t="n">
        <v>108</v>
      </c>
    </row>
    <row r="300837">
      <c r="A300837" t="inlineStr">
        <is>
          <t>ia801603.us.archive.org</t>
        </is>
      </c>
      <c r="B300837" t="n">
        <v>108</v>
      </c>
    </row>
    <row r="300838">
      <c r="A300838" t="inlineStr">
        <is>
          <t>homebrewingpromocode.files.wordpress.com</t>
        </is>
      </c>
      <c r="B300838" t="n">
        <v>108</v>
      </c>
    </row>
    <row r="300839">
      <c r="A300839" t="inlineStr">
        <is>
          <t>www.fornarisport.it</t>
        </is>
      </c>
      <c r="B300839" t="n">
        <v>108</v>
      </c>
    </row>
    <row r="300840">
      <c r="A300840" t="inlineStr">
        <is>
          <t>itsawahmlife.com</t>
        </is>
      </c>
      <c r="B300840" t="n">
        <v>108</v>
      </c>
    </row>
    <row r="300841">
      <c r="A300841" t="inlineStr">
        <is>
          <t>chessdelights.com</t>
        </is>
      </c>
      <c r="B300841" t="n">
        <v>108</v>
      </c>
    </row>
    <row r="300842">
      <c r="A300842" t="inlineStr">
        <is>
          <t>www.apestan.com</t>
        </is>
      </c>
      <c r="B300842" t="n">
        <v>108</v>
      </c>
    </row>
    <row r="300843">
      <c r="A300843" t="inlineStr">
        <is>
          <t>marchericche.teamerge.com</t>
        </is>
      </c>
      <c r="B300843" t="n">
        <v>108</v>
      </c>
    </row>
    <row r="300844">
      <c r="A300844" t="inlineStr">
        <is>
          <t>growandstyle.de</t>
        </is>
      </c>
      <c r="B300844" t="n">
        <v>108</v>
      </c>
    </row>
    <row r="300845">
      <c r="A300845" t="inlineStr">
        <is>
          <t>www.kalinka-store.com</t>
        </is>
      </c>
      <c r="B300845" t="n">
        <v>108</v>
      </c>
    </row>
    <row r="300846">
      <c r="A300846" t="inlineStr">
        <is>
          <t>www.unchartedbooks.com</t>
        </is>
      </c>
      <c r="B300846" t="n">
        <v>108</v>
      </c>
    </row>
    <row r="300847">
      <c r="A300847" t="inlineStr">
        <is>
          <t>aimingthedreams.com</t>
        </is>
      </c>
      <c r="B300847" t="n">
        <v>108</v>
      </c>
    </row>
    <row r="300848">
      <c r="A300848" t="inlineStr">
        <is>
          <t>www.wanmaroto.com</t>
        </is>
      </c>
      <c r="B300848" t="n">
        <v>108</v>
      </c>
    </row>
    <row r="300849">
      <c r="A300849" t="inlineStr">
        <is>
          <t>www.trailerstuff.ie</t>
        </is>
      </c>
      <c r="B300849" t="n">
        <v>108</v>
      </c>
    </row>
    <row r="300850">
      <c r="A300850" t="inlineStr">
        <is>
          <t>jqueryvideoplayer.com</t>
        </is>
      </c>
      <c r="B300850" t="n">
        <v>108</v>
      </c>
    </row>
    <row r="300851">
      <c r="A300851" t="inlineStr">
        <is>
          <t>alpics.info</t>
        </is>
      </c>
      <c r="B300851" t="n">
        <v>108</v>
      </c>
    </row>
    <row r="300852">
      <c r="A300852" t="inlineStr">
        <is>
          <t>pestend.com.au</t>
        </is>
      </c>
      <c r="B300852" t="n">
        <v>108</v>
      </c>
    </row>
    <row r="300853">
      <c r="A300853" t="inlineStr">
        <is>
          <t>cartoonsof.co</t>
        </is>
      </c>
      <c r="B300853" t="n">
        <v>108</v>
      </c>
    </row>
    <row r="300854">
      <c r="A300854" t="inlineStr">
        <is>
          <t>storage1.reviewmaster.com</t>
        </is>
      </c>
      <c r="B300854" t="n">
        <v>108</v>
      </c>
    </row>
    <row r="300855">
      <c r="A300855" t="inlineStr">
        <is>
          <t>www.filtersamerica.com</t>
        </is>
      </c>
      <c r="B300855" t="n">
        <v>108</v>
      </c>
    </row>
    <row r="300856">
      <c r="A300856" t="inlineStr">
        <is>
          <t>es.mondotoys.com</t>
        </is>
      </c>
      <c r="B300856" t="n">
        <v>108</v>
      </c>
    </row>
    <row r="300857">
      <c r="A300857" t="inlineStr">
        <is>
          <t>chambersrealtywvva.com</t>
        </is>
      </c>
      <c r="B300857" t="n">
        <v>108</v>
      </c>
    </row>
    <row r="300858">
      <c r="A300858" t="inlineStr">
        <is>
          <t>www.tpecarmat.com</t>
        </is>
      </c>
      <c r="B300858" t="n">
        <v>108</v>
      </c>
    </row>
    <row r="300859">
      <c r="A300859" t="inlineStr">
        <is>
          <t>azlogistics.com</t>
        </is>
      </c>
      <c r="B300859" t="n">
        <v>108</v>
      </c>
    </row>
    <row r="300860">
      <c r="A300860" t="inlineStr">
        <is>
          <t>dutyfree.kiev.ua</t>
        </is>
      </c>
      <c r="B300860" t="n">
        <v>108</v>
      </c>
    </row>
    <row r="300861">
      <c r="A300861" t="inlineStr">
        <is>
          <t>www.v4ink.com</t>
        </is>
      </c>
      <c r="B300861" t="n">
        <v>108</v>
      </c>
    </row>
    <row r="300862">
      <c r="A300862" t="inlineStr">
        <is>
          <t>www.projectemplates.com</t>
        </is>
      </c>
      <c r="B300862" t="n">
        <v>108</v>
      </c>
    </row>
    <row r="300863">
      <c r="A300863" t="inlineStr">
        <is>
          <t>standrolar.com</t>
        </is>
      </c>
      <c r="B300863" t="n">
        <v>108</v>
      </c>
    </row>
    <row r="300864">
      <c r="A300864" t="inlineStr">
        <is>
          <t>magicthegatheringrare.xyz</t>
        </is>
      </c>
      <c r="B300864" t="n">
        <v>108</v>
      </c>
    </row>
    <row r="300865">
      <c r="A300865" t="inlineStr">
        <is>
          <t>extrafit.cdn.shoprenter.hu</t>
        </is>
      </c>
      <c r="B300865" t="n">
        <v>108</v>
      </c>
    </row>
    <row r="300866">
      <c r="A300866" t="inlineStr">
        <is>
          <t>images.dealercenter.net</t>
        </is>
      </c>
      <c r="B300866" t="n">
        <v>108</v>
      </c>
    </row>
    <row r="300867">
      <c r="A300867" t="inlineStr">
        <is>
          <t>www.pienso24horas.com</t>
        </is>
      </c>
      <c r="B300867" t="n">
        <v>108</v>
      </c>
    </row>
    <row r="300868">
      <c r="A300868" t="inlineStr">
        <is>
          <t>minimerc.co.uk</t>
        </is>
      </c>
      <c r="B300868" t="n">
        <v>108</v>
      </c>
    </row>
    <row r="300869">
      <c r="A300869" t="inlineStr">
        <is>
          <t>abcoeparty.com.au</t>
        </is>
      </c>
      <c r="B300869" t="n">
        <v>108</v>
      </c>
    </row>
    <row r="300870">
      <c r="A300870" t="inlineStr">
        <is>
          <t>www.1000bit.it</t>
        </is>
      </c>
      <c r="B300870" t="n">
        <v>108</v>
      </c>
    </row>
    <row r="300871">
      <c r="A300871" t="inlineStr">
        <is>
          <t>www.sportsmark.co.uk</t>
        </is>
      </c>
      <c r="B300871" t="n">
        <v>108</v>
      </c>
    </row>
    <row r="300872">
      <c r="A300872" t="inlineStr">
        <is>
          <t>starbargains.storage.googleapis.com</t>
        </is>
      </c>
      <c r="B300872" t="n">
        <v>108</v>
      </c>
    </row>
    <row r="300873">
      <c r="A300873" t="inlineStr">
        <is>
          <t>www.foxb2c.com</t>
        </is>
      </c>
      <c r="B300873" t="n">
        <v>108</v>
      </c>
    </row>
    <row r="300874">
      <c r="A300874" t="inlineStr">
        <is>
          <t>img.truegrannies.com</t>
        </is>
      </c>
      <c r="B300874" t="n">
        <v>108</v>
      </c>
    </row>
    <row r="300875">
      <c r="A300875" t="inlineStr">
        <is>
          <t>www.chromeguysgarage.com</t>
        </is>
      </c>
      <c r="B300875" t="n">
        <v>108</v>
      </c>
    </row>
    <row r="300876">
      <c r="A300876" t="inlineStr">
        <is>
          <t>www.ernstmfg.com</t>
        </is>
      </c>
      <c r="B300876" t="n">
        <v>108</v>
      </c>
    </row>
    <row r="300877">
      <c r="A300877" t="inlineStr">
        <is>
          <t>kansascitysouthern.xyz</t>
        </is>
      </c>
      <c r="B300877" t="n">
        <v>108</v>
      </c>
    </row>
    <row r="300878">
      <c r="A300878" t="inlineStr">
        <is>
          <t>msxvp.maturesexvideoporn.com</t>
        </is>
      </c>
      <c r="B300878" t="n">
        <v>108</v>
      </c>
    </row>
    <row r="300879">
      <c r="A300879" t="inlineStr">
        <is>
          <t>tntcycling.com</t>
        </is>
      </c>
      <c r="B300879" t="n">
        <v>108</v>
      </c>
    </row>
    <row r="300880">
      <c r="A300880" t="inlineStr">
        <is>
          <t>indiana.bizlocal.com</t>
        </is>
      </c>
      <c r="B300880" t="n">
        <v>108</v>
      </c>
    </row>
    <row r="300881">
      <c r="A300881" t="inlineStr">
        <is>
          <t>arinakireeva.ru</t>
        </is>
      </c>
      <c r="B300881" t="n">
        <v>108</v>
      </c>
    </row>
    <row r="300882">
      <c r="A300882" t="inlineStr">
        <is>
          <t>www.kingswaycycles.com</t>
        </is>
      </c>
      <c r="B300882" t="n">
        <v>108</v>
      </c>
    </row>
    <row r="300883">
      <c r="A300883" t="inlineStr">
        <is>
          <t>pediped.com.sg</t>
        </is>
      </c>
      <c r="B300883" t="n">
        <v>108</v>
      </c>
    </row>
    <row r="300884">
      <c r="A300884" t="inlineStr">
        <is>
          <t>www.partyxpress.co.za</t>
        </is>
      </c>
      <c r="B300884" t="n">
        <v>108</v>
      </c>
    </row>
    <row r="300885">
      <c r="A300885" t="inlineStr">
        <is>
          <t>www.esoftcert.com</t>
        </is>
      </c>
      <c r="B300885" t="n">
        <v>108</v>
      </c>
    </row>
    <row r="300886">
      <c r="A300886" t="inlineStr">
        <is>
          <t>gamma.by</t>
        </is>
      </c>
      <c r="B300886" t="n">
        <v>108</v>
      </c>
    </row>
    <row r="300887">
      <c r="A300887" t="inlineStr">
        <is>
          <t>nicktsai.com</t>
        </is>
      </c>
      <c r="B300887" t="n">
        <v>108</v>
      </c>
    </row>
    <row r="300888">
      <c r="A300888" t="inlineStr">
        <is>
          <t>www.transfertleasing.fr</t>
        </is>
      </c>
      <c r="B300888" t="n">
        <v>108</v>
      </c>
    </row>
    <row r="300889">
      <c r="A300889" t="inlineStr">
        <is>
          <t>smartgyro.es</t>
        </is>
      </c>
      <c r="B300889" t="n">
        <v>108</v>
      </c>
    </row>
    <row r="300890">
      <c r="A300890" t="inlineStr">
        <is>
          <t>img80003161.weyesimg.com</t>
        </is>
      </c>
      <c r="B300890" t="n">
        <v>108</v>
      </c>
    </row>
    <row r="300891">
      <c r="A300891" t="inlineStr">
        <is>
          <t>imgs24.smutxx.com</t>
        </is>
      </c>
      <c r="B300891" t="n">
        <v>108</v>
      </c>
    </row>
    <row r="300892">
      <c r="A300892" t="inlineStr">
        <is>
          <t>www.techstole.com</t>
        </is>
      </c>
      <c r="B300892" t="n">
        <v>108</v>
      </c>
    </row>
    <row r="300893">
      <c r="A300893" t="inlineStr">
        <is>
          <t>porncolors.com</t>
        </is>
      </c>
      <c r="B300893" t="n">
        <v>108</v>
      </c>
    </row>
    <row r="300894">
      <c r="A300894" t="inlineStr">
        <is>
          <t>vauxhallastramk4.xyz</t>
        </is>
      </c>
      <c r="B300894" t="n">
        <v>108</v>
      </c>
    </row>
    <row r="300895">
      <c r="A300895" t="inlineStr">
        <is>
          <t>www.free-macrame-patterns.com</t>
        </is>
      </c>
      <c r="B300895" t="n">
        <v>108</v>
      </c>
    </row>
    <row r="300896">
      <c r="A300896" t="inlineStr">
        <is>
          <t>bankexamtips.in</t>
        </is>
      </c>
      <c r="B300896" t="n">
        <v>108</v>
      </c>
    </row>
    <row r="300897">
      <c r="A300897" t="inlineStr">
        <is>
          <t>www.minihorseshop.pl</t>
        </is>
      </c>
      <c r="B300897" t="n">
        <v>108</v>
      </c>
    </row>
    <row r="300898">
      <c r="A300898" t="inlineStr">
        <is>
          <t>images.hhshirt.com</t>
        </is>
      </c>
      <c r="B300898" t="n">
        <v>108</v>
      </c>
    </row>
    <row r="300899">
      <c r="A300899" t="inlineStr">
        <is>
          <t>collegepatches.togetherweserved.com</t>
        </is>
      </c>
      <c r="B300899" t="n">
        <v>108</v>
      </c>
    </row>
    <row r="300900">
      <c r="A300900" t="inlineStr">
        <is>
          <t>www.depo-led.com</t>
        </is>
      </c>
      <c r="B300900" t="n">
        <v>108</v>
      </c>
    </row>
    <row r="300901">
      <c r="A300901" t="inlineStr">
        <is>
          <t>copierlandmall.com</t>
        </is>
      </c>
      <c r="B300901" t="n">
        <v>108</v>
      </c>
    </row>
    <row r="300902">
      <c r="A300902" t="inlineStr">
        <is>
          <t>www.tidelog.com</t>
        </is>
      </c>
      <c r="B300902" t="n">
        <v>108</v>
      </c>
    </row>
    <row r="300903">
      <c r="A300903" t="inlineStr">
        <is>
          <t>smokeum.ru</t>
        </is>
      </c>
      <c r="B300903" t="n">
        <v>108</v>
      </c>
    </row>
    <row r="300904">
      <c r="A300904" t="inlineStr">
        <is>
          <t>giaydabongtot.com</t>
        </is>
      </c>
      <c r="B300904" t="n">
        <v>108</v>
      </c>
    </row>
    <row r="300905">
      <c r="A300905" t="inlineStr">
        <is>
          <t>m.haituimachinery.com</t>
        </is>
      </c>
      <c r="B300905" t="n">
        <v>108</v>
      </c>
    </row>
    <row r="300906">
      <c r="A300906" t="inlineStr">
        <is>
          <t>rajboardexam.in</t>
        </is>
      </c>
      <c r="B300906" t="n">
        <v>108</v>
      </c>
    </row>
    <row r="300907">
      <c r="A300907" t="inlineStr">
        <is>
          <t>dvd-fan.com</t>
        </is>
      </c>
      <c r="B300907" t="n">
        <v>108</v>
      </c>
    </row>
    <row r="300908">
      <c r="A300908" t="inlineStr">
        <is>
          <t>dunkirk-the-movie.com</t>
        </is>
      </c>
      <c r="B300908" t="n">
        <v>108</v>
      </c>
    </row>
    <row r="300909">
      <c r="A300909" t="inlineStr">
        <is>
          <t>www.lithium-batterypack.com</t>
        </is>
      </c>
      <c r="B300909" t="n">
        <v>108</v>
      </c>
    </row>
    <row r="300910">
      <c r="A300910" t="inlineStr">
        <is>
          <t>www.jobx.pk</t>
        </is>
      </c>
      <c r="B300910" t="n">
        <v>108</v>
      </c>
    </row>
    <row r="300911">
      <c r="A300911" t="inlineStr">
        <is>
          <t>www.avamba.de</t>
        </is>
      </c>
      <c r="B300911" t="n">
        <v>108</v>
      </c>
    </row>
    <row r="300912">
      <c r="A300912" t="inlineStr">
        <is>
          <t>k-kingstar.com</t>
        </is>
      </c>
      <c r="B300912" t="n">
        <v>108</v>
      </c>
    </row>
    <row r="300913">
      <c r="A300913" t="inlineStr">
        <is>
          <t>cdn.PrintInvitations.net</t>
        </is>
      </c>
      <c r="B300913" t="n">
        <v>108</v>
      </c>
    </row>
    <row r="300914">
      <c r="A300914" t="inlineStr">
        <is>
          <t>www.recambium.com</t>
        </is>
      </c>
      <c r="B300914" t="n">
        <v>108</v>
      </c>
    </row>
    <row r="300915">
      <c r="A300915" t="inlineStr">
        <is>
          <t>www.raptortactical.com</t>
        </is>
      </c>
      <c r="B300915" t="n">
        <v>108</v>
      </c>
    </row>
    <row r="300916">
      <c r="A300916" t="inlineStr">
        <is>
          <t>divorcedetox.com</t>
        </is>
      </c>
      <c r="B300916" t="n">
        <v>108</v>
      </c>
    </row>
    <row r="300917">
      <c r="A300917" t="inlineStr">
        <is>
          <t>www.tonerecartucce.com</t>
        </is>
      </c>
      <c r="B300917" t="n">
        <v>108</v>
      </c>
    </row>
    <row r="300918">
      <c r="A300918" t="inlineStr">
        <is>
          <t>www.staccato.de</t>
        </is>
      </c>
      <c r="B300918" t="n">
        <v>108</v>
      </c>
    </row>
    <row r="300919">
      <c r="A300919" t="inlineStr">
        <is>
          <t>royalparfums.com.ua</t>
        </is>
      </c>
      <c r="B300919" t="n">
        <v>108</v>
      </c>
    </row>
    <row r="300920">
      <c r="A300920" t="inlineStr">
        <is>
          <t>www.vimsj.org</t>
        </is>
      </c>
      <c r="B300920" t="n">
        <v>108</v>
      </c>
    </row>
    <row r="300921">
      <c r="A300921" t="inlineStr">
        <is>
          <t>comsac.com</t>
        </is>
      </c>
      <c r="B300921" t="n">
        <v>108</v>
      </c>
    </row>
    <row r="300922">
      <c r="A300922" t="inlineStr">
        <is>
          <t>submersiblewaterpump.name</t>
        </is>
      </c>
      <c r="B300922" t="n">
        <v>108</v>
      </c>
    </row>
    <row r="300923">
      <c r="A300923" t="inlineStr">
        <is>
          <t>peacefulfrogs.com</t>
        </is>
      </c>
      <c r="B300923" t="n">
        <v>108</v>
      </c>
    </row>
    <row r="300924">
      <c r="A300924" t="inlineStr">
        <is>
          <t>cdn.mature-cunt.com</t>
        </is>
      </c>
      <c r="B300924" t="n">
        <v>108</v>
      </c>
    </row>
    <row r="300925">
      <c r="A300925" t="inlineStr">
        <is>
          <t>www.landroverremblokken.nl</t>
        </is>
      </c>
      <c r="B300925" t="n">
        <v>108</v>
      </c>
    </row>
    <row r="300926">
      <c r="A300926" t="inlineStr">
        <is>
          <t>static2.flercdn.net</t>
        </is>
      </c>
      <c r="B300926" t="n">
        <v>108</v>
      </c>
    </row>
    <row r="300927">
      <c r="A300927" t="inlineStr">
        <is>
          <t>prof.prepics-cdn.com</t>
        </is>
      </c>
      <c r="B300927" t="n">
        <v>108</v>
      </c>
    </row>
    <row r="300928">
      <c r="A300928" t="inlineStr">
        <is>
          <t>ding-ye.com</t>
        </is>
      </c>
      <c r="B300928" t="n">
        <v>108</v>
      </c>
    </row>
    <row r="300929">
      <c r="A300929" t="inlineStr">
        <is>
          <t>caranduser.com</t>
        </is>
      </c>
      <c r="B300929" t="n">
        <v>108</v>
      </c>
    </row>
    <row r="300930">
      <c r="A300930" t="inlineStr">
        <is>
          <t>www.hyperparapharmacie.com</t>
        </is>
      </c>
      <c r="B300930" t="n">
        <v>108</v>
      </c>
    </row>
    <row r="300931">
      <c r="A300931" t="inlineStr">
        <is>
          <t>www.kookwinkel.nl</t>
        </is>
      </c>
      <c r="B300931" t="n">
        <v>108</v>
      </c>
    </row>
    <row r="300932">
      <c r="A300932" t="inlineStr">
        <is>
          <t>media-hearth.cursecdn.com</t>
        </is>
      </c>
      <c r="B300932" t="n">
        <v>108</v>
      </c>
    </row>
    <row r="300933">
      <c r="A300933" t="inlineStr">
        <is>
          <t>dealheros.de</t>
        </is>
      </c>
      <c r="B300933" t="n">
        <v>108</v>
      </c>
    </row>
    <row r="300934">
      <c r="A300934" t="inlineStr">
        <is>
          <t>hangszerarzenal.hu</t>
        </is>
      </c>
      <c r="B300934" t="n">
        <v>108</v>
      </c>
    </row>
    <row r="300935">
      <c r="A300935" t="inlineStr">
        <is>
          <t>blog.dimensidata.com</t>
        </is>
      </c>
      <c r="B300935" t="n">
        <v>108</v>
      </c>
    </row>
    <row r="300936">
      <c r="A300936" t="inlineStr">
        <is>
          <t>www.pandotrip.com</t>
        </is>
      </c>
      <c r="B300936" t="n">
        <v>108</v>
      </c>
    </row>
    <row r="300937">
      <c r="A300937" t="inlineStr">
        <is>
          <t>theworldsartist.com</t>
        </is>
      </c>
      <c r="B300937" t="n">
        <v>108</v>
      </c>
    </row>
    <row r="300938">
      <c r="A300938" t="inlineStr">
        <is>
          <t>verkauf.ro</t>
        </is>
      </c>
      <c r="B300938" t="n">
        <v>108</v>
      </c>
    </row>
    <row r="300939">
      <c r="A300939" t="inlineStr">
        <is>
          <t>mboards.eu</t>
        </is>
      </c>
      <c r="B300939" t="n">
        <v>108</v>
      </c>
    </row>
    <row r="300940">
      <c r="A300940" t="inlineStr">
        <is>
          <t>sonamoni.com</t>
        </is>
      </c>
      <c r="B300940" t="n">
        <v>108</v>
      </c>
    </row>
    <row r="300941">
      <c r="A300941" t="inlineStr">
        <is>
          <t>mordicus.hk</t>
        </is>
      </c>
      <c r="B300941" t="n">
        <v>108</v>
      </c>
    </row>
    <row r="300942">
      <c r="A300942" t="inlineStr">
        <is>
          <t>tcdn.gotrive.com</t>
        </is>
      </c>
      <c r="B300942" t="n">
        <v>108</v>
      </c>
    </row>
    <row r="300943">
      <c r="A300943" t="inlineStr">
        <is>
          <t>ecomotospieces.com</t>
        </is>
      </c>
      <c r="B300943" t="n">
        <v>108</v>
      </c>
    </row>
    <row r="300944">
      <c r="A300944" t="inlineStr">
        <is>
          <t>retroportblog.files.wordpress.com</t>
        </is>
      </c>
      <c r="B300944" t="n">
        <v>108</v>
      </c>
    </row>
    <row r="300945">
      <c r="A300945" t="inlineStr">
        <is>
          <t>www.ecobadajoz.es</t>
        </is>
      </c>
      <c r="B300945" t="n">
        <v>108</v>
      </c>
    </row>
    <row r="300946">
      <c r="A300946" t="inlineStr">
        <is>
          <t>www.goodmorningcrowdfunding.com</t>
        </is>
      </c>
      <c r="B300946" t="n">
        <v>108</v>
      </c>
    </row>
    <row r="300947">
      <c r="A300947" t="inlineStr">
        <is>
          <t>lyubenatravaglini.files.wordpress.com</t>
        </is>
      </c>
      <c r="B300947" t="n">
        <v>108</v>
      </c>
    </row>
    <row r="300948">
      <c r="A300948" t="inlineStr">
        <is>
          <t>www.voomstore.ci</t>
        </is>
      </c>
      <c r="B300948" t="n">
        <v>108</v>
      </c>
    </row>
    <row r="300949">
      <c r="A300949" t="inlineStr">
        <is>
          <t>cdn.bulldogjob.com</t>
        </is>
      </c>
      <c r="B300949" t="n">
        <v>108</v>
      </c>
    </row>
    <row r="300950">
      <c r="A300950" t="inlineStr">
        <is>
          <t>anderes-verdient.com</t>
        </is>
      </c>
      <c r="B300950" t="n">
        <v>108</v>
      </c>
    </row>
    <row r="300951">
      <c r="A300951" t="inlineStr">
        <is>
          <t>newkissontheblog.com</t>
        </is>
      </c>
      <c r="B300951" t="n">
        <v>108</v>
      </c>
    </row>
    <row r="300952">
      <c r="A300952" t="inlineStr">
        <is>
          <t>fados.pl</t>
        </is>
      </c>
      <c r="B300952" t="n">
        <v>108</v>
      </c>
    </row>
    <row r="300953">
      <c r="A300953" t="inlineStr">
        <is>
          <t>www.al-jazirah.com</t>
        </is>
      </c>
      <c r="B300953" t="n">
        <v>108</v>
      </c>
    </row>
    <row r="300954">
      <c r="A300954" t="inlineStr">
        <is>
          <t>media.wanita22.com</t>
        </is>
      </c>
      <c r="B300954" t="n">
        <v>108</v>
      </c>
    </row>
    <row r="300955">
      <c r="A300955" t="inlineStr">
        <is>
          <t>www.les-annonces.be</t>
        </is>
      </c>
      <c r="B300955" t="n">
        <v>108</v>
      </c>
    </row>
    <row r="300956">
      <c r="A300956" t="inlineStr">
        <is>
          <t>www.djarumcoklat.com</t>
        </is>
      </c>
      <c r="B300956" t="n">
        <v>108</v>
      </c>
    </row>
    <row r="300957">
      <c r="A300957" t="inlineStr">
        <is>
          <t>www.montessori-spirit.com</t>
        </is>
      </c>
      <c r="B300957" t="n">
        <v>108</v>
      </c>
    </row>
    <row r="300958">
      <c r="A300958" t="inlineStr">
        <is>
          <t>shop.kamikaze.com</t>
        </is>
      </c>
      <c r="B300958" t="n">
        <v>108</v>
      </c>
    </row>
    <row r="300959">
      <c r="A300959" t="inlineStr">
        <is>
          <t>www.good2b.es</t>
        </is>
      </c>
      <c r="B300959" t="n">
        <v>108</v>
      </c>
    </row>
    <row r="300960">
      <c r="A300960" t="inlineStr">
        <is>
          <t>www.mywaypress.gr</t>
        </is>
      </c>
      <c r="B300960" t="n">
        <v>108</v>
      </c>
    </row>
    <row r="300961">
      <c r="A300961" t="inlineStr">
        <is>
          <t>skitenis.pl</t>
        </is>
      </c>
      <c r="B300961" t="n">
        <v>108</v>
      </c>
    </row>
    <row r="300962">
      <c r="A300962" t="inlineStr">
        <is>
          <t>media.rodiautosport.es</t>
        </is>
      </c>
      <c r="B300962" t="n">
        <v>108</v>
      </c>
    </row>
    <row r="300963">
      <c r="A300963" t="inlineStr">
        <is>
          <t>oscom.fr</t>
        </is>
      </c>
      <c r="B300963" t="n">
        <v>108</v>
      </c>
    </row>
    <row r="300964">
      <c r="A300964" t="inlineStr">
        <is>
          <t>shiftbranddesign.com</t>
        </is>
      </c>
      <c r="B300964" t="n">
        <v>108</v>
      </c>
    </row>
    <row r="300965">
      <c r="A300965" t="inlineStr">
        <is>
          <t>www.woonwoon.nl</t>
        </is>
      </c>
      <c r="B300965" t="n">
        <v>108</v>
      </c>
    </row>
    <row r="300966">
      <c r="A300966" t="inlineStr">
        <is>
          <t>www.md80.it</t>
        </is>
      </c>
      <c r="B300966" t="n">
        <v>108</v>
      </c>
    </row>
    <row r="300967">
      <c r="A300967" t="inlineStr">
        <is>
          <t>www.ionahomestore.com</t>
        </is>
      </c>
      <c r="B300967" t="n">
        <v>108</v>
      </c>
    </row>
    <row r="300968">
      <c r="A300968" t="inlineStr">
        <is>
          <t>shop.hameenkt.fi</t>
        </is>
      </c>
      <c r="B300968" t="n">
        <v>108</v>
      </c>
    </row>
    <row r="300969">
      <c r="A300969" t="inlineStr">
        <is>
          <t>pretsedatel.mk</t>
        </is>
      </c>
      <c r="B300969" t="n">
        <v>108</v>
      </c>
    </row>
    <row r="300970">
      <c r="A300970" t="inlineStr">
        <is>
          <t>forum.skodahome.cz</t>
        </is>
      </c>
      <c r="B300970" t="n">
        <v>108</v>
      </c>
    </row>
    <row r="300971">
      <c r="A300971" t="inlineStr">
        <is>
          <t>bosco-conference.com</t>
        </is>
      </c>
      <c r="B300971" t="n">
        <v>108</v>
      </c>
    </row>
    <row r="300972">
      <c r="A300972" t="inlineStr">
        <is>
          <t>www.lautapeliopas.fi</t>
        </is>
      </c>
      <c r="B300972" t="n">
        <v>108</v>
      </c>
    </row>
    <row r="300973">
      <c r="A300973" t="inlineStr">
        <is>
          <t>www.elektronik-star.at</t>
        </is>
      </c>
      <c r="B300973" t="n">
        <v>108</v>
      </c>
    </row>
    <row r="300974">
      <c r="A300974" t="inlineStr">
        <is>
          <t>movies.gamesource.it</t>
        </is>
      </c>
      <c r="B300974" t="n">
        <v>108</v>
      </c>
    </row>
    <row r="300975">
      <c r="A300975" t="inlineStr">
        <is>
          <t>m.nujxx.com</t>
        </is>
      </c>
      <c r="B300975" t="n">
        <v>108</v>
      </c>
    </row>
    <row r="300976">
      <c r="A300976" t="inlineStr">
        <is>
          <t>hotelmanager-blog.trivago.com</t>
        </is>
      </c>
      <c r="B300976" t="n">
        <v>108</v>
      </c>
    </row>
    <row r="300977">
      <c r="A300977" t="inlineStr">
        <is>
          <t>schools.washk12.org</t>
        </is>
      </c>
      <c r="B300977" t="n">
        <v>108</v>
      </c>
    </row>
    <row r="300978">
      <c r="A300978" t="inlineStr">
        <is>
          <t>solitaire2play.com</t>
        </is>
      </c>
      <c r="B300978" t="n">
        <v>108</v>
      </c>
    </row>
    <row r="300979">
      <c r="A300979" t="inlineStr">
        <is>
          <t>avalon-market.com</t>
        </is>
      </c>
      <c r="B300979" t="n">
        <v>108</v>
      </c>
    </row>
    <row r="300980">
      <c r="A300980" t="inlineStr">
        <is>
          <t>www.reklaamkingitus24.ee</t>
        </is>
      </c>
      <c r="B300980" t="n">
        <v>108</v>
      </c>
    </row>
    <row r="300981">
      <c r="A300981" t="inlineStr">
        <is>
          <t>dpar4s8x3qago.cloudfront.net</t>
        </is>
      </c>
      <c r="B300981" t="n">
        <v>108</v>
      </c>
    </row>
    <row r="300982">
      <c r="A300982" t="inlineStr">
        <is>
          <t>images2.storyjumper.com</t>
        </is>
      </c>
      <c r="B300982" t="n">
        <v>108</v>
      </c>
    </row>
    <row r="300983">
      <c r="A300983" t="inlineStr">
        <is>
          <t>www.omyoki.com</t>
        </is>
      </c>
      <c r="B300983" t="n">
        <v>108</v>
      </c>
    </row>
    <row r="300984">
      <c r="A300984" t="inlineStr">
        <is>
          <t>managementevents-images.s3-eu-west-1.amazonaws.com</t>
        </is>
      </c>
      <c r="B300984" t="n">
        <v>108</v>
      </c>
    </row>
    <row r="300985">
      <c r="A300985" t="inlineStr">
        <is>
          <t>lavidaenled.com</t>
        </is>
      </c>
      <c r="B300985" t="n">
        <v>108</v>
      </c>
    </row>
    <row r="300986">
      <c r="A300986" t="inlineStr">
        <is>
          <t>letsfeelinfinite.files.wordpress.com</t>
        </is>
      </c>
      <c r="B300986" t="n">
        <v>108</v>
      </c>
    </row>
    <row r="300987">
      <c r="A300987" t="inlineStr">
        <is>
          <t>nightvisionkit.com</t>
        </is>
      </c>
      <c r="B300987" t="n">
        <v>108</v>
      </c>
    </row>
    <row r="300988">
      <c r="A300988" t="inlineStr">
        <is>
          <t>imgstatic.soldoutservice.com</t>
        </is>
      </c>
      <c r="B300988" t="n">
        <v>108</v>
      </c>
    </row>
    <row r="300989">
      <c r="A300989" t="inlineStr">
        <is>
          <t>shesafullonmonet.com</t>
        </is>
      </c>
      <c r="B300989" t="n">
        <v>108</v>
      </c>
    </row>
    <row r="300990">
      <c r="A300990" t="inlineStr">
        <is>
          <t>hobbyandtoycentral.com</t>
        </is>
      </c>
      <c r="B300990" t="n">
        <v>108</v>
      </c>
    </row>
    <row r="300991">
      <c r="A300991" t="inlineStr">
        <is>
          <t>www.dekorhobi.com</t>
        </is>
      </c>
      <c r="B300991" t="n">
        <v>108</v>
      </c>
    </row>
    <row r="300992">
      <c r="A300992" t="inlineStr">
        <is>
          <t>www.tokyolife.co.jp</t>
        </is>
      </c>
      <c r="B300992" t="n">
        <v>108</v>
      </c>
    </row>
    <row r="300993">
      <c r="A300993" t="inlineStr">
        <is>
          <t>static.arenalte.com</t>
        </is>
      </c>
      <c r="B300993" t="n">
        <v>108</v>
      </c>
    </row>
    <row r="300994">
      <c r="A300994" t="inlineStr">
        <is>
          <t>thedaleygator.files.wordpress.com</t>
        </is>
      </c>
      <c r="B300994" t="n">
        <v>108</v>
      </c>
    </row>
    <row r="300995">
      <c r="A300995" t="inlineStr">
        <is>
          <t>serienytt.no</t>
        </is>
      </c>
      <c r="B300995" t="n">
        <v>108</v>
      </c>
    </row>
    <row r="300996">
      <c r="A300996" t="inlineStr">
        <is>
          <t>www.carlstahl-architektur.com</t>
        </is>
      </c>
      <c r="B300996" t="n">
        <v>108</v>
      </c>
    </row>
    <row r="300997">
      <c r="A300997" t="inlineStr">
        <is>
          <t>bevbox.de</t>
        </is>
      </c>
      <c r="B300997" t="n">
        <v>108</v>
      </c>
    </row>
    <row r="300998">
      <c r="A300998" t="inlineStr">
        <is>
          <t>wp12473339.server-he.de</t>
        </is>
      </c>
      <c r="B300998" t="n">
        <v>108</v>
      </c>
    </row>
    <row r="300999">
      <c r="A300999" t="inlineStr">
        <is>
          <t>sola-images.s3.us-west-2.amazonaws.com</t>
        </is>
      </c>
      <c r="B300999" t="n">
        <v>108</v>
      </c>
    </row>
    <row r="301000">
      <c r="A301000" t="inlineStr">
        <is>
          <t>www.renniesgallery.co.uk</t>
        </is>
      </c>
      <c r="B301000" t="n">
        <v>108</v>
      </c>
    </row>
    <row r="301001">
      <c r="A301001" t="inlineStr">
        <is>
          <t>gardaceramiche.com</t>
        </is>
      </c>
      <c r="B301001" t="n">
        <v>108</v>
      </c>
    </row>
    <row r="301002">
      <c r="A301002" t="inlineStr">
        <is>
          <t>www.rumblestore.nl</t>
        </is>
      </c>
      <c r="B301002" t="n">
        <v>108</v>
      </c>
    </row>
    <row r="301003">
      <c r="A301003" t="inlineStr">
        <is>
          <t>newpets.cdn.shoprenter.hu</t>
        </is>
      </c>
      <c r="B301003" t="n">
        <v>108</v>
      </c>
    </row>
    <row r="301004">
      <c r="A301004" t="inlineStr">
        <is>
          <t>phonebox.cdn.shoprenter.hu</t>
        </is>
      </c>
      <c r="B301004" t="n">
        <v>108</v>
      </c>
    </row>
    <row r="301005">
      <c r="A301005" t="inlineStr">
        <is>
          <t>thumbs.tubegalore.biz</t>
        </is>
      </c>
      <c r="B301005" t="n">
        <v>108</v>
      </c>
    </row>
    <row r="301006">
      <c r="A301006" t="inlineStr">
        <is>
          <t>www.sheila-wolf.de</t>
        </is>
      </c>
      <c r="B301006" t="n">
        <v>108</v>
      </c>
    </row>
    <row r="301007">
      <c r="A301007" t="inlineStr">
        <is>
          <t>www.stonehousegolf.com</t>
        </is>
      </c>
      <c r="B301007" t="n">
        <v>108</v>
      </c>
    </row>
    <row r="301008">
      <c r="A301008" t="inlineStr">
        <is>
          <t>mycupoftin.files.wordpress.com</t>
        </is>
      </c>
      <c r="B301008" t="n">
        <v>108</v>
      </c>
    </row>
    <row r="301009">
      <c r="A301009" t="inlineStr">
        <is>
          <t>itmsft.azureedge.net</t>
        </is>
      </c>
      <c r="B301009" t="n">
        <v>108</v>
      </c>
    </row>
    <row r="301010">
      <c r="A301010" t="inlineStr">
        <is>
          <t>cdn-www.thefashionspot.com</t>
        </is>
      </c>
      <c r="B301010" t="n">
        <v>108</v>
      </c>
    </row>
    <row r="301011">
      <c r="A301011" t="inlineStr">
        <is>
          <t>petroleum.tv</t>
        </is>
      </c>
      <c r="B301011" t="n">
        <v>108</v>
      </c>
    </row>
    <row r="301012">
      <c r="A301012" t="inlineStr">
        <is>
          <t>www.exquisiteweine.de</t>
        </is>
      </c>
      <c r="B301012" t="n">
        <v>108</v>
      </c>
    </row>
    <row r="301013">
      <c r="A301013" t="inlineStr">
        <is>
          <t>libertin.gr</t>
        </is>
      </c>
      <c r="B301013" t="n">
        <v>108</v>
      </c>
    </row>
    <row r="301014">
      <c r="A301014" t="inlineStr">
        <is>
          <t>www.dockpharmacy.com</t>
        </is>
      </c>
      <c r="B301014" t="n">
        <v>108</v>
      </c>
    </row>
    <row r="301015">
      <c r="A301015" t="inlineStr">
        <is>
          <t>www.petrolthreads.co.uk</t>
        </is>
      </c>
      <c r="B301015" t="n">
        <v>108</v>
      </c>
    </row>
    <row r="301016">
      <c r="A301016" t="inlineStr">
        <is>
          <t>presidentwilson.org</t>
        </is>
      </c>
      <c r="B301016" t="n">
        <v>108</v>
      </c>
    </row>
    <row r="301017">
      <c r="A301017" t="inlineStr">
        <is>
          <t>repasit.sk</t>
        </is>
      </c>
      <c r="B301017" t="n">
        <v>108</v>
      </c>
    </row>
    <row r="301018">
      <c r="A301018" t="inlineStr">
        <is>
          <t>zifferblatt.ua</t>
        </is>
      </c>
      <c r="B301018" t="n">
        <v>108</v>
      </c>
    </row>
    <row r="301019">
      <c r="A301019" t="inlineStr">
        <is>
          <t>cdn.escapismmagazine.com</t>
        </is>
      </c>
      <c r="B301019" t="n">
        <v>108</v>
      </c>
    </row>
    <row r="301020">
      <c r="A301020" t="inlineStr">
        <is>
          <t>blog.gogo-vacations.com</t>
        </is>
      </c>
      <c r="B301020" t="n">
        <v>108</v>
      </c>
    </row>
    <row r="301021">
      <c r="A301021" t="inlineStr">
        <is>
          <t>www.lerosierdor.com</t>
        </is>
      </c>
      <c r="B301021" t="n">
        <v>108</v>
      </c>
    </row>
    <row r="301022">
      <c r="A301022" t="inlineStr">
        <is>
          <t>windows-phone.su</t>
        </is>
      </c>
      <c r="B301022" t="n">
        <v>108</v>
      </c>
    </row>
    <row r="301023">
      <c r="A301023" t="inlineStr">
        <is>
          <t>www.ceramictiles.com</t>
        </is>
      </c>
      <c r="B301023" t="n">
        <v>108</v>
      </c>
    </row>
    <row r="301024">
      <c r="A301024" t="inlineStr">
        <is>
          <t>hertfordshire-focus.co.uk</t>
        </is>
      </c>
      <c r="B301024" t="n">
        <v>108</v>
      </c>
    </row>
    <row r="301025">
      <c r="A301025" t="inlineStr">
        <is>
          <t>www.droidforums.net</t>
        </is>
      </c>
      <c r="B301025" t="n">
        <v>108</v>
      </c>
    </row>
    <row r="301026">
      <c r="A301026" t="inlineStr">
        <is>
          <t>media2.motherhood.co.th</t>
        </is>
      </c>
      <c r="B301026" t="n">
        <v>108</v>
      </c>
    </row>
    <row r="301027">
      <c r="A301027" t="inlineStr">
        <is>
          <t>www.mdy-france.com</t>
        </is>
      </c>
      <c r="B301027" t="n">
        <v>108</v>
      </c>
    </row>
    <row r="301028">
      <c r="A301028" t="inlineStr">
        <is>
          <t>cdn-www.jjshouse.com</t>
        </is>
      </c>
      <c r="B301028" t="n">
        <v>108</v>
      </c>
    </row>
    <row r="301029">
      <c r="A301029" t="inlineStr">
        <is>
          <t>englishsfun.files.wordpress.com</t>
        </is>
      </c>
      <c r="B301029" t="n">
        <v>108</v>
      </c>
    </row>
    <row r="301030">
      <c r="A301030" t="inlineStr">
        <is>
          <t>py.slots.lat</t>
        </is>
      </c>
      <c r="B301030" t="n">
        <v>108</v>
      </c>
    </row>
    <row r="301031">
      <c r="A301031" t="inlineStr">
        <is>
          <t>www.atelierdupiano.fr</t>
        </is>
      </c>
      <c r="B301031" t="n">
        <v>108</v>
      </c>
    </row>
    <row r="301032">
      <c r="A301032" t="inlineStr">
        <is>
          <t>style4ever.gr</t>
        </is>
      </c>
      <c r="B301032" t="n">
        <v>108</v>
      </c>
    </row>
    <row r="301033">
      <c r="A301033" t="inlineStr">
        <is>
          <t>bacexchange.com</t>
        </is>
      </c>
      <c r="B301033" t="n">
        <v>108</v>
      </c>
    </row>
    <row r="301034">
      <c r="A301034" t="inlineStr">
        <is>
          <t>fournisseur-ballon-decoration.com</t>
        </is>
      </c>
      <c r="B301034" t="n">
        <v>108</v>
      </c>
    </row>
    <row r="301035">
      <c r="A301035" t="inlineStr">
        <is>
          <t>kbnmedia.com</t>
        </is>
      </c>
      <c r="B301035" t="n">
        <v>108</v>
      </c>
    </row>
    <row r="301036">
      <c r="A301036" t="inlineStr">
        <is>
          <t>ourson-rouge.fr</t>
        </is>
      </c>
      <c r="B301036" t="n">
        <v>108</v>
      </c>
    </row>
    <row r="301037">
      <c r="A301037" t="inlineStr">
        <is>
          <t>jtsphoto.files.wordpress.com</t>
        </is>
      </c>
      <c r="B301037" t="n">
        <v>108</v>
      </c>
    </row>
    <row r="301038">
      <c r="A301038" t="inlineStr">
        <is>
          <t>www.industrialed.es</t>
        </is>
      </c>
      <c r="B301038" t="n">
        <v>108</v>
      </c>
    </row>
    <row r="301039">
      <c r="A301039" t="inlineStr">
        <is>
          <t>www.pctechreviews.com.au</t>
        </is>
      </c>
      <c r="B301039" t="n">
        <v>108</v>
      </c>
    </row>
    <row r="301040">
      <c r="A301040" t="inlineStr">
        <is>
          <t>www.mag4u.ru</t>
        </is>
      </c>
      <c r="B301040" t="n">
        <v>108</v>
      </c>
    </row>
    <row r="301041">
      <c r="A301041" t="inlineStr">
        <is>
          <t>reference.vteximg.com.br</t>
        </is>
      </c>
      <c r="B301041" t="n">
        <v>108</v>
      </c>
    </row>
    <row r="301042">
      <c r="A301042" t="inlineStr">
        <is>
          <t>true-gamer.com</t>
        </is>
      </c>
      <c r="B301042" t="n">
        <v>108</v>
      </c>
    </row>
    <row r="301043">
      <c r="A301043" t="inlineStr">
        <is>
          <t>mimibambini.cz</t>
        </is>
      </c>
      <c r="B301043" t="n">
        <v>108</v>
      </c>
    </row>
    <row r="301044">
      <c r="A301044" t="inlineStr">
        <is>
          <t>www.camping-car.travel</t>
        </is>
      </c>
      <c r="B301044" t="n">
        <v>108</v>
      </c>
    </row>
    <row r="301045">
      <c r="A301045" t="inlineStr">
        <is>
          <t>joniweyl.com</t>
        </is>
      </c>
      <c r="B301045" t="n">
        <v>108</v>
      </c>
    </row>
    <row r="301046">
      <c r="A301046" t="inlineStr">
        <is>
          <t>huma.dk</t>
        </is>
      </c>
      <c r="B301046" t="n">
        <v>108</v>
      </c>
    </row>
    <row r="301047">
      <c r="A301047" t="inlineStr">
        <is>
          <t>cdn.gdz4you.com</t>
        </is>
      </c>
      <c r="B301047" t="n">
        <v>108</v>
      </c>
    </row>
    <row r="301048">
      <c r="A301048" t="inlineStr">
        <is>
          <t>www.kearsleys.com</t>
        </is>
      </c>
      <c r="B301048" t="n">
        <v>108</v>
      </c>
    </row>
    <row r="301049">
      <c r="A301049" t="inlineStr">
        <is>
          <t>www.lafilm.edu</t>
        </is>
      </c>
      <c r="B301049" t="n">
        <v>108</v>
      </c>
    </row>
    <row r="301050">
      <c r="A301050" t="inlineStr">
        <is>
          <t>cyclingprotectivegear.com</t>
        </is>
      </c>
      <c r="B301050" t="n">
        <v>108</v>
      </c>
    </row>
    <row r="301051">
      <c r="A301051" t="inlineStr">
        <is>
          <t>www.mauivalue.com</t>
        </is>
      </c>
      <c r="B301051" t="n">
        <v>108</v>
      </c>
    </row>
    <row r="301052">
      <c r="A301052" t="inlineStr">
        <is>
          <t>hoangquocbao.com</t>
        </is>
      </c>
      <c r="B301052" t="n">
        <v>108</v>
      </c>
    </row>
    <row r="301053">
      <c r="A301053" t="inlineStr">
        <is>
          <t>m.mattern-gmbh.com</t>
        </is>
      </c>
      <c r="B301053" t="n">
        <v>108</v>
      </c>
    </row>
    <row r="301054">
      <c r="A301054" t="inlineStr">
        <is>
          <t>simoneharrisphotography.com.au</t>
        </is>
      </c>
      <c r="B301054" t="n">
        <v>108</v>
      </c>
    </row>
    <row r="301055">
      <c r="A301055" t="inlineStr">
        <is>
          <t>moviesofthesoul.files.wordpress.com</t>
        </is>
      </c>
      <c r="B301055" t="n">
        <v>108</v>
      </c>
    </row>
    <row r="301056">
      <c r="A301056" t="inlineStr">
        <is>
          <t>www.yardgallery.com</t>
        </is>
      </c>
      <c r="B301056" t="n">
        <v>108</v>
      </c>
    </row>
    <row r="301057">
      <c r="A301057" t="inlineStr">
        <is>
          <t>www.foundry-planet.com</t>
        </is>
      </c>
      <c r="B301057" t="n">
        <v>108</v>
      </c>
    </row>
    <row r="301058">
      <c r="A301058" t="inlineStr">
        <is>
          <t>wallflowerkitchen.com</t>
        </is>
      </c>
      <c r="B301058" t="n">
        <v>108</v>
      </c>
    </row>
    <row r="301059">
      <c r="A301059" t="inlineStr">
        <is>
          <t>www.resta-percussions.com</t>
        </is>
      </c>
      <c r="B301059" t="n">
        <v>108</v>
      </c>
    </row>
    <row r="301060">
      <c r="A301060" t="inlineStr">
        <is>
          <t>images.bbplanet.net</t>
        </is>
      </c>
      <c r="B301060" t="n">
        <v>108</v>
      </c>
    </row>
    <row r="301061">
      <c r="A301061" t="inlineStr">
        <is>
          <t>newtontire-1.tcsparts.tcsgeeks.com</t>
        </is>
      </c>
      <c r="B301061" t="n">
        <v>108</v>
      </c>
    </row>
    <row r="301062">
      <c r="A301062" t="inlineStr">
        <is>
          <t>naturalcuriosities.com</t>
        </is>
      </c>
      <c r="B301062" t="n">
        <v>108</v>
      </c>
    </row>
    <row r="301063">
      <c r="A301063" t="inlineStr">
        <is>
          <t>d1zuba6865easq.cloudfront.net</t>
        </is>
      </c>
      <c r="B301063" t="n">
        <v>108</v>
      </c>
    </row>
    <row r="301064">
      <c r="A301064" t="inlineStr">
        <is>
          <t>www.bike-skicenter.pl</t>
        </is>
      </c>
      <c r="B301064" t="n">
        <v>108</v>
      </c>
    </row>
    <row r="301065">
      <c r="A301065" t="inlineStr">
        <is>
          <t>foxhuntingevidenceuk.files.wordpress.com</t>
        </is>
      </c>
      <c r="B301065" t="n">
        <v>108</v>
      </c>
    </row>
    <row r="301066">
      <c r="A301066" t="inlineStr">
        <is>
          <t>www.robots4all.be</t>
        </is>
      </c>
      <c r="B301066" t="n">
        <v>108</v>
      </c>
    </row>
    <row r="301067">
      <c r="A301067" t="inlineStr">
        <is>
          <t>www.z-giochi.com</t>
        </is>
      </c>
      <c r="B301067" t="n">
        <v>108</v>
      </c>
    </row>
    <row r="301068">
      <c r="A301068" t="inlineStr">
        <is>
          <t>images.nycgo.com</t>
        </is>
      </c>
      <c r="B301068" t="n">
        <v>108</v>
      </c>
    </row>
    <row r="301069">
      <c r="A301069" t="inlineStr">
        <is>
          <t>lovetheatreprogrammes.co.uk</t>
        </is>
      </c>
      <c r="B301069" t="n">
        <v>108</v>
      </c>
    </row>
    <row r="301070">
      <c r="A301070" t="inlineStr">
        <is>
          <t>www.fortunemobilecasino.co.uk</t>
        </is>
      </c>
      <c r="B301070" t="n">
        <v>108</v>
      </c>
    </row>
    <row r="301071">
      <c r="A301071" t="inlineStr">
        <is>
          <t>www.yfcomputing.be</t>
        </is>
      </c>
      <c r="B301071" t="n">
        <v>108</v>
      </c>
    </row>
    <row r="301072">
      <c r="A301072" t="inlineStr">
        <is>
          <t>ilook.asia</t>
        </is>
      </c>
      <c r="B301072" t="n">
        <v>108</v>
      </c>
    </row>
    <row r="301073">
      <c r="A301073" t="inlineStr">
        <is>
          <t>www.smarthomebulgaria.bg</t>
        </is>
      </c>
      <c r="B301073" t="n">
        <v>108</v>
      </c>
    </row>
    <row r="301074">
      <c r="A301074" t="inlineStr">
        <is>
          <t>www.uardt.org</t>
        </is>
      </c>
      <c r="B301074" t="n">
        <v>108</v>
      </c>
    </row>
    <row r="301075">
      <c r="A301075" t="inlineStr">
        <is>
          <t>www.onsalemall.co</t>
        </is>
      </c>
      <c r="B301075" t="n">
        <v>108</v>
      </c>
    </row>
    <row r="301076">
      <c r="A301076" t="inlineStr">
        <is>
          <t>rosenotes.typepad.com</t>
        </is>
      </c>
      <c r="B301076" t="n">
        <v>108</v>
      </c>
    </row>
    <row r="301077">
      <c r="A301077" t="inlineStr">
        <is>
          <t>colonialvillasinsrilanka.com</t>
        </is>
      </c>
      <c r="B301077" t="n">
        <v>108</v>
      </c>
    </row>
    <row r="301078">
      <c r="A301078" t="inlineStr">
        <is>
          <t>www.italmodapisani.com</t>
        </is>
      </c>
      <c r="B301078" t="n">
        <v>108</v>
      </c>
    </row>
    <row r="301079">
      <c r="A301079" t="inlineStr">
        <is>
          <t>research.qut.edu.au</t>
        </is>
      </c>
      <c r="B301079" t="n">
        <v>108</v>
      </c>
    </row>
    <row r="301080">
      <c r="A301080" t="inlineStr">
        <is>
          <t>mafrsouthernafrica.files.wordpress.com</t>
        </is>
      </c>
      <c r="B301080" t="n">
        <v>108</v>
      </c>
    </row>
    <row r="301081">
      <c r="A301081" t="inlineStr">
        <is>
          <t>kjus-shop.jp</t>
        </is>
      </c>
      <c r="B301081" t="n">
        <v>108</v>
      </c>
    </row>
    <row r="301082">
      <c r="A301082" t="inlineStr">
        <is>
          <t>anguloconsulting.com</t>
        </is>
      </c>
      <c r="B301082" t="n">
        <v>108</v>
      </c>
    </row>
    <row r="301083">
      <c r="A301083" t="inlineStr">
        <is>
          <t>www.contractorsuae.com</t>
        </is>
      </c>
      <c r="B301083" t="n">
        <v>108</v>
      </c>
    </row>
    <row r="301084">
      <c r="A301084" t="inlineStr">
        <is>
          <t>apanache.files.wordpress.com</t>
        </is>
      </c>
      <c r="B301084" t="n">
        <v>108</v>
      </c>
    </row>
    <row r="301085">
      <c r="A301085" t="inlineStr">
        <is>
          <t>blog.optimumhealthvitamins.com</t>
        </is>
      </c>
      <c r="B301085" t="n">
        <v>108</v>
      </c>
    </row>
    <row r="301086">
      <c r="A301086" t="inlineStr">
        <is>
          <t>www.lauricidin.com</t>
        </is>
      </c>
      <c r="B301086" t="n">
        <v>108</v>
      </c>
    </row>
    <row r="301087">
      <c r="A301087" t="inlineStr">
        <is>
          <t>www.2btcg.com</t>
        </is>
      </c>
      <c r="B301087" t="n">
        <v>108</v>
      </c>
    </row>
    <row r="301088">
      <c r="A301088" t="inlineStr">
        <is>
          <t>apiservicecenter-4.tcsparts.tcsgeeks.com</t>
        </is>
      </c>
      <c r="B301088" t="n">
        <v>108</v>
      </c>
    </row>
    <row r="301089">
      <c r="A301089" t="inlineStr">
        <is>
          <t>www.mac-port.de</t>
        </is>
      </c>
      <c r="B301089" t="n">
        <v>108</v>
      </c>
    </row>
    <row r="301090">
      <c r="A301090" t="inlineStr">
        <is>
          <t>misshussyimages.s3.amazonaws.com</t>
        </is>
      </c>
      <c r="B301090" t="n">
        <v>108</v>
      </c>
    </row>
    <row r="301091">
      <c r="A301091" t="inlineStr">
        <is>
          <t>blackjunction.com</t>
        </is>
      </c>
      <c r="B301091" t="n">
        <v>108</v>
      </c>
    </row>
    <row r="301092">
      <c r="A301092" t="inlineStr">
        <is>
          <t>images.campsitesandcaravanparks.com</t>
        </is>
      </c>
      <c r="B301092" t="n">
        <v>108</v>
      </c>
    </row>
    <row r="301093">
      <c r="A301093" t="inlineStr">
        <is>
          <t>www.littlelabel.nl</t>
        </is>
      </c>
      <c r="B301093" t="n">
        <v>108</v>
      </c>
    </row>
    <row r="301094">
      <c r="A301094" t="inlineStr">
        <is>
          <t>blog.positivedive.com</t>
        </is>
      </c>
      <c r="B301094" t="n">
        <v>108</v>
      </c>
    </row>
    <row r="301095">
      <c r="A301095" t="inlineStr">
        <is>
          <t>sibcyclinenews.files.wordpress.com</t>
        </is>
      </c>
      <c r="B301095" t="n">
        <v>108</v>
      </c>
    </row>
    <row r="301096">
      <c r="A301096" t="inlineStr">
        <is>
          <t>frugal2fab.com</t>
        </is>
      </c>
      <c r="B301096" t="n">
        <v>108</v>
      </c>
    </row>
    <row r="301097">
      <c r="A301097" t="inlineStr">
        <is>
          <t>moviesense.files.wordpress.com</t>
        </is>
      </c>
      <c r="B301097" t="n">
        <v>108</v>
      </c>
    </row>
    <row r="301098">
      <c r="A301098" t="inlineStr">
        <is>
          <t>electronicmidwest.com</t>
        </is>
      </c>
      <c r="B301098" t="n">
        <v>108</v>
      </c>
    </row>
    <row r="301099">
      <c r="A301099" t="inlineStr">
        <is>
          <t>riftinfo.com</t>
        </is>
      </c>
      <c r="B301099" t="n">
        <v>108</v>
      </c>
    </row>
    <row r="301100">
      <c r="A301100" t="inlineStr">
        <is>
          <t>android-vzlom.com</t>
        </is>
      </c>
      <c r="B301100" t="n">
        <v>108</v>
      </c>
    </row>
    <row r="301101">
      <c r="A301101" t="inlineStr">
        <is>
          <t>www.creolissime.com</t>
        </is>
      </c>
      <c r="B301101" t="n">
        <v>108</v>
      </c>
    </row>
    <row r="301102">
      <c r="A301102" t="inlineStr">
        <is>
          <t>www.e-holidaytins.com</t>
        </is>
      </c>
      <c r="B301102" t="n">
        <v>108</v>
      </c>
    </row>
    <row r="301103">
      <c r="A301103" t="inlineStr">
        <is>
          <t>www.kickliving.com</t>
        </is>
      </c>
      <c r="B301103" t="n">
        <v>108</v>
      </c>
    </row>
    <row r="301104">
      <c r="A301104" t="inlineStr">
        <is>
          <t>www.bestfriendsfelines.com</t>
        </is>
      </c>
      <c r="B301104" t="n">
        <v>108</v>
      </c>
    </row>
    <row r="301105">
      <c r="A301105" t="inlineStr">
        <is>
          <t>cardboardamericablog.files.wordpress.com</t>
        </is>
      </c>
      <c r="B301105" t="n">
        <v>108</v>
      </c>
    </row>
    <row r="301106">
      <c r="A301106" t="inlineStr">
        <is>
          <t>paintdropskeepfalling.files.wordpress.com</t>
        </is>
      </c>
      <c r="B301106" t="n">
        <v>108</v>
      </c>
    </row>
    <row r="301107">
      <c r="A301107" t="inlineStr">
        <is>
          <t>perfumowyblog.files.wordpress.com</t>
        </is>
      </c>
      <c r="B301107" t="n">
        <v>108</v>
      </c>
    </row>
    <row r="301108">
      <c r="A301108" t="inlineStr">
        <is>
          <t>17fdu42etp8l3lqlpj43gnlr-wpengine.netdna-ssl.com</t>
        </is>
      </c>
      <c r="B301108" t="n">
        <v>108</v>
      </c>
    </row>
    <row r="301109">
      <c r="A301109" t="inlineStr">
        <is>
          <t>lynnemedsker.files.wordpress.com</t>
        </is>
      </c>
      <c r="B301109" t="n">
        <v>108</v>
      </c>
    </row>
    <row r="301110">
      <c r="A301110" t="inlineStr">
        <is>
          <t>www.amsfireplacegates.com</t>
        </is>
      </c>
      <c r="B301110" t="n">
        <v>108</v>
      </c>
    </row>
    <row r="301111">
      <c r="A301111" t="inlineStr">
        <is>
          <t>constantcollectible.files.wordpress.com</t>
        </is>
      </c>
      <c r="B301111" t="n">
        <v>108</v>
      </c>
    </row>
    <row r="301112">
      <c r="A301112" t="inlineStr">
        <is>
          <t>www.viciadasemesmaltes.com</t>
        </is>
      </c>
      <c r="B301112" t="n">
        <v>108</v>
      </c>
    </row>
    <row r="301113">
      <c r="A301113" t="inlineStr">
        <is>
          <t>www.schmankerl-records.com</t>
        </is>
      </c>
      <c r="B301113" t="n">
        <v>108</v>
      </c>
    </row>
    <row r="301114">
      <c r="A301114" t="inlineStr">
        <is>
          <t>thephotobook.files.wordpress.com</t>
        </is>
      </c>
      <c r="B301114" t="n">
        <v>108</v>
      </c>
    </row>
    <row r="301115">
      <c r="A301115" t="inlineStr">
        <is>
          <t>www.mrporngeek.com</t>
        </is>
      </c>
      <c r="B301115" t="n">
        <v>108</v>
      </c>
    </row>
    <row r="301116">
      <c r="A301116" t="inlineStr">
        <is>
          <t>www.medicoverhospitals.in</t>
        </is>
      </c>
      <c r="B301116" t="n">
        <v>108</v>
      </c>
    </row>
    <row r="301117">
      <c r="A301117" t="inlineStr">
        <is>
          <t>futhead.cursecdn.com</t>
        </is>
      </c>
      <c r="B301117" t="n">
        <v>108</v>
      </c>
    </row>
    <row r="301118">
      <c r="A301118" t="inlineStr">
        <is>
          <t>www.kinoafisha.az</t>
        </is>
      </c>
      <c r="B301118" t="n">
        <v>108</v>
      </c>
    </row>
    <row r="301119">
      <c r="A301119" t="inlineStr">
        <is>
          <t>puassets.s3-ap-southeast-2.amazonaws.com</t>
        </is>
      </c>
      <c r="B301119" t="n">
        <v>108</v>
      </c>
    </row>
    <row r="301120">
      <c r="A301120" t="inlineStr">
        <is>
          <t>praisezion.com</t>
        </is>
      </c>
      <c r="B301120" t="n">
        <v>108</v>
      </c>
    </row>
    <row r="301121">
      <c r="A301121" t="inlineStr">
        <is>
          <t>yeahmotor.com</t>
        </is>
      </c>
      <c r="B301121" t="n">
        <v>108</v>
      </c>
    </row>
    <row r="301122">
      <c r="A301122" t="inlineStr">
        <is>
          <t>conservalia.com</t>
        </is>
      </c>
      <c r="B301122" t="n">
        <v>108</v>
      </c>
    </row>
    <row r="301123">
      <c r="A301123" t="inlineStr">
        <is>
          <t>www.kiehls.de</t>
        </is>
      </c>
      <c r="B301123" t="n">
        <v>108</v>
      </c>
    </row>
    <row r="301124">
      <c r="A301124" t="inlineStr">
        <is>
          <t>videogame-wizards.com</t>
        </is>
      </c>
      <c r="B301124" t="n">
        <v>108</v>
      </c>
    </row>
    <row r="301125">
      <c r="A301125" t="inlineStr">
        <is>
          <t>warevise.com</t>
        </is>
      </c>
      <c r="B301125" t="n">
        <v>108</v>
      </c>
    </row>
    <row r="301126">
      <c r="A301126" t="inlineStr">
        <is>
          <t>static10.abitant.co.uk</t>
        </is>
      </c>
      <c r="B301126" t="n">
        <v>108</v>
      </c>
    </row>
    <row r="301127">
      <c r="A301127" t="inlineStr">
        <is>
          <t>replicahorlogesnl.com</t>
        </is>
      </c>
      <c r="B301127" t="n">
        <v>108</v>
      </c>
    </row>
    <row r="301128">
      <c r="A301128" t="inlineStr">
        <is>
          <t>eleventhstack.files.wordpress.com</t>
        </is>
      </c>
      <c r="B301128" t="n">
        <v>108</v>
      </c>
    </row>
    <row r="301129">
      <c r="A301129" t="inlineStr">
        <is>
          <t>zzmusic.uk</t>
        </is>
      </c>
      <c r="B301129" t="n">
        <v>108</v>
      </c>
    </row>
    <row r="301130">
      <c r="A301130" t="inlineStr">
        <is>
          <t>www.watchfinder.co.za</t>
        </is>
      </c>
      <c r="B301130" t="n">
        <v>108</v>
      </c>
    </row>
    <row r="301131">
      <c r="A301131" t="inlineStr">
        <is>
          <t>antihype.es</t>
        </is>
      </c>
      <c r="B301131" t="n">
        <v>108</v>
      </c>
    </row>
    <row r="301132">
      <c r="A301132" t="inlineStr">
        <is>
          <t>i.holmesdale.net</t>
        </is>
      </c>
      <c r="B301132" t="n">
        <v>108</v>
      </c>
    </row>
    <row r="301133">
      <c r="A301133" t="inlineStr">
        <is>
          <t>en.israelidiamond.co.il</t>
        </is>
      </c>
      <c r="B301133" t="n">
        <v>108</v>
      </c>
    </row>
    <row r="301134">
      <c r="A301134" t="inlineStr">
        <is>
          <t>media.anwbcamping.nl</t>
        </is>
      </c>
      <c r="B301134" t="n">
        <v>108</v>
      </c>
    </row>
    <row r="301135">
      <c r="A301135" t="inlineStr">
        <is>
          <t>lrstore.azureedge.net</t>
        </is>
      </c>
      <c r="B301135" t="n">
        <v>108</v>
      </c>
    </row>
    <row r="301136">
      <c r="A301136" t="inlineStr">
        <is>
          <t>44w9clieved462pbn2ec1865-wpengine.netdna-ssl.com</t>
        </is>
      </c>
      <c r="B301136" t="n">
        <v>108</v>
      </c>
    </row>
    <row r="301137">
      <c r="A301137" t="inlineStr">
        <is>
          <t>www.motorbike-search-engine.co.uk</t>
        </is>
      </c>
      <c r="B301137" t="n">
        <v>108</v>
      </c>
    </row>
    <row r="301138">
      <c r="A301138" t="inlineStr">
        <is>
          <t>mikey-dramaroom.tea-nifty.com</t>
        </is>
      </c>
      <c r="B301138" t="n">
        <v>108</v>
      </c>
    </row>
    <row r="301139">
      <c r="A301139" t="inlineStr">
        <is>
          <t>www.chuppspianos.com</t>
        </is>
      </c>
      <c r="B301139" t="n">
        <v>108</v>
      </c>
    </row>
    <row r="301140">
      <c r="A301140" t="inlineStr">
        <is>
          <t>the13thstore.in</t>
        </is>
      </c>
      <c r="B301140" t="n">
        <v>108</v>
      </c>
    </row>
    <row r="301141">
      <c r="A301141" t="inlineStr">
        <is>
          <t>media02.decoenligne.fr</t>
        </is>
      </c>
      <c r="B301141" t="n">
        <v>108</v>
      </c>
    </row>
    <row r="301142">
      <c r="A301142" t="inlineStr">
        <is>
          <t>www.arrowheadclinic.com</t>
        </is>
      </c>
      <c r="B301142" t="n">
        <v>108</v>
      </c>
    </row>
    <row r="301143">
      <c r="A301143" t="inlineStr">
        <is>
          <t>wellesleyps.org</t>
        </is>
      </c>
      <c r="B301143" t="n">
        <v>108</v>
      </c>
    </row>
    <row r="301144">
      <c r="A301144" t="inlineStr">
        <is>
          <t>www.mortonstones.com</t>
        </is>
      </c>
      <c r="B301144" t="n">
        <v>108</v>
      </c>
    </row>
    <row r="301145">
      <c r="A301145" t="inlineStr">
        <is>
          <t>www.foodincanada.com</t>
        </is>
      </c>
      <c r="B301145" t="n">
        <v>108</v>
      </c>
    </row>
    <row r="301146">
      <c r="A301146" t="inlineStr">
        <is>
          <t>travelthroughitaly.com</t>
        </is>
      </c>
      <c r="B301146" t="n">
        <v>108</v>
      </c>
    </row>
    <row r="301147">
      <c r="A301147" t="inlineStr">
        <is>
          <t>hannahlouisef.com</t>
        </is>
      </c>
      <c r="B301147" t="n">
        <v>108</v>
      </c>
    </row>
    <row r="301148">
      <c r="A301148" t="inlineStr">
        <is>
          <t>www.uscustomkids.com</t>
        </is>
      </c>
      <c r="B301148" t="n">
        <v>108</v>
      </c>
    </row>
    <row r="301149">
      <c r="A301149" t="inlineStr">
        <is>
          <t>www.omaxwatches.com</t>
        </is>
      </c>
      <c r="B301149" t="n">
        <v>108</v>
      </c>
    </row>
    <row r="301150">
      <c r="A301150" t="inlineStr">
        <is>
          <t>thehealthmags.com</t>
        </is>
      </c>
      <c r="B301150" t="n">
        <v>108</v>
      </c>
    </row>
    <row r="301151">
      <c r="A301151" t="inlineStr">
        <is>
          <t>trucksandsuvreview.com</t>
        </is>
      </c>
      <c r="B301151" t="n">
        <v>108</v>
      </c>
    </row>
    <row r="301152">
      <c r="A301152" t="inlineStr">
        <is>
          <t>karaoke-kaufen.de</t>
        </is>
      </c>
      <c r="B301152" t="n">
        <v>108</v>
      </c>
    </row>
    <row r="301153">
      <c r="A301153" t="inlineStr">
        <is>
          <t>mavideo.pt</t>
        </is>
      </c>
      <c r="B301153" t="n">
        <v>108</v>
      </c>
    </row>
    <row r="301154">
      <c r="A301154" t="inlineStr">
        <is>
          <t>www.bosstrinidad.com</t>
        </is>
      </c>
      <c r="B301154" t="n">
        <v>108</v>
      </c>
    </row>
    <row r="301155">
      <c r="A301155" t="inlineStr">
        <is>
          <t>www.kyfb.com</t>
        </is>
      </c>
      <c r="B301155" t="n">
        <v>108</v>
      </c>
    </row>
    <row r="301156">
      <c r="A301156" t="inlineStr">
        <is>
          <t>filmecrestineonline.ro</t>
        </is>
      </c>
      <c r="B301156" t="n">
        <v>108</v>
      </c>
    </row>
    <row r="301157">
      <c r="A301157" t="inlineStr">
        <is>
          <t>www.womantours.com</t>
        </is>
      </c>
      <c r="B301157" t="n">
        <v>108</v>
      </c>
    </row>
    <row r="301158">
      <c r="A301158" t="inlineStr">
        <is>
          <t>seo-gold.com</t>
        </is>
      </c>
      <c r="B301158" t="n">
        <v>108</v>
      </c>
    </row>
    <row r="301159">
      <c r="A301159" t="inlineStr">
        <is>
          <t>propertlv.com</t>
        </is>
      </c>
      <c r="B301159" t="n">
        <v>108</v>
      </c>
    </row>
    <row r="301160">
      <c r="A301160" t="inlineStr">
        <is>
          <t>www.best-books-for-kids.com</t>
        </is>
      </c>
      <c r="B301160" t="n">
        <v>108</v>
      </c>
    </row>
    <row r="301161">
      <c r="A301161" t="inlineStr">
        <is>
          <t>hangszerek.cdn.shoprenter.hu</t>
        </is>
      </c>
      <c r="B301161" t="n">
        <v>108</v>
      </c>
    </row>
    <row r="301162">
      <c r="A301162" t="inlineStr">
        <is>
          <t>gbctv.net</t>
        </is>
      </c>
      <c r="B301162" t="n">
        <v>108</v>
      </c>
    </row>
    <row r="301163">
      <c r="A301163" t="inlineStr">
        <is>
          <t>thestupidbear.com</t>
        </is>
      </c>
      <c r="B301163" t="n">
        <v>108</v>
      </c>
    </row>
    <row r="301164">
      <c r="A301164" t="inlineStr">
        <is>
          <t>coliseumhealthsystem.files.wordpress.com</t>
        </is>
      </c>
      <c r="B301164" t="n">
        <v>108</v>
      </c>
    </row>
    <row r="301165">
      <c r="A301165" t="inlineStr">
        <is>
          <t>www.repuestosmoto.com</t>
        </is>
      </c>
      <c r="B301165" t="n">
        <v>108</v>
      </c>
    </row>
    <row r="301166">
      <c r="A301166" t="inlineStr">
        <is>
          <t>images.slclothes.com</t>
        </is>
      </c>
      <c r="B301166" t="n">
        <v>108</v>
      </c>
    </row>
    <row r="301167">
      <c r="A301167" t="inlineStr">
        <is>
          <t>planetfulloflove.com</t>
        </is>
      </c>
      <c r="B301167" t="n">
        <v>108</v>
      </c>
    </row>
    <row r="301168">
      <c r="A301168" t="inlineStr">
        <is>
          <t>cdn.dealstreetasia.com</t>
        </is>
      </c>
      <c r="B301168" t="n">
        <v>108</v>
      </c>
    </row>
    <row r="301169">
      <c r="A301169" t="inlineStr">
        <is>
          <t>www.stephanoise-mediac.com</t>
        </is>
      </c>
      <c r="B301169" t="n">
        <v>108</v>
      </c>
    </row>
    <row r="301170">
      <c r="A301170" t="inlineStr">
        <is>
          <t>ihearthudsonvalley.com</t>
        </is>
      </c>
      <c r="B301170" t="n">
        <v>108</v>
      </c>
    </row>
    <row r="301171">
      <c r="A301171" t="inlineStr">
        <is>
          <t>www.nipos.de</t>
        </is>
      </c>
      <c r="B301171" t="n">
        <v>108</v>
      </c>
    </row>
    <row r="301172">
      <c r="A301172" t="inlineStr">
        <is>
          <t>retrolillies.files.wordpress.com</t>
        </is>
      </c>
      <c r="B301172" t="n">
        <v>108</v>
      </c>
    </row>
    <row r="301173">
      <c r="A301173" t="inlineStr">
        <is>
          <t>www.scmp.com</t>
        </is>
      </c>
      <c r="B301173" t="n">
        <v>108</v>
      </c>
    </row>
    <row r="301174">
      <c r="A301174" t="inlineStr">
        <is>
          <t>www.finestretreats.co.uk</t>
        </is>
      </c>
      <c r="B301174" t="n">
        <v>108</v>
      </c>
    </row>
    <row r="301175">
      <c r="A301175" t="inlineStr">
        <is>
          <t>www.leapwork.com</t>
        </is>
      </c>
      <c r="B301175" t="n">
        <v>108</v>
      </c>
    </row>
    <row r="301176">
      <c r="A301176" t="inlineStr">
        <is>
          <t>www.kolibrimusic.com</t>
        </is>
      </c>
      <c r="B301176" t="n">
        <v>108</v>
      </c>
    </row>
    <row r="301177">
      <c r="A301177" t="inlineStr">
        <is>
          <t>www.stpeteclearwatervacationrentals.com</t>
        </is>
      </c>
      <c r="B301177" t="n">
        <v>108</v>
      </c>
    </row>
    <row r="301178">
      <c r="A301178" t="inlineStr">
        <is>
          <t>www.pkgtapes.com</t>
        </is>
      </c>
      <c r="B301178" t="n">
        <v>108</v>
      </c>
    </row>
    <row r="301179">
      <c r="A301179" t="inlineStr">
        <is>
          <t>sasscer.files.wordpress.com</t>
        </is>
      </c>
      <c r="B301179" t="n">
        <v>108</v>
      </c>
    </row>
    <row r="301180">
      <c r="A301180" t="inlineStr">
        <is>
          <t>splashing.ca</t>
        </is>
      </c>
      <c r="B301180" t="n">
        <v>108</v>
      </c>
    </row>
    <row r="301181">
      <c r="A301181" t="inlineStr">
        <is>
          <t>www.artesacro.com.br</t>
        </is>
      </c>
      <c r="B301181" t="n">
        <v>108</v>
      </c>
    </row>
    <row r="301182">
      <c r="A301182" t="inlineStr">
        <is>
          <t>www.fashionandrunway.com</t>
        </is>
      </c>
      <c r="B301182" t="n">
        <v>108</v>
      </c>
    </row>
    <row r="301183">
      <c r="A301183" t="inlineStr">
        <is>
          <t>www.knightsbridge-furniture.co.uk</t>
        </is>
      </c>
      <c r="B301183" t="n">
        <v>108</v>
      </c>
    </row>
    <row r="301184">
      <c r="A301184" t="inlineStr">
        <is>
          <t>d9i5ve8f04qxt.cloudfront.net</t>
        </is>
      </c>
      <c r="B301184" t="n">
        <v>108</v>
      </c>
    </row>
    <row r="301185">
      <c r="A301185" t="inlineStr">
        <is>
          <t>thegreencreator.com</t>
        </is>
      </c>
      <c r="B301185" t="n">
        <v>108</v>
      </c>
    </row>
    <row r="301186">
      <c r="A301186" t="inlineStr">
        <is>
          <t>muzikosparduotuve.lt</t>
        </is>
      </c>
      <c r="B301186" t="n">
        <v>108</v>
      </c>
    </row>
    <row r="301187">
      <c r="A301187" t="inlineStr">
        <is>
          <t>www.viewstorm.com</t>
        </is>
      </c>
      <c r="B301187" t="n">
        <v>108</v>
      </c>
    </row>
    <row r="301188">
      <c r="A301188" t="inlineStr">
        <is>
          <t>www.stayfocused.de</t>
        </is>
      </c>
      <c r="B301188" t="n">
        <v>108</v>
      </c>
    </row>
    <row r="301189">
      <c r="A301189" t="inlineStr">
        <is>
          <t>centurywines.com.sg</t>
        </is>
      </c>
      <c r="B301189" t="n">
        <v>108</v>
      </c>
    </row>
    <row r="301190">
      <c r="A301190" t="inlineStr">
        <is>
          <t>homecomingbook.files.wordpress.com</t>
        </is>
      </c>
      <c r="B301190" t="n">
        <v>108</v>
      </c>
    </row>
    <row r="301191">
      <c r="A301191" t="inlineStr">
        <is>
          <t>gadget-freakz.com</t>
        </is>
      </c>
      <c r="B301191" t="n">
        <v>108</v>
      </c>
    </row>
    <row r="301192">
      <c r="A301192" t="inlineStr">
        <is>
          <t>www.flamingotravels.co.in</t>
        </is>
      </c>
      <c r="B301192" t="n">
        <v>108</v>
      </c>
    </row>
    <row r="301193">
      <c r="A301193" t="inlineStr">
        <is>
          <t>probeauty.hu</t>
        </is>
      </c>
      <c r="B301193" t="n">
        <v>108</v>
      </c>
    </row>
    <row r="301194">
      <c r="A301194" t="inlineStr">
        <is>
          <t>www.themainewire.com</t>
        </is>
      </c>
      <c r="B301194" t="n">
        <v>108</v>
      </c>
    </row>
    <row r="301195">
      <c r="A301195" t="inlineStr">
        <is>
          <t>endubikes.com</t>
        </is>
      </c>
      <c r="B301195" t="n">
        <v>108</v>
      </c>
    </row>
    <row r="301196">
      <c r="A301196" t="inlineStr">
        <is>
          <t>www.creativefieldrecording.com</t>
        </is>
      </c>
      <c r="B301196" t="n">
        <v>108</v>
      </c>
    </row>
    <row r="301197">
      <c r="A301197" t="inlineStr">
        <is>
          <t>www.paloaltonetworks.com</t>
        </is>
      </c>
      <c r="B301197" t="n">
        <v>108</v>
      </c>
    </row>
    <row r="301198">
      <c r="A301198" t="inlineStr">
        <is>
          <t>www.sydneyboathire.com.au</t>
        </is>
      </c>
      <c r="B301198" t="n">
        <v>108</v>
      </c>
    </row>
    <row r="301199">
      <c r="A301199" t="inlineStr">
        <is>
          <t>flexiclasses.com</t>
        </is>
      </c>
      <c r="B301199" t="n">
        <v>108</v>
      </c>
    </row>
    <row r="301200">
      <c r="A301200" t="inlineStr">
        <is>
          <t>160grams.com</t>
        </is>
      </c>
      <c r="B301200" t="n">
        <v>108</v>
      </c>
    </row>
    <row r="301201">
      <c r="A301201" t="inlineStr">
        <is>
          <t>www.anthony-smith-books.com</t>
        </is>
      </c>
      <c r="B301201" t="n">
        <v>108</v>
      </c>
    </row>
    <row r="301202">
      <c r="A301202" t="inlineStr">
        <is>
          <t>www.slickstermagazine.com</t>
        </is>
      </c>
      <c r="B301202" t="n">
        <v>108</v>
      </c>
    </row>
    <row r="301203">
      <c r="A301203" t="inlineStr">
        <is>
          <t>ianboer.com.au</t>
        </is>
      </c>
      <c r="B301203" t="n">
        <v>108</v>
      </c>
    </row>
    <row r="301204">
      <c r="A301204" t="inlineStr">
        <is>
          <t>eatandsipinthecity.files.wordpress.com</t>
        </is>
      </c>
      <c r="B301204" t="n">
        <v>108</v>
      </c>
    </row>
    <row r="301205">
      <c r="A301205" t="inlineStr">
        <is>
          <t>sunspec.org</t>
        </is>
      </c>
      <c r="B301205" t="n">
        <v>108</v>
      </c>
    </row>
    <row r="301206">
      <c r="A301206" t="inlineStr">
        <is>
          <t>suzyplantamura.typepad.com</t>
        </is>
      </c>
      <c r="B301206" t="n">
        <v>108</v>
      </c>
    </row>
    <row r="301207">
      <c r="A301207" t="inlineStr">
        <is>
          <t>www.jeux-mmorpg.com</t>
        </is>
      </c>
      <c r="B301207" t="n">
        <v>108</v>
      </c>
    </row>
    <row r="301208">
      <c r="A301208" t="inlineStr">
        <is>
          <t>www.propellersafety.com</t>
        </is>
      </c>
      <c r="B301208" t="n">
        <v>108</v>
      </c>
    </row>
    <row r="301209">
      <c r="A301209" t="inlineStr">
        <is>
          <t>www.bioanalysis-zone.com</t>
        </is>
      </c>
      <c r="B301209" t="n">
        <v>108</v>
      </c>
    </row>
    <row r="301210">
      <c r="A301210" t="inlineStr">
        <is>
          <t>endlessrushoutdoors.com</t>
        </is>
      </c>
      <c r="B301210" t="n">
        <v>108</v>
      </c>
    </row>
    <row r="301211">
      <c r="A301211" t="inlineStr">
        <is>
          <t>www.midweststeering.com</t>
        </is>
      </c>
      <c r="B301211" t="n">
        <v>108</v>
      </c>
    </row>
    <row r="301212">
      <c r="A301212" t="inlineStr">
        <is>
          <t>wakamiguatemala.com</t>
        </is>
      </c>
      <c r="B301212" t="n">
        <v>108</v>
      </c>
    </row>
    <row r="301213">
      <c r="A301213" t="inlineStr">
        <is>
          <t>www.globalfinish.com</t>
        </is>
      </c>
      <c r="B301213" t="n">
        <v>108</v>
      </c>
    </row>
    <row r="301214">
      <c r="A301214" t="inlineStr">
        <is>
          <t>laddr.io</t>
        </is>
      </c>
      <c r="B301214" t="n">
        <v>108</v>
      </c>
    </row>
    <row r="301215">
      <c r="A301215" t="inlineStr">
        <is>
          <t>www.rodburn.com.au</t>
        </is>
      </c>
      <c r="B301215" t="n">
        <v>108</v>
      </c>
    </row>
    <row r="301216">
      <c r="A301216" t="inlineStr">
        <is>
          <t>klinika.pl.ua</t>
        </is>
      </c>
      <c r="B301216" t="n">
        <v>108</v>
      </c>
    </row>
    <row r="301217">
      <c r="A301217" t="inlineStr">
        <is>
          <t>d21zeai4l2a92w.cloudfront.net</t>
        </is>
      </c>
      <c r="B301217" t="n">
        <v>108</v>
      </c>
    </row>
    <row r="301218">
      <c r="A301218" t="inlineStr">
        <is>
          <t>linearlux.com.au</t>
        </is>
      </c>
      <c r="B301218" t="n">
        <v>108</v>
      </c>
    </row>
    <row r="301219">
      <c r="A301219" t="inlineStr">
        <is>
          <t>surreyfarmsdotnet.files.wordpress.com</t>
        </is>
      </c>
      <c r="B301219" t="n">
        <v>108</v>
      </c>
    </row>
    <row r="301220">
      <c r="A301220" t="inlineStr">
        <is>
          <t>vincegolangco.com</t>
        </is>
      </c>
      <c r="B301220" t="n">
        <v>108</v>
      </c>
    </row>
    <row r="301221">
      <c r="A301221" t="inlineStr">
        <is>
          <t>www.compassionatecertificationcenters.com</t>
        </is>
      </c>
      <c r="B301221" t="n">
        <v>108</v>
      </c>
    </row>
    <row r="301222">
      <c r="A301222" t="inlineStr">
        <is>
          <t>pikroll.com</t>
        </is>
      </c>
      <c r="B301222" t="n">
        <v>108</v>
      </c>
    </row>
    <row r="301223">
      <c r="A301223" t="inlineStr">
        <is>
          <t>lastbestprice.com</t>
        </is>
      </c>
      <c r="B301223" t="n">
        <v>108</v>
      </c>
    </row>
    <row r="301224">
      <c r="A301224" t="inlineStr">
        <is>
          <t>quadbikeparts.co.uk</t>
        </is>
      </c>
      <c r="B301224" t="n">
        <v>108</v>
      </c>
    </row>
    <row r="301225">
      <c r="A301225" t="inlineStr">
        <is>
          <t>metalpress.onlinemetals.com</t>
        </is>
      </c>
      <c r="B301225" t="n">
        <v>108</v>
      </c>
    </row>
    <row r="301226">
      <c r="A301226" t="inlineStr">
        <is>
          <t>www.playkenoaustralia.com</t>
        </is>
      </c>
      <c r="B301226" t="n">
        <v>108</v>
      </c>
    </row>
    <row r="301227">
      <c r="A301227" t="inlineStr">
        <is>
          <t>cahillscreative.com</t>
        </is>
      </c>
      <c r="B301227" t="n">
        <v>108</v>
      </c>
    </row>
    <row r="301228">
      <c r="A301228" t="inlineStr">
        <is>
          <t>www.diabetescarecommunity.ca</t>
        </is>
      </c>
      <c r="B301228" t="n">
        <v>108</v>
      </c>
    </row>
    <row r="301229">
      <c r="A301229" t="inlineStr">
        <is>
          <t>www.aggressivehealthshop.com</t>
        </is>
      </c>
      <c r="B301229" t="n">
        <v>108</v>
      </c>
    </row>
    <row r="301230">
      <c r="A301230" t="inlineStr">
        <is>
          <t>www.gruenzweig-auto.at</t>
        </is>
      </c>
      <c r="B301230" t="n">
        <v>108</v>
      </c>
    </row>
    <row r="301231">
      <c r="A301231" t="inlineStr">
        <is>
          <t>kiwanismagazinedotorg.files.wordpress.com</t>
        </is>
      </c>
      <c r="B301231" t="n">
        <v>108</v>
      </c>
    </row>
    <row r="301232">
      <c r="A301232" t="inlineStr">
        <is>
          <t>www.famouscampaigns.com</t>
        </is>
      </c>
      <c r="B301232" t="n">
        <v>108</v>
      </c>
    </row>
    <row r="301233">
      <c r="A301233" t="inlineStr">
        <is>
          <t>fffmovieposters.com</t>
        </is>
      </c>
      <c r="B301233" t="n">
        <v>108</v>
      </c>
    </row>
    <row r="301234">
      <c r="A301234" t="inlineStr">
        <is>
          <t>hanoigame.vn</t>
        </is>
      </c>
      <c r="B301234" t="n">
        <v>108</v>
      </c>
    </row>
    <row r="301235">
      <c r="A301235" t="inlineStr">
        <is>
          <t>romanceboutique.com</t>
        </is>
      </c>
      <c r="B301235" t="n">
        <v>108</v>
      </c>
    </row>
    <row r="301236">
      <c r="A301236" t="inlineStr">
        <is>
          <t>thpfashion.files.wordpress.com</t>
        </is>
      </c>
      <c r="B301236" t="n">
        <v>108</v>
      </c>
    </row>
    <row r="301237">
      <c r="A301237" t="inlineStr">
        <is>
          <t>news.motability.co.uk</t>
        </is>
      </c>
      <c r="B301237" t="n">
        <v>108</v>
      </c>
    </row>
    <row r="301238">
      <c r="A301238" t="inlineStr">
        <is>
          <t>tradegu.ru</t>
        </is>
      </c>
      <c r="B301238" t="n">
        <v>108</v>
      </c>
    </row>
    <row r="301239">
      <c r="A301239" t="inlineStr">
        <is>
          <t>d1g9f3g06ezg82.cloudfront.net</t>
        </is>
      </c>
      <c r="B301239" t="n">
        <v>108</v>
      </c>
    </row>
    <row r="301240">
      <c r="A301240" t="inlineStr">
        <is>
          <t>packageit.ng</t>
        </is>
      </c>
      <c r="B301240" t="n">
        <v>108</v>
      </c>
    </row>
    <row r="301241">
      <c r="A301241" t="inlineStr">
        <is>
          <t>northshorefireplace.com</t>
        </is>
      </c>
      <c r="B301241" t="n">
        <v>108</v>
      </c>
    </row>
    <row r="301242">
      <c r="A301242" t="inlineStr">
        <is>
          <t>33q47o1cmnk34cvwth15pbvt120l-wpengine.netdna-ssl.com</t>
        </is>
      </c>
      <c r="B301242" t="n">
        <v>108</v>
      </c>
    </row>
    <row r="301243">
      <c r="A301243" t="inlineStr">
        <is>
          <t>gregorytjanetka.files.wordpress.com</t>
        </is>
      </c>
      <c r="B301243" t="n">
        <v>108</v>
      </c>
    </row>
    <row r="301244">
      <c r="A301244" t="inlineStr">
        <is>
          <t>www.supercomfortliving.com</t>
        </is>
      </c>
      <c r="B301244" t="n">
        <v>108</v>
      </c>
    </row>
    <row r="301245">
      <c r="A301245" t="inlineStr">
        <is>
          <t>sacadalang.files.wordpress.com</t>
        </is>
      </c>
      <c r="B301245" t="n">
        <v>108</v>
      </c>
    </row>
    <row r="301246">
      <c r="A301246" t="inlineStr">
        <is>
          <t>www.fotocase.com.ua</t>
        </is>
      </c>
      <c r="B301246" t="n">
        <v>108</v>
      </c>
    </row>
    <row r="301247">
      <c r="A301247" t="inlineStr">
        <is>
          <t>sportsauxpuces440.com</t>
        </is>
      </c>
      <c r="B301247" t="n">
        <v>108</v>
      </c>
    </row>
    <row r="301248">
      <c r="A301248" t="inlineStr">
        <is>
          <t>us.corwin.com</t>
        </is>
      </c>
      <c r="B301248" t="n">
        <v>108</v>
      </c>
    </row>
    <row r="301249">
      <c r="A301249" t="inlineStr">
        <is>
          <t>pickadvisor.org</t>
        </is>
      </c>
      <c r="B301249" t="n">
        <v>108</v>
      </c>
    </row>
    <row r="301250">
      <c r="A301250" t="inlineStr">
        <is>
          <t>www.richardcyoung.com</t>
        </is>
      </c>
      <c r="B301250" t="n">
        <v>108</v>
      </c>
    </row>
    <row r="301251">
      <c r="A301251" t="inlineStr">
        <is>
          <t>szcdn1.raagalahari.com</t>
        </is>
      </c>
      <c r="B301251" t="n">
        <v>108</v>
      </c>
    </row>
    <row r="301252">
      <c r="A301252" t="inlineStr">
        <is>
          <t>provengamer.com</t>
        </is>
      </c>
      <c r="B301252" t="n">
        <v>108</v>
      </c>
    </row>
    <row r="301253">
      <c r="A301253" t="inlineStr">
        <is>
          <t>www.teamscotland.scot</t>
        </is>
      </c>
      <c r="B301253" t="n">
        <v>108</v>
      </c>
    </row>
    <row r="301254">
      <c r="A301254" t="inlineStr">
        <is>
          <t>promotionalcalendarssource.com</t>
        </is>
      </c>
      <c r="B301254" t="n">
        <v>108</v>
      </c>
    </row>
    <row r="301255">
      <c r="A301255" t="inlineStr">
        <is>
          <t>csi.nebraska.gov</t>
        </is>
      </c>
      <c r="B301255" t="n">
        <v>108</v>
      </c>
    </row>
    <row r="301256">
      <c r="A301256" t="inlineStr">
        <is>
          <t>marinersgalaxy.com</t>
        </is>
      </c>
      <c r="B301256" t="n">
        <v>108</v>
      </c>
    </row>
    <row r="301257">
      <c r="A301257" t="inlineStr">
        <is>
          <t>felisrecipes.files.wordpress.com</t>
        </is>
      </c>
      <c r="B301257" t="n">
        <v>108</v>
      </c>
    </row>
    <row r="301258">
      <c r="A301258" t="inlineStr">
        <is>
          <t>thefisheriesblog.files.wordpress.com</t>
        </is>
      </c>
      <c r="B301258" t="n">
        <v>108</v>
      </c>
    </row>
    <row r="301259">
      <c r="A301259" t="inlineStr">
        <is>
          <t>www.sa4x4.co.za</t>
        </is>
      </c>
      <c r="B301259" t="n">
        <v>108</v>
      </c>
    </row>
    <row r="301260">
      <c r="A301260" t="inlineStr">
        <is>
          <t>www.nisha-interieur.nl</t>
        </is>
      </c>
      <c r="B301260" t="n">
        <v>108</v>
      </c>
    </row>
    <row r="301261">
      <c r="A301261" t="inlineStr">
        <is>
          <t>fibersanddesign.com</t>
        </is>
      </c>
      <c r="B301261" t="n">
        <v>108</v>
      </c>
    </row>
    <row r="301262">
      <c r="A301262" t="inlineStr">
        <is>
          <t>clingks.com</t>
        </is>
      </c>
      <c r="B301262" t="n">
        <v>108</v>
      </c>
    </row>
    <row r="301263">
      <c r="A301263" t="inlineStr">
        <is>
          <t>www.forevermemories.co.uk</t>
        </is>
      </c>
      <c r="B301263" t="n">
        <v>108</v>
      </c>
    </row>
    <row r="301264">
      <c r="A301264" t="inlineStr">
        <is>
          <t>www.rsfmagazine.com</t>
        </is>
      </c>
      <c r="B301264" t="n">
        <v>108</v>
      </c>
    </row>
    <row r="301265">
      <c r="A301265" t="inlineStr">
        <is>
          <t>losangeleno.com</t>
        </is>
      </c>
      <c r="B301265" t="n">
        <v>108</v>
      </c>
    </row>
    <row r="301266">
      <c r="A301266" t="inlineStr">
        <is>
          <t>jappliedecologyblog.files.wordpress.com</t>
        </is>
      </c>
      <c r="B301266" t="n">
        <v>108</v>
      </c>
    </row>
    <row r="301267">
      <c r="A301267" t="inlineStr">
        <is>
          <t>www.cucinaecasa.it</t>
        </is>
      </c>
      <c r="B301267" t="n">
        <v>108</v>
      </c>
    </row>
    <row r="301268">
      <c r="A301268" t="inlineStr">
        <is>
          <t>www.wojcieh.net</t>
        </is>
      </c>
      <c r="B301268" t="n">
        <v>108</v>
      </c>
    </row>
    <row r="301269">
      <c r="A301269" t="inlineStr">
        <is>
          <t>mlfl5qfmcsj9.i.optimole.com</t>
        </is>
      </c>
      <c r="B301269" t="n">
        <v>108</v>
      </c>
    </row>
    <row r="301270">
      <c r="A301270" t="inlineStr">
        <is>
          <t>st5.dadsandgirls.org</t>
        </is>
      </c>
      <c r="B301270" t="n">
        <v>108</v>
      </c>
    </row>
    <row r="301271">
      <c r="A301271" t="inlineStr">
        <is>
          <t>www.premiumpress.com</t>
        </is>
      </c>
      <c r="B301271" t="n">
        <v>108</v>
      </c>
    </row>
    <row r="301272">
      <c r="A301272" t="inlineStr">
        <is>
          <t>cue.org</t>
        </is>
      </c>
      <c r="B301272" t="n">
        <v>108</v>
      </c>
    </row>
    <row r="301273">
      <c r="A301273" t="inlineStr">
        <is>
          <t>25tdel2721up1vm6qbzkbca2-wpengine.netdna-ssl.com</t>
        </is>
      </c>
      <c r="B301273" t="n">
        <v>108</v>
      </c>
    </row>
    <row r="301274">
      <c r="A301274" t="inlineStr">
        <is>
          <t>litrpg-newsletter.com</t>
        </is>
      </c>
      <c r="B301274" t="n">
        <v>108</v>
      </c>
    </row>
    <row r="301275">
      <c r="A301275" t="inlineStr">
        <is>
          <t>nittygrittylife.com</t>
        </is>
      </c>
      <c r="B301275" t="n">
        <v>108</v>
      </c>
    </row>
    <row r="301276">
      <c r="A301276" t="inlineStr">
        <is>
          <t>webtrafficroi.com</t>
        </is>
      </c>
      <c r="B301276" t="n">
        <v>108</v>
      </c>
    </row>
    <row r="301277">
      <c r="A301277" t="inlineStr">
        <is>
          <t>www.spearfishing.co.uk</t>
        </is>
      </c>
      <c r="B301277" t="n">
        <v>108</v>
      </c>
    </row>
    <row r="301278">
      <c r="A301278" t="inlineStr">
        <is>
          <t>www.pristineantiques.com.au</t>
        </is>
      </c>
      <c r="B301278" t="n">
        <v>108</v>
      </c>
    </row>
    <row r="301279">
      <c r="A301279" t="inlineStr">
        <is>
          <t>connorlenahan.files.wordpress.com</t>
        </is>
      </c>
      <c r="B301279" t="n">
        <v>108</v>
      </c>
    </row>
    <row r="301280">
      <c r="A301280" t="inlineStr">
        <is>
          <t>pdscourses.com</t>
        </is>
      </c>
      <c r="B301280" t="n">
        <v>108</v>
      </c>
    </row>
    <row r="301281">
      <c r="A301281" t="inlineStr">
        <is>
          <t>www.tama.co.il</t>
        </is>
      </c>
      <c r="B301281" t="n">
        <v>108</v>
      </c>
    </row>
    <row r="301282">
      <c r="A301282" t="inlineStr">
        <is>
          <t>www.americantourister.at</t>
        </is>
      </c>
      <c r="B301282" t="n">
        <v>108</v>
      </c>
    </row>
    <row r="301283">
      <c r="A301283" t="inlineStr">
        <is>
          <t>www.mckinneyonline.com</t>
        </is>
      </c>
      <c r="B301283" t="n">
        <v>108</v>
      </c>
    </row>
    <row r="301284">
      <c r="A301284" t="inlineStr">
        <is>
          <t>www.misteliquid.co.uk</t>
        </is>
      </c>
      <c r="B301284" t="n">
        <v>108</v>
      </c>
    </row>
    <row r="301285">
      <c r="A301285" t="inlineStr">
        <is>
          <t>www.mirahbelle.com</t>
        </is>
      </c>
      <c r="B301285" t="n">
        <v>108</v>
      </c>
    </row>
    <row r="301286">
      <c r="A301286" t="inlineStr">
        <is>
          <t>growgenius.co.uk</t>
        </is>
      </c>
      <c r="B301286" t="n">
        <v>108</v>
      </c>
    </row>
    <row r="301287">
      <c r="A301287" t="inlineStr">
        <is>
          <t>www.silvardesign.co.uk</t>
        </is>
      </c>
      <c r="B301287" t="n">
        <v>108</v>
      </c>
    </row>
    <row r="301288">
      <c r="A301288" t="inlineStr">
        <is>
          <t>mississippivalleytraveler.com</t>
        </is>
      </c>
      <c r="B301288" t="n">
        <v>108</v>
      </c>
    </row>
    <row r="301289">
      <c r="A301289" t="inlineStr">
        <is>
          <t>tudip.com</t>
        </is>
      </c>
      <c r="B301289" t="n">
        <v>108</v>
      </c>
    </row>
    <row r="301290">
      <c r="A301290" t="inlineStr">
        <is>
          <t>villagegreencentre.com</t>
        </is>
      </c>
      <c r="B301290" t="n">
        <v>108</v>
      </c>
    </row>
    <row r="301291">
      <c r="A301291" t="inlineStr">
        <is>
          <t>www.theatre-royal-workington.co.uk</t>
        </is>
      </c>
      <c r="B301291" t="n">
        <v>108</v>
      </c>
    </row>
    <row r="301292">
      <c r="A301292" t="inlineStr">
        <is>
          <t>media1.spite.cz</t>
        </is>
      </c>
      <c r="B301292" t="n">
        <v>108</v>
      </c>
    </row>
    <row r="301293">
      <c r="A301293" t="inlineStr">
        <is>
          <t>kosherlikeme.com</t>
        </is>
      </c>
      <c r="B301293" t="n">
        <v>108</v>
      </c>
    </row>
    <row r="301294">
      <c r="A301294" t="inlineStr">
        <is>
          <t>lovefoodnotcooking.com</t>
        </is>
      </c>
      <c r="B301294" t="n">
        <v>108</v>
      </c>
    </row>
    <row r="301295">
      <c r="A301295" t="inlineStr">
        <is>
          <t>www.austin.associates</t>
        </is>
      </c>
      <c r="B301295" t="n">
        <v>108</v>
      </c>
    </row>
    <row r="301296">
      <c r="A301296" t="inlineStr">
        <is>
          <t>thewayfaringsoul.com</t>
        </is>
      </c>
      <c r="B301296" t="n">
        <v>108</v>
      </c>
    </row>
    <row r="301297">
      <c r="A301297" t="inlineStr">
        <is>
          <t>1qxnhz2ujczvx11qg3lsrwpw-wpengine.netdna-ssl.com</t>
        </is>
      </c>
      <c r="B301297" t="n">
        <v>108</v>
      </c>
    </row>
    <row r="301298">
      <c r="A301298" t="inlineStr">
        <is>
          <t>m.horje.com</t>
        </is>
      </c>
      <c r="B301298" t="n">
        <v>108</v>
      </c>
    </row>
    <row r="301299">
      <c r="A301299" t="inlineStr">
        <is>
          <t>hiphopdx-production.s3.amazonaws.com</t>
        </is>
      </c>
      <c r="B301299" t="n">
        <v>108</v>
      </c>
    </row>
    <row r="301300">
      <c r="A301300" t="inlineStr">
        <is>
          <t>protradecraft.s3.amazonaws.com</t>
        </is>
      </c>
      <c r="B301300" t="n">
        <v>108</v>
      </c>
    </row>
    <row r="301301">
      <c r="A301301" t="inlineStr">
        <is>
          <t>www.pencil-drawing-idea.com</t>
        </is>
      </c>
      <c r="B301301" t="n">
        <v>108</v>
      </c>
    </row>
    <row r="301302">
      <c r="A301302" t="inlineStr">
        <is>
          <t>test.shipshapeandbristolfashion.com</t>
        </is>
      </c>
      <c r="B301302" t="n">
        <v>108</v>
      </c>
    </row>
    <row r="301303">
      <c r="A301303" t="inlineStr">
        <is>
          <t>www.catbehaviorassociates.com</t>
        </is>
      </c>
      <c r="B301303" t="n">
        <v>108</v>
      </c>
    </row>
    <row r="301304">
      <c r="A301304" t="inlineStr">
        <is>
          <t>www.forevernaturalwellness.com</t>
        </is>
      </c>
      <c r="B301304" t="n">
        <v>108</v>
      </c>
    </row>
    <row r="301305">
      <c r="A301305" t="inlineStr">
        <is>
          <t>www.thesimplyluxuriouslife.com</t>
        </is>
      </c>
      <c r="B301305" t="n">
        <v>108</v>
      </c>
    </row>
    <row r="301306">
      <c r="A301306" t="inlineStr">
        <is>
          <t>super99.in</t>
        </is>
      </c>
      <c r="B301306" t="n">
        <v>108</v>
      </c>
    </row>
    <row r="301307">
      <c r="A301307" t="inlineStr">
        <is>
          <t>d3qw6hv0dhy8ej.cloudfront.net</t>
        </is>
      </c>
      <c r="B301307" t="n">
        <v>108</v>
      </c>
    </row>
    <row r="301308">
      <c r="A301308" t="inlineStr">
        <is>
          <t>blog.ncirl.ie</t>
        </is>
      </c>
      <c r="B301308" t="n">
        <v>108</v>
      </c>
    </row>
    <row r="301309">
      <c r="A301309" t="inlineStr">
        <is>
          <t>www.cscsisters.org</t>
        </is>
      </c>
      <c r="B301309" t="n">
        <v>108</v>
      </c>
    </row>
    <row r="301310">
      <c r="A301310" t="inlineStr">
        <is>
          <t>www.bodyenshapestore.nl</t>
        </is>
      </c>
      <c r="B301310" t="n">
        <v>108</v>
      </c>
    </row>
    <row r="301311">
      <c r="A301311" t="inlineStr">
        <is>
          <t>www.furnituresolutionsnow.com</t>
        </is>
      </c>
      <c r="B301311" t="n">
        <v>108</v>
      </c>
    </row>
    <row r="301312">
      <c r="A301312" t="inlineStr">
        <is>
          <t>www.treeswingsandcraftythings.com</t>
        </is>
      </c>
      <c r="B301312" t="n">
        <v>108</v>
      </c>
    </row>
    <row r="301313">
      <c r="A301313" t="inlineStr">
        <is>
          <t>madisonzanecreations.files.wordpress.com</t>
        </is>
      </c>
      <c r="B301313" t="n">
        <v>108</v>
      </c>
    </row>
    <row r="301314">
      <c r="A301314" t="inlineStr">
        <is>
          <t>mightyguides.com</t>
        </is>
      </c>
      <c r="B301314" t="n">
        <v>108</v>
      </c>
    </row>
    <row r="301315">
      <c r="A301315" t="inlineStr">
        <is>
          <t>www.thecookingmom.com</t>
        </is>
      </c>
      <c r="B301315" t="n">
        <v>108</v>
      </c>
    </row>
    <row r="301316">
      <c r="A301316" t="inlineStr">
        <is>
          <t>blog.salesandorders.com</t>
        </is>
      </c>
      <c r="B301316" t="n">
        <v>108</v>
      </c>
    </row>
    <row r="301317">
      <c r="A301317" t="inlineStr">
        <is>
          <t>atlanticsouthernpaving.com</t>
        </is>
      </c>
      <c r="B301317" t="n">
        <v>108</v>
      </c>
    </row>
    <row r="301318">
      <c r="A301318" t="inlineStr">
        <is>
          <t>magicemart.com</t>
        </is>
      </c>
      <c r="B301318" t="n">
        <v>108</v>
      </c>
    </row>
    <row r="301319">
      <c r="A301319" t="inlineStr">
        <is>
          <t>www.bettastore.com</t>
        </is>
      </c>
      <c r="B301319" t="n">
        <v>108</v>
      </c>
    </row>
    <row r="301320">
      <c r="A301320" t="inlineStr">
        <is>
          <t>store.greateratlantachristian.org</t>
        </is>
      </c>
      <c r="B301320" t="n">
        <v>108</v>
      </c>
    </row>
    <row r="301321">
      <c r="A301321" t="inlineStr">
        <is>
          <t>foismetal.com</t>
        </is>
      </c>
      <c r="B301321" t="n">
        <v>108</v>
      </c>
    </row>
    <row r="301322">
      <c r="A301322" t="inlineStr">
        <is>
          <t>www.sixwaysflorist.com</t>
        </is>
      </c>
      <c r="B301322" t="n">
        <v>108</v>
      </c>
    </row>
    <row r="301323">
      <c r="A301323" t="inlineStr">
        <is>
          <t>clicktodiscount.com</t>
        </is>
      </c>
      <c r="B301323" t="n">
        <v>108</v>
      </c>
    </row>
    <row r="301324">
      <c r="A301324" t="inlineStr">
        <is>
          <t>www.boostup.com.au</t>
        </is>
      </c>
      <c r="B301324" t="n">
        <v>108</v>
      </c>
    </row>
    <row r="301325">
      <c r="A301325" t="inlineStr">
        <is>
          <t>www.classic-motorcycle-build.com</t>
        </is>
      </c>
      <c r="B301325" t="n">
        <v>108</v>
      </c>
    </row>
    <row r="301326">
      <c r="A301326" t="inlineStr">
        <is>
          <t>shop.emscdn.com</t>
        </is>
      </c>
      <c r="B301326" t="n">
        <v>108</v>
      </c>
    </row>
    <row r="301327">
      <c r="A301327" t="inlineStr">
        <is>
          <t>assets.top3.com.au</t>
        </is>
      </c>
      <c r="B301327" t="n">
        <v>108</v>
      </c>
    </row>
    <row r="301328">
      <c r="A301328" t="inlineStr">
        <is>
          <t>www.wearitout.com.au</t>
        </is>
      </c>
      <c r="B301328" t="n">
        <v>108</v>
      </c>
    </row>
    <row r="301329">
      <c r="A301329" t="inlineStr">
        <is>
          <t>www.prodivecentralcoast.com.au</t>
        </is>
      </c>
      <c r="B301329" t="n">
        <v>108</v>
      </c>
    </row>
    <row r="301330">
      <c r="A301330" t="inlineStr">
        <is>
          <t>www.incredibundles.com</t>
        </is>
      </c>
      <c r="B301330" t="n">
        <v>108</v>
      </c>
    </row>
    <row r="301331">
      <c r="A301331" t="inlineStr">
        <is>
          <t>www.hollyren.com</t>
        </is>
      </c>
      <c r="B301331" t="n">
        <v>108</v>
      </c>
    </row>
    <row r="301332">
      <c r="A301332" t="inlineStr">
        <is>
          <t>relaxtube.net</t>
        </is>
      </c>
      <c r="B301332" t="n">
        <v>108</v>
      </c>
    </row>
    <row r="301333">
      <c r="A301333" t="inlineStr">
        <is>
          <t>www.derrydaily.net</t>
        </is>
      </c>
      <c r="B301333" t="n">
        <v>108</v>
      </c>
    </row>
    <row r="301334">
      <c r="A301334" t="inlineStr">
        <is>
          <t>www.alltru2u.com</t>
        </is>
      </c>
      <c r="B301334" t="n">
        <v>108</v>
      </c>
    </row>
    <row r="301335">
      <c r="A301335" t="inlineStr">
        <is>
          <t>tattoo.monstylestar.com</t>
        </is>
      </c>
      <c r="B301335" t="n">
        <v>108</v>
      </c>
    </row>
    <row r="301336">
      <c r="A301336" t="inlineStr">
        <is>
          <t>techtippr.com</t>
        </is>
      </c>
      <c r="B301336" t="n">
        <v>108</v>
      </c>
    </row>
    <row r="301337">
      <c r="A301337" t="inlineStr">
        <is>
          <t>igniteyourlifenow.files.wordpress.com</t>
        </is>
      </c>
      <c r="B301337" t="n">
        <v>108</v>
      </c>
    </row>
    <row r="301338">
      <c r="A301338" t="inlineStr">
        <is>
          <t>shuddhi.com</t>
        </is>
      </c>
      <c r="B301338" t="n">
        <v>108</v>
      </c>
    </row>
    <row r="301339">
      <c r="A301339" t="inlineStr">
        <is>
          <t>www.slotfreespin.com</t>
        </is>
      </c>
      <c r="B301339" t="n">
        <v>108</v>
      </c>
    </row>
    <row r="301340">
      <c r="A301340" t="inlineStr">
        <is>
          <t>www.cc-trading.dk</t>
        </is>
      </c>
      <c r="B301340" t="n">
        <v>108</v>
      </c>
    </row>
    <row r="301341">
      <c r="A301341" t="inlineStr">
        <is>
          <t>smallworldsupperclub.files.wordpress.com</t>
        </is>
      </c>
      <c r="B301341" t="n">
        <v>108</v>
      </c>
    </row>
    <row r="301342">
      <c r="A301342" t="inlineStr">
        <is>
          <t>thehuntersbigtrip.files.wordpress.com</t>
        </is>
      </c>
      <c r="B301342" t="n">
        <v>108</v>
      </c>
    </row>
    <row r="301343">
      <c r="A301343" t="inlineStr">
        <is>
          <t>www.iccflowershop.com</t>
        </is>
      </c>
      <c r="B301343" t="n">
        <v>108</v>
      </c>
    </row>
    <row r="301344">
      <c r="A301344" t="inlineStr">
        <is>
          <t>tech-labs.com</t>
        </is>
      </c>
      <c r="B301344" t="n">
        <v>108</v>
      </c>
    </row>
    <row r="301345">
      <c r="A301345" t="inlineStr">
        <is>
          <t>wwwxhamster.pro</t>
        </is>
      </c>
      <c r="B301345" t="n">
        <v>108</v>
      </c>
    </row>
    <row r="301346">
      <c r="A301346" t="inlineStr">
        <is>
          <t>www.jacotransfer.com</t>
        </is>
      </c>
      <c r="B301346" t="n">
        <v>108</v>
      </c>
    </row>
    <row r="301347">
      <c r="A301347" t="inlineStr">
        <is>
          <t>www.buyflowerstohongkong.com</t>
        </is>
      </c>
      <c r="B301347" t="n">
        <v>108</v>
      </c>
    </row>
    <row r="301348">
      <c r="A301348" t="inlineStr">
        <is>
          <t>carnegiescience.edu</t>
        </is>
      </c>
      <c r="B301348" t="n">
        <v>108</v>
      </c>
    </row>
    <row r="301349">
      <c r="A301349" t="inlineStr">
        <is>
          <t>nanban.s3.amazonaws.com</t>
        </is>
      </c>
      <c r="B301349" t="n">
        <v>108</v>
      </c>
    </row>
    <row r="301350">
      <c r="A301350" t="inlineStr">
        <is>
          <t>trident-military.com</t>
        </is>
      </c>
      <c r="B301350" t="n">
        <v>108</v>
      </c>
    </row>
    <row r="301351">
      <c r="A301351" t="inlineStr">
        <is>
          <t>dripivplus.com</t>
        </is>
      </c>
      <c r="B301351" t="n">
        <v>108</v>
      </c>
    </row>
    <row r="301352">
      <c r="A301352" t="inlineStr">
        <is>
          <t>truehealthyme.files.wordpress.com</t>
        </is>
      </c>
      <c r="B301352" t="n">
        <v>108</v>
      </c>
    </row>
    <row r="301353">
      <c r="A301353" t="inlineStr">
        <is>
          <t>www.ultimationinc.com</t>
        </is>
      </c>
      <c r="B301353" t="n">
        <v>108</v>
      </c>
    </row>
    <row r="301354">
      <c r="A301354" t="inlineStr">
        <is>
          <t>iampoppy.com</t>
        </is>
      </c>
      <c r="B301354" t="n">
        <v>108</v>
      </c>
    </row>
    <row r="301355">
      <c r="A301355" t="inlineStr">
        <is>
          <t>shwetainthekitchen.com</t>
        </is>
      </c>
      <c r="B301355" t="n">
        <v>108</v>
      </c>
    </row>
    <row r="301356">
      <c r="A301356" t="inlineStr">
        <is>
          <t>webtechnology.ph</t>
        </is>
      </c>
      <c r="B301356" t="n">
        <v>108</v>
      </c>
    </row>
    <row r="301357">
      <c r="A301357" t="inlineStr">
        <is>
          <t>www.adobotech.net</t>
        </is>
      </c>
      <c r="B301357" t="n">
        <v>108</v>
      </c>
    </row>
    <row r="301358">
      <c r="A301358" t="inlineStr">
        <is>
          <t>4--all.com</t>
        </is>
      </c>
      <c r="B301358" t="n">
        <v>108</v>
      </c>
    </row>
    <row r="301359">
      <c r="A301359" t="inlineStr">
        <is>
          <t>outrightresearch.com</t>
        </is>
      </c>
      <c r="B301359" t="n">
        <v>108</v>
      </c>
    </row>
    <row r="301360">
      <c r="A301360" t="inlineStr">
        <is>
          <t>frontierscientists.com</t>
        </is>
      </c>
      <c r="B301360" t="n">
        <v>108</v>
      </c>
    </row>
    <row r="301361">
      <c r="A301361" t="inlineStr">
        <is>
          <t>thestrawfoot.files.wordpress.com</t>
        </is>
      </c>
      <c r="B301361" t="n">
        <v>108</v>
      </c>
    </row>
    <row r="301362">
      <c r="A301362" t="inlineStr">
        <is>
          <t>countryhomesantiques.co.uk</t>
        </is>
      </c>
      <c r="B301362" t="n">
        <v>108</v>
      </c>
    </row>
    <row r="301363">
      <c r="A301363" t="inlineStr">
        <is>
          <t>flyingbrick.co.za</t>
        </is>
      </c>
      <c r="B301363" t="n">
        <v>108</v>
      </c>
    </row>
    <row r="301364">
      <c r="A301364" t="inlineStr">
        <is>
          <t>prayersandapples.com</t>
        </is>
      </c>
      <c r="B301364" t="n">
        <v>108</v>
      </c>
    </row>
    <row r="301365">
      <c r="A301365" t="inlineStr">
        <is>
          <t>www.postermockup.com</t>
        </is>
      </c>
      <c r="B301365" t="n">
        <v>108</v>
      </c>
    </row>
    <row r="301366">
      <c r="A301366" t="inlineStr">
        <is>
          <t>www.axiom-capital.com</t>
        </is>
      </c>
      <c r="B301366" t="n">
        <v>108</v>
      </c>
    </row>
    <row r="301367">
      <c r="A301367" t="inlineStr">
        <is>
          <t>zincstudiophotography.com</t>
        </is>
      </c>
      <c r="B301367" t="n">
        <v>108</v>
      </c>
    </row>
    <row r="301368">
      <c r="A301368" t="inlineStr">
        <is>
          <t>africainharlem.nyc</t>
        </is>
      </c>
      <c r="B301368" t="n">
        <v>108</v>
      </c>
    </row>
    <row r="301369">
      <c r="A301369" t="inlineStr">
        <is>
          <t>www.belllandscapes.com.au</t>
        </is>
      </c>
      <c r="B301369" t="n">
        <v>108</v>
      </c>
    </row>
    <row r="301370">
      <c r="A301370" t="inlineStr">
        <is>
          <t>nicker-enogu.com</t>
        </is>
      </c>
      <c r="B301370" t="n">
        <v>108</v>
      </c>
    </row>
    <row r="301371">
      <c r="A301371" t="inlineStr">
        <is>
          <t>aquarium.directory</t>
        </is>
      </c>
      <c r="B301371" t="n">
        <v>108</v>
      </c>
    </row>
    <row r="301372">
      <c r="A301372" t="inlineStr">
        <is>
          <t>www.sebminiatureetmodelisme.com</t>
        </is>
      </c>
      <c r="B301372" t="n">
        <v>108</v>
      </c>
    </row>
    <row r="301373">
      <c r="A301373" t="inlineStr">
        <is>
          <t>www.oneweirdglobe.com</t>
        </is>
      </c>
      <c r="B301373" t="n">
        <v>108</v>
      </c>
    </row>
    <row r="301374">
      <c r="A301374" t="inlineStr">
        <is>
          <t>www.foreturns.com</t>
        </is>
      </c>
      <c r="B301374" t="n">
        <v>108</v>
      </c>
    </row>
    <row r="301375">
      <c r="A301375" t="inlineStr">
        <is>
          <t>www.theskidiva.com</t>
        </is>
      </c>
      <c r="B301375" t="n">
        <v>108</v>
      </c>
    </row>
    <row r="301376">
      <c r="A301376" t="inlineStr">
        <is>
          <t>nefis-travel.com</t>
        </is>
      </c>
      <c r="B301376" t="n">
        <v>108</v>
      </c>
    </row>
    <row r="301377">
      <c r="A301377" t="inlineStr">
        <is>
          <t>www.jooexplorer.com</t>
        </is>
      </c>
      <c r="B301377" t="n">
        <v>108</v>
      </c>
    </row>
    <row r="301378">
      <c r="A301378" t="inlineStr">
        <is>
          <t>www.innomaxstore.com</t>
        </is>
      </c>
      <c r="B301378" t="n">
        <v>108</v>
      </c>
    </row>
    <row r="301379">
      <c r="A301379" t="inlineStr">
        <is>
          <t>ecommercechinaagency.com</t>
        </is>
      </c>
      <c r="B301379" t="n">
        <v>108</v>
      </c>
    </row>
    <row r="301380">
      <c r="A301380" t="inlineStr">
        <is>
          <t>yeti.today</t>
        </is>
      </c>
      <c r="B301380" t="n">
        <v>108</v>
      </c>
    </row>
    <row r="301381">
      <c r="A301381" t="inlineStr">
        <is>
          <t>plastichero.cdn.shoprenter.hu</t>
        </is>
      </c>
      <c r="B301381" t="n">
        <v>108</v>
      </c>
    </row>
    <row r="301382">
      <c r="A301382" t="inlineStr">
        <is>
          <t>theinformationage13.files.wordpress.com</t>
        </is>
      </c>
      <c r="B301382" t="n">
        <v>108</v>
      </c>
    </row>
    <row r="301383">
      <c r="A301383" t="inlineStr">
        <is>
          <t>cdn1.fast-serve.net</t>
        </is>
      </c>
      <c r="B301383" t="n">
        <v>108</v>
      </c>
    </row>
    <row r="301384">
      <c r="A301384" t="inlineStr">
        <is>
          <t>www.theipinionsjournal.com</t>
        </is>
      </c>
      <c r="B301384" t="n">
        <v>108</v>
      </c>
    </row>
    <row r="301385">
      <c r="A301385" t="inlineStr">
        <is>
          <t>icare.eu</t>
        </is>
      </c>
      <c r="B301385" t="n">
        <v>108</v>
      </c>
    </row>
    <row r="301386">
      <c r="A301386" t="inlineStr">
        <is>
          <t>static.tutorz.com</t>
        </is>
      </c>
      <c r="B301386" t="n">
        <v>108</v>
      </c>
    </row>
    <row r="301387">
      <c r="A301387" t="inlineStr">
        <is>
          <t>vottleosclasslive.s3.amazonaws.com</t>
        </is>
      </c>
      <c r="B301387" t="n">
        <v>108</v>
      </c>
    </row>
    <row r="301388">
      <c r="A301388" t="inlineStr">
        <is>
          <t>www.midlifechic.com</t>
        </is>
      </c>
      <c r="B301388" t="n">
        <v>108</v>
      </c>
    </row>
    <row r="301389">
      <c r="A301389" t="inlineStr">
        <is>
          <t>ilovemydogsomuch.tv</t>
        </is>
      </c>
      <c r="B301389" t="n">
        <v>108</v>
      </c>
    </row>
    <row r="301390">
      <c r="A301390" t="inlineStr">
        <is>
          <t>franchisee.europcar.com</t>
        </is>
      </c>
      <c r="B301390" t="n">
        <v>108</v>
      </c>
    </row>
    <row r="301391">
      <c r="A301391" t="inlineStr">
        <is>
          <t>leisurelegend.com</t>
        </is>
      </c>
      <c r="B301391" t="n">
        <v>108</v>
      </c>
    </row>
    <row r="301392">
      <c r="A301392" t="inlineStr">
        <is>
          <t>soundboard.cf</t>
        </is>
      </c>
      <c r="B301392" t="n">
        <v>108</v>
      </c>
    </row>
    <row r="301393">
      <c r="A301393" t="inlineStr">
        <is>
          <t>www.winthroptowson.com</t>
        </is>
      </c>
      <c r="B301393" t="n">
        <v>108</v>
      </c>
    </row>
    <row r="301394">
      <c r="A301394" t="inlineStr">
        <is>
          <t>budcobank.com</t>
        </is>
      </c>
      <c r="B301394" t="n">
        <v>108</v>
      </c>
    </row>
    <row r="301395">
      <c r="A301395" t="inlineStr">
        <is>
          <t>www.masterspas.com</t>
        </is>
      </c>
      <c r="B301395" t="n">
        <v>108</v>
      </c>
    </row>
    <row r="301396">
      <c r="A301396" t="inlineStr">
        <is>
          <t>www.lyricsted.com</t>
        </is>
      </c>
      <c r="B301396" t="n">
        <v>108</v>
      </c>
    </row>
    <row r="301397">
      <c r="A301397" t="inlineStr">
        <is>
          <t>lewinmode.com</t>
        </is>
      </c>
      <c r="B301397" t="n">
        <v>108</v>
      </c>
    </row>
    <row r="301398">
      <c r="A301398" t="inlineStr">
        <is>
          <t>bytesbin.com</t>
        </is>
      </c>
      <c r="B301398" t="n">
        <v>108</v>
      </c>
    </row>
    <row r="301399">
      <c r="A301399" t="inlineStr">
        <is>
          <t>vitoriaglobalfashion.com</t>
        </is>
      </c>
      <c r="B301399" t="n">
        <v>108</v>
      </c>
    </row>
    <row r="301400">
      <c r="A301400" t="inlineStr">
        <is>
          <t>spolarchitects.com</t>
        </is>
      </c>
      <c r="B301400" t="n">
        <v>108</v>
      </c>
    </row>
    <row r="301401">
      <c r="A301401" t="inlineStr">
        <is>
          <t>cdn.filamentlearning.com</t>
        </is>
      </c>
      <c r="B301401" t="n">
        <v>108</v>
      </c>
    </row>
    <row r="301402">
      <c r="A301402" t="inlineStr">
        <is>
          <t>thepigandquill.files.wordpress.com</t>
        </is>
      </c>
      <c r="B301402" t="n">
        <v>108</v>
      </c>
    </row>
    <row r="301403">
      <c r="A301403" t="inlineStr">
        <is>
          <t>www.monasterystays.com</t>
        </is>
      </c>
      <c r="B301403" t="n">
        <v>108</v>
      </c>
    </row>
    <row r="301404">
      <c r="A301404" t="inlineStr">
        <is>
          <t>footranger.com</t>
        </is>
      </c>
      <c r="B301404" t="n">
        <v>108</v>
      </c>
    </row>
    <row r="301405">
      <c r="A301405" t="inlineStr">
        <is>
          <t>greenandketo.com</t>
        </is>
      </c>
      <c r="B301405" t="n">
        <v>108</v>
      </c>
    </row>
    <row r="301406">
      <c r="A301406" t="inlineStr">
        <is>
          <t>resinetbarrierfence.com</t>
        </is>
      </c>
      <c r="B301406" t="n">
        <v>108</v>
      </c>
    </row>
    <row r="301407">
      <c r="A301407" t="inlineStr">
        <is>
          <t>www.thefrugalfemale.com</t>
        </is>
      </c>
      <c r="B301407" t="n">
        <v>108</v>
      </c>
    </row>
    <row r="301408">
      <c r="A301408" t="inlineStr">
        <is>
          <t>techatron.net</t>
        </is>
      </c>
      <c r="B301408" t="n">
        <v>108</v>
      </c>
    </row>
    <row r="301409">
      <c r="A301409" t="inlineStr">
        <is>
          <t>www.gamingonlinux.com</t>
        </is>
      </c>
      <c r="B301409" t="n">
        <v>108</v>
      </c>
    </row>
    <row r="301410">
      <c r="A301410" t="inlineStr">
        <is>
          <t>shesbuy.files.wordpress.com</t>
        </is>
      </c>
      <c r="B301410" t="n">
        <v>108</v>
      </c>
    </row>
    <row r="301411">
      <c r="A301411" t="inlineStr">
        <is>
          <t>themotocrosslife.com</t>
        </is>
      </c>
      <c r="B301411" t="n">
        <v>108</v>
      </c>
    </row>
    <row r="301412">
      <c r="A301412" t="inlineStr">
        <is>
          <t>wallpapercollection.net</t>
        </is>
      </c>
      <c r="B301412" t="n">
        <v>108</v>
      </c>
    </row>
    <row r="301413">
      <c r="A301413" t="inlineStr">
        <is>
          <t>dizzydjc.files.wordpress.com</t>
        </is>
      </c>
      <c r="B301413" t="n">
        <v>108</v>
      </c>
    </row>
    <row r="301414">
      <c r="A301414" t="inlineStr">
        <is>
          <t>www.superdry-totech.com</t>
        </is>
      </c>
      <c r="B301414" t="n">
        <v>108</v>
      </c>
    </row>
    <row r="301415">
      <c r="A301415" t="inlineStr">
        <is>
          <t>dresscape.com</t>
        </is>
      </c>
      <c r="B301415" t="n">
        <v>108</v>
      </c>
    </row>
    <row r="301416">
      <c r="A301416" t="inlineStr">
        <is>
          <t>mylifeguardshop.com</t>
        </is>
      </c>
      <c r="B301416" t="n">
        <v>108</v>
      </c>
    </row>
    <row r="301417">
      <c r="A301417" t="inlineStr">
        <is>
          <t>www.chicagocop.com</t>
        </is>
      </c>
      <c r="B301417" t="n">
        <v>108</v>
      </c>
    </row>
    <row r="301418">
      <c r="A301418" t="inlineStr">
        <is>
          <t>maintainfree.com</t>
        </is>
      </c>
      <c r="B301418" t="n">
        <v>108</v>
      </c>
    </row>
    <row r="301419">
      <c r="A301419" t="inlineStr">
        <is>
          <t>www.computersciencedegreehub.com</t>
        </is>
      </c>
      <c r="B301419" t="n">
        <v>108</v>
      </c>
    </row>
    <row r="301420">
      <c r="A301420" t="inlineStr">
        <is>
          <t>thetribeconcept.com</t>
        </is>
      </c>
      <c r="B301420" t="n">
        <v>108</v>
      </c>
    </row>
    <row r="301421">
      <c r="A301421" t="inlineStr">
        <is>
          <t>www.utilityfasteners.co.uk</t>
        </is>
      </c>
      <c r="B301421" t="n">
        <v>108</v>
      </c>
    </row>
    <row r="301422">
      <c r="A301422" t="inlineStr">
        <is>
          <t>shopssltt.com</t>
        </is>
      </c>
      <c r="B301422" t="n">
        <v>108</v>
      </c>
    </row>
    <row r="301423">
      <c r="A301423" t="inlineStr">
        <is>
          <t>www.khalidspectrum.com</t>
        </is>
      </c>
      <c r="B301423" t="n">
        <v>108</v>
      </c>
    </row>
    <row r="301424">
      <c r="A301424" t="inlineStr">
        <is>
          <t>news.augustana.ualberta.ca</t>
        </is>
      </c>
      <c r="B301424" t="n">
        <v>108</v>
      </c>
    </row>
    <row r="301425">
      <c r="A301425" t="inlineStr">
        <is>
          <t>sfmomaopenspace.s3.us-west-2.amazonaws.com</t>
        </is>
      </c>
      <c r="B301425" t="n">
        <v>108</v>
      </c>
    </row>
    <row r="301426">
      <c r="A301426" t="inlineStr">
        <is>
          <t>gmfadmission.in</t>
        </is>
      </c>
      <c r="B301426" t="n">
        <v>108</v>
      </c>
    </row>
    <row r="301427">
      <c r="A301427" t="inlineStr">
        <is>
          <t>www.fabtolab.com</t>
        </is>
      </c>
      <c r="B301427" t="n">
        <v>108</v>
      </c>
    </row>
    <row r="301428">
      <c r="A301428" t="inlineStr">
        <is>
          <t>vivano.com.ng</t>
        </is>
      </c>
      <c r="B301428" t="n">
        <v>108</v>
      </c>
    </row>
    <row r="301429">
      <c r="A301429" t="inlineStr">
        <is>
          <t>www.spirituosen-superbillig.com</t>
        </is>
      </c>
      <c r="B301429" t="n">
        <v>108</v>
      </c>
    </row>
    <row r="301430">
      <c r="A301430" t="inlineStr">
        <is>
          <t>www.thyroid.org</t>
        </is>
      </c>
      <c r="B301430" t="n">
        <v>108</v>
      </c>
    </row>
    <row r="301431">
      <c r="A301431" t="inlineStr">
        <is>
          <t>www.beautyfires.com</t>
        </is>
      </c>
      <c r="B301431" t="n">
        <v>108</v>
      </c>
    </row>
    <row r="301432">
      <c r="A301432" t="inlineStr">
        <is>
          <t>diesel-mall.com</t>
        </is>
      </c>
      <c r="B301432" t="n">
        <v>108</v>
      </c>
    </row>
    <row r="301433">
      <c r="A301433" t="inlineStr">
        <is>
          <t>theconnectedrider.com</t>
        </is>
      </c>
      <c r="B301433" t="n">
        <v>108</v>
      </c>
    </row>
    <row r="301434">
      <c r="A301434" t="inlineStr">
        <is>
          <t>www.cwc.life</t>
        </is>
      </c>
      <c r="B301434" t="n">
        <v>108</v>
      </c>
    </row>
    <row r="301435">
      <c r="A301435" t="inlineStr">
        <is>
          <t>www.nov.com:443</t>
        </is>
      </c>
      <c r="B301435" t="n">
        <v>108</v>
      </c>
    </row>
    <row r="301436">
      <c r="A301436" t="inlineStr">
        <is>
          <t>www.sprout-boutique.com</t>
        </is>
      </c>
      <c r="B301436" t="n">
        <v>108</v>
      </c>
    </row>
    <row r="301437">
      <c r="A301437" t="inlineStr">
        <is>
          <t>www.vettaquartet.com</t>
        </is>
      </c>
      <c r="B301437" t="n">
        <v>108</v>
      </c>
    </row>
    <row r="301438">
      <c r="A301438" t="inlineStr">
        <is>
          <t>www.marketinia.com</t>
        </is>
      </c>
      <c r="B301438" t="n">
        <v>108</v>
      </c>
    </row>
    <row r="301439">
      <c r="A301439" t="inlineStr">
        <is>
          <t>oilsofnature.com.au</t>
        </is>
      </c>
      <c r="B301439" t="n">
        <v>108</v>
      </c>
    </row>
    <row r="301440">
      <c r="A301440" t="inlineStr">
        <is>
          <t>ronntorossianfoundation.com</t>
        </is>
      </c>
      <c r="B301440" t="n">
        <v>108</v>
      </c>
    </row>
    <row r="301441">
      <c r="A301441" t="inlineStr">
        <is>
          <t>cdn.cleanup.expert</t>
        </is>
      </c>
      <c r="B301441" t="n">
        <v>108</v>
      </c>
    </row>
    <row r="301442">
      <c r="A301442" t="inlineStr">
        <is>
          <t>3glol.net</t>
        </is>
      </c>
      <c r="B301442" t="n">
        <v>108</v>
      </c>
    </row>
    <row r="301443">
      <c r="A301443" t="inlineStr">
        <is>
          <t>motorsdoha.com</t>
        </is>
      </c>
      <c r="B301443" t="n">
        <v>108</v>
      </c>
    </row>
    <row r="301444">
      <c r="A301444" t="inlineStr">
        <is>
          <t>www.saltlakecityarena.com</t>
        </is>
      </c>
      <c r="B301444" t="n">
        <v>108</v>
      </c>
    </row>
    <row r="301445">
      <c r="A301445" t="inlineStr">
        <is>
          <t>youarehouston.com</t>
        </is>
      </c>
      <c r="B301445" t="n">
        <v>108</v>
      </c>
    </row>
    <row r="301446">
      <c r="A301446" t="inlineStr">
        <is>
          <t>45albm2lov9us5bff3tuph0u-wpengine.netdna-ssl.com</t>
        </is>
      </c>
      <c r="B301446" t="n">
        <v>108</v>
      </c>
    </row>
    <row r="301447">
      <c r="A301447" t="inlineStr">
        <is>
          <t>montaigbakhtinian.files.wordpress.com</t>
        </is>
      </c>
      <c r="B301447" t="n">
        <v>108</v>
      </c>
    </row>
    <row r="301448">
      <c r="A301448" t="inlineStr">
        <is>
          <t>static.mitsubishicars.com</t>
        </is>
      </c>
      <c r="B301448" t="n">
        <v>108</v>
      </c>
    </row>
    <row r="301449">
      <c r="A301449" t="inlineStr">
        <is>
          <t>blog.qasource.com</t>
        </is>
      </c>
      <c r="B301449" t="n">
        <v>108</v>
      </c>
    </row>
    <row r="301450">
      <c r="A301450" t="inlineStr">
        <is>
          <t>archerpoint.com</t>
        </is>
      </c>
      <c r="B301450" t="n">
        <v>108</v>
      </c>
    </row>
    <row r="301451">
      <c r="A301451" t="inlineStr">
        <is>
          <t>www.ft86club.com</t>
        </is>
      </c>
      <c r="B301451" t="n">
        <v>108</v>
      </c>
    </row>
    <row r="301452">
      <c r="A301452" t="inlineStr">
        <is>
          <t>m.reimooneyphotography.com</t>
        </is>
      </c>
      <c r="B301452" t="n">
        <v>108</v>
      </c>
    </row>
    <row r="301453">
      <c r="A301453" t="inlineStr">
        <is>
          <t>sfvideo.blob.core.windows.net</t>
        </is>
      </c>
      <c r="B301453" t="n">
        <v>108</v>
      </c>
    </row>
    <row r="301454">
      <c r="A301454" t="inlineStr">
        <is>
          <t>www.vapetrain.com.au</t>
        </is>
      </c>
      <c r="B301454" t="n">
        <v>108</v>
      </c>
    </row>
    <row r="301455">
      <c r="A301455" t="inlineStr">
        <is>
          <t>www.thatsclevelandbaby.com</t>
        </is>
      </c>
      <c r="B301455" t="n">
        <v>108</v>
      </c>
    </row>
    <row r="301456">
      <c r="A301456" t="inlineStr">
        <is>
          <t>www.sharpbike.com</t>
        </is>
      </c>
      <c r="B301456" t="n">
        <v>108</v>
      </c>
    </row>
    <row r="301457">
      <c r="A301457" t="inlineStr">
        <is>
          <t>www.diningwithmimi.com</t>
        </is>
      </c>
      <c r="B301457" t="n">
        <v>108</v>
      </c>
    </row>
    <row r="301458">
      <c r="A301458" t="inlineStr">
        <is>
          <t>4funpedia.com</t>
        </is>
      </c>
      <c r="B301458" t="n">
        <v>108</v>
      </c>
    </row>
    <row r="301459">
      <c r="A301459" t="inlineStr">
        <is>
          <t>cleanhomeworld.com</t>
        </is>
      </c>
      <c r="B301459" t="n">
        <v>108</v>
      </c>
    </row>
    <row r="301460">
      <c r="A301460" t="inlineStr">
        <is>
          <t>www.nycbicycleshop.com</t>
        </is>
      </c>
      <c r="B301460" t="n">
        <v>108</v>
      </c>
    </row>
    <row r="301461">
      <c r="A301461" t="inlineStr">
        <is>
          <t>sciencelens.files.wordpress.com</t>
        </is>
      </c>
      <c r="B301461" t="n">
        <v>108</v>
      </c>
    </row>
    <row r="301462">
      <c r="A301462" t="inlineStr">
        <is>
          <t>askbirthday.com</t>
        </is>
      </c>
      <c r="B301462" t="n">
        <v>108</v>
      </c>
    </row>
    <row r="301463">
      <c r="A301463" t="inlineStr">
        <is>
          <t>kcdn.at</t>
        </is>
      </c>
      <c r="B301463" t="n">
        <v>108</v>
      </c>
    </row>
    <row r="301464">
      <c r="A301464" t="inlineStr">
        <is>
          <t>www.atptourist.com</t>
        </is>
      </c>
      <c r="B301464" t="n">
        <v>108</v>
      </c>
    </row>
    <row r="301465">
      <c r="A301465" t="inlineStr">
        <is>
          <t>www.mcmanus.co.uk</t>
        </is>
      </c>
      <c r="B301465" t="n">
        <v>108</v>
      </c>
    </row>
    <row r="301466">
      <c r="A301466" t="inlineStr">
        <is>
          <t>foodrehab.com.au</t>
        </is>
      </c>
      <c r="B301466" t="n">
        <v>108</v>
      </c>
    </row>
    <row r="301467">
      <c r="A301467" t="inlineStr">
        <is>
          <t>149410163.v2.pressablecdn.com</t>
        </is>
      </c>
      <c r="B301467" t="n">
        <v>108</v>
      </c>
    </row>
    <row r="301468">
      <c r="A301468" t="inlineStr">
        <is>
          <t>www.sanctuarysynthetics.ie</t>
        </is>
      </c>
      <c r="B301468" t="n">
        <v>108</v>
      </c>
    </row>
    <row r="301469">
      <c r="A301469" t="inlineStr">
        <is>
          <t>multione.fi</t>
        </is>
      </c>
      <c r="B301469" t="n">
        <v>108</v>
      </c>
    </row>
    <row r="301470">
      <c r="A301470" t="inlineStr">
        <is>
          <t>www.homesindaybreakutah.com</t>
        </is>
      </c>
      <c r="B301470" t="n">
        <v>108</v>
      </c>
    </row>
    <row r="301471">
      <c r="A301471" t="inlineStr">
        <is>
          <t>dietarious.com</t>
        </is>
      </c>
      <c r="B301471" t="n">
        <v>108</v>
      </c>
    </row>
    <row r="301472">
      <c r="A301472" t="inlineStr">
        <is>
          <t>www.business1300.com.au</t>
        </is>
      </c>
      <c r="B301472" t="n">
        <v>108</v>
      </c>
    </row>
    <row r="301473">
      <c r="A301473" t="inlineStr">
        <is>
          <t>www.jtwjjd.com</t>
        </is>
      </c>
      <c r="B301473" t="n">
        <v>108</v>
      </c>
    </row>
    <row r="301474">
      <c r="A301474" t="inlineStr">
        <is>
          <t>www.tangledlilac.com</t>
        </is>
      </c>
      <c r="B301474" t="n">
        <v>108</v>
      </c>
    </row>
    <row r="301475">
      <c r="A301475" t="inlineStr">
        <is>
          <t>waggle.s3.amazonaws.com</t>
        </is>
      </c>
      <c r="B301475" t="n">
        <v>108</v>
      </c>
    </row>
    <row r="301476">
      <c r="A301476" t="inlineStr">
        <is>
          <t>entertainmentbureau.com.au</t>
        </is>
      </c>
      <c r="B301476" t="n">
        <v>108</v>
      </c>
    </row>
    <row r="301477">
      <c r="A301477" t="inlineStr">
        <is>
          <t>gsioutdoors.com</t>
        </is>
      </c>
      <c r="B301477" t="n">
        <v>108</v>
      </c>
    </row>
    <row r="301478">
      <c r="A301478" t="inlineStr">
        <is>
          <t>www.bedsland.co.uk</t>
        </is>
      </c>
      <c r="B301478" t="n">
        <v>108</v>
      </c>
    </row>
    <row r="301479">
      <c r="A301479" t="inlineStr">
        <is>
          <t>www.medianigeria.com</t>
        </is>
      </c>
      <c r="B301479" t="n">
        <v>108</v>
      </c>
    </row>
    <row r="301480">
      <c r="A301480" t="inlineStr">
        <is>
          <t>investinganswers.com</t>
        </is>
      </c>
      <c r="B301480" t="n">
        <v>108</v>
      </c>
    </row>
    <row r="301481">
      <c r="A301481" t="inlineStr">
        <is>
          <t>asianvideos.org</t>
        </is>
      </c>
      <c r="B301481" t="n">
        <v>108</v>
      </c>
    </row>
    <row r="301482">
      <c r="A301482" t="inlineStr">
        <is>
          <t>www.vameir.com</t>
        </is>
      </c>
      <c r="B301482" t="n">
        <v>108</v>
      </c>
    </row>
    <row r="301483">
      <c r="A301483" t="inlineStr">
        <is>
          <t>www.otaku.fr</t>
        </is>
      </c>
      <c r="B301483" t="n">
        <v>108</v>
      </c>
    </row>
    <row r="301484">
      <c r="A301484" t="inlineStr">
        <is>
          <t>www.militaryassaultgear.com</t>
        </is>
      </c>
      <c r="B301484" t="n">
        <v>108</v>
      </c>
    </row>
    <row r="301485">
      <c r="A301485" t="inlineStr">
        <is>
          <t>www.abuissa.com</t>
        </is>
      </c>
      <c r="B301485" t="n">
        <v>108</v>
      </c>
    </row>
    <row r="301486">
      <c r="A301486" t="inlineStr">
        <is>
          <t>collegepond.com</t>
        </is>
      </c>
      <c r="B301486" t="n">
        <v>108</v>
      </c>
    </row>
    <row r="301487">
      <c r="A301487" t="inlineStr">
        <is>
          <t>howtobuildahouseblog.com</t>
        </is>
      </c>
      <c r="B301487" t="n">
        <v>108</v>
      </c>
    </row>
    <row r="301488">
      <c r="A301488" t="inlineStr">
        <is>
          <t>nectoday.com</t>
        </is>
      </c>
      <c r="B301488" t="n">
        <v>108</v>
      </c>
    </row>
    <row r="301489">
      <c r="A301489" t="inlineStr">
        <is>
          <t>oldbastardsracing.com</t>
        </is>
      </c>
      <c r="B301489" t="n">
        <v>108</v>
      </c>
    </row>
    <row r="301490">
      <c r="A301490" t="inlineStr">
        <is>
          <t>d3h6xrw705p37u.cloudfront.net</t>
        </is>
      </c>
      <c r="B301490" t="n">
        <v>108</v>
      </c>
    </row>
    <row r="301491">
      <c r="A301491" t="inlineStr">
        <is>
          <t>www.partypeoplerentals.com</t>
        </is>
      </c>
      <c r="B301491" t="n">
        <v>108</v>
      </c>
    </row>
    <row r="301492">
      <c r="A301492" t="inlineStr">
        <is>
          <t>portlandstoneware.com</t>
        </is>
      </c>
      <c r="B301492" t="n">
        <v>108</v>
      </c>
    </row>
    <row r="301493">
      <c r="A301493" t="inlineStr">
        <is>
          <t>www.steigenberger.com</t>
        </is>
      </c>
      <c r="B301493" t="n">
        <v>108</v>
      </c>
    </row>
    <row r="301494">
      <c r="A301494" t="inlineStr">
        <is>
          <t>twilightbookaddicts.files.wordpress.com</t>
        </is>
      </c>
      <c r="B301494" t="n">
        <v>108</v>
      </c>
    </row>
    <row r="301495">
      <c r="A301495" t="inlineStr">
        <is>
          <t>www.happybeinghealthy.com</t>
        </is>
      </c>
      <c r="B301495" t="n">
        <v>108</v>
      </c>
    </row>
    <row r="301496">
      <c r="A301496" t="inlineStr">
        <is>
          <t>www.thudhu.com</t>
        </is>
      </c>
      <c r="B301496" t="n">
        <v>108</v>
      </c>
    </row>
    <row r="301497">
      <c r="A301497" t="inlineStr">
        <is>
          <t>www.saveur-et-tradition.com</t>
        </is>
      </c>
      <c r="B301497" t="n">
        <v>108</v>
      </c>
    </row>
    <row r="301498">
      <c r="A301498" t="inlineStr">
        <is>
          <t>www.djznyq.com</t>
        </is>
      </c>
      <c r="B301498" t="n">
        <v>108</v>
      </c>
    </row>
    <row r="301499">
      <c r="A301499" t="inlineStr">
        <is>
          <t>choiceshopfitting.co.uk</t>
        </is>
      </c>
      <c r="B301499" t="n">
        <v>108</v>
      </c>
    </row>
    <row r="301500">
      <c r="A301500" t="inlineStr">
        <is>
          <t>waterfrontmediahfx.the902hxir.ca</t>
        </is>
      </c>
      <c r="B301500" t="n">
        <v>108</v>
      </c>
    </row>
    <row r="301501">
      <c r="A301501" t="inlineStr">
        <is>
          <t>plrcontentshop.com</t>
        </is>
      </c>
      <c r="B301501" t="n">
        <v>108</v>
      </c>
    </row>
    <row r="301502">
      <c r="A301502" t="inlineStr">
        <is>
          <t>insider.anumber1air.com</t>
        </is>
      </c>
      <c r="B301502" t="n">
        <v>108</v>
      </c>
    </row>
    <row r="301503">
      <c r="A301503" t="inlineStr">
        <is>
          <t>www.knottedroadpress.com</t>
        </is>
      </c>
      <c r="B301503" t="n">
        <v>108</v>
      </c>
    </row>
    <row r="301504">
      <c r="A301504" t="inlineStr">
        <is>
          <t>smithsoniangardens.files.wordpress.com</t>
        </is>
      </c>
      <c r="B301504" t="n">
        <v>108</v>
      </c>
    </row>
    <row r="301505">
      <c r="A301505" t="inlineStr">
        <is>
          <t>www.cchspress.com</t>
        </is>
      </c>
      <c r="B301505" t="n">
        <v>108</v>
      </c>
    </row>
    <row r="301506">
      <c r="A301506" t="inlineStr">
        <is>
          <t>cooleylawschoolblog.files.wordpress.com</t>
        </is>
      </c>
      <c r="B301506" t="n">
        <v>108</v>
      </c>
    </row>
    <row r="301507">
      <c r="A301507" t="inlineStr">
        <is>
          <t>www.mango-furniture.co.uk</t>
        </is>
      </c>
      <c r="B301507" t="n">
        <v>108</v>
      </c>
    </row>
    <row r="301508">
      <c r="A301508" t="inlineStr">
        <is>
          <t>d2ppasq46om4m4.cloudfront.net</t>
        </is>
      </c>
      <c r="B301508" t="n">
        <v>108</v>
      </c>
    </row>
    <row r="301509">
      <c r="A301509" t="inlineStr">
        <is>
          <t>www.yaroad.com</t>
        </is>
      </c>
      <c r="B301509" t="n">
        <v>108</v>
      </c>
    </row>
    <row r="301510">
      <c r="A301510" t="inlineStr">
        <is>
          <t>cleaflowerboutique.com</t>
        </is>
      </c>
      <c r="B301510" t="n">
        <v>108</v>
      </c>
    </row>
    <row r="301511">
      <c r="A301511" t="inlineStr">
        <is>
          <t>creativeclassics.com</t>
        </is>
      </c>
      <c r="B301511" t="n">
        <v>108</v>
      </c>
    </row>
    <row r="301512">
      <c r="A301512" t="inlineStr">
        <is>
          <t>hoorayinsurance.co.uk</t>
        </is>
      </c>
      <c r="B301512" t="n">
        <v>108</v>
      </c>
    </row>
    <row r="301513">
      <c r="A301513" t="inlineStr">
        <is>
          <t>www.socalmag.com</t>
        </is>
      </c>
      <c r="B301513" t="n">
        <v>108</v>
      </c>
    </row>
    <row r="301514">
      <c r="A301514" t="inlineStr">
        <is>
          <t>newsnotchng.com</t>
        </is>
      </c>
      <c r="B301514" t="n">
        <v>108</v>
      </c>
    </row>
    <row r="301515">
      <c r="A301515" t="inlineStr">
        <is>
          <t>instanttechtips.com</t>
        </is>
      </c>
      <c r="B301515" t="n">
        <v>108</v>
      </c>
    </row>
    <row r="301516">
      <c r="A301516" t="inlineStr">
        <is>
          <t>thumbnail.zype.com</t>
        </is>
      </c>
      <c r="B301516" t="n">
        <v>108</v>
      </c>
    </row>
    <row r="301517">
      <c r="A301517" t="inlineStr">
        <is>
          <t>www.Wikigain.com</t>
        </is>
      </c>
      <c r="B301517" t="n">
        <v>108</v>
      </c>
    </row>
    <row r="301518">
      <c r="A301518" t="inlineStr">
        <is>
          <t>www.wpglossy.com</t>
        </is>
      </c>
      <c r="B301518" t="n">
        <v>108</v>
      </c>
    </row>
    <row r="301519">
      <c r="A301519" t="inlineStr">
        <is>
          <t>www.itdp.org</t>
        </is>
      </c>
      <c r="B301519" t="n">
        <v>108</v>
      </c>
    </row>
    <row r="301520">
      <c r="A301520" t="inlineStr">
        <is>
          <t>aadistributors.ca</t>
        </is>
      </c>
      <c r="B301520" t="n">
        <v>108</v>
      </c>
    </row>
    <row r="301521">
      <c r="A301521" t="inlineStr">
        <is>
          <t>cdn.duotrope.com</t>
        </is>
      </c>
      <c r="B301521" t="n">
        <v>108</v>
      </c>
    </row>
    <row r="301522">
      <c r="A301522" t="inlineStr">
        <is>
          <t>corevalue.net</t>
        </is>
      </c>
      <c r="B301522" t="n">
        <v>108</v>
      </c>
    </row>
    <row r="301523">
      <c r="A301523" t="inlineStr">
        <is>
          <t>brandcentral.dnvgl.com</t>
        </is>
      </c>
      <c r="B301523" t="n">
        <v>108</v>
      </c>
    </row>
    <row r="301524">
      <c r="A301524" t="inlineStr">
        <is>
          <t>cdn2.24h.porn</t>
        </is>
      </c>
      <c r="B301524" t="n">
        <v>108</v>
      </c>
    </row>
    <row r="301525">
      <c r="A301525" t="inlineStr">
        <is>
          <t>orangecountytribune.files.wordpress.com</t>
        </is>
      </c>
      <c r="B301525" t="n">
        <v>108</v>
      </c>
    </row>
    <row r="301526">
      <c r="A301526" t="inlineStr">
        <is>
          <t>www.babelforce.com</t>
        </is>
      </c>
      <c r="B301526" t="n">
        <v>108</v>
      </c>
    </row>
    <row r="301527">
      <c r="A301527" t="inlineStr">
        <is>
          <t>palletwoodstuff.co.uk</t>
        </is>
      </c>
      <c r="B301527" t="n">
        <v>108</v>
      </c>
    </row>
    <row r="301528">
      <c r="A301528" t="inlineStr">
        <is>
          <t>markwoodacres.com</t>
        </is>
      </c>
      <c r="B301528" t="n">
        <v>108</v>
      </c>
    </row>
    <row r="301529">
      <c r="A301529" t="inlineStr">
        <is>
          <t>www.surveycool.com</t>
        </is>
      </c>
      <c r="B301529" t="n">
        <v>108</v>
      </c>
    </row>
    <row r="301530">
      <c r="A301530" t="inlineStr">
        <is>
          <t>www.parkz.com.au</t>
        </is>
      </c>
      <c r="B301530" t="n">
        <v>108</v>
      </c>
    </row>
    <row r="301531">
      <c r="A301531" t="inlineStr">
        <is>
          <t>www.tilingtextures.com</t>
        </is>
      </c>
      <c r="B301531" t="n">
        <v>108</v>
      </c>
    </row>
    <row r="301532">
      <c r="A301532" t="inlineStr">
        <is>
          <t>keithmarshall.ca</t>
        </is>
      </c>
      <c r="B301532" t="n">
        <v>108</v>
      </c>
    </row>
    <row r="301533">
      <c r="A301533" t="inlineStr">
        <is>
          <t>holttribe.com</t>
        </is>
      </c>
      <c r="B301533" t="n">
        <v>108</v>
      </c>
    </row>
    <row r="301534">
      <c r="A301534" t="inlineStr">
        <is>
          <t>environicsanalytics.com</t>
        </is>
      </c>
      <c r="B301534" t="n">
        <v>108</v>
      </c>
    </row>
    <row r="301535">
      <c r="A301535" t="inlineStr">
        <is>
          <t>hiendaccents-2.azureedge.net</t>
        </is>
      </c>
      <c r="B301535" t="n">
        <v>108</v>
      </c>
    </row>
    <row r="301536">
      <c r="A301536" t="inlineStr">
        <is>
          <t>pluviophilereader.files.wordpress.com</t>
        </is>
      </c>
      <c r="B301536" t="n">
        <v>108</v>
      </c>
    </row>
    <row r="301537">
      <c r="A301537" t="inlineStr">
        <is>
          <t>clink-images.campuslabs.ca</t>
        </is>
      </c>
      <c r="B301537" t="n">
        <v>108</v>
      </c>
    </row>
    <row r="301538">
      <c r="A301538" t="inlineStr">
        <is>
          <t>www.misspandachinese.com</t>
        </is>
      </c>
      <c r="B301538" t="n">
        <v>108</v>
      </c>
    </row>
    <row r="301539">
      <c r="A301539" t="inlineStr">
        <is>
          <t>69407-188511-raikfcquaxqncofqfm.stackpathdns.com</t>
        </is>
      </c>
      <c r="B301539" t="n">
        <v>108</v>
      </c>
    </row>
    <row r="301540">
      <c r="A301540" t="inlineStr">
        <is>
          <t>connect.talemetry.com</t>
        </is>
      </c>
      <c r="B301540" t="n">
        <v>108</v>
      </c>
    </row>
    <row r="301541">
      <c r="A301541" t="inlineStr">
        <is>
          <t>golfnews.co.in</t>
        </is>
      </c>
      <c r="B301541" t="n">
        <v>108</v>
      </c>
    </row>
    <row r="301542">
      <c r="A301542" t="inlineStr">
        <is>
          <t>dronemajor.net</t>
        </is>
      </c>
      <c r="B301542" t="n">
        <v>108</v>
      </c>
    </row>
    <row r="301543">
      <c r="A301543" t="inlineStr">
        <is>
          <t>www.safefile.com</t>
        </is>
      </c>
      <c r="B301543" t="n">
        <v>108</v>
      </c>
    </row>
    <row r="301544">
      <c r="A301544" t="inlineStr">
        <is>
          <t>www.ivojo.co.uk</t>
        </is>
      </c>
      <c r="B301544" t="n">
        <v>108</v>
      </c>
    </row>
    <row r="301545">
      <c r="A301545" t="inlineStr">
        <is>
          <t>4263mlydj883uwsu31lq66d1-wpengine.netdna-ssl.com</t>
        </is>
      </c>
      <c r="B301545" t="n">
        <v>108</v>
      </c>
    </row>
    <row r="301546">
      <c r="A301546" t="inlineStr">
        <is>
          <t>support.tekla.com</t>
        </is>
      </c>
      <c r="B301546" t="n">
        <v>108</v>
      </c>
    </row>
    <row r="301547">
      <c r="A301547" t="inlineStr">
        <is>
          <t>www.program345.com</t>
        </is>
      </c>
      <c r="B301547" t="n">
        <v>108</v>
      </c>
    </row>
    <row r="301548">
      <c r="A301548" t="inlineStr">
        <is>
          <t>www.greatcanadiantrails.com</t>
        </is>
      </c>
      <c r="B301548" t="n">
        <v>108</v>
      </c>
    </row>
    <row r="301549">
      <c r="A301549" t="inlineStr">
        <is>
          <t>www.encadenados.org</t>
        </is>
      </c>
      <c r="B301549" t="n">
        <v>108</v>
      </c>
    </row>
    <row r="301550">
      <c r="A301550" t="inlineStr">
        <is>
          <t>tricky-photoshop.com</t>
        </is>
      </c>
      <c r="B301550" t="n">
        <v>108</v>
      </c>
    </row>
    <row r="301551">
      <c r="A301551" t="inlineStr">
        <is>
          <t>www.tagpilotsupply.com</t>
        </is>
      </c>
      <c r="B301551" t="n">
        <v>108</v>
      </c>
    </row>
    <row r="301552">
      <c r="A301552" t="inlineStr">
        <is>
          <t>bhpsite.org</t>
        </is>
      </c>
      <c r="B301552" t="n">
        <v>108</v>
      </c>
    </row>
    <row r="301553">
      <c r="A301553" t="inlineStr">
        <is>
          <t>www.greenlifestylechanges.com</t>
        </is>
      </c>
      <c r="B301553" t="n">
        <v>108</v>
      </c>
    </row>
    <row r="301554">
      <c r="A301554" t="inlineStr">
        <is>
          <t>northernblogosphere.files.wordpress.com</t>
        </is>
      </c>
      <c r="B301554" t="n">
        <v>108</v>
      </c>
    </row>
    <row r="301555">
      <c r="A301555" t="inlineStr">
        <is>
          <t>shop.newcastleknights.com.au</t>
        </is>
      </c>
      <c r="B301555" t="n">
        <v>108</v>
      </c>
    </row>
    <row r="301556">
      <c r="A301556" t="inlineStr">
        <is>
          <t>www.coconutoilshop.co.nz</t>
        </is>
      </c>
      <c r="B301556" t="n">
        <v>108</v>
      </c>
    </row>
    <row r="301557">
      <c r="A301557" t="inlineStr">
        <is>
          <t>v3mepwqoa5-flywheel.netdna-ssl.com</t>
        </is>
      </c>
      <c r="B301557" t="n">
        <v>108</v>
      </c>
    </row>
    <row r="301558">
      <c r="A301558" t="inlineStr">
        <is>
          <t>beachesandbackpacks.files.wordpress.com</t>
        </is>
      </c>
      <c r="B301558" t="n">
        <v>108</v>
      </c>
    </row>
    <row r="301559">
      <c r="A301559" t="inlineStr">
        <is>
          <t>luxuryhotshoes.com</t>
        </is>
      </c>
      <c r="B301559" t="n">
        <v>108</v>
      </c>
    </row>
    <row r="301560">
      <c r="A301560" t="inlineStr">
        <is>
          <t>www.anglican.ca</t>
        </is>
      </c>
      <c r="B301560" t="n">
        <v>108</v>
      </c>
    </row>
    <row r="301561">
      <c r="A301561" t="inlineStr">
        <is>
          <t>foodtasia.com</t>
        </is>
      </c>
      <c r="B301561" t="n">
        <v>108</v>
      </c>
    </row>
    <row r="301562">
      <c r="A301562" t="inlineStr">
        <is>
          <t>wsiestrategies.com</t>
        </is>
      </c>
      <c r="B301562" t="n">
        <v>108</v>
      </c>
    </row>
    <row r="301563">
      <c r="A301563" t="inlineStr">
        <is>
          <t>3rv4jq2ggt6445wv30wo7z17.wpengine.netdna-cdn.com</t>
        </is>
      </c>
      <c r="B301563" t="n">
        <v>108</v>
      </c>
    </row>
    <row r="301564">
      <c r="A301564" t="inlineStr">
        <is>
          <t>techgrinch.com</t>
        </is>
      </c>
      <c r="B301564" t="n">
        <v>108</v>
      </c>
    </row>
    <row r="301565">
      <c r="A301565" t="inlineStr">
        <is>
          <t>www.showcaseocala.com</t>
        </is>
      </c>
      <c r="B301565" t="n">
        <v>108</v>
      </c>
    </row>
    <row r="301566">
      <c r="A301566" t="inlineStr">
        <is>
          <t>potportal.net</t>
        </is>
      </c>
      <c r="B301566" t="n">
        <v>108</v>
      </c>
    </row>
    <row r="301567">
      <c r="A301567" t="inlineStr">
        <is>
          <t>www.makello.com</t>
        </is>
      </c>
      <c r="B301567" t="n">
        <v>108</v>
      </c>
    </row>
    <row r="301568">
      <c r="A301568" t="inlineStr">
        <is>
          <t>www.kotrynabassdesign.com</t>
        </is>
      </c>
      <c r="B301568" t="n">
        <v>108</v>
      </c>
    </row>
    <row r="301569">
      <c r="A301569" t="inlineStr">
        <is>
          <t>onlinesupply.net</t>
        </is>
      </c>
      <c r="B301569" t="n">
        <v>108</v>
      </c>
    </row>
    <row r="301570">
      <c r="A301570" t="inlineStr">
        <is>
          <t>www.integrity-data.com</t>
        </is>
      </c>
      <c r="B301570" t="n">
        <v>108</v>
      </c>
    </row>
    <row r="301571">
      <c r="A301571" t="inlineStr">
        <is>
          <t>www.blueoceanacademy.com</t>
        </is>
      </c>
      <c r="B301571" t="n">
        <v>108</v>
      </c>
    </row>
    <row r="301572">
      <c r="A301572" t="inlineStr">
        <is>
          <t>pittsburghsoccerreport.files.wordpress.com</t>
        </is>
      </c>
      <c r="B301572" t="n">
        <v>108</v>
      </c>
    </row>
    <row r="301573">
      <c r="A301573" t="inlineStr">
        <is>
          <t>socamom.com</t>
        </is>
      </c>
      <c r="B301573" t="n">
        <v>108</v>
      </c>
    </row>
    <row r="301574">
      <c r="A301574" t="inlineStr">
        <is>
          <t>www.ballymenaguardian.co.uk</t>
        </is>
      </c>
      <c r="B301574" t="n">
        <v>108</v>
      </c>
    </row>
    <row r="301575">
      <c r="A301575" t="inlineStr">
        <is>
          <t>www.thedesk.net</t>
        </is>
      </c>
      <c r="B301575" t="n">
        <v>108</v>
      </c>
    </row>
    <row r="301576">
      <c r="A301576" t="inlineStr">
        <is>
          <t>maturepantyhosefeet.com</t>
        </is>
      </c>
      <c r="B301576" t="n">
        <v>108</v>
      </c>
    </row>
    <row r="301577">
      <c r="A301577" t="inlineStr">
        <is>
          <t>startingelectronics.org</t>
        </is>
      </c>
      <c r="B301577" t="n">
        <v>108</v>
      </c>
    </row>
    <row r="301578">
      <c r="A301578" t="inlineStr">
        <is>
          <t>savvypetcare.com</t>
        </is>
      </c>
      <c r="B301578" t="n">
        <v>108</v>
      </c>
    </row>
    <row r="301579">
      <c r="A301579" t="inlineStr">
        <is>
          <t>images2.equipmentlocator.com</t>
        </is>
      </c>
      <c r="B301579" t="n">
        <v>108</v>
      </c>
    </row>
    <row r="301580">
      <c r="A301580" t="inlineStr">
        <is>
          <t>nigelstickells.files.wordpress.com</t>
        </is>
      </c>
      <c r="B301580" t="n">
        <v>108</v>
      </c>
    </row>
    <row r="301581">
      <c r="A301581" t="inlineStr">
        <is>
          <t>www.who-arted.com</t>
        </is>
      </c>
      <c r="B301581" t="n">
        <v>108</v>
      </c>
    </row>
    <row r="301582">
      <c r="A301582" t="inlineStr">
        <is>
          <t>45o4tw3za3x6jy90s2clo381-wpengine.netdna-ssl.com</t>
        </is>
      </c>
      <c r="B301582" t="n">
        <v>108</v>
      </c>
    </row>
    <row r="301583">
      <c r="A301583" t="inlineStr">
        <is>
          <t>www.band-saw.com</t>
        </is>
      </c>
      <c r="B301583" t="n">
        <v>108</v>
      </c>
    </row>
    <row r="301584">
      <c r="A301584" t="inlineStr">
        <is>
          <t>beautiphotography.com</t>
        </is>
      </c>
      <c r="B301584" t="n">
        <v>108</v>
      </c>
    </row>
    <row r="301585">
      <c r="A301585" t="inlineStr">
        <is>
          <t>mudmates.co.nz</t>
        </is>
      </c>
      <c r="B301585" t="n">
        <v>108</v>
      </c>
    </row>
    <row r="301586">
      <c r="A301586" t="inlineStr">
        <is>
          <t>drugstorefrance.com</t>
        </is>
      </c>
      <c r="B301586" t="n">
        <v>108</v>
      </c>
    </row>
    <row r="301587">
      <c r="A301587" t="inlineStr">
        <is>
          <t>centerforbookarts.org</t>
        </is>
      </c>
      <c r="B301587" t="n">
        <v>108</v>
      </c>
    </row>
    <row r="301588">
      <c r="A301588" t="inlineStr">
        <is>
          <t>www.gogototour.com</t>
        </is>
      </c>
      <c r="B301588" t="n">
        <v>108</v>
      </c>
    </row>
    <row r="301589">
      <c r="A301589" t="inlineStr">
        <is>
          <t>thebaltimorechop.com</t>
        </is>
      </c>
      <c r="B301589" t="n">
        <v>108</v>
      </c>
    </row>
    <row r="301590">
      <c r="A301590" t="inlineStr">
        <is>
          <t>stg-www.princetonreview.com</t>
        </is>
      </c>
      <c r="B301590" t="n">
        <v>108</v>
      </c>
    </row>
    <row r="301591">
      <c r="A301591" t="inlineStr">
        <is>
          <t>bc4women.org</t>
        </is>
      </c>
      <c r="B301591" t="n">
        <v>108</v>
      </c>
    </row>
    <row r="301592">
      <c r="A301592" t="inlineStr">
        <is>
          <t>vid.thestreet.com</t>
        </is>
      </c>
      <c r="B301592" t="n">
        <v>108</v>
      </c>
    </row>
    <row r="301593">
      <c r="A301593" t="inlineStr">
        <is>
          <t>srcrawfordauthor.files.wordpress.com</t>
        </is>
      </c>
      <c r="B301593" t="n">
        <v>108</v>
      </c>
    </row>
    <row r="301594">
      <c r="A301594" t="inlineStr">
        <is>
          <t>blog.fragrancedirect.co.uk</t>
        </is>
      </c>
      <c r="B301594" t="n">
        <v>108</v>
      </c>
    </row>
    <row r="301595">
      <c r="A301595" t="inlineStr">
        <is>
          <t>www.jonhord.com</t>
        </is>
      </c>
      <c r="B301595" t="n">
        <v>108</v>
      </c>
    </row>
    <row r="301596">
      <c r="A301596" t="inlineStr">
        <is>
          <t>www.dhiindia.com</t>
        </is>
      </c>
      <c r="B301596" t="n">
        <v>108</v>
      </c>
    </row>
    <row r="301597">
      <c r="A301597" t="inlineStr">
        <is>
          <t>www.thegardenfrogboutique.com</t>
        </is>
      </c>
      <c r="B301597" t="n">
        <v>108</v>
      </c>
    </row>
    <row r="301598">
      <c r="A301598" t="inlineStr">
        <is>
          <t>www.chookmanor.co.nz</t>
        </is>
      </c>
      <c r="B301598" t="n">
        <v>108</v>
      </c>
    </row>
    <row r="301599">
      <c r="A301599" t="inlineStr">
        <is>
          <t>stirchleycommunitymarket.files.wordpress.com</t>
        </is>
      </c>
      <c r="B301599" t="n">
        <v>108</v>
      </c>
    </row>
    <row r="301600">
      <c r="A301600" t="inlineStr">
        <is>
          <t>financialdailyupdates.com</t>
        </is>
      </c>
      <c r="B301600" t="n">
        <v>108</v>
      </c>
    </row>
    <row r="301601">
      <c r="A301601" t="inlineStr">
        <is>
          <t>monarchmobility.com</t>
        </is>
      </c>
      <c r="B301601" t="n">
        <v>108</v>
      </c>
    </row>
    <row r="301602">
      <c r="A301602" t="inlineStr">
        <is>
          <t>hobbywholesale.com</t>
        </is>
      </c>
      <c r="B301602" t="n">
        <v>108</v>
      </c>
    </row>
    <row r="301603">
      <c r="A301603" t="inlineStr">
        <is>
          <t>neiloseman.com</t>
        </is>
      </c>
      <c r="B301603" t="n">
        <v>108</v>
      </c>
    </row>
    <row r="301604">
      <c r="A301604" t="inlineStr">
        <is>
          <t>tracklightingcompany.co.uk</t>
        </is>
      </c>
      <c r="B301604" t="n">
        <v>108</v>
      </c>
    </row>
    <row r="301605">
      <c r="A301605" t="inlineStr">
        <is>
          <t>www.gbfans.com</t>
        </is>
      </c>
      <c r="B301605" t="n">
        <v>108</v>
      </c>
    </row>
    <row r="301606">
      <c r="A301606" t="inlineStr">
        <is>
          <t>norsenotes.com</t>
        </is>
      </c>
      <c r="B301606" t="n">
        <v>108</v>
      </c>
    </row>
    <row r="301607">
      <c r="A301607" t="inlineStr">
        <is>
          <t>capturebilling.com</t>
        </is>
      </c>
      <c r="B301607" t="n">
        <v>108</v>
      </c>
    </row>
    <row r="301608">
      <c r="A301608" t="inlineStr">
        <is>
          <t>foster2forever.com</t>
        </is>
      </c>
      <c r="B301608" t="n">
        <v>108</v>
      </c>
    </row>
    <row r="301609">
      <c r="A301609" t="inlineStr">
        <is>
          <t>www.yolocounty.org</t>
        </is>
      </c>
      <c r="B301609" t="n">
        <v>108</v>
      </c>
    </row>
    <row r="301610">
      <c r="A301610" t="inlineStr">
        <is>
          <t>www.forklift-international.com</t>
        </is>
      </c>
      <c r="B301610" t="n">
        <v>108</v>
      </c>
    </row>
    <row r="301611">
      <c r="A301611" t="inlineStr">
        <is>
          <t>openhouseminiatures.files.wordpress.com</t>
        </is>
      </c>
      <c r="B301611" t="n">
        <v>108</v>
      </c>
    </row>
    <row r="301612">
      <c r="A301612" t="inlineStr">
        <is>
          <t>voltcandyonline.com</t>
        </is>
      </c>
      <c r="B301612" t="n">
        <v>108</v>
      </c>
    </row>
    <row r="301613">
      <c r="A301613" t="inlineStr">
        <is>
          <t>www.bricksbristol.org</t>
        </is>
      </c>
      <c r="B301613" t="n">
        <v>108</v>
      </c>
    </row>
    <row r="301614">
      <c r="A301614" t="inlineStr">
        <is>
          <t>smallgesturesmatter.com</t>
        </is>
      </c>
      <c r="B301614" t="n">
        <v>108</v>
      </c>
    </row>
    <row r="301615">
      <c r="A301615" t="inlineStr">
        <is>
          <t>www.antoniopacelli.com</t>
        </is>
      </c>
      <c r="B301615" t="n">
        <v>108</v>
      </c>
    </row>
    <row r="301616">
      <c r="A301616" t="inlineStr">
        <is>
          <t>www.babwigs.org</t>
        </is>
      </c>
      <c r="B301616" t="n">
        <v>108</v>
      </c>
    </row>
    <row r="301617">
      <c r="A301617" t="inlineStr">
        <is>
          <t>mac.eltima.com</t>
        </is>
      </c>
      <c r="B301617" t="n">
        <v>108</v>
      </c>
    </row>
    <row r="301618">
      <c r="A301618" t="inlineStr">
        <is>
          <t>img.babelchain.org</t>
        </is>
      </c>
      <c r="B301618" t="n">
        <v>108</v>
      </c>
    </row>
    <row r="301619">
      <c r="A301619" t="inlineStr">
        <is>
          <t>www.divinebreastsmembers.com</t>
        </is>
      </c>
      <c r="B301619" t="n">
        <v>108</v>
      </c>
    </row>
    <row r="301620">
      <c r="A301620" t="inlineStr">
        <is>
          <t>woodbridgetownnews.com</t>
        </is>
      </c>
      <c r="B301620" t="n">
        <v>108</v>
      </c>
    </row>
    <row r="301621">
      <c r="A301621" t="inlineStr">
        <is>
          <t>www.abundantearth.com</t>
        </is>
      </c>
      <c r="B301621" t="n">
        <v>108</v>
      </c>
    </row>
    <row r="301622">
      <c r="A301622" t="inlineStr">
        <is>
          <t>www.ahjewellery.co.uk</t>
        </is>
      </c>
      <c r="B301622" t="n">
        <v>108</v>
      </c>
    </row>
    <row r="301623">
      <c r="A301623" t="inlineStr">
        <is>
          <t>www.gappower.com</t>
        </is>
      </c>
      <c r="B301623" t="n">
        <v>108</v>
      </c>
    </row>
    <row r="301624">
      <c r="A301624" t="inlineStr">
        <is>
          <t>images.piratesdaily.com</t>
        </is>
      </c>
      <c r="B301624" t="n">
        <v>108</v>
      </c>
    </row>
    <row r="301625">
      <c r="A301625" t="inlineStr">
        <is>
          <t>en.168.am</t>
        </is>
      </c>
      <c r="B301625" t="n">
        <v>108</v>
      </c>
    </row>
    <row r="301626">
      <c r="A301626" t="inlineStr">
        <is>
          <t>launchmonitor.files.wordpress.com</t>
        </is>
      </c>
      <c r="B301626" t="n">
        <v>108</v>
      </c>
    </row>
    <row r="301627">
      <c r="A301627" t="inlineStr">
        <is>
          <t>transformmyconcrete.com</t>
        </is>
      </c>
      <c r="B301627" t="n">
        <v>108</v>
      </c>
    </row>
    <row r="301628">
      <c r="A301628" t="inlineStr">
        <is>
          <t>howtostartagarden.org</t>
        </is>
      </c>
      <c r="B301628" t="n">
        <v>108</v>
      </c>
    </row>
    <row r="301629">
      <c r="A301629" t="inlineStr">
        <is>
          <t>www.onlinetrendme.com</t>
        </is>
      </c>
      <c r="B301629" t="n">
        <v>108</v>
      </c>
    </row>
    <row r="301630">
      <c r="A301630" t="inlineStr">
        <is>
          <t>www.lrchallenge4x4.co.uk</t>
        </is>
      </c>
      <c r="B301630" t="n">
        <v>108</v>
      </c>
    </row>
    <row r="301631">
      <c r="A301631" t="inlineStr">
        <is>
          <t>www.burlingtonnc.gov</t>
        </is>
      </c>
      <c r="B301631" t="n">
        <v>108</v>
      </c>
    </row>
    <row r="301632">
      <c r="A301632" t="inlineStr">
        <is>
          <t>steenwear.com</t>
        </is>
      </c>
      <c r="B301632" t="n">
        <v>108</v>
      </c>
    </row>
    <row r="301633">
      <c r="A301633" t="inlineStr">
        <is>
          <t>www.writerscookbook.com</t>
        </is>
      </c>
      <c r="B301633" t="n">
        <v>108</v>
      </c>
    </row>
    <row r="301634">
      <c r="A301634" t="inlineStr">
        <is>
          <t>www.beghelli.it</t>
        </is>
      </c>
      <c r="B301634" t="n">
        <v>108</v>
      </c>
    </row>
    <row r="301635">
      <c r="A301635" t="inlineStr">
        <is>
          <t>dema.az.gov</t>
        </is>
      </c>
      <c r="B301635" t="n">
        <v>108</v>
      </c>
    </row>
    <row r="301636">
      <c r="A301636" t="inlineStr">
        <is>
          <t>lidiada.co.za</t>
        </is>
      </c>
      <c r="B301636" t="n">
        <v>108</v>
      </c>
    </row>
    <row r="301637">
      <c r="A301637" t="inlineStr">
        <is>
          <t>www.silvery.com.au</t>
        </is>
      </c>
      <c r="B301637" t="n">
        <v>108</v>
      </c>
    </row>
    <row r="301638">
      <c r="A301638" t="inlineStr">
        <is>
          <t>chatsworthconsulting.com</t>
        </is>
      </c>
      <c r="B301638" t="n">
        <v>108</v>
      </c>
    </row>
    <row r="301639">
      <c r="A301639" t="inlineStr">
        <is>
          <t>www.z2u.com</t>
        </is>
      </c>
      <c r="B301639" t="n">
        <v>108</v>
      </c>
    </row>
    <row r="301640">
      <c r="A301640" t="inlineStr">
        <is>
          <t>www.polycom.com</t>
        </is>
      </c>
      <c r="B301640" t="n">
        <v>108</v>
      </c>
    </row>
    <row r="301641">
      <c r="A301641" t="inlineStr">
        <is>
          <t>wooden-garden-furniture.com</t>
        </is>
      </c>
      <c r="B301641" t="n">
        <v>108</v>
      </c>
    </row>
    <row r="301642">
      <c r="A301642" t="inlineStr">
        <is>
          <t>www.happysaturdayimages.com</t>
        </is>
      </c>
      <c r="B301642" t="n">
        <v>108</v>
      </c>
    </row>
    <row r="301643">
      <c r="A301643" t="inlineStr">
        <is>
          <t>www.ahchealthenews.com</t>
        </is>
      </c>
      <c r="B301643" t="n">
        <v>108</v>
      </c>
    </row>
    <row r="301644">
      <c r="A301644" t="inlineStr">
        <is>
          <t>www.documentarymania.com</t>
        </is>
      </c>
      <c r="B301644" t="n">
        <v>108</v>
      </c>
    </row>
    <row r="301645">
      <c r="A301645" t="inlineStr">
        <is>
          <t>tuttomotoebike.it</t>
        </is>
      </c>
      <c r="B301645" t="n">
        <v>108</v>
      </c>
    </row>
    <row r="301646">
      <c r="A301646" t="inlineStr">
        <is>
          <t>hostdedi.com</t>
        </is>
      </c>
      <c r="B301646" t="n">
        <v>108</v>
      </c>
    </row>
    <row r="301647">
      <c r="A301647" t="inlineStr">
        <is>
          <t>federalinquirer.com</t>
        </is>
      </c>
      <c r="B301647" t="n">
        <v>108</v>
      </c>
    </row>
    <row r="301648">
      <c r="A301648" t="inlineStr">
        <is>
          <t>www.thinkelysian.com</t>
        </is>
      </c>
      <c r="B301648" t="n">
        <v>108</v>
      </c>
    </row>
    <row r="301649">
      <c r="A301649" t="inlineStr">
        <is>
          <t>swindon-business.net</t>
        </is>
      </c>
      <c r="B301649" t="n">
        <v>108</v>
      </c>
    </row>
    <row r="301650">
      <c r="A301650" t="inlineStr">
        <is>
          <t>www.yoga-teacher-training.org</t>
        </is>
      </c>
      <c r="B301650" t="n">
        <v>108</v>
      </c>
    </row>
    <row r="301651">
      <c r="A301651" t="inlineStr">
        <is>
          <t>tridentnewspaper.com</t>
        </is>
      </c>
      <c r="B301651" t="n">
        <v>108</v>
      </c>
    </row>
    <row r="301652">
      <c r="A301652" t="inlineStr">
        <is>
          <t>www.abcoolers.com</t>
        </is>
      </c>
      <c r="B301652" t="n">
        <v>108</v>
      </c>
    </row>
    <row r="301653">
      <c r="A301653" t="inlineStr">
        <is>
          <t>www.weddingarras.com</t>
        </is>
      </c>
      <c r="B301653" t="n">
        <v>108</v>
      </c>
    </row>
    <row r="301654">
      <c r="A301654" t="inlineStr">
        <is>
          <t>static2.thesportsterimages.com</t>
        </is>
      </c>
      <c r="B301654" t="n">
        <v>108</v>
      </c>
    </row>
    <row r="301655">
      <c r="A301655" t="inlineStr">
        <is>
          <t>roamingyogi.co</t>
        </is>
      </c>
      <c r="B301655" t="n">
        <v>108</v>
      </c>
    </row>
    <row r="301656">
      <c r="A301656" t="inlineStr">
        <is>
          <t>security-fencing.co.uk</t>
        </is>
      </c>
      <c r="B301656" t="n">
        <v>108</v>
      </c>
    </row>
    <row r="301657">
      <c r="A301657" t="inlineStr">
        <is>
          <t>customcreationsphotography.com</t>
        </is>
      </c>
      <c r="B301657" t="n">
        <v>108</v>
      </c>
    </row>
    <row r="301658">
      <c r="A301658" t="inlineStr">
        <is>
          <t>www.mattbowenphotography.co.uk</t>
        </is>
      </c>
      <c r="B301658" t="n">
        <v>108</v>
      </c>
    </row>
    <row r="301659">
      <c r="A301659" t="inlineStr">
        <is>
          <t>pavelkounine.com</t>
        </is>
      </c>
      <c r="B301659" t="n">
        <v>108</v>
      </c>
    </row>
    <row r="301660">
      <c r="A301660" t="inlineStr">
        <is>
          <t>balshaws.com.au</t>
        </is>
      </c>
      <c r="B301660" t="n">
        <v>108</v>
      </c>
    </row>
    <row r="301661">
      <c r="A301661" t="inlineStr">
        <is>
          <t>smirkingraven.com</t>
        </is>
      </c>
      <c r="B301661" t="n">
        <v>108</v>
      </c>
    </row>
    <row r="301662">
      <c r="A301662" t="inlineStr">
        <is>
          <t>boondocksbabylon.files.wordpress.com</t>
        </is>
      </c>
      <c r="B301662" t="n">
        <v>108</v>
      </c>
    </row>
    <row r="301663">
      <c r="A301663" t="inlineStr">
        <is>
          <t>www.byauroraglory.com</t>
        </is>
      </c>
      <c r="B301663" t="n">
        <v>108</v>
      </c>
    </row>
    <row r="301664">
      <c r="A301664" t="inlineStr">
        <is>
          <t>jcemmanuel.files.wordpress.com</t>
        </is>
      </c>
      <c r="B301664" t="n">
        <v>108</v>
      </c>
    </row>
    <row r="301665">
      <c r="A301665" t="inlineStr">
        <is>
          <t>www.insu.co.uk</t>
        </is>
      </c>
      <c r="B301665" t="n">
        <v>108</v>
      </c>
    </row>
    <row r="301666">
      <c r="A301666" t="inlineStr">
        <is>
          <t>www.ogansport.ru</t>
        </is>
      </c>
      <c r="B301666" t="n">
        <v>108</v>
      </c>
    </row>
    <row r="301667">
      <c r="A301667" t="inlineStr">
        <is>
          <t>www.fairiesintheforest.com</t>
        </is>
      </c>
      <c r="B301667" t="n">
        <v>108</v>
      </c>
    </row>
    <row r="301668">
      <c r="A301668" t="inlineStr">
        <is>
          <t>y.ua</t>
        </is>
      </c>
      <c r="B301668" t="n">
        <v>108</v>
      </c>
    </row>
    <row r="301669">
      <c r="A301669" t="inlineStr">
        <is>
          <t>oobg.com</t>
        </is>
      </c>
      <c r="B301669" t="n">
        <v>108</v>
      </c>
    </row>
    <row r="301670">
      <c r="A301670" t="inlineStr">
        <is>
          <t>47guu73pbyrx1ux11n45c4qw-wpengine.netdna-ssl.com</t>
        </is>
      </c>
      <c r="B301670" t="n">
        <v>108</v>
      </c>
    </row>
    <row r="301671">
      <c r="A301671" t="inlineStr">
        <is>
          <t>elinamanni.files.wordpress.com</t>
        </is>
      </c>
      <c r="B301671" t="n">
        <v>108</v>
      </c>
    </row>
    <row r="301672">
      <c r="A301672" t="inlineStr">
        <is>
          <t>www.coppellstudentmedia.com</t>
        </is>
      </c>
      <c r="B301672" t="n">
        <v>108</v>
      </c>
    </row>
    <row r="301673">
      <c r="A301673" t="inlineStr">
        <is>
          <t>cf.degustabox.com</t>
        </is>
      </c>
      <c r="B301673" t="n">
        <v>108</v>
      </c>
    </row>
    <row r="301674">
      <c r="A301674" t="inlineStr">
        <is>
          <t>img80003403.weyesimg.com</t>
        </is>
      </c>
      <c r="B301674" t="n">
        <v>108</v>
      </c>
    </row>
    <row r="301675">
      <c r="A301675" t="inlineStr">
        <is>
          <t>simplychristianne.com</t>
        </is>
      </c>
      <c r="B301675" t="n">
        <v>108</v>
      </c>
    </row>
    <row r="301676">
      <c r="A301676" t="inlineStr">
        <is>
          <t>www.angrypolicyholders.com</t>
        </is>
      </c>
      <c r="B301676" t="n">
        <v>108</v>
      </c>
    </row>
    <row r="301677">
      <c r="A301677" t="inlineStr">
        <is>
          <t>utalibartsnews.files.wordpress.com</t>
        </is>
      </c>
      <c r="B301677" t="n">
        <v>108</v>
      </c>
    </row>
    <row r="301678">
      <c r="A301678" t="inlineStr">
        <is>
          <t>susanhayes.ca</t>
        </is>
      </c>
      <c r="B301678" t="n">
        <v>108</v>
      </c>
    </row>
    <row r="301679">
      <c r="A301679" t="inlineStr">
        <is>
          <t>laserspen.com</t>
        </is>
      </c>
      <c r="B301679" t="n">
        <v>108</v>
      </c>
    </row>
    <row r="301680">
      <c r="A301680" t="inlineStr">
        <is>
          <t>7bitcoins.com</t>
        </is>
      </c>
      <c r="B301680" t="n">
        <v>108</v>
      </c>
    </row>
    <row r="301681">
      <c r="A301681" t="inlineStr">
        <is>
          <t>www.hawkridgefurniture.com</t>
        </is>
      </c>
      <c r="B301681" t="n">
        <v>108</v>
      </c>
    </row>
    <row r="301682">
      <c r="A301682" t="inlineStr">
        <is>
          <t>thumbs.realmomsfucking.com</t>
        </is>
      </c>
      <c r="B301682" t="n">
        <v>108</v>
      </c>
    </row>
    <row r="301683">
      <c r="A301683" t="inlineStr">
        <is>
          <t>paisleypower.files.wordpress.com</t>
        </is>
      </c>
      <c r="B301683" t="n">
        <v>108</v>
      </c>
    </row>
    <row r="301684">
      <c r="A301684" t="inlineStr">
        <is>
          <t>www.radiotimes.com</t>
        </is>
      </c>
      <c r="B301684" t="n">
        <v>108</v>
      </c>
    </row>
    <row r="301685">
      <c r="A301685" t="inlineStr">
        <is>
          <t>infoshiny.ru</t>
        </is>
      </c>
      <c r="B301685" t="n">
        <v>108</v>
      </c>
    </row>
    <row r="301686">
      <c r="A301686" t="inlineStr">
        <is>
          <t>101270168.buyygy.com</t>
        </is>
      </c>
      <c r="B301686" t="n">
        <v>108</v>
      </c>
    </row>
    <row r="301687">
      <c r="A301687" t="inlineStr">
        <is>
          <t>bijoucaillouvintagedotcom.files.wordpress.com</t>
        </is>
      </c>
      <c r="B301687" t="n">
        <v>108</v>
      </c>
    </row>
    <row r="301688">
      <c r="A301688" t="inlineStr">
        <is>
          <t>www.kamielenco.be</t>
        </is>
      </c>
      <c r="B301688" t="n">
        <v>108</v>
      </c>
    </row>
    <row r="301689">
      <c r="A301689" t="inlineStr">
        <is>
          <t>m.bassmaster.com</t>
        </is>
      </c>
      <c r="B301689" t="n">
        <v>108</v>
      </c>
    </row>
    <row r="301690">
      <c r="A301690" t="inlineStr">
        <is>
          <t>wordpresswebsitesupport.com</t>
        </is>
      </c>
      <c r="B301690" t="n">
        <v>108</v>
      </c>
    </row>
    <row r="301691">
      <c r="A301691" t="inlineStr">
        <is>
          <t>d332juqdd9b8hn.cloudfront.net</t>
        </is>
      </c>
      <c r="B301691" t="n">
        <v>108</v>
      </c>
    </row>
    <row r="301692">
      <c r="A301692" t="inlineStr">
        <is>
          <t>www.triptemptation.com</t>
        </is>
      </c>
      <c r="B301692" t="n">
        <v>108</v>
      </c>
    </row>
    <row r="301693">
      <c r="A301693" t="inlineStr">
        <is>
          <t>www.maytinhvietnam.vn</t>
        </is>
      </c>
      <c r="B301693" t="n">
        <v>108</v>
      </c>
    </row>
    <row r="301694">
      <c r="A301694" t="inlineStr">
        <is>
          <t>www.electricscootergear.com</t>
        </is>
      </c>
      <c r="B301694" t="n">
        <v>108</v>
      </c>
    </row>
    <row r="301695">
      <c r="A301695" t="inlineStr">
        <is>
          <t>www.co.marion.or.us</t>
        </is>
      </c>
      <c r="B301695" t="n">
        <v>108</v>
      </c>
    </row>
    <row r="301696">
      <c r="A301696" t="inlineStr">
        <is>
          <t>bitchmedia.org</t>
        </is>
      </c>
      <c r="B301696" t="n">
        <v>108</v>
      </c>
    </row>
    <row r="301697">
      <c r="A301697" t="inlineStr">
        <is>
          <t>findyourstampsvalue.com</t>
        </is>
      </c>
      <c r="B301697" t="n">
        <v>108</v>
      </c>
    </row>
    <row r="301698">
      <c r="A301698" t="inlineStr">
        <is>
          <t>www.managerskills.org</t>
        </is>
      </c>
      <c r="B301698" t="n">
        <v>108</v>
      </c>
    </row>
    <row r="301699">
      <c r="A301699" t="inlineStr">
        <is>
          <t>www.beerboxshop.co.uk</t>
        </is>
      </c>
      <c r="B301699" t="n">
        <v>108</v>
      </c>
    </row>
    <row r="301700">
      <c r="A301700" t="inlineStr">
        <is>
          <t>art-for-a-change.com</t>
        </is>
      </c>
      <c r="B301700" t="n">
        <v>108</v>
      </c>
    </row>
    <row r="301701">
      <c r="A301701" t="inlineStr">
        <is>
          <t>www.schwarzkopf.sk</t>
        </is>
      </c>
      <c r="B301701" t="n">
        <v>108</v>
      </c>
    </row>
    <row r="301702">
      <c r="A301702" t="inlineStr">
        <is>
          <t>3os6fn39y1eg2yg0ur1wt7pk.wpengine.netdna-cdn.com</t>
        </is>
      </c>
      <c r="B301702" t="n">
        <v>108</v>
      </c>
    </row>
    <row r="301703">
      <c r="A301703" t="inlineStr">
        <is>
          <t>www.thefurmanpaladin.com</t>
        </is>
      </c>
      <c r="B301703" t="n">
        <v>108</v>
      </c>
    </row>
    <row r="301704">
      <c r="A301704" t="inlineStr">
        <is>
          <t>blog.pinnaclecustomsigns.com</t>
        </is>
      </c>
      <c r="B301704" t="n">
        <v>108</v>
      </c>
    </row>
    <row r="301705">
      <c r="A301705" t="inlineStr">
        <is>
          <t>teenagerv.com</t>
        </is>
      </c>
      <c r="B301705" t="n">
        <v>108</v>
      </c>
    </row>
    <row r="301706">
      <c r="A301706" t="inlineStr">
        <is>
          <t>www.truck1.net</t>
        </is>
      </c>
      <c r="B301706" t="n">
        <v>108</v>
      </c>
    </row>
    <row r="301707">
      <c r="A301707" t="inlineStr">
        <is>
          <t>jdpaterson.files.wordpress.com</t>
        </is>
      </c>
      <c r="B301707" t="n">
        <v>108</v>
      </c>
    </row>
    <row r="301708">
      <c r="A301708" t="inlineStr">
        <is>
          <t>store.sleepsolutionsuk.com</t>
        </is>
      </c>
      <c r="B301708" t="n">
        <v>108</v>
      </c>
    </row>
    <row r="301709">
      <c r="A301709" t="inlineStr">
        <is>
          <t>www.goodshaus.com</t>
        </is>
      </c>
      <c r="B301709" t="n">
        <v>108</v>
      </c>
    </row>
    <row r="301710">
      <c r="A301710" t="inlineStr">
        <is>
          <t>www.bisikletcim.com</t>
        </is>
      </c>
      <c r="B301710" t="n">
        <v>108</v>
      </c>
    </row>
    <row r="301711">
      <c r="A301711" t="inlineStr">
        <is>
          <t>www.richmondsurgicalarts.com</t>
        </is>
      </c>
      <c r="B301711" t="n">
        <v>108</v>
      </c>
    </row>
    <row r="301712">
      <c r="A301712" t="inlineStr">
        <is>
          <t>www.ascap.com:443</t>
        </is>
      </c>
      <c r="B301712" t="n">
        <v>108</v>
      </c>
    </row>
    <row r="301713">
      <c r="A301713" t="inlineStr">
        <is>
          <t>cdn6.nazmiyalantiquerugs.com</t>
        </is>
      </c>
      <c r="B301713" t="n">
        <v>108</v>
      </c>
    </row>
    <row r="301714">
      <c r="A301714" t="inlineStr">
        <is>
          <t>www.womackmachine.com</t>
        </is>
      </c>
      <c r="B301714" t="n">
        <v>108</v>
      </c>
    </row>
    <row r="301715">
      <c r="A301715" t="inlineStr">
        <is>
          <t>oldsmarconnect.com</t>
        </is>
      </c>
      <c r="B301715" t="n">
        <v>108</v>
      </c>
    </row>
    <row r="301716">
      <c r="A301716" t="inlineStr">
        <is>
          <t>www.survival.ark.net.au</t>
        </is>
      </c>
      <c r="B301716" t="n">
        <v>108</v>
      </c>
    </row>
    <row r="301717">
      <c r="A301717" t="inlineStr">
        <is>
          <t>www.hotspotcollectiblesandtoys.com</t>
        </is>
      </c>
      <c r="B301717" t="n">
        <v>108</v>
      </c>
    </row>
    <row r="301718">
      <c r="A301718" t="inlineStr">
        <is>
          <t>scroar.net</t>
        </is>
      </c>
      <c r="B301718" t="n">
        <v>108</v>
      </c>
    </row>
    <row r="301719">
      <c r="A301719" t="inlineStr">
        <is>
          <t>www.cherryvillephotography.com</t>
        </is>
      </c>
      <c r="B301719" t="n">
        <v>108</v>
      </c>
    </row>
    <row r="301720">
      <c r="A301720" t="inlineStr">
        <is>
          <t>www.coloringpages1001.com</t>
        </is>
      </c>
      <c r="B301720" t="n">
        <v>108</v>
      </c>
    </row>
    <row r="301721">
      <c r="A301721" t="inlineStr">
        <is>
          <t>vietnamtourism-info.com</t>
        </is>
      </c>
      <c r="B301721" t="n">
        <v>108</v>
      </c>
    </row>
    <row r="301722">
      <c r="A301722" t="inlineStr">
        <is>
          <t>www.patioproducts.com</t>
        </is>
      </c>
      <c r="B301722" t="n">
        <v>108</v>
      </c>
    </row>
    <row r="301723">
      <c r="A301723" t="inlineStr">
        <is>
          <t>www.cestmoilaplusbelle.com</t>
        </is>
      </c>
      <c r="B301723" t="n">
        <v>108</v>
      </c>
    </row>
    <row r="301724">
      <c r="A301724" t="inlineStr">
        <is>
          <t>www.spedales.com</t>
        </is>
      </c>
      <c r="B301724" t="n">
        <v>108</v>
      </c>
    </row>
    <row r="301725">
      <c r="A301725" t="inlineStr">
        <is>
          <t>jenniferhanscom.com</t>
        </is>
      </c>
      <c r="B301725" t="n">
        <v>108</v>
      </c>
    </row>
    <row r="301726">
      <c r="A301726" t="inlineStr">
        <is>
          <t>www.acornestates.co.za</t>
        </is>
      </c>
      <c r="B301726" t="n">
        <v>108</v>
      </c>
    </row>
    <row r="301727">
      <c r="A301727" t="inlineStr">
        <is>
          <t>www.bestandroidapps.in</t>
        </is>
      </c>
      <c r="B301727" t="n">
        <v>108</v>
      </c>
    </row>
    <row r="301728">
      <c r="A301728" t="inlineStr">
        <is>
          <t>stampedwithlove.uk</t>
        </is>
      </c>
      <c r="B301728" t="n">
        <v>108</v>
      </c>
    </row>
    <row r="301729">
      <c r="A301729" t="inlineStr">
        <is>
          <t>chronicallybatgirlcolours.files.wordpress.com</t>
        </is>
      </c>
      <c r="B301729" t="n">
        <v>108</v>
      </c>
    </row>
    <row r="301730">
      <c r="A301730" t="inlineStr">
        <is>
          <t>www.porsche-moscow.ru</t>
        </is>
      </c>
      <c r="B301730" t="n">
        <v>108</v>
      </c>
    </row>
    <row r="301731">
      <c r="A301731" t="inlineStr">
        <is>
          <t>www.thestitchtvshow.com</t>
        </is>
      </c>
      <c r="B301731" t="n">
        <v>108</v>
      </c>
    </row>
    <row r="301732">
      <c r="A301732" t="inlineStr">
        <is>
          <t>cedartreecounseling.com</t>
        </is>
      </c>
      <c r="B301732" t="n">
        <v>108</v>
      </c>
    </row>
    <row r="301733">
      <c r="A301733" t="inlineStr">
        <is>
          <t>dnwekkirsx5nh.cloudfront.net</t>
        </is>
      </c>
      <c r="B301733" t="n">
        <v>108</v>
      </c>
    </row>
    <row r="301734">
      <c r="A301734" t="inlineStr">
        <is>
          <t>www.handpalettrucks.com</t>
        </is>
      </c>
      <c r="B301734" t="n">
        <v>108</v>
      </c>
    </row>
    <row r="301735">
      <c r="A301735" t="inlineStr">
        <is>
          <t>robinbotie.com</t>
        </is>
      </c>
      <c r="B301735" t="n">
        <v>108</v>
      </c>
    </row>
    <row r="301736">
      <c r="A301736" t="inlineStr">
        <is>
          <t>worldsilentday.org</t>
        </is>
      </c>
      <c r="B301736" t="n">
        <v>108</v>
      </c>
    </row>
    <row r="301737">
      <c r="A301737" t="inlineStr">
        <is>
          <t>blog.shadi.com</t>
        </is>
      </c>
      <c r="B301737" t="n">
        <v>108</v>
      </c>
    </row>
    <row r="301738">
      <c r="A301738" t="inlineStr">
        <is>
          <t>www.vintagebrasslight.com</t>
        </is>
      </c>
      <c r="B301738" t="n">
        <v>108</v>
      </c>
    </row>
    <row r="301739">
      <c r="A301739" t="inlineStr">
        <is>
          <t>coloring-4kids.com</t>
        </is>
      </c>
      <c r="B301739" t="n">
        <v>108</v>
      </c>
    </row>
    <row r="301740">
      <c r="A301740" t="inlineStr">
        <is>
          <t>katrinacoe.buyygy.com</t>
        </is>
      </c>
      <c r="B301740" t="n">
        <v>108</v>
      </c>
    </row>
    <row r="301741">
      <c r="A301741" t="inlineStr">
        <is>
          <t>huadongarmouredcable.com</t>
        </is>
      </c>
      <c r="B301741" t="n">
        <v>108</v>
      </c>
    </row>
    <row r="301742">
      <c r="A301742" t="inlineStr">
        <is>
          <t>www.super-hobby.at</t>
        </is>
      </c>
      <c r="B301742" t="n">
        <v>108</v>
      </c>
    </row>
    <row r="301743">
      <c r="A301743" t="inlineStr">
        <is>
          <t>www.fatfenderedtrucks.com</t>
        </is>
      </c>
      <c r="B301743" t="n">
        <v>108</v>
      </c>
    </row>
    <row r="301744">
      <c r="A301744" t="inlineStr">
        <is>
          <t>casecruzer.com</t>
        </is>
      </c>
      <c r="B301744" t="n">
        <v>108</v>
      </c>
    </row>
    <row r="301745">
      <c r="A301745" t="inlineStr">
        <is>
          <t>www.iectestingequipment.com</t>
        </is>
      </c>
      <c r="B301745" t="n">
        <v>108</v>
      </c>
    </row>
    <row r="301746">
      <c r="A301746" t="inlineStr">
        <is>
          <t>minecraftramblings.files.wordpress.com</t>
        </is>
      </c>
      <c r="B301746" t="n">
        <v>108</v>
      </c>
    </row>
    <row r="301747">
      <c r="A301747" t="inlineStr">
        <is>
          <t>batefurniture.com</t>
        </is>
      </c>
      <c r="B301747" t="n">
        <v>108</v>
      </c>
    </row>
    <row r="301748">
      <c r="A301748" t="inlineStr">
        <is>
          <t>www.st24.fi</t>
        </is>
      </c>
      <c r="B301748" t="n">
        <v>108</v>
      </c>
    </row>
    <row r="301749">
      <c r="A301749" t="inlineStr">
        <is>
          <t>ph.limoscanner.com</t>
        </is>
      </c>
      <c r="B301749" t="n">
        <v>108</v>
      </c>
    </row>
    <row r="301750">
      <c r="A301750" t="inlineStr">
        <is>
          <t>luxhome.co</t>
        </is>
      </c>
      <c r="B301750" t="n">
        <v>108</v>
      </c>
    </row>
    <row r="301751">
      <c r="A301751" t="inlineStr">
        <is>
          <t>www.hiresedition.com</t>
        </is>
      </c>
      <c r="B301751" t="n">
        <v>108</v>
      </c>
    </row>
    <row r="301752">
      <c r="A301752" t="inlineStr">
        <is>
          <t>allureamateurs.net</t>
        </is>
      </c>
      <c r="B301752" t="n">
        <v>108</v>
      </c>
    </row>
    <row r="301753">
      <c r="A301753" t="inlineStr">
        <is>
          <t>cdn.backyard.games</t>
        </is>
      </c>
      <c r="B301753" t="n">
        <v>108</v>
      </c>
    </row>
    <row r="301754">
      <c r="A301754" t="inlineStr">
        <is>
          <t>westernclipart.co</t>
        </is>
      </c>
      <c r="B301754" t="n">
        <v>108</v>
      </c>
    </row>
    <row r="301755">
      <c r="A301755" t="inlineStr">
        <is>
          <t>ukrflower.com</t>
        </is>
      </c>
      <c r="B301755" t="n">
        <v>108</v>
      </c>
    </row>
    <row r="301756">
      <c r="A301756" t="inlineStr">
        <is>
          <t>greenville.k12.sc.us</t>
        </is>
      </c>
      <c r="B301756" t="n">
        <v>108</v>
      </c>
    </row>
    <row r="301757">
      <c r="A301757" t="inlineStr">
        <is>
          <t>img.htg-events.com</t>
        </is>
      </c>
      <c r="B301757" t="n">
        <v>108</v>
      </c>
    </row>
    <row r="301758">
      <c r="A301758" t="inlineStr">
        <is>
          <t>www.hcfcontractfurniture.co.uk</t>
        </is>
      </c>
      <c r="B301758" t="n">
        <v>108</v>
      </c>
    </row>
    <row r="301759">
      <c r="A301759" t="inlineStr">
        <is>
          <t>pailingemstones.com</t>
        </is>
      </c>
      <c r="B301759" t="n">
        <v>108</v>
      </c>
    </row>
    <row r="301760">
      <c r="A301760" t="inlineStr">
        <is>
          <t>www.hawkesarchitecture.co.uk</t>
        </is>
      </c>
      <c r="B301760" t="n">
        <v>108</v>
      </c>
    </row>
    <row r="301761">
      <c r="A301761" t="inlineStr">
        <is>
          <t>www.rolledcopperfoil.com</t>
        </is>
      </c>
      <c r="B301761" t="n">
        <v>108</v>
      </c>
    </row>
    <row r="301762">
      <c r="A301762" t="inlineStr">
        <is>
          <t>wheeltraders.co.za</t>
        </is>
      </c>
      <c r="B301762" t="n">
        <v>108</v>
      </c>
    </row>
    <row r="301763">
      <c r="A301763" t="inlineStr">
        <is>
          <t>www.keluesolutions.com</t>
        </is>
      </c>
      <c r="B301763" t="n">
        <v>108</v>
      </c>
    </row>
    <row r="301764">
      <c r="A301764" t="inlineStr">
        <is>
          <t>uk.sodexo.com</t>
        </is>
      </c>
      <c r="B301764" t="n">
        <v>108</v>
      </c>
    </row>
    <row r="301765">
      <c r="A301765" t="inlineStr">
        <is>
          <t>www.capital-residential.com</t>
        </is>
      </c>
      <c r="B301765" t="n">
        <v>108</v>
      </c>
    </row>
    <row r="301766">
      <c r="A301766" t="inlineStr">
        <is>
          <t>unlimited-sports.at</t>
        </is>
      </c>
      <c r="B301766" t="n">
        <v>108</v>
      </c>
    </row>
    <row r="301767">
      <c r="A301767" t="inlineStr">
        <is>
          <t>www.beadcorp.com</t>
        </is>
      </c>
      <c r="B301767" t="n">
        <v>108</v>
      </c>
    </row>
    <row r="301768">
      <c r="A301768" t="inlineStr">
        <is>
          <t>www.sellbeauty.com.tw</t>
        </is>
      </c>
      <c r="B301768" t="n">
        <v>108</v>
      </c>
    </row>
    <row r="301769">
      <c r="A301769" t="inlineStr">
        <is>
          <t>www.radio-eva.jp</t>
        </is>
      </c>
      <c r="B301769" t="n">
        <v>108</v>
      </c>
    </row>
    <row r="301770">
      <c r="A301770" t="inlineStr">
        <is>
          <t>www.bathroomplanet.com</t>
        </is>
      </c>
      <c r="B301770" t="n">
        <v>108</v>
      </c>
    </row>
    <row r="301771">
      <c r="A301771" t="inlineStr">
        <is>
          <t>www.paperprintingmachines.com</t>
        </is>
      </c>
      <c r="B301771" t="n">
        <v>108</v>
      </c>
    </row>
    <row r="301772">
      <c r="A301772" t="inlineStr">
        <is>
          <t>www.projectorbulbs.ca</t>
        </is>
      </c>
      <c r="B301772" t="n">
        <v>108</v>
      </c>
    </row>
    <row r="301773">
      <c r="A301773" t="inlineStr">
        <is>
          <t>furazh.com</t>
        </is>
      </c>
      <c r="B301773" t="n">
        <v>108</v>
      </c>
    </row>
    <row r="301774">
      <c r="A301774" t="inlineStr">
        <is>
          <t>softlist.biz</t>
        </is>
      </c>
      <c r="B301774" t="n">
        <v>108</v>
      </c>
    </row>
    <row r="301775">
      <c r="A301775" t="inlineStr">
        <is>
          <t>www.newgenerationpreservingaustralia.com</t>
        </is>
      </c>
      <c r="B301775" t="n">
        <v>108</v>
      </c>
    </row>
    <row r="301776">
      <c r="A301776" t="inlineStr">
        <is>
          <t>www.snack-food-machinery.com</t>
        </is>
      </c>
      <c r="B301776" t="n">
        <v>108</v>
      </c>
    </row>
    <row r="301777">
      <c r="A301777" t="inlineStr">
        <is>
          <t>www.sentosus.com</t>
        </is>
      </c>
      <c r="B301777" t="n">
        <v>108</v>
      </c>
    </row>
    <row r="301778">
      <c r="A301778" t="inlineStr">
        <is>
          <t>ifboulogne.staticlbi.com</t>
        </is>
      </c>
      <c r="B301778" t="n">
        <v>108</v>
      </c>
    </row>
    <row r="301779">
      <c r="A301779" t="inlineStr">
        <is>
          <t>soapsspoilers.com</t>
        </is>
      </c>
      <c r="B301779" t="n">
        <v>108</v>
      </c>
    </row>
    <row r="301780">
      <c r="A301780" t="inlineStr">
        <is>
          <t>www.usfamilyguide.com</t>
        </is>
      </c>
      <c r="B301780" t="n">
        <v>108</v>
      </c>
    </row>
    <row r="301781">
      <c r="A301781" t="inlineStr">
        <is>
          <t>buffalo.bisons.milb.com</t>
        </is>
      </c>
      <c r="B301781" t="n">
        <v>108</v>
      </c>
    </row>
    <row r="301782">
      <c r="A301782" t="inlineStr">
        <is>
          <t>forum.svslearn.com</t>
        </is>
      </c>
      <c r="B301782" t="n">
        <v>108</v>
      </c>
    </row>
    <row r="301783">
      <c r="A301783" t="inlineStr">
        <is>
          <t>www.cablecc.com</t>
        </is>
      </c>
      <c r="B301783" t="n">
        <v>108</v>
      </c>
    </row>
    <row r="301784">
      <c r="A301784" t="inlineStr">
        <is>
          <t>ie.ecrent.com</t>
        </is>
      </c>
      <c r="B301784" t="n">
        <v>108</v>
      </c>
    </row>
    <row r="301785">
      <c r="A301785" t="inlineStr">
        <is>
          <t>www.cheapjerseysstore.net</t>
        </is>
      </c>
      <c r="B301785" t="n">
        <v>108</v>
      </c>
    </row>
    <row r="301786">
      <c r="A301786" t="inlineStr">
        <is>
          <t>www.myhealthspecials.com.au</t>
        </is>
      </c>
      <c r="B301786" t="n">
        <v>108</v>
      </c>
    </row>
    <row r="301787">
      <c r="A301787" t="inlineStr">
        <is>
          <t>911memorial.org</t>
        </is>
      </c>
      <c r="B301787" t="n">
        <v>108</v>
      </c>
    </row>
    <row r="301788">
      <c r="A301788" t="inlineStr">
        <is>
          <t>2b12946e60737df8091f-e8e73f9d2155ca003128722e16a9b8d4.ssl.cf1.rackcdn.com</t>
        </is>
      </c>
      <c r="B301788" t="n">
        <v>108</v>
      </c>
    </row>
    <row r="301789">
      <c r="A301789" t="inlineStr">
        <is>
          <t>link1.torrent-games.top</t>
        </is>
      </c>
      <c r="B301789" t="n">
        <v>108</v>
      </c>
    </row>
    <row r="301790">
      <c r="A301790" t="inlineStr">
        <is>
          <t>m.huafansmart.com</t>
        </is>
      </c>
      <c r="B301790" t="n">
        <v>108</v>
      </c>
    </row>
    <row r="301791">
      <c r="A301791" t="inlineStr">
        <is>
          <t>www.felgenoutlet.com</t>
        </is>
      </c>
      <c r="B301791" t="n">
        <v>108</v>
      </c>
    </row>
    <row r="301792">
      <c r="A301792" t="inlineStr">
        <is>
          <t>www.mygenieinparis.com</t>
        </is>
      </c>
      <c r="B301792" t="n">
        <v>108</v>
      </c>
    </row>
    <row r="301793">
      <c r="A301793" t="inlineStr">
        <is>
          <t>www.drfarrior.com</t>
        </is>
      </c>
      <c r="B301793" t="n">
        <v>108</v>
      </c>
    </row>
    <row r="301794">
      <c r="A301794" t="inlineStr">
        <is>
          <t>www.jumpdancewear.co.uk</t>
        </is>
      </c>
      <c r="B301794" t="n">
        <v>108</v>
      </c>
    </row>
    <row r="301795">
      <c r="A301795" t="inlineStr">
        <is>
          <t>filthyway.com</t>
        </is>
      </c>
      <c r="B301795" t="n">
        <v>108</v>
      </c>
    </row>
    <row r="301796">
      <c r="A301796" t="inlineStr">
        <is>
          <t>dfe9eaa30edd0da794d1-19e6ca45fc4f45af3bf7223708ca3a6f.ssl.cf1.rackcdn.com</t>
        </is>
      </c>
      <c r="B301796" t="n">
        <v>108</v>
      </c>
    </row>
    <row r="301797">
      <c r="A301797" t="inlineStr">
        <is>
          <t>www.stainless-steelballvalve.com</t>
        </is>
      </c>
      <c r="B301797" t="n">
        <v>108</v>
      </c>
    </row>
    <row r="301798">
      <c r="A301798" t="inlineStr">
        <is>
          <t>12062060.s21i.faiusr.com</t>
        </is>
      </c>
      <c r="B301798" t="n">
        <v>108</v>
      </c>
    </row>
    <row r="301799">
      <c r="A301799" t="inlineStr">
        <is>
          <t>d3ca48y7jz4ig.cloudfront.net</t>
        </is>
      </c>
      <c r="B301799" t="n">
        <v>108</v>
      </c>
    </row>
    <row r="301800">
      <c r="A301800" t="inlineStr">
        <is>
          <t>www.indianartzone.com</t>
        </is>
      </c>
      <c r="B301800" t="n">
        <v>107</v>
      </c>
    </row>
    <row r="301801">
      <c r="A301801" t="inlineStr">
        <is>
          <t>someinterestingfacts.net</t>
        </is>
      </c>
      <c r="B301801" t="n">
        <v>107</v>
      </c>
    </row>
    <row r="301802">
      <c r="A301802" t="inlineStr">
        <is>
          <t>cdn.arnoldclark.com</t>
        </is>
      </c>
      <c r="B301802" t="n">
        <v>107</v>
      </c>
    </row>
    <row r="301803">
      <c r="A301803" t="inlineStr">
        <is>
          <t>static.wizaz.pl</t>
        </is>
      </c>
      <c r="B301803" t="n">
        <v>107</v>
      </c>
    </row>
    <row r="301804">
      <c r="A301804" t="inlineStr">
        <is>
          <t>www.daltonfury.com</t>
        </is>
      </c>
      <c r="B301804" t="n">
        <v>107</v>
      </c>
    </row>
    <row r="301805">
      <c r="A301805" t="inlineStr">
        <is>
          <t>fridayfunstuff.com</t>
        </is>
      </c>
      <c r="B301805" t="n">
        <v>107</v>
      </c>
    </row>
    <row r="301806">
      <c r="A301806" t="inlineStr">
        <is>
          <t>sac.edu</t>
        </is>
      </c>
      <c r="B301806" t="n">
        <v>107</v>
      </c>
    </row>
    <row r="301807">
      <c r="A301807" t="inlineStr">
        <is>
          <t>vapromag.co.uk</t>
        </is>
      </c>
      <c r="B301807" t="n">
        <v>107</v>
      </c>
    </row>
    <row r="301808">
      <c r="A301808" t="inlineStr">
        <is>
          <t>www.peoplemetrics.com</t>
        </is>
      </c>
      <c r="B301808" t="n">
        <v>107</v>
      </c>
    </row>
    <row r="301809">
      <c r="A301809" t="inlineStr">
        <is>
          <t>www.findaboat.co.uk</t>
        </is>
      </c>
      <c r="B301809" t="n">
        <v>107</v>
      </c>
    </row>
    <row r="301810">
      <c r="A301810" t="inlineStr">
        <is>
          <t>nandbox.com</t>
        </is>
      </c>
      <c r="B301810" t="n">
        <v>107</v>
      </c>
    </row>
    <row r="301811">
      <c r="A301811" t="inlineStr">
        <is>
          <t>news.softmachine-org.com</t>
        </is>
      </c>
      <c r="B301811" t="n">
        <v>107</v>
      </c>
    </row>
    <row r="301812">
      <c r="A301812" t="inlineStr">
        <is>
          <t>www.move-ya.com</t>
        </is>
      </c>
      <c r="B301812" t="n">
        <v>107</v>
      </c>
    </row>
    <row r="301813">
      <c r="A301813" t="inlineStr">
        <is>
          <t>images2.mayasvids.com</t>
        </is>
      </c>
      <c r="B301813" t="n">
        <v>107</v>
      </c>
    </row>
    <row r="301814">
      <c r="A301814" t="inlineStr">
        <is>
          <t>projazz.net</t>
        </is>
      </c>
      <c r="B301814" t="n">
        <v>107</v>
      </c>
    </row>
    <row r="301815">
      <c r="A301815" t="inlineStr">
        <is>
          <t>anniversaryquotes.net</t>
        </is>
      </c>
      <c r="B301815" t="n">
        <v>107</v>
      </c>
    </row>
    <row r="301816">
      <c r="A301816" t="inlineStr">
        <is>
          <t>leomotion.com</t>
        </is>
      </c>
      <c r="B301816" t="n">
        <v>107</v>
      </c>
    </row>
    <row r="301817">
      <c r="A301817" t="inlineStr">
        <is>
          <t>www.erdekesvilag.hu</t>
        </is>
      </c>
      <c r="B301817" t="n">
        <v>107</v>
      </c>
    </row>
    <row r="301818">
      <c r="A301818" t="inlineStr">
        <is>
          <t>arsenal-info.ru</t>
        </is>
      </c>
      <c r="B301818" t="n">
        <v>107</v>
      </c>
    </row>
    <row r="301819">
      <c r="A301819" t="inlineStr">
        <is>
          <t>static.biano.sk</t>
        </is>
      </c>
      <c r="B301819" t="n">
        <v>107</v>
      </c>
    </row>
    <row r="301820">
      <c r="A301820" t="inlineStr">
        <is>
          <t>cdn.ennergiia.com</t>
        </is>
      </c>
      <c r="B301820" t="n">
        <v>107</v>
      </c>
    </row>
    <row r="301821">
      <c r="A301821" t="inlineStr">
        <is>
          <t>files.virgool.io</t>
        </is>
      </c>
      <c r="B301821" t="n">
        <v>107</v>
      </c>
    </row>
    <row r="301822">
      <c r="A301822" t="inlineStr">
        <is>
          <t>rcin.org.pl</t>
        </is>
      </c>
      <c r="B301822" t="n">
        <v>107</v>
      </c>
    </row>
    <row r="301823">
      <c r="A301823" t="inlineStr">
        <is>
          <t>www.teras.id</t>
        </is>
      </c>
      <c r="B301823" t="n">
        <v>107</v>
      </c>
    </row>
    <row r="301824">
      <c r="A301824" t="inlineStr">
        <is>
          <t>imagenes.canalrcn.com</t>
        </is>
      </c>
      <c r="B301824" t="n">
        <v>107</v>
      </c>
    </row>
    <row r="301825">
      <c r="A301825" t="inlineStr">
        <is>
          <t>onegadget.ru</t>
        </is>
      </c>
      <c r="B301825" t="n">
        <v>107</v>
      </c>
    </row>
    <row r="301826">
      <c r="A301826" t="inlineStr">
        <is>
          <t>trangvangtructuyen.vn</t>
        </is>
      </c>
      <c r="B301826" t="n">
        <v>107</v>
      </c>
    </row>
    <row r="301827">
      <c r="A301827" t="inlineStr">
        <is>
          <t>www.cyberpieces.com</t>
        </is>
      </c>
      <c r="B301827" t="n">
        <v>107</v>
      </c>
    </row>
    <row r="301828">
      <c r="A301828" t="inlineStr">
        <is>
          <t>www.polihome.gr</t>
        </is>
      </c>
      <c r="B301828" t="n">
        <v>107</v>
      </c>
    </row>
    <row r="301829">
      <c r="A301829" t="inlineStr">
        <is>
          <t>media2.24aul.ru</t>
        </is>
      </c>
      <c r="B301829" t="n">
        <v>107</v>
      </c>
    </row>
    <row r="301830">
      <c r="A301830" t="inlineStr">
        <is>
          <t>elennemay.com</t>
        </is>
      </c>
      <c r="B301830" t="n">
        <v>107</v>
      </c>
    </row>
    <row r="301831">
      <c r="A301831" t="inlineStr">
        <is>
          <t>p.lnwfile.com</t>
        </is>
      </c>
      <c r="B301831" t="n">
        <v>107</v>
      </c>
    </row>
    <row r="301832">
      <c r="A301832" t="inlineStr">
        <is>
          <t>blog.it</t>
        </is>
      </c>
      <c r="B301832" t="n">
        <v>107</v>
      </c>
    </row>
    <row r="301833">
      <c r="A301833" t="inlineStr">
        <is>
          <t>sortado.pl</t>
        </is>
      </c>
      <c r="B301833" t="n">
        <v>107</v>
      </c>
    </row>
    <row r="301834">
      <c r="A301834" t="inlineStr">
        <is>
          <t>privezikolgotki.ru</t>
        </is>
      </c>
      <c r="B301834" t="n">
        <v>107</v>
      </c>
    </row>
    <row r="301835">
      <c r="A301835" t="inlineStr">
        <is>
          <t>img.autoviny.sk</t>
        </is>
      </c>
      <c r="B301835" t="n">
        <v>107</v>
      </c>
    </row>
    <row r="301836">
      <c r="A301836" t="inlineStr">
        <is>
          <t>sevilla.abc.es</t>
        </is>
      </c>
      <c r="B301836" t="n">
        <v>107</v>
      </c>
    </row>
    <row r="301837">
      <c r="A301837" t="inlineStr">
        <is>
          <t>data.verwoehnwochenende.de</t>
        </is>
      </c>
      <c r="B301837" t="n">
        <v>107</v>
      </c>
    </row>
    <row r="301838">
      <c r="A301838" t="inlineStr">
        <is>
          <t>media.moneytimes.com.br</t>
        </is>
      </c>
      <c r="B301838" t="n">
        <v>107</v>
      </c>
    </row>
    <row r="301839">
      <c r="A301839" t="inlineStr">
        <is>
          <t>coordinate.r10s.jp</t>
        </is>
      </c>
      <c r="B301839" t="n">
        <v>107</v>
      </c>
    </row>
    <row r="301840">
      <c r="A301840" t="inlineStr">
        <is>
          <t>d335luupugsy2.cloudfront.net</t>
        </is>
      </c>
      <c r="B301840" t="n">
        <v>107</v>
      </c>
    </row>
    <row r="301841">
      <c r="A301841" t="inlineStr">
        <is>
          <t>www.konkurs.ro</t>
        </is>
      </c>
      <c r="B301841" t="n">
        <v>107</v>
      </c>
    </row>
    <row r="301842">
      <c r="A301842" t="inlineStr">
        <is>
          <t>i1.17173cdn.com</t>
        </is>
      </c>
      <c r="B301842" t="n">
        <v>107</v>
      </c>
    </row>
    <row r="301843">
      <c r="A301843" t="inlineStr">
        <is>
          <t>s4.picofile.com</t>
        </is>
      </c>
      <c r="B301843" t="n">
        <v>107</v>
      </c>
    </row>
    <row r="301844">
      <c r="A301844" t="inlineStr">
        <is>
          <t>www.wefashiontrends.com</t>
        </is>
      </c>
      <c r="B301844" t="n">
        <v>107</v>
      </c>
    </row>
    <row r="301845">
      <c r="A301845" t="inlineStr">
        <is>
          <t>yayaprint.com</t>
        </is>
      </c>
      <c r="B301845" t="n">
        <v>107</v>
      </c>
    </row>
    <row r="301846">
      <c r="A301846" t="inlineStr">
        <is>
          <t>viel-unterwegs.de</t>
        </is>
      </c>
      <c r="B301846" t="n">
        <v>107</v>
      </c>
    </row>
    <row r="301847">
      <c r="A301847" t="inlineStr">
        <is>
          <t>www.rgo.ru</t>
        </is>
      </c>
      <c r="B301847" t="n">
        <v>107</v>
      </c>
    </row>
    <row r="301848">
      <c r="A301848" t="inlineStr">
        <is>
          <t>img.prdolin.cz</t>
        </is>
      </c>
      <c r="B301848" t="n">
        <v>107</v>
      </c>
    </row>
    <row r="301849">
      <c r="A301849" t="inlineStr">
        <is>
          <t>modasolar.com.br</t>
        </is>
      </c>
      <c r="B301849" t="n">
        <v>107</v>
      </c>
    </row>
    <row r="301850">
      <c r="A301850" t="inlineStr">
        <is>
          <t>upload.chien.com</t>
        </is>
      </c>
      <c r="B301850" t="n">
        <v>107</v>
      </c>
    </row>
    <row r="301851">
      <c r="A301851" t="inlineStr">
        <is>
          <t>www.cairn.info</t>
        </is>
      </c>
      <c r="B301851" t="n">
        <v>107</v>
      </c>
    </row>
    <row r="301852">
      <c r="A301852" t="inlineStr">
        <is>
          <t>d21mug5vzt7ic2.cloudfront.net</t>
        </is>
      </c>
      <c r="B301852" t="n">
        <v>107</v>
      </c>
    </row>
    <row r="301853">
      <c r="A301853" t="inlineStr">
        <is>
          <t>lekos.com.ua</t>
        </is>
      </c>
      <c r="B301853" t="n">
        <v>107</v>
      </c>
    </row>
    <row r="301854">
      <c r="A301854" t="inlineStr">
        <is>
          <t>japonpop.japonshop.com</t>
        </is>
      </c>
      <c r="B301854" t="n">
        <v>107</v>
      </c>
    </row>
    <row r="301855">
      <c r="A301855" t="inlineStr">
        <is>
          <t>www.lipno.info</t>
        </is>
      </c>
      <c r="B301855" t="n">
        <v>107</v>
      </c>
    </row>
    <row r="301856">
      <c r="A301856" t="inlineStr">
        <is>
          <t>drogariaspacheco.vteximg.com.br</t>
        </is>
      </c>
      <c r="B301856" t="n">
        <v>107</v>
      </c>
    </row>
    <row r="301857">
      <c r="A301857" t="inlineStr">
        <is>
          <t>cdn.demae-can.com</t>
        </is>
      </c>
      <c r="B301857" t="n">
        <v>107</v>
      </c>
    </row>
    <row r="301858">
      <c r="A301858" t="inlineStr">
        <is>
          <t>www.fun4you.de</t>
        </is>
      </c>
      <c r="B301858" t="n">
        <v>107</v>
      </c>
    </row>
    <row r="301859">
      <c r="A301859" t="inlineStr">
        <is>
          <t>cdn-bridgestone.bridgestone.de</t>
        </is>
      </c>
      <c r="B301859" t="n">
        <v>107</v>
      </c>
    </row>
    <row r="301860">
      <c r="A301860" t="inlineStr">
        <is>
          <t>www.ratacorneronline.com</t>
        </is>
      </c>
      <c r="B301860" t="n">
        <v>107</v>
      </c>
    </row>
    <row r="301861">
      <c r="A301861" t="inlineStr">
        <is>
          <t>static.metart.com</t>
        </is>
      </c>
      <c r="B301861" t="n">
        <v>107</v>
      </c>
    </row>
    <row r="301862">
      <c r="A301862" t="inlineStr">
        <is>
          <t>cdn.monoprix.fr</t>
        </is>
      </c>
      <c r="B301862" t="n">
        <v>107</v>
      </c>
    </row>
    <row r="301863">
      <c r="A301863" t="inlineStr">
        <is>
          <t>www.tapety-mia.cz</t>
        </is>
      </c>
      <c r="B301863" t="n">
        <v>107</v>
      </c>
    </row>
    <row r="301864">
      <c r="A301864" t="inlineStr">
        <is>
          <t>www.bricolage.fr</t>
        </is>
      </c>
      <c r="B301864" t="n">
        <v>107</v>
      </c>
    </row>
    <row r="301865">
      <c r="A301865" t="inlineStr">
        <is>
          <t>pierrew.de</t>
        </is>
      </c>
      <c r="B301865" t="n">
        <v>107</v>
      </c>
    </row>
    <row r="301866">
      <c r="A301866" t="inlineStr">
        <is>
          <t>thumb.camperonline.it</t>
        </is>
      </c>
      <c r="B301866" t="n">
        <v>107</v>
      </c>
    </row>
    <row r="301867">
      <c r="A301867" t="inlineStr">
        <is>
          <t>images.tixuz.com</t>
        </is>
      </c>
      <c r="B301867" t="n">
        <v>107</v>
      </c>
    </row>
    <row r="301868">
      <c r="A301868" t="inlineStr">
        <is>
          <t>www.respawnpoint.cz</t>
        </is>
      </c>
      <c r="B301868" t="n">
        <v>107</v>
      </c>
    </row>
    <row r="301869">
      <c r="A301869" t="inlineStr">
        <is>
          <t>twenty-data.s3.eu-central-1.amazonaws.com</t>
        </is>
      </c>
      <c r="B301869" t="n">
        <v>107</v>
      </c>
    </row>
    <row r="301870">
      <c r="A301870" t="inlineStr">
        <is>
          <t>www.motorafondo.net</t>
        </is>
      </c>
      <c r="B301870" t="n">
        <v>107</v>
      </c>
    </row>
    <row r="301871">
      <c r="A301871" t="inlineStr">
        <is>
          <t>www.semtek.com.vn</t>
        </is>
      </c>
      <c r="B301871" t="n">
        <v>107</v>
      </c>
    </row>
    <row r="301872">
      <c r="A301872" t="inlineStr">
        <is>
          <t>komorkomat.pl</t>
        </is>
      </c>
      <c r="B301872" t="n">
        <v>107</v>
      </c>
    </row>
    <row r="301873">
      <c r="A301873" t="inlineStr">
        <is>
          <t>www.emob-moebel.de</t>
        </is>
      </c>
      <c r="B301873" t="n">
        <v>107</v>
      </c>
    </row>
    <row r="301874">
      <c r="A301874" t="inlineStr">
        <is>
          <t>wolont-moto.ru</t>
        </is>
      </c>
      <c r="B301874" t="n">
        <v>107</v>
      </c>
    </row>
    <row r="301875">
      <c r="A301875" t="inlineStr">
        <is>
          <t>cdn.nationalevacaturebank.nl</t>
        </is>
      </c>
      <c r="B301875" t="n">
        <v>107</v>
      </c>
    </row>
    <row r="301876">
      <c r="A301876" t="inlineStr">
        <is>
          <t>www.ipilulka.cz</t>
        </is>
      </c>
      <c r="B301876" t="n">
        <v>107</v>
      </c>
    </row>
    <row r="301877">
      <c r="A301877" t="inlineStr">
        <is>
          <t>urlaub-in-thailand.com</t>
        </is>
      </c>
      <c r="B301877" t="n">
        <v>107</v>
      </c>
    </row>
    <row r="301878">
      <c r="A301878" t="inlineStr">
        <is>
          <t>www.androidponsel.com</t>
        </is>
      </c>
      <c r="B301878" t="n">
        <v>107</v>
      </c>
    </row>
    <row r="301879">
      <c r="A301879" t="inlineStr">
        <is>
          <t>at.all.biz</t>
        </is>
      </c>
      <c r="B301879" t="n">
        <v>107</v>
      </c>
    </row>
    <row r="301880">
      <c r="A301880" t="inlineStr">
        <is>
          <t>www.publiteconline.it</t>
        </is>
      </c>
      <c r="B301880" t="n">
        <v>107</v>
      </c>
    </row>
    <row r="301881">
      <c r="A301881" t="inlineStr">
        <is>
          <t>www.we-love-new-york.com</t>
        </is>
      </c>
      <c r="B301881" t="n">
        <v>107</v>
      </c>
    </row>
    <row r="301882">
      <c r="A301882" t="inlineStr">
        <is>
          <t>cdn.tonerprint.cz</t>
        </is>
      </c>
      <c r="B301882" t="n">
        <v>107</v>
      </c>
    </row>
    <row r="301883">
      <c r="A301883" t="inlineStr">
        <is>
          <t>www.batteriexpressen.se</t>
        </is>
      </c>
      <c r="B301883" t="n">
        <v>107</v>
      </c>
    </row>
    <row r="301884">
      <c r="A301884" t="inlineStr">
        <is>
          <t>www.geheimshop.de</t>
        </is>
      </c>
      <c r="B301884" t="n">
        <v>107</v>
      </c>
    </row>
    <row r="301885">
      <c r="A301885" t="inlineStr">
        <is>
          <t>peliculaspremium.com</t>
        </is>
      </c>
      <c r="B301885" t="n">
        <v>107</v>
      </c>
    </row>
    <row r="301886">
      <c r="A301886" t="inlineStr">
        <is>
          <t>www.viptravel.hu</t>
        </is>
      </c>
      <c r="B301886" t="n">
        <v>107</v>
      </c>
    </row>
    <row r="301887">
      <c r="A301887" t="inlineStr">
        <is>
          <t>images.batteriesi.com</t>
        </is>
      </c>
      <c r="B301887" t="n">
        <v>107</v>
      </c>
    </row>
    <row r="301888">
      <c r="A301888" t="inlineStr">
        <is>
          <t>www.litoscreen.com</t>
        </is>
      </c>
      <c r="B301888" t="n">
        <v>107</v>
      </c>
    </row>
    <row r="301889">
      <c r="A301889" t="inlineStr">
        <is>
          <t>www.eppi-online.com</t>
        </is>
      </c>
      <c r="B301889" t="n">
        <v>107</v>
      </c>
    </row>
    <row r="301890">
      <c r="A301890" t="inlineStr">
        <is>
          <t>www.promosandlogos.com</t>
        </is>
      </c>
      <c r="B301890" t="n">
        <v>107</v>
      </c>
    </row>
    <row r="301891">
      <c r="A301891" t="inlineStr">
        <is>
          <t>aarondoughty.com</t>
        </is>
      </c>
      <c r="B301891" t="n">
        <v>107</v>
      </c>
    </row>
    <row r="301892">
      <c r="A301892" t="inlineStr">
        <is>
          <t>www.moneysaverads.com</t>
        </is>
      </c>
      <c r="B301892" t="n">
        <v>107</v>
      </c>
    </row>
    <row r="301893">
      <c r="A301893" t="inlineStr">
        <is>
          <t>www.briflynews.com</t>
        </is>
      </c>
      <c r="B301893" t="n">
        <v>107</v>
      </c>
    </row>
    <row r="301894">
      <c r="A301894" t="inlineStr">
        <is>
          <t>sweetrockin50s.de</t>
        </is>
      </c>
      <c r="B301894" t="n">
        <v>107</v>
      </c>
    </row>
    <row r="301895">
      <c r="A301895" t="inlineStr">
        <is>
          <t>www.philschaapjazz.com</t>
        </is>
      </c>
      <c r="B301895" t="n">
        <v>107</v>
      </c>
    </row>
    <row r="301896">
      <c r="A301896" t="inlineStr">
        <is>
          <t>es.elite-clock.com</t>
        </is>
      </c>
      <c r="B301896" t="n">
        <v>107</v>
      </c>
    </row>
    <row r="301897">
      <c r="A301897" t="inlineStr">
        <is>
          <t>www.eoptfe.com</t>
        </is>
      </c>
      <c r="B301897" t="n">
        <v>107</v>
      </c>
    </row>
    <row r="301898">
      <c r="A301898" t="inlineStr">
        <is>
          <t>academy.webvent.tv</t>
        </is>
      </c>
      <c r="B301898" t="n">
        <v>107</v>
      </c>
    </row>
    <row r="301899">
      <c r="A301899" t="inlineStr">
        <is>
          <t>www.loisir-miniature.com</t>
        </is>
      </c>
      <c r="B301899" t="n">
        <v>107</v>
      </c>
    </row>
    <row r="301900">
      <c r="A301900" t="inlineStr">
        <is>
          <t>www.secform4.com</t>
        </is>
      </c>
      <c r="B301900" t="n">
        <v>107</v>
      </c>
    </row>
    <row r="301901">
      <c r="A301901" t="inlineStr">
        <is>
          <t>www.floweramamidland.com</t>
        </is>
      </c>
      <c r="B301901" t="n">
        <v>107</v>
      </c>
    </row>
    <row r="301902">
      <c r="A301902" t="inlineStr">
        <is>
          <t>www.kroonluchtergalerie.com</t>
        </is>
      </c>
      <c r="B301902" t="n">
        <v>107</v>
      </c>
    </row>
    <row r="301903">
      <c r="A301903" t="inlineStr">
        <is>
          <t>420lifestyles.com</t>
        </is>
      </c>
      <c r="B301903" t="n">
        <v>107</v>
      </c>
    </row>
    <row r="301904">
      <c r="A301904" t="inlineStr">
        <is>
          <t>www.brewps.com</t>
        </is>
      </c>
      <c r="B301904" t="n">
        <v>107</v>
      </c>
    </row>
    <row r="301905">
      <c r="A301905" t="inlineStr">
        <is>
          <t>www.abrasivesworld.co.uk</t>
        </is>
      </c>
      <c r="B301905" t="n">
        <v>107</v>
      </c>
    </row>
    <row r="301906">
      <c r="A301906" t="inlineStr">
        <is>
          <t>www.inbloomabington.com</t>
        </is>
      </c>
      <c r="B301906" t="n">
        <v>107</v>
      </c>
    </row>
    <row r="301907">
      <c r="A301907" t="inlineStr">
        <is>
          <t>www.cia.gov</t>
        </is>
      </c>
      <c r="B301907" t="n">
        <v>107</v>
      </c>
    </row>
    <row r="301908">
      <c r="A301908" t="inlineStr">
        <is>
          <t>1168327.ssl.1c-bitrix-cdn.ru</t>
        </is>
      </c>
      <c r="B301908" t="n">
        <v>107</v>
      </c>
    </row>
    <row r="301909">
      <c r="A301909" t="inlineStr">
        <is>
          <t>www.radiotrader.co.uk</t>
        </is>
      </c>
      <c r="B301909" t="n">
        <v>107</v>
      </c>
    </row>
    <row r="301910">
      <c r="A301910" t="inlineStr">
        <is>
          <t>www.blueheronarts.com</t>
        </is>
      </c>
      <c r="B301910" t="n">
        <v>107</v>
      </c>
    </row>
    <row r="301911">
      <c r="A301911" t="inlineStr">
        <is>
          <t>www.zenopa.com</t>
        </is>
      </c>
      <c r="B301911" t="n">
        <v>107</v>
      </c>
    </row>
    <row r="301912">
      <c r="A301912" t="inlineStr">
        <is>
          <t>fleur89.nl</t>
        </is>
      </c>
      <c r="B301912" t="n">
        <v>107</v>
      </c>
    </row>
    <row r="301913">
      <c r="A301913" t="inlineStr">
        <is>
          <t>zagranicznedvd.pl</t>
        </is>
      </c>
      <c r="B301913" t="n">
        <v>107</v>
      </c>
    </row>
    <row r="301914">
      <c r="A301914" t="inlineStr">
        <is>
          <t>www.kidultdiagnostic.com</t>
        </is>
      </c>
      <c r="B301914" t="n">
        <v>107</v>
      </c>
    </row>
    <row r="301915">
      <c r="A301915" t="inlineStr">
        <is>
          <t>shop.aplusimages.com</t>
        </is>
      </c>
      <c r="B301915" t="n">
        <v>107</v>
      </c>
    </row>
    <row r="301916">
      <c r="A301916" t="inlineStr">
        <is>
          <t>www.elpcctv.com</t>
        </is>
      </c>
      <c r="B301916" t="n">
        <v>107</v>
      </c>
    </row>
    <row r="301917">
      <c r="A301917" t="inlineStr">
        <is>
          <t>www.panther.lk</t>
        </is>
      </c>
      <c r="B301917" t="n">
        <v>107</v>
      </c>
    </row>
    <row r="301918">
      <c r="A301918" t="inlineStr">
        <is>
          <t>www.planert-jewellery.com.au</t>
        </is>
      </c>
      <c r="B301918" t="n">
        <v>107</v>
      </c>
    </row>
    <row r="301919">
      <c r="A301919" t="inlineStr">
        <is>
          <t>flinders.com.ua</t>
        </is>
      </c>
      <c r="B301919" t="n">
        <v>107</v>
      </c>
    </row>
    <row r="301920">
      <c r="A301920" t="inlineStr">
        <is>
          <t>perennial-gardens.com</t>
        </is>
      </c>
      <c r="B301920" t="n">
        <v>107</v>
      </c>
    </row>
    <row r="301921">
      <c r="A301921" t="inlineStr">
        <is>
          <t>www.phase1vision.com</t>
        </is>
      </c>
      <c r="B301921" t="n">
        <v>107</v>
      </c>
    </row>
    <row r="301922">
      <c r="A301922" t="inlineStr">
        <is>
          <t>media17.connectedsocialmedia.com</t>
        </is>
      </c>
      <c r="B301922" t="n">
        <v>107</v>
      </c>
    </row>
    <row r="301923">
      <c r="A301923" t="inlineStr">
        <is>
          <t>amandamanupell.wpengine.com</t>
        </is>
      </c>
      <c r="B301923" t="n">
        <v>107</v>
      </c>
    </row>
    <row r="301924">
      <c r="A301924" t="inlineStr">
        <is>
          <t>eatmybrains.com</t>
        </is>
      </c>
      <c r="B301924" t="n">
        <v>107</v>
      </c>
    </row>
    <row r="301925">
      <c r="A301925" t="inlineStr">
        <is>
          <t>wyprzedazodziezy.pl</t>
        </is>
      </c>
      <c r="B301925" t="n">
        <v>107</v>
      </c>
    </row>
    <row r="301926">
      <c r="A301926" t="inlineStr">
        <is>
          <t>hairlossrestorationreviews.com</t>
        </is>
      </c>
      <c r="B301926" t="n">
        <v>107</v>
      </c>
    </row>
    <row r="301927">
      <c r="A301927" t="inlineStr">
        <is>
          <t>www.vogueautogroup.co.uk</t>
        </is>
      </c>
      <c r="B301927" t="n">
        <v>107</v>
      </c>
    </row>
    <row r="301928">
      <c r="A301928" t="inlineStr">
        <is>
          <t>www.menardplasticsurgery.com</t>
        </is>
      </c>
      <c r="B301928" t="n">
        <v>107</v>
      </c>
    </row>
    <row r="301929">
      <c r="A301929" t="inlineStr">
        <is>
          <t>yakgrtw.net</t>
        </is>
      </c>
      <c r="B301929" t="n">
        <v>107</v>
      </c>
    </row>
    <row r="301930">
      <c r="A301930" t="inlineStr">
        <is>
          <t>rlrnrwxhpnon5p.leadongcdn.com</t>
        </is>
      </c>
      <c r="B301930" t="n">
        <v>107</v>
      </c>
    </row>
    <row r="301931">
      <c r="A301931" t="inlineStr">
        <is>
          <t>www.anjalu.se</t>
        </is>
      </c>
      <c r="B301931" t="n">
        <v>107</v>
      </c>
    </row>
    <row r="301932">
      <c r="A301932" t="inlineStr">
        <is>
          <t>www.driskellsappliances.com</t>
        </is>
      </c>
      <c r="B301932" t="n">
        <v>107</v>
      </c>
    </row>
    <row r="301933">
      <c r="A301933" t="inlineStr">
        <is>
          <t>www.dive-hurghada.es</t>
        </is>
      </c>
      <c r="B301933" t="n">
        <v>107</v>
      </c>
    </row>
    <row r="301934">
      <c r="A301934" t="inlineStr">
        <is>
          <t>www.d-winlighting.com</t>
        </is>
      </c>
      <c r="B301934" t="n">
        <v>107</v>
      </c>
    </row>
    <row r="301935">
      <c r="A301935" t="inlineStr">
        <is>
          <t>www.henrysmith.info</t>
        </is>
      </c>
      <c r="B301935" t="n">
        <v>107</v>
      </c>
    </row>
    <row r="301936">
      <c r="A301936" t="inlineStr">
        <is>
          <t>www.johnstonshomecenter.com</t>
        </is>
      </c>
      <c r="B301936" t="n">
        <v>107</v>
      </c>
    </row>
    <row r="301937">
      <c r="A301937" t="inlineStr">
        <is>
          <t>www.hookerappliance.com</t>
        </is>
      </c>
      <c r="B301937" t="n">
        <v>107</v>
      </c>
    </row>
    <row r="301938">
      <c r="A301938" t="inlineStr">
        <is>
          <t>593691-1924001-raikfcquaxqncofqfm.stackpathdns.com</t>
        </is>
      </c>
      <c r="B301938" t="n">
        <v>107</v>
      </c>
    </row>
    <row r="301939">
      <c r="A301939" t="inlineStr">
        <is>
          <t>ce940e5dfcf7a9f4105d-b833176c9eda7a2b45c26c76210c4802.ssl.cf1.rackcdn.com</t>
        </is>
      </c>
      <c r="B301939" t="n">
        <v>107</v>
      </c>
    </row>
    <row r="301940">
      <c r="A301940" t="inlineStr">
        <is>
          <t>www.livingat.org</t>
        </is>
      </c>
      <c r="B301940" t="n">
        <v>107</v>
      </c>
    </row>
    <row r="301941">
      <c r="A301941" t="inlineStr">
        <is>
          <t>www.tvmcalcs.com</t>
        </is>
      </c>
      <c r="B301941" t="n">
        <v>107</v>
      </c>
    </row>
    <row r="301942">
      <c r="A301942" t="inlineStr">
        <is>
          <t>ourtaps.com</t>
        </is>
      </c>
      <c r="B301942" t="n">
        <v>107</v>
      </c>
    </row>
    <row r="301943">
      <c r="A301943" t="inlineStr">
        <is>
          <t>shop.jackiemantey.com</t>
        </is>
      </c>
      <c r="B301943" t="n">
        <v>107</v>
      </c>
    </row>
    <row r="301944">
      <c r="A301944" t="inlineStr">
        <is>
          <t>www.book-printing-factory.com</t>
        </is>
      </c>
      <c r="B301944" t="n">
        <v>107</v>
      </c>
    </row>
    <row r="301945">
      <c r="A301945" t="inlineStr">
        <is>
          <t>www.seekeruk.com</t>
        </is>
      </c>
      <c r="B301945" t="n">
        <v>107</v>
      </c>
    </row>
    <row r="301946">
      <c r="A301946" t="inlineStr">
        <is>
          <t>www.thecrimesofsenatoruzamere.net</t>
        </is>
      </c>
      <c r="B301946" t="n">
        <v>107</v>
      </c>
    </row>
    <row r="301947">
      <c r="A301947" t="inlineStr">
        <is>
          <t>d99e23a1cfa715223e79-cc40c2cdc053be4edc15e384afc31d37.ssl.cf1.rackcdn.com</t>
        </is>
      </c>
      <c r="B301947" t="n">
        <v>107</v>
      </c>
    </row>
    <row r="301948">
      <c r="A301948" t="inlineStr">
        <is>
          <t>www.kradex.com.pl</t>
        </is>
      </c>
      <c r="B301948" t="n">
        <v>107</v>
      </c>
    </row>
    <row r="301949">
      <c r="A301949" t="inlineStr">
        <is>
          <t>www.metalmesh-multitouchscreen.com</t>
        </is>
      </c>
      <c r="B301949" t="n">
        <v>107</v>
      </c>
    </row>
    <row r="301950">
      <c r="A301950" t="inlineStr">
        <is>
          <t>web5.lifelearn.com</t>
        </is>
      </c>
      <c r="B301950" t="n">
        <v>107</v>
      </c>
    </row>
    <row r="301951">
      <c r="A301951" t="inlineStr">
        <is>
          <t>thatresourcesite.com</t>
        </is>
      </c>
      <c r="B301951" t="n">
        <v>107</v>
      </c>
    </row>
    <row r="301952">
      <c r="A301952" t="inlineStr">
        <is>
          <t>engvideo.pro</t>
        </is>
      </c>
      <c r="B301952" t="n">
        <v>107</v>
      </c>
    </row>
    <row r="301953">
      <c r="A301953" t="inlineStr">
        <is>
          <t>www.paknives.com</t>
        </is>
      </c>
      <c r="B301953" t="n">
        <v>107</v>
      </c>
    </row>
    <row r="301954">
      <c r="A301954" t="inlineStr">
        <is>
          <t>www.impactomusical.es</t>
        </is>
      </c>
      <c r="B301954" t="n">
        <v>107</v>
      </c>
    </row>
    <row r="301955">
      <c r="A301955" t="inlineStr">
        <is>
          <t>www.pointofsaleaustralia.com.au</t>
        </is>
      </c>
      <c r="B301955" t="n">
        <v>107</v>
      </c>
    </row>
    <row r="301956">
      <c r="A301956" t="inlineStr">
        <is>
          <t>lesliebeck.com</t>
        </is>
      </c>
      <c r="B301956" t="n">
        <v>107</v>
      </c>
    </row>
    <row r="301957">
      <c r="A301957" t="inlineStr">
        <is>
          <t>attractionsperth.com.au</t>
        </is>
      </c>
      <c r="B301957" t="n">
        <v>107</v>
      </c>
    </row>
    <row r="301958">
      <c r="A301958" t="inlineStr">
        <is>
          <t>www.strange-house.net</t>
        </is>
      </c>
      <c r="B301958" t="n">
        <v>107</v>
      </c>
    </row>
    <row r="301959">
      <c r="A301959" t="inlineStr">
        <is>
          <t>www.theflowershopofashbourne.co.uk</t>
        </is>
      </c>
      <c r="B301959" t="n">
        <v>107</v>
      </c>
    </row>
    <row r="301960">
      <c r="A301960" t="inlineStr">
        <is>
          <t>www.solidcarpentry.co.uk</t>
        </is>
      </c>
      <c r="B301960" t="n">
        <v>107</v>
      </c>
    </row>
    <row r="301961">
      <c r="A301961" t="inlineStr">
        <is>
          <t>bagcustom.com</t>
        </is>
      </c>
      <c r="B301961" t="n">
        <v>107</v>
      </c>
    </row>
    <row r="301962">
      <c r="A301962" t="inlineStr">
        <is>
          <t>www.florenceresidencecondo.sg</t>
        </is>
      </c>
      <c r="B301962" t="n">
        <v>107</v>
      </c>
    </row>
    <row r="301963">
      <c r="A301963" t="inlineStr">
        <is>
          <t>fd7e53ec78d6116b220c-9ec815e9902e332ea6ed5386b9d02af1.ssl.cf1.rackcdn.com</t>
        </is>
      </c>
      <c r="B301963" t="n">
        <v>107</v>
      </c>
    </row>
    <row r="301964">
      <c r="A301964" t="inlineStr">
        <is>
          <t>www.tidewaterappliance.com</t>
        </is>
      </c>
      <c r="B301964" t="n">
        <v>107</v>
      </c>
    </row>
    <row r="301965">
      <c r="A301965" t="inlineStr">
        <is>
          <t>www.millworksupplyinc.com</t>
        </is>
      </c>
      <c r="B301965" t="n">
        <v>107</v>
      </c>
    </row>
    <row r="301966">
      <c r="A301966" t="inlineStr">
        <is>
          <t>in.airwheel.net</t>
        </is>
      </c>
      <c r="B301966" t="n">
        <v>107</v>
      </c>
    </row>
    <row r="301967">
      <c r="A301967" t="inlineStr">
        <is>
          <t>5ororwxhiiqojij.leadongcdn.com</t>
        </is>
      </c>
      <c r="B301967" t="n">
        <v>107</v>
      </c>
    </row>
    <row r="301968">
      <c r="A301968" t="inlineStr">
        <is>
          <t>www.selectxxx.com</t>
        </is>
      </c>
      <c r="B301968" t="n">
        <v>107</v>
      </c>
    </row>
    <row r="301969">
      <c r="A301969" t="inlineStr">
        <is>
          <t>keystonead.com</t>
        </is>
      </c>
      <c r="B301969" t="n">
        <v>107</v>
      </c>
    </row>
    <row r="301970">
      <c r="A301970" t="inlineStr">
        <is>
          <t>torrents.indymedia.ie</t>
        </is>
      </c>
      <c r="B301970" t="n">
        <v>107</v>
      </c>
    </row>
    <row r="301971">
      <c r="A301971" t="inlineStr">
        <is>
          <t>www.tftuned.com</t>
        </is>
      </c>
      <c r="B301971" t="n">
        <v>107</v>
      </c>
    </row>
    <row r="301972">
      <c r="A301972" t="inlineStr">
        <is>
          <t>www.elfe.com</t>
        </is>
      </c>
      <c r="B301972" t="n">
        <v>107</v>
      </c>
    </row>
    <row r="301973">
      <c r="A301973" t="inlineStr">
        <is>
          <t>mp3-flac-wma.directorio-telefonos.com</t>
        </is>
      </c>
      <c r="B301973" t="n">
        <v>107</v>
      </c>
    </row>
    <row r="301974">
      <c r="A301974" t="inlineStr">
        <is>
          <t>mp3-flac.directorio-telefonos.com</t>
        </is>
      </c>
      <c r="B301974" t="n">
        <v>107</v>
      </c>
    </row>
    <row r="301975">
      <c r="A301975" t="inlineStr">
        <is>
          <t>www.oyezbookstore.com</t>
        </is>
      </c>
      <c r="B301975" t="n">
        <v>107</v>
      </c>
    </row>
    <row r="301976">
      <c r="A301976" t="inlineStr">
        <is>
          <t>prod-filesbucket-7hmmorphht20.s3-ap-southeast-2.amazonaws.com</t>
        </is>
      </c>
      <c r="B301976" t="n">
        <v>107</v>
      </c>
    </row>
    <row r="301977">
      <c r="A301977" t="inlineStr">
        <is>
          <t>www.fredsfinefurniture.com</t>
        </is>
      </c>
      <c r="B301977" t="n">
        <v>107</v>
      </c>
    </row>
    <row r="301978">
      <c r="A301978" t="inlineStr">
        <is>
          <t>www.uscustomsnowglobes.com</t>
        </is>
      </c>
      <c r="B301978" t="n">
        <v>107</v>
      </c>
    </row>
    <row r="301979">
      <c r="A301979" t="inlineStr">
        <is>
          <t>gemprowash.com</t>
        </is>
      </c>
      <c r="B301979" t="n">
        <v>107</v>
      </c>
    </row>
    <row r="301980">
      <c r="A301980" t="inlineStr">
        <is>
          <t>www.powerhousetv.com</t>
        </is>
      </c>
      <c r="B301980" t="n">
        <v>107</v>
      </c>
    </row>
    <row r="301981">
      <c r="A301981" t="inlineStr">
        <is>
          <t>dvddoubledip.com</t>
        </is>
      </c>
      <c r="B301981" t="n">
        <v>107</v>
      </c>
    </row>
    <row r="301982">
      <c r="A301982" t="inlineStr">
        <is>
          <t>mephotodesign.com</t>
        </is>
      </c>
      <c r="B301982" t="n">
        <v>107</v>
      </c>
    </row>
    <row r="301983">
      <c r="A301983" t="inlineStr">
        <is>
          <t>mihanbana.com</t>
        </is>
      </c>
      <c r="B301983" t="n">
        <v>107</v>
      </c>
    </row>
    <row r="301984">
      <c r="A301984" t="inlineStr">
        <is>
          <t>cambridgecameraclub.files.wordpress.com</t>
        </is>
      </c>
      <c r="B301984" t="n">
        <v>107</v>
      </c>
    </row>
    <row r="301985">
      <c r="A301985" t="inlineStr">
        <is>
          <t>iphone8wallpapers.com</t>
        </is>
      </c>
      <c r="B301985" t="n">
        <v>107</v>
      </c>
    </row>
    <row r="301986">
      <c r="A301986" t="inlineStr">
        <is>
          <t>www.macoidirect.co.uk</t>
        </is>
      </c>
      <c r="B301986" t="n">
        <v>107</v>
      </c>
    </row>
    <row r="301987">
      <c r="A301987" t="inlineStr">
        <is>
          <t>gites-sainte-jalle.com</t>
        </is>
      </c>
      <c r="B301987" t="n">
        <v>107</v>
      </c>
    </row>
    <row r="301988">
      <c r="A301988" t="inlineStr">
        <is>
          <t>lfb.printstoreonline.com</t>
        </is>
      </c>
      <c r="B301988" t="n">
        <v>107</v>
      </c>
    </row>
    <row r="301989">
      <c r="A301989" t="inlineStr">
        <is>
          <t>fhm.nl</t>
        </is>
      </c>
      <c r="B301989" t="n">
        <v>107</v>
      </c>
    </row>
    <row r="301990">
      <c r="A301990" t="inlineStr">
        <is>
          <t>www.blingforyou.co.uk</t>
        </is>
      </c>
      <c r="B301990" t="n">
        <v>107</v>
      </c>
    </row>
    <row r="301991">
      <c r="A301991" t="inlineStr">
        <is>
          <t>lorissaleephotography.com</t>
        </is>
      </c>
      <c r="B301991" t="n">
        <v>107</v>
      </c>
    </row>
    <row r="301992">
      <c r="A301992" t="inlineStr">
        <is>
          <t>lukeandashley.com</t>
        </is>
      </c>
      <c r="B301992" t="n">
        <v>107</v>
      </c>
    </row>
    <row r="301993">
      <c r="A301993" t="inlineStr">
        <is>
          <t>www.joliedesigns.com</t>
        </is>
      </c>
      <c r="B301993" t="n">
        <v>107</v>
      </c>
    </row>
    <row r="301994">
      <c r="A301994" t="inlineStr">
        <is>
          <t>agallery.com</t>
        </is>
      </c>
      <c r="B301994" t="n">
        <v>107</v>
      </c>
    </row>
    <row r="301995">
      <c r="A301995" t="inlineStr">
        <is>
          <t>open-meubles.com</t>
        </is>
      </c>
      <c r="B301995" t="n">
        <v>107</v>
      </c>
    </row>
    <row r="301996">
      <c r="A301996" t="inlineStr">
        <is>
          <t>www.lingerieweapon.com</t>
        </is>
      </c>
      <c r="B301996" t="n">
        <v>107</v>
      </c>
    </row>
    <row r="301997">
      <c r="A301997" t="inlineStr">
        <is>
          <t>www.mascotworkwear.co.uk</t>
        </is>
      </c>
      <c r="B301997" t="n">
        <v>107</v>
      </c>
    </row>
    <row r="301998">
      <c r="A301998" t="inlineStr">
        <is>
          <t>www.postallove.com</t>
        </is>
      </c>
      <c r="B301998" t="n">
        <v>107</v>
      </c>
    </row>
    <row r="301999">
      <c r="A301999" t="inlineStr">
        <is>
          <t>www.mountaintraditions.com</t>
        </is>
      </c>
      <c r="B301999" t="n">
        <v>107</v>
      </c>
    </row>
    <row r="302000">
      <c r="A302000" t="inlineStr">
        <is>
          <t>photo.lascana.com</t>
        </is>
      </c>
      <c r="B302000" t="n">
        <v>107</v>
      </c>
    </row>
    <row r="302001">
      <c r="A302001" t="inlineStr">
        <is>
          <t>images.celebnetworthpost.com</t>
        </is>
      </c>
      <c r="B302001" t="n">
        <v>107</v>
      </c>
    </row>
    <row r="302002">
      <c r="A302002" t="inlineStr">
        <is>
          <t>www.menu.it</t>
        </is>
      </c>
      <c r="B302002" t="n">
        <v>107</v>
      </c>
    </row>
    <row r="302003">
      <c r="A302003" t="inlineStr">
        <is>
          <t>www.houseofwellness.com.au</t>
        </is>
      </c>
      <c r="B302003" t="n">
        <v>107</v>
      </c>
    </row>
    <row r="302004">
      <c r="A302004" t="inlineStr">
        <is>
          <t>finishingtouchgallery.com.au</t>
        </is>
      </c>
      <c r="B302004" t="n">
        <v>107</v>
      </c>
    </row>
    <row r="302005">
      <c r="A302005" t="inlineStr">
        <is>
          <t>karaevansphotographer.com</t>
        </is>
      </c>
      <c r="B302005" t="n">
        <v>107</v>
      </c>
    </row>
    <row r="302006">
      <c r="A302006" t="inlineStr">
        <is>
          <t>helenawoods.com</t>
        </is>
      </c>
      <c r="B302006" t="n">
        <v>107</v>
      </c>
    </row>
    <row r="302007">
      <c r="A302007" t="inlineStr">
        <is>
          <t>scrapsfromtheloft.com</t>
        </is>
      </c>
      <c r="B302007" t="n">
        <v>107</v>
      </c>
    </row>
    <row r="302008">
      <c r="A302008" t="inlineStr">
        <is>
          <t>wildflourskitchen.com</t>
        </is>
      </c>
      <c r="B302008" t="n">
        <v>107</v>
      </c>
    </row>
    <row r="302009">
      <c r="A302009" t="inlineStr">
        <is>
          <t>mywatch.ru</t>
        </is>
      </c>
      <c r="B302009" t="n">
        <v>107</v>
      </c>
    </row>
    <row r="302010">
      <c r="A302010" t="inlineStr">
        <is>
          <t>static3.swiat-krzesel.pl</t>
        </is>
      </c>
      <c r="B302010" t="n">
        <v>107</v>
      </c>
    </row>
    <row r="302011">
      <c r="A302011" t="inlineStr">
        <is>
          <t>jamehand.files.wordpress.com</t>
        </is>
      </c>
      <c r="B302011" t="n">
        <v>107</v>
      </c>
    </row>
    <row r="302012">
      <c r="A302012" t="inlineStr">
        <is>
          <t>www.filmmonthly.com</t>
        </is>
      </c>
      <c r="B302012" t="n">
        <v>107</v>
      </c>
    </row>
    <row r="302013">
      <c r="A302013" t="inlineStr">
        <is>
          <t>www.codaworx.com</t>
        </is>
      </c>
      <c r="B302013" t="n">
        <v>107</v>
      </c>
    </row>
    <row r="302014">
      <c r="A302014" t="inlineStr">
        <is>
          <t>jesspryles.com</t>
        </is>
      </c>
      <c r="B302014" t="n">
        <v>107</v>
      </c>
    </row>
    <row r="302015">
      <c r="A302015" t="inlineStr">
        <is>
          <t>www.tcl.com</t>
        </is>
      </c>
      <c r="B302015" t="n">
        <v>107</v>
      </c>
    </row>
    <row r="302016">
      <c r="A302016" t="inlineStr">
        <is>
          <t>wired.jp</t>
        </is>
      </c>
      <c r="B302016" t="n">
        <v>107</v>
      </c>
    </row>
    <row r="302017">
      <c r="A302017" t="inlineStr">
        <is>
          <t>cookingbride.com</t>
        </is>
      </c>
      <c r="B302017" t="n">
        <v>107</v>
      </c>
    </row>
    <row r="302018">
      <c r="A302018" t="inlineStr">
        <is>
          <t>mediaoutrage.files.wordpress.com</t>
        </is>
      </c>
      <c r="B302018" t="n">
        <v>107</v>
      </c>
    </row>
    <row r="302019">
      <c r="A302019" t="inlineStr">
        <is>
          <t>thesuperslice.com</t>
        </is>
      </c>
      <c r="B302019" t="n">
        <v>107</v>
      </c>
    </row>
    <row r="302020">
      <c r="A302020" t="inlineStr">
        <is>
          <t>www.1pezeshk.com</t>
        </is>
      </c>
      <c r="B302020" t="n">
        <v>107</v>
      </c>
    </row>
    <row r="302021">
      <c r="A302021" t="inlineStr">
        <is>
          <t>mundocross.com.br</t>
        </is>
      </c>
      <c r="B302021" t="n">
        <v>107</v>
      </c>
    </row>
    <row r="302022">
      <c r="A302022" t="inlineStr">
        <is>
          <t>www.laorigin.com</t>
        </is>
      </c>
      <c r="B302022" t="n">
        <v>107</v>
      </c>
    </row>
    <row r="302023">
      <c r="A302023" t="inlineStr">
        <is>
          <t>www.adorephotography.co.za</t>
        </is>
      </c>
      <c r="B302023" t="n">
        <v>107</v>
      </c>
    </row>
    <row r="302024">
      <c r="A302024" t="inlineStr">
        <is>
          <t>www.5ssummit.pl</t>
        </is>
      </c>
      <c r="B302024" t="n">
        <v>107</v>
      </c>
    </row>
    <row r="302025">
      <c r="A302025" t="inlineStr">
        <is>
          <t>media.kingstonbrass.com</t>
        </is>
      </c>
      <c r="B302025" t="n">
        <v>107</v>
      </c>
    </row>
    <row r="302026">
      <c r="A302026" t="inlineStr">
        <is>
          <t>media.napoleon-images.us</t>
        </is>
      </c>
      <c r="B302026" t="n">
        <v>107</v>
      </c>
    </row>
    <row r="302027">
      <c r="A302027" t="inlineStr">
        <is>
          <t>tharplaza.com</t>
        </is>
      </c>
      <c r="B302027" t="n">
        <v>107</v>
      </c>
    </row>
    <row r="302028">
      <c r="A302028" t="inlineStr">
        <is>
          <t>www.dailycryptoalert.com</t>
        </is>
      </c>
      <c r="B302028" t="n">
        <v>107</v>
      </c>
    </row>
    <row r="302029">
      <c r="A302029" t="inlineStr">
        <is>
          <t>images.toolbox.demandshore.com</t>
        </is>
      </c>
      <c r="B302029" t="n">
        <v>107</v>
      </c>
    </row>
    <row r="302030">
      <c r="A302030" t="inlineStr">
        <is>
          <t>www.natgeokids.com</t>
        </is>
      </c>
      <c r="B302030" t="n">
        <v>107</v>
      </c>
    </row>
    <row r="302031">
      <c r="A302031" t="inlineStr">
        <is>
          <t>www.no10furniture.co.uk</t>
        </is>
      </c>
      <c r="B302031" t="n">
        <v>107</v>
      </c>
    </row>
    <row r="302032">
      <c r="A302032" t="inlineStr">
        <is>
          <t>design215.com</t>
        </is>
      </c>
      <c r="B302032" t="n">
        <v>107</v>
      </c>
    </row>
    <row r="302033">
      <c r="A302033" t="inlineStr">
        <is>
          <t>kristineinbetween.com</t>
        </is>
      </c>
      <c r="B302033" t="n">
        <v>107</v>
      </c>
    </row>
    <row r="302034">
      <c r="A302034" t="inlineStr">
        <is>
          <t>fabiia.co.il</t>
        </is>
      </c>
      <c r="B302034" t="n">
        <v>107</v>
      </c>
    </row>
    <row r="302035">
      <c r="A302035" t="inlineStr">
        <is>
          <t>timothyrhaslett.files.wordpress.com</t>
        </is>
      </c>
      <c r="B302035" t="n">
        <v>107</v>
      </c>
    </row>
    <row r="302036">
      <c r="A302036" t="inlineStr">
        <is>
          <t>d2mtioty8nfglf.cloudfront.net</t>
        </is>
      </c>
      <c r="B302036" t="n">
        <v>107</v>
      </c>
    </row>
    <row r="302037">
      <c r="A302037" t="inlineStr">
        <is>
          <t>www.tigerwatches.net</t>
        </is>
      </c>
      <c r="B302037" t="n">
        <v>107</v>
      </c>
    </row>
    <row r="302038">
      <c r="A302038" t="inlineStr">
        <is>
          <t>www.lemonjelly.ky</t>
        </is>
      </c>
      <c r="B302038" t="n">
        <v>107</v>
      </c>
    </row>
    <row r="302039">
      <c r="A302039" t="inlineStr">
        <is>
          <t>www.purdys.com</t>
        </is>
      </c>
      <c r="B302039" t="n">
        <v>107</v>
      </c>
    </row>
    <row r="302040">
      <c r="A302040" t="inlineStr">
        <is>
          <t>www.weddingideabox.com</t>
        </is>
      </c>
      <c r="B302040" t="n">
        <v>107</v>
      </c>
    </row>
    <row r="302041">
      <c r="A302041" t="inlineStr">
        <is>
          <t>littleplanet.gr</t>
        </is>
      </c>
      <c r="B302041" t="n">
        <v>107</v>
      </c>
    </row>
    <row r="302042">
      <c r="A302042" t="inlineStr">
        <is>
          <t>mediacdn.acciona.com</t>
        </is>
      </c>
      <c r="B302042" t="n">
        <v>107</v>
      </c>
    </row>
    <row r="302043">
      <c r="A302043" t="inlineStr">
        <is>
          <t>michelleleaphotographie.com</t>
        </is>
      </c>
      <c r="B302043" t="n">
        <v>107</v>
      </c>
    </row>
    <row r="302044">
      <c r="A302044" t="inlineStr">
        <is>
          <t>theworldismyplayground.org</t>
        </is>
      </c>
      <c r="B302044" t="n">
        <v>107</v>
      </c>
    </row>
    <row r="302045">
      <c r="A302045" t="inlineStr">
        <is>
          <t>myty.fra1.digitaloceanspaces.com</t>
        </is>
      </c>
      <c r="B302045" t="n">
        <v>107</v>
      </c>
    </row>
    <row r="302046">
      <c r="A302046" t="inlineStr">
        <is>
          <t>thefirepitgallery.com</t>
        </is>
      </c>
      <c r="B302046" t="n">
        <v>107</v>
      </c>
    </row>
    <row r="302047">
      <c r="A302047" t="inlineStr">
        <is>
          <t>www.newtechno.fr</t>
        </is>
      </c>
      <c r="B302047" t="n">
        <v>107</v>
      </c>
    </row>
    <row r="302048">
      <c r="A302048" t="inlineStr">
        <is>
          <t>www.oneboro.co.uk</t>
        </is>
      </c>
      <c r="B302048" t="n">
        <v>107</v>
      </c>
    </row>
    <row r="302049">
      <c r="A302049" t="inlineStr">
        <is>
          <t>filmhafizasi.com</t>
        </is>
      </c>
      <c r="B302049" t="n">
        <v>107</v>
      </c>
    </row>
    <row r="302050">
      <c r="A302050" t="inlineStr">
        <is>
          <t>www.johnmorrisevents.com</t>
        </is>
      </c>
      <c r="B302050" t="n">
        <v>107</v>
      </c>
    </row>
    <row r="302051">
      <c r="A302051" t="inlineStr">
        <is>
          <t>somethingprettymanila.files.wordpress.com</t>
        </is>
      </c>
      <c r="B302051" t="n">
        <v>107</v>
      </c>
    </row>
    <row r="302052">
      <c r="A302052" t="inlineStr">
        <is>
          <t>buymorecoffee.com</t>
        </is>
      </c>
      <c r="B302052" t="n">
        <v>107</v>
      </c>
    </row>
    <row r="302053">
      <c r="A302053" t="inlineStr">
        <is>
          <t>www.insidedogsworld.com</t>
        </is>
      </c>
      <c r="B302053" t="n">
        <v>107</v>
      </c>
    </row>
    <row r="302054">
      <c r="A302054" t="inlineStr">
        <is>
          <t>www.hmshood.org.uk</t>
        </is>
      </c>
      <c r="B302054" t="n">
        <v>107</v>
      </c>
    </row>
    <row r="302055">
      <c r="A302055" t="inlineStr">
        <is>
          <t>thelatenightsession.files.wordpress.com</t>
        </is>
      </c>
      <c r="B302055" t="n">
        <v>107</v>
      </c>
    </row>
    <row r="302056">
      <c r="A302056" t="inlineStr">
        <is>
          <t>kicking-carbs.com</t>
        </is>
      </c>
      <c r="B302056" t="n">
        <v>107</v>
      </c>
    </row>
    <row r="302057">
      <c r="A302057" t="inlineStr">
        <is>
          <t>www.taskers.com</t>
        </is>
      </c>
      <c r="B302057" t="n">
        <v>107</v>
      </c>
    </row>
    <row r="302058">
      <c r="A302058" t="inlineStr">
        <is>
          <t>philmclean-photography.co.uk</t>
        </is>
      </c>
      <c r="B302058" t="n">
        <v>107</v>
      </c>
    </row>
    <row r="302059">
      <c r="A302059" t="inlineStr">
        <is>
          <t>inthegame.nl</t>
        </is>
      </c>
      <c r="B302059" t="n">
        <v>107</v>
      </c>
    </row>
    <row r="302060">
      <c r="A302060" t="inlineStr">
        <is>
          <t>cdk1.s3.amazonaws.com</t>
        </is>
      </c>
      <c r="B302060" t="n">
        <v>107</v>
      </c>
    </row>
    <row r="302061">
      <c r="A302061" t="inlineStr">
        <is>
          <t>www.culturebully.com</t>
        </is>
      </c>
      <c r="B302061" t="n">
        <v>107</v>
      </c>
    </row>
    <row r="302062">
      <c r="A302062" t="inlineStr">
        <is>
          <t>www.bfr.com</t>
        </is>
      </c>
      <c r="B302062" t="n">
        <v>107</v>
      </c>
    </row>
    <row r="302063">
      <c r="A302063" t="inlineStr">
        <is>
          <t>22c2d8922d85e6d4b1ff-b874b7a6813f95362c8797260e89562f.ssl.cf1.rackcdn.com</t>
        </is>
      </c>
      <c r="B302063" t="n">
        <v>107</v>
      </c>
    </row>
    <row r="302064">
      <c r="A302064" t="inlineStr">
        <is>
          <t>www.offiziere.ch</t>
        </is>
      </c>
      <c r="B302064" t="n">
        <v>107</v>
      </c>
    </row>
    <row r="302065">
      <c r="A302065" t="inlineStr">
        <is>
          <t>mmmm.com.sg</t>
        </is>
      </c>
      <c r="B302065" t="n">
        <v>107</v>
      </c>
    </row>
    <row r="302066">
      <c r="A302066" t="inlineStr">
        <is>
          <t>www.heritage-prints.com</t>
        </is>
      </c>
      <c r="B302066" t="n">
        <v>107</v>
      </c>
    </row>
    <row r="302067">
      <c r="A302067" t="inlineStr">
        <is>
          <t>casaintoscana.com</t>
        </is>
      </c>
      <c r="B302067" t="n">
        <v>107</v>
      </c>
    </row>
    <row r="302068">
      <c r="A302068" t="inlineStr">
        <is>
          <t>932762.smushcdn.com</t>
        </is>
      </c>
      <c r="B302068" t="n">
        <v>107</v>
      </c>
    </row>
    <row r="302069">
      <c r="A302069" t="inlineStr">
        <is>
          <t>askforadventure.com</t>
        </is>
      </c>
      <c r="B302069" t="n">
        <v>107</v>
      </c>
    </row>
    <row r="302070">
      <c r="A302070" t="inlineStr">
        <is>
          <t>ultragamer.ru</t>
        </is>
      </c>
      <c r="B302070" t="n">
        <v>107</v>
      </c>
    </row>
    <row r="302071">
      <c r="A302071" t="inlineStr">
        <is>
          <t>www.healyourlife.com</t>
        </is>
      </c>
      <c r="B302071" t="n">
        <v>107</v>
      </c>
    </row>
    <row r="302072">
      <c r="A302072" t="inlineStr">
        <is>
          <t>www.portsmouthhigh.co.uk</t>
        </is>
      </c>
      <c r="B302072" t="n">
        <v>107</v>
      </c>
    </row>
    <row r="302073">
      <c r="A302073" t="inlineStr">
        <is>
          <t>tehniss.ru</t>
        </is>
      </c>
      <c r="B302073" t="n">
        <v>107</v>
      </c>
    </row>
    <row r="302074">
      <c r="A302074" t="inlineStr">
        <is>
          <t>wiggybaldo.com</t>
        </is>
      </c>
      <c r="B302074" t="n">
        <v>107</v>
      </c>
    </row>
    <row r="302075">
      <c r="A302075" t="inlineStr">
        <is>
          <t>www.newssting.in</t>
        </is>
      </c>
      <c r="B302075" t="n">
        <v>107</v>
      </c>
    </row>
    <row r="302076">
      <c r="A302076" t="inlineStr">
        <is>
          <t>www.c-pw.ch</t>
        </is>
      </c>
      <c r="B302076" t="n">
        <v>107</v>
      </c>
    </row>
    <row r="302077">
      <c r="A302077" t="inlineStr">
        <is>
          <t>www.madridiario.es</t>
        </is>
      </c>
      <c r="B302077" t="n">
        <v>107</v>
      </c>
    </row>
    <row r="302078">
      <c r="A302078" t="inlineStr">
        <is>
          <t>www.twinfm.com</t>
        </is>
      </c>
      <c r="B302078" t="n">
        <v>107</v>
      </c>
    </row>
    <row r="302079">
      <c r="A302079" t="inlineStr">
        <is>
          <t>miuraboiler.com</t>
        </is>
      </c>
      <c r="B302079" t="n">
        <v>107</v>
      </c>
    </row>
    <row r="302080">
      <c r="A302080" t="inlineStr">
        <is>
          <t>www.tiendaclic.com.ar</t>
        </is>
      </c>
      <c r="B302080" t="n">
        <v>107</v>
      </c>
    </row>
    <row r="302081">
      <c r="A302081" t="inlineStr">
        <is>
          <t>www.ewebtip.com</t>
        </is>
      </c>
      <c r="B302081" t="n">
        <v>107</v>
      </c>
    </row>
    <row r="302082">
      <c r="A302082" t="inlineStr">
        <is>
          <t>theweald.org</t>
        </is>
      </c>
      <c r="B302082" t="n">
        <v>107</v>
      </c>
    </row>
    <row r="302083">
      <c r="A302083" t="inlineStr">
        <is>
          <t>2ej39gfys3-flywheel.netdna-ssl.com</t>
        </is>
      </c>
      <c r="B302083" t="n">
        <v>107</v>
      </c>
    </row>
    <row r="302084">
      <c r="A302084" t="inlineStr">
        <is>
          <t>www.amerikaplus.nl</t>
        </is>
      </c>
      <c r="B302084" t="n">
        <v>107</v>
      </c>
    </row>
    <row r="302085">
      <c r="A302085" t="inlineStr">
        <is>
          <t>www.enlightenofbath.co.uk</t>
        </is>
      </c>
      <c r="B302085" t="n">
        <v>107</v>
      </c>
    </row>
    <row r="302086">
      <c r="A302086" t="inlineStr">
        <is>
          <t>pavelzaltsman.org</t>
        </is>
      </c>
      <c r="B302086" t="n">
        <v>107</v>
      </c>
    </row>
    <row r="302087">
      <c r="A302087" t="inlineStr">
        <is>
          <t>www.leavesnbloom.com</t>
        </is>
      </c>
      <c r="B302087" t="n">
        <v>107</v>
      </c>
    </row>
    <row r="302088">
      <c r="A302088" t="inlineStr">
        <is>
          <t>costarica.org</t>
        </is>
      </c>
      <c r="B302088" t="n">
        <v>107</v>
      </c>
    </row>
    <row r="302089">
      <c r="A302089" t="inlineStr">
        <is>
          <t>www.republicwestremodeling.com</t>
        </is>
      </c>
      <c r="B302089" t="n">
        <v>107</v>
      </c>
    </row>
    <row r="302090">
      <c r="A302090" t="inlineStr">
        <is>
          <t>financefreedom.eu</t>
        </is>
      </c>
      <c r="B302090" t="n">
        <v>107</v>
      </c>
    </row>
    <row r="302091">
      <c r="A302091" t="inlineStr">
        <is>
          <t>www.bikeraft.com</t>
        </is>
      </c>
      <c r="B302091" t="n">
        <v>107</v>
      </c>
    </row>
    <row r="302092">
      <c r="A302092" t="inlineStr">
        <is>
          <t>www.skelwith.com</t>
        </is>
      </c>
      <c r="B302092" t="n">
        <v>107</v>
      </c>
    </row>
    <row r="302093">
      <c r="A302093" t="inlineStr">
        <is>
          <t>www.americanmusclecarmuseum.com</t>
        </is>
      </c>
      <c r="B302093" t="n">
        <v>107</v>
      </c>
    </row>
    <row r="302094">
      <c r="A302094" t="inlineStr">
        <is>
          <t>shoreline-cottages.com</t>
        </is>
      </c>
      <c r="B302094" t="n">
        <v>107</v>
      </c>
    </row>
    <row r="302095">
      <c r="A302095" t="inlineStr">
        <is>
          <t>communitylink.net</t>
        </is>
      </c>
      <c r="B302095" t="n">
        <v>107</v>
      </c>
    </row>
    <row r="302096">
      <c r="A302096" t="inlineStr">
        <is>
          <t>www.diahannboutique.co.nz</t>
        </is>
      </c>
      <c r="B302096" t="n">
        <v>107</v>
      </c>
    </row>
    <row r="302097">
      <c r="A302097" t="inlineStr">
        <is>
          <t>helencolledge.co.uk</t>
        </is>
      </c>
      <c r="B302097" t="n">
        <v>107</v>
      </c>
    </row>
    <row r="302098">
      <c r="A302098" t="inlineStr">
        <is>
          <t>chronoceuticals.com</t>
        </is>
      </c>
      <c r="B302098" t="n">
        <v>107</v>
      </c>
    </row>
    <row r="302099">
      <c r="A302099" t="inlineStr">
        <is>
          <t>stage-drupal.car.co.uk</t>
        </is>
      </c>
      <c r="B302099" t="n">
        <v>107</v>
      </c>
    </row>
    <row r="302100">
      <c r="A302100" t="inlineStr">
        <is>
          <t>www.kellygolightly.com</t>
        </is>
      </c>
      <c r="B302100" t="n">
        <v>107</v>
      </c>
    </row>
    <row r="302101">
      <c r="A302101" t="inlineStr">
        <is>
          <t>www.roadiscalling.com</t>
        </is>
      </c>
      <c r="B302101" t="n">
        <v>107</v>
      </c>
    </row>
    <row r="302102">
      <c r="A302102" t="inlineStr">
        <is>
          <t>www.stampnewsnow.com</t>
        </is>
      </c>
      <c r="B302102" t="n">
        <v>107</v>
      </c>
    </row>
    <row r="302103">
      <c r="A302103" t="inlineStr">
        <is>
          <t>theluxauthority.com</t>
        </is>
      </c>
      <c r="B302103" t="n">
        <v>107</v>
      </c>
    </row>
    <row r="302104">
      <c r="A302104" t="inlineStr">
        <is>
          <t>img4.cdn.cinoche.com</t>
        </is>
      </c>
      <c r="B302104" t="n">
        <v>107</v>
      </c>
    </row>
    <row r="302105">
      <c r="A302105" t="inlineStr">
        <is>
          <t>zestysouthindiankitchen.com</t>
        </is>
      </c>
      <c r="B302105" t="n">
        <v>107</v>
      </c>
    </row>
    <row r="302106">
      <c r="A302106" t="inlineStr">
        <is>
          <t>soferia.eu</t>
        </is>
      </c>
      <c r="B302106" t="n">
        <v>107</v>
      </c>
    </row>
    <row r="302107">
      <c r="A302107" t="inlineStr">
        <is>
          <t>www.galahospitality.co.uk</t>
        </is>
      </c>
      <c r="B302107" t="n">
        <v>107</v>
      </c>
    </row>
    <row r="302108">
      <c r="A302108" t="inlineStr">
        <is>
          <t>boxing247.com</t>
        </is>
      </c>
      <c r="B302108" t="n">
        <v>107</v>
      </c>
    </row>
    <row r="302109">
      <c r="A302109" t="inlineStr">
        <is>
          <t>www.diablomotor.com</t>
        </is>
      </c>
      <c r="B302109" t="n">
        <v>107</v>
      </c>
    </row>
    <row r="302110">
      <c r="A302110" t="inlineStr">
        <is>
          <t>www.hjjohnsonjewellers.co.uk</t>
        </is>
      </c>
      <c r="B302110" t="n">
        <v>107</v>
      </c>
    </row>
    <row r="302111">
      <c r="A302111" t="inlineStr">
        <is>
          <t>wondersofworldengineering.com</t>
        </is>
      </c>
      <c r="B302111" t="n">
        <v>107</v>
      </c>
    </row>
    <row r="302112">
      <c r="A302112" t="inlineStr">
        <is>
          <t>exposeakcesoria.com</t>
        </is>
      </c>
      <c r="B302112" t="n">
        <v>107</v>
      </c>
    </row>
    <row r="302113">
      <c r="A302113" t="inlineStr">
        <is>
          <t>bigskyrealestategroup.com</t>
        </is>
      </c>
      <c r="B302113" t="n">
        <v>107</v>
      </c>
    </row>
    <row r="302114">
      <c r="A302114" t="inlineStr">
        <is>
          <t>www.edenresort.com</t>
        </is>
      </c>
      <c r="B302114" t="n">
        <v>107</v>
      </c>
    </row>
    <row r="302115">
      <c r="A302115" t="inlineStr">
        <is>
          <t>www.calchrome.com</t>
        </is>
      </c>
      <c r="B302115" t="n">
        <v>107</v>
      </c>
    </row>
    <row r="302116">
      <c r="A302116" t="inlineStr">
        <is>
          <t>www.science.org.au</t>
        </is>
      </c>
      <c r="B302116" t="n">
        <v>107</v>
      </c>
    </row>
    <row r="302117">
      <c r="A302117" t="inlineStr">
        <is>
          <t>loshairos.com</t>
        </is>
      </c>
      <c r="B302117" t="n">
        <v>107</v>
      </c>
    </row>
    <row r="302118">
      <c r="A302118" t="inlineStr">
        <is>
          <t>www.leveldevelopments.com</t>
        </is>
      </c>
      <c r="B302118" t="n">
        <v>107</v>
      </c>
    </row>
    <row r="302119">
      <c r="A302119" t="inlineStr">
        <is>
          <t>www.the-nose.com</t>
        </is>
      </c>
      <c r="B302119" t="n">
        <v>107</v>
      </c>
    </row>
    <row r="302120">
      <c r="A302120" t="inlineStr">
        <is>
          <t>plymouthmag.com</t>
        </is>
      </c>
      <c r="B302120" t="n">
        <v>107</v>
      </c>
    </row>
    <row r="302121">
      <c r="A302121" t="inlineStr">
        <is>
          <t>www.vegan-magazine.com</t>
        </is>
      </c>
      <c r="B302121" t="n">
        <v>107</v>
      </c>
    </row>
    <row r="302122">
      <c r="A302122" t="inlineStr">
        <is>
          <t>cdn.mansurfer.com</t>
        </is>
      </c>
      <c r="B302122" t="n">
        <v>107</v>
      </c>
    </row>
    <row r="302123">
      <c r="A302123" t="inlineStr">
        <is>
          <t>lookingaround.free.fr</t>
        </is>
      </c>
      <c r="B302123" t="n">
        <v>107</v>
      </c>
    </row>
    <row r="302124">
      <c r="A302124" t="inlineStr">
        <is>
          <t>wysiwygpurple.files.wordpress.com</t>
        </is>
      </c>
      <c r="B302124" t="n">
        <v>107</v>
      </c>
    </row>
    <row r="302125">
      <c r="A302125" t="inlineStr">
        <is>
          <t>nasionamarihuany.pl</t>
        </is>
      </c>
      <c r="B302125" t="n">
        <v>107</v>
      </c>
    </row>
    <row r="302126">
      <c r="A302126" t="inlineStr">
        <is>
          <t>www.dcleaguers.it</t>
        </is>
      </c>
      <c r="B302126" t="n">
        <v>107</v>
      </c>
    </row>
    <row r="302127">
      <c r="A302127" t="inlineStr">
        <is>
          <t>clf1.medpagetoday.com</t>
        </is>
      </c>
      <c r="B302127" t="n">
        <v>107</v>
      </c>
    </row>
    <row r="302128">
      <c r="A302128" t="inlineStr">
        <is>
          <t>www.juicebuff.com</t>
        </is>
      </c>
      <c r="B302128" t="n">
        <v>107</v>
      </c>
    </row>
    <row r="302129">
      <c r="A302129" t="inlineStr">
        <is>
          <t>www.airjordan.us.org</t>
        </is>
      </c>
      <c r="B302129" t="n">
        <v>107</v>
      </c>
    </row>
    <row r="302130">
      <c r="A302130" t="inlineStr">
        <is>
          <t>missosology.org</t>
        </is>
      </c>
      <c r="B302130" t="n">
        <v>107</v>
      </c>
    </row>
    <row r="302131">
      <c r="A302131" t="inlineStr">
        <is>
          <t>cdn.fertilitytips.com</t>
        </is>
      </c>
      <c r="B302131" t="n">
        <v>107</v>
      </c>
    </row>
    <row r="302132">
      <c r="A302132" t="inlineStr">
        <is>
          <t>ca.sudokusweb.com</t>
        </is>
      </c>
      <c r="B302132" t="n">
        <v>107</v>
      </c>
    </row>
    <row r="302133">
      <c r="A302133" t="inlineStr">
        <is>
          <t>www.guglauniforms.com</t>
        </is>
      </c>
      <c r="B302133" t="n">
        <v>107</v>
      </c>
    </row>
    <row r="302134">
      <c r="A302134" t="inlineStr">
        <is>
          <t>bradleygoughdiamonds.com</t>
        </is>
      </c>
      <c r="B302134" t="n">
        <v>107</v>
      </c>
    </row>
    <row r="302135">
      <c r="A302135" t="inlineStr">
        <is>
          <t>www.daventryexpress.co.uk</t>
        </is>
      </c>
      <c r="B302135" t="n">
        <v>107</v>
      </c>
    </row>
    <row r="302136">
      <c r="A302136" t="inlineStr">
        <is>
          <t>westech.eu</t>
        </is>
      </c>
      <c r="B302136" t="n">
        <v>107</v>
      </c>
    </row>
    <row r="302137">
      <c r="A302137" t="inlineStr">
        <is>
          <t>lets-plays.de</t>
        </is>
      </c>
      <c r="B302137" t="n">
        <v>107</v>
      </c>
    </row>
    <row r="302138">
      <c r="A302138" t="inlineStr">
        <is>
          <t>www.sbdesignscreations.nl</t>
        </is>
      </c>
      <c r="B302138" t="n">
        <v>107</v>
      </c>
    </row>
    <row r="302139">
      <c r="A302139" t="inlineStr">
        <is>
          <t>www.mrcooper.com</t>
        </is>
      </c>
      <c r="B302139" t="n">
        <v>107</v>
      </c>
    </row>
    <row r="302140">
      <c r="A302140" t="inlineStr">
        <is>
          <t>www.myloveofstyle.com</t>
        </is>
      </c>
      <c r="B302140" t="n">
        <v>107</v>
      </c>
    </row>
    <row r="302141">
      <c r="A302141" t="inlineStr">
        <is>
          <t>www.meubletmoi.com</t>
        </is>
      </c>
      <c r="B302141" t="n">
        <v>107</v>
      </c>
    </row>
    <row r="302142">
      <c r="A302142" t="inlineStr">
        <is>
          <t>motorinfo.org</t>
        </is>
      </c>
      <c r="B302142" t="n">
        <v>107</v>
      </c>
    </row>
    <row r="302143">
      <c r="A302143" t="inlineStr">
        <is>
          <t>www.drahteselonline.de</t>
        </is>
      </c>
      <c r="B302143" t="n">
        <v>107</v>
      </c>
    </row>
    <row r="302144">
      <c r="A302144" t="inlineStr">
        <is>
          <t>www.gamespersecond.com</t>
        </is>
      </c>
      <c r="B302144" t="n">
        <v>107</v>
      </c>
    </row>
    <row r="302145">
      <c r="A302145" t="inlineStr">
        <is>
          <t>tiffanyyong.com</t>
        </is>
      </c>
      <c r="B302145" t="n">
        <v>107</v>
      </c>
    </row>
    <row r="302146">
      <c r="A302146" t="inlineStr">
        <is>
          <t>thetalononline.org</t>
        </is>
      </c>
      <c r="B302146" t="n">
        <v>107</v>
      </c>
    </row>
    <row r="302147">
      <c r="A302147" t="inlineStr">
        <is>
          <t>www.stanfordchildrens.org</t>
        </is>
      </c>
      <c r="B302147" t="n">
        <v>107</v>
      </c>
    </row>
    <row r="302148">
      <c r="A302148" t="inlineStr">
        <is>
          <t>images.directlease.de</t>
        </is>
      </c>
      <c r="B302148" t="n">
        <v>107</v>
      </c>
    </row>
    <row r="302149">
      <c r="A302149" t="inlineStr">
        <is>
          <t>cdn.nygal.com</t>
        </is>
      </c>
      <c r="B302149" t="n">
        <v>107</v>
      </c>
    </row>
    <row r="302150">
      <c r="A302150" t="inlineStr">
        <is>
          <t>www.adrialece.hr</t>
        </is>
      </c>
      <c r="B302150" t="n">
        <v>107</v>
      </c>
    </row>
    <row r="302151">
      <c r="A302151" t="inlineStr">
        <is>
          <t>www.urbanlegendnews.org</t>
        </is>
      </c>
      <c r="B302151" t="n">
        <v>107</v>
      </c>
    </row>
    <row r="302152">
      <c r="A302152" t="inlineStr">
        <is>
          <t>crown.scene7.com</t>
        </is>
      </c>
      <c r="B302152" t="n">
        <v>107</v>
      </c>
    </row>
    <row r="302153">
      <c r="A302153" t="inlineStr">
        <is>
          <t>stoesselch.files.wordpress.com</t>
        </is>
      </c>
      <c r="B302153" t="n">
        <v>107</v>
      </c>
    </row>
    <row r="302154">
      <c r="A302154" t="inlineStr">
        <is>
          <t>www.litita.com</t>
        </is>
      </c>
      <c r="B302154" t="n">
        <v>107</v>
      </c>
    </row>
    <row r="302155">
      <c r="A302155" t="inlineStr">
        <is>
          <t>www.carpetcourt.com.au</t>
        </is>
      </c>
      <c r="B302155" t="n">
        <v>107</v>
      </c>
    </row>
    <row r="302156">
      <c r="A302156" t="inlineStr">
        <is>
          <t>glany.pl</t>
        </is>
      </c>
      <c r="B302156" t="n">
        <v>107</v>
      </c>
    </row>
    <row r="302157">
      <c r="A302157" t="inlineStr">
        <is>
          <t>www.qs.com</t>
        </is>
      </c>
      <c r="B302157" t="n">
        <v>107</v>
      </c>
    </row>
    <row r="302158">
      <c r="A302158" t="inlineStr">
        <is>
          <t>instant-habt.com</t>
        </is>
      </c>
      <c r="B302158" t="n">
        <v>107</v>
      </c>
    </row>
    <row r="302159">
      <c r="A302159" t="inlineStr">
        <is>
          <t>www.deebrophy.com</t>
        </is>
      </c>
      <c r="B302159" t="n">
        <v>107</v>
      </c>
    </row>
    <row r="302160">
      <c r="A302160" t="inlineStr">
        <is>
          <t>thefinancialdaily.com</t>
        </is>
      </c>
      <c r="B302160" t="n">
        <v>107</v>
      </c>
    </row>
    <row r="302161">
      <c r="A302161" t="inlineStr">
        <is>
          <t>tweedroom.com</t>
        </is>
      </c>
      <c r="B302161" t="n">
        <v>107</v>
      </c>
    </row>
    <row r="302162">
      <c r="A302162" t="inlineStr">
        <is>
          <t>www.cop22marrakech.org</t>
        </is>
      </c>
      <c r="B302162" t="n">
        <v>107</v>
      </c>
    </row>
    <row r="302163">
      <c r="A302163" t="inlineStr">
        <is>
          <t>lyricsunny.com</t>
        </is>
      </c>
      <c r="B302163" t="n">
        <v>107</v>
      </c>
    </row>
    <row r="302164">
      <c r="A302164" t="inlineStr">
        <is>
          <t>www.reisdit.no</t>
        </is>
      </c>
      <c r="B302164" t="n">
        <v>107</v>
      </c>
    </row>
    <row r="302165">
      <c r="A302165" t="inlineStr">
        <is>
          <t>www.starwarsreport.com</t>
        </is>
      </c>
      <c r="B302165" t="n">
        <v>107</v>
      </c>
    </row>
    <row r="302166">
      <c r="A302166" t="inlineStr">
        <is>
          <t>houseofhipsters.com</t>
        </is>
      </c>
      <c r="B302166" t="n">
        <v>107</v>
      </c>
    </row>
    <row r="302167">
      <c r="A302167" t="inlineStr">
        <is>
          <t>img.jeff.ion3000.com</t>
        </is>
      </c>
      <c r="B302167" t="n">
        <v>107</v>
      </c>
    </row>
    <row r="302168">
      <c r="A302168" t="inlineStr">
        <is>
          <t>wlxaj1j3fea9rr7r20slpixw-wpengine.netdna-ssl.com</t>
        </is>
      </c>
      <c r="B302168" t="n">
        <v>107</v>
      </c>
    </row>
    <row r="302169">
      <c r="A302169" t="inlineStr">
        <is>
          <t>prestigehaus.com</t>
        </is>
      </c>
      <c r="B302169" t="n">
        <v>107</v>
      </c>
    </row>
    <row r="302170">
      <c r="A302170" t="inlineStr">
        <is>
          <t>azconsulting.me</t>
        </is>
      </c>
      <c r="B302170" t="n">
        <v>107</v>
      </c>
    </row>
    <row r="302171">
      <c r="A302171" t="inlineStr">
        <is>
          <t>mlcaw3ufqcpg.i.optimole.com</t>
        </is>
      </c>
      <c r="B302171" t="n">
        <v>107</v>
      </c>
    </row>
    <row r="302172">
      <c r="A302172" t="inlineStr">
        <is>
          <t>sportprofit.pl</t>
        </is>
      </c>
      <c r="B302172" t="n">
        <v>107</v>
      </c>
    </row>
    <row r="302173">
      <c r="A302173" t="inlineStr">
        <is>
          <t>blueprintnewsonline.com</t>
        </is>
      </c>
      <c r="B302173" t="n">
        <v>107</v>
      </c>
    </row>
    <row r="302174">
      <c r="A302174" t="inlineStr">
        <is>
          <t>magazine.umbc.edu</t>
        </is>
      </c>
      <c r="B302174" t="n">
        <v>107</v>
      </c>
    </row>
    <row r="302175">
      <c r="A302175" t="inlineStr">
        <is>
          <t>www.craftbeer.com</t>
        </is>
      </c>
      <c r="B302175" t="n">
        <v>107</v>
      </c>
    </row>
    <row r="302176">
      <c r="A302176" t="inlineStr">
        <is>
          <t>img.therapyanimalsaz.org</t>
        </is>
      </c>
      <c r="B302176" t="n">
        <v>107</v>
      </c>
    </row>
    <row r="302177">
      <c r="A302177" t="inlineStr">
        <is>
          <t>aistglobal.sfo2.digitaloceanspaces.com</t>
        </is>
      </c>
      <c r="B302177" t="n">
        <v>107</v>
      </c>
    </row>
    <row r="302178">
      <c r="A302178" t="inlineStr">
        <is>
          <t>www.edgevegas.com</t>
        </is>
      </c>
      <c r="B302178" t="n">
        <v>107</v>
      </c>
    </row>
    <row r="302179">
      <c r="A302179" t="inlineStr">
        <is>
          <t>succulentalley.com</t>
        </is>
      </c>
      <c r="B302179" t="n">
        <v>107</v>
      </c>
    </row>
    <row r="302180">
      <c r="A302180" t="inlineStr">
        <is>
          <t>newswithattitude.com</t>
        </is>
      </c>
      <c r="B302180" t="n">
        <v>107</v>
      </c>
    </row>
    <row r="302181">
      <c r="A302181" t="inlineStr">
        <is>
          <t>dm-investment-ru.info</t>
        </is>
      </c>
      <c r="B302181" t="n">
        <v>107</v>
      </c>
    </row>
    <row r="302182">
      <c r="A302182" t="inlineStr">
        <is>
          <t>www.mrnatural.es</t>
        </is>
      </c>
      <c r="B302182" t="n">
        <v>107</v>
      </c>
    </row>
    <row r="302183">
      <c r="A302183" t="inlineStr">
        <is>
          <t>adexa.co.uk</t>
        </is>
      </c>
      <c r="B302183" t="n">
        <v>107</v>
      </c>
    </row>
    <row r="302184">
      <c r="A302184" t="inlineStr">
        <is>
          <t>www.vogelsang.info</t>
        </is>
      </c>
      <c r="B302184" t="n">
        <v>107</v>
      </c>
    </row>
    <row r="302185">
      <c r="A302185" t="inlineStr">
        <is>
          <t>arteracdn.net</t>
        </is>
      </c>
      <c r="B302185" t="n">
        <v>107</v>
      </c>
    </row>
    <row r="302186">
      <c r="A302186" t="inlineStr">
        <is>
          <t>worldchesshof.org</t>
        </is>
      </c>
      <c r="B302186" t="n">
        <v>107</v>
      </c>
    </row>
    <row r="302187">
      <c r="A302187" t="inlineStr">
        <is>
          <t>cloudfront.propic.com</t>
        </is>
      </c>
      <c r="B302187" t="n">
        <v>107</v>
      </c>
    </row>
    <row r="302188">
      <c r="A302188" t="inlineStr">
        <is>
          <t>www.dbyd.design</t>
        </is>
      </c>
      <c r="B302188" t="n">
        <v>107</v>
      </c>
    </row>
    <row r="302189">
      <c r="A302189" t="inlineStr">
        <is>
          <t>www.toughelectronics.pl</t>
        </is>
      </c>
      <c r="B302189" t="n">
        <v>107</v>
      </c>
    </row>
    <row r="302190">
      <c r="A302190" t="inlineStr">
        <is>
          <t>saaccionasostenibilidad.blob.core.windows.net</t>
        </is>
      </c>
      <c r="B302190" t="n">
        <v>107</v>
      </c>
    </row>
    <row r="302191">
      <c r="A302191" t="inlineStr">
        <is>
          <t>exquisiteemmalisa.files.wordpress.com</t>
        </is>
      </c>
      <c r="B302191" t="n">
        <v>107</v>
      </c>
    </row>
    <row r="302192">
      <c r="A302192" t="inlineStr">
        <is>
          <t>ixxx.asia</t>
        </is>
      </c>
      <c r="B302192" t="n">
        <v>107</v>
      </c>
    </row>
    <row r="302193">
      <c r="A302193" t="inlineStr">
        <is>
          <t>www.south-africa-weddings.co.za</t>
        </is>
      </c>
      <c r="B302193" t="n">
        <v>107</v>
      </c>
    </row>
    <row r="302194">
      <c r="A302194" t="inlineStr">
        <is>
          <t>www.berkeywaterfilterplus.com</t>
        </is>
      </c>
      <c r="B302194" t="n">
        <v>107</v>
      </c>
    </row>
    <row r="302195">
      <c r="A302195" t="inlineStr">
        <is>
          <t>oliverentals.com</t>
        </is>
      </c>
      <c r="B302195" t="n">
        <v>107</v>
      </c>
    </row>
    <row r="302196">
      <c r="A302196" t="inlineStr">
        <is>
          <t>animal-human-relationship.pictures-of-cats.org</t>
        </is>
      </c>
      <c r="B302196" t="n">
        <v>107</v>
      </c>
    </row>
    <row r="302197">
      <c r="A302197" t="inlineStr">
        <is>
          <t>www.101corpuschristi.com</t>
        </is>
      </c>
      <c r="B302197" t="n">
        <v>107</v>
      </c>
    </row>
    <row r="302198">
      <c r="A302198" t="inlineStr">
        <is>
          <t>tasvirancam.ir</t>
        </is>
      </c>
      <c r="B302198" t="n">
        <v>107</v>
      </c>
    </row>
    <row r="302199">
      <c r="A302199" t="inlineStr">
        <is>
          <t>en.redantstyle.com</t>
        </is>
      </c>
      <c r="B302199" t="n">
        <v>107</v>
      </c>
    </row>
    <row r="302200">
      <c r="A302200" t="inlineStr">
        <is>
          <t>whitewavephotonh.com</t>
        </is>
      </c>
      <c r="B302200" t="n">
        <v>107</v>
      </c>
    </row>
    <row r="302201">
      <c r="A302201" t="inlineStr">
        <is>
          <t>www.alonaboholdiversclub.com</t>
        </is>
      </c>
      <c r="B302201" t="n">
        <v>107</v>
      </c>
    </row>
    <row r="302202">
      <c r="A302202" t="inlineStr">
        <is>
          <t>vonsu.com</t>
        </is>
      </c>
      <c r="B302202" t="n">
        <v>107</v>
      </c>
    </row>
    <row r="302203">
      <c r="A302203" t="inlineStr">
        <is>
          <t>www.parkinsons.org.uk</t>
        </is>
      </c>
      <c r="B302203" t="n">
        <v>107</v>
      </c>
    </row>
    <row r="302204">
      <c r="A302204" t="inlineStr">
        <is>
          <t>www.guttmacher.org</t>
        </is>
      </c>
      <c r="B302204" t="n">
        <v>107</v>
      </c>
    </row>
    <row r="302205">
      <c r="A302205" t="inlineStr">
        <is>
          <t>www.abnassetti.com</t>
        </is>
      </c>
      <c r="B302205" t="n">
        <v>107</v>
      </c>
    </row>
    <row r="302206">
      <c r="A302206" t="inlineStr">
        <is>
          <t>www.cityofkingston.ca</t>
        </is>
      </c>
      <c r="B302206" t="n">
        <v>107</v>
      </c>
    </row>
    <row r="302207">
      <c r="A302207" t="inlineStr">
        <is>
          <t>paragraphfilms.files.wordpress.com</t>
        </is>
      </c>
      <c r="B302207" t="n">
        <v>107</v>
      </c>
    </row>
    <row r="302208">
      <c r="A302208" t="inlineStr">
        <is>
          <t>www.messisport.com</t>
        </is>
      </c>
      <c r="B302208" t="n">
        <v>107</v>
      </c>
    </row>
    <row r="302209">
      <c r="A302209" t="inlineStr">
        <is>
          <t>www.mytraveltripod.com</t>
        </is>
      </c>
      <c r="B302209" t="n">
        <v>107</v>
      </c>
    </row>
    <row r="302210">
      <c r="A302210" t="inlineStr">
        <is>
          <t>bestladydress.com</t>
        </is>
      </c>
      <c r="B302210" t="n">
        <v>107</v>
      </c>
    </row>
    <row r="302211">
      <c r="A302211" t="inlineStr">
        <is>
          <t>www.konidaris.co.za</t>
        </is>
      </c>
      <c r="B302211" t="n">
        <v>107</v>
      </c>
    </row>
    <row r="302212">
      <c r="A302212" t="inlineStr">
        <is>
          <t>blog.talemetry.com</t>
        </is>
      </c>
      <c r="B302212" t="n">
        <v>107</v>
      </c>
    </row>
    <row r="302213">
      <c r="A302213" t="inlineStr">
        <is>
          <t>theequestriannews.com</t>
        </is>
      </c>
      <c r="B302213" t="n">
        <v>107</v>
      </c>
    </row>
    <row r="302214">
      <c r="A302214" t="inlineStr">
        <is>
          <t>adlt.com.au</t>
        </is>
      </c>
      <c r="B302214" t="n">
        <v>107</v>
      </c>
    </row>
    <row r="302215">
      <c r="A302215" t="inlineStr">
        <is>
          <t>bedenkenmame.fun</t>
        </is>
      </c>
      <c r="B302215" t="n">
        <v>107</v>
      </c>
    </row>
    <row r="302216">
      <c r="A302216" t="inlineStr">
        <is>
          <t>www.spaetzuender.de</t>
        </is>
      </c>
      <c r="B302216" t="n">
        <v>107</v>
      </c>
    </row>
    <row r="302217">
      <c r="A302217" t="inlineStr">
        <is>
          <t>meadowbrownbakery.com</t>
        </is>
      </c>
      <c r="B302217" t="n">
        <v>107</v>
      </c>
    </row>
    <row r="302218">
      <c r="A302218" t="inlineStr">
        <is>
          <t>gonextpage.com</t>
        </is>
      </c>
      <c r="B302218" t="n">
        <v>107</v>
      </c>
    </row>
    <row r="302219">
      <c r="A302219" t="inlineStr">
        <is>
          <t>www.tilesrus.co.uk</t>
        </is>
      </c>
      <c r="B302219" t="n">
        <v>107</v>
      </c>
    </row>
    <row r="302220">
      <c r="A302220" t="inlineStr">
        <is>
          <t>explorekyhistory.ky.gov</t>
        </is>
      </c>
      <c r="B302220" t="n">
        <v>107</v>
      </c>
    </row>
    <row r="302221">
      <c r="A302221" t="inlineStr">
        <is>
          <t>www.durangobill.com</t>
        </is>
      </c>
      <c r="B302221" t="n">
        <v>107</v>
      </c>
    </row>
    <row r="302222">
      <c r="A302222" t="inlineStr">
        <is>
          <t>www.gaming.net</t>
        </is>
      </c>
      <c r="B302222" t="n">
        <v>107</v>
      </c>
    </row>
    <row r="302223">
      <c r="A302223" t="inlineStr">
        <is>
          <t>ognnews.com</t>
        </is>
      </c>
      <c r="B302223" t="n">
        <v>107</v>
      </c>
    </row>
    <row r="302224">
      <c r="A302224" t="inlineStr">
        <is>
          <t>kyotoreview.org</t>
        </is>
      </c>
      <c r="B302224" t="n">
        <v>107</v>
      </c>
    </row>
    <row r="302225">
      <c r="A302225" t="inlineStr">
        <is>
          <t>santafeselection.com</t>
        </is>
      </c>
      <c r="B302225" t="n">
        <v>107</v>
      </c>
    </row>
    <row r="302226">
      <c r="A302226" t="inlineStr">
        <is>
          <t>www.jrcinsurancegroup.com</t>
        </is>
      </c>
      <c r="B302226" t="n">
        <v>107</v>
      </c>
    </row>
    <row r="302227">
      <c r="A302227" t="inlineStr">
        <is>
          <t>www.cityinsideout.com</t>
        </is>
      </c>
      <c r="B302227" t="n">
        <v>107</v>
      </c>
    </row>
    <row r="302228">
      <c r="A302228" t="inlineStr">
        <is>
          <t>dreaminggoddess.com</t>
        </is>
      </c>
      <c r="B302228" t="n">
        <v>107</v>
      </c>
    </row>
    <row r="302229">
      <c r="A302229" t="inlineStr">
        <is>
          <t>blog-undefeated.com</t>
        </is>
      </c>
      <c r="B302229" t="n">
        <v>107</v>
      </c>
    </row>
    <row r="302230">
      <c r="A302230" t="inlineStr">
        <is>
          <t>www.afrtradeshow.com</t>
        </is>
      </c>
      <c r="B302230" t="n">
        <v>107</v>
      </c>
    </row>
    <row r="302231">
      <c r="A302231" t="inlineStr">
        <is>
          <t>cdn.atlantabridal.net</t>
        </is>
      </c>
      <c r="B302231" t="n">
        <v>107</v>
      </c>
    </row>
    <row r="302232">
      <c r="A302232" t="inlineStr">
        <is>
          <t>edprepmatters.net</t>
        </is>
      </c>
      <c r="B302232" t="n">
        <v>107</v>
      </c>
    </row>
    <row r="302233">
      <c r="A302233" t="inlineStr">
        <is>
          <t>indian-tv.cz</t>
        </is>
      </c>
      <c r="B302233" t="n">
        <v>107</v>
      </c>
    </row>
    <row r="302234">
      <c r="A302234" t="inlineStr">
        <is>
          <t>comenzo-rakt.com</t>
        </is>
      </c>
      <c r="B302234" t="n">
        <v>107</v>
      </c>
    </row>
    <row r="302235">
      <c r="A302235" t="inlineStr">
        <is>
          <t>www.passion4wood.be</t>
        </is>
      </c>
      <c r="B302235" t="n">
        <v>107</v>
      </c>
    </row>
    <row r="302236">
      <c r="A302236" t="inlineStr">
        <is>
          <t>furdoos.com</t>
        </is>
      </c>
      <c r="B302236" t="n">
        <v>107</v>
      </c>
    </row>
    <row r="302237">
      <c r="A302237" t="inlineStr">
        <is>
          <t>ratb.org.uk</t>
        </is>
      </c>
      <c r="B302237" t="n">
        <v>107</v>
      </c>
    </row>
    <row r="302238">
      <c r="A302238" t="inlineStr">
        <is>
          <t>www.kbs.msu.edu</t>
        </is>
      </c>
      <c r="B302238" t="n">
        <v>107</v>
      </c>
    </row>
    <row r="302239">
      <c r="A302239" t="inlineStr">
        <is>
          <t>theinternationalcookingblog.com</t>
        </is>
      </c>
      <c r="B302239" t="n">
        <v>107</v>
      </c>
    </row>
    <row r="302240">
      <c r="A302240" t="inlineStr">
        <is>
          <t>www.apfellike.com</t>
        </is>
      </c>
      <c r="B302240" t="n">
        <v>107</v>
      </c>
    </row>
    <row r="302241">
      <c r="A302241" t="inlineStr">
        <is>
          <t>matomeno.in</t>
        </is>
      </c>
      <c r="B302241" t="n">
        <v>107</v>
      </c>
    </row>
    <row r="302242">
      <c r="A302242" t="inlineStr">
        <is>
          <t>www.qu.edu</t>
        </is>
      </c>
      <c r="B302242" t="n">
        <v>107</v>
      </c>
    </row>
    <row r="302243">
      <c r="A302243" t="inlineStr">
        <is>
          <t>mening-dunque.biz</t>
        </is>
      </c>
      <c r="B302243" t="n">
        <v>107</v>
      </c>
    </row>
    <row r="302244">
      <c r="A302244" t="inlineStr">
        <is>
          <t>www.acdcbrasil.net</t>
        </is>
      </c>
      <c r="B302244" t="n">
        <v>107</v>
      </c>
    </row>
    <row r="302245">
      <c r="A302245" t="inlineStr">
        <is>
          <t>simicart.com</t>
        </is>
      </c>
      <c r="B302245" t="n">
        <v>107</v>
      </c>
    </row>
    <row r="302246">
      <c r="A302246" t="inlineStr">
        <is>
          <t>www.bigfloors.com</t>
        </is>
      </c>
      <c r="B302246" t="n">
        <v>107</v>
      </c>
    </row>
    <row r="302247">
      <c r="A302247" t="inlineStr">
        <is>
          <t>canepa.com</t>
        </is>
      </c>
      <c r="B302247" t="n">
        <v>107</v>
      </c>
    </row>
    <row r="302248">
      <c r="A302248" t="inlineStr">
        <is>
          <t>1053rnb.com</t>
        </is>
      </c>
      <c r="B302248" t="n">
        <v>107</v>
      </c>
    </row>
    <row r="302249">
      <c r="A302249" t="inlineStr">
        <is>
          <t>audiomart.vn</t>
        </is>
      </c>
      <c r="B302249" t="n">
        <v>107</v>
      </c>
    </row>
    <row r="302250">
      <c r="A302250" t="inlineStr">
        <is>
          <t>connect.gtcmovies.com</t>
        </is>
      </c>
      <c r="B302250" t="n">
        <v>107</v>
      </c>
    </row>
    <row r="302251">
      <c r="A302251" t="inlineStr">
        <is>
          <t>uqwf03nohzf4b5l9s1r9ke214de-wpengine.netdna-ssl.com</t>
        </is>
      </c>
      <c r="B302251" t="n">
        <v>107</v>
      </c>
    </row>
    <row r="302252">
      <c r="A302252" t="inlineStr">
        <is>
          <t>www.airbrush.com.au</t>
        </is>
      </c>
      <c r="B302252" t="n">
        <v>107</v>
      </c>
    </row>
    <row r="302253">
      <c r="A302253" t="inlineStr">
        <is>
          <t>s3.magazzinirossi.it</t>
        </is>
      </c>
      <c r="B302253" t="n">
        <v>107</v>
      </c>
    </row>
    <row r="302254">
      <c r="A302254" t="inlineStr">
        <is>
          <t>bermuda-online.org</t>
        </is>
      </c>
      <c r="B302254" t="n">
        <v>107</v>
      </c>
    </row>
    <row r="302255">
      <c r="A302255" t="inlineStr">
        <is>
          <t>actseason.com</t>
        </is>
      </c>
      <c r="B302255" t="n">
        <v>107</v>
      </c>
    </row>
    <row r="302256">
      <c r="A302256" t="inlineStr">
        <is>
          <t>www.canon.co.uk</t>
        </is>
      </c>
      <c r="B302256" t="n">
        <v>107</v>
      </c>
    </row>
    <row r="302257">
      <c r="A302257" t="inlineStr">
        <is>
          <t>wisdomexperience.org</t>
        </is>
      </c>
      <c r="B302257" t="n">
        <v>107</v>
      </c>
    </row>
    <row r="302258">
      <c r="A302258" t="inlineStr">
        <is>
          <t>cdn4.dixyporn.com</t>
        </is>
      </c>
      <c r="B302258" t="n">
        <v>107</v>
      </c>
    </row>
    <row r="302259">
      <c r="A302259" t="inlineStr">
        <is>
          <t>santacruzcore.com</t>
        </is>
      </c>
      <c r="B302259" t="n">
        <v>107</v>
      </c>
    </row>
    <row r="302260">
      <c r="A302260" t="inlineStr">
        <is>
          <t>innatewanderings.files.wordpress.com</t>
        </is>
      </c>
      <c r="B302260" t="n">
        <v>107</v>
      </c>
    </row>
    <row r="302261">
      <c r="A302261" t="inlineStr">
        <is>
          <t>whatsonnorthwales.files.wordpress.com</t>
        </is>
      </c>
      <c r="B302261" t="n">
        <v>107</v>
      </c>
    </row>
    <row r="302262">
      <c r="A302262" t="inlineStr">
        <is>
          <t>jocoates.co.uk</t>
        </is>
      </c>
      <c r="B302262" t="n">
        <v>107</v>
      </c>
    </row>
    <row r="302263">
      <c r="A302263" t="inlineStr">
        <is>
          <t>www.saloninteriors.com</t>
        </is>
      </c>
      <c r="B302263" t="n">
        <v>107</v>
      </c>
    </row>
    <row r="302264">
      <c r="A302264" t="inlineStr">
        <is>
          <t>teacupsandthings.com</t>
        </is>
      </c>
      <c r="B302264" t="n">
        <v>107</v>
      </c>
    </row>
    <row r="302265">
      <c r="A302265" t="inlineStr">
        <is>
          <t>www.rose.edu</t>
        </is>
      </c>
      <c r="B302265" t="n">
        <v>107</v>
      </c>
    </row>
    <row r="302266">
      <c r="A302266" t="inlineStr">
        <is>
          <t>www.wikicampers.fr</t>
        </is>
      </c>
      <c r="B302266" t="n">
        <v>107</v>
      </c>
    </row>
    <row r="302267">
      <c r="A302267" t="inlineStr">
        <is>
          <t>cloverlaneblog.com</t>
        </is>
      </c>
      <c r="B302267" t="n">
        <v>107</v>
      </c>
    </row>
    <row r="302268">
      <c r="A302268" t="inlineStr">
        <is>
          <t>5ororwxhnqpnjik.ldycdn.com</t>
        </is>
      </c>
      <c r="B302268" t="n">
        <v>107</v>
      </c>
    </row>
    <row r="302269">
      <c r="A302269" t="inlineStr">
        <is>
          <t>yessport.de</t>
        </is>
      </c>
      <c r="B302269" t="n">
        <v>107</v>
      </c>
    </row>
    <row r="302270">
      <c r="A302270" t="inlineStr">
        <is>
          <t>www.principality.co.uk</t>
        </is>
      </c>
      <c r="B302270" t="n">
        <v>107</v>
      </c>
    </row>
    <row r="302271">
      <c r="A302271" t="inlineStr">
        <is>
          <t>sarabow.de</t>
        </is>
      </c>
      <c r="B302271" t="n">
        <v>107</v>
      </c>
    </row>
    <row r="302272">
      <c r="A302272" t="inlineStr">
        <is>
          <t>webuycheaper.com</t>
        </is>
      </c>
      <c r="B302272" t="n">
        <v>107</v>
      </c>
    </row>
    <row r="302273">
      <c r="A302273" t="inlineStr">
        <is>
          <t>d2g92a8pyizotc.cloudfront.net</t>
        </is>
      </c>
      <c r="B302273" t="n">
        <v>107</v>
      </c>
    </row>
    <row r="302274">
      <c r="A302274" t="inlineStr">
        <is>
          <t>dailyrater.com</t>
        </is>
      </c>
      <c r="B302274" t="n">
        <v>107</v>
      </c>
    </row>
    <row r="302275">
      <c r="A302275" t="inlineStr">
        <is>
          <t>cdn.bett1.de</t>
        </is>
      </c>
      <c r="B302275" t="n">
        <v>107</v>
      </c>
    </row>
    <row r="302276">
      <c r="A302276" t="inlineStr">
        <is>
          <t>www.brnodaily.com</t>
        </is>
      </c>
      <c r="B302276" t="n">
        <v>107</v>
      </c>
    </row>
    <row r="302277">
      <c r="A302277" t="inlineStr">
        <is>
          <t>www.sahouri.com</t>
        </is>
      </c>
      <c r="B302277" t="n">
        <v>107</v>
      </c>
    </row>
    <row r="302278">
      <c r="A302278" t="inlineStr">
        <is>
          <t>free-the-tree.com</t>
        </is>
      </c>
      <c r="B302278" t="n">
        <v>107</v>
      </c>
    </row>
    <row r="302279">
      <c r="A302279" t="inlineStr">
        <is>
          <t>rowleyestateagents.com.au</t>
        </is>
      </c>
      <c r="B302279" t="n">
        <v>107</v>
      </c>
    </row>
    <row r="302280">
      <c r="A302280" t="inlineStr">
        <is>
          <t>www.365gorgeous.in</t>
        </is>
      </c>
      <c r="B302280" t="n">
        <v>107</v>
      </c>
    </row>
    <row r="302281">
      <c r="A302281" t="inlineStr">
        <is>
          <t>autolife.com.np</t>
        </is>
      </c>
      <c r="B302281" t="n">
        <v>107</v>
      </c>
    </row>
    <row r="302282">
      <c r="A302282" t="inlineStr">
        <is>
          <t>safeenergydotorg.files.wordpress.com</t>
        </is>
      </c>
      <c r="B302282" t="n">
        <v>107</v>
      </c>
    </row>
    <row r="302283">
      <c r="A302283" t="inlineStr">
        <is>
          <t>myfullgames.com</t>
        </is>
      </c>
      <c r="B302283" t="n">
        <v>107</v>
      </c>
    </row>
    <row r="302284">
      <c r="A302284" t="inlineStr">
        <is>
          <t>www.cotton.eu</t>
        </is>
      </c>
      <c r="B302284" t="n">
        <v>107</v>
      </c>
    </row>
    <row r="302285">
      <c r="A302285" t="inlineStr">
        <is>
          <t>solomomtakesflight.com</t>
        </is>
      </c>
      <c r="B302285" t="n">
        <v>107</v>
      </c>
    </row>
    <row r="302286">
      <c r="A302286" t="inlineStr">
        <is>
          <t>images.kultureshock.net</t>
        </is>
      </c>
      <c r="B302286" t="n">
        <v>107</v>
      </c>
    </row>
    <row r="302287">
      <c r="A302287" t="inlineStr">
        <is>
          <t>stevemenge.com</t>
        </is>
      </c>
      <c r="B302287" t="n">
        <v>107</v>
      </c>
    </row>
    <row r="302288">
      <c r="A302288" t="inlineStr">
        <is>
          <t>www.antiquestradegazette.com</t>
        </is>
      </c>
      <c r="B302288" t="n">
        <v>107</v>
      </c>
    </row>
    <row r="302289">
      <c r="A302289" t="inlineStr">
        <is>
          <t>www.centralfifetimes.com</t>
        </is>
      </c>
      <c r="B302289" t="n">
        <v>107</v>
      </c>
    </row>
    <row r="302290">
      <c r="A302290" t="inlineStr">
        <is>
          <t>roobol.xcdn.nl</t>
        </is>
      </c>
      <c r="B302290" t="n">
        <v>107</v>
      </c>
    </row>
    <row r="302291">
      <c r="A302291" t="inlineStr">
        <is>
          <t>appoftheday.downloadastro.com</t>
        </is>
      </c>
      <c r="B302291" t="n">
        <v>107</v>
      </c>
    </row>
    <row r="302292">
      <c r="A302292" t="inlineStr">
        <is>
          <t>www.visitpaamericana.com</t>
        </is>
      </c>
      <c r="B302292" t="n">
        <v>107</v>
      </c>
    </row>
    <row r="302293">
      <c r="A302293" t="inlineStr">
        <is>
          <t>www.knowitallnev.com</t>
        </is>
      </c>
      <c r="B302293" t="n">
        <v>107</v>
      </c>
    </row>
    <row r="302294">
      <c r="A302294" t="inlineStr">
        <is>
          <t>www.123coimbatore.com</t>
        </is>
      </c>
      <c r="B302294" t="n">
        <v>107</v>
      </c>
    </row>
    <row r="302295">
      <c r="A302295" t="inlineStr">
        <is>
          <t>paintcity.ca</t>
        </is>
      </c>
      <c r="B302295" t="n">
        <v>107</v>
      </c>
    </row>
    <row r="302296">
      <c r="A302296" t="inlineStr">
        <is>
          <t>witravelbestbets.com</t>
        </is>
      </c>
      <c r="B302296" t="n">
        <v>107</v>
      </c>
    </row>
    <row r="302297">
      <c r="A302297" t="inlineStr">
        <is>
          <t>s35247.pcdn.co</t>
        </is>
      </c>
      <c r="B302297" t="n">
        <v>107</v>
      </c>
    </row>
    <row r="302298">
      <c r="A302298" t="inlineStr">
        <is>
          <t>www.yournabe.com</t>
        </is>
      </c>
      <c r="B302298" t="n">
        <v>107</v>
      </c>
    </row>
    <row r="302299">
      <c r="A302299" t="inlineStr">
        <is>
          <t>annanmode.com</t>
        </is>
      </c>
      <c r="B302299" t="n">
        <v>107</v>
      </c>
    </row>
    <row r="302300">
      <c r="A302300" t="inlineStr">
        <is>
          <t>blog.jefferspet.com</t>
        </is>
      </c>
      <c r="B302300" t="n">
        <v>107</v>
      </c>
    </row>
    <row r="302301">
      <c r="A302301" t="inlineStr">
        <is>
          <t>bestoflbi.buzz</t>
        </is>
      </c>
      <c r="B302301" t="n">
        <v>107</v>
      </c>
    </row>
    <row r="302302">
      <c r="A302302" t="inlineStr">
        <is>
          <t>dewaliga.net</t>
        </is>
      </c>
      <c r="B302302" t="n">
        <v>107</v>
      </c>
    </row>
    <row r="302303">
      <c r="A302303" t="inlineStr">
        <is>
          <t>plantsomethingoregon.com</t>
        </is>
      </c>
      <c r="B302303" t="n">
        <v>107</v>
      </c>
    </row>
    <row r="302304">
      <c r="A302304" t="inlineStr">
        <is>
          <t>www.mknorthamerica.com</t>
        </is>
      </c>
      <c r="B302304" t="n">
        <v>107</v>
      </c>
    </row>
    <row r="302305">
      <c r="A302305" t="inlineStr">
        <is>
          <t>voentorg-mundir.ru</t>
        </is>
      </c>
      <c r="B302305" t="n">
        <v>107</v>
      </c>
    </row>
    <row r="302306">
      <c r="A302306" t="inlineStr">
        <is>
          <t>s14823.pcdn.co</t>
        </is>
      </c>
      <c r="B302306" t="n">
        <v>107</v>
      </c>
    </row>
    <row r="302307">
      <c r="A302307" t="inlineStr">
        <is>
          <t>astoldbyashandshelbs.com</t>
        </is>
      </c>
      <c r="B302307" t="n">
        <v>107</v>
      </c>
    </row>
    <row r="302308">
      <c r="A302308" t="inlineStr">
        <is>
          <t>www.prowatches.org</t>
        </is>
      </c>
      <c r="B302308" t="n">
        <v>107</v>
      </c>
    </row>
    <row r="302309">
      <c r="A302309" t="inlineStr">
        <is>
          <t>selfhint.com</t>
        </is>
      </c>
      <c r="B302309" t="n">
        <v>107</v>
      </c>
    </row>
    <row r="302310">
      <c r="A302310" t="inlineStr">
        <is>
          <t>blog.safe-t.com</t>
        </is>
      </c>
      <c r="B302310" t="n">
        <v>107</v>
      </c>
    </row>
    <row r="302311">
      <c r="A302311" t="inlineStr">
        <is>
          <t>theknittinggoddess.com</t>
        </is>
      </c>
      <c r="B302311" t="n">
        <v>107</v>
      </c>
    </row>
    <row r="302312">
      <c r="A302312" t="inlineStr">
        <is>
          <t>www.guypietersgallery.com</t>
        </is>
      </c>
      <c r="B302312" t="n">
        <v>107</v>
      </c>
    </row>
    <row r="302313">
      <c r="A302313" t="inlineStr">
        <is>
          <t>mymall.pk</t>
        </is>
      </c>
      <c r="B302313" t="n">
        <v>107</v>
      </c>
    </row>
    <row r="302314">
      <c r="A302314" t="inlineStr">
        <is>
          <t>lochlomond-thetrossachs.co.uk</t>
        </is>
      </c>
      <c r="B302314" t="n">
        <v>107</v>
      </c>
    </row>
    <row r="302315">
      <c r="A302315" t="inlineStr">
        <is>
          <t>sahomesguide.co.za</t>
        </is>
      </c>
      <c r="B302315" t="n">
        <v>107</v>
      </c>
    </row>
    <row r="302316">
      <c r="A302316" t="inlineStr">
        <is>
          <t>www.residentialsystems.com</t>
        </is>
      </c>
      <c r="B302316" t="n">
        <v>107</v>
      </c>
    </row>
    <row r="302317">
      <c r="A302317" t="inlineStr">
        <is>
          <t>www.livinginnashville.net</t>
        </is>
      </c>
      <c r="B302317" t="n">
        <v>107</v>
      </c>
    </row>
    <row r="302318">
      <c r="A302318" t="inlineStr">
        <is>
          <t>c3155192.r92.cf0.rackcdn.com</t>
        </is>
      </c>
      <c r="B302318" t="n">
        <v>107</v>
      </c>
    </row>
    <row r="302319">
      <c r="A302319" t="inlineStr">
        <is>
          <t>www.johnson-group.com.hk</t>
        </is>
      </c>
      <c r="B302319" t="n">
        <v>107</v>
      </c>
    </row>
    <row r="302320">
      <c r="A302320" t="inlineStr">
        <is>
          <t>handscarpets.ae</t>
        </is>
      </c>
      <c r="B302320" t="n">
        <v>107</v>
      </c>
    </row>
    <row r="302321">
      <c r="A302321" t="inlineStr">
        <is>
          <t>kickercna.ca</t>
        </is>
      </c>
      <c r="B302321" t="n">
        <v>107</v>
      </c>
    </row>
    <row r="302322">
      <c r="A302322" t="inlineStr">
        <is>
          <t>images2.cexchange.com</t>
        </is>
      </c>
      <c r="B302322" t="n">
        <v>107</v>
      </c>
    </row>
    <row r="302323">
      <c r="A302323" t="inlineStr">
        <is>
          <t>sistersosf.org</t>
        </is>
      </c>
      <c r="B302323" t="n">
        <v>107</v>
      </c>
    </row>
    <row r="302324">
      <c r="A302324" t="inlineStr">
        <is>
          <t>cdn.loveco-shop.de</t>
        </is>
      </c>
      <c r="B302324" t="n">
        <v>107</v>
      </c>
    </row>
    <row r="302325">
      <c r="A302325" t="inlineStr">
        <is>
          <t>poojaelectronics.in</t>
        </is>
      </c>
      <c r="B302325" t="n">
        <v>107</v>
      </c>
    </row>
    <row r="302326">
      <c r="A302326" t="inlineStr">
        <is>
          <t>cdn.fisherpants.com</t>
        </is>
      </c>
      <c r="B302326" t="n">
        <v>107</v>
      </c>
    </row>
    <row r="302327">
      <c r="A302327" t="inlineStr">
        <is>
          <t>iotagarden.com.au</t>
        </is>
      </c>
      <c r="B302327" t="n">
        <v>107</v>
      </c>
    </row>
    <row r="302328">
      <c r="A302328" t="inlineStr">
        <is>
          <t>www.corkcoco.ie</t>
        </is>
      </c>
      <c r="B302328" t="n">
        <v>107</v>
      </c>
    </row>
    <row r="302329">
      <c r="A302329" t="inlineStr">
        <is>
          <t>www.skinnhantverkarna.se</t>
        </is>
      </c>
      <c r="B302329" t="n">
        <v>107</v>
      </c>
    </row>
    <row r="302330">
      <c r="A302330" t="inlineStr">
        <is>
          <t>www.toppokersites.com</t>
        </is>
      </c>
      <c r="B302330" t="n">
        <v>107</v>
      </c>
    </row>
    <row r="302331">
      <c r="A302331" t="inlineStr">
        <is>
          <t>www.agconnect.nl</t>
        </is>
      </c>
      <c r="B302331" t="n">
        <v>107</v>
      </c>
    </row>
    <row r="302332">
      <c r="A302332" t="inlineStr">
        <is>
          <t>vietnamtourism.info</t>
        </is>
      </c>
      <c r="B302332" t="n">
        <v>107</v>
      </c>
    </row>
    <row r="302333">
      <c r="A302333" t="inlineStr">
        <is>
          <t>www.triblocal.com</t>
        </is>
      </c>
      <c r="B302333" t="n">
        <v>107</v>
      </c>
    </row>
    <row r="302334">
      <c r="A302334" t="inlineStr">
        <is>
          <t>www.corinpratt.com</t>
        </is>
      </c>
      <c r="B302334" t="n">
        <v>107</v>
      </c>
    </row>
    <row r="302335">
      <c r="A302335" t="inlineStr">
        <is>
          <t>lepersoneeladignita.corriere.it</t>
        </is>
      </c>
      <c r="B302335" t="n">
        <v>107</v>
      </c>
    </row>
    <row r="302336">
      <c r="A302336" t="inlineStr">
        <is>
          <t>copsforkidswithcancer.org</t>
        </is>
      </c>
      <c r="B302336" t="n">
        <v>107</v>
      </c>
    </row>
    <row r="302337">
      <c r="A302337" t="inlineStr">
        <is>
          <t>tettamantire.com</t>
        </is>
      </c>
      <c r="B302337" t="n">
        <v>107</v>
      </c>
    </row>
    <row r="302338">
      <c r="A302338" t="inlineStr">
        <is>
          <t>annejanzer.com</t>
        </is>
      </c>
      <c r="B302338" t="n">
        <v>107</v>
      </c>
    </row>
    <row r="302339">
      <c r="A302339" t="inlineStr">
        <is>
          <t>www.tzfines.net</t>
        </is>
      </c>
      <c r="B302339" t="n">
        <v>107</v>
      </c>
    </row>
    <row r="302340">
      <c r="A302340" t="inlineStr">
        <is>
          <t>112591-320623-raikfcquaxqncofqfm.stackpathdns.com</t>
        </is>
      </c>
      <c r="B302340" t="n">
        <v>107</v>
      </c>
    </row>
    <row r="302341">
      <c r="A302341" t="inlineStr">
        <is>
          <t>top-cena.ru</t>
        </is>
      </c>
      <c r="B302341" t="n">
        <v>107</v>
      </c>
    </row>
    <row r="302342">
      <c r="A302342" t="inlineStr">
        <is>
          <t>d22z712l2oez7l.cloudfront.net</t>
        </is>
      </c>
      <c r="B302342" t="n">
        <v>107</v>
      </c>
    </row>
    <row r="302343">
      <c r="A302343" t="inlineStr">
        <is>
          <t>wiki.fis-ski.com</t>
        </is>
      </c>
      <c r="B302343" t="n">
        <v>107</v>
      </c>
    </row>
    <row r="302344">
      <c r="A302344" t="inlineStr">
        <is>
          <t>stylitz.files.wordpress.com</t>
        </is>
      </c>
      <c r="B302344" t="n">
        <v>107</v>
      </c>
    </row>
    <row r="302345">
      <c r="A302345" t="inlineStr">
        <is>
          <t>www.utahagenda.com</t>
        </is>
      </c>
      <c r="B302345" t="n">
        <v>107</v>
      </c>
    </row>
    <row r="302346">
      <c r="A302346" t="inlineStr">
        <is>
          <t>www.hoalen.com</t>
        </is>
      </c>
      <c r="B302346" t="n">
        <v>107</v>
      </c>
    </row>
    <row r="302347">
      <c r="A302347" t="inlineStr">
        <is>
          <t>www.asiafarming.com</t>
        </is>
      </c>
      <c r="B302347" t="n">
        <v>107</v>
      </c>
    </row>
    <row r="302348">
      <c r="A302348" t="inlineStr">
        <is>
          <t>octoberafternoon.typepad.com</t>
        </is>
      </c>
      <c r="B302348" t="n">
        <v>107</v>
      </c>
    </row>
    <row r="302349">
      <c r="A302349" t="inlineStr">
        <is>
          <t>17jewels.info</t>
        </is>
      </c>
      <c r="B302349" t="n">
        <v>107</v>
      </c>
    </row>
    <row r="302350">
      <c r="A302350" t="inlineStr">
        <is>
          <t>fxklose.typepad.com</t>
        </is>
      </c>
      <c r="B302350" t="n">
        <v>107</v>
      </c>
    </row>
    <row r="302351">
      <c r="A302351" t="inlineStr">
        <is>
          <t>www.lightspeedmagazine.com</t>
        </is>
      </c>
      <c r="B302351" t="n">
        <v>107</v>
      </c>
    </row>
    <row r="302352">
      <c r="A302352" t="inlineStr">
        <is>
          <t>assets-of-websites.s3.amazonaws.com</t>
        </is>
      </c>
      <c r="B302352" t="n">
        <v>107</v>
      </c>
    </row>
    <row r="302353">
      <c r="A302353" t="inlineStr">
        <is>
          <t>coatesvilletimes.com</t>
        </is>
      </c>
      <c r="B302353" t="n">
        <v>107</v>
      </c>
    </row>
    <row r="302354">
      <c r="A302354" t="inlineStr">
        <is>
          <t>rnb-mag.com</t>
        </is>
      </c>
      <c r="B302354" t="n">
        <v>107</v>
      </c>
    </row>
    <row r="302355">
      <c r="A302355" t="inlineStr">
        <is>
          <t>hpc.law</t>
        </is>
      </c>
      <c r="B302355" t="n">
        <v>107</v>
      </c>
    </row>
    <row r="302356">
      <c r="A302356" t="inlineStr">
        <is>
          <t>janislee.com</t>
        </is>
      </c>
      <c r="B302356" t="n">
        <v>107</v>
      </c>
    </row>
    <row r="302357">
      <c r="A302357" t="inlineStr">
        <is>
          <t>hardwoodfloorsfortworth.com</t>
        </is>
      </c>
      <c r="B302357" t="n">
        <v>107</v>
      </c>
    </row>
    <row r="302358">
      <c r="A302358" t="inlineStr">
        <is>
          <t>jewelleryworkshopporthleven-static.myshopblocks.com</t>
        </is>
      </c>
      <c r="B302358" t="n">
        <v>107</v>
      </c>
    </row>
    <row r="302359">
      <c r="A302359" t="inlineStr">
        <is>
          <t>expatlingo.files.wordpress.com</t>
        </is>
      </c>
      <c r="B302359" t="n">
        <v>107</v>
      </c>
    </row>
    <row r="302360">
      <c r="A302360" t="inlineStr">
        <is>
          <t>www.wdwkingdom.com</t>
        </is>
      </c>
      <c r="B302360" t="n">
        <v>107</v>
      </c>
    </row>
    <row r="302361">
      <c r="A302361" t="inlineStr">
        <is>
          <t>chgallery.se</t>
        </is>
      </c>
      <c r="B302361" t="n">
        <v>107</v>
      </c>
    </row>
    <row r="302362">
      <c r="A302362" t="inlineStr">
        <is>
          <t>streetwearbr.com</t>
        </is>
      </c>
      <c r="B302362" t="n">
        <v>107</v>
      </c>
    </row>
    <row r="302363">
      <c r="A302363" t="inlineStr">
        <is>
          <t>www.gardecor.com</t>
        </is>
      </c>
      <c r="B302363" t="n">
        <v>107</v>
      </c>
    </row>
    <row r="302364">
      <c r="A302364" t="inlineStr">
        <is>
          <t>www.sportsindiashow.com</t>
        </is>
      </c>
      <c r="B302364" t="n">
        <v>107</v>
      </c>
    </row>
    <row r="302365">
      <c r="A302365" t="inlineStr">
        <is>
          <t>www.sumydesigns.com</t>
        </is>
      </c>
      <c r="B302365" t="n">
        <v>107</v>
      </c>
    </row>
    <row r="302366">
      <c r="A302366" t="inlineStr">
        <is>
          <t>www.hko.gov.hk</t>
        </is>
      </c>
      <c r="B302366" t="n">
        <v>107</v>
      </c>
    </row>
    <row r="302367">
      <c r="A302367" t="inlineStr">
        <is>
          <t>www.edugoabroad.com</t>
        </is>
      </c>
      <c r="B302367" t="n">
        <v>107</v>
      </c>
    </row>
    <row r="302368">
      <c r="A302368" t="inlineStr">
        <is>
          <t>www.parlemag.com</t>
        </is>
      </c>
      <c r="B302368" t="n">
        <v>107</v>
      </c>
    </row>
    <row r="302369">
      <c r="A302369" t="inlineStr">
        <is>
          <t>www.mustangps.org</t>
        </is>
      </c>
      <c r="B302369" t="n">
        <v>107</v>
      </c>
    </row>
    <row r="302370">
      <c r="A302370" t="inlineStr">
        <is>
          <t>wisconsinexaminer.com</t>
        </is>
      </c>
      <c r="B302370" t="n">
        <v>107</v>
      </c>
    </row>
    <row r="302371">
      <c r="A302371" t="inlineStr">
        <is>
          <t>www.stem.org.uk</t>
        </is>
      </c>
      <c r="B302371" t="n">
        <v>107</v>
      </c>
    </row>
    <row r="302372">
      <c r="A302372" t="inlineStr">
        <is>
          <t>www.northsidesales.com</t>
        </is>
      </c>
      <c r="B302372" t="n">
        <v>107</v>
      </c>
    </row>
    <row r="302373">
      <c r="A302373" t="inlineStr">
        <is>
          <t>encdn09.ldmnq.com</t>
        </is>
      </c>
      <c r="B302373" t="n">
        <v>107</v>
      </c>
    </row>
    <row r="302374">
      <c r="A302374" t="inlineStr">
        <is>
          <t>theheadbangingmoose.files.wordpress.com</t>
        </is>
      </c>
      <c r="B302374" t="n">
        <v>107</v>
      </c>
    </row>
    <row r="302375">
      <c r="A302375" t="inlineStr">
        <is>
          <t>www.elegantlydressedandstylish.com</t>
        </is>
      </c>
      <c r="B302375" t="n">
        <v>107</v>
      </c>
    </row>
    <row r="302376">
      <c r="A302376" t="inlineStr">
        <is>
          <t>www.thetaxadviser.com</t>
        </is>
      </c>
      <c r="B302376" t="n">
        <v>107</v>
      </c>
    </row>
    <row r="302377">
      <c r="A302377" t="inlineStr">
        <is>
          <t>budapestposter.com</t>
        </is>
      </c>
      <c r="B302377" t="n">
        <v>107</v>
      </c>
    </row>
    <row r="302378">
      <c r="A302378" t="inlineStr">
        <is>
          <t>a.xsaltocdn.net</t>
        </is>
      </c>
      <c r="B302378" t="n">
        <v>107</v>
      </c>
    </row>
    <row r="302379">
      <c r="A302379" t="inlineStr">
        <is>
          <t>cdn.sportfahrer-zentrale.com</t>
        </is>
      </c>
      <c r="B302379" t="n">
        <v>107</v>
      </c>
    </row>
    <row r="302380">
      <c r="A302380" t="inlineStr">
        <is>
          <t>www.theticketingbusiness.com</t>
        </is>
      </c>
      <c r="B302380" t="n">
        <v>107</v>
      </c>
    </row>
    <row r="302381">
      <c r="A302381" t="inlineStr">
        <is>
          <t>want.ro</t>
        </is>
      </c>
      <c r="B302381" t="n">
        <v>107</v>
      </c>
    </row>
    <row r="302382">
      <c r="A302382" t="inlineStr">
        <is>
          <t>yesplz.co</t>
        </is>
      </c>
      <c r="B302382" t="n">
        <v>107</v>
      </c>
    </row>
    <row r="302383">
      <c r="A302383" t="inlineStr">
        <is>
          <t>www.chineindigo.com</t>
        </is>
      </c>
      <c r="B302383" t="n">
        <v>107</v>
      </c>
    </row>
    <row r="302384">
      <c r="A302384" t="inlineStr">
        <is>
          <t>www.gend.co</t>
        </is>
      </c>
      <c r="B302384" t="n">
        <v>107</v>
      </c>
    </row>
    <row r="302385">
      <c r="A302385" t="inlineStr">
        <is>
          <t>shop.textildruck-hafen.de</t>
        </is>
      </c>
      <c r="B302385" t="n">
        <v>107</v>
      </c>
    </row>
    <row r="302386">
      <c r="A302386" t="inlineStr">
        <is>
          <t>altny.com</t>
        </is>
      </c>
      <c r="B302386" t="n">
        <v>107</v>
      </c>
    </row>
    <row r="302387">
      <c r="A302387" t="inlineStr">
        <is>
          <t>www.gjel.com</t>
        </is>
      </c>
      <c r="B302387" t="n">
        <v>107</v>
      </c>
    </row>
    <row r="302388">
      <c r="A302388" t="inlineStr">
        <is>
          <t>www.fundjstuff.com</t>
        </is>
      </c>
      <c r="B302388" t="n">
        <v>107</v>
      </c>
    </row>
    <row r="302389">
      <c r="A302389" t="inlineStr">
        <is>
          <t>www.derive.co.at</t>
        </is>
      </c>
      <c r="B302389" t="n">
        <v>107</v>
      </c>
    </row>
    <row r="302390">
      <c r="A302390" t="inlineStr">
        <is>
          <t>assets-jane-cac1-3.janeapp.net</t>
        </is>
      </c>
      <c r="B302390" t="n">
        <v>107</v>
      </c>
    </row>
    <row r="302391">
      <c r="A302391" t="inlineStr">
        <is>
          <t>www.visitcyprus.com</t>
        </is>
      </c>
      <c r="B302391" t="n">
        <v>107</v>
      </c>
    </row>
    <row r="302392">
      <c r="A302392" t="inlineStr">
        <is>
          <t>www.vowelor.com</t>
        </is>
      </c>
      <c r="B302392" t="n">
        <v>107</v>
      </c>
    </row>
    <row r="302393">
      <c r="A302393" t="inlineStr">
        <is>
          <t>www.spielezar.ch</t>
        </is>
      </c>
      <c r="B302393" t="n">
        <v>107</v>
      </c>
    </row>
    <row r="302394">
      <c r="A302394" t="inlineStr">
        <is>
          <t>colsa.unh.edu</t>
        </is>
      </c>
      <c r="B302394" t="n">
        <v>107</v>
      </c>
    </row>
    <row r="302395">
      <c r="A302395" t="inlineStr">
        <is>
          <t>www.tacticool22.com</t>
        </is>
      </c>
      <c r="B302395" t="n">
        <v>107</v>
      </c>
    </row>
    <row r="302396">
      <c r="A302396" t="inlineStr">
        <is>
          <t>www.dangertv.com</t>
        </is>
      </c>
      <c r="B302396" t="n">
        <v>107</v>
      </c>
    </row>
    <row r="302397">
      <c r="A302397" t="inlineStr">
        <is>
          <t>ilbelcinema.com</t>
        </is>
      </c>
      <c r="B302397" t="n">
        <v>107</v>
      </c>
    </row>
    <row r="302398">
      <c r="A302398" t="inlineStr">
        <is>
          <t>ithings.cz</t>
        </is>
      </c>
      <c r="B302398" t="n">
        <v>107</v>
      </c>
    </row>
    <row r="302399">
      <c r="A302399" t="inlineStr">
        <is>
          <t>www.regenstrief.org</t>
        </is>
      </c>
      <c r="B302399" t="n">
        <v>107</v>
      </c>
    </row>
    <row r="302400">
      <c r="A302400" t="inlineStr">
        <is>
          <t>www.elevenkicks.com</t>
        </is>
      </c>
      <c r="B302400" t="n">
        <v>107</v>
      </c>
    </row>
    <row r="302401">
      <c r="A302401" t="inlineStr">
        <is>
          <t>www.volunteerweekly.org</t>
        </is>
      </c>
      <c r="B302401" t="n">
        <v>107</v>
      </c>
    </row>
    <row r="302402">
      <c r="A302402" t="inlineStr">
        <is>
          <t>aghealth.ucdavis.edu</t>
        </is>
      </c>
      <c r="B302402" t="n">
        <v>107</v>
      </c>
    </row>
    <row r="302403">
      <c r="A302403" t="inlineStr">
        <is>
          <t>149363942.v2.pressablecdn.com</t>
        </is>
      </c>
      <c r="B302403" t="n">
        <v>107</v>
      </c>
    </row>
    <row r="302404">
      <c r="A302404" t="inlineStr">
        <is>
          <t>sharinghorizons.com</t>
        </is>
      </c>
      <c r="B302404" t="n">
        <v>107</v>
      </c>
    </row>
    <row r="302405">
      <c r="A302405" t="inlineStr">
        <is>
          <t>wikicarpedia.com</t>
        </is>
      </c>
      <c r="B302405" t="n">
        <v>107</v>
      </c>
    </row>
    <row r="302406">
      <c r="A302406" t="inlineStr">
        <is>
          <t>www.hifi-exquis.com</t>
        </is>
      </c>
      <c r="B302406" t="n">
        <v>107</v>
      </c>
    </row>
    <row r="302407">
      <c r="A302407" t="inlineStr">
        <is>
          <t>www.m7tuning.com</t>
        </is>
      </c>
      <c r="B302407" t="n">
        <v>107</v>
      </c>
    </row>
    <row r="302408">
      <c r="A302408" t="inlineStr">
        <is>
          <t>www.pandoraoutletscharms.us.com</t>
        </is>
      </c>
      <c r="B302408" t="n">
        <v>107</v>
      </c>
    </row>
    <row r="302409">
      <c r="A302409" t="inlineStr">
        <is>
          <t>cottageintheoaks.com</t>
        </is>
      </c>
      <c r="B302409" t="n">
        <v>107</v>
      </c>
    </row>
    <row r="302410">
      <c r="A302410" t="inlineStr">
        <is>
          <t>sweats.co.kr</t>
        </is>
      </c>
      <c r="B302410" t="n">
        <v>107</v>
      </c>
    </row>
    <row r="302411">
      <c r="A302411" t="inlineStr">
        <is>
          <t>showmekcschools.org</t>
        </is>
      </c>
      <c r="B302411" t="n">
        <v>107</v>
      </c>
    </row>
    <row r="302412">
      <c r="A302412" t="inlineStr">
        <is>
          <t>www.cinos.net</t>
        </is>
      </c>
      <c r="B302412" t="n">
        <v>107</v>
      </c>
    </row>
    <row r="302413">
      <c r="A302413" t="inlineStr">
        <is>
          <t>fidifamilies.com</t>
        </is>
      </c>
      <c r="B302413" t="n">
        <v>107</v>
      </c>
    </row>
    <row r="302414">
      <c r="A302414" t="inlineStr">
        <is>
          <t>www.decoraciondesalas.com</t>
        </is>
      </c>
      <c r="B302414" t="n">
        <v>107</v>
      </c>
    </row>
    <row r="302415">
      <c r="A302415" t="inlineStr">
        <is>
          <t>d1rcmswwpb3qhr.cloudfront.net</t>
        </is>
      </c>
      <c r="B302415" t="n">
        <v>107</v>
      </c>
    </row>
    <row r="302416">
      <c r="A302416" t="inlineStr">
        <is>
          <t>unitedind.com</t>
        </is>
      </c>
      <c r="B302416" t="n">
        <v>107</v>
      </c>
    </row>
    <row r="302417">
      <c r="A302417" t="inlineStr">
        <is>
          <t>www.funeralprogram-template.com</t>
        </is>
      </c>
      <c r="B302417" t="n">
        <v>107</v>
      </c>
    </row>
    <row r="302418">
      <c r="A302418" t="inlineStr">
        <is>
          <t>yocover.com</t>
        </is>
      </c>
      <c r="B302418" t="n">
        <v>107</v>
      </c>
    </row>
    <row r="302419">
      <c r="A302419" t="inlineStr">
        <is>
          <t>www.rockography.com.hr</t>
        </is>
      </c>
      <c r="B302419" t="n">
        <v>107</v>
      </c>
    </row>
    <row r="302420">
      <c r="A302420" t="inlineStr">
        <is>
          <t>scientificservices.eu</t>
        </is>
      </c>
      <c r="B302420" t="n">
        <v>107</v>
      </c>
    </row>
    <row r="302421">
      <c r="A302421" t="inlineStr">
        <is>
          <t>gpshere.info</t>
        </is>
      </c>
      <c r="B302421" t="n">
        <v>107</v>
      </c>
    </row>
    <row r="302422">
      <c r="A302422" t="inlineStr">
        <is>
          <t>sprayez.com</t>
        </is>
      </c>
      <c r="B302422" t="n">
        <v>107</v>
      </c>
    </row>
    <row r="302423">
      <c r="A302423" t="inlineStr">
        <is>
          <t>www.tanks.net</t>
        </is>
      </c>
      <c r="B302423" t="n">
        <v>107</v>
      </c>
    </row>
    <row r="302424">
      <c r="A302424" t="inlineStr">
        <is>
          <t>murphysmotors.ie</t>
        </is>
      </c>
      <c r="B302424" t="n">
        <v>107</v>
      </c>
    </row>
    <row r="302425">
      <c r="A302425" t="inlineStr">
        <is>
          <t>blowout.cstatic.io</t>
        </is>
      </c>
      <c r="B302425" t="n">
        <v>107</v>
      </c>
    </row>
    <row r="302426">
      <c r="A302426" t="inlineStr">
        <is>
          <t>forum.freegamedev.net</t>
        </is>
      </c>
      <c r="B302426" t="n">
        <v>107</v>
      </c>
    </row>
    <row r="302427">
      <c r="A302427" t="inlineStr">
        <is>
          <t>mightymac.org</t>
        </is>
      </c>
      <c r="B302427" t="n">
        <v>107</v>
      </c>
    </row>
    <row r="302428">
      <c r="A302428" t="inlineStr">
        <is>
          <t>timegalleryjo.com</t>
        </is>
      </c>
      <c r="B302428" t="n">
        <v>107</v>
      </c>
    </row>
    <row r="302429">
      <c r="A302429" t="inlineStr">
        <is>
          <t>www.silvereco.org</t>
        </is>
      </c>
      <c r="B302429" t="n">
        <v>107</v>
      </c>
    </row>
    <row r="302430">
      <c r="A302430" t="inlineStr">
        <is>
          <t>solelabz.com</t>
        </is>
      </c>
      <c r="B302430" t="n">
        <v>107</v>
      </c>
    </row>
    <row r="302431">
      <c r="A302431" t="inlineStr">
        <is>
          <t>deltahealth.co.za</t>
        </is>
      </c>
      <c r="B302431" t="n">
        <v>107</v>
      </c>
    </row>
    <row r="302432">
      <c r="A302432" t="inlineStr">
        <is>
          <t>www.inapulien.de</t>
        </is>
      </c>
      <c r="B302432" t="n">
        <v>107</v>
      </c>
    </row>
    <row r="302433">
      <c r="A302433" t="inlineStr">
        <is>
          <t>fluffyland.com</t>
        </is>
      </c>
      <c r="B302433" t="n">
        <v>107</v>
      </c>
    </row>
    <row r="302434">
      <c r="A302434" t="inlineStr">
        <is>
          <t>www.suzymstudio.com</t>
        </is>
      </c>
      <c r="B302434" t="n">
        <v>107</v>
      </c>
    </row>
    <row r="302435">
      <c r="A302435" t="inlineStr">
        <is>
          <t>www.skiandbikes.de</t>
        </is>
      </c>
      <c r="B302435" t="n">
        <v>107</v>
      </c>
    </row>
    <row r="302436">
      <c r="A302436" t="inlineStr">
        <is>
          <t>textilshop.druckgarage.de</t>
        </is>
      </c>
      <c r="B302436" t="n">
        <v>107</v>
      </c>
    </row>
    <row r="302437">
      <c r="A302437" t="inlineStr">
        <is>
          <t>bugthinking.com</t>
        </is>
      </c>
      <c r="B302437" t="n">
        <v>107</v>
      </c>
    </row>
    <row r="302438">
      <c r="A302438" t="inlineStr">
        <is>
          <t>www.compraentradas.com</t>
        </is>
      </c>
      <c r="B302438" t="n">
        <v>107</v>
      </c>
    </row>
    <row r="302439">
      <c r="A302439" t="inlineStr">
        <is>
          <t>www.centaurpackaging.com.au</t>
        </is>
      </c>
      <c r="B302439" t="n">
        <v>107</v>
      </c>
    </row>
    <row r="302440">
      <c r="A302440" t="inlineStr">
        <is>
          <t>www.capelmanorgardens.co.uk</t>
        </is>
      </c>
      <c r="B302440" t="n">
        <v>107</v>
      </c>
    </row>
    <row r="302441">
      <c r="A302441" t="inlineStr">
        <is>
          <t>www.topnewscorner.com</t>
        </is>
      </c>
      <c r="B302441" t="n">
        <v>107</v>
      </c>
    </row>
    <row r="302442">
      <c r="A302442" t="inlineStr">
        <is>
          <t>bijouworld.com</t>
        </is>
      </c>
      <c r="B302442" t="n">
        <v>107</v>
      </c>
    </row>
    <row r="302443">
      <c r="A302443" t="inlineStr">
        <is>
          <t>images.shakespearesglobe.com</t>
        </is>
      </c>
      <c r="B302443" t="n">
        <v>107</v>
      </c>
    </row>
    <row r="302444">
      <c r="A302444" t="inlineStr">
        <is>
          <t>www.naturalmat.co.uk</t>
        </is>
      </c>
      <c r="B302444" t="n">
        <v>107</v>
      </c>
    </row>
    <row r="302445">
      <c r="A302445" t="inlineStr">
        <is>
          <t>d5caq35prpanp.cloudfront.net</t>
        </is>
      </c>
      <c r="B302445" t="n">
        <v>107</v>
      </c>
    </row>
    <row r="302446">
      <c r="A302446" t="inlineStr">
        <is>
          <t>www.milestoneinternet.com</t>
        </is>
      </c>
      <c r="B302446" t="n">
        <v>107</v>
      </c>
    </row>
    <row r="302447">
      <c r="A302447" t="inlineStr">
        <is>
          <t>www.gotgroove.com</t>
        </is>
      </c>
      <c r="B302447" t="n">
        <v>107</v>
      </c>
    </row>
    <row r="302448">
      <c r="A302448" t="inlineStr">
        <is>
          <t>www.gardenwildlifedirect.co.uk</t>
        </is>
      </c>
      <c r="B302448" t="n">
        <v>107</v>
      </c>
    </row>
    <row r="302449">
      <c r="A302449" t="inlineStr">
        <is>
          <t>blog.uchceu.es</t>
        </is>
      </c>
      <c r="B302449" t="n">
        <v>107</v>
      </c>
    </row>
    <row r="302450">
      <c r="A302450" t="inlineStr">
        <is>
          <t>quiltytherapy.com</t>
        </is>
      </c>
      <c r="B302450" t="n">
        <v>107</v>
      </c>
    </row>
    <row r="302451">
      <c r="A302451" t="inlineStr">
        <is>
          <t>www.ftuudemy.com</t>
        </is>
      </c>
      <c r="B302451" t="n">
        <v>107</v>
      </c>
    </row>
    <row r="302452">
      <c r="A302452" t="inlineStr">
        <is>
          <t>1001-bike-parts.com</t>
        </is>
      </c>
      <c r="B302452" t="n">
        <v>107</v>
      </c>
    </row>
    <row r="302453">
      <c r="A302453" t="inlineStr">
        <is>
          <t>www.securitiesdocket.com</t>
        </is>
      </c>
      <c r="B302453" t="n">
        <v>107</v>
      </c>
    </row>
    <row r="302454">
      <c r="A302454" t="inlineStr">
        <is>
          <t>fabsculture.com</t>
        </is>
      </c>
      <c r="B302454" t="n">
        <v>107</v>
      </c>
    </row>
    <row r="302455">
      <c r="A302455" t="inlineStr">
        <is>
          <t>www.pk-anexcelexpert.com</t>
        </is>
      </c>
      <c r="B302455" t="n">
        <v>107</v>
      </c>
    </row>
    <row r="302456">
      <c r="A302456" t="inlineStr">
        <is>
          <t>thegoldenhammer.net</t>
        </is>
      </c>
      <c r="B302456" t="n">
        <v>107</v>
      </c>
    </row>
    <row r="302457">
      <c r="A302457" t="inlineStr">
        <is>
          <t>www.cityoflenoir.com</t>
        </is>
      </c>
      <c r="B302457" t="n">
        <v>107</v>
      </c>
    </row>
    <row r="302458">
      <c r="A302458" t="inlineStr">
        <is>
          <t>www.sportscourant.com</t>
        </is>
      </c>
      <c r="B302458" t="n">
        <v>107</v>
      </c>
    </row>
    <row r="302459">
      <c r="A302459" t="inlineStr">
        <is>
          <t>www.engledow.com</t>
        </is>
      </c>
      <c r="B302459" t="n">
        <v>107</v>
      </c>
    </row>
    <row r="302460">
      <c r="A302460" t="inlineStr">
        <is>
          <t>home.wangjianshuo.com</t>
        </is>
      </c>
      <c r="B302460" t="n">
        <v>107</v>
      </c>
    </row>
    <row r="302461">
      <c r="A302461" t="inlineStr">
        <is>
          <t>longbone.co.uk</t>
        </is>
      </c>
      <c r="B302461" t="n">
        <v>107</v>
      </c>
    </row>
    <row r="302462">
      <c r="A302462" t="inlineStr">
        <is>
          <t>www.coupontopay.com</t>
        </is>
      </c>
      <c r="B302462" t="n">
        <v>107</v>
      </c>
    </row>
    <row r="302463">
      <c r="A302463" t="inlineStr">
        <is>
          <t>theurbanbackyard.com</t>
        </is>
      </c>
      <c r="B302463" t="n">
        <v>107</v>
      </c>
    </row>
    <row r="302464">
      <c r="A302464" t="inlineStr">
        <is>
          <t>www.cazbah.net</t>
        </is>
      </c>
      <c r="B302464" t="n">
        <v>107</v>
      </c>
    </row>
    <row r="302465">
      <c r="A302465" t="inlineStr">
        <is>
          <t>sonorannews.com</t>
        </is>
      </c>
      <c r="B302465" t="n">
        <v>107</v>
      </c>
    </row>
    <row r="302466">
      <c r="A302466" t="inlineStr">
        <is>
          <t>flooringsupplycentre.co.uk</t>
        </is>
      </c>
      <c r="B302466" t="n">
        <v>107</v>
      </c>
    </row>
    <row r="302467">
      <c r="A302467" t="inlineStr">
        <is>
          <t>www.seguetech.com</t>
        </is>
      </c>
      <c r="B302467" t="n">
        <v>107</v>
      </c>
    </row>
    <row r="302468">
      <c r="A302468" t="inlineStr">
        <is>
          <t>tacunasystems.com</t>
        </is>
      </c>
      <c r="B302468" t="n">
        <v>107</v>
      </c>
    </row>
    <row r="302469">
      <c r="A302469" t="inlineStr">
        <is>
          <t>www.lcsupplies.co.uk</t>
        </is>
      </c>
      <c r="B302469" t="n">
        <v>107</v>
      </c>
    </row>
    <row r="302470">
      <c r="A302470" t="inlineStr">
        <is>
          <t>drumland.co.kr</t>
        </is>
      </c>
      <c r="B302470" t="n">
        <v>107</v>
      </c>
    </row>
    <row r="302471">
      <c r="A302471" t="inlineStr">
        <is>
          <t>www.wonderfly.asia</t>
        </is>
      </c>
      <c r="B302471" t="n">
        <v>107</v>
      </c>
    </row>
    <row r="302472">
      <c r="A302472" t="inlineStr">
        <is>
          <t>www.lanesfordrains.co.uk</t>
        </is>
      </c>
      <c r="B302472" t="n">
        <v>107</v>
      </c>
    </row>
    <row r="302473">
      <c r="A302473" t="inlineStr">
        <is>
          <t>living-in-stuttgart.com</t>
        </is>
      </c>
      <c r="B302473" t="n">
        <v>107</v>
      </c>
    </row>
    <row r="302474">
      <c r="A302474" t="inlineStr">
        <is>
          <t>www.metservers.com</t>
        </is>
      </c>
      <c r="B302474" t="n">
        <v>107</v>
      </c>
    </row>
    <row r="302475">
      <c r="A302475" t="inlineStr">
        <is>
          <t>www.custompackagingboxesco.com</t>
        </is>
      </c>
      <c r="B302475" t="n">
        <v>107</v>
      </c>
    </row>
    <row r="302476">
      <c r="A302476" t="inlineStr">
        <is>
          <t>nanasworldweb.files.wordpress.com</t>
        </is>
      </c>
      <c r="B302476" t="n">
        <v>107</v>
      </c>
    </row>
    <row r="302477">
      <c r="A302477" t="inlineStr">
        <is>
          <t>blogs.uww.edu</t>
        </is>
      </c>
      <c r="B302477" t="n">
        <v>107</v>
      </c>
    </row>
    <row r="302478">
      <c r="A302478" t="inlineStr">
        <is>
          <t>www.asdwa.org</t>
        </is>
      </c>
      <c r="B302478" t="n">
        <v>107</v>
      </c>
    </row>
    <row r="302479">
      <c r="A302479" t="inlineStr">
        <is>
          <t>elephantontheroad.com</t>
        </is>
      </c>
      <c r="B302479" t="n">
        <v>107</v>
      </c>
    </row>
    <row r="302480">
      <c r="A302480" t="inlineStr">
        <is>
          <t>az.crescentcrown.com</t>
        </is>
      </c>
      <c r="B302480" t="n">
        <v>107</v>
      </c>
    </row>
    <row r="302481">
      <c r="A302481" t="inlineStr">
        <is>
          <t>booksadventures.files.wordpress.com</t>
        </is>
      </c>
      <c r="B302481" t="n">
        <v>107</v>
      </c>
    </row>
    <row r="302482">
      <c r="A302482" t="inlineStr">
        <is>
          <t>andreivanchuk.com</t>
        </is>
      </c>
      <c r="B302482" t="n">
        <v>107</v>
      </c>
    </row>
    <row r="302483">
      <c r="A302483" t="inlineStr">
        <is>
          <t>www.livingimage.co.za</t>
        </is>
      </c>
      <c r="B302483" t="n">
        <v>107</v>
      </c>
    </row>
    <row r="302484">
      <c r="A302484" t="inlineStr">
        <is>
          <t>shouldigoseeit.files.wordpress.com</t>
        </is>
      </c>
      <c r="B302484" t="n">
        <v>107</v>
      </c>
    </row>
    <row r="302485">
      <c r="A302485" t="inlineStr">
        <is>
          <t>pnhnorsestar.com</t>
        </is>
      </c>
      <c r="B302485" t="n">
        <v>107</v>
      </c>
    </row>
    <row r="302486">
      <c r="A302486" t="inlineStr">
        <is>
          <t>www.promobiles.net</t>
        </is>
      </c>
      <c r="B302486" t="n">
        <v>107</v>
      </c>
    </row>
    <row r="302487">
      <c r="A302487" t="inlineStr">
        <is>
          <t>chaplainnews.files.wordpress.com</t>
        </is>
      </c>
      <c r="B302487" t="n">
        <v>107</v>
      </c>
    </row>
    <row r="302488">
      <c r="A302488" t="inlineStr">
        <is>
          <t>jai-un-pote-dans-la.com</t>
        </is>
      </c>
      <c r="B302488" t="n">
        <v>107</v>
      </c>
    </row>
    <row r="302489">
      <c r="A302489" t="inlineStr">
        <is>
          <t>www.myfloridahomeenergy.com</t>
        </is>
      </c>
      <c r="B302489" t="n">
        <v>107</v>
      </c>
    </row>
    <row r="302490">
      <c r="A302490" t="inlineStr">
        <is>
          <t>hot-porn.pro</t>
        </is>
      </c>
      <c r="B302490" t="n">
        <v>107</v>
      </c>
    </row>
    <row r="302491">
      <c r="A302491" t="inlineStr">
        <is>
          <t>foto.star-shine.ch</t>
        </is>
      </c>
      <c r="B302491" t="n">
        <v>107</v>
      </c>
    </row>
    <row r="302492">
      <c r="A302492" t="inlineStr">
        <is>
          <t>moviemella.com</t>
        </is>
      </c>
      <c r="B302492" t="n">
        <v>107</v>
      </c>
    </row>
    <row r="302493">
      <c r="A302493" t="inlineStr">
        <is>
          <t>cdn.vin.co</t>
        </is>
      </c>
      <c r="B302493" t="n">
        <v>107</v>
      </c>
    </row>
    <row r="302494">
      <c r="A302494" t="inlineStr">
        <is>
          <t>amonimageparis.com</t>
        </is>
      </c>
      <c r="B302494" t="n">
        <v>107</v>
      </c>
    </row>
    <row r="302495">
      <c r="A302495" t="inlineStr">
        <is>
          <t>showcase-wp-showcase.netdna-ssl.com</t>
        </is>
      </c>
      <c r="B302495" t="n">
        <v>107</v>
      </c>
    </row>
    <row r="302496">
      <c r="A302496" t="inlineStr">
        <is>
          <t>www.beg.utexas.edu</t>
        </is>
      </c>
      <c r="B302496" t="n">
        <v>107</v>
      </c>
    </row>
    <row r="302497">
      <c r="A302497" t="inlineStr">
        <is>
          <t>www.jbaconsulting.com</t>
        </is>
      </c>
      <c r="B302497" t="n">
        <v>107</v>
      </c>
    </row>
    <row r="302498">
      <c r="A302498" t="inlineStr">
        <is>
          <t>vsdaily.com</t>
        </is>
      </c>
      <c r="B302498" t="n">
        <v>107</v>
      </c>
    </row>
    <row r="302499">
      <c r="A302499" t="inlineStr">
        <is>
          <t>lowtechtimes.com</t>
        </is>
      </c>
      <c r="B302499" t="n">
        <v>107</v>
      </c>
    </row>
    <row r="302500">
      <c r="A302500" t="inlineStr">
        <is>
          <t>www.jocurinoi.ro</t>
        </is>
      </c>
      <c r="B302500" t="n">
        <v>107</v>
      </c>
    </row>
    <row r="302501">
      <c r="A302501" t="inlineStr">
        <is>
          <t>www.valuealarms.com</t>
        </is>
      </c>
      <c r="B302501" t="n">
        <v>107</v>
      </c>
    </row>
    <row r="302502">
      <c r="A302502" t="inlineStr">
        <is>
          <t>factotumofarts.files.wordpress.com</t>
        </is>
      </c>
      <c r="B302502" t="n">
        <v>107</v>
      </c>
    </row>
    <row r="302503">
      <c r="A302503" t="inlineStr">
        <is>
          <t>plomberie.fr</t>
        </is>
      </c>
      <c r="B302503" t="n">
        <v>107</v>
      </c>
    </row>
    <row r="302504">
      <c r="A302504" t="inlineStr">
        <is>
          <t>zayconfoods.com</t>
        </is>
      </c>
      <c r="B302504" t="n">
        <v>107</v>
      </c>
    </row>
    <row r="302505">
      <c r="A302505" t="inlineStr">
        <is>
          <t>www.sportcyklo.sk</t>
        </is>
      </c>
      <c r="B302505" t="n">
        <v>107</v>
      </c>
    </row>
    <row r="302506">
      <c r="A302506" t="inlineStr">
        <is>
          <t>www.ms-angelshop.de</t>
        </is>
      </c>
      <c r="B302506" t="n">
        <v>107</v>
      </c>
    </row>
    <row r="302507">
      <c r="A302507" t="inlineStr">
        <is>
          <t>cbdhond.nl</t>
        </is>
      </c>
      <c r="B302507" t="n">
        <v>107</v>
      </c>
    </row>
    <row r="302508">
      <c r="A302508" t="inlineStr">
        <is>
          <t>www.handlestore.com</t>
        </is>
      </c>
      <c r="B302508" t="n">
        <v>107</v>
      </c>
    </row>
    <row r="302509">
      <c r="A302509" t="inlineStr">
        <is>
          <t>weta.org</t>
        </is>
      </c>
      <c r="B302509" t="n">
        <v>107</v>
      </c>
    </row>
    <row r="302510">
      <c r="A302510" t="inlineStr">
        <is>
          <t>blueprintsapparel.com.au</t>
        </is>
      </c>
      <c r="B302510" t="n">
        <v>107</v>
      </c>
    </row>
    <row r="302511">
      <c r="A302511" t="inlineStr">
        <is>
          <t>www.barotique.nl</t>
        </is>
      </c>
      <c r="B302511" t="n">
        <v>107</v>
      </c>
    </row>
    <row r="302512">
      <c r="A302512" t="inlineStr">
        <is>
          <t>imgg.mangaina.com</t>
        </is>
      </c>
      <c r="B302512" t="n">
        <v>107</v>
      </c>
    </row>
    <row r="302513">
      <c r="A302513" t="inlineStr">
        <is>
          <t>www.softcactus.be</t>
        </is>
      </c>
      <c r="B302513" t="n">
        <v>107</v>
      </c>
    </row>
    <row r="302514">
      <c r="A302514" t="inlineStr">
        <is>
          <t>intelligentheat.co.uk</t>
        </is>
      </c>
      <c r="B302514" t="n">
        <v>107</v>
      </c>
    </row>
    <row r="302515">
      <c r="A302515" t="inlineStr">
        <is>
          <t>esperanzaretail.com</t>
        </is>
      </c>
      <c r="B302515" t="n">
        <v>107</v>
      </c>
    </row>
    <row r="302516">
      <c r="A302516" t="inlineStr">
        <is>
          <t>assets.crakrevenue.com</t>
        </is>
      </c>
      <c r="B302516" t="n">
        <v>107</v>
      </c>
    </row>
    <row r="302517">
      <c r="A302517" t="inlineStr">
        <is>
          <t>pkrajewski.pl</t>
        </is>
      </c>
      <c r="B302517" t="n">
        <v>107</v>
      </c>
    </row>
    <row r="302518">
      <c r="A302518" t="inlineStr">
        <is>
          <t>zoomblog.net</t>
        </is>
      </c>
      <c r="B302518" t="n">
        <v>107</v>
      </c>
    </row>
    <row r="302519">
      <c r="A302519" t="inlineStr">
        <is>
          <t>www.futureoflondon.org.uk</t>
        </is>
      </c>
      <c r="B302519" t="n">
        <v>107</v>
      </c>
    </row>
    <row r="302520">
      <c r="A302520" t="inlineStr">
        <is>
          <t>nomadfoodscdn.com</t>
        </is>
      </c>
      <c r="B302520" t="n">
        <v>107</v>
      </c>
    </row>
    <row r="302521">
      <c r="A302521" t="inlineStr">
        <is>
          <t>ladycaprice.fr</t>
        </is>
      </c>
      <c r="B302521" t="n">
        <v>107</v>
      </c>
    </row>
    <row r="302522">
      <c r="A302522" t="inlineStr">
        <is>
          <t>televizoaresmart.ro</t>
        </is>
      </c>
      <c r="B302522" t="n">
        <v>107</v>
      </c>
    </row>
    <row r="302523">
      <c r="A302523" t="inlineStr">
        <is>
          <t>www.cityfordsales.com</t>
        </is>
      </c>
      <c r="B302523" t="n">
        <v>107</v>
      </c>
    </row>
    <row r="302524">
      <c r="A302524" t="inlineStr">
        <is>
          <t>canada.coop</t>
        </is>
      </c>
      <c r="B302524" t="n">
        <v>107</v>
      </c>
    </row>
    <row r="302525">
      <c r="A302525" t="inlineStr">
        <is>
          <t>www.c-store.cz</t>
        </is>
      </c>
      <c r="B302525" t="n">
        <v>107</v>
      </c>
    </row>
    <row r="302526">
      <c r="A302526" t="inlineStr">
        <is>
          <t>www.whelancameras.ie</t>
        </is>
      </c>
      <c r="B302526" t="n">
        <v>107</v>
      </c>
    </row>
    <row r="302527">
      <c r="A302527" t="inlineStr">
        <is>
          <t>foodfactfun.com</t>
        </is>
      </c>
      <c r="B302527" t="n">
        <v>107</v>
      </c>
    </row>
    <row r="302528">
      <c r="A302528" t="inlineStr">
        <is>
          <t>www.ticnologia.pt</t>
        </is>
      </c>
      <c r="B302528" t="n">
        <v>107</v>
      </c>
    </row>
    <row r="302529">
      <c r="A302529" t="inlineStr">
        <is>
          <t>www.pannier.com</t>
        </is>
      </c>
      <c r="B302529" t="n">
        <v>107</v>
      </c>
    </row>
    <row r="302530">
      <c r="A302530" t="inlineStr">
        <is>
          <t>www.linecad.com</t>
        </is>
      </c>
      <c r="B302530" t="n">
        <v>107</v>
      </c>
    </row>
    <row r="302531">
      <c r="A302531" t="inlineStr">
        <is>
          <t>sugarwars.org</t>
        </is>
      </c>
      <c r="B302531" t="n">
        <v>107</v>
      </c>
    </row>
    <row r="302532">
      <c r="A302532" t="inlineStr">
        <is>
          <t>www.wapatoflowers.net</t>
        </is>
      </c>
      <c r="B302532" t="n">
        <v>107</v>
      </c>
    </row>
    <row r="302533">
      <c r="A302533" t="inlineStr">
        <is>
          <t>www.herbalandhomeopathy.com</t>
        </is>
      </c>
      <c r="B302533" t="n">
        <v>107</v>
      </c>
    </row>
    <row r="302534">
      <c r="A302534" t="inlineStr">
        <is>
          <t>media.kkbags.com</t>
        </is>
      </c>
      <c r="B302534" t="n">
        <v>107</v>
      </c>
    </row>
    <row r="302535">
      <c r="A302535" t="inlineStr">
        <is>
          <t>www.asmrhd.com</t>
        </is>
      </c>
      <c r="B302535" t="n">
        <v>107</v>
      </c>
    </row>
    <row r="302536">
      <c r="A302536" t="inlineStr">
        <is>
          <t>theroadtocruising.files.wordpress.com</t>
        </is>
      </c>
      <c r="B302536" t="n">
        <v>107</v>
      </c>
    </row>
    <row r="302537">
      <c r="A302537" t="inlineStr">
        <is>
          <t>www.perrigroup.it</t>
        </is>
      </c>
      <c r="B302537" t="n">
        <v>107</v>
      </c>
    </row>
    <row r="302538">
      <c r="A302538" t="inlineStr">
        <is>
          <t>www.ayrton-senna-dasilva.com</t>
        </is>
      </c>
      <c r="B302538" t="n">
        <v>107</v>
      </c>
    </row>
    <row r="302539">
      <c r="A302539" t="inlineStr">
        <is>
          <t>www.dt-croatia.com</t>
        </is>
      </c>
      <c r="B302539" t="n">
        <v>107</v>
      </c>
    </row>
    <row r="302540">
      <c r="A302540" t="inlineStr">
        <is>
          <t>www.dangerousroads.org</t>
        </is>
      </c>
      <c r="B302540" t="n">
        <v>107</v>
      </c>
    </row>
    <row r="302541">
      <c r="A302541" t="inlineStr">
        <is>
          <t>www.activtrak.com</t>
        </is>
      </c>
      <c r="B302541" t="n">
        <v>107</v>
      </c>
    </row>
    <row r="302542">
      <c r="A302542" t="inlineStr">
        <is>
          <t>www.gadgetsacademy.com</t>
        </is>
      </c>
      <c r="B302542" t="n">
        <v>107</v>
      </c>
    </row>
    <row r="302543">
      <c r="A302543" t="inlineStr">
        <is>
          <t>www.buvu.hu</t>
        </is>
      </c>
      <c r="B302543" t="n">
        <v>107</v>
      </c>
    </row>
    <row r="302544">
      <c r="A302544" t="inlineStr">
        <is>
          <t>www.feuerwehr-payerbach.com</t>
        </is>
      </c>
      <c r="B302544" t="n">
        <v>107</v>
      </c>
    </row>
    <row r="302545">
      <c r="A302545" t="inlineStr">
        <is>
          <t>www2.gnb.ca</t>
        </is>
      </c>
      <c r="B302545" t="n">
        <v>107</v>
      </c>
    </row>
    <row r="302546">
      <c r="A302546" t="inlineStr">
        <is>
          <t>adventuresoflamari.files.wordpress.com</t>
        </is>
      </c>
      <c r="B302546" t="n">
        <v>107</v>
      </c>
    </row>
    <row r="302547">
      <c r="A302547" t="inlineStr">
        <is>
          <t>www.almostzerowaste.com</t>
        </is>
      </c>
      <c r="B302547" t="n">
        <v>107</v>
      </c>
    </row>
    <row r="302548">
      <c r="A302548" t="inlineStr">
        <is>
          <t>ko.studyqa.com</t>
        </is>
      </c>
      <c r="B302548" t="n">
        <v>107</v>
      </c>
    </row>
    <row r="302549">
      <c r="A302549" t="inlineStr">
        <is>
          <t>siliconbeach-media.s3.amazonaws.com</t>
        </is>
      </c>
      <c r="B302549" t="n">
        <v>107</v>
      </c>
    </row>
    <row r="302550">
      <c r="A302550" t="inlineStr">
        <is>
          <t>myheart.net</t>
        </is>
      </c>
      <c r="B302550" t="n">
        <v>107</v>
      </c>
    </row>
    <row r="302551">
      <c r="A302551" t="inlineStr">
        <is>
          <t>www.kuntosaliohjelma.fi</t>
        </is>
      </c>
      <c r="B302551" t="n">
        <v>107</v>
      </c>
    </row>
    <row r="302552">
      <c r="A302552" t="inlineStr">
        <is>
          <t>sheddrafts.com</t>
        </is>
      </c>
      <c r="B302552" t="n">
        <v>107</v>
      </c>
    </row>
    <row r="302553">
      <c r="A302553" t="inlineStr">
        <is>
          <t>adriandurban.imgix.net</t>
        </is>
      </c>
      <c r="B302553" t="n">
        <v>107</v>
      </c>
    </row>
    <row r="302554">
      <c r="A302554" t="inlineStr">
        <is>
          <t>www.industrialoutpost.com</t>
        </is>
      </c>
      <c r="B302554" t="n">
        <v>107</v>
      </c>
    </row>
    <row r="302555">
      <c r="A302555" t="inlineStr">
        <is>
          <t>www.welcometobatam.com</t>
        </is>
      </c>
      <c r="B302555" t="n">
        <v>107</v>
      </c>
    </row>
    <row r="302556">
      <c r="A302556" t="inlineStr">
        <is>
          <t>cdn.diesel.co.jp</t>
        </is>
      </c>
      <c r="B302556" t="n">
        <v>107</v>
      </c>
    </row>
    <row r="302557">
      <c r="A302557" t="inlineStr">
        <is>
          <t>www.gaypornxp.com</t>
        </is>
      </c>
      <c r="B302557" t="n">
        <v>107</v>
      </c>
    </row>
    <row r="302558">
      <c r="A302558" t="inlineStr">
        <is>
          <t>www.pandinavia.ch</t>
        </is>
      </c>
      <c r="B302558" t="n">
        <v>107</v>
      </c>
    </row>
    <row r="302559">
      <c r="A302559" t="inlineStr">
        <is>
          <t>www.nationwideschooluniforms.co.uk</t>
        </is>
      </c>
      <c r="B302559" t="n">
        <v>107</v>
      </c>
    </row>
    <row r="302560">
      <c r="A302560" t="inlineStr">
        <is>
          <t>www.littleweaverarts.com</t>
        </is>
      </c>
      <c r="B302560" t="n">
        <v>107</v>
      </c>
    </row>
    <row r="302561">
      <c r="A302561" t="inlineStr">
        <is>
          <t>1910746664.rsc.cdn77.org</t>
        </is>
      </c>
      <c r="B302561" t="n">
        <v>107</v>
      </c>
    </row>
    <row r="302562">
      <c r="A302562" t="inlineStr">
        <is>
          <t>mail.talamas.com</t>
        </is>
      </c>
      <c r="B302562" t="n">
        <v>107</v>
      </c>
    </row>
    <row r="302563">
      <c r="A302563" t="inlineStr">
        <is>
          <t>gardenfinance.co.za</t>
        </is>
      </c>
      <c r="B302563" t="n">
        <v>107</v>
      </c>
    </row>
    <row r="302564">
      <c r="A302564" t="inlineStr">
        <is>
          <t>info.imageseven.com.au</t>
        </is>
      </c>
      <c r="B302564" t="n">
        <v>107</v>
      </c>
    </row>
    <row r="302565">
      <c r="A302565" t="inlineStr">
        <is>
          <t>ijoot.com</t>
        </is>
      </c>
      <c r="B302565" t="n">
        <v>107</v>
      </c>
    </row>
    <row r="302566">
      <c r="A302566" t="inlineStr">
        <is>
          <t>mer-cury.com</t>
        </is>
      </c>
      <c r="B302566" t="n">
        <v>107</v>
      </c>
    </row>
    <row r="302567">
      <c r="A302567" t="inlineStr">
        <is>
          <t>cmhford.co.za</t>
        </is>
      </c>
      <c r="B302567" t="n">
        <v>107</v>
      </c>
    </row>
    <row r="302568">
      <c r="A302568" t="inlineStr">
        <is>
          <t>mammabearsays.com</t>
        </is>
      </c>
      <c r="B302568" t="n">
        <v>107</v>
      </c>
    </row>
    <row r="302569">
      <c r="A302569" t="inlineStr">
        <is>
          <t>www.abc-nn.ru</t>
        </is>
      </c>
      <c r="B302569" t="n">
        <v>107</v>
      </c>
    </row>
    <row r="302570">
      <c r="A302570" t="inlineStr">
        <is>
          <t>www.comrails.com</t>
        </is>
      </c>
      <c r="B302570" t="n">
        <v>107</v>
      </c>
    </row>
    <row r="302571">
      <c r="A302571" t="inlineStr">
        <is>
          <t>top4running.at</t>
        </is>
      </c>
      <c r="B302571" t="n">
        <v>107</v>
      </c>
    </row>
    <row r="302572">
      <c r="A302572" t="inlineStr">
        <is>
          <t>authoritysoccer.com</t>
        </is>
      </c>
      <c r="B302572" t="n">
        <v>107</v>
      </c>
    </row>
    <row r="302573">
      <c r="A302573" t="inlineStr">
        <is>
          <t>www.uberrock.co.uk</t>
        </is>
      </c>
      <c r="B302573" t="n">
        <v>107</v>
      </c>
    </row>
    <row r="302574">
      <c r="A302574" t="inlineStr">
        <is>
          <t>diehardprepper.com</t>
        </is>
      </c>
      <c r="B302574" t="n">
        <v>107</v>
      </c>
    </row>
    <row r="302575">
      <c r="A302575" t="inlineStr">
        <is>
          <t>www.rybarskecentrum.sk</t>
        </is>
      </c>
      <c r="B302575" t="n">
        <v>107</v>
      </c>
    </row>
    <row r="302576">
      <c r="A302576" t="inlineStr">
        <is>
          <t>www.beautyjuf.nl</t>
        </is>
      </c>
      <c r="B302576" t="n">
        <v>107</v>
      </c>
    </row>
    <row r="302577">
      <c r="A302577" t="inlineStr">
        <is>
          <t>assets-chicagowolves-com.s3.amazonaws.com</t>
        </is>
      </c>
      <c r="B302577" t="n">
        <v>107</v>
      </c>
    </row>
    <row r="302578">
      <c r="A302578" t="inlineStr">
        <is>
          <t>www.moeinsurgicalarts.com</t>
        </is>
      </c>
      <c r="B302578" t="n">
        <v>107</v>
      </c>
    </row>
    <row r="302579">
      <c r="A302579" t="inlineStr">
        <is>
          <t>edocs.southglos.gov.uk</t>
        </is>
      </c>
      <c r="B302579" t="n">
        <v>107</v>
      </c>
    </row>
    <row r="302580">
      <c r="A302580" t="inlineStr">
        <is>
          <t>www.pmac.ie</t>
        </is>
      </c>
      <c r="B302580" t="n">
        <v>107</v>
      </c>
    </row>
    <row r="302581">
      <c r="A302581" t="inlineStr">
        <is>
          <t>www.bondage-warehouse.co.uk</t>
        </is>
      </c>
      <c r="B302581" t="n">
        <v>107</v>
      </c>
    </row>
    <row r="302582">
      <c r="A302582" t="inlineStr">
        <is>
          <t>www.nzqo.com</t>
        </is>
      </c>
      <c r="B302582" t="n">
        <v>107</v>
      </c>
    </row>
    <row r="302583">
      <c r="A302583" t="inlineStr">
        <is>
          <t>fameshed.com</t>
        </is>
      </c>
      <c r="B302583" t="n">
        <v>107</v>
      </c>
    </row>
    <row r="302584">
      <c r="A302584" t="inlineStr">
        <is>
          <t>www.freerangekids.com</t>
        </is>
      </c>
      <c r="B302584" t="n">
        <v>107</v>
      </c>
    </row>
    <row r="302585">
      <c r="A302585" t="inlineStr">
        <is>
          <t>nightingalemedical.ca</t>
        </is>
      </c>
      <c r="B302585" t="n">
        <v>107</v>
      </c>
    </row>
    <row r="302586">
      <c r="A302586" t="inlineStr">
        <is>
          <t>www.infinityobchod.sk</t>
        </is>
      </c>
      <c r="B302586" t="n">
        <v>107</v>
      </c>
    </row>
    <row r="302587">
      <c r="A302587" t="inlineStr">
        <is>
          <t>www.makemygaadi.com</t>
        </is>
      </c>
      <c r="B302587" t="n">
        <v>107</v>
      </c>
    </row>
    <row r="302588">
      <c r="A302588" t="inlineStr">
        <is>
          <t>usholidayhours.com</t>
        </is>
      </c>
      <c r="B302588" t="n">
        <v>107</v>
      </c>
    </row>
    <row r="302589">
      <c r="A302589" t="inlineStr">
        <is>
          <t>glendoracitynews.com</t>
        </is>
      </c>
      <c r="B302589" t="n">
        <v>107</v>
      </c>
    </row>
    <row r="302590">
      <c r="A302590" t="inlineStr">
        <is>
          <t>www.informationmania.in</t>
        </is>
      </c>
      <c r="B302590" t="n">
        <v>107</v>
      </c>
    </row>
    <row r="302591">
      <c r="A302591" t="inlineStr">
        <is>
          <t>www.bananarepublic.co.uk</t>
        </is>
      </c>
      <c r="B302591" t="n">
        <v>107</v>
      </c>
    </row>
    <row r="302592">
      <c r="A302592" t="inlineStr">
        <is>
          <t>masters-master.s3.amazonaws.com</t>
        </is>
      </c>
      <c r="B302592" t="n">
        <v>107</v>
      </c>
    </row>
    <row r="302593">
      <c r="A302593" t="inlineStr">
        <is>
          <t>lamarcadeleste.com</t>
        </is>
      </c>
      <c r="B302593" t="n">
        <v>107</v>
      </c>
    </row>
    <row r="302594">
      <c r="A302594" t="inlineStr">
        <is>
          <t>halbrindley.com</t>
        </is>
      </c>
      <c r="B302594" t="n">
        <v>107</v>
      </c>
    </row>
    <row r="302595">
      <c r="A302595" t="inlineStr">
        <is>
          <t>www.thedentedhelmet.com</t>
        </is>
      </c>
      <c r="B302595" t="n">
        <v>107</v>
      </c>
    </row>
    <row r="302596">
      <c r="A302596" t="inlineStr">
        <is>
          <t>usi.ie</t>
        </is>
      </c>
      <c r="B302596" t="n">
        <v>107</v>
      </c>
    </row>
    <row r="302597">
      <c r="A302597" t="inlineStr">
        <is>
          <t>www.troundup.com</t>
        </is>
      </c>
      <c r="B302597" t="n">
        <v>107</v>
      </c>
    </row>
    <row r="302598">
      <c r="A302598" t="inlineStr">
        <is>
          <t>hdmoviedrive.gq</t>
        </is>
      </c>
      <c r="B302598" t="n">
        <v>107</v>
      </c>
    </row>
    <row r="302599">
      <c r="A302599" t="inlineStr">
        <is>
          <t>www.booniehicks.com</t>
        </is>
      </c>
      <c r="B302599" t="n">
        <v>107</v>
      </c>
    </row>
    <row r="302600">
      <c r="A302600" t="inlineStr">
        <is>
          <t>cowsmo.com</t>
        </is>
      </c>
      <c r="B302600" t="n">
        <v>107</v>
      </c>
    </row>
    <row r="302601">
      <c r="A302601" t="inlineStr">
        <is>
          <t>img.cheezmall.com</t>
        </is>
      </c>
      <c r="B302601" t="n">
        <v>107</v>
      </c>
    </row>
    <row r="302602">
      <c r="A302602" t="inlineStr">
        <is>
          <t>sharinglifesmoments.com</t>
        </is>
      </c>
      <c r="B302602" t="n">
        <v>107</v>
      </c>
    </row>
    <row r="302603">
      <c r="A302603" t="inlineStr">
        <is>
          <t>insurgent.ru</t>
        </is>
      </c>
      <c r="B302603" t="n">
        <v>107</v>
      </c>
    </row>
    <row r="302604">
      <c r="A302604" t="inlineStr">
        <is>
          <t>mercedesspins.newictea.com</t>
        </is>
      </c>
      <c r="B302604" t="n">
        <v>107</v>
      </c>
    </row>
    <row r="302605">
      <c r="A302605" t="inlineStr">
        <is>
          <t>autotraderca.files.wordpress.com</t>
        </is>
      </c>
      <c r="B302605" t="n">
        <v>107</v>
      </c>
    </row>
    <row r="302606">
      <c r="A302606" t="inlineStr">
        <is>
          <t>www.alltruckjobs.com</t>
        </is>
      </c>
      <c r="B302606" t="n">
        <v>107</v>
      </c>
    </row>
    <row r="302607">
      <c r="A302607" t="inlineStr">
        <is>
          <t>www.haydenmedical.com</t>
        </is>
      </c>
      <c r="B302607" t="n">
        <v>107</v>
      </c>
    </row>
    <row r="302608">
      <c r="A302608" t="inlineStr">
        <is>
          <t>adidas-stock.ru</t>
        </is>
      </c>
      <c r="B302608" t="n">
        <v>107</v>
      </c>
    </row>
    <row r="302609">
      <c r="A302609" t="inlineStr">
        <is>
          <t>hoanghapc.vn</t>
        </is>
      </c>
      <c r="B302609" t="n">
        <v>107</v>
      </c>
    </row>
    <row r="302610">
      <c r="A302610" t="inlineStr">
        <is>
          <t>uncg.kanopy.com</t>
        </is>
      </c>
      <c r="B302610" t="n">
        <v>107</v>
      </c>
    </row>
    <row r="302611">
      <c r="A302611" t="inlineStr">
        <is>
          <t>www.nfps.info</t>
        </is>
      </c>
      <c r="B302611" t="n">
        <v>107</v>
      </c>
    </row>
    <row r="302612">
      <c r="A302612" t="inlineStr">
        <is>
          <t>5abisongs.files.wordpress.com</t>
        </is>
      </c>
      <c r="B302612" t="n">
        <v>107</v>
      </c>
    </row>
    <row r="302613">
      <c r="A302613" t="inlineStr">
        <is>
          <t>www.nephrus.net</t>
        </is>
      </c>
      <c r="B302613" t="n">
        <v>107</v>
      </c>
    </row>
    <row r="302614">
      <c r="A302614" t="inlineStr">
        <is>
          <t>www.welcometotheonepercent.com</t>
        </is>
      </c>
      <c r="B302614" t="n">
        <v>107</v>
      </c>
    </row>
    <row r="302615">
      <c r="A302615" t="inlineStr">
        <is>
          <t>www.londonlhdcentre.com</t>
        </is>
      </c>
      <c r="B302615" t="n">
        <v>107</v>
      </c>
    </row>
    <row r="302616">
      <c r="A302616" t="inlineStr">
        <is>
          <t>content.wowporntubes.com</t>
        </is>
      </c>
      <c r="B302616" t="n">
        <v>107</v>
      </c>
    </row>
    <row r="302617">
      <c r="A302617" t="inlineStr">
        <is>
          <t>namibweb.com</t>
        </is>
      </c>
      <c r="B302617" t="n">
        <v>107</v>
      </c>
    </row>
    <row r="302618">
      <c r="A302618" t="inlineStr">
        <is>
          <t>www.xm-bearheart.com</t>
        </is>
      </c>
      <c r="B302618" t="n">
        <v>107</v>
      </c>
    </row>
    <row r="302619">
      <c r="A302619" t="inlineStr">
        <is>
          <t>www.annikdemey.be</t>
        </is>
      </c>
      <c r="B302619" t="n">
        <v>107</v>
      </c>
    </row>
    <row r="302620">
      <c r="A302620" t="inlineStr">
        <is>
          <t>discover.brocku.ca</t>
        </is>
      </c>
      <c r="B302620" t="n">
        <v>107</v>
      </c>
    </row>
    <row r="302621">
      <c r="A302621" t="inlineStr">
        <is>
          <t>www.kenricksestateagents.co.uk</t>
        </is>
      </c>
      <c r="B302621" t="n">
        <v>107</v>
      </c>
    </row>
    <row r="302622">
      <c r="A302622" t="inlineStr">
        <is>
          <t>www.hindirim.com</t>
        </is>
      </c>
      <c r="B302622" t="n">
        <v>107</v>
      </c>
    </row>
    <row r="302623">
      <c r="A302623" t="inlineStr">
        <is>
          <t>ticketexpress.in</t>
        </is>
      </c>
      <c r="B302623" t="n">
        <v>107</v>
      </c>
    </row>
    <row r="302624">
      <c r="A302624" t="inlineStr">
        <is>
          <t>neclex.be</t>
        </is>
      </c>
      <c r="B302624" t="n">
        <v>107</v>
      </c>
    </row>
    <row r="302625">
      <c r="A302625" t="inlineStr">
        <is>
          <t>wherethewindsblow.com</t>
        </is>
      </c>
      <c r="B302625" t="n">
        <v>107</v>
      </c>
    </row>
    <row r="302626">
      <c r="A302626" t="inlineStr">
        <is>
          <t>cloud.imperialcdn.net</t>
        </is>
      </c>
      <c r="B302626" t="n">
        <v>107</v>
      </c>
    </row>
    <row r="302627">
      <c r="A302627" t="inlineStr">
        <is>
          <t>www.supremecreative.co.uk</t>
        </is>
      </c>
      <c r="B302627" t="n">
        <v>107</v>
      </c>
    </row>
    <row r="302628">
      <c r="A302628" t="inlineStr">
        <is>
          <t>www.myfirstroom.com.au</t>
        </is>
      </c>
      <c r="B302628" t="n">
        <v>107</v>
      </c>
    </row>
    <row r="302629">
      <c r="A302629" t="inlineStr">
        <is>
          <t>voirfilms.click</t>
        </is>
      </c>
      <c r="B302629" t="n">
        <v>107</v>
      </c>
    </row>
    <row r="302630">
      <c r="A302630" t="inlineStr">
        <is>
          <t>www.fptindustrialstore.com</t>
        </is>
      </c>
      <c r="B302630" t="n">
        <v>107</v>
      </c>
    </row>
    <row r="302631">
      <c r="A302631" t="inlineStr">
        <is>
          <t>www.countrysideflowers.org</t>
        </is>
      </c>
      <c r="B302631" t="n">
        <v>107</v>
      </c>
    </row>
    <row r="302632">
      <c r="A302632" t="inlineStr">
        <is>
          <t>d1e6xqq4pz6uhn.cloudfront.net</t>
        </is>
      </c>
      <c r="B302632" t="n">
        <v>107</v>
      </c>
    </row>
    <row r="302633">
      <c r="A302633" t="inlineStr">
        <is>
          <t>www.novak-adapt.com</t>
        </is>
      </c>
      <c r="B302633" t="n">
        <v>107</v>
      </c>
    </row>
    <row r="302634">
      <c r="A302634" t="inlineStr">
        <is>
          <t>www.d2office.ru</t>
        </is>
      </c>
      <c r="B302634" t="n">
        <v>107</v>
      </c>
    </row>
    <row r="302635">
      <c r="A302635" t="inlineStr">
        <is>
          <t>3ngqfbmqoyl3hz02w2gjccsf64.wpengine.netdna-cdn.com</t>
        </is>
      </c>
      <c r="B302635" t="n">
        <v>107</v>
      </c>
    </row>
    <row r="302636">
      <c r="A302636" t="inlineStr">
        <is>
          <t>vuhoangtelecom.vn</t>
        </is>
      </c>
      <c r="B302636" t="n">
        <v>107</v>
      </c>
    </row>
    <row r="302637">
      <c r="A302637" t="inlineStr">
        <is>
          <t>m.ribbonpacking.com</t>
        </is>
      </c>
      <c r="B302637" t="n">
        <v>107</v>
      </c>
    </row>
    <row r="302638">
      <c r="A302638" t="inlineStr">
        <is>
          <t>startup.network</t>
        </is>
      </c>
      <c r="B302638" t="n">
        <v>107</v>
      </c>
    </row>
    <row r="302639">
      <c r="A302639" t="inlineStr">
        <is>
          <t>www.cyclingkitdesigner.net</t>
        </is>
      </c>
      <c r="B302639" t="n">
        <v>107</v>
      </c>
    </row>
    <row r="302640">
      <c r="A302640" t="inlineStr">
        <is>
          <t>www.valuesbig.com</t>
        </is>
      </c>
      <c r="B302640" t="n">
        <v>107</v>
      </c>
    </row>
    <row r="302641">
      <c r="A302641" t="inlineStr">
        <is>
          <t>www.zerca.com</t>
        </is>
      </c>
      <c r="B302641" t="n">
        <v>107</v>
      </c>
    </row>
    <row r="302642">
      <c r="A302642" t="inlineStr">
        <is>
          <t>shop.murrelektronik.se</t>
        </is>
      </c>
      <c r="B302642" t="n">
        <v>107</v>
      </c>
    </row>
    <row r="302643">
      <c r="A302643" t="inlineStr">
        <is>
          <t>www.beycome.com</t>
        </is>
      </c>
      <c r="B302643" t="n">
        <v>107</v>
      </c>
    </row>
    <row r="302644">
      <c r="A302644" t="inlineStr">
        <is>
          <t>kidsvideo.club</t>
        </is>
      </c>
      <c r="B302644" t="n">
        <v>107</v>
      </c>
    </row>
    <row r="302645">
      <c r="A302645" t="inlineStr">
        <is>
          <t>www.mikeeckman.com</t>
        </is>
      </c>
      <c r="B302645" t="n">
        <v>107</v>
      </c>
    </row>
    <row r="302646">
      <c r="A302646" t="inlineStr">
        <is>
          <t>chemodan-sumka.ru</t>
        </is>
      </c>
      <c r="B302646" t="n">
        <v>107</v>
      </c>
    </row>
    <row r="302647">
      <c r="A302647" t="inlineStr">
        <is>
          <t>www.buywake.nl</t>
        </is>
      </c>
      <c r="B302647" t="n">
        <v>107</v>
      </c>
    </row>
    <row r="302648">
      <c r="A302648" t="inlineStr">
        <is>
          <t>www.island-cruises.org</t>
        </is>
      </c>
      <c r="B302648" t="n">
        <v>107</v>
      </c>
    </row>
    <row r="302649">
      <c r="A302649" t="inlineStr">
        <is>
          <t>techmaxing.com</t>
        </is>
      </c>
      <c r="B302649" t="n">
        <v>107</v>
      </c>
    </row>
    <row r="302650">
      <c r="A302650" t="inlineStr">
        <is>
          <t>www.wordsfromiraq.com</t>
        </is>
      </c>
      <c r="B302650" t="n">
        <v>107</v>
      </c>
    </row>
    <row r="302651">
      <c r="A302651" t="inlineStr">
        <is>
          <t>www.eastvaleca.gov</t>
        </is>
      </c>
      <c r="B302651" t="n">
        <v>107</v>
      </c>
    </row>
    <row r="302652">
      <c r="A302652" t="inlineStr">
        <is>
          <t>www.devorm.nl</t>
        </is>
      </c>
      <c r="B302652" t="n">
        <v>107</v>
      </c>
    </row>
    <row r="302653">
      <c r="A302653" t="inlineStr">
        <is>
          <t>chadprom.com</t>
        </is>
      </c>
      <c r="B302653" t="n">
        <v>107</v>
      </c>
    </row>
    <row r="302654">
      <c r="A302654" t="inlineStr">
        <is>
          <t>radian-jewelry.com</t>
        </is>
      </c>
      <c r="B302654" t="n">
        <v>107</v>
      </c>
    </row>
    <row r="302655">
      <c r="A302655" t="inlineStr">
        <is>
          <t>www.coa.ad</t>
        </is>
      </c>
      <c r="B302655" t="n">
        <v>107</v>
      </c>
    </row>
    <row r="302656">
      <c r="A302656" t="inlineStr">
        <is>
          <t>slots-club-casino.com</t>
        </is>
      </c>
      <c r="B302656" t="n">
        <v>107</v>
      </c>
    </row>
    <row r="302657">
      <c r="A302657" t="inlineStr">
        <is>
          <t>asdb.az.gov</t>
        </is>
      </c>
      <c r="B302657" t="n">
        <v>107</v>
      </c>
    </row>
    <row r="302658">
      <c r="A302658" t="inlineStr">
        <is>
          <t>revistabyte.b-cdn.net</t>
        </is>
      </c>
      <c r="B302658" t="n">
        <v>107</v>
      </c>
    </row>
    <row r="302659">
      <c r="A302659" t="inlineStr">
        <is>
          <t>visitanf.com</t>
        </is>
      </c>
      <c r="B302659" t="n">
        <v>107</v>
      </c>
    </row>
    <row r="302660">
      <c r="A302660" t="inlineStr">
        <is>
          <t>waterfallnow.com</t>
        </is>
      </c>
      <c r="B302660" t="n">
        <v>107</v>
      </c>
    </row>
    <row r="302661">
      <c r="A302661" t="inlineStr">
        <is>
          <t>www.annasflowersandgift.com</t>
        </is>
      </c>
      <c r="B302661" t="n">
        <v>107</v>
      </c>
    </row>
    <row r="302662">
      <c r="A302662" t="inlineStr">
        <is>
          <t>www.livelingua.com</t>
        </is>
      </c>
      <c r="B302662" t="n">
        <v>107</v>
      </c>
    </row>
    <row r="302663">
      <c r="A302663" t="inlineStr">
        <is>
          <t>www.eparenting.co.uk</t>
        </is>
      </c>
      <c r="B302663" t="n">
        <v>107</v>
      </c>
    </row>
    <row r="302664">
      <c r="A302664" t="inlineStr">
        <is>
          <t>kcjbebekidz.com.my</t>
        </is>
      </c>
      <c r="B302664" t="n">
        <v>107</v>
      </c>
    </row>
    <row r="302665">
      <c r="A302665" t="inlineStr">
        <is>
          <t>www.pokiesformac.com</t>
        </is>
      </c>
      <c r="B302665" t="n">
        <v>107</v>
      </c>
    </row>
    <row r="302666">
      <c r="A302666" t="inlineStr">
        <is>
          <t>www.theartfaculty.sg</t>
        </is>
      </c>
      <c r="B302666" t="n">
        <v>107</v>
      </c>
    </row>
    <row r="302667">
      <c r="A302667" t="inlineStr">
        <is>
          <t>shiritorifigures.it</t>
        </is>
      </c>
      <c r="B302667" t="n">
        <v>107</v>
      </c>
    </row>
    <row r="302668">
      <c r="A302668" t="inlineStr">
        <is>
          <t>trendingdailyheadlines.com</t>
        </is>
      </c>
      <c r="B302668" t="n">
        <v>107</v>
      </c>
    </row>
    <row r="302669">
      <c r="A302669" t="inlineStr">
        <is>
          <t>www.lesbsex.com</t>
        </is>
      </c>
      <c r="B302669" t="n">
        <v>107</v>
      </c>
    </row>
    <row r="302670">
      <c r="A302670" t="inlineStr">
        <is>
          <t>quattrodeli.com.au</t>
        </is>
      </c>
      <c r="B302670" t="n">
        <v>107</v>
      </c>
    </row>
    <row r="302671">
      <c r="A302671" t="inlineStr">
        <is>
          <t>stignace.com</t>
        </is>
      </c>
      <c r="B302671" t="n">
        <v>107</v>
      </c>
    </row>
    <row r="302672">
      <c r="A302672" t="inlineStr">
        <is>
          <t>image.coolblue.io</t>
        </is>
      </c>
      <c r="B302672" t="n">
        <v>107</v>
      </c>
    </row>
    <row r="302673">
      <c r="A302673" t="inlineStr">
        <is>
          <t>ebten.jp</t>
        </is>
      </c>
      <c r="B302673" t="n">
        <v>107</v>
      </c>
    </row>
    <row r="302674">
      <c r="A302674" t="inlineStr">
        <is>
          <t>content.rounddreams.com</t>
        </is>
      </c>
      <c r="B302674" t="n">
        <v>107</v>
      </c>
    </row>
    <row r="302675">
      <c r="A302675" t="inlineStr">
        <is>
          <t>www.cani.it</t>
        </is>
      </c>
      <c r="B302675" t="n">
        <v>107</v>
      </c>
    </row>
    <row r="302676">
      <c r="A302676" t="inlineStr">
        <is>
          <t>www.irishdogs.ie</t>
        </is>
      </c>
      <c r="B302676" t="n">
        <v>107</v>
      </c>
    </row>
    <row r="302677">
      <c r="A302677" t="inlineStr">
        <is>
          <t>www.the-organizing-boutique.com</t>
        </is>
      </c>
      <c r="B302677" t="n">
        <v>107</v>
      </c>
    </row>
    <row r="302678">
      <c r="A302678" t="inlineStr">
        <is>
          <t>se.nordicshaving.com</t>
        </is>
      </c>
      <c r="B302678" t="n">
        <v>107</v>
      </c>
    </row>
    <row r="302679">
      <c r="A302679" t="inlineStr">
        <is>
          <t>bowsetc.com</t>
        </is>
      </c>
      <c r="B302679" t="n">
        <v>107</v>
      </c>
    </row>
    <row r="302680">
      <c r="A302680" t="inlineStr">
        <is>
          <t>hiddentreasurecrafts.com</t>
        </is>
      </c>
      <c r="B302680" t="n">
        <v>107</v>
      </c>
    </row>
    <row r="302681">
      <c r="A302681" t="inlineStr">
        <is>
          <t>www.hostnamaste.com</t>
        </is>
      </c>
      <c r="B302681" t="n">
        <v>107</v>
      </c>
    </row>
    <row r="302682">
      <c r="A302682" t="inlineStr">
        <is>
          <t>mikeerwin.com</t>
        </is>
      </c>
      <c r="B302682" t="n">
        <v>107</v>
      </c>
    </row>
    <row r="302683">
      <c r="A302683" t="inlineStr">
        <is>
          <t>se.filofax.com</t>
        </is>
      </c>
      <c r="B302683" t="n">
        <v>107</v>
      </c>
    </row>
    <row r="302684">
      <c r="A302684" t="inlineStr">
        <is>
          <t>cdn3.batolis.com</t>
        </is>
      </c>
      <c r="B302684" t="n">
        <v>107</v>
      </c>
    </row>
    <row r="302685">
      <c r="A302685" t="inlineStr">
        <is>
          <t>loyaltytruth.com</t>
        </is>
      </c>
      <c r="B302685" t="n">
        <v>107</v>
      </c>
    </row>
    <row r="302686">
      <c r="A302686" t="inlineStr">
        <is>
          <t>shopnix.in</t>
        </is>
      </c>
      <c r="B302686" t="n">
        <v>107</v>
      </c>
    </row>
    <row r="302687">
      <c r="A302687" t="inlineStr">
        <is>
          <t>fx-autobot.com</t>
        </is>
      </c>
      <c r="B302687" t="n">
        <v>107</v>
      </c>
    </row>
    <row r="302688">
      <c r="A302688" t="inlineStr">
        <is>
          <t>www.toolcenter.com</t>
        </is>
      </c>
      <c r="B302688" t="n">
        <v>107</v>
      </c>
    </row>
    <row r="302689">
      <c r="A302689" t="inlineStr">
        <is>
          <t>maxwellandwilliamsau-uat.b2xdigital.com</t>
        </is>
      </c>
      <c r="B302689" t="n">
        <v>107</v>
      </c>
    </row>
    <row r="302690">
      <c r="A302690" t="inlineStr">
        <is>
          <t>health4earth.files.wordpress.com</t>
        </is>
      </c>
      <c r="B302690" t="n">
        <v>107</v>
      </c>
    </row>
    <row r="302691">
      <c r="A302691" t="inlineStr">
        <is>
          <t>www.technostarry.com</t>
        </is>
      </c>
      <c r="B302691" t="n">
        <v>107</v>
      </c>
    </row>
    <row r="302692">
      <c r="A302692" t="inlineStr">
        <is>
          <t>talsuriepas.lv</t>
        </is>
      </c>
      <c r="B302692" t="n">
        <v>107</v>
      </c>
    </row>
    <row r="302693">
      <c r="A302693" t="inlineStr">
        <is>
          <t>teckers.com</t>
        </is>
      </c>
      <c r="B302693" t="n">
        <v>107</v>
      </c>
    </row>
    <row r="302694">
      <c r="A302694" t="inlineStr">
        <is>
          <t>thenewmusicconflagration.files.wordpress.com</t>
        </is>
      </c>
      <c r="B302694" t="n">
        <v>107</v>
      </c>
    </row>
    <row r="302695">
      <c r="A302695" t="inlineStr">
        <is>
          <t>www.coachingconfidence.co.uk</t>
        </is>
      </c>
      <c r="B302695" t="n">
        <v>107</v>
      </c>
    </row>
    <row r="302696">
      <c r="A302696" t="inlineStr">
        <is>
          <t>images.koelle-zoo.de</t>
        </is>
      </c>
      <c r="B302696" t="n">
        <v>107</v>
      </c>
    </row>
    <row r="302697">
      <c r="A302697" t="inlineStr">
        <is>
          <t>austinlinen.com</t>
        </is>
      </c>
      <c r="B302697" t="n">
        <v>107</v>
      </c>
    </row>
    <row r="302698">
      <c r="A302698" t="inlineStr">
        <is>
          <t>www.deansstainedglass.com</t>
        </is>
      </c>
      <c r="B302698" t="n">
        <v>107</v>
      </c>
    </row>
    <row r="302699">
      <c r="A302699" t="inlineStr">
        <is>
          <t>www.noserlight.ch</t>
        </is>
      </c>
      <c r="B302699" t="n">
        <v>107</v>
      </c>
    </row>
    <row r="302700">
      <c r="A302700" t="inlineStr">
        <is>
          <t>www.bigmanmenswear.co.uk</t>
        </is>
      </c>
      <c r="B302700" t="n">
        <v>107</v>
      </c>
    </row>
    <row r="302701">
      <c r="A302701" t="inlineStr">
        <is>
          <t>www.activehw.co.uk</t>
        </is>
      </c>
      <c r="B302701" t="n">
        <v>107</v>
      </c>
    </row>
    <row r="302702">
      <c r="A302702" t="inlineStr">
        <is>
          <t>693858.smushcdn.com</t>
        </is>
      </c>
      <c r="B302702" t="n">
        <v>107</v>
      </c>
    </row>
    <row r="302703">
      <c r="A302703" t="inlineStr">
        <is>
          <t>www.factorydirectmedical.com</t>
        </is>
      </c>
      <c r="B302703" t="n">
        <v>107</v>
      </c>
    </row>
    <row r="302704">
      <c r="A302704" t="inlineStr">
        <is>
          <t>www.roseawnings.co.uk</t>
        </is>
      </c>
      <c r="B302704" t="n">
        <v>107</v>
      </c>
    </row>
    <row r="302705">
      <c r="A302705" t="inlineStr">
        <is>
          <t>techblog.willshouse.com</t>
        </is>
      </c>
      <c r="B302705" t="n">
        <v>107</v>
      </c>
    </row>
    <row r="302706">
      <c r="A302706" t="inlineStr">
        <is>
          <t>www.gilesflorist.co.uk</t>
        </is>
      </c>
      <c r="B302706" t="n">
        <v>107</v>
      </c>
    </row>
    <row r="302707">
      <c r="A302707" t="inlineStr">
        <is>
          <t>i.asianhqporn.com</t>
        </is>
      </c>
      <c r="B302707" t="n">
        <v>107</v>
      </c>
    </row>
    <row r="302708">
      <c r="A302708" t="inlineStr">
        <is>
          <t>dovemed-prod-k8s.s3.amazonaws.com</t>
        </is>
      </c>
      <c r="B302708" t="n">
        <v>107</v>
      </c>
    </row>
    <row r="302709">
      <c r="A302709" t="inlineStr">
        <is>
          <t>www.audio-video.es</t>
        </is>
      </c>
      <c r="B302709" t="n">
        <v>107</v>
      </c>
    </row>
    <row r="302710">
      <c r="A302710" t="inlineStr">
        <is>
          <t>www.olivewoodproducts.com</t>
        </is>
      </c>
      <c r="B302710" t="n">
        <v>107</v>
      </c>
    </row>
    <row r="302711">
      <c r="A302711" t="inlineStr">
        <is>
          <t>sisnogroup.org</t>
        </is>
      </c>
      <c r="B302711" t="n">
        <v>107</v>
      </c>
    </row>
    <row r="302712">
      <c r="A302712" t="inlineStr">
        <is>
          <t>motillon-peche.fr</t>
        </is>
      </c>
      <c r="B302712" t="n">
        <v>107</v>
      </c>
    </row>
    <row r="302713">
      <c r="A302713" t="inlineStr">
        <is>
          <t>mediaserver3.abnfinest.co.uk</t>
        </is>
      </c>
      <c r="B302713" t="n">
        <v>107</v>
      </c>
    </row>
    <row r="302714">
      <c r="A302714" t="inlineStr">
        <is>
          <t>www.drreddy.citymax.com</t>
        </is>
      </c>
      <c r="B302714" t="n">
        <v>107</v>
      </c>
    </row>
    <row r="302715">
      <c r="A302715" t="inlineStr">
        <is>
          <t>www.localseoguide.com</t>
        </is>
      </c>
      <c r="B302715" t="n">
        <v>107</v>
      </c>
    </row>
    <row r="302716">
      <c r="A302716" t="inlineStr">
        <is>
          <t>reelheroesnow.files.wordpress.com</t>
        </is>
      </c>
      <c r="B302716" t="n">
        <v>107</v>
      </c>
    </row>
    <row r="302717">
      <c r="A302717" t="inlineStr">
        <is>
          <t>www.boc.co.nz</t>
        </is>
      </c>
      <c r="B302717" t="n">
        <v>107</v>
      </c>
    </row>
    <row r="302718">
      <c r="A302718" t="inlineStr">
        <is>
          <t>www.sleepyhammock.co.uk</t>
        </is>
      </c>
      <c r="B302718" t="n">
        <v>107</v>
      </c>
    </row>
    <row r="302719">
      <c r="A302719" t="inlineStr">
        <is>
          <t>study-aids.co.uk</t>
        </is>
      </c>
      <c r="B302719" t="n">
        <v>107</v>
      </c>
    </row>
    <row r="302720">
      <c r="A302720" t="inlineStr">
        <is>
          <t>gabrielavlad.com</t>
        </is>
      </c>
      <c r="B302720" t="n">
        <v>107</v>
      </c>
    </row>
    <row r="302721">
      <c r="A302721" t="inlineStr">
        <is>
          <t>www.campandclimb.co.za</t>
        </is>
      </c>
      <c r="B302721" t="n">
        <v>107</v>
      </c>
    </row>
    <row r="302722">
      <c r="A302722" t="inlineStr">
        <is>
          <t>www.athenscsd.org</t>
        </is>
      </c>
      <c r="B302722" t="n">
        <v>107</v>
      </c>
    </row>
    <row r="302723">
      <c r="A302723" t="inlineStr">
        <is>
          <t>antico.co.kr</t>
        </is>
      </c>
      <c r="B302723" t="n">
        <v>107</v>
      </c>
    </row>
    <row r="302724">
      <c r="A302724" t="inlineStr">
        <is>
          <t>www.tudestino.travel</t>
        </is>
      </c>
      <c r="B302724" t="n">
        <v>107</v>
      </c>
    </row>
    <row r="302725">
      <c r="A302725" t="inlineStr">
        <is>
          <t>hqketo.com</t>
        </is>
      </c>
      <c r="B302725" t="n">
        <v>107</v>
      </c>
    </row>
    <row r="302726">
      <c r="A302726" t="inlineStr">
        <is>
          <t>www.infosecpartners.com</t>
        </is>
      </c>
      <c r="B302726" t="n">
        <v>107</v>
      </c>
    </row>
    <row r="302727">
      <c r="A302727" t="inlineStr">
        <is>
          <t>www.dahaboo.com</t>
        </is>
      </c>
      <c r="B302727" t="n">
        <v>107</v>
      </c>
    </row>
    <row r="302728">
      <c r="A302728" t="inlineStr">
        <is>
          <t>lisacurcio.typepad.com</t>
        </is>
      </c>
      <c r="B302728" t="n">
        <v>107</v>
      </c>
    </row>
    <row r="302729">
      <c r="A302729" t="inlineStr">
        <is>
          <t>youngcompany.com</t>
        </is>
      </c>
      <c r="B302729" t="n">
        <v>107</v>
      </c>
    </row>
    <row r="302730">
      <c r="A302730" t="inlineStr">
        <is>
          <t>s7.directupload.net</t>
        </is>
      </c>
      <c r="B302730" t="n">
        <v>107</v>
      </c>
    </row>
    <row r="302731">
      <c r="A302731" t="inlineStr">
        <is>
          <t>www.steamtrainphotos.co.uk</t>
        </is>
      </c>
      <c r="B302731" t="n">
        <v>107</v>
      </c>
    </row>
    <row r="302732">
      <c r="A302732" t="inlineStr">
        <is>
          <t>pelland.com</t>
        </is>
      </c>
      <c r="B302732" t="n">
        <v>107</v>
      </c>
    </row>
    <row r="302733">
      <c r="A302733" t="inlineStr">
        <is>
          <t>www.nhproequip.com</t>
        </is>
      </c>
      <c r="B302733" t="n">
        <v>107</v>
      </c>
    </row>
    <row r="302734">
      <c r="A302734" t="inlineStr">
        <is>
          <t>www.techdaily.com.au</t>
        </is>
      </c>
      <c r="B302734" t="n">
        <v>107</v>
      </c>
    </row>
    <row r="302735">
      <c r="A302735" t="inlineStr">
        <is>
          <t>hotholyhumorous.com</t>
        </is>
      </c>
      <c r="B302735" t="n">
        <v>107</v>
      </c>
    </row>
    <row r="302736">
      <c r="A302736" t="inlineStr">
        <is>
          <t>leahladson.com</t>
        </is>
      </c>
      <c r="B302736" t="n">
        <v>107</v>
      </c>
    </row>
    <row r="302737">
      <c r="A302737" t="inlineStr">
        <is>
          <t>www.flyhealth.co.uk</t>
        </is>
      </c>
      <c r="B302737" t="n">
        <v>107</v>
      </c>
    </row>
    <row r="302738">
      <c r="A302738" t="inlineStr">
        <is>
          <t>triosteel.com</t>
        </is>
      </c>
      <c r="B302738" t="n">
        <v>107</v>
      </c>
    </row>
    <row r="302739">
      <c r="A302739" t="inlineStr">
        <is>
          <t>napitkistore.ru</t>
        </is>
      </c>
      <c r="B302739" t="n">
        <v>107</v>
      </c>
    </row>
    <row r="302740">
      <c r="A302740" t="inlineStr">
        <is>
          <t>www.mealfinds.com</t>
        </is>
      </c>
      <c r="B302740" t="n">
        <v>107</v>
      </c>
    </row>
    <row r="302741">
      <c r="A302741" t="inlineStr">
        <is>
          <t>www.manorisd.net</t>
        </is>
      </c>
      <c r="B302741" t="n">
        <v>107</v>
      </c>
    </row>
    <row r="302742">
      <c r="A302742" t="inlineStr">
        <is>
          <t>static1.realtyexecutives.com</t>
        </is>
      </c>
      <c r="B302742" t="n">
        <v>107</v>
      </c>
    </row>
    <row r="302743">
      <c r="A302743" t="inlineStr">
        <is>
          <t>europeanpaverssouthwest.com</t>
        </is>
      </c>
      <c r="B302743" t="n">
        <v>107</v>
      </c>
    </row>
    <row r="302744">
      <c r="A302744" t="inlineStr">
        <is>
          <t>arizaprint.com</t>
        </is>
      </c>
      <c r="B302744" t="n">
        <v>107</v>
      </c>
    </row>
    <row r="302745">
      <c r="A302745" t="inlineStr">
        <is>
          <t>tds-equipment.com</t>
        </is>
      </c>
      <c r="B302745" t="n">
        <v>107</v>
      </c>
    </row>
    <row r="302746">
      <c r="A302746" t="inlineStr">
        <is>
          <t>www.wqa-apac.com</t>
        </is>
      </c>
      <c r="B302746" t="n">
        <v>107</v>
      </c>
    </row>
    <row r="302747">
      <c r="A302747" t="inlineStr">
        <is>
          <t>bebemaude.com</t>
        </is>
      </c>
      <c r="B302747" t="n">
        <v>107</v>
      </c>
    </row>
    <row r="302748">
      <c r="A302748" t="inlineStr">
        <is>
          <t>www.joepcrins.nl</t>
        </is>
      </c>
      <c r="B302748" t="n">
        <v>107</v>
      </c>
    </row>
    <row r="302749">
      <c r="A302749" t="inlineStr">
        <is>
          <t>karykjesbodesigns.com</t>
        </is>
      </c>
      <c r="B302749" t="n">
        <v>107</v>
      </c>
    </row>
    <row r="302750">
      <c r="A302750" t="inlineStr">
        <is>
          <t>www.angela.pl</t>
        </is>
      </c>
      <c r="B302750" t="n">
        <v>107</v>
      </c>
    </row>
    <row r="302751">
      <c r="A302751" t="inlineStr">
        <is>
          <t>dahaines.com</t>
        </is>
      </c>
      <c r="B302751" t="n">
        <v>107</v>
      </c>
    </row>
    <row r="302752">
      <c r="A302752" t="inlineStr">
        <is>
          <t>open-book.ca</t>
        </is>
      </c>
      <c r="B302752" t="n">
        <v>107</v>
      </c>
    </row>
    <row r="302753">
      <c r="A302753" t="inlineStr">
        <is>
          <t>www.velociao.com</t>
        </is>
      </c>
      <c r="B302753" t="n">
        <v>107</v>
      </c>
    </row>
    <row r="302754">
      <c r="A302754" t="inlineStr">
        <is>
          <t>www.gulfshoresal.gov</t>
        </is>
      </c>
      <c r="B302754" t="n">
        <v>107</v>
      </c>
    </row>
    <row r="302755">
      <c r="A302755" t="inlineStr">
        <is>
          <t>europeanmotorhometourcom.files.wordpress.com</t>
        </is>
      </c>
      <c r="B302755" t="n">
        <v>107</v>
      </c>
    </row>
    <row r="302756">
      <c r="A302756" t="inlineStr">
        <is>
          <t>panchvaati.b-cdn.net</t>
        </is>
      </c>
      <c r="B302756" t="n">
        <v>107</v>
      </c>
    </row>
    <row r="302757">
      <c r="A302757" t="inlineStr">
        <is>
          <t>blog.scit.edu</t>
        </is>
      </c>
      <c r="B302757" t="n">
        <v>107</v>
      </c>
    </row>
    <row r="302758">
      <c r="A302758" t="inlineStr">
        <is>
          <t>techwebsites.net</t>
        </is>
      </c>
      <c r="B302758" t="n">
        <v>107</v>
      </c>
    </row>
    <row r="302759">
      <c r="A302759" t="inlineStr">
        <is>
          <t>media.time4learning.com</t>
        </is>
      </c>
      <c r="B302759" t="n">
        <v>107</v>
      </c>
    </row>
    <row r="302760">
      <c r="A302760" t="inlineStr">
        <is>
          <t>cdn.domoticaencasa.es</t>
        </is>
      </c>
      <c r="B302760" t="n">
        <v>107</v>
      </c>
    </row>
    <row r="302761">
      <c r="A302761" t="inlineStr">
        <is>
          <t>raisingbliss.com</t>
        </is>
      </c>
      <c r="B302761" t="n">
        <v>107</v>
      </c>
    </row>
    <row r="302762">
      <c r="A302762" t="inlineStr">
        <is>
          <t>www.thetitlis.com</t>
        </is>
      </c>
      <c r="B302762" t="n">
        <v>107</v>
      </c>
    </row>
    <row r="302763">
      <c r="A302763" t="inlineStr">
        <is>
          <t>www.keeperbookshelf.com</t>
        </is>
      </c>
      <c r="B302763" t="n">
        <v>107</v>
      </c>
    </row>
    <row r="302764">
      <c r="A302764" t="inlineStr">
        <is>
          <t>www.amyevejo.com</t>
        </is>
      </c>
      <c r="B302764" t="n">
        <v>107</v>
      </c>
    </row>
    <row r="302765">
      <c r="A302765" t="inlineStr">
        <is>
          <t>www.haydar-furniture.com</t>
        </is>
      </c>
      <c r="B302765" t="n">
        <v>107</v>
      </c>
    </row>
    <row r="302766">
      <c r="A302766" t="inlineStr">
        <is>
          <t>voxtera.com.my</t>
        </is>
      </c>
      <c r="B302766" t="n">
        <v>107</v>
      </c>
    </row>
    <row r="302767">
      <c r="A302767" t="inlineStr">
        <is>
          <t>guttman.cuny.edu</t>
        </is>
      </c>
      <c r="B302767" t="n">
        <v>107</v>
      </c>
    </row>
    <row r="302768">
      <c r="A302768" t="inlineStr">
        <is>
          <t>truemosskc.com</t>
        </is>
      </c>
      <c r="B302768" t="n">
        <v>107</v>
      </c>
    </row>
    <row r="302769">
      <c r="A302769" t="inlineStr">
        <is>
          <t>apkbam.com</t>
        </is>
      </c>
      <c r="B302769" t="n">
        <v>107</v>
      </c>
    </row>
    <row r="302770">
      <c r="A302770" t="inlineStr">
        <is>
          <t>team-optic.fr</t>
        </is>
      </c>
      <c r="B302770" t="n">
        <v>107</v>
      </c>
    </row>
    <row r="302771">
      <c r="A302771" t="inlineStr">
        <is>
          <t>www.netleafinfosoft.com</t>
        </is>
      </c>
      <c r="B302771" t="n">
        <v>107</v>
      </c>
    </row>
    <row r="302772">
      <c r="A302772" t="inlineStr">
        <is>
          <t>www.flexymusic.ng</t>
        </is>
      </c>
      <c r="B302772" t="n">
        <v>107</v>
      </c>
    </row>
    <row r="302773">
      <c r="A302773" t="inlineStr">
        <is>
          <t>anixilpywo.cloudimg.io</t>
        </is>
      </c>
      <c r="B302773" t="n">
        <v>107</v>
      </c>
    </row>
    <row r="302774">
      <c r="A302774" t="inlineStr">
        <is>
          <t>inetworks.com.ua</t>
        </is>
      </c>
      <c r="B302774" t="n">
        <v>107</v>
      </c>
    </row>
    <row r="302775">
      <c r="A302775" t="inlineStr">
        <is>
          <t>www.jdhodges.com</t>
        </is>
      </c>
      <c r="B302775" t="n">
        <v>107</v>
      </c>
    </row>
    <row r="302776">
      <c r="A302776" t="inlineStr">
        <is>
          <t>techpilipinas.com</t>
        </is>
      </c>
      <c r="B302776" t="n">
        <v>107</v>
      </c>
    </row>
    <row r="302777">
      <c r="A302777" t="inlineStr">
        <is>
          <t>www.fresco.co.uk</t>
        </is>
      </c>
      <c r="B302777" t="n">
        <v>107</v>
      </c>
    </row>
    <row r="302778">
      <c r="A302778" t="inlineStr">
        <is>
          <t>www.pianetaclimb.com</t>
        </is>
      </c>
      <c r="B302778" t="n">
        <v>107</v>
      </c>
    </row>
    <row r="302779">
      <c r="A302779" t="inlineStr">
        <is>
          <t>furnitureplusupholstery.com.au</t>
        </is>
      </c>
      <c r="B302779" t="n">
        <v>107</v>
      </c>
    </row>
    <row r="302780">
      <c r="A302780" t="inlineStr">
        <is>
          <t>www.bricktastic.nl</t>
        </is>
      </c>
      <c r="B302780" t="n">
        <v>107</v>
      </c>
    </row>
    <row r="302781">
      <c r="A302781" t="inlineStr">
        <is>
          <t>ninespath.com</t>
        </is>
      </c>
      <c r="B302781" t="n">
        <v>107</v>
      </c>
    </row>
    <row r="302782">
      <c r="A302782" t="inlineStr">
        <is>
          <t>maxachkala.sidex.ru</t>
        </is>
      </c>
      <c r="B302782" t="n">
        <v>107</v>
      </c>
    </row>
    <row r="302783">
      <c r="A302783" t="inlineStr">
        <is>
          <t>www.kelly-roofing.com</t>
        </is>
      </c>
      <c r="B302783" t="n">
        <v>107</v>
      </c>
    </row>
    <row r="302784">
      <c r="A302784" t="inlineStr">
        <is>
          <t>diyflyfishing.com</t>
        </is>
      </c>
      <c r="B302784" t="n">
        <v>107</v>
      </c>
    </row>
    <row r="302785">
      <c r="A302785" t="inlineStr">
        <is>
          <t>kompik24.pl</t>
        </is>
      </c>
      <c r="B302785" t="n">
        <v>107</v>
      </c>
    </row>
    <row r="302786">
      <c r="A302786" t="inlineStr">
        <is>
          <t>www.ryby-bzenec.cz</t>
        </is>
      </c>
      <c r="B302786" t="n">
        <v>107</v>
      </c>
    </row>
    <row r="302787">
      <c r="A302787" t="inlineStr">
        <is>
          <t>gracethemes.com</t>
        </is>
      </c>
      <c r="B302787" t="n">
        <v>107</v>
      </c>
    </row>
    <row r="302788">
      <c r="A302788" t="inlineStr">
        <is>
          <t>39s-a.musify.club</t>
        </is>
      </c>
      <c r="B302788" t="n">
        <v>107</v>
      </c>
    </row>
    <row r="302789">
      <c r="A302789" t="inlineStr">
        <is>
          <t>bpdm.com</t>
        </is>
      </c>
      <c r="B302789" t="n">
        <v>107</v>
      </c>
    </row>
    <row r="302790">
      <c r="A302790" t="inlineStr">
        <is>
          <t>picou-montagne.com</t>
        </is>
      </c>
      <c r="B302790" t="n">
        <v>107</v>
      </c>
    </row>
    <row r="302791">
      <c r="A302791" t="inlineStr">
        <is>
          <t>www.weareguernsey.com</t>
        </is>
      </c>
      <c r="B302791" t="n">
        <v>107</v>
      </c>
    </row>
    <row r="302792">
      <c r="A302792" t="inlineStr">
        <is>
          <t>digitalcollections.saic.edu</t>
        </is>
      </c>
      <c r="B302792" t="n">
        <v>107</v>
      </c>
    </row>
    <row r="302793">
      <c r="A302793" t="inlineStr">
        <is>
          <t>www.larrikinpuppets.com.au</t>
        </is>
      </c>
      <c r="B302793" t="n">
        <v>107</v>
      </c>
    </row>
    <row r="302794">
      <c r="A302794" t="inlineStr">
        <is>
          <t>wieserconcrete.com</t>
        </is>
      </c>
      <c r="B302794" t="n">
        <v>107</v>
      </c>
    </row>
    <row r="302795">
      <c r="A302795" t="inlineStr">
        <is>
          <t>www.kelsye.com</t>
        </is>
      </c>
      <c r="B302795" t="n">
        <v>107</v>
      </c>
    </row>
    <row r="302796">
      <c r="A302796" t="inlineStr">
        <is>
          <t>www.inkedxp.com</t>
        </is>
      </c>
      <c r="B302796" t="n">
        <v>107</v>
      </c>
    </row>
    <row r="302797">
      <c r="A302797" t="inlineStr">
        <is>
          <t>www.houseplantsexpert.com</t>
        </is>
      </c>
      <c r="B302797" t="n">
        <v>107</v>
      </c>
    </row>
    <row r="302798">
      <c r="A302798" t="inlineStr">
        <is>
          <t>img5.badybox.com</t>
        </is>
      </c>
      <c r="B302798" t="n">
        <v>107</v>
      </c>
    </row>
    <row r="302799">
      <c r="A302799" t="inlineStr">
        <is>
          <t>secure.agamishop.com</t>
        </is>
      </c>
      <c r="B302799" t="n">
        <v>107</v>
      </c>
    </row>
    <row r="302800">
      <c r="A302800" t="inlineStr">
        <is>
          <t>384055-1378551-raikfcquaxqncofqfm.stackpathdns.com</t>
        </is>
      </c>
      <c r="B302800" t="n">
        <v>107</v>
      </c>
    </row>
    <row r="302801">
      <c r="A302801" t="inlineStr">
        <is>
          <t>www.kimochi-ii.com</t>
        </is>
      </c>
      <c r="B302801" t="n">
        <v>107</v>
      </c>
    </row>
    <row r="302802">
      <c r="A302802" t="inlineStr">
        <is>
          <t>www.eurasian-style.com</t>
        </is>
      </c>
      <c r="B302802" t="n">
        <v>107</v>
      </c>
    </row>
    <row r="302803">
      <c r="A302803" t="inlineStr">
        <is>
          <t>amateurhomeporn.net</t>
        </is>
      </c>
      <c r="B302803" t="n">
        <v>107</v>
      </c>
    </row>
    <row r="302804">
      <c r="A302804" t="inlineStr">
        <is>
          <t>superheroescentral.com</t>
        </is>
      </c>
      <c r="B302804" t="n">
        <v>107</v>
      </c>
    </row>
    <row r="302805">
      <c r="A302805" t="inlineStr">
        <is>
          <t>pontoonopedia.com</t>
        </is>
      </c>
      <c r="B302805" t="n">
        <v>107</v>
      </c>
    </row>
    <row r="302806">
      <c r="A302806" t="inlineStr">
        <is>
          <t>xxx18teen.com</t>
        </is>
      </c>
      <c r="B302806" t="n">
        <v>107</v>
      </c>
    </row>
    <row r="302807">
      <c r="A302807" t="inlineStr">
        <is>
          <t>kds-online.de</t>
        </is>
      </c>
      <c r="B302807" t="n">
        <v>107</v>
      </c>
    </row>
    <row r="302808">
      <c r="A302808" t="inlineStr">
        <is>
          <t>www.danubewood.com</t>
        </is>
      </c>
      <c r="B302808" t="n">
        <v>107</v>
      </c>
    </row>
    <row r="302809">
      <c r="A302809" t="inlineStr">
        <is>
          <t>www.barnfieldtheatre.org.uk</t>
        </is>
      </c>
      <c r="B302809" t="n">
        <v>107</v>
      </c>
    </row>
    <row r="302810">
      <c r="A302810" t="inlineStr">
        <is>
          <t>www.etaleteller.com</t>
        </is>
      </c>
      <c r="B302810" t="n">
        <v>107</v>
      </c>
    </row>
    <row r="302811">
      <c r="A302811" t="inlineStr">
        <is>
          <t>djgelius.ru</t>
        </is>
      </c>
      <c r="B302811" t="n">
        <v>107</v>
      </c>
    </row>
    <row r="302812">
      <c r="A302812" t="inlineStr">
        <is>
          <t>i91.fastpic.org</t>
        </is>
      </c>
      <c r="B302812" t="n">
        <v>107</v>
      </c>
    </row>
    <row r="302813">
      <c r="A302813" t="inlineStr">
        <is>
          <t>detroitography.files.wordpress.com</t>
        </is>
      </c>
      <c r="B302813" t="n">
        <v>107</v>
      </c>
    </row>
    <row r="302814">
      <c r="A302814" t="inlineStr">
        <is>
          <t>www.bestpub.com</t>
        </is>
      </c>
      <c r="B302814" t="n">
        <v>107</v>
      </c>
    </row>
    <row r="302815">
      <c r="A302815" t="inlineStr">
        <is>
          <t>thaif.in</t>
        </is>
      </c>
      <c r="B302815" t="n">
        <v>107</v>
      </c>
    </row>
    <row r="302816">
      <c r="A302816" t="inlineStr">
        <is>
          <t>cache.nxp.com</t>
        </is>
      </c>
      <c r="B302816" t="n">
        <v>107</v>
      </c>
    </row>
    <row r="302817">
      <c r="A302817" t="inlineStr">
        <is>
          <t>reachingafricasunreached.files.wordpress.com</t>
        </is>
      </c>
      <c r="B302817" t="n">
        <v>107</v>
      </c>
    </row>
    <row r="302818">
      <c r="A302818" t="inlineStr">
        <is>
          <t>www.thefurniturefamily.com</t>
        </is>
      </c>
      <c r="B302818" t="n">
        <v>107</v>
      </c>
    </row>
    <row r="302819">
      <c r="A302819" t="inlineStr">
        <is>
          <t>michaelshirleyepk.files.wordpress.com</t>
        </is>
      </c>
      <c r="B302819" t="n">
        <v>107</v>
      </c>
    </row>
    <row r="302820">
      <c r="A302820" t="inlineStr">
        <is>
          <t>cronicle.press</t>
        </is>
      </c>
      <c r="B302820" t="n">
        <v>107</v>
      </c>
    </row>
    <row r="302821">
      <c r="A302821" t="inlineStr">
        <is>
          <t>slotbg.com</t>
        </is>
      </c>
      <c r="B302821" t="n">
        <v>107</v>
      </c>
    </row>
    <row r="302822">
      <c r="A302822" t="inlineStr">
        <is>
          <t>afthemes.com</t>
        </is>
      </c>
      <c r="B302822" t="n">
        <v>107</v>
      </c>
    </row>
    <row r="302823">
      <c r="A302823" t="inlineStr">
        <is>
          <t>ro.allforprintmarket.com</t>
        </is>
      </c>
      <c r="B302823" t="n">
        <v>107</v>
      </c>
    </row>
    <row r="302824">
      <c r="A302824" t="inlineStr">
        <is>
          <t>hacks.mozilla.org</t>
        </is>
      </c>
      <c r="B302824" t="n">
        <v>107</v>
      </c>
    </row>
    <row r="302825">
      <c r="A302825" t="inlineStr">
        <is>
          <t>tshirtrepublic.lk</t>
        </is>
      </c>
      <c r="B302825" t="n">
        <v>107</v>
      </c>
    </row>
    <row r="302826">
      <c r="A302826" t="inlineStr">
        <is>
          <t>www.thefaceshopny.com</t>
        </is>
      </c>
      <c r="B302826" t="n">
        <v>107</v>
      </c>
    </row>
    <row r="302827">
      <c r="A302827" t="inlineStr">
        <is>
          <t>ph.ozcosmetics.com</t>
        </is>
      </c>
      <c r="B302827" t="n">
        <v>107</v>
      </c>
    </row>
    <row r="302828">
      <c r="A302828" t="inlineStr">
        <is>
          <t>production-static.sportsnet-static.com</t>
        </is>
      </c>
      <c r="B302828" t="n">
        <v>107</v>
      </c>
    </row>
    <row r="302829">
      <c r="A302829" t="inlineStr">
        <is>
          <t>blog.etoosindia.com</t>
        </is>
      </c>
      <c r="B302829" t="n">
        <v>107</v>
      </c>
    </row>
    <row r="302830">
      <c r="A302830" t="inlineStr">
        <is>
          <t>www.cleaning-service.uk.com</t>
        </is>
      </c>
      <c r="B302830" t="n">
        <v>107</v>
      </c>
    </row>
    <row r="302831">
      <c r="A302831" t="inlineStr">
        <is>
          <t>www.sunembroideryscreenprinting.com</t>
        </is>
      </c>
      <c r="B302831" t="n">
        <v>107</v>
      </c>
    </row>
    <row r="302832">
      <c r="A302832" t="inlineStr">
        <is>
          <t>cdn2.costatic.com</t>
        </is>
      </c>
      <c r="B302832" t="n">
        <v>107</v>
      </c>
    </row>
    <row r="302833">
      <c r="A302833" t="inlineStr">
        <is>
          <t>www.auto-mania.cz</t>
        </is>
      </c>
      <c r="B302833" t="n">
        <v>107</v>
      </c>
    </row>
    <row r="302834">
      <c r="A302834" t="inlineStr">
        <is>
          <t>safari4uvet.com</t>
        </is>
      </c>
      <c r="B302834" t="n">
        <v>107</v>
      </c>
    </row>
    <row r="302835">
      <c r="A302835" t="inlineStr">
        <is>
          <t>www.darcypattison.com</t>
        </is>
      </c>
      <c r="B302835" t="n">
        <v>107</v>
      </c>
    </row>
    <row r="302836">
      <c r="A302836" t="inlineStr">
        <is>
          <t>dvasia.org</t>
        </is>
      </c>
      <c r="B302836" t="n">
        <v>107</v>
      </c>
    </row>
    <row r="302837">
      <c r="A302837" t="inlineStr">
        <is>
          <t>pasangcctv.com</t>
        </is>
      </c>
      <c r="B302837" t="n">
        <v>107</v>
      </c>
    </row>
    <row r="302838">
      <c r="A302838" t="inlineStr">
        <is>
          <t>www.thehomeofwine.co.uk</t>
        </is>
      </c>
      <c r="B302838" t="n">
        <v>107</v>
      </c>
    </row>
    <row r="302839">
      <c r="A302839" t="inlineStr">
        <is>
          <t>cubanaproduction.com</t>
        </is>
      </c>
      <c r="B302839" t="n">
        <v>107</v>
      </c>
    </row>
    <row r="302840">
      <c r="A302840" t="inlineStr">
        <is>
          <t>www.2roost.co.uk</t>
        </is>
      </c>
      <c r="B302840" t="n">
        <v>107</v>
      </c>
    </row>
    <row r="302841">
      <c r="A302841" t="inlineStr">
        <is>
          <t>en.touhouwiki.net</t>
        </is>
      </c>
      <c r="B302841" t="n">
        <v>107</v>
      </c>
    </row>
    <row r="302842">
      <c r="A302842" t="inlineStr">
        <is>
          <t>www.magierspiele.de</t>
        </is>
      </c>
      <c r="B302842" t="n">
        <v>107</v>
      </c>
    </row>
    <row r="302843">
      <c r="A302843" t="inlineStr">
        <is>
          <t>www.kokishop.it</t>
        </is>
      </c>
      <c r="B302843" t="n">
        <v>107</v>
      </c>
    </row>
    <row r="302844">
      <c r="A302844" t="inlineStr">
        <is>
          <t>www.lrn.usace.army.mil</t>
        </is>
      </c>
      <c r="B302844" t="n">
        <v>107</v>
      </c>
    </row>
    <row r="302845">
      <c r="A302845" t="inlineStr">
        <is>
          <t>jasonnahrung.files.wordpress.com</t>
        </is>
      </c>
      <c r="B302845" t="n">
        <v>107</v>
      </c>
    </row>
    <row r="302846">
      <c r="A302846" t="inlineStr">
        <is>
          <t>creditplace.pl</t>
        </is>
      </c>
      <c r="B302846" t="n">
        <v>107</v>
      </c>
    </row>
    <row r="302847">
      <c r="A302847" t="inlineStr">
        <is>
          <t>allbestapps.pt</t>
        </is>
      </c>
      <c r="B302847" t="n">
        <v>107</v>
      </c>
    </row>
    <row r="302848">
      <c r="A302848" t="inlineStr">
        <is>
          <t>www.aberdeenflowershop.com</t>
        </is>
      </c>
      <c r="B302848" t="n">
        <v>107</v>
      </c>
    </row>
    <row r="302849">
      <c r="A302849" t="inlineStr">
        <is>
          <t>uae.geepas.com</t>
        </is>
      </c>
      <c r="B302849" t="n">
        <v>107</v>
      </c>
    </row>
    <row r="302850">
      <c r="A302850" t="inlineStr">
        <is>
          <t>www.vicegolf.com</t>
        </is>
      </c>
      <c r="B302850" t="n">
        <v>107</v>
      </c>
    </row>
    <row r="302851">
      <c r="A302851" t="inlineStr">
        <is>
          <t>e-shop.valentine.gr</t>
        </is>
      </c>
      <c r="B302851" t="n">
        <v>107</v>
      </c>
    </row>
    <row r="302852">
      <c r="A302852" t="inlineStr">
        <is>
          <t>www.cashone.com</t>
        </is>
      </c>
      <c r="B302852" t="n">
        <v>107</v>
      </c>
    </row>
    <row r="302853">
      <c r="A302853" t="inlineStr">
        <is>
          <t>lilygrass.com</t>
        </is>
      </c>
      <c r="B302853" t="n">
        <v>107</v>
      </c>
    </row>
    <row r="302854">
      <c r="A302854" t="inlineStr">
        <is>
          <t>twoknobbytires.files.wordpress.com</t>
        </is>
      </c>
      <c r="B302854" t="n">
        <v>107</v>
      </c>
    </row>
    <row r="302855">
      <c r="A302855" t="inlineStr">
        <is>
          <t>cdn.catalog.sonexus.com</t>
        </is>
      </c>
      <c r="B302855" t="n">
        <v>107</v>
      </c>
    </row>
    <row r="302856">
      <c r="A302856" t="inlineStr">
        <is>
          <t>am1050.com</t>
        </is>
      </c>
      <c r="B302856" t="n">
        <v>107</v>
      </c>
    </row>
    <row r="302857">
      <c r="A302857" t="inlineStr">
        <is>
          <t>jurisdigital.com</t>
        </is>
      </c>
      <c r="B302857" t="n">
        <v>107</v>
      </c>
    </row>
    <row r="302858">
      <c r="A302858" t="inlineStr">
        <is>
          <t>www.aaanimalcontrol.com</t>
        </is>
      </c>
      <c r="B302858" t="n">
        <v>107</v>
      </c>
    </row>
    <row r="302859">
      <c r="A302859" t="inlineStr">
        <is>
          <t>www.coowor.com</t>
        </is>
      </c>
      <c r="B302859" t="n">
        <v>107</v>
      </c>
    </row>
    <row r="302860">
      <c r="A302860" t="inlineStr">
        <is>
          <t>www.letsgowings.com</t>
        </is>
      </c>
      <c r="B302860" t="n">
        <v>107</v>
      </c>
    </row>
    <row r="302861">
      <c r="A302861" t="inlineStr">
        <is>
          <t>www.formation-3d-france.com</t>
        </is>
      </c>
      <c r="B302861" t="n">
        <v>107</v>
      </c>
    </row>
    <row r="302862">
      <c r="A302862" t="inlineStr">
        <is>
          <t>www.gladiasport.com</t>
        </is>
      </c>
      <c r="B302862" t="n">
        <v>107</v>
      </c>
    </row>
    <row r="302863">
      <c r="A302863" t="inlineStr">
        <is>
          <t>kino.oktivi.ru</t>
        </is>
      </c>
      <c r="B302863" t="n">
        <v>107</v>
      </c>
    </row>
    <row r="302864">
      <c r="A302864" t="inlineStr">
        <is>
          <t>joetlc.com</t>
        </is>
      </c>
      <c r="B302864" t="n">
        <v>107</v>
      </c>
    </row>
    <row r="302865">
      <c r="A302865" t="inlineStr">
        <is>
          <t>www2.sunybroome.edu</t>
        </is>
      </c>
      <c r="B302865" t="n">
        <v>107</v>
      </c>
    </row>
    <row r="302866">
      <c r="A302866" t="inlineStr">
        <is>
          <t>droidcops.com</t>
        </is>
      </c>
      <c r="B302866" t="n">
        <v>107</v>
      </c>
    </row>
    <row r="302867">
      <c r="A302867" t="inlineStr">
        <is>
          <t>dvsatu.com</t>
        </is>
      </c>
      <c r="B302867" t="n">
        <v>107</v>
      </c>
    </row>
    <row r="302868">
      <c r="A302868" t="inlineStr">
        <is>
          <t>formadore.co.uk</t>
        </is>
      </c>
      <c r="B302868" t="n">
        <v>107</v>
      </c>
    </row>
    <row r="302869">
      <c r="A302869" t="inlineStr">
        <is>
          <t>movie.smartzone.ru</t>
        </is>
      </c>
      <c r="B302869" t="n">
        <v>107</v>
      </c>
    </row>
    <row r="302870">
      <c r="A302870" t="inlineStr">
        <is>
          <t>newageks.com</t>
        </is>
      </c>
      <c r="B302870" t="n">
        <v>107</v>
      </c>
    </row>
    <row r="302871">
      <c r="A302871" t="inlineStr">
        <is>
          <t>www.alk13.eu</t>
        </is>
      </c>
      <c r="B302871" t="n">
        <v>107</v>
      </c>
    </row>
    <row r="302872">
      <c r="A302872" t="inlineStr">
        <is>
          <t>afn.com.au</t>
        </is>
      </c>
      <c r="B302872" t="n">
        <v>107</v>
      </c>
    </row>
    <row r="302873">
      <c r="A302873" t="inlineStr">
        <is>
          <t>affiliates.getresponse.com</t>
        </is>
      </c>
      <c r="B302873" t="n">
        <v>107</v>
      </c>
    </row>
    <row r="302874">
      <c r="A302874" t="inlineStr">
        <is>
          <t>marketingthink.com</t>
        </is>
      </c>
      <c r="B302874" t="n">
        <v>107</v>
      </c>
    </row>
    <row r="302875">
      <c r="A302875" t="inlineStr">
        <is>
          <t>onestepoutside.com</t>
        </is>
      </c>
      <c r="B302875" t="n">
        <v>107</v>
      </c>
    </row>
    <row r="302876">
      <c r="A302876" t="inlineStr">
        <is>
          <t>thrivingparents.net</t>
        </is>
      </c>
      <c r="B302876" t="n">
        <v>107</v>
      </c>
    </row>
    <row r="302877">
      <c r="A302877" t="inlineStr">
        <is>
          <t>www.voetbaldirect.nl</t>
        </is>
      </c>
      <c r="B302877" t="n">
        <v>107</v>
      </c>
    </row>
    <row r="302878">
      <c r="A302878" t="inlineStr">
        <is>
          <t>www.300cforums.com</t>
        </is>
      </c>
      <c r="B302878" t="n">
        <v>107</v>
      </c>
    </row>
    <row r="302879">
      <c r="A302879" t="inlineStr">
        <is>
          <t>luxeshopgsm.pl</t>
        </is>
      </c>
      <c r="B302879" t="n">
        <v>107</v>
      </c>
    </row>
    <row r="302880">
      <c r="A302880" t="inlineStr">
        <is>
          <t>morefishingtips.com</t>
        </is>
      </c>
      <c r="B302880" t="n">
        <v>107</v>
      </c>
    </row>
    <row r="302881">
      <c r="A302881" t="inlineStr">
        <is>
          <t>m.oudadan.net</t>
        </is>
      </c>
      <c r="B302881" t="n">
        <v>107</v>
      </c>
    </row>
    <row r="302882">
      <c r="A302882" t="inlineStr">
        <is>
          <t>www.croupiers-en-direct.com</t>
        </is>
      </c>
      <c r="B302882" t="n">
        <v>107</v>
      </c>
    </row>
    <row r="302883">
      <c r="A302883" t="inlineStr">
        <is>
          <t>apecase.com</t>
        </is>
      </c>
      <c r="B302883" t="n">
        <v>107</v>
      </c>
    </row>
    <row r="302884">
      <c r="A302884" t="inlineStr">
        <is>
          <t>shopx.my</t>
        </is>
      </c>
      <c r="B302884" t="n">
        <v>107</v>
      </c>
    </row>
    <row r="302885">
      <c r="A302885" t="inlineStr">
        <is>
          <t>kleine-monsters.nl</t>
        </is>
      </c>
      <c r="B302885" t="n">
        <v>107</v>
      </c>
    </row>
    <row r="302886">
      <c r="A302886" t="inlineStr">
        <is>
          <t>swissarmyvehicles.com</t>
        </is>
      </c>
      <c r="B302886" t="n">
        <v>107</v>
      </c>
    </row>
    <row r="302887">
      <c r="A302887" t="inlineStr">
        <is>
          <t>jiganet.com</t>
        </is>
      </c>
      <c r="B302887" t="n">
        <v>107</v>
      </c>
    </row>
    <row r="302888">
      <c r="A302888" t="inlineStr">
        <is>
          <t>www.lawrencetam.net</t>
        </is>
      </c>
      <c r="B302888" t="n">
        <v>107</v>
      </c>
    </row>
    <row r="302889">
      <c r="A302889" t="inlineStr">
        <is>
          <t>ikilote.net</t>
        </is>
      </c>
      <c r="B302889" t="n">
        <v>107</v>
      </c>
    </row>
    <row r="302890">
      <c r="A302890" t="inlineStr">
        <is>
          <t>hiveresources.com</t>
        </is>
      </c>
      <c r="B302890" t="n">
        <v>107</v>
      </c>
    </row>
    <row r="302891">
      <c r="A302891" t="inlineStr">
        <is>
          <t>maggiemountainvacations.com</t>
        </is>
      </c>
      <c r="B302891" t="n">
        <v>107</v>
      </c>
    </row>
    <row r="302892">
      <c r="A302892" t="inlineStr">
        <is>
          <t>gaiconsultants.com</t>
        </is>
      </c>
      <c r="B302892" t="n">
        <v>107</v>
      </c>
    </row>
    <row r="302893">
      <c r="A302893" t="inlineStr">
        <is>
          <t>www.drayhorseshires.com</t>
        </is>
      </c>
      <c r="B302893" t="n">
        <v>107</v>
      </c>
    </row>
    <row r="302894">
      <c r="A302894" t="inlineStr">
        <is>
          <t>efirbet.com</t>
        </is>
      </c>
      <c r="B302894" t="n">
        <v>107</v>
      </c>
    </row>
    <row r="302895">
      <c r="A302895" t="inlineStr">
        <is>
          <t>hyundai.dicksmith.com</t>
        </is>
      </c>
      <c r="B302895" t="n">
        <v>107</v>
      </c>
    </row>
    <row r="302896">
      <c r="A302896" t="inlineStr">
        <is>
          <t>binomo.plus</t>
        </is>
      </c>
      <c r="B302896" t="n">
        <v>107</v>
      </c>
    </row>
    <row r="302897">
      <c r="A302897" t="inlineStr">
        <is>
          <t>barefoot.ie</t>
        </is>
      </c>
      <c r="B302897" t="n">
        <v>107</v>
      </c>
    </row>
    <row r="302898">
      <c r="A302898" t="inlineStr">
        <is>
          <t>www.trendivor.com</t>
        </is>
      </c>
      <c r="B302898" t="n">
        <v>107</v>
      </c>
    </row>
    <row r="302899">
      <c r="A302899" t="inlineStr">
        <is>
          <t>albumart.publicradio.org</t>
        </is>
      </c>
      <c r="B302899" t="n">
        <v>107</v>
      </c>
    </row>
    <row r="302900">
      <c r="A302900" t="inlineStr">
        <is>
          <t>www.mondoxbox.com</t>
        </is>
      </c>
      <c r="B302900" t="n">
        <v>107</v>
      </c>
    </row>
    <row r="302901">
      <c r="A302901" t="inlineStr">
        <is>
          <t>www.novativemedia.com</t>
        </is>
      </c>
      <c r="B302901" t="n">
        <v>107</v>
      </c>
    </row>
    <row r="302902">
      <c r="A302902" t="inlineStr">
        <is>
          <t>pimage.mascot.de</t>
        </is>
      </c>
      <c r="B302902" t="n">
        <v>107</v>
      </c>
    </row>
    <row r="302903">
      <c r="A302903" t="inlineStr">
        <is>
          <t>r-l-p.co.uk</t>
        </is>
      </c>
      <c r="B302903" t="n">
        <v>107</v>
      </c>
    </row>
    <row r="302904">
      <c r="A302904" t="inlineStr">
        <is>
          <t>milanstainlesssteel.com</t>
        </is>
      </c>
      <c r="B302904" t="n">
        <v>107</v>
      </c>
    </row>
    <row r="302905">
      <c r="A302905" t="inlineStr">
        <is>
          <t>umra.umn.edu</t>
        </is>
      </c>
      <c r="B302905" t="n">
        <v>107</v>
      </c>
    </row>
    <row r="302906">
      <c r="A302906" t="inlineStr">
        <is>
          <t>www.cellb2b.com</t>
        </is>
      </c>
      <c r="B302906" t="n">
        <v>107</v>
      </c>
    </row>
    <row r="302907">
      <c r="A302907" t="inlineStr">
        <is>
          <t>thelondonflowerlover.files.wordpress.com</t>
        </is>
      </c>
      <c r="B302907" t="n">
        <v>107</v>
      </c>
    </row>
    <row r="302908">
      <c r="A302908" t="inlineStr">
        <is>
          <t>marvymoms.com</t>
        </is>
      </c>
      <c r="B302908" t="n">
        <v>107</v>
      </c>
    </row>
    <row r="302909">
      <c r="A302909" t="inlineStr">
        <is>
          <t>admar.s3.amazonaws.com</t>
        </is>
      </c>
      <c r="B302909" t="n">
        <v>107</v>
      </c>
    </row>
    <row r="302910">
      <c r="A302910" t="inlineStr">
        <is>
          <t>onmytimetravel.com</t>
        </is>
      </c>
      <c r="B302910" t="n">
        <v>107</v>
      </c>
    </row>
    <row r="302911">
      <c r="A302911" t="inlineStr">
        <is>
          <t>classics.martinsauto.com</t>
        </is>
      </c>
      <c r="B302911" t="n">
        <v>107</v>
      </c>
    </row>
    <row r="302912">
      <c r="A302912" t="inlineStr">
        <is>
          <t>www.disper.com</t>
        </is>
      </c>
      <c r="B302912" t="n">
        <v>107</v>
      </c>
    </row>
    <row r="302913">
      <c r="A302913" t="inlineStr">
        <is>
          <t>gamervipclub.com</t>
        </is>
      </c>
      <c r="B302913" t="n">
        <v>107</v>
      </c>
    </row>
    <row r="302914">
      <c r="A302914" t="inlineStr">
        <is>
          <t>www.beautymailbox.co.uk</t>
        </is>
      </c>
      <c r="B302914" t="n">
        <v>107</v>
      </c>
    </row>
    <row r="302915">
      <c r="A302915" t="inlineStr">
        <is>
          <t>www.emobilshop.sk</t>
        </is>
      </c>
      <c r="B302915" t="n">
        <v>107</v>
      </c>
    </row>
    <row r="302916">
      <c r="A302916" t="inlineStr">
        <is>
          <t>www.markbetz.net</t>
        </is>
      </c>
      <c r="B302916" t="n">
        <v>107</v>
      </c>
    </row>
    <row r="302917">
      <c r="A302917" t="inlineStr">
        <is>
          <t>eiffel.buyygy.com</t>
        </is>
      </c>
      <c r="B302917" t="n">
        <v>107</v>
      </c>
    </row>
    <row r="302918">
      <c r="A302918" t="inlineStr">
        <is>
          <t>trinitynursery.files.wordpress.com</t>
        </is>
      </c>
      <c r="B302918" t="n">
        <v>107</v>
      </c>
    </row>
    <row r="302919">
      <c r="A302919" t="inlineStr">
        <is>
          <t>soccercenterhaarlem.nl</t>
        </is>
      </c>
      <c r="B302919" t="n">
        <v>107</v>
      </c>
    </row>
    <row r="302920">
      <c r="A302920" t="inlineStr">
        <is>
          <t>www.everbest.on.ca</t>
        </is>
      </c>
      <c r="B302920" t="n">
        <v>107</v>
      </c>
    </row>
    <row r="302921">
      <c r="A302921" t="inlineStr">
        <is>
          <t>www.lets-tour-bangkok.com</t>
        </is>
      </c>
      <c r="B302921" t="n">
        <v>107</v>
      </c>
    </row>
    <row r="302922">
      <c r="A302922" t="inlineStr">
        <is>
          <t>www.lacasadeljamon.com.es</t>
        </is>
      </c>
      <c r="B302922" t="n">
        <v>107</v>
      </c>
    </row>
    <row r="302923">
      <c r="A302923" t="inlineStr">
        <is>
          <t>www.hand-cleaners.co.uk</t>
        </is>
      </c>
      <c r="B302923" t="n">
        <v>107</v>
      </c>
    </row>
    <row r="302924">
      <c r="A302924" t="inlineStr">
        <is>
          <t>d39k9fcmxhqwza.cloudfront.net</t>
        </is>
      </c>
      <c r="B302924" t="n">
        <v>107</v>
      </c>
    </row>
    <row r="302925">
      <c r="A302925" t="inlineStr">
        <is>
          <t>www.morendi.ru</t>
        </is>
      </c>
      <c r="B302925" t="n">
        <v>107</v>
      </c>
    </row>
    <row r="302926">
      <c r="A302926" t="inlineStr">
        <is>
          <t>www.hanfagroup.com</t>
        </is>
      </c>
      <c r="B302926" t="n">
        <v>107</v>
      </c>
    </row>
    <row r="302927">
      <c r="A302927" t="inlineStr">
        <is>
          <t>thgmwriters.com</t>
        </is>
      </c>
      <c r="B302927" t="n">
        <v>107</v>
      </c>
    </row>
    <row r="302928">
      <c r="A302928" t="inlineStr">
        <is>
          <t>www.paintedreptile.com</t>
        </is>
      </c>
      <c r="B302928" t="n">
        <v>107</v>
      </c>
    </row>
    <row r="302929">
      <c r="A302929" t="inlineStr">
        <is>
          <t>www.sxvids.com</t>
        </is>
      </c>
      <c r="B302929" t="n">
        <v>107</v>
      </c>
    </row>
    <row r="302930">
      <c r="A302930" t="inlineStr">
        <is>
          <t>coronamovies.net</t>
        </is>
      </c>
      <c r="B302930" t="n">
        <v>107</v>
      </c>
    </row>
    <row r="302931">
      <c r="A302931" t="inlineStr">
        <is>
          <t>lowpressure.co.uk</t>
        </is>
      </c>
      <c r="B302931" t="n">
        <v>107</v>
      </c>
    </row>
    <row r="302932">
      <c r="A302932" t="inlineStr">
        <is>
          <t>dropdownhtmlmenu.com</t>
        </is>
      </c>
      <c r="B302932" t="n">
        <v>107</v>
      </c>
    </row>
    <row r="302933">
      <c r="A302933" t="inlineStr">
        <is>
          <t>www.firstimpressionsint.com</t>
        </is>
      </c>
      <c r="B302933" t="n">
        <v>107</v>
      </c>
    </row>
    <row r="302934">
      <c r="A302934" t="inlineStr">
        <is>
          <t>www.aevos.ca</t>
        </is>
      </c>
      <c r="B302934" t="n">
        <v>107</v>
      </c>
    </row>
    <row r="302935">
      <c r="A302935" t="inlineStr">
        <is>
          <t>static.studyin-uk.it</t>
        </is>
      </c>
      <c r="B302935" t="n">
        <v>107</v>
      </c>
    </row>
    <row r="302936">
      <c r="A302936" t="inlineStr">
        <is>
          <t>www.helios-online.nl</t>
        </is>
      </c>
      <c r="B302936" t="n">
        <v>107</v>
      </c>
    </row>
    <row r="302937">
      <c r="A302937" t="inlineStr">
        <is>
          <t>m.display-hook.com</t>
        </is>
      </c>
      <c r="B302937" t="n">
        <v>107</v>
      </c>
    </row>
    <row r="302938">
      <c r="A302938" t="inlineStr">
        <is>
          <t>apparel.apicorporate.com</t>
        </is>
      </c>
      <c r="B302938" t="n">
        <v>107</v>
      </c>
    </row>
    <row r="302939">
      <c r="A302939" t="inlineStr">
        <is>
          <t>shopspot.s3.amazonaws.com</t>
        </is>
      </c>
      <c r="B302939" t="n">
        <v>107</v>
      </c>
    </row>
    <row r="302940">
      <c r="A302940" t="inlineStr">
        <is>
          <t>as2.wdpromedia.com</t>
        </is>
      </c>
      <c r="B302940" t="n">
        <v>107</v>
      </c>
    </row>
    <row r="302941">
      <c r="A302941" t="inlineStr">
        <is>
          <t>pcb-soldering.com</t>
        </is>
      </c>
      <c r="B302941" t="n">
        <v>107</v>
      </c>
    </row>
    <row r="302942">
      <c r="A302942" t="inlineStr">
        <is>
          <t>mipro18.xxxmilf.pro</t>
        </is>
      </c>
      <c r="B302942" t="n">
        <v>107</v>
      </c>
    </row>
    <row r="302943">
      <c r="A302943" t="inlineStr">
        <is>
          <t>thedabblingspeechie.com</t>
        </is>
      </c>
      <c r="B302943" t="n">
        <v>107</v>
      </c>
    </row>
    <row r="302944">
      <c r="A302944" t="inlineStr">
        <is>
          <t>amsterdamduckstore.com</t>
        </is>
      </c>
      <c r="B302944" t="n">
        <v>107</v>
      </c>
    </row>
    <row r="302945">
      <c r="A302945" t="inlineStr">
        <is>
          <t>www.bonarea.com</t>
        </is>
      </c>
      <c r="B302945" t="n">
        <v>107</v>
      </c>
    </row>
    <row r="302946">
      <c r="A302946" t="inlineStr">
        <is>
          <t>www.hidrobrico.it</t>
        </is>
      </c>
      <c r="B302946" t="n">
        <v>107</v>
      </c>
    </row>
    <row r="302947">
      <c r="A302947" t="inlineStr">
        <is>
          <t>stuffbyme.co.uk</t>
        </is>
      </c>
      <c r="B302947" t="n">
        <v>107</v>
      </c>
    </row>
    <row r="302948">
      <c r="A302948" t="inlineStr">
        <is>
          <t>www.wearhouse-store.de</t>
        </is>
      </c>
      <c r="B302948" t="n">
        <v>107</v>
      </c>
    </row>
    <row r="302949">
      <c r="A302949" t="inlineStr">
        <is>
          <t>bucklesofestes.com</t>
        </is>
      </c>
      <c r="B302949" t="n">
        <v>107</v>
      </c>
    </row>
    <row r="302950">
      <c r="A302950" t="inlineStr">
        <is>
          <t>www.senup.com</t>
        </is>
      </c>
      <c r="B302950" t="n">
        <v>107</v>
      </c>
    </row>
    <row r="302951">
      <c r="A302951" t="inlineStr">
        <is>
          <t>artisanfoodequipment.com.au</t>
        </is>
      </c>
      <c r="B302951" t="n">
        <v>107</v>
      </c>
    </row>
    <row r="302952">
      <c r="A302952" t="inlineStr">
        <is>
          <t>earlylearning.momtrusted.com</t>
        </is>
      </c>
      <c r="B302952" t="n">
        <v>107</v>
      </c>
    </row>
    <row r="302953">
      <c r="A302953" t="inlineStr">
        <is>
          <t>www.clipmass.com</t>
        </is>
      </c>
      <c r="B302953" t="n">
        <v>107</v>
      </c>
    </row>
    <row r="302954">
      <c r="A302954" t="inlineStr">
        <is>
          <t>www.vmaxx.de</t>
        </is>
      </c>
      <c r="B302954" t="n">
        <v>107</v>
      </c>
    </row>
    <row r="302955">
      <c r="A302955" t="inlineStr">
        <is>
          <t>jav-fetish.site</t>
        </is>
      </c>
      <c r="B302955" t="n">
        <v>107</v>
      </c>
    </row>
    <row r="302956">
      <c r="A302956" t="inlineStr">
        <is>
          <t>www.jetbrains.com</t>
        </is>
      </c>
      <c r="B302956" t="n">
        <v>107</v>
      </c>
    </row>
    <row r="302957">
      <c r="A302957" t="inlineStr">
        <is>
          <t>campaz.com</t>
        </is>
      </c>
      <c r="B302957" t="n">
        <v>107</v>
      </c>
    </row>
    <row r="302958">
      <c r="A302958" t="inlineStr">
        <is>
          <t>www.stlouismemorabilia.com</t>
        </is>
      </c>
      <c r="B302958" t="n">
        <v>107</v>
      </c>
    </row>
    <row r="302959">
      <c r="A302959" t="inlineStr">
        <is>
          <t>haywardphoto.com</t>
        </is>
      </c>
      <c r="B302959" t="n">
        <v>107</v>
      </c>
    </row>
    <row r="302960">
      <c r="A302960" t="inlineStr">
        <is>
          <t>skyemalone.com</t>
        </is>
      </c>
      <c r="B302960" t="n">
        <v>107</v>
      </c>
    </row>
    <row r="302961">
      <c r="A302961" t="inlineStr">
        <is>
          <t>www.reddickmilitaria.com</t>
        </is>
      </c>
      <c r="B302961" t="n">
        <v>107</v>
      </c>
    </row>
    <row r="302962">
      <c r="A302962" t="inlineStr">
        <is>
          <t>www.offertag.in</t>
        </is>
      </c>
      <c r="B302962" t="n">
        <v>107</v>
      </c>
    </row>
    <row r="302963">
      <c r="A302963" t="inlineStr">
        <is>
          <t>lucky-bricks.de</t>
        </is>
      </c>
      <c r="B302963" t="n">
        <v>107</v>
      </c>
    </row>
    <row r="302964">
      <c r="A302964" t="inlineStr">
        <is>
          <t>www.yoobcom.com</t>
        </is>
      </c>
      <c r="B302964" t="n">
        <v>107</v>
      </c>
    </row>
    <row r="302965">
      <c r="A302965" t="inlineStr">
        <is>
          <t>www.de-kruiderie.com</t>
        </is>
      </c>
      <c r="B302965" t="n">
        <v>107</v>
      </c>
    </row>
    <row r="302966">
      <c r="A302966" t="inlineStr">
        <is>
          <t>apamedical.com</t>
        </is>
      </c>
      <c r="B302966" t="n">
        <v>107</v>
      </c>
    </row>
    <row r="302967">
      <c r="A302967" t="inlineStr">
        <is>
          <t>lorendue.buyygy.com</t>
        </is>
      </c>
      <c r="B302967" t="n">
        <v>107</v>
      </c>
    </row>
    <row r="302968">
      <c r="A302968" t="inlineStr">
        <is>
          <t>www.fullpackage.org</t>
        </is>
      </c>
      <c r="B302968" t="n">
        <v>107</v>
      </c>
    </row>
    <row r="302969">
      <c r="A302969" t="inlineStr">
        <is>
          <t>hobbycolors.it</t>
        </is>
      </c>
      <c r="B302969" t="n">
        <v>107</v>
      </c>
    </row>
    <row r="302970">
      <c r="A302970" t="inlineStr">
        <is>
          <t>towneandreese.com</t>
        </is>
      </c>
      <c r="B302970" t="n">
        <v>107</v>
      </c>
    </row>
    <row r="302971">
      <c r="A302971" t="inlineStr">
        <is>
          <t>www.francois-maitia.fr</t>
        </is>
      </c>
      <c r="B302971" t="n">
        <v>107</v>
      </c>
    </row>
    <row r="302972">
      <c r="A302972" t="inlineStr">
        <is>
          <t>jeepcity.com.au</t>
        </is>
      </c>
      <c r="B302972" t="n">
        <v>107</v>
      </c>
    </row>
    <row r="302973">
      <c r="A302973" t="inlineStr">
        <is>
          <t>www.premiumcards.net</t>
        </is>
      </c>
      <c r="B302973" t="n">
        <v>107</v>
      </c>
    </row>
    <row r="302974">
      <c r="A302974" t="inlineStr">
        <is>
          <t>static.ligaportal.at</t>
        </is>
      </c>
      <c r="B302974" t="n">
        <v>107</v>
      </c>
    </row>
    <row r="302975">
      <c r="A302975" t="inlineStr">
        <is>
          <t>www.codeur.com</t>
        </is>
      </c>
      <c r="B302975" t="n">
        <v>107</v>
      </c>
    </row>
    <row r="302976">
      <c r="A302976" t="inlineStr">
        <is>
          <t>images.red-movies.com</t>
        </is>
      </c>
      <c r="B302976" t="n">
        <v>107</v>
      </c>
    </row>
    <row r="302977">
      <c r="A302977" t="inlineStr">
        <is>
          <t>japanesex.mobi</t>
        </is>
      </c>
      <c r="B302977" t="n">
        <v>107</v>
      </c>
    </row>
    <row r="302978">
      <c r="A302978" t="inlineStr">
        <is>
          <t>www.lovemyvod.fr</t>
        </is>
      </c>
      <c r="B302978" t="n">
        <v>107</v>
      </c>
    </row>
    <row r="302979">
      <c r="A302979" t="inlineStr">
        <is>
          <t>videomonstr.com</t>
        </is>
      </c>
      <c r="B302979" t="n">
        <v>107</v>
      </c>
    </row>
    <row r="302980">
      <c r="A302980" t="inlineStr">
        <is>
          <t>www.on-linepaper.co.uk</t>
        </is>
      </c>
      <c r="B302980" t="n">
        <v>107</v>
      </c>
    </row>
    <row r="302981">
      <c r="A302981" t="inlineStr">
        <is>
          <t>www.soviet-propaganda.com</t>
        </is>
      </c>
      <c r="B302981" t="n">
        <v>107</v>
      </c>
    </row>
    <row r="302982">
      <c r="A302982" t="inlineStr">
        <is>
          <t>www.gurkhakhukuriknife.com</t>
        </is>
      </c>
      <c r="B302982" t="n">
        <v>107</v>
      </c>
    </row>
    <row r="302983">
      <c r="A302983" t="inlineStr">
        <is>
          <t>www.blekkhuset.no</t>
        </is>
      </c>
      <c r="B302983" t="n">
        <v>107</v>
      </c>
    </row>
    <row r="302984">
      <c r="A302984" t="inlineStr">
        <is>
          <t>lacitemagique.com</t>
        </is>
      </c>
      <c r="B302984" t="n">
        <v>107</v>
      </c>
    </row>
    <row r="302985">
      <c r="A302985" t="inlineStr">
        <is>
          <t>www.upharm.gr</t>
        </is>
      </c>
      <c r="B302985" t="n">
        <v>107</v>
      </c>
    </row>
    <row r="302986">
      <c r="A302986" t="inlineStr">
        <is>
          <t>mobdroforpcwindows.com</t>
        </is>
      </c>
      <c r="B302986" t="n">
        <v>107</v>
      </c>
    </row>
    <row r="302987">
      <c r="A302987" t="inlineStr">
        <is>
          <t>neatandnew.com</t>
        </is>
      </c>
      <c r="B302987" t="n">
        <v>107</v>
      </c>
    </row>
    <row r="302988">
      <c r="A302988" t="inlineStr">
        <is>
          <t>t4d.or.ke</t>
        </is>
      </c>
      <c r="B302988" t="n">
        <v>107</v>
      </c>
    </row>
    <row r="302989">
      <c r="A302989" t="inlineStr">
        <is>
          <t>geoffmcdonald.com</t>
        </is>
      </c>
      <c r="B302989" t="n">
        <v>107</v>
      </c>
    </row>
    <row r="302990">
      <c r="A302990" t="inlineStr">
        <is>
          <t>2whm.net</t>
        </is>
      </c>
      <c r="B302990" t="n">
        <v>107</v>
      </c>
    </row>
    <row r="302991">
      <c r="A302991" t="inlineStr">
        <is>
          <t>www.rmstitanic100.co.uk</t>
        </is>
      </c>
      <c r="B302991" t="n">
        <v>107</v>
      </c>
    </row>
    <row r="302992">
      <c r="A302992" t="inlineStr">
        <is>
          <t>maxitrak.com</t>
        </is>
      </c>
      <c r="B302992" t="n">
        <v>107</v>
      </c>
    </row>
    <row r="302993">
      <c r="A302993" t="inlineStr">
        <is>
          <t>studio3t.com</t>
        </is>
      </c>
      <c r="B302993" t="n">
        <v>107</v>
      </c>
    </row>
    <row r="302994">
      <c r="A302994" t="inlineStr">
        <is>
          <t>olightworld.com</t>
        </is>
      </c>
      <c r="B302994" t="n">
        <v>107</v>
      </c>
    </row>
    <row r="302995">
      <c r="A302995" t="inlineStr">
        <is>
          <t>www.reverie.ltd.uk</t>
        </is>
      </c>
      <c r="B302995" t="n">
        <v>107</v>
      </c>
    </row>
    <row r="302996">
      <c r="A302996" t="inlineStr">
        <is>
          <t>www.audiostation.nl</t>
        </is>
      </c>
      <c r="B302996" t="n">
        <v>107</v>
      </c>
    </row>
    <row r="302997">
      <c r="A302997" t="inlineStr">
        <is>
          <t>www.candeko.de</t>
        </is>
      </c>
      <c r="B302997" t="n">
        <v>107</v>
      </c>
    </row>
    <row r="302998">
      <c r="A302998" t="inlineStr">
        <is>
          <t>www.plustoys.be</t>
        </is>
      </c>
      <c r="B302998" t="n">
        <v>107</v>
      </c>
    </row>
    <row r="302999">
      <c r="A302999" t="inlineStr">
        <is>
          <t>www.barrettinepro.co.uk</t>
        </is>
      </c>
      <c r="B302999" t="n">
        <v>107</v>
      </c>
    </row>
    <row r="303000">
      <c r="A303000" t="inlineStr">
        <is>
          <t>www.PositiveEnergyDJ.com</t>
        </is>
      </c>
      <c r="B303000" t="n">
        <v>107</v>
      </c>
    </row>
    <row r="303001">
      <c r="A303001" t="inlineStr">
        <is>
          <t>free5.yyytube.com</t>
        </is>
      </c>
      <c r="B303001" t="n">
        <v>107</v>
      </c>
    </row>
    <row r="303002">
      <c r="A303002" t="inlineStr">
        <is>
          <t>www.matchware.com</t>
        </is>
      </c>
      <c r="B303002" t="n">
        <v>107</v>
      </c>
    </row>
    <row r="303003">
      <c r="A303003" t="inlineStr">
        <is>
          <t>rqrnrwxhlpil5q.leadongcdn.com</t>
        </is>
      </c>
      <c r="B303003" t="n">
        <v>107</v>
      </c>
    </row>
    <row r="303004">
      <c r="A303004" t="inlineStr">
        <is>
          <t>www.2lonten.nl</t>
        </is>
      </c>
      <c r="B303004" t="n">
        <v>107</v>
      </c>
    </row>
    <row r="303005">
      <c r="A303005" t="inlineStr">
        <is>
          <t>myhousesportsgear.com</t>
        </is>
      </c>
      <c r="B303005" t="n">
        <v>107</v>
      </c>
    </row>
    <row r="303006">
      <c r="A303006" t="inlineStr">
        <is>
          <t>www.2it.lv</t>
        </is>
      </c>
      <c r="B303006" t="n">
        <v>107</v>
      </c>
    </row>
    <row r="303007">
      <c r="A303007" t="inlineStr">
        <is>
          <t>www.easy-pharma.ca</t>
        </is>
      </c>
      <c r="B303007" t="n">
        <v>107</v>
      </c>
    </row>
    <row r="303008">
      <c r="A303008" t="inlineStr">
        <is>
          <t>www.spypro.com.au</t>
        </is>
      </c>
      <c r="B303008" t="n">
        <v>107</v>
      </c>
    </row>
    <row r="303009">
      <c r="A303009" t="inlineStr">
        <is>
          <t>ggbenitezpr.com</t>
        </is>
      </c>
      <c r="B303009" t="n">
        <v>107</v>
      </c>
    </row>
    <row r="303010">
      <c r="A303010" t="inlineStr">
        <is>
          <t>assets.plastic.org</t>
        </is>
      </c>
      <c r="B303010" t="n">
        <v>107</v>
      </c>
    </row>
    <row r="303011">
      <c r="A303011" t="inlineStr">
        <is>
          <t>www.littleinventors.org</t>
        </is>
      </c>
      <c r="B303011" t="n">
        <v>107</v>
      </c>
    </row>
    <row r="303012">
      <c r="A303012" t="inlineStr">
        <is>
          <t>royalmechanic.com</t>
        </is>
      </c>
      <c r="B303012" t="n">
        <v>107</v>
      </c>
    </row>
    <row r="303013">
      <c r="A303013" t="inlineStr">
        <is>
          <t>topbetpredict.com</t>
        </is>
      </c>
      <c r="B303013" t="n">
        <v>107</v>
      </c>
    </row>
    <row r="303014">
      <c r="A303014" t="inlineStr">
        <is>
          <t>881922.smushcdn.com</t>
        </is>
      </c>
      <c r="B303014" t="n">
        <v>107</v>
      </c>
    </row>
    <row r="303015">
      <c r="A303015" t="inlineStr">
        <is>
          <t>cdn.justindianporn.net</t>
        </is>
      </c>
      <c r="B303015" t="n">
        <v>107</v>
      </c>
    </row>
    <row r="303016">
      <c r="A303016" t="inlineStr">
        <is>
          <t>ridhelp.com</t>
        </is>
      </c>
      <c r="B303016" t="n">
        <v>107</v>
      </c>
    </row>
    <row r="303017">
      <c r="A303017" t="inlineStr">
        <is>
          <t>couponingcpl.wpengine.netdna-cdn.com</t>
        </is>
      </c>
      <c r="B303017" t="n">
        <v>107</v>
      </c>
    </row>
    <row r="303018">
      <c r="A303018" t="inlineStr">
        <is>
          <t>www.ewoodarts.com</t>
        </is>
      </c>
      <c r="B303018" t="n">
        <v>107</v>
      </c>
    </row>
    <row r="303019">
      <c r="A303019" t="inlineStr">
        <is>
          <t>t6.topxxxmovies.com</t>
        </is>
      </c>
      <c r="B303019" t="n">
        <v>107</v>
      </c>
    </row>
    <row r="303020">
      <c r="A303020" t="inlineStr">
        <is>
          <t>www.indemandtoys.co.uk</t>
        </is>
      </c>
      <c r="B303020" t="n">
        <v>107</v>
      </c>
    </row>
    <row r="303021">
      <c r="A303021" t="inlineStr">
        <is>
          <t>www.burnerdepot.com</t>
        </is>
      </c>
      <c r="B303021" t="n">
        <v>107</v>
      </c>
    </row>
    <row r="303022">
      <c r="A303022" t="inlineStr">
        <is>
          <t>701306e634364f057907-e8e1e8d8d111e596d04aaf16a9d085e8.ssl.cf1.rackcdn.com</t>
        </is>
      </c>
      <c r="B303022" t="n">
        <v>107</v>
      </c>
    </row>
    <row r="303023">
      <c r="A303023" t="inlineStr">
        <is>
          <t>swisscosmet.ru</t>
        </is>
      </c>
      <c r="B303023" t="n">
        <v>107</v>
      </c>
    </row>
    <row r="303024">
      <c r="A303024" t="inlineStr">
        <is>
          <t>pcgstoppop.com</t>
        </is>
      </c>
      <c r="B303024" t="n">
        <v>107</v>
      </c>
    </row>
    <row r="303025">
      <c r="A303025" t="inlineStr">
        <is>
          <t>www.pervertedbdsm.com</t>
        </is>
      </c>
      <c r="B303025" t="n">
        <v>107</v>
      </c>
    </row>
    <row r="303026">
      <c r="A303026" t="inlineStr">
        <is>
          <t>www.terralibro.es</t>
        </is>
      </c>
      <c r="B303026" t="n">
        <v>107</v>
      </c>
    </row>
    <row r="303027">
      <c r="A303027" t="inlineStr">
        <is>
          <t>usmegastore.com</t>
        </is>
      </c>
      <c r="B303027" t="n">
        <v>107</v>
      </c>
    </row>
    <row r="303028">
      <c r="A303028" t="inlineStr">
        <is>
          <t>www.oilandgasawards.com</t>
        </is>
      </c>
      <c r="B303028" t="n">
        <v>107</v>
      </c>
    </row>
    <row r="303029">
      <c r="A303029" t="inlineStr">
        <is>
          <t>www.ferraritrento.com</t>
        </is>
      </c>
      <c r="B303029" t="n">
        <v>107</v>
      </c>
    </row>
    <row r="303030">
      <c r="A303030" t="inlineStr">
        <is>
          <t>4180-cdn.doitbest.com</t>
        </is>
      </c>
      <c r="B303030" t="n">
        <v>107</v>
      </c>
    </row>
    <row r="303031">
      <c r="A303031" t="inlineStr">
        <is>
          <t>collectionnearlycomplete.com</t>
        </is>
      </c>
      <c r="B303031" t="n">
        <v>107</v>
      </c>
    </row>
    <row r="303032">
      <c r="A303032" t="inlineStr">
        <is>
          <t>www.insidecasino.ca</t>
        </is>
      </c>
      <c r="B303032" t="n">
        <v>107</v>
      </c>
    </row>
    <row r="303033">
      <c r="A303033" t="inlineStr">
        <is>
          <t>www.dartswarehouse.co.uk</t>
        </is>
      </c>
      <c r="B303033" t="n">
        <v>107</v>
      </c>
    </row>
    <row r="303034">
      <c r="A303034" t="inlineStr">
        <is>
          <t>www.jobindex.dk</t>
        </is>
      </c>
      <c r="B303034" t="n">
        <v>107</v>
      </c>
    </row>
    <row r="303035">
      <c r="A303035" t="inlineStr">
        <is>
          <t>suchi.nl</t>
        </is>
      </c>
      <c r="B303035" t="n">
        <v>107</v>
      </c>
    </row>
    <row r="303036">
      <c r="A303036" t="inlineStr">
        <is>
          <t>brittreadsfiction.files.wordpress.com</t>
        </is>
      </c>
      <c r="B303036" t="n">
        <v>107</v>
      </c>
    </row>
    <row r="303037">
      <c r="A303037" t="inlineStr">
        <is>
          <t>crackedish.com</t>
        </is>
      </c>
      <c r="B303037" t="n">
        <v>107</v>
      </c>
    </row>
    <row r="303038">
      <c r="A303038" t="inlineStr">
        <is>
          <t>dessineeshop.com</t>
        </is>
      </c>
      <c r="B303038" t="n">
        <v>107</v>
      </c>
    </row>
    <row r="303039">
      <c r="A303039" t="inlineStr">
        <is>
          <t>3.cdnpt.com</t>
        </is>
      </c>
      <c r="B303039" t="n">
        <v>107</v>
      </c>
    </row>
    <row r="303040">
      <c r="A303040" t="inlineStr">
        <is>
          <t>www.med-medovka.cz</t>
        </is>
      </c>
      <c r="B303040" t="n">
        <v>107</v>
      </c>
    </row>
    <row r="303041">
      <c r="A303041" t="inlineStr">
        <is>
          <t>www.opheliaitaly.com</t>
        </is>
      </c>
      <c r="B303041" t="n">
        <v>107</v>
      </c>
    </row>
    <row r="303042">
      <c r="A303042" t="inlineStr">
        <is>
          <t>mascocan.com</t>
        </is>
      </c>
      <c r="B303042" t="n">
        <v>107</v>
      </c>
    </row>
    <row r="303043">
      <c r="A303043" t="inlineStr">
        <is>
          <t>www.nostalgipalatset.com</t>
        </is>
      </c>
      <c r="B303043" t="n">
        <v>107</v>
      </c>
    </row>
    <row r="303044">
      <c r="A303044" t="inlineStr">
        <is>
          <t>www.industrialled-lighting.com</t>
        </is>
      </c>
      <c r="B303044" t="n">
        <v>107</v>
      </c>
    </row>
    <row r="303045">
      <c r="A303045" t="inlineStr">
        <is>
          <t>stocksoft.ru</t>
        </is>
      </c>
      <c r="B303045" t="n">
        <v>107</v>
      </c>
    </row>
    <row r="303046">
      <c r="A303046" t="inlineStr">
        <is>
          <t>ryland.zenfolio.com</t>
        </is>
      </c>
      <c r="B303046" t="n">
        <v>107</v>
      </c>
    </row>
    <row r="303047">
      <c r="A303047" t="inlineStr">
        <is>
          <t>mistickers.pl</t>
        </is>
      </c>
      <c r="B303047" t="n">
        <v>107</v>
      </c>
    </row>
    <row r="303048">
      <c r="A303048" t="inlineStr">
        <is>
          <t>www.fastener-world.com.tw</t>
        </is>
      </c>
      <c r="B303048" t="n">
        <v>107</v>
      </c>
    </row>
    <row r="303049">
      <c r="A303049" t="inlineStr">
        <is>
          <t>marinspiotta.com</t>
        </is>
      </c>
      <c r="B303049" t="n">
        <v>107</v>
      </c>
    </row>
    <row r="303050">
      <c r="A303050" t="inlineStr">
        <is>
          <t>www.generalprints.com</t>
        </is>
      </c>
      <c r="B303050" t="n">
        <v>107</v>
      </c>
    </row>
    <row r="303051">
      <c r="A303051" t="inlineStr">
        <is>
          <t>digitalcommons.colum.edu</t>
        </is>
      </c>
      <c r="B303051" t="n">
        <v>107</v>
      </c>
    </row>
    <row r="303052">
      <c r="A303052" t="inlineStr">
        <is>
          <t>www.pharmagoods.gr</t>
        </is>
      </c>
      <c r="B303052" t="n">
        <v>107</v>
      </c>
    </row>
    <row r="303053">
      <c r="A303053" t="inlineStr">
        <is>
          <t>www.aerliewildy.com</t>
        </is>
      </c>
      <c r="B303053" t="n">
        <v>107</v>
      </c>
    </row>
    <row r="303054">
      <c r="A303054" t="inlineStr">
        <is>
          <t>www.haocai1688.com</t>
        </is>
      </c>
      <c r="B303054" t="n">
        <v>107</v>
      </c>
    </row>
    <row r="303055">
      <c r="A303055" t="inlineStr">
        <is>
          <t>vermontpetfood-ecomitizellc.netdna-ssl.com</t>
        </is>
      </c>
      <c r="B303055" t="n">
        <v>107</v>
      </c>
    </row>
    <row r="303056">
      <c r="A303056" t="inlineStr">
        <is>
          <t>nextstepenglish.com</t>
        </is>
      </c>
      <c r="B303056" t="n">
        <v>107</v>
      </c>
    </row>
    <row r="303057">
      <c r="A303057" t="inlineStr">
        <is>
          <t>www.customerservicenumber.org</t>
        </is>
      </c>
      <c r="B303057" t="n">
        <v>107</v>
      </c>
    </row>
    <row r="303058">
      <c r="A303058" t="inlineStr">
        <is>
          <t>nicebooksimages.b-cdn.net</t>
        </is>
      </c>
      <c r="B303058" t="n">
        <v>107</v>
      </c>
    </row>
    <row r="303059">
      <c r="A303059" t="inlineStr">
        <is>
          <t>look54.de</t>
        </is>
      </c>
      <c r="B303059" t="n">
        <v>107</v>
      </c>
    </row>
    <row r="303060">
      <c r="A303060" t="inlineStr">
        <is>
          <t>easylivingyards.com</t>
        </is>
      </c>
      <c r="B303060" t="n">
        <v>107</v>
      </c>
    </row>
    <row r="303061">
      <c r="A303061" t="inlineStr">
        <is>
          <t>www.labelbasic.com</t>
        </is>
      </c>
      <c r="B303061" t="n">
        <v>107</v>
      </c>
    </row>
    <row r="303062">
      <c r="A303062" t="inlineStr">
        <is>
          <t>ricecookercups.com</t>
        </is>
      </c>
      <c r="B303062" t="n">
        <v>107</v>
      </c>
    </row>
    <row r="303063">
      <c r="A303063" t="inlineStr">
        <is>
          <t>www.gulliverstoys.co.uk</t>
        </is>
      </c>
      <c r="B303063" t="n">
        <v>107</v>
      </c>
    </row>
    <row r="303064">
      <c r="A303064" t="inlineStr">
        <is>
          <t>www.stash-it.co.nz</t>
        </is>
      </c>
      <c r="B303064" t="n">
        <v>107</v>
      </c>
    </row>
    <row r="303065">
      <c r="A303065" t="inlineStr">
        <is>
          <t>www.universal-ia.com</t>
        </is>
      </c>
      <c r="B303065" t="n">
        <v>107</v>
      </c>
    </row>
    <row r="303066">
      <c r="A303066" t="inlineStr">
        <is>
          <t>robinsnest212.files.wordpress.com</t>
        </is>
      </c>
      <c r="B303066" t="n">
        <v>107</v>
      </c>
    </row>
    <row r="303067">
      <c r="A303067" t="inlineStr">
        <is>
          <t>www.bonaideacraft.com</t>
        </is>
      </c>
      <c r="B303067" t="n">
        <v>107</v>
      </c>
    </row>
    <row r="303068">
      <c r="A303068" t="inlineStr">
        <is>
          <t>digitaldeva.es</t>
        </is>
      </c>
      <c r="B303068" t="n">
        <v>107</v>
      </c>
    </row>
    <row r="303069">
      <c r="A303069" t="inlineStr">
        <is>
          <t>www.dimensionepesca.com</t>
        </is>
      </c>
      <c r="B303069" t="n">
        <v>107</v>
      </c>
    </row>
    <row r="303070">
      <c r="A303070" t="inlineStr">
        <is>
          <t>concretedesignsystems.com</t>
        </is>
      </c>
      <c r="B303070" t="n">
        <v>107</v>
      </c>
    </row>
    <row r="303071">
      <c r="A303071" t="inlineStr">
        <is>
          <t>www.policemart.com</t>
        </is>
      </c>
      <c r="B303071" t="n">
        <v>107</v>
      </c>
    </row>
    <row r="303072">
      <c r="A303072" t="inlineStr">
        <is>
          <t>neuvoo.hk</t>
        </is>
      </c>
      <c r="B303072" t="n">
        <v>107</v>
      </c>
    </row>
    <row r="303073">
      <c r="A303073" t="inlineStr">
        <is>
          <t>www.babynature.dk</t>
        </is>
      </c>
      <c r="B303073" t="n">
        <v>107</v>
      </c>
    </row>
    <row r="303074">
      <c r="A303074" t="inlineStr">
        <is>
          <t>melonfarmers.com</t>
        </is>
      </c>
      <c r="B303074" t="n">
        <v>107</v>
      </c>
    </row>
    <row r="303075">
      <c r="A303075" t="inlineStr">
        <is>
          <t>www.profiks.lv</t>
        </is>
      </c>
      <c r="B303075" t="n">
        <v>107</v>
      </c>
    </row>
    <row r="303076">
      <c r="A303076" t="inlineStr">
        <is>
          <t>carblueprints.info</t>
        </is>
      </c>
      <c r="B303076" t="n">
        <v>107</v>
      </c>
    </row>
    <row r="303077">
      <c r="A303077" t="inlineStr">
        <is>
          <t>alicebakerblog.typepad.com</t>
        </is>
      </c>
      <c r="B303077" t="n">
        <v>107</v>
      </c>
    </row>
    <row r="303078">
      <c r="A303078" t="inlineStr">
        <is>
          <t>panda-stationery.com</t>
        </is>
      </c>
      <c r="B303078" t="n">
        <v>107</v>
      </c>
    </row>
    <row r="303079">
      <c r="A303079" t="inlineStr">
        <is>
          <t>www.roxleymodels.co.uk</t>
        </is>
      </c>
      <c r="B303079" t="n">
        <v>107</v>
      </c>
    </row>
    <row r="303080">
      <c r="A303080" t="inlineStr">
        <is>
          <t>www.projectsbyzac.com</t>
        </is>
      </c>
      <c r="B303080" t="n">
        <v>107</v>
      </c>
    </row>
    <row r="303081">
      <c r="A303081" t="inlineStr">
        <is>
          <t>www.frmaillotcycliste.com</t>
        </is>
      </c>
      <c r="B303081" t="n">
        <v>107</v>
      </c>
    </row>
    <row r="303082">
      <c r="A303082" t="inlineStr">
        <is>
          <t>img0.sorties-bd.fr</t>
        </is>
      </c>
      <c r="B303082" t="n">
        <v>107</v>
      </c>
    </row>
    <row r="303083">
      <c r="A303083" t="inlineStr">
        <is>
          <t>trade.nosis.com</t>
        </is>
      </c>
      <c r="B303083" t="n">
        <v>107</v>
      </c>
    </row>
    <row r="303084">
      <c r="A303084" t="inlineStr">
        <is>
          <t>beatrizpalacios.com</t>
        </is>
      </c>
      <c r="B303084" t="n">
        <v>107</v>
      </c>
    </row>
    <row r="303085">
      <c r="A303085" t="inlineStr">
        <is>
          <t>bruman.co.kr</t>
        </is>
      </c>
      <c r="B303085" t="n">
        <v>107</v>
      </c>
    </row>
    <row r="303086">
      <c r="A303086" t="inlineStr">
        <is>
          <t>www.bluraywire.com</t>
        </is>
      </c>
      <c r="B303086" t="n">
        <v>107</v>
      </c>
    </row>
    <row r="303087">
      <c r="A303087" t="inlineStr">
        <is>
          <t>5b45a43bc9fa3bc28871-e031d68e9fe6e91eac4c0682c849b504.ssl.cf1.rackcdn.com</t>
        </is>
      </c>
      <c r="B303087" t="n">
        <v>107</v>
      </c>
    </row>
    <row r="303088">
      <c r="A303088" t="inlineStr">
        <is>
          <t>resultinfo.co.in</t>
        </is>
      </c>
      <c r="B303088" t="n">
        <v>107</v>
      </c>
    </row>
    <row r="303089">
      <c r="A303089" t="inlineStr">
        <is>
          <t>web.superboom.net</t>
        </is>
      </c>
      <c r="B303089" t="n">
        <v>107</v>
      </c>
    </row>
    <row r="303090">
      <c r="A303090" t="inlineStr">
        <is>
          <t>fretten.nl</t>
        </is>
      </c>
      <c r="B303090" t="n">
        <v>107</v>
      </c>
    </row>
    <row r="303091">
      <c r="A303091" t="inlineStr">
        <is>
          <t>paulpropertymanagement.com</t>
        </is>
      </c>
      <c r="B303091" t="n">
        <v>107</v>
      </c>
    </row>
    <row r="303092">
      <c r="A303092" t="inlineStr">
        <is>
          <t>www.stubbsengland.com</t>
        </is>
      </c>
      <c r="B303092" t="n">
        <v>107</v>
      </c>
    </row>
    <row r="303093">
      <c r="A303093" t="inlineStr">
        <is>
          <t>impressionmanagement.com</t>
        </is>
      </c>
      <c r="B303093" t="n">
        <v>107</v>
      </c>
    </row>
    <row r="303094">
      <c r="A303094" t="inlineStr">
        <is>
          <t>fashion-r.jp</t>
        </is>
      </c>
      <c r="B303094" t="n">
        <v>107</v>
      </c>
    </row>
    <row r="303095">
      <c r="A303095" t="inlineStr">
        <is>
          <t>garbane.lt</t>
        </is>
      </c>
      <c r="B303095" t="n">
        <v>107</v>
      </c>
    </row>
    <row r="303096">
      <c r="A303096" t="inlineStr">
        <is>
          <t>atmos-lab.com</t>
        </is>
      </c>
      <c r="B303096" t="n">
        <v>107</v>
      </c>
    </row>
    <row r="303097">
      <c r="A303097" t="inlineStr">
        <is>
          <t>pmdarts.net</t>
        </is>
      </c>
      <c r="B303097" t="n">
        <v>107</v>
      </c>
    </row>
    <row r="303098">
      <c r="A303098" t="inlineStr">
        <is>
          <t>www.aflag.com</t>
        </is>
      </c>
      <c r="B303098" t="n">
        <v>107</v>
      </c>
    </row>
    <row r="303099">
      <c r="A303099" t="inlineStr">
        <is>
          <t>growingourfamily.com</t>
        </is>
      </c>
      <c r="B303099" t="n">
        <v>107</v>
      </c>
    </row>
    <row r="303100">
      <c r="A303100" t="inlineStr">
        <is>
          <t>lisztbolt.hu</t>
        </is>
      </c>
      <c r="B303100" t="n">
        <v>107</v>
      </c>
    </row>
    <row r="303101">
      <c r="A303101" t="inlineStr">
        <is>
          <t>www.iddistributors.com</t>
        </is>
      </c>
      <c r="B303101" t="n">
        <v>107</v>
      </c>
    </row>
    <row r="303102">
      <c r="A303102" t="inlineStr">
        <is>
          <t>www.shirtsenshirts.be</t>
        </is>
      </c>
      <c r="B303102" t="n">
        <v>107</v>
      </c>
    </row>
    <row r="303103">
      <c r="A303103" t="inlineStr">
        <is>
          <t>drafttherapy.com</t>
        </is>
      </c>
      <c r="B303103" t="n">
        <v>107</v>
      </c>
    </row>
    <row r="303104">
      <c r="A303104" t="inlineStr">
        <is>
          <t>manybooks.in.ua</t>
        </is>
      </c>
      <c r="B303104" t="n">
        <v>107</v>
      </c>
    </row>
    <row r="303105">
      <c r="A303105" t="inlineStr">
        <is>
          <t>www.abcrentalsinc.com</t>
        </is>
      </c>
      <c r="B303105" t="n">
        <v>107</v>
      </c>
    </row>
    <row r="303106">
      <c r="A303106" t="inlineStr">
        <is>
          <t>www.jettpump.com</t>
        </is>
      </c>
      <c r="B303106" t="n">
        <v>107</v>
      </c>
    </row>
    <row r="303107">
      <c r="A303107" t="inlineStr">
        <is>
          <t>lisetailor.com</t>
        </is>
      </c>
      <c r="B303107" t="n">
        <v>107</v>
      </c>
    </row>
    <row r="303108">
      <c r="A303108" t="inlineStr">
        <is>
          <t>tanweb.net</t>
        </is>
      </c>
      <c r="B303108" t="n">
        <v>107</v>
      </c>
    </row>
    <row r="303109">
      <c r="A303109" t="inlineStr">
        <is>
          <t>acupressureindia.com</t>
        </is>
      </c>
      <c r="B303109" t="n">
        <v>107</v>
      </c>
    </row>
    <row r="303110">
      <c r="A303110" t="inlineStr">
        <is>
          <t>cdn.wowsomegames.com</t>
        </is>
      </c>
      <c r="B303110" t="n">
        <v>107</v>
      </c>
    </row>
    <row r="303111">
      <c r="A303111" t="inlineStr">
        <is>
          <t>www.cinturonesytirantes.com</t>
        </is>
      </c>
      <c r="B303111" t="n">
        <v>107</v>
      </c>
    </row>
    <row r="303112">
      <c r="A303112" t="inlineStr">
        <is>
          <t>urbanpup.ie</t>
        </is>
      </c>
      <c r="B303112" t="n">
        <v>107</v>
      </c>
    </row>
    <row r="303113">
      <c r="A303113" t="inlineStr">
        <is>
          <t>www.nwartglass.com</t>
        </is>
      </c>
      <c r="B303113" t="n">
        <v>107</v>
      </c>
    </row>
    <row r="303114">
      <c r="A303114" t="inlineStr">
        <is>
          <t>test.pascalcoste-shopping.com</t>
        </is>
      </c>
      <c r="B303114" t="n">
        <v>107</v>
      </c>
    </row>
    <row r="303115">
      <c r="A303115" t="inlineStr">
        <is>
          <t>www.eleganthairacc.com</t>
        </is>
      </c>
      <c r="B303115" t="n">
        <v>107</v>
      </c>
    </row>
    <row r="303116">
      <c r="A303116" t="inlineStr">
        <is>
          <t>bluetoothturntablerecord.com</t>
        </is>
      </c>
      <c r="B303116" t="n">
        <v>107</v>
      </c>
    </row>
    <row r="303117">
      <c r="A303117" t="inlineStr">
        <is>
          <t>whiskyapocalypsesite.files.wordpress.com</t>
        </is>
      </c>
      <c r="B303117" t="n">
        <v>107</v>
      </c>
    </row>
    <row r="303118">
      <c r="A303118" t="inlineStr">
        <is>
          <t>texas-prod.s3.amazonaws.com</t>
        </is>
      </c>
      <c r="B303118" t="n">
        <v>107</v>
      </c>
    </row>
    <row r="303119">
      <c r="A303119" t="inlineStr">
        <is>
          <t>marieharte.com</t>
        </is>
      </c>
      <c r="B303119" t="n">
        <v>107</v>
      </c>
    </row>
    <row r="303120">
      <c r="A303120" t="inlineStr">
        <is>
          <t>www.barrsa.cz</t>
        </is>
      </c>
      <c r="B303120" t="n">
        <v>107</v>
      </c>
    </row>
    <row r="303121">
      <c r="A303121" t="inlineStr">
        <is>
          <t>www.textilbuchversand.de</t>
        </is>
      </c>
      <c r="B303121" t="n">
        <v>107</v>
      </c>
    </row>
    <row r="303122">
      <c r="A303122" t="inlineStr">
        <is>
          <t>resultsunited.com</t>
        </is>
      </c>
      <c r="B303122" t="n">
        <v>107</v>
      </c>
    </row>
    <row r="303123">
      <c r="A303123" t="inlineStr">
        <is>
          <t>nailpolishlove.files.wordpress.com</t>
        </is>
      </c>
      <c r="B303123" t="n">
        <v>107</v>
      </c>
    </row>
    <row r="303124">
      <c r="A303124" t="inlineStr">
        <is>
          <t>www.marineandagriculturalclothing.co.uk</t>
        </is>
      </c>
      <c r="B303124" t="n">
        <v>107</v>
      </c>
    </row>
    <row r="303125">
      <c r="A303125" t="inlineStr">
        <is>
          <t>d1q6pqvn5tdr0p.cloudfront.net</t>
        </is>
      </c>
      <c r="B303125" t="n">
        <v>107</v>
      </c>
    </row>
    <row r="303126">
      <c r="A303126" t="inlineStr">
        <is>
          <t>www.ikbooks.com</t>
        </is>
      </c>
      <c r="B303126" t="n">
        <v>107</v>
      </c>
    </row>
    <row r="303127">
      <c r="A303127" t="inlineStr">
        <is>
          <t>www.cmttac.com</t>
        </is>
      </c>
      <c r="B303127" t="n">
        <v>107</v>
      </c>
    </row>
    <row r="303128">
      <c r="A303128" t="inlineStr">
        <is>
          <t>garmin-shop.com.ua</t>
        </is>
      </c>
      <c r="B303128" t="n">
        <v>107</v>
      </c>
    </row>
    <row r="303129">
      <c r="A303129" t="inlineStr">
        <is>
          <t>www.gamechit.com</t>
        </is>
      </c>
      <c r="B303129" t="n">
        <v>107</v>
      </c>
    </row>
    <row r="303130">
      <c r="A303130" t="inlineStr">
        <is>
          <t>gamesuniversal.es</t>
        </is>
      </c>
      <c r="B303130" t="n">
        <v>107</v>
      </c>
    </row>
    <row r="303131">
      <c r="A303131" t="inlineStr">
        <is>
          <t>www.dzwmusicco.com</t>
        </is>
      </c>
      <c r="B303131" t="n">
        <v>107</v>
      </c>
    </row>
    <row r="303132">
      <c r="A303132" t="inlineStr">
        <is>
          <t>www.srikumaaranrugsexports.in</t>
        </is>
      </c>
      <c r="B303132" t="n">
        <v>107</v>
      </c>
    </row>
    <row r="303133">
      <c r="A303133" t="inlineStr">
        <is>
          <t>sarkisrealty.com</t>
        </is>
      </c>
      <c r="B303133" t="n">
        <v>107</v>
      </c>
    </row>
    <row r="303134">
      <c r="A303134" t="inlineStr">
        <is>
          <t>www.stationary.id</t>
        </is>
      </c>
      <c r="B303134" t="n">
        <v>107</v>
      </c>
    </row>
    <row r="303135">
      <c r="A303135" t="inlineStr">
        <is>
          <t>at.cosplaymiu.com</t>
        </is>
      </c>
      <c r="B303135" t="n">
        <v>107</v>
      </c>
    </row>
    <row r="303136">
      <c r="A303136" t="inlineStr">
        <is>
          <t>businessguide.ezega.com</t>
        </is>
      </c>
      <c r="B303136" t="n">
        <v>107</v>
      </c>
    </row>
    <row r="303137">
      <c r="A303137" t="inlineStr">
        <is>
          <t>www.swimmerstuff.com</t>
        </is>
      </c>
      <c r="B303137" t="n">
        <v>107</v>
      </c>
    </row>
    <row r="303138">
      <c r="A303138" t="inlineStr">
        <is>
          <t>www.minotavrosbooks.com</t>
        </is>
      </c>
      <c r="B303138" t="n">
        <v>107</v>
      </c>
    </row>
    <row r="303139">
      <c r="A303139" t="inlineStr">
        <is>
          <t>www.comod.ro</t>
        </is>
      </c>
      <c r="B303139" t="n">
        <v>107</v>
      </c>
    </row>
    <row r="303140">
      <c r="A303140" t="inlineStr">
        <is>
          <t>www.bloodhoundrealty.com</t>
        </is>
      </c>
      <c r="B303140" t="n">
        <v>107</v>
      </c>
    </row>
    <row r="303141">
      <c r="A303141" t="inlineStr">
        <is>
          <t>gdgheyfdgbc55asdf.pw</t>
        </is>
      </c>
      <c r="B303141" t="n">
        <v>107</v>
      </c>
    </row>
    <row r="303142">
      <c r="A303142" t="inlineStr">
        <is>
          <t>fesaja-versand.de</t>
        </is>
      </c>
      <c r="B303142" t="n">
        <v>107</v>
      </c>
    </row>
    <row r="303143">
      <c r="A303143" t="inlineStr">
        <is>
          <t>www.siteforum.com</t>
        </is>
      </c>
      <c r="B303143" t="n">
        <v>107</v>
      </c>
    </row>
    <row r="303144">
      <c r="A303144" t="inlineStr">
        <is>
          <t>www.oreonline.com</t>
        </is>
      </c>
      <c r="B303144" t="n">
        <v>107</v>
      </c>
    </row>
    <row r="303145">
      <c r="A303145" t="inlineStr">
        <is>
          <t>elprint.sg</t>
        </is>
      </c>
      <c r="B303145" t="n">
        <v>107</v>
      </c>
    </row>
    <row r="303146">
      <c r="A303146" t="inlineStr">
        <is>
          <t>trungtam.net</t>
        </is>
      </c>
      <c r="B303146" t="n">
        <v>107</v>
      </c>
    </row>
    <row r="303147">
      <c r="A303147" t="inlineStr">
        <is>
          <t>www.budapesthotelsnet.hu</t>
        </is>
      </c>
      <c r="B303147" t="n">
        <v>107</v>
      </c>
    </row>
    <row r="303148">
      <c r="A303148" t="inlineStr">
        <is>
          <t>www.eradetstva.ru</t>
        </is>
      </c>
      <c r="B303148" t="n">
        <v>107</v>
      </c>
    </row>
    <row r="303149">
      <c r="A303149" t="inlineStr">
        <is>
          <t>f4fd45a035cdacd206bc-0158993c4caa93069cdf8bfe133d581f.ssl.cf1.rackcdn.com</t>
        </is>
      </c>
      <c r="B303149" t="n">
        <v>107</v>
      </c>
    </row>
    <row r="303150">
      <c r="A303150" t="inlineStr">
        <is>
          <t>www.terezimproperties.co.zw</t>
        </is>
      </c>
      <c r="B303150" t="n">
        <v>107</v>
      </c>
    </row>
    <row r="303151">
      <c r="A303151" t="inlineStr">
        <is>
          <t>balkanica.es</t>
        </is>
      </c>
      <c r="B303151" t="n">
        <v>107</v>
      </c>
    </row>
    <row r="303152">
      <c r="A303152" t="inlineStr">
        <is>
          <t>extenzereviews.us</t>
        </is>
      </c>
      <c r="B303152" t="n">
        <v>107</v>
      </c>
    </row>
    <row r="303153">
      <c r="A303153" t="inlineStr">
        <is>
          <t>www.zxstoy.com</t>
        </is>
      </c>
      <c r="B303153" t="n">
        <v>107</v>
      </c>
    </row>
    <row r="303154">
      <c r="A303154" t="inlineStr">
        <is>
          <t>www.cheapjerseyfactory.cn</t>
        </is>
      </c>
      <c r="B303154" t="n">
        <v>107</v>
      </c>
    </row>
    <row r="303155">
      <c r="A303155" t="inlineStr">
        <is>
          <t>viralhomebasedpursuit.com</t>
        </is>
      </c>
      <c r="B303155" t="n">
        <v>107</v>
      </c>
    </row>
    <row r="303156">
      <c r="A303156" t="inlineStr">
        <is>
          <t>mimiandbart.com</t>
        </is>
      </c>
      <c r="B303156" t="n">
        <v>107</v>
      </c>
    </row>
    <row r="303157">
      <c r="A303157" t="inlineStr">
        <is>
          <t>www.daisyperfumes.com</t>
        </is>
      </c>
      <c r="B303157" t="n">
        <v>107</v>
      </c>
    </row>
    <row r="303158">
      <c r="A303158" t="inlineStr">
        <is>
          <t>www.directsilverfactory.com</t>
        </is>
      </c>
      <c r="B303158" t="n">
        <v>107</v>
      </c>
    </row>
    <row r="303159">
      <c r="A303159" t="inlineStr">
        <is>
          <t>timbruce.co.za</t>
        </is>
      </c>
      <c r="B303159" t="n">
        <v>107</v>
      </c>
    </row>
    <row r="303160">
      <c r="A303160" t="inlineStr">
        <is>
          <t>imagesdl.dealercenter.net</t>
        </is>
      </c>
      <c r="B303160" t="n">
        <v>107</v>
      </c>
    </row>
    <row r="303161">
      <c r="A303161" t="inlineStr">
        <is>
          <t>www.heureux-en-retraite.com</t>
        </is>
      </c>
      <c r="B303161" t="n">
        <v>107</v>
      </c>
    </row>
    <row r="303162">
      <c r="A303162" t="inlineStr">
        <is>
          <t>abbeybookshop.ie</t>
        </is>
      </c>
      <c r="B303162" t="n">
        <v>107</v>
      </c>
    </row>
    <row r="303163">
      <c r="A303163" t="inlineStr">
        <is>
          <t>freshtm.com</t>
        </is>
      </c>
      <c r="B303163" t="n">
        <v>107</v>
      </c>
    </row>
    <row r="303164">
      <c r="A303164" t="inlineStr">
        <is>
          <t>site-569994.mozfiles.com</t>
        </is>
      </c>
      <c r="B303164" t="n">
        <v>107</v>
      </c>
    </row>
    <row r="303165">
      <c r="A303165" t="inlineStr">
        <is>
          <t>newjobsinpakistan.com.pk</t>
        </is>
      </c>
      <c r="B303165" t="n">
        <v>107</v>
      </c>
    </row>
    <row r="303166">
      <c r="A303166" t="inlineStr">
        <is>
          <t>7b363edf54fcc190254d-a23242c1e2f5dd823d92f700e5d3bf65.ssl.cf1.rackcdn.com</t>
        </is>
      </c>
      <c r="B303166" t="n">
        <v>107</v>
      </c>
    </row>
    <row r="303167">
      <c r="A303167" t="inlineStr">
        <is>
          <t>www.intermodel.cz</t>
        </is>
      </c>
      <c r="B303167" t="n">
        <v>107</v>
      </c>
    </row>
    <row r="303168">
      <c r="A303168" t="inlineStr">
        <is>
          <t>www.nusafeproact.co.uk</t>
        </is>
      </c>
      <c r="B303168" t="n">
        <v>107</v>
      </c>
    </row>
    <row r="303169">
      <c r="A303169" t="inlineStr">
        <is>
          <t>videorecovery.co.uk</t>
        </is>
      </c>
      <c r="B303169" t="n">
        <v>107</v>
      </c>
    </row>
    <row r="303170">
      <c r="A303170" t="inlineStr">
        <is>
          <t>jeeplab.com</t>
        </is>
      </c>
      <c r="B303170" t="n">
        <v>107</v>
      </c>
    </row>
    <row r="303171">
      <c r="A303171" t="inlineStr">
        <is>
          <t>www.bearings24-7.co.uk</t>
        </is>
      </c>
      <c r="B303171" t="n">
        <v>107</v>
      </c>
    </row>
    <row r="303172">
      <c r="A303172" t="inlineStr">
        <is>
          <t>www.maynardsgroovytunes.co.uk</t>
        </is>
      </c>
      <c r="B303172" t="n">
        <v>107</v>
      </c>
    </row>
    <row r="303173">
      <c r="A303173" t="inlineStr">
        <is>
          <t>huaweiflash.com</t>
        </is>
      </c>
      <c r="B303173" t="n">
        <v>107</v>
      </c>
    </row>
    <row r="303174">
      <c r="A303174" t="inlineStr">
        <is>
          <t>thumbs.1mature-sex.com</t>
        </is>
      </c>
      <c r="B303174" t="n">
        <v>107</v>
      </c>
    </row>
    <row r="303175">
      <c r="A303175" t="inlineStr">
        <is>
          <t>www.sinodreamtools.com</t>
        </is>
      </c>
      <c r="B303175" t="n">
        <v>107</v>
      </c>
    </row>
    <row r="303176">
      <c r="A303176" t="inlineStr">
        <is>
          <t>atrasdamontra.com</t>
        </is>
      </c>
      <c r="B303176" t="n">
        <v>107</v>
      </c>
    </row>
    <row r="303177">
      <c r="A303177" t="inlineStr">
        <is>
          <t>megavolum.com</t>
        </is>
      </c>
      <c r="B303177" t="n">
        <v>107</v>
      </c>
    </row>
    <row r="303178">
      <c r="A303178" t="inlineStr">
        <is>
          <t>resume-templates.com</t>
        </is>
      </c>
      <c r="B303178" t="n">
        <v>107</v>
      </c>
    </row>
    <row r="303179">
      <c r="A303179" t="inlineStr">
        <is>
          <t>att001.partsdic.com</t>
        </is>
      </c>
      <c r="B303179" t="n">
        <v>107</v>
      </c>
    </row>
    <row r="303180">
      <c r="A303180" t="inlineStr">
        <is>
          <t>www.benpharmas.com</t>
        </is>
      </c>
      <c r="B303180" t="n">
        <v>107</v>
      </c>
    </row>
    <row r="303181">
      <c r="A303181" t="inlineStr">
        <is>
          <t>reisenblogs.com</t>
        </is>
      </c>
      <c r="B303181" t="n">
        <v>107</v>
      </c>
    </row>
    <row r="303182">
      <c r="A303182" t="inlineStr">
        <is>
          <t>4mass.ru</t>
        </is>
      </c>
      <c r="B303182" t="n">
        <v>107</v>
      </c>
    </row>
    <row r="303183">
      <c r="A303183" t="inlineStr">
        <is>
          <t>www.adedgeperformance.com</t>
        </is>
      </c>
      <c r="B303183" t="n">
        <v>107</v>
      </c>
    </row>
    <row r="303184">
      <c r="A303184" t="inlineStr">
        <is>
          <t>topmusicsheet.com</t>
        </is>
      </c>
      <c r="B303184" t="n">
        <v>107</v>
      </c>
    </row>
    <row r="303185">
      <c r="A303185" t="inlineStr">
        <is>
          <t>www.sport-article.com</t>
        </is>
      </c>
      <c r="B303185" t="n">
        <v>107</v>
      </c>
    </row>
    <row r="303186">
      <c r="A303186" t="inlineStr">
        <is>
          <t>umschau.piwigo.com</t>
        </is>
      </c>
      <c r="B303186" t="n">
        <v>107</v>
      </c>
    </row>
    <row r="303187">
      <c r="A303187" t="inlineStr">
        <is>
          <t>asset.klett.de</t>
        </is>
      </c>
      <c r="B303187" t="n">
        <v>107</v>
      </c>
    </row>
    <row r="303188">
      <c r="A303188" t="inlineStr">
        <is>
          <t>www.dinfo.gr</t>
        </is>
      </c>
      <c r="B303188" t="n">
        <v>107</v>
      </c>
    </row>
    <row r="303189">
      <c r="A303189" t="inlineStr">
        <is>
          <t>static.barahla.net</t>
        </is>
      </c>
      <c r="B303189" t="n">
        <v>107</v>
      </c>
    </row>
    <row r="303190">
      <c r="A303190" t="inlineStr">
        <is>
          <t>10.idqqimg.com</t>
        </is>
      </c>
      <c r="B303190" t="n">
        <v>107</v>
      </c>
    </row>
    <row r="303191">
      <c r="A303191" t="inlineStr">
        <is>
          <t>bbs.cobrasmarketview.com</t>
        </is>
      </c>
      <c r="B303191" t="n">
        <v>107</v>
      </c>
    </row>
    <row r="303192">
      <c r="A303192" t="inlineStr">
        <is>
          <t>e-asfalistiki.gr</t>
        </is>
      </c>
      <c r="B303192" t="n">
        <v>107</v>
      </c>
    </row>
    <row r="303193">
      <c r="A303193" t="inlineStr">
        <is>
          <t>www.elozetes.hu</t>
        </is>
      </c>
      <c r="B303193" t="n">
        <v>107</v>
      </c>
    </row>
    <row r="303194">
      <c r="A303194" t="inlineStr">
        <is>
          <t>www.toysmania.it</t>
        </is>
      </c>
      <c r="B303194" t="n">
        <v>107</v>
      </c>
    </row>
    <row r="303195">
      <c r="A303195" t="inlineStr">
        <is>
          <t>www.pindhus.dk</t>
        </is>
      </c>
      <c r="B303195" t="n">
        <v>107</v>
      </c>
    </row>
    <row r="303196">
      <c r="A303196" t="inlineStr">
        <is>
          <t>karandash.ua</t>
        </is>
      </c>
      <c r="B303196" t="n">
        <v>107</v>
      </c>
    </row>
    <row r="303197">
      <c r="A303197" t="inlineStr">
        <is>
          <t>rccdn1.azureedge.net</t>
        </is>
      </c>
      <c r="B303197" t="n">
        <v>107</v>
      </c>
    </row>
    <row r="303198">
      <c r="A303198" t="inlineStr">
        <is>
          <t>shop.beautifulbluebrides.com</t>
        </is>
      </c>
      <c r="B303198" t="n">
        <v>107</v>
      </c>
    </row>
    <row r="303199">
      <c r="A303199" t="inlineStr">
        <is>
          <t>www.halpahalli.fi</t>
        </is>
      </c>
      <c r="B303199" t="n">
        <v>107</v>
      </c>
    </row>
    <row r="303200">
      <c r="A303200" t="inlineStr">
        <is>
          <t>www.italiaconvention.it</t>
        </is>
      </c>
      <c r="B303200" t="n">
        <v>107</v>
      </c>
    </row>
    <row r="303201">
      <c r="A303201" t="inlineStr">
        <is>
          <t>paularbeite.com</t>
        </is>
      </c>
      <c r="B303201" t="n">
        <v>107</v>
      </c>
    </row>
    <row r="303202">
      <c r="A303202" t="inlineStr">
        <is>
          <t>cdn1.vitaminexpress.org</t>
        </is>
      </c>
      <c r="B303202" t="n">
        <v>107</v>
      </c>
    </row>
    <row r="303203">
      <c r="A303203" t="inlineStr">
        <is>
          <t>www.agenda-discount.fr</t>
        </is>
      </c>
      <c r="B303203" t="n">
        <v>107</v>
      </c>
    </row>
    <row r="303204">
      <c r="A303204" t="inlineStr">
        <is>
          <t>www.miss-classy.com</t>
        </is>
      </c>
      <c r="B303204" t="n">
        <v>107</v>
      </c>
    </row>
    <row r="303205">
      <c r="A303205" t="inlineStr">
        <is>
          <t>digitalmall.forum-wetzlar.de</t>
        </is>
      </c>
      <c r="B303205" t="n">
        <v>107</v>
      </c>
    </row>
    <row r="303206">
      <c r="A303206" t="inlineStr">
        <is>
          <t>fs2.deka.ua</t>
        </is>
      </c>
      <c r="B303206" t="n">
        <v>107</v>
      </c>
    </row>
    <row r="303207">
      <c r="A303207" t="inlineStr">
        <is>
          <t>verityrollinsphoto.files.wordpress.com</t>
        </is>
      </c>
      <c r="B303207" t="n">
        <v>107</v>
      </c>
    </row>
    <row r="303208">
      <c r="A303208" t="inlineStr">
        <is>
          <t>ezeket-ecole.biz</t>
        </is>
      </c>
      <c r="B303208" t="n">
        <v>107</v>
      </c>
    </row>
    <row r="303209">
      <c r="A303209" t="inlineStr">
        <is>
          <t>www.vegaooparty.com</t>
        </is>
      </c>
      <c r="B303209" t="n">
        <v>107</v>
      </c>
    </row>
    <row r="303210">
      <c r="A303210" t="inlineStr">
        <is>
          <t>dailygalaxy.com</t>
        </is>
      </c>
      <c r="B303210" t="n">
        <v>107</v>
      </c>
    </row>
    <row r="303211">
      <c r="A303211" t="inlineStr">
        <is>
          <t>www.voxmusicweb.com</t>
        </is>
      </c>
      <c r="B303211" t="n">
        <v>107</v>
      </c>
    </row>
    <row r="303212">
      <c r="A303212" t="inlineStr">
        <is>
          <t>www.schuh-online.net</t>
        </is>
      </c>
      <c r="B303212" t="n">
        <v>107</v>
      </c>
    </row>
    <row r="303213">
      <c r="A303213" t="inlineStr">
        <is>
          <t>cdn.motoscoot.net</t>
        </is>
      </c>
      <c r="B303213" t="n">
        <v>107</v>
      </c>
    </row>
    <row r="303214">
      <c r="A303214" t="inlineStr">
        <is>
          <t>www.cinemaspathegaumont.com</t>
        </is>
      </c>
      <c r="B303214" t="n">
        <v>107</v>
      </c>
    </row>
    <row r="303215">
      <c r="A303215" t="inlineStr">
        <is>
          <t>www.prodejoleju.cz</t>
        </is>
      </c>
      <c r="B303215" t="n">
        <v>107</v>
      </c>
    </row>
    <row r="303216">
      <c r="A303216" t="inlineStr">
        <is>
          <t>image01.oneplus.net</t>
        </is>
      </c>
      <c r="B303216" t="n">
        <v>107</v>
      </c>
    </row>
    <row r="303217">
      <c r="A303217" t="inlineStr">
        <is>
          <t>tbsmarket.ru</t>
        </is>
      </c>
      <c r="B303217" t="n">
        <v>107</v>
      </c>
    </row>
    <row r="303218">
      <c r="A303218" t="inlineStr">
        <is>
          <t>www.kryptonovinky.sk</t>
        </is>
      </c>
      <c r="B303218" t="n">
        <v>107</v>
      </c>
    </row>
    <row r="303219">
      <c r="A303219" t="inlineStr">
        <is>
          <t>www.tusdisfracesbaratos.es</t>
        </is>
      </c>
      <c r="B303219" t="n">
        <v>107</v>
      </c>
    </row>
    <row r="303220">
      <c r="A303220" t="inlineStr">
        <is>
          <t>www.verdestrumentimusicali.com</t>
        </is>
      </c>
      <c r="B303220" t="n">
        <v>107</v>
      </c>
    </row>
    <row r="303221">
      <c r="A303221" t="inlineStr">
        <is>
          <t>reader.zlibcdn.com</t>
        </is>
      </c>
      <c r="B303221" t="n">
        <v>107</v>
      </c>
    </row>
    <row r="303222">
      <c r="A303222" t="inlineStr">
        <is>
          <t>media.mes-ventes-privees.com</t>
        </is>
      </c>
      <c r="B303222" t="n">
        <v>107</v>
      </c>
    </row>
    <row r="303223">
      <c r="A303223" t="inlineStr">
        <is>
          <t>cdn.parys.cz</t>
        </is>
      </c>
      <c r="B303223" t="n">
        <v>107</v>
      </c>
    </row>
    <row r="303224">
      <c r="A303224" t="inlineStr">
        <is>
          <t>kemeny-energia-nostro.com</t>
        </is>
      </c>
      <c r="B303224" t="n">
        <v>107</v>
      </c>
    </row>
    <row r="303225">
      <c r="A303225" t="inlineStr">
        <is>
          <t>asia.ln-cc.com</t>
        </is>
      </c>
      <c r="B303225" t="n">
        <v>107</v>
      </c>
    </row>
    <row r="303226">
      <c r="A303226" t="inlineStr">
        <is>
          <t>archinfo.fi</t>
        </is>
      </c>
      <c r="B303226" t="n">
        <v>107</v>
      </c>
    </row>
    <row r="303227">
      <c r="A303227" t="inlineStr">
        <is>
          <t>www.bestsale.be</t>
        </is>
      </c>
      <c r="B303227" t="n">
        <v>107</v>
      </c>
    </row>
    <row r="303228">
      <c r="A303228" t="inlineStr">
        <is>
          <t>pamiers-shopping.com</t>
        </is>
      </c>
      <c r="B303228" t="n">
        <v>107</v>
      </c>
    </row>
    <row r="303229">
      <c r="A303229" t="inlineStr">
        <is>
          <t>wakeboardtowerspeakers.biz</t>
        </is>
      </c>
      <c r="B303229" t="n">
        <v>107</v>
      </c>
    </row>
    <row r="303230">
      <c r="A303230" t="inlineStr">
        <is>
          <t>didactopia.ro</t>
        </is>
      </c>
      <c r="B303230" t="n">
        <v>107</v>
      </c>
    </row>
    <row r="303231">
      <c r="A303231" t="inlineStr">
        <is>
          <t>refurbishedyearguarantee.com</t>
        </is>
      </c>
      <c r="B303231" t="n">
        <v>107</v>
      </c>
    </row>
    <row r="303232">
      <c r="A303232" t="inlineStr">
        <is>
          <t>pegrastore.cz</t>
        </is>
      </c>
      <c r="B303232" t="n">
        <v>107</v>
      </c>
    </row>
    <row r="303233">
      <c r="A303233" t="inlineStr">
        <is>
          <t>www.watch.de</t>
        </is>
      </c>
      <c r="B303233" t="n">
        <v>107</v>
      </c>
    </row>
    <row r="303234">
      <c r="A303234" t="inlineStr">
        <is>
          <t>images.siteface.net</t>
        </is>
      </c>
      <c r="B303234" t="n">
        <v>107</v>
      </c>
    </row>
    <row r="303235">
      <c r="A303235" t="inlineStr">
        <is>
          <t>www.deco-family.fr</t>
        </is>
      </c>
      <c r="B303235" t="n">
        <v>107</v>
      </c>
    </row>
    <row r="303236">
      <c r="A303236" t="inlineStr">
        <is>
          <t>lcdshop.net</t>
        </is>
      </c>
      <c r="B303236" t="n">
        <v>107</v>
      </c>
    </row>
    <row r="303237">
      <c r="A303237" t="inlineStr">
        <is>
          <t>thierryvanoffe.com</t>
        </is>
      </c>
      <c r="B303237" t="n">
        <v>107</v>
      </c>
    </row>
    <row r="303238">
      <c r="A303238" t="inlineStr">
        <is>
          <t>www.nakosonline.gr</t>
        </is>
      </c>
      <c r="B303238" t="n">
        <v>107</v>
      </c>
    </row>
    <row r="303239">
      <c r="A303239" t="inlineStr">
        <is>
          <t>kafemania.bg</t>
        </is>
      </c>
      <c r="B303239" t="n">
        <v>107</v>
      </c>
    </row>
    <row r="303240">
      <c r="A303240" t="inlineStr">
        <is>
          <t>bluetoothremotecontrol.com</t>
        </is>
      </c>
      <c r="B303240" t="n">
        <v>107</v>
      </c>
    </row>
    <row r="303241">
      <c r="A303241" t="inlineStr">
        <is>
          <t>www.brand-field.it</t>
        </is>
      </c>
      <c r="B303241" t="n">
        <v>107</v>
      </c>
    </row>
    <row r="303242">
      <c r="A303242" t="inlineStr">
        <is>
          <t>freeflashtemplate.net</t>
        </is>
      </c>
      <c r="B303242" t="n">
        <v>107</v>
      </c>
    </row>
    <row r="303243">
      <c r="A303243" t="inlineStr">
        <is>
          <t>mooizelfgemaakt.nl</t>
        </is>
      </c>
      <c r="B303243" t="n">
        <v>107</v>
      </c>
    </row>
    <row r="303244">
      <c r="A303244" t="inlineStr">
        <is>
          <t>islots247.com</t>
        </is>
      </c>
      <c r="B303244" t="n">
        <v>107</v>
      </c>
    </row>
    <row r="303245">
      <c r="A303245" t="inlineStr">
        <is>
          <t>www.boutique-pariss.com</t>
        </is>
      </c>
      <c r="B303245" t="n">
        <v>107</v>
      </c>
    </row>
    <row r="303246">
      <c r="A303246" t="inlineStr">
        <is>
          <t>media.peli.com</t>
        </is>
      </c>
      <c r="B303246" t="n">
        <v>107</v>
      </c>
    </row>
    <row r="303247">
      <c r="A303247" t="inlineStr">
        <is>
          <t>www.hjacket.com</t>
        </is>
      </c>
      <c r="B303247" t="n">
        <v>107</v>
      </c>
    </row>
    <row r="303248">
      <c r="A303248" t="inlineStr">
        <is>
          <t>www.videomixonline.it</t>
        </is>
      </c>
      <c r="B303248" t="n">
        <v>107</v>
      </c>
    </row>
    <row r="303249">
      <c r="A303249" t="inlineStr">
        <is>
          <t>www.ritiquality.it</t>
        </is>
      </c>
      <c r="B303249" t="n">
        <v>107</v>
      </c>
    </row>
    <row r="303250">
      <c r="A303250" t="inlineStr">
        <is>
          <t>le-mot-juste-en-anglais.typepad.com</t>
        </is>
      </c>
      <c r="B303250" t="n">
        <v>107</v>
      </c>
    </row>
    <row r="303251">
      <c r="A303251" t="inlineStr">
        <is>
          <t>blog.itqanbs.com</t>
        </is>
      </c>
      <c r="B303251" t="n">
        <v>107</v>
      </c>
    </row>
    <row r="303252">
      <c r="A303252" t="inlineStr">
        <is>
          <t>cdn.sveacasino.se</t>
        </is>
      </c>
      <c r="B303252" t="n">
        <v>107</v>
      </c>
    </row>
    <row r="303253">
      <c r="A303253" t="inlineStr">
        <is>
          <t>surtidoradepartamental.vteximg.com.br</t>
        </is>
      </c>
      <c r="B303253" t="n">
        <v>107</v>
      </c>
    </row>
    <row r="303254">
      <c r="A303254" t="inlineStr">
        <is>
          <t>i10.mangapanda.com</t>
        </is>
      </c>
      <c r="B303254" t="n">
        <v>107</v>
      </c>
    </row>
    <row r="303255">
      <c r="A303255" t="inlineStr">
        <is>
          <t>pocketgames.ir</t>
        </is>
      </c>
      <c r="B303255" t="n">
        <v>107</v>
      </c>
    </row>
    <row r="303256">
      <c r="A303256" t="inlineStr">
        <is>
          <t>satkit.fr</t>
        </is>
      </c>
      <c r="B303256" t="n">
        <v>107</v>
      </c>
    </row>
    <row r="303257">
      <c r="A303257" t="inlineStr">
        <is>
          <t>s3.doshka.com.ua</t>
        </is>
      </c>
      <c r="B303257" t="n">
        <v>107</v>
      </c>
    </row>
    <row r="303258">
      <c r="A303258" t="inlineStr">
        <is>
          <t>thamesandhudson.com</t>
        </is>
      </c>
      <c r="B303258" t="n">
        <v>107</v>
      </c>
    </row>
    <row r="303259">
      <c r="A303259" t="inlineStr">
        <is>
          <t>www.thecraftkit.com</t>
        </is>
      </c>
      <c r="B303259" t="n">
        <v>107</v>
      </c>
    </row>
    <row r="303260">
      <c r="A303260" t="inlineStr">
        <is>
          <t>www.nuclearcoffee.org</t>
        </is>
      </c>
      <c r="B303260" t="n">
        <v>107</v>
      </c>
    </row>
    <row r="303261">
      <c r="A303261" t="inlineStr">
        <is>
          <t>musicweek.ua</t>
        </is>
      </c>
      <c r="B303261" t="n">
        <v>107</v>
      </c>
    </row>
    <row r="303262">
      <c r="A303262" t="inlineStr">
        <is>
          <t>cdn2.video-play.pl</t>
        </is>
      </c>
      <c r="B303262" t="n">
        <v>107</v>
      </c>
    </row>
    <row r="303263">
      <c r="A303263" t="inlineStr">
        <is>
          <t>www.rcfox.de</t>
        </is>
      </c>
      <c r="B303263" t="n">
        <v>107</v>
      </c>
    </row>
    <row r="303264">
      <c r="A303264" t="inlineStr">
        <is>
          <t>www.ccdm.jp</t>
        </is>
      </c>
      <c r="B303264" t="n">
        <v>107</v>
      </c>
    </row>
    <row r="303265">
      <c r="A303265" t="inlineStr">
        <is>
          <t>www.kikitales.com</t>
        </is>
      </c>
      <c r="B303265" t="n">
        <v>107</v>
      </c>
    </row>
    <row r="303266">
      <c r="A303266" t="inlineStr">
        <is>
          <t>www.weecos.com</t>
        </is>
      </c>
      <c r="B303266" t="n">
        <v>107</v>
      </c>
    </row>
    <row r="303267">
      <c r="A303267" t="inlineStr">
        <is>
          <t>comerciodemexico.com.mx</t>
        </is>
      </c>
      <c r="B303267" t="n">
        <v>107</v>
      </c>
    </row>
    <row r="303268">
      <c r="A303268" t="inlineStr">
        <is>
          <t>www.italianfashionglam.com</t>
        </is>
      </c>
      <c r="B303268" t="n">
        <v>107</v>
      </c>
    </row>
    <row r="303269">
      <c r="A303269" t="inlineStr">
        <is>
          <t>domadeco.com</t>
        </is>
      </c>
      <c r="B303269" t="n">
        <v>107</v>
      </c>
    </row>
    <row r="303270">
      <c r="A303270" t="inlineStr">
        <is>
          <t>forums.qrz.com</t>
        </is>
      </c>
      <c r="B303270" t="n">
        <v>107</v>
      </c>
    </row>
    <row r="303271">
      <c r="A303271" t="inlineStr">
        <is>
          <t>www.nightmare-horrormovies.de</t>
        </is>
      </c>
      <c r="B303271" t="n">
        <v>107</v>
      </c>
    </row>
    <row r="303272">
      <c r="A303272" t="inlineStr">
        <is>
          <t>zbrane.habresto.cz</t>
        </is>
      </c>
      <c r="B303272" t="n">
        <v>107</v>
      </c>
    </row>
    <row r="303273">
      <c r="A303273" t="inlineStr">
        <is>
          <t>ia601008.us.archive.org</t>
        </is>
      </c>
      <c r="B303273" t="n">
        <v>107</v>
      </c>
    </row>
    <row r="303274">
      <c r="A303274" t="inlineStr">
        <is>
          <t>www.richhowman.com</t>
        </is>
      </c>
      <c r="B303274" t="n">
        <v>107</v>
      </c>
    </row>
    <row r="303275">
      <c r="A303275" t="inlineStr">
        <is>
          <t>workart.co.za</t>
        </is>
      </c>
      <c r="B303275" t="n">
        <v>107</v>
      </c>
    </row>
    <row r="303276">
      <c r="A303276" t="inlineStr">
        <is>
          <t>cupcakesgallery.com</t>
        </is>
      </c>
      <c r="B303276" t="n">
        <v>107</v>
      </c>
    </row>
    <row r="303277">
      <c r="A303277" t="inlineStr">
        <is>
          <t>www.barnelykke.no</t>
        </is>
      </c>
      <c r="B303277" t="n">
        <v>107</v>
      </c>
    </row>
    <row r="303278">
      <c r="A303278" t="inlineStr">
        <is>
          <t>hindisongskaraoke.com</t>
        </is>
      </c>
      <c r="B303278" t="n">
        <v>107</v>
      </c>
    </row>
    <row r="303279">
      <c r="A303279" t="inlineStr">
        <is>
          <t>www.blackdiamondnow.net</t>
        </is>
      </c>
      <c r="B303279" t="n">
        <v>107</v>
      </c>
    </row>
    <row r="303280">
      <c r="A303280" t="inlineStr">
        <is>
          <t>www.celloklas.nl</t>
        </is>
      </c>
      <c r="B303280" t="n">
        <v>107</v>
      </c>
    </row>
    <row r="303281">
      <c r="A303281" t="inlineStr">
        <is>
          <t>www.hydrauliekmarkt.nl</t>
        </is>
      </c>
      <c r="B303281" t="n">
        <v>107</v>
      </c>
    </row>
    <row r="303282">
      <c r="A303282" t="inlineStr">
        <is>
          <t>okkey.by</t>
        </is>
      </c>
      <c r="B303282" t="n">
        <v>107</v>
      </c>
    </row>
    <row r="303283">
      <c r="A303283" t="inlineStr">
        <is>
          <t>www.markenkoffer.de</t>
        </is>
      </c>
      <c r="B303283" t="n">
        <v>107</v>
      </c>
    </row>
    <row r="303284">
      <c r="A303284" t="inlineStr">
        <is>
          <t>cherishday.files.wordpress.com</t>
        </is>
      </c>
      <c r="B303284" t="n">
        <v>107</v>
      </c>
    </row>
    <row r="303285">
      <c r="A303285" t="inlineStr">
        <is>
          <t>st2.dineout-cdn.co.in</t>
        </is>
      </c>
      <c r="B303285" t="n">
        <v>107</v>
      </c>
    </row>
    <row r="303286">
      <c r="A303286" t="inlineStr">
        <is>
          <t>st1.dineout-cdn.co.in</t>
        </is>
      </c>
      <c r="B303286" t="n">
        <v>107</v>
      </c>
    </row>
    <row r="303287">
      <c r="A303287" t="inlineStr">
        <is>
          <t>www.presseagence.fr</t>
        </is>
      </c>
      <c r="B303287" t="n">
        <v>107</v>
      </c>
    </row>
    <row r="303288">
      <c r="A303288" t="inlineStr">
        <is>
          <t>fishingcaneholder.com</t>
        </is>
      </c>
      <c r="B303288" t="n">
        <v>107</v>
      </c>
    </row>
    <row r="303289">
      <c r="A303289" t="inlineStr">
        <is>
          <t>xn--b1afycehefge6l.com</t>
        </is>
      </c>
      <c r="B303289" t="n">
        <v>107</v>
      </c>
    </row>
    <row r="303290">
      <c r="A303290" t="inlineStr">
        <is>
          <t>static.totalouya.com</t>
        </is>
      </c>
      <c r="B303290" t="n">
        <v>107</v>
      </c>
    </row>
    <row r="303291">
      <c r="A303291" t="inlineStr">
        <is>
          <t>www.timesharesonly.com</t>
        </is>
      </c>
      <c r="B303291" t="n">
        <v>107</v>
      </c>
    </row>
    <row r="303292">
      <c r="A303292" t="inlineStr">
        <is>
          <t>todossantosstalker.files.wordpress.com</t>
        </is>
      </c>
      <c r="B303292" t="n">
        <v>107</v>
      </c>
    </row>
    <row r="303293">
      <c r="A303293" t="inlineStr">
        <is>
          <t>economycandy.com</t>
        </is>
      </c>
      <c r="B303293" t="n">
        <v>107</v>
      </c>
    </row>
    <row r="303294">
      <c r="A303294" t="inlineStr">
        <is>
          <t>www.kerodicas.com</t>
        </is>
      </c>
      <c r="B303294" t="n">
        <v>107</v>
      </c>
    </row>
    <row r="303295">
      <c r="A303295" t="inlineStr">
        <is>
          <t>d3uw6f38ocgirn.cloudfront.net</t>
        </is>
      </c>
      <c r="B303295" t="n">
        <v>107</v>
      </c>
    </row>
    <row r="303296">
      <c r="A303296" t="inlineStr">
        <is>
          <t>garb.ca</t>
        </is>
      </c>
      <c r="B303296" t="n">
        <v>107</v>
      </c>
    </row>
    <row r="303297">
      <c r="A303297" t="inlineStr">
        <is>
          <t>lowpricedpoolfilters.com</t>
        </is>
      </c>
      <c r="B303297" t="n">
        <v>107</v>
      </c>
    </row>
    <row r="303298">
      <c r="A303298" t="inlineStr">
        <is>
          <t>bocanewsnow.com</t>
        </is>
      </c>
      <c r="B303298" t="n">
        <v>107</v>
      </c>
    </row>
    <row r="303299">
      <c r="A303299" t="inlineStr">
        <is>
          <t>melissaivy.com</t>
        </is>
      </c>
      <c r="B303299" t="n">
        <v>107</v>
      </c>
    </row>
    <row r="303300">
      <c r="A303300" t="inlineStr">
        <is>
          <t>myfdc.files.wordpress.com</t>
        </is>
      </c>
      <c r="B303300" t="n">
        <v>107</v>
      </c>
    </row>
    <row r="303301">
      <c r="A303301" t="inlineStr">
        <is>
          <t>www.akarazoo.cz</t>
        </is>
      </c>
      <c r="B303301" t="n">
        <v>107</v>
      </c>
    </row>
    <row r="303302">
      <c r="A303302" t="inlineStr">
        <is>
          <t>www.lilalilou.com</t>
        </is>
      </c>
      <c r="B303302" t="n">
        <v>107</v>
      </c>
    </row>
    <row r="303303">
      <c r="A303303" t="inlineStr">
        <is>
          <t>www.diehardsurvivor.com</t>
        </is>
      </c>
      <c r="B303303" t="n">
        <v>107</v>
      </c>
    </row>
    <row r="303304">
      <c r="A303304" t="inlineStr">
        <is>
          <t>contitrans-m.com</t>
        </is>
      </c>
      <c r="B303304" t="n">
        <v>107</v>
      </c>
    </row>
    <row r="303305">
      <c r="A303305" t="inlineStr">
        <is>
          <t>steentjesplein.nl</t>
        </is>
      </c>
      <c r="B303305" t="n">
        <v>107</v>
      </c>
    </row>
    <row r="303306">
      <c r="A303306" t="inlineStr">
        <is>
          <t>www.interiors.fr</t>
        </is>
      </c>
      <c r="B303306" t="n">
        <v>107</v>
      </c>
    </row>
    <row r="303307">
      <c r="A303307" t="inlineStr">
        <is>
          <t>www.go2trek.com</t>
        </is>
      </c>
      <c r="B303307" t="n">
        <v>107</v>
      </c>
    </row>
    <row r="303308">
      <c r="A303308" t="inlineStr">
        <is>
          <t>maxfantasy.ru</t>
        </is>
      </c>
      <c r="B303308" t="n">
        <v>107</v>
      </c>
    </row>
    <row r="303309">
      <c r="A303309" t="inlineStr">
        <is>
          <t>static1.gunfire.com</t>
        </is>
      </c>
      <c r="B303309" t="n">
        <v>107</v>
      </c>
    </row>
    <row r="303310">
      <c r="A303310" t="inlineStr">
        <is>
          <t>www.rapife.com</t>
        </is>
      </c>
      <c r="B303310" t="n">
        <v>107</v>
      </c>
    </row>
    <row r="303311">
      <c r="A303311" t="inlineStr">
        <is>
          <t>motors.stylemixthemes.com</t>
        </is>
      </c>
      <c r="B303311" t="n">
        <v>107</v>
      </c>
    </row>
    <row r="303312">
      <c r="A303312" t="inlineStr">
        <is>
          <t>dancumminsoffroad.com</t>
        </is>
      </c>
      <c r="B303312" t="n">
        <v>107</v>
      </c>
    </row>
    <row r="303313">
      <c r="A303313" t="inlineStr">
        <is>
          <t>www.petitgaston.com</t>
        </is>
      </c>
      <c r="B303313" t="n">
        <v>107</v>
      </c>
    </row>
    <row r="303314">
      <c r="A303314" t="inlineStr">
        <is>
          <t>actionenvelope3.scene7.com</t>
        </is>
      </c>
      <c r="B303314" t="n">
        <v>107</v>
      </c>
    </row>
    <row r="303315">
      <c r="A303315" t="inlineStr">
        <is>
          <t>nuovaricambi.net</t>
        </is>
      </c>
      <c r="B303315" t="n">
        <v>107</v>
      </c>
    </row>
    <row r="303316">
      <c r="A303316" t="inlineStr">
        <is>
          <t>cbcmboarderclub.files.wordpress.com</t>
        </is>
      </c>
      <c r="B303316" t="n">
        <v>107</v>
      </c>
    </row>
    <row r="303317">
      <c r="A303317" t="inlineStr">
        <is>
          <t>racheloffduty.com</t>
        </is>
      </c>
      <c r="B303317" t="n">
        <v>107</v>
      </c>
    </row>
    <row r="303318">
      <c r="A303318" t="inlineStr">
        <is>
          <t>wi.wallpapertip.com</t>
        </is>
      </c>
      <c r="B303318" t="n">
        <v>107</v>
      </c>
    </row>
    <row r="303319">
      <c r="A303319" t="inlineStr">
        <is>
          <t>www.nambe.com</t>
        </is>
      </c>
      <c r="B303319" t="n">
        <v>107</v>
      </c>
    </row>
    <row r="303320">
      <c r="A303320" t="inlineStr">
        <is>
          <t>pa.slots.lat</t>
        </is>
      </c>
      <c r="B303320" t="n">
        <v>107</v>
      </c>
    </row>
    <row r="303321">
      <c r="A303321" t="inlineStr">
        <is>
          <t>misscabochon.com</t>
        </is>
      </c>
      <c r="B303321" t="n">
        <v>107</v>
      </c>
    </row>
    <row r="303322">
      <c r="A303322" t="inlineStr">
        <is>
          <t>photo.akmall.com</t>
        </is>
      </c>
      <c r="B303322" t="n">
        <v>107</v>
      </c>
    </row>
    <row r="303323">
      <c r="A303323" t="inlineStr">
        <is>
          <t>d2z3i2y6z8pv3i.cloudfront.net</t>
        </is>
      </c>
      <c r="B303323" t="n">
        <v>107</v>
      </c>
    </row>
    <row r="303324">
      <c r="A303324" t="inlineStr">
        <is>
          <t>d2f8dzk2mhcqts.cloudfront.net</t>
        </is>
      </c>
      <c r="B303324" t="n">
        <v>107</v>
      </c>
    </row>
    <row r="303325">
      <c r="A303325" t="inlineStr">
        <is>
          <t>hirose1117.ocnk.net</t>
        </is>
      </c>
      <c r="B303325" t="n">
        <v>107</v>
      </c>
    </row>
    <row r="303326">
      <c r="A303326" t="inlineStr">
        <is>
          <t>4fhktb2k1su52etxxh42x80g-wpengine.netdna-ssl.com</t>
        </is>
      </c>
      <c r="B303326" t="n">
        <v>107</v>
      </c>
    </row>
    <row r="303327">
      <c r="A303327" t="inlineStr">
        <is>
          <t>www.fanny-shop.com</t>
        </is>
      </c>
      <c r="B303327" t="n">
        <v>107</v>
      </c>
    </row>
    <row r="303328">
      <c r="A303328" t="inlineStr">
        <is>
          <t>fashiongirl24.nl</t>
        </is>
      </c>
      <c r="B303328" t="n">
        <v>107</v>
      </c>
    </row>
    <row r="303329">
      <c r="A303329" t="inlineStr">
        <is>
          <t>i4.fuskator.com</t>
        </is>
      </c>
      <c r="B303329" t="n">
        <v>107</v>
      </c>
    </row>
    <row r="303330">
      <c r="A303330" t="inlineStr">
        <is>
          <t>rezat.ru</t>
        </is>
      </c>
      <c r="B303330" t="n">
        <v>107</v>
      </c>
    </row>
    <row r="303331">
      <c r="A303331" t="inlineStr">
        <is>
          <t>jobfinderuae.com</t>
        </is>
      </c>
      <c r="B303331" t="n">
        <v>107</v>
      </c>
    </row>
    <row r="303332">
      <c r="A303332" t="inlineStr">
        <is>
          <t>cdn.plattetv.nl</t>
        </is>
      </c>
      <c r="B303332" t="n">
        <v>107</v>
      </c>
    </row>
    <row r="303333">
      <c r="A303333" t="inlineStr">
        <is>
          <t>kitleyskrypt.files.wordpress.com</t>
        </is>
      </c>
      <c r="B303333" t="n">
        <v>107</v>
      </c>
    </row>
    <row r="303334">
      <c r="A303334" t="inlineStr">
        <is>
          <t>pelletteriascalvini.it</t>
        </is>
      </c>
      <c r="B303334" t="n">
        <v>107</v>
      </c>
    </row>
    <row r="303335">
      <c r="A303335" t="inlineStr">
        <is>
          <t>stevemorgan57.files.wordpress.com</t>
        </is>
      </c>
      <c r="B303335" t="n">
        <v>107</v>
      </c>
    </row>
    <row r="303336">
      <c r="A303336" t="inlineStr">
        <is>
          <t>www.karanliksinema.com</t>
        </is>
      </c>
      <c r="B303336" t="n">
        <v>107</v>
      </c>
    </row>
    <row r="303337">
      <c r="A303337" t="inlineStr">
        <is>
          <t>d39npnrpjdj88a.cloudfront.net</t>
        </is>
      </c>
      <c r="B303337" t="n">
        <v>107</v>
      </c>
    </row>
    <row r="303338">
      <c r="A303338" t="inlineStr">
        <is>
          <t>8ffd3f1eb508f460aba6.b-cdn.net</t>
        </is>
      </c>
      <c r="B303338" t="n">
        <v>107</v>
      </c>
    </row>
    <row r="303339">
      <c r="A303339" t="inlineStr">
        <is>
          <t>www.coloriages.biz</t>
        </is>
      </c>
      <c r="B303339" t="n">
        <v>107</v>
      </c>
    </row>
    <row r="303340">
      <c r="A303340" t="inlineStr">
        <is>
          <t>barimedia.rapmls.com</t>
        </is>
      </c>
      <c r="B303340" t="n">
        <v>107</v>
      </c>
    </row>
    <row r="303341">
      <c r="A303341" t="inlineStr">
        <is>
          <t>free99books.com</t>
        </is>
      </c>
      <c r="B303341" t="n">
        <v>107</v>
      </c>
    </row>
    <row r="303342">
      <c r="A303342" t="inlineStr">
        <is>
          <t>www.mkleider.de</t>
        </is>
      </c>
      <c r="B303342" t="n">
        <v>107</v>
      </c>
    </row>
    <row r="303343">
      <c r="A303343" t="inlineStr">
        <is>
          <t>www.energymanagertoday.com</t>
        </is>
      </c>
      <c r="B303343" t="n">
        <v>107</v>
      </c>
    </row>
    <row r="303344">
      <c r="A303344" t="inlineStr">
        <is>
          <t>www.jub-italia.it</t>
        </is>
      </c>
      <c r="B303344" t="n">
        <v>107</v>
      </c>
    </row>
    <row r="303345">
      <c r="A303345" t="inlineStr">
        <is>
          <t>www.meubles-design-atesoue.fr</t>
        </is>
      </c>
      <c r="B303345" t="n">
        <v>107</v>
      </c>
    </row>
    <row r="303346">
      <c r="A303346" t="inlineStr">
        <is>
          <t>www.kendormusic.com</t>
        </is>
      </c>
      <c r="B303346" t="n">
        <v>107</v>
      </c>
    </row>
    <row r="303347">
      <c r="A303347" t="inlineStr">
        <is>
          <t>www.xillio.com</t>
        </is>
      </c>
      <c r="B303347" t="n">
        <v>107</v>
      </c>
    </row>
    <row r="303348">
      <c r="A303348" t="inlineStr">
        <is>
          <t>outdoorgardensteel.com</t>
        </is>
      </c>
      <c r="B303348" t="n">
        <v>107</v>
      </c>
    </row>
    <row r="303349">
      <c r="A303349" t="inlineStr">
        <is>
          <t>storefront.summitsalons.ca</t>
        </is>
      </c>
      <c r="B303349" t="n">
        <v>107</v>
      </c>
    </row>
    <row r="303350">
      <c r="A303350" t="inlineStr">
        <is>
          <t>www.terranovagarden.com</t>
        </is>
      </c>
      <c r="B303350" t="n">
        <v>107</v>
      </c>
    </row>
    <row r="303351">
      <c r="A303351" t="inlineStr">
        <is>
          <t>roundtheworldkid.files.wordpress.com</t>
        </is>
      </c>
      <c r="B303351" t="n">
        <v>107</v>
      </c>
    </row>
    <row r="303352">
      <c r="A303352" t="inlineStr">
        <is>
          <t>thailandliveaboards.com</t>
        </is>
      </c>
      <c r="B303352" t="n">
        <v>107</v>
      </c>
    </row>
    <row r="303353">
      <c r="A303353" t="inlineStr">
        <is>
          <t>yourstylejourney.files.wordpress.com</t>
        </is>
      </c>
      <c r="B303353" t="n">
        <v>107</v>
      </c>
    </row>
    <row r="303354">
      <c r="A303354" t="inlineStr">
        <is>
          <t>thecarguy.com.au</t>
        </is>
      </c>
      <c r="B303354" t="n">
        <v>107</v>
      </c>
    </row>
    <row r="303355">
      <c r="A303355" t="inlineStr">
        <is>
          <t>www.brickexclusive.com</t>
        </is>
      </c>
      <c r="B303355" t="n">
        <v>107</v>
      </c>
    </row>
    <row r="303356">
      <c r="A303356" t="inlineStr">
        <is>
          <t>thesizeitdownandtravelitupexperiment.files.wordpress.com</t>
        </is>
      </c>
      <c r="B303356" t="n">
        <v>107</v>
      </c>
    </row>
    <row r="303357">
      <c r="A303357" t="inlineStr">
        <is>
          <t>igrasan.ru</t>
        </is>
      </c>
      <c r="B303357" t="n">
        <v>107</v>
      </c>
    </row>
    <row r="303358">
      <c r="A303358" t="inlineStr">
        <is>
          <t>www.crs25realty.com</t>
        </is>
      </c>
      <c r="B303358" t="n">
        <v>107</v>
      </c>
    </row>
    <row r="303359">
      <c r="A303359" t="inlineStr">
        <is>
          <t>img28.imagetwist.com</t>
        </is>
      </c>
      <c r="B303359" t="n">
        <v>107</v>
      </c>
    </row>
    <row r="303360">
      <c r="A303360" t="inlineStr">
        <is>
          <t>tumo.org</t>
        </is>
      </c>
      <c r="B303360" t="n">
        <v>107</v>
      </c>
    </row>
    <row r="303361">
      <c r="A303361" t="inlineStr">
        <is>
          <t>www.varietyinsight.com</t>
        </is>
      </c>
      <c r="B303361" t="n">
        <v>107</v>
      </c>
    </row>
    <row r="303362">
      <c r="A303362" t="inlineStr">
        <is>
          <t>www.coloradosheds.com</t>
        </is>
      </c>
      <c r="B303362" t="n">
        <v>107</v>
      </c>
    </row>
    <row r="303363">
      <c r="A303363" t="inlineStr">
        <is>
          <t>www.bakersroyale.com</t>
        </is>
      </c>
      <c r="B303363" t="n">
        <v>107</v>
      </c>
    </row>
    <row r="303364">
      <c r="A303364" t="inlineStr">
        <is>
          <t>jessicarlin.files.wordpress.com</t>
        </is>
      </c>
      <c r="B303364" t="n">
        <v>107</v>
      </c>
    </row>
    <row r="303365">
      <c r="A303365" t="inlineStr">
        <is>
          <t>xtreme-dampf.de</t>
        </is>
      </c>
      <c r="B303365" t="n">
        <v>107</v>
      </c>
    </row>
    <row r="303366">
      <c r="A303366" t="inlineStr">
        <is>
          <t>www.travenix.com</t>
        </is>
      </c>
      <c r="B303366" t="n">
        <v>107</v>
      </c>
    </row>
    <row r="303367">
      <c r="A303367" t="inlineStr">
        <is>
          <t>teaperspective.com</t>
        </is>
      </c>
      <c r="B303367" t="n">
        <v>107</v>
      </c>
    </row>
    <row r="303368">
      <c r="A303368" t="inlineStr">
        <is>
          <t>maayafinejewels.com</t>
        </is>
      </c>
      <c r="B303368" t="n">
        <v>107</v>
      </c>
    </row>
    <row r="303369">
      <c r="A303369" t="inlineStr">
        <is>
          <t>blackhometheater.com</t>
        </is>
      </c>
      <c r="B303369" t="n">
        <v>107</v>
      </c>
    </row>
    <row r="303370">
      <c r="A303370" t="inlineStr">
        <is>
          <t>markp427.files.wordpress.com</t>
        </is>
      </c>
      <c r="B303370" t="n">
        <v>107</v>
      </c>
    </row>
    <row r="303371">
      <c r="A303371" t="inlineStr">
        <is>
          <t>prd-use1-shelter-app.s3.amazonaws.com</t>
        </is>
      </c>
      <c r="B303371" t="n">
        <v>107</v>
      </c>
    </row>
    <row r="303372">
      <c r="A303372" t="inlineStr">
        <is>
          <t>gadgetsbuyindia.com</t>
        </is>
      </c>
      <c r="B303372" t="n">
        <v>107</v>
      </c>
    </row>
    <row r="303373">
      <c r="A303373" t="inlineStr">
        <is>
          <t>scoreboardpressure.files.wordpress.com</t>
        </is>
      </c>
      <c r="B303373" t="n">
        <v>107</v>
      </c>
    </row>
    <row r="303374">
      <c r="A303374" t="inlineStr">
        <is>
          <t>www.bluowlphotography.com</t>
        </is>
      </c>
      <c r="B303374" t="n">
        <v>107</v>
      </c>
    </row>
    <row r="303375">
      <c r="A303375" t="inlineStr">
        <is>
          <t>startupnation.com</t>
        </is>
      </c>
      <c r="B303375" t="n">
        <v>107</v>
      </c>
    </row>
    <row r="303376">
      <c r="A303376" t="inlineStr">
        <is>
          <t>www.bohodecoshop.com</t>
        </is>
      </c>
      <c r="B303376" t="n">
        <v>107</v>
      </c>
    </row>
    <row r="303377">
      <c r="A303377" t="inlineStr">
        <is>
          <t>shop.cfinternational.ch</t>
        </is>
      </c>
      <c r="B303377" t="n">
        <v>107</v>
      </c>
    </row>
    <row r="303378">
      <c r="A303378" t="inlineStr">
        <is>
          <t>vendoshop.co.za</t>
        </is>
      </c>
      <c r="B303378" t="n">
        <v>107</v>
      </c>
    </row>
    <row r="303379">
      <c r="A303379" t="inlineStr">
        <is>
          <t>www.decore.com:443</t>
        </is>
      </c>
      <c r="B303379" t="n">
        <v>107</v>
      </c>
    </row>
    <row r="303380">
      <c r="A303380" t="inlineStr">
        <is>
          <t>images.petitpompier.be</t>
        </is>
      </c>
      <c r="B303380" t="n">
        <v>107</v>
      </c>
    </row>
    <row r="303381">
      <c r="A303381" t="inlineStr">
        <is>
          <t>thumbnails27.imagebam.com</t>
        </is>
      </c>
      <c r="B303381" t="n">
        <v>107</v>
      </c>
    </row>
    <row r="303382">
      <c r="A303382" t="inlineStr">
        <is>
          <t>mylocalwholesaler.com</t>
        </is>
      </c>
      <c r="B303382" t="n">
        <v>107</v>
      </c>
    </row>
    <row r="303383">
      <c r="A303383" t="inlineStr">
        <is>
          <t>www.exoticlimo.com.au</t>
        </is>
      </c>
      <c r="B303383" t="n">
        <v>107</v>
      </c>
    </row>
    <row r="303384">
      <c r="A303384" t="inlineStr">
        <is>
          <t>xn----7sba1cjdhc0f.xn--p1ai:443</t>
        </is>
      </c>
      <c r="B303384" t="n">
        <v>107</v>
      </c>
    </row>
    <row r="303385">
      <c r="A303385" t="inlineStr">
        <is>
          <t>www.adventitiousviolet.com</t>
        </is>
      </c>
      <c r="B303385" t="n">
        <v>107</v>
      </c>
    </row>
    <row r="303386">
      <c r="A303386" t="inlineStr">
        <is>
          <t>www.europechess.org</t>
        </is>
      </c>
      <c r="B303386" t="n">
        <v>107</v>
      </c>
    </row>
    <row r="303387">
      <c r="A303387" t="inlineStr">
        <is>
          <t>d33872uhrikr8k.cloudfront.net</t>
        </is>
      </c>
      <c r="B303387" t="n">
        <v>107</v>
      </c>
    </row>
    <row r="303388">
      <c r="A303388" t="inlineStr">
        <is>
          <t>rdmegr.files.wordpress.com</t>
        </is>
      </c>
      <c r="B303388" t="n">
        <v>107</v>
      </c>
    </row>
    <row r="303389">
      <c r="A303389" t="inlineStr">
        <is>
          <t>eliseblaha.typepad.com</t>
        </is>
      </c>
      <c r="B303389" t="n">
        <v>107</v>
      </c>
    </row>
    <row r="303390">
      <c r="A303390" t="inlineStr">
        <is>
          <t>cclsmultimedia.files.wordpress.com</t>
        </is>
      </c>
      <c r="B303390" t="n">
        <v>107</v>
      </c>
    </row>
    <row r="303391">
      <c r="A303391" t="inlineStr">
        <is>
          <t>www.imagineoutlet.com</t>
        </is>
      </c>
      <c r="B303391" t="n">
        <v>107</v>
      </c>
    </row>
    <row r="303392">
      <c r="A303392" t="inlineStr">
        <is>
          <t>3h40go1k7x4w3f2n2mbwapbf-wpengine.netdna-ssl.com</t>
        </is>
      </c>
      <c r="B303392" t="n">
        <v>107</v>
      </c>
    </row>
    <row r="303393">
      <c r="A303393" t="inlineStr">
        <is>
          <t>danisbookshelf1.files.wordpress.com</t>
        </is>
      </c>
      <c r="B303393" t="n">
        <v>107</v>
      </c>
    </row>
    <row r="303394">
      <c r="A303394" t="inlineStr">
        <is>
          <t>www.alensa.ie</t>
        </is>
      </c>
      <c r="B303394" t="n">
        <v>107</v>
      </c>
    </row>
    <row r="303395">
      <c r="A303395" t="inlineStr">
        <is>
          <t>www.tehnoturg.ee</t>
        </is>
      </c>
      <c r="B303395" t="n">
        <v>107</v>
      </c>
    </row>
    <row r="303396">
      <c r="A303396" t="inlineStr">
        <is>
          <t>new24deals.com</t>
        </is>
      </c>
      <c r="B303396" t="n">
        <v>107</v>
      </c>
    </row>
    <row r="303397">
      <c r="A303397" t="inlineStr">
        <is>
          <t>t47.pixhost.to</t>
        </is>
      </c>
      <c r="B303397" t="n">
        <v>107</v>
      </c>
    </row>
    <row r="303398">
      <c r="A303398" t="inlineStr">
        <is>
          <t>img.123moviestv.net</t>
        </is>
      </c>
      <c r="B303398" t="n">
        <v>107</v>
      </c>
    </row>
    <row r="303399">
      <c r="A303399" t="inlineStr">
        <is>
          <t>www.cheats.co</t>
        </is>
      </c>
      <c r="B303399" t="n">
        <v>107</v>
      </c>
    </row>
    <row r="303400">
      <c r="A303400" t="inlineStr">
        <is>
          <t>www.dustywheelsracers.it</t>
        </is>
      </c>
      <c r="B303400" t="n">
        <v>107</v>
      </c>
    </row>
    <row r="303401">
      <c r="A303401" t="inlineStr">
        <is>
          <t>crea-reve.com</t>
        </is>
      </c>
      <c r="B303401" t="n">
        <v>107</v>
      </c>
    </row>
    <row r="303402">
      <c r="A303402" t="inlineStr">
        <is>
          <t>spokanehistorical.org</t>
        </is>
      </c>
      <c r="B303402" t="n">
        <v>107</v>
      </c>
    </row>
    <row r="303403">
      <c r="A303403" t="inlineStr">
        <is>
          <t>www.elliptigo.com</t>
        </is>
      </c>
      <c r="B303403" t="n">
        <v>107</v>
      </c>
    </row>
    <row r="303404">
      <c r="A303404" t="inlineStr">
        <is>
          <t>discountartncraftwarehouse.com.au</t>
        </is>
      </c>
      <c r="B303404" t="n">
        <v>107</v>
      </c>
    </row>
    <row r="303405">
      <c r="A303405" t="inlineStr">
        <is>
          <t>rawood.eu</t>
        </is>
      </c>
      <c r="B303405" t="n">
        <v>107</v>
      </c>
    </row>
    <row r="303406">
      <c r="A303406" t="inlineStr">
        <is>
          <t>www.matthies-sport.de</t>
        </is>
      </c>
      <c r="B303406" t="n">
        <v>107</v>
      </c>
    </row>
    <row r="303407">
      <c r="A303407" t="inlineStr">
        <is>
          <t>www.sinamega.com</t>
        </is>
      </c>
      <c r="B303407" t="n">
        <v>107</v>
      </c>
    </row>
    <row r="303408">
      <c r="A303408" t="inlineStr">
        <is>
          <t>www.astortheatre.net.au</t>
        </is>
      </c>
      <c r="B303408" t="n">
        <v>107</v>
      </c>
    </row>
    <row r="303409">
      <c r="A303409" t="inlineStr">
        <is>
          <t>mapleandsaffron.files.wordpress.com</t>
        </is>
      </c>
      <c r="B303409" t="n">
        <v>107</v>
      </c>
    </row>
    <row r="303410">
      <c r="A303410" t="inlineStr">
        <is>
          <t>www.wholesale7.net</t>
        </is>
      </c>
      <c r="B303410" t="n">
        <v>107</v>
      </c>
    </row>
    <row r="303411">
      <c r="A303411" t="inlineStr">
        <is>
          <t>zigarren-gentlemans.ch</t>
        </is>
      </c>
      <c r="B303411" t="n">
        <v>107</v>
      </c>
    </row>
    <row r="303412">
      <c r="A303412" t="inlineStr">
        <is>
          <t>www.cogentsupplies.com</t>
        </is>
      </c>
      <c r="B303412" t="n">
        <v>107</v>
      </c>
    </row>
    <row r="303413">
      <c r="A303413" t="inlineStr">
        <is>
          <t>www.dontcrack.com</t>
        </is>
      </c>
      <c r="B303413" t="n">
        <v>107</v>
      </c>
    </row>
    <row r="303414">
      <c r="A303414" t="inlineStr">
        <is>
          <t>promophotoautographed.com</t>
        </is>
      </c>
      <c r="B303414" t="n">
        <v>107</v>
      </c>
    </row>
    <row r="303415">
      <c r="A303415" t="inlineStr">
        <is>
          <t>www.medifashion.ro</t>
        </is>
      </c>
      <c r="B303415" t="n">
        <v>107</v>
      </c>
    </row>
    <row r="303416">
      <c r="A303416" t="inlineStr">
        <is>
          <t>madepa.ru</t>
        </is>
      </c>
      <c r="B303416" t="n">
        <v>107</v>
      </c>
    </row>
    <row r="303417">
      <c r="A303417" t="inlineStr">
        <is>
          <t>bluewateryachtsales.com</t>
        </is>
      </c>
      <c r="B303417" t="n">
        <v>107</v>
      </c>
    </row>
    <row r="303418">
      <c r="A303418" t="inlineStr">
        <is>
          <t>gamepals.co</t>
        </is>
      </c>
      <c r="B303418" t="n">
        <v>107</v>
      </c>
    </row>
    <row r="303419">
      <c r="A303419" t="inlineStr">
        <is>
          <t>chrikarublog.files.wordpress.com</t>
        </is>
      </c>
      <c r="B303419" t="n">
        <v>107</v>
      </c>
    </row>
    <row r="303420">
      <c r="A303420" t="inlineStr">
        <is>
          <t>marbellaentertainments.com</t>
        </is>
      </c>
      <c r="B303420" t="n">
        <v>107</v>
      </c>
    </row>
    <row r="303421">
      <c r="A303421" t="inlineStr">
        <is>
          <t>www.patchun.com</t>
        </is>
      </c>
      <c r="B303421" t="n">
        <v>107</v>
      </c>
    </row>
    <row r="303422">
      <c r="A303422" t="inlineStr">
        <is>
          <t>www.deztreks.com</t>
        </is>
      </c>
      <c r="B303422" t="n">
        <v>107</v>
      </c>
    </row>
    <row r="303423">
      <c r="A303423" t="inlineStr">
        <is>
          <t>pictures.carchief.com</t>
        </is>
      </c>
      <c r="B303423" t="n">
        <v>107</v>
      </c>
    </row>
    <row r="303424">
      <c r="A303424" t="inlineStr">
        <is>
          <t>nuskull.hu</t>
        </is>
      </c>
      <c r="B303424" t="n">
        <v>107</v>
      </c>
    </row>
    <row r="303425">
      <c r="A303425" t="inlineStr">
        <is>
          <t>racelife.cz</t>
        </is>
      </c>
      <c r="B303425" t="n">
        <v>107</v>
      </c>
    </row>
    <row r="303426">
      <c r="A303426" t="inlineStr">
        <is>
          <t>www.ledasecurity.com.au</t>
        </is>
      </c>
      <c r="B303426" t="n">
        <v>107</v>
      </c>
    </row>
    <row r="303427">
      <c r="A303427" t="inlineStr">
        <is>
          <t>www.batamgetaway.com</t>
        </is>
      </c>
      <c r="B303427" t="n">
        <v>107</v>
      </c>
    </row>
    <row r="303428">
      <c r="A303428" t="inlineStr">
        <is>
          <t>www.egypttoursportal.co.uk</t>
        </is>
      </c>
      <c r="B303428" t="n">
        <v>107</v>
      </c>
    </row>
    <row r="303429">
      <c r="A303429" t="inlineStr">
        <is>
          <t>usmilitaryairforce.com</t>
        </is>
      </c>
      <c r="B303429" t="n">
        <v>107</v>
      </c>
    </row>
    <row r="303430">
      <c r="A303430" t="inlineStr">
        <is>
          <t>elysplanet2015.files.wordpress.com</t>
        </is>
      </c>
      <c r="B303430" t="n">
        <v>107</v>
      </c>
    </row>
    <row r="303431">
      <c r="A303431" t="inlineStr">
        <is>
          <t>skinnynotskinny.com</t>
        </is>
      </c>
      <c r="B303431" t="n">
        <v>107</v>
      </c>
    </row>
    <row r="303432">
      <c r="A303432" t="inlineStr">
        <is>
          <t>www.maisonfutee.com</t>
        </is>
      </c>
      <c r="B303432" t="n">
        <v>107</v>
      </c>
    </row>
    <row r="303433">
      <c r="A303433" t="inlineStr">
        <is>
          <t>www.cityu.edu</t>
        </is>
      </c>
      <c r="B303433" t="n">
        <v>107</v>
      </c>
    </row>
    <row r="303434">
      <c r="A303434" t="inlineStr">
        <is>
          <t>ticswipe.com</t>
        </is>
      </c>
      <c r="B303434" t="n">
        <v>107</v>
      </c>
    </row>
    <row r="303435">
      <c r="A303435" t="inlineStr">
        <is>
          <t>www.colorfulcolorado.com</t>
        </is>
      </c>
      <c r="B303435" t="n">
        <v>107</v>
      </c>
    </row>
    <row r="303436">
      <c r="A303436" t="inlineStr">
        <is>
          <t>www.bie-paris.org</t>
        </is>
      </c>
      <c r="B303436" t="n">
        <v>107</v>
      </c>
    </row>
    <row r="303437">
      <c r="A303437" t="inlineStr">
        <is>
          <t>www.chiefmarketer.com</t>
        </is>
      </c>
      <c r="B303437" t="n">
        <v>107</v>
      </c>
    </row>
    <row r="303438">
      <c r="A303438" t="inlineStr">
        <is>
          <t>www.vitamix.com</t>
        </is>
      </c>
      <c r="B303438" t="n">
        <v>107</v>
      </c>
    </row>
    <row r="303439">
      <c r="A303439" t="inlineStr">
        <is>
          <t>templatation.com</t>
        </is>
      </c>
      <c r="B303439" t="n">
        <v>107</v>
      </c>
    </row>
    <row r="303440">
      <c r="A303440" t="inlineStr">
        <is>
          <t>190scl1hma9msso803yzjim1-wpengine.netdna-ssl.com</t>
        </is>
      </c>
      <c r="B303440" t="n">
        <v>107</v>
      </c>
    </row>
    <row r="303441">
      <c r="A303441" t="inlineStr">
        <is>
          <t>www.trail-pro.com</t>
        </is>
      </c>
      <c r="B303441" t="n">
        <v>107</v>
      </c>
    </row>
    <row r="303442">
      <c r="A303442" t="inlineStr">
        <is>
          <t>www.protiviti.com</t>
        </is>
      </c>
      <c r="B303442" t="n">
        <v>107</v>
      </c>
    </row>
    <row r="303443">
      <c r="A303443" t="inlineStr">
        <is>
          <t>mplicjob.files.wordpress.com</t>
        </is>
      </c>
      <c r="B303443" t="n">
        <v>107</v>
      </c>
    </row>
    <row r="303444">
      <c r="A303444" t="inlineStr">
        <is>
          <t>adcook.com</t>
        </is>
      </c>
      <c r="B303444" t="n">
        <v>107</v>
      </c>
    </row>
    <row r="303445">
      <c r="A303445" t="inlineStr">
        <is>
          <t>happywed.co.uk</t>
        </is>
      </c>
      <c r="B303445" t="n">
        <v>107</v>
      </c>
    </row>
    <row r="303446">
      <c r="A303446" t="inlineStr">
        <is>
          <t>www.papillonmilano.it</t>
        </is>
      </c>
      <c r="B303446" t="n">
        <v>107</v>
      </c>
    </row>
    <row r="303447">
      <c r="A303447" t="inlineStr">
        <is>
          <t>multioptic.com.ua</t>
        </is>
      </c>
      <c r="B303447" t="n">
        <v>107</v>
      </c>
    </row>
    <row r="303448">
      <c r="A303448" t="inlineStr">
        <is>
          <t>www.thebestofhealth.co.uk</t>
        </is>
      </c>
      <c r="B303448" t="n">
        <v>107</v>
      </c>
    </row>
    <row r="303449">
      <c r="A303449" t="inlineStr">
        <is>
          <t>replicawatchespakistan.pk</t>
        </is>
      </c>
      <c r="B303449" t="n">
        <v>107</v>
      </c>
    </row>
    <row r="303450">
      <c r="A303450" t="inlineStr">
        <is>
          <t>www.fashnal.com</t>
        </is>
      </c>
      <c r="B303450" t="n">
        <v>107</v>
      </c>
    </row>
    <row r="303451">
      <c r="A303451" t="inlineStr">
        <is>
          <t>myhealthmaven.com</t>
        </is>
      </c>
      <c r="B303451" t="n">
        <v>107</v>
      </c>
    </row>
    <row r="303452">
      <c r="A303452" t="inlineStr">
        <is>
          <t>cok.net</t>
        </is>
      </c>
      <c r="B303452" t="n">
        <v>107</v>
      </c>
    </row>
    <row r="303453">
      <c r="A303453" t="inlineStr">
        <is>
          <t>financialfreedomisajourney.com</t>
        </is>
      </c>
      <c r="B303453" t="n">
        <v>107</v>
      </c>
    </row>
    <row r="303454">
      <c r="A303454" t="inlineStr">
        <is>
          <t>backpackguideusa.com</t>
        </is>
      </c>
      <c r="B303454" t="n">
        <v>107</v>
      </c>
    </row>
    <row r="303455">
      <c r="A303455" t="inlineStr">
        <is>
          <t>www.zaltekreviews.com</t>
        </is>
      </c>
      <c r="B303455" t="n">
        <v>107</v>
      </c>
    </row>
    <row r="303456">
      <c r="A303456" t="inlineStr">
        <is>
          <t>g20.bimmerpost.com</t>
        </is>
      </c>
      <c r="B303456" t="n">
        <v>107</v>
      </c>
    </row>
    <row r="303457">
      <c r="A303457" t="inlineStr">
        <is>
          <t>www.naugra.com</t>
        </is>
      </c>
      <c r="B303457" t="n">
        <v>107</v>
      </c>
    </row>
    <row r="303458">
      <c r="A303458" t="inlineStr">
        <is>
          <t>www.barbararizzamellin.com</t>
        </is>
      </c>
      <c r="B303458" t="n">
        <v>107</v>
      </c>
    </row>
    <row r="303459">
      <c r="A303459" t="inlineStr">
        <is>
          <t>beardhairinmycoffee.files.wordpress.com</t>
        </is>
      </c>
      <c r="B303459" t="n">
        <v>107</v>
      </c>
    </row>
    <row r="303460">
      <c r="A303460" t="inlineStr">
        <is>
          <t>www.mensfragrance.co.uk</t>
        </is>
      </c>
      <c r="B303460" t="n">
        <v>107</v>
      </c>
    </row>
    <row r="303461">
      <c r="A303461" t="inlineStr">
        <is>
          <t>thespeechatimeforchoosing.files.wordpress.com</t>
        </is>
      </c>
      <c r="B303461" t="n">
        <v>107</v>
      </c>
    </row>
    <row r="303462">
      <c r="A303462" t="inlineStr">
        <is>
          <t>www.africasafarico.com.au</t>
        </is>
      </c>
      <c r="B303462" t="n">
        <v>107</v>
      </c>
    </row>
    <row r="303463">
      <c r="A303463" t="inlineStr">
        <is>
          <t>pnwmoto.com</t>
        </is>
      </c>
      <c r="B303463" t="n">
        <v>107</v>
      </c>
    </row>
    <row r="303464">
      <c r="A303464" t="inlineStr">
        <is>
          <t>bloomingappletree.com</t>
        </is>
      </c>
      <c r="B303464" t="n">
        <v>107</v>
      </c>
    </row>
    <row r="303465">
      <c r="A303465" t="inlineStr">
        <is>
          <t>www.freegamesarea.com</t>
        </is>
      </c>
      <c r="B303465" t="n">
        <v>107</v>
      </c>
    </row>
    <row r="303466">
      <c r="A303466" t="inlineStr">
        <is>
          <t>www.brightidea.com</t>
        </is>
      </c>
      <c r="B303466" t="n">
        <v>107</v>
      </c>
    </row>
    <row r="303467">
      <c r="A303467" t="inlineStr">
        <is>
          <t>www.altonmo.com</t>
        </is>
      </c>
      <c r="B303467" t="n">
        <v>107</v>
      </c>
    </row>
    <row r="303468">
      <c r="A303468" t="inlineStr">
        <is>
          <t>frozenropephotography.files.wordpress.com</t>
        </is>
      </c>
      <c r="B303468" t="n">
        <v>107</v>
      </c>
    </row>
    <row r="303469">
      <c r="A303469" t="inlineStr">
        <is>
          <t>www.cubaplusmagazine.com</t>
        </is>
      </c>
      <c r="B303469" t="n">
        <v>107</v>
      </c>
    </row>
    <row r="303470">
      <c r="A303470" t="inlineStr">
        <is>
          <t>www.camella-cebu.com</t>
        </is>
      </c>
      <c r="B303470" t="n">
        <v>107</v>
      </c>
    </row>
    <row r="303471">
      <c r="A303471" t="inlineStr">
        <is>
          <t>www.karting-parts.com</t>
        </is>
      </c>
      <c r="B303471" t="n">
        <v>107</v>
      </c>
    </row>
    <row r="303472">
      <c r="A303472" t="inlineStr">
        <is>
          <t>marathonhandbook.com</t>
        </is>
      </c>
      <c r="B303472" t="n">
        <v>107</v>
      </c>
    </row>
    <row r="303473">
      <c r="A303473" t="inlineStr">
        <is>
          <t>www.thestudentloancalculator.com</t>
        </is>
      </c>
      <c r="B303473" t="n">
        <v>107</v>
      </c>
    </row>
    <row r="303474">
      <c r="A303474" t="inlineStr">
        <is>
          <t>ohdesignblog.files.wordpress.com</t>
        </is>
      </c>
      <c r="B303474" t="n">
        <v>107</v>
      </c>
    </row>
    <row r="303475">
      <c r="A303475" t="inlineStr">
        <is>
          <t>survey-guide.com</t>
        </is>
      </c>
      <c r="B303475" t="n">
        <v>107</v>
      </c>
    </row>
    <row r="303476">
      <c r="A303476" t="inlineStr">
        <is>
          <t>www.paleoplan.com</t>
        </is>
      </c>
      <c r="B303476" t="n">
        <v>107</v>
      </c>
    </row>
    <row r="303477">
      <c r="A303477" t="inlineStr">
        <is>
          <t>wildninja.files.wordpress.com</t>
        </is>
      </c>
      <c r="B303477" t="n">
        <v>107</v>
      </c>
    </row>
    <row r="303478">
      <c r="A303478" t="inlineStr">
        <is>
          <t>www.themovierooms.co.uk</t>
        </is>
      </c>
      <c r="B303478" t="n">
        <v>107</v>
      </c>
    </row>
    <row r="303479">
      <c r="A303479" t="inlineStr">
        <is>
          <t>krexy.com</t>
        </is>
      </c>
      <c r="B303479" t="n">
        <v>107</v>
      </c>
    </row>
    <row r="303480">
      <c r="A303480" t="inlineStr">
        <is>
          <t>www.richgirlnetwork.tv</t>
        </is>
      </c>
      <c r="B303480" t="n">
        <v>107</v>
      </c>
    </row>
    <row r="303481">
      <c r="A303481" t="inlineStr">
        <is>
          <t>beautyinsider.my</t>
        </is>
      </c>
      <c r="B303481" t="n">
        <v>107</v>
      </c>
    </row>
    <row r="303482">
      <c r="A303482" t="inlineStr">
        <is>
          <t>www.fastcarauto.com</t>
        </is>
      </c>
      <c r="B303482" t="n">
        <v>107</v>
      </c>
    </row>
    <row r="303483">
      <c r="A303483" t="inlineStr">
        <is>
          <t>dwwpmedia.s3.amazonaws.com</t>
        </is>
      </c>
      <c r="B303483" t="n">
        <v>107</v>
      </c>
    </row>
    <row r="303484">
      <c r="A303484" t="inlineStr">
        <is>
          <t>www.cleanfax.com</t>
        </is>
      </c>
      <c r="B303484" t="n">
        <v>107</v>
      </c>
    </row>
    <row r="303485">
      <c r="A303485" t="inlineStr">
        <is>
          <t>www.shillingtoneducation.com</t>
        </is>
      </c>
      <c r="B303485" t="n">
        <v>107</v>
      </c>
    </row>
    <row r="303486">
      <c r="A303486" t="inlineStr">
        <is>
          <t>blog.homestars.com</t>
        </is>
      </c>
      <c r="B303486" t="n">
        <v>107</v>
      </c>
    </row>
    <row r="303487">
      <c r="A303487" t="inlineStr">
        <is>
          <t>blogs.gartner.com</t>
        </is>
      </c>
      <c r="B303487" t="n">
        <v>107</v>
      </c>
    </row>
    <row r="303488">
      <c r="A303488" t="inlineStr">
        <is>
          <t>serendipitylifegarden.files.wordpress.com</t>
        </is>
      </c>
      <c r="B303488" t="n">
        <v>107</v>
      </c>
    </row>
    <row r="303489">
      <c r="A303489" t="inlineStr">
        <is>
          <t>www.austade.fr</t>
        </is>
      </c>
      <c r="B303489" t="n">
        <v>107</v>
      </c>
    </row>
    <row r="303490">
      <c r="A303490" t="inlineStr">
        <is>
          <t>ru-ka.com</t>
        </is>
      </c>
      <c r="B303490" t="n">
        <v>107</v>
      </c>
    </row>
    <row r="303491">
      <c r="A303491" t="inlineStr">
        <is>
          <t>apsarah.com</t>
        </is>
      </c>
      <c r="B303491" t="n">
        <v>107</v>
      </c>
    </row>
    <row r="303492">
      <c r="A303492" t="inlineStr">
        <is>
          <t>thestylinglibrarian.files.wordpress.com</t>
        </is>
      </c>
      <c r="B303492" t="n">
        <v>107</v>
      </c>
    </row>
    <row r="303493">
      <c r="A303493" t="inlineStr">
        <is>
          <t>cdn.chubbyxvideos.com</t>
        </is>
      </c>
      <c r="B303493" t="n">
        <v>107</v>
      </c>
    </row>
    <row r="303494">
      <c r="A303494" t="inlineStr">
        <is>
          <t>www.swalter.com</t>
        </is>
      </c>
      <c r="B303494" t="n">
        <v>107</v>
      </c>
    </row>
    <row r="303495">
      <c r="A303495" t="inlineStr">
        <is>
          <t>mccawcompany.com</t>
        </is>
      </c>
      <c r="B303495" t="n">
        <v>107</v>
      </c>
    </row>
    <row r="303496">
      <c r="A303496" t="inlineStr">
        <is>
          <t>www.guestfriendlyhotels.com</t>
        </is>
      </c>
      <c r="B303496" t="n">
        <v>107</v>
      </c>
    </row>
    <row r="303497">
      <c r="A303497" t="inlineStr">
        <is>
          <t>www-origin.leica-camera.com</t>
        </is>
      </c>
      <c r="B303497" t="n">
        <v>107</v>
      </c>
    </row>
    <row r="303498">
      <c r="A303498" t="inlineStr">
        <is>
          <t>www.thewownutrition.com</t>
        </is>
      </c>
      <c r="B303498" t="n">
        <v>107</v>
      </c>
    </row>
    <row r="303499">
      <c r="A303499" t="inlineStr">
        <is>
          <t>billys-thai-shop.com</t>
        </is>
      </c>
      <c r="B303499" t="n">
        <v>107</v>
      </c>
    </row>
    <row r="303500">
      <c r="A303500" t="inlineStr">
        <is>
          <t>www.cooking-easy-recipes-partner.com</t>
        </is>
      </c>
      <c r="B303500" t="n">
        <v>107</v>
      </c>
    </row>
    <row r="303501">
      <c r="A303501" t="inlineStr">
        <is>
          <t>lakunlescrews.files.wordpress.com</t>
        </is>
      </c>
      <c r="B303501" t="n">
        <v>107</v>
      </c>
    </row>
    <row r="303502">
      <c r="A303502" t="inlineStr">
        <is>
          <t>loving2read.s3.amazonaws.com</t>
        </is>
      </c>
      <c r="B303502" t="n">
        <v>107</v>
      </c>
    </row>
    <row r="303503">
      <c r="A303503" t="inlineStr">
        <is>
          <t>static3.machteamsoft.ro</t>
        </is>
      </c>
      <c r="B303503" t="n">
        <v>107</v>
      </c>
    </row>
    <row r="303504">
      <c r="A303504" t="inlineStr">
        <is>
          <t>www.reachtoteachrecruiting.com</t>
        </is>
      </c>
      <c r="B303504" t="n">
        <v>107</v>
      </c>
    </row>
    <row r="303505">
      <c r="A303505" t="inlineStr">
        <is>
          <t>www.yvesenzoparis.fr</t>
        </is>
      </c>
      <c r="B303505" t="n">
        <v>107</v>
      </c>
    </row>
    <row r="303506">
      <c r="A303506" t="inlineStr">
        <is>
          <t>www.lewiscountyherald.com</t>
        </is>
      </c>
      <c r="B303506" t="n">
        <v>107</v>
      </c>
    </row>
    <row r="303507">
      <c r="A303507" t="inlineStr">
        <is>
          <t>www.jmaw.org</t>
        </is>
      </c>
      <c r="B303507" t="n">
        <v>107</v>
      </c>
    </row>
    <row r="303508">
      <c r="A303508" t="inlineStr">
        <is>
          <t>www.hetbalkonbankje.nl</t>
        </is>
      </c>
      <c r="B303508" t="n">
        <v>107</v>
      </c>
    </row>
    <row r="303509">
      <c r="A303509" t="inlineStr">
        <is>
          <t>webshop.trendwalk.be</t>
        </is>
      </c>
      <c r="B303509" t="n">
        <v>107</v>
      </c>
    </row>
    <row r="303510">
      <c r="A303510" t="inlineStr">
        <is>
          <t>www.nailpolishinmyeyes.com</t>
        </is>
      </c>
      <c r="B303510" t="n">
        <v>107</v>
      </c>
    </row>
    <row r="303511">
      <c r="A303511" t="inlineStr">
        <is>
          <t>cms.ahs.uic.edu</t>
        </is>
      </c>
      <c r="B303511" t="n">
        <v>107</v>
      </c>
    </row>
    <row r="303512">
      <c r="A303512" t="inlineStr">
        <is>
          <t>pjstrophy.securedwebpages.net</t>
        </is>
      </c>
      <c r="B303512" t="n">
        <v>107</v>
      </c>
    </row>
    <row r="303513">
      <c r="A303513" t="inlineStr">
        <is>
          <t>quadowanie.pl</t>
        </is>
      </c>
      <c r="B303513" t="n">
        <v>107</v>
      </c>
    </row>
    <row r="303514">
      <c r="A303514" t="inlineStr">
        <is>
          <t>uncommonhours.files.wordpress.com</t>
        </is>
      </c>
      <c r="B303514" t="n">
        <v>107</v>
      </c>
    </row>
    <row r="303515">
      <c r="A303515" t="inlineStr">
        <is>
          <t>www.thelittleloaf.com</t>
        </is>
      </c>
      <c r="B303515" t="n">
        <v>107</v>
      </c>
    </row>
    <row r="303516">
      <c r="A303516" t="inlineStr">
        <is>
          <t>www.janicefergusonsews.com</t>
        </is>
      </c>
      <c r="B303516" t="n">
        <v>107</v>
      </c>
    </row>
    <row r="303517">
      <c r="A303517" t="inlineStr">
        <is>
          <t>www.urbanconcepts.ph</t>
        </is>
      </c>
      <c r="B303517" t="n">
        <v>107</v>
      </c>
    </row>
    <row r="303518">
      <c r="A303518" t="inlineStr">
        <is>
          <t>sweetarrivals.com.au</t>
        </is>
      </c>
      <c r="B303518" t="n">
        <v>107</v>
      </c>
    </row>
    <row r="303519">
      <c r="A303519" t="inlineStr">
        <is>
          <t>chefazon.com</t>
        </is>
      </c>
      <c r="B303519" t="n">
        <v>107</v>
      </c>
    </row>
    <row r="303520">
      <c r="A303520" t="inlineStr">
        <is>
          <t>www.rentalbug.com</t>
        </is>
      </c>
      <c r="B303520" t="n">
        <v>107</v>
      </c>
    </row>
    <row r="303521">
      <c r="A303521" t="inlineStr">
        <is>
          <t>practic.com.pl</t>
        </is>
      </c>
      <c r="B303521" t="n">
        <v>107</v>
      </c>
    </row>
    <row r="303522">
      <c r="A303522" t="inlineStr">
        <is>
          <t>onyabikeadventures.com</t>
        </is>
      </c>
      <c r="B303522" t="n">
        <v>107</v>
      </c>
    </row>
    <row r="303523">
      <c r="A303523" t="inlineStr">
        <is>
          <t>sirusgaming.com</t>
        </is>
      </c>
      <c r="B303523" t="n">
        <v>107</v>
      </c>
    </row>
    <row r="303524">
      <c r="A303524" t="inlineStr">
        <is>
          <t>hipboulevard.com</t>
        </is>
      </c>
      <c r="B303524" t="n">
        <v>107</v>
      </c>
    </row>
    <row r="303525">
      <c r="A303525" t="inlineStr">
        <is>
          <t>static.gamezop.io</t>
        </is>
      </c>
      <c r="B303525" t="n">
        <v>107</v>
      </c>
    </row>
    <row r="303526">
      <c r="A303526" t="inlineStr">
        <is>
          <t>green-blog.org</t>
        </is>
      </c>
      <c r="B303526" t="n">
        <v>107</v>
      </c>
    </row>
    <row r="303527">
      <c r="A303527" t="inlineStr">
        <is>
          <t>fivepointfive.org</t>
        </is>
      </c>
      <c r="B303527" t="n">
        <v>107</v>
      </c>
    </row>
    <row r="303528">
      <c r="A303528" t="inlineStr">
        <is>
          <t>cdn-02.synsam.com</t>
        </is>
      </c>
      <c r="B303528" t="n">
        <v>107</v>
      </c>
    </row>
    <row r="303529">
      <c r="A303529" t="inlineStr">
        <is>
          <t>alwasmiya.com</t>
        </is>
      </c>
      <c r="B303529" t="n">
        <v>107</v>
      </c>
    </row>
    <row r="303530">
      <c r="A303530" t="inlineStr">
        <is>
          <t>mp3-music.net</t>
        </is>
      </c>
      <c r="B303530" t="n">
        <v>107</v>
      </c>
    </row>
    <row r="303531">
      <c r="A303531" t="inlineStr">
        <is>
          <t>www.theluxurycruisereview.com</t>
        </is>
      </c>
      <c r="B303531" t="n">
        <v>107</v>
      </c>
    </row>
    <row r="303532">
      <c r="A303532" t="inlineStr">
        <is>
          <t>images.bakersdolphin-bookings.com</t>
        </is>
      </c>
      <c r="B303532" t="n">
        <v>107</v>
      </c>
    </row>
    <row r="303533">
      <c r="A303533" t="inlineStr">
        <is>
          <t>www.cirocoffeeboutique.co.za</t>
        </is>
      </c>
      <c r="B303533" t="n">
        <v>107</v>
      </c>
    </row>
    <row r="303534">
      <c r="A303534" t="inlineStr">
        <is>
          <t>www.saturental.com</t>
        </is>
      </c>
      <c r="B303534" t="n">
        <v>107</v>
      </c>
    </row>
    <row r="303535">
      <c r="A303535" t="inlineStr">
        <is>
          <t>www.creativeresistance.org</t>
        </is>
      </c>
      <c r="B303535" t="n">
        <v>107</v>
      </c>
    </row>
    <row r="303536">
      <c r="A303536" t="inlineStr">
        <is>
          <t>oq3171yczo63u5jxs35dfdf1-wpengine.netdna-ssl.com</t>
        </is>
      </c>
      <c r="B303536" t="n">
        <v>107</v>
      </c>
    </row>
    <row r="303537">
      <c r="A303537" t="inlineStr">
        <is>
          <t>FischerFlowers.imgix.net</t>
        </is>
      </c>
      <c r="B303537" t="n">
        <v>107</v>
      </c>
    </row>
    <row r="303538">
      <c r="A303538" t="inlineStr">
        <is>
          <t>artisans-lane.com</t>
        </is>
      </c>
      <c r="B303538" t="n">
        <v>107</v>
      </c>
    </row>
    <row r="303539">
      <c r="A303539" t="inlineStr">
        <is>
          <t>www.amerika.org</t>
        </is>
      </c>
      <c r="B303539" t="n">
        <v>107</v>
      </c>
    </row>
    <row r="303540">
      <c r="A303540" t="inlineStr">
        <is>
          <t>www.gocustomboxes.co.uk</t>
        </is>
      </c>
      <c r="B303540" t="n">
        <v>107</v>
      </c>
    </row>
    <row r="303541">
      <c r="A303541" t="inlineStr">
        <is>
          <t>thewincentral.com</t>
        </is>
      </c>
      <c r="B303541" t="n">
        <v>107</v>
      </c>
    </row>
    <row r="303542">
      <c r="A303542" t="inlineStr">
        <is>
          <t>bana.pt</t>
        </is>
      </c>
      <c r="B303542" t="n">
        <v>107</v>
      </c>
    </row>
    <row r="303543">
      <c r="A303543" t="inlineStr">
        <is>
          <t>trademarkmammoth.com</t>
        </is>
      </c>
      <c r="B303543" t="n">
        <v>107</v>
      </c>
    </row>
    <row r="303544">
      <c r="A303544" t="inlineStr">
        <is>
          <t>www.alokozayshop.com</t>
        </is>
      </c>
      <c r="B303544" t="n">
        <v>107</v>
      </c>
    </row>
    <row r="303545">
      <c r="A303545" t="inlineStr">
        <is>
          <t>thingiverse-rerender-new.s3.amazonaws.com</t>
        </is>
      </c>
      <c r="B303545" t="n">
        <v>107</v>
      </c>
    </row>
    <row r="303546">
      <c r="A303546" t="inlineStr">
        <is>
          <t>allmusicalinstruments.net</t>
        </is>
      </c>
      <c r="B303546" t="n">
        <v>107</v>
      </c>
    </row>
    <row r="303547">
      <c r="A303547" t="inlineStr">
        <is>
          <t>www.printablecalendarsfor2021.com</t>
        </is>
      </c>
      <c r="B303547" t="n">
        <v>107</v>
      </c>
    </row>
    <row r="303548">
      <c r="A303548" t="inlineStr">
        <is>
          <t>www.causeyoucareco.com</t>
        </is>
      </c>
      <c r="B303548" t="n">
        <v>107</v>
      </c>
    </row>
    <row r="303549">
      <c r="A303549" t="inlineStr">
        <is>
          <t>www.adascooters.com</t>
        </is>
      </c>
      <c r="B303549" t="n">
        <v>107</v>
      </c>
    </row>
    <row r="303550">
      <c r="A303550" t="inlineStr">
        <is>
          <t>networks.upou.edu.ph</t>
        </is>
      </c>
      <c r="B303550" t="n">
        <v>107</v>
      </c>
    </row>
    <row r="303551">
      <c r="A303551" t="inlineStr">
        <is>
          <t>www.korsgaardscommentary.com</t>
        </is>
      </c>
      <c r="B303551" t="n">
        <v>107</v>
      </c>
    </row>
    <row r="303552">
      <c r="A303552" t="inlineStr">
        <is>
          <t>www.lonelyspeck.com</t>
        </is>
      </c>
      <c r="B303552" t="n">
        <v>107</v>
      </c>
    </row>
    <row r="303553">
      <c r="A303553" t="inlineStr">
        <is>
          <t>thebirdthebear.com</t>
        </is>
      </c>
      <c r="B303553" t="n">
        <v>107</v>
      </c>
    </row>
    <row r="303554">
      <c r="A303554" t="inlineStr">
        <is>
          <t>images.patriotsground.com</t>
        </is>
      </c>
      <c r="B303554" t="n">
        <v>107</v>
      </c>
    </row>
    <row r="303555">
      <c r="A303555" t="inlineStr">
        <is>
          <t>photos.frankwhitephotography.com</t>
        </is>
      </c>
      <c r="B303555" t="n">
        <v>107</v>
      </c>
    </row>
    <row r="303556">
      <c r="A303556" t="inlineStr">
        <is>
          <t>458273-1435032-raikfcquaxqncofqfm.stackpathdns.com</t>
        </is>
      </c>
      <c r="B303556" t="n">
        <v>107</v>
      </c>
    </row>
    <row r="303557">
      <c r="A303557" t="inlineStr">
        <is>
          <t>elenianna.es</t>
        </is>
      </c>
      <c r="B303557" t="n">
        <v>107</v>
      </c>
    </row>
    <row r="303558">
      <c r="A303558" t="inlineStr">
        <is>
          <t>moozthemes.com</t>
        </is>
      </c>
      <c r="B303558" t="n">
        <v>107</v>
      </c>
    </row>
    <row r="303559">
      <c r="A303559" t="inlineStr">
        <is>
          <t>www.honestwinereviews.com</t>
        </is>
      </c>
      <c r="B303559" t="n">
        <v>107</v>
      </c>
    </row>
    <row r="303560">
      <c r="A303560" t="inlineStr">
        <is>
          <t>www.medicalmarijuanaoftucson.com</t>
        </is>
      </c>
      <c r="B303560" t="n">
        <v>107</v>
      </c>
    </row>
    <row r="303561">
      <c r="A303561" t="inlineStr">
        <is>
          <t>farnsfieldlhs.co.uk</t>
        </is>
      </c>
      <c r="B303561" t="n">
        <v>107</v>
      </c>
    </row>
    <row r="303562">
      <c r="A303562" t="inlineStr">
        <is>
          <t>ddpnetwork.org</t>
        </is>
      </c>
      <c r="B303562" t="n">
        <v>107</v>
      </c>
    </row>
    <row r="303563">
      <c r="A303563" t="inlineStr">
        <is>
          <t>goingintrends.com</t>
        </is>
      </c>
      <c r="B303563" t="n">
        <v>107</v>
      </c>
    </row>
    <row r="303564">
      <c r="A303564" t="inlineStr">
        <is>
          <t>sa.vackerarabia.com</t>
        </is>
      </c>
      <c r="B303564" t="n">
        <v>107</v>
      </c>
    </row>
    <row r="303565">
      <c r="A303565" t="inlineStr">
        <is>
          <t>www.prettyhairisfun.com</t>
        </is>
      </c>
      <c r="B303565" t="n">
        <v>107</v>
      </c>
    </row>
    <row r="303566">
      <c r="A303566" t="inlineStr">
        <is>
          <t>www.oida-art.com</t>
        </is>
      </c>
      <c r="B303566" t="n">
        <v>107</v>
      </c>
    </row>
    <row r="303567">
      <c r="A303567" t="inlineStr">
        <is>
          <t>elleuk.cdnds.net</t>
        </is>
      </c>
      <c r="B303567" t="n">
        <v>107</v>
      </c>
    </row>
    <row r="303568">
      <c r="A303568" t="inlineStr">
        <is>
          <t>www.turkishfoodmarket.us</t>
        </is>
      </c>
      <c r="B303568" t="n">
        <v>107</v>
      </c>
    </row>
    <row r="303569">
      <c r="A303569" t="inlineStr">
        <is>
          <t>www.motardpascher.com</t>
        </is>
      </c>
      <c r="B303569" t="n">
        <v>107</v>
      </c>
    </row>
    <row r="303570">
      <c r="A303570" t="inlineStr">
        <is>
          <t>moondoor.me</t>
        </is>
      </c>
      <c r="B303570" t="n">
        <v>107</v>
      </c>
    </row>
    <row r="303571">
      <c r="A303571" t="inlineStr">
        <is>
          <t>bellamumma.com</t>
        </is>
      </c>
      <c r="B303571" t="n">
        <v>107</v>
      </c>
    </row>
    <row r="303572">
      <c r="A303572" t="inlineStr">
        <is>
          <t>cocoart.org</t>
        </is>
      </c>
      <c r="B303572" t="n">
        <v>107</v>
      </c>
    </row>
    <row r="303573">
      <c r="A303573" t="inlineStr">
        <is>
          <t>anniemiller.co</t>
        </is>
      </c>
      <c r="B303573" t="n">
        <v>107</v>
      </c>
    </row>
    <row r="303574">
      <c r="A303574" t="inlineStr">
        <is>
          <t>allthingsgood.co</t>
        </is>
      </c>
      <c r="B303574" t="n">
        <v>107</v>
      </c>
    </row>
    <row r="303575">
      <c r="A303575" t="inlineStr">
        <is>
          <t>www.sleepassociation.org</t>
        </is>
      </c>
      <c r="B303575" t="n">
        <v>107</v>
      </c>
    </row>
    <row r="303576">
      <c r="A303576" t="inlineStr">
        <is>
          <t>www.lowcostliving.co.uk</t>
        </is>
      </c>
      <c r="B303576" t="n">
        <v>107</v>
      </c>
    </row>
    <row r="303577">
      <c r="A303577" t="inlineStr">
        <is>
          <t>www.sfa-mn.org</t>
        </is>
      </c>
      <c r="B303577" t="n">
        <v>107</v>
      </c>
    </row>
    <row r="303578">
      <c r="A303578" t="inlineStr">
        <is>
          <t>scugog.shoplocalnow.ca</t>
        </is>
      </c>
      <c r="B303578" t="n">
        <v>107</v>
      </c>
    </row>
    <row r="303579">
      <c r="A303579" t="inlineStr">
        <is>
          <t>www.photober.com</t>
        </is>
      </c>
      <c r="B303579" t="n">
        <v>107</v>
      </c>
    </row>
    <row r="303580">
      <c r="A303580" t="inlineStr">
        <is>
          <t>kellyrogersinteriors.com</t>
        </is>
      </c>
      <c r="B303580" t="n">
        <v>107</v>
      </c>
    </row>
    <row r="303581">
      <c r="A303581" t="inlineStr">
        <is>
          <t>www.wiringo.com</t>
        </is>
      </c>
      <c r="B303581" t="n">
        <v>107</v>
      </c>
    </row>
    <row r="303582">
      <c r="A303582" t="inlineStr">
        <is>
          <t>wellsofwellness.files.wordpress.com</t>
        </is>
      </c>
      <c r="B303582" t="n">
        <v>107</v>
      </c>
    </row>
    <row r="303583">
      <c r="A303583" t="inlineStr">
        <is>
          <t>www.techtoreview.com</t>
        </is>
      </c>
      <c r="B303583" t="n">
        <v>107</v>
      </c>
    </row>
    <row r="303584">
      <c r="A303584" t="inlineStr">
        <is>
          <t>www.glitterandgraze.com</t>
        </is>
      </c>
      <c r="B303584" t="n">
        <v>107</v>
      </c>
    </row>
    <row r="303585">
      <c r="A303585" t="inlineStr">
        <is>
          <t>printmeposter.com</t>
        </is>
      </c>
      <c r="B303585" t="n">
        <v>107</v>
      </c>
    </row>
    <row r="303586">
      <c r="A303586" t="inlineStr">
        <is>
          <t>www.stylehopping.com</t>
        </is>
      </c>
      <c r="B303586" t="n">
        <v>107</v>
      </c>
    </row>
    <row r="303587">
      <c r="A303587" t="inlineStr">
        <is>
          <t>cdnupmedia.vertiqul.com</t>
        </is>
      </c>
      <c r="B303587" t="n">
        <v>107</v>
      </c>
    </row>
    <row r="303588">
      <c r="A303588" t="inlineStr">
        <is>
          <t>kccaferadio.com</t>
        </is>
      </c>
      <c r="B303588" t="n">
        <v>107</v>
      </c>
    </row>
    <row r="303589">
      <c r="A303589" t="inlineStr">
        <is>
          <t>ledstuff.co.nz</t>
        </is>
      </c>
      <c r="B303589" t="n">
        <v>107</v>
      </c>
    </row>
    <row r="303590">
      <c r="A303590" t="inlineStr">
        <is>
          <t>www.thesportsbank.net</t>
        </is>
      </c>
      <c r="B303590" t="n">
        <v>107</v>
      </c>
    </row>
    <row r="303591">
      <c r="A303591" t="inlineStr">
        <is>
          <t>www.explorist.life</t>
        </is>
      </c>
      <c r="B303591" t="n">
        <v>107</v>
      </c>
    </row>
    <row r="303592">
      <c r="A303592" t="inlineStr">
        <is>
          <t>www.torontofurnishedrentals.com</t>
        </is>
      </c>
      <c r="B303592" t="n">
        <v>107</v>
      </c>
    </row>
    <row r="303593">
      <c r="A303593" t="inlineStr">
        <is>
          <t>www.thelascopress.com</t>
        </is>
      </c>
      <c r="B303593" t="n">
        <v>107</v>
      </c>
    </row>
    <row r="303594">
      <c r="A303594" t="inlineStr">
        <is>
          <t>www.peelwithzeal.com</t>
        </is>
      </c>
      <c r="B303594" t="n">
        <v>107</v>
      </c>
    </row>
    <row r="303595">
      <c r="A303595" t="inlineStr">
        <is>
          <t>shop.greenerynsy.com</t>
        </is>
      </c>
      <c r="B303595" t="n">
        <v>107</v>
      </c>
    </row>
    <row r="303596">
      <c r="A303596" t="inlineStr">
        <is>
          <t>shop.regentsingapore.com.sg</t>
        </is>
      </c>
      <c r="B303596" t="n">
        <v>107</v>
      </c>
    </row>
    <row r="303597">
      <c r="A303597" t="inlineStr">
        <is>
          <t>rbmtechblog.files.wordpress.com</t>
        </is>
      </c>
      <c r="B303597" t="n">
        <v>107</v>
      </c>
    </row>
    <row r="303598">
      <c r="A303598" t="inlineStr">
        <is>
          <t>www.istamor.com</t>
        </is>
      </c>
      <c r="B303598" t="n">
        <v>107</v>
      </c>
    </row>
    <row r="303599">
      <c r="A303599" t="inlineStr">
        <is>
          <t>www.mievicf.com</t>
        </is>
      </c>
      <c r="B303599" t="n">
        <v>107</v>
      </c>
    </row>
    <row r="303600">
      <c r="A303600" t="inlineStr">
        <is>
          <t>noritake.com.au</t>
        </is>
      </c>
      <c r="B303600" t="n">
        <v>107</v>
      </c>
    </row>
    <row r="303601">
      <c r="A303601" t="inlineStr">
        <is>
          <t>blogexhibit.files.wordpress.com</t>
        </is>
      </c>
      <c r="B303601" t="n">
        <v>107</v>
      </c>
    </row>
    <row r="303602">
      <c r="A303602" t="inlineStr">
        <is>
          <t>www.windowsandsiding.net</t>
        </is>
      </c>
      <c r="B303602" t="n">
        <v>107</v>
      </c>
    </row>
    <row r="303603">
      <c r="A303603" t="inlineStr">
        <is>
          <t>officearrow.com</t>
        </is>
      </c>
      <c r="B303603" t="n">
        <v>107</v>
      </c>
    </row>
    <row r="303604">
      <c r="A303604" t="inlineStr">
        <is>
          <t>qhhsubiquity.com</t>
        </is>
      </c>
      <c r="B303604" t="n">
        <v>107</v>
      </c>
    </row>
    <row r="303605">
      <c r="A303605" t="inlineStr">
        <is>
          <t>bijaninteriors.ca</t>
        </is>
      </c>
      <c r="B303605" t="n">
        <v>107</v>
      </c>
    </row>
    <row r="303606">
      <c r="A303606" t="inlineStr">
        <is>
          <t>www.mrtechnomind.com</t>
        </is>
      </c>
      <c r="B303606" t="n">
        <v>107</v>
      </c>
    </row>
    <row r="303607">
      <c r="A303607" t="inlineStr">
        <is>
          <t>tfreephotography.com</t>
        </is>
      </c>
      <c r="B303607" t="n">
        <v>107</v>
      </c>
    </row>
    <row r="303608">
      <c r="A303608" t="inlineStr">
        <is>
          <t>splice-res.cloudinary.com</t>
        </is>
      </c>
      <c r="B303608" t="n">
        <v>107</v>
      </c>
    </row>
    <row r="303609">
      <c r="A303609" t="inlineStr">
        <is>
          <t>manitobawildlands.org</t>
        </is>
      </c>
      <c r="B303609" t="n">
        <v>107</v>
      </c>
    </row>
    <row r="303610">
      <c r="A303610" t="inlineStr">
        <is>
          <t>joeke.net</t>
        </is>
      </c>
      <c r="B303610" t="n">
        <v>107</v>
      </c>
    </row>
    <row r="303611">
      <c r="A303611" t="inlineStr">
        <is>
          <t>www.blackeryarns.co.uk</t>
        </is>
      </c>
      <c r="B303611" t="n">
        <v>107</v>
      </c>
    </row>
    <row r="303612">
      <c r="A303612" t="inlineStr">
        <is>
          <t>unironedman.files.wordpress.com</t>
        </is>
      </c>
      <c r="B303612" t="n">
        <v>107</v>
      </c>
    </row>
    <row r="303613">
      <c r="A303613" t="inlineStr">
        <is>
          <t>img.bigtitsrider.me</t>
        </is>
      </c>
      <c r="B303613" t="n">
        <v>107</v>
      </c>
    </row>
    <row r="303614">
      <c r="A303614" t="inlineStr">
        <is>
          <t>photos2.appleinsidercdn.com</t>
        </is>
      </c>
      <c r="B303614" t="n">
        <v>107</v>
      </c>
    </row>
    <row r="303615">
      <c r="A303615" t="inlineStr">
        <is>
          <t>brillenchic-onlineshop.de</t>
        </is>
      </c>
      <c r="B303615" t="n">
        <v>107</v>
      </c>
    </row>
    <row r="303616">
      <c r="A303616" t="inlineStr">
        <is>
          <t>www.servingjoyfully.com</t>
        </is>
      </c>
      <c r="B303616" t="n">
        <v>107</v>
      </c>
    </row>
    <row r="303617">
      <c r="A303617" t="inlineStr">
        <is>
          <t>fluid-media.s3.amazonaws.com</t>
        </is>
      </c>
      <c r="B303617" t="n">
        <v>107</v>
      </c>
    </row>
    <row r="303618">
      <c r="A303618" t="inlineStr">
        <is>
          <t>www.zandysbargains.com</t>
        </is>
      </c>
      <c r="B303618" t="n">
        <v>107</v>
      </c>
    </row>
    <row r="303619">
      <c r="A303619" t="inlineStr">
        <is>
          <t>library.cedarmill.org</t>
        </is>
      </c>
      <c r="B303619" t="n">
        <v>107</v>
      </c>
    </row>
    <row r="303620">
      <c r="A303620" t="inlineStr">
        <is>
          <t>stylishvintagebaby.com</t>
        </is>
      </c>
      <c r="B303620" t="n">
        <v>107</v>
      </c>
    </row>
    <row r="303621">
      <c r="A303621" t="inlineStr">
        <is>
          <t>www.shoecare-shop.co.uk</t>
        </is>
      </c>
      <c r="B303621" t="n">
        <v>107</v>
      </c>
    </row>
    <row r="303622">
      <c r="A303622" t="inlineStr">
        <is>
          <t>www.dot-media.gr</t>
        </is>
      </c>
      <c r="B303622" t="n">
        <v>107</v>
      </c>
    </row>
    <row r="303623">
      <c r="A303623" t="inlineStr">
        <is>
          <t>freebikevalet.files.wordpress.com</t>
        </is>
      </c>
      <c r="B303623" t="n">
        <v>107</v>
      </c>
    </row>
    <row r="303624">
      <c r="A303624" t="inlineStr">
        <is>
          <t>mykinkykloset.com</t>
        </is>
      </c>
      <c r="B303624" t="n">
        <v>107</v>
      </c>
    </row>
    <row r="303625">
      <c r="A303625" t="inlineStr">
        <is>
          <t>www.petitecoco.ro</t>
        </is>
      </c>
      <c r="B303625" t="n">
        <v>107</v>
      </c>
    </row>
    <row r="303626">
      <c r="A303626" t="inlineStr">
        <is>
          <t>swinger.top</t>
        </is>
      </c>
      <c r="B303626" t="n">
        <v>107</v>
      </c>
    </row>
    <row r="303627">
      <c r="A303627" t="inlineStr">
        <is>
          <t>www.studyguidezone.com</t>
        </is>
      </c>
      <c r="B303627" t="n">
        <v>107</v>
      </c>
    </row>
    <row r="303628">
      <c r="A303628" t="inlineStr">
        <is>
          <t>propertynews.pk</t>
        </is>
      </c>
      <c r="B303628" t="n">
        <v>107</v>
      </c>
    </row>
    <row r="303629">
      <c r="A303629" t="inlineStr">
        <is>
          <t>d23pzp3qb0c2ie.cloudfront.net</t>
        </is>
      </c>
      <c r="B303629" t="n">
        <v>107</v>
      </c>
    </row>
    <row r="303630">
      <c r="A303630" t="inlineStr">
        <is>
          <t>helmetdiscounter.com</t>
        </is>
      </c>
      <c r="B303630" t="n">
        <v>107</v>
      </c>
    </row>
    <row r="303631">
      <c r="A303631" t="inlineStr">
        <is>
          <t>scienmag.com</t>
        </is>
      </c>
      <c r="B303631" t="n">
        <v>107</v>
      </c>
    </row>
    <row r="303632">
      <c r="A303632" t="inlineStr">
        <is>
          <t>28vi5c11qlvo3esjm01s1a4x.wpengine.netdna-cdn.com</t>
        </is>
      </c>
      <c r="B303632" t="n">
        <v>107</v>
      </c>
    </row>
    <row r="303633">
      <c r="A303633" t="inlineStr">
        <is>
          <t>87.benewideas.com</t>
        </is>
      </c>
      <c r="B303633" t="n">
        <v>107</v>
      </c>
    </row>
    <row r="303634">
      <c r="A303634" t="inlineStr">
        <is>
          <t>www.thegoan.net</t>
        </is>
      </c>
      <c r="B303634" t="n">
        <v>107</v>
      </c>
    </row>
    <row r="303635">
      <c r="A303635" t="inlineStr">
        <is>
          <t>barpros.com</t>
        </is>
      </c>
      <c r="B303635" t="n">
        <v>107</v>
      </c>
    </row>
    <row r="303636">
      <c r="A303636" t="inlineStr">
        <is>
          <t>northernwalker.files.wordpress.com</t>
        </is>
      </c>
      <c r="B303636" t="n">
        <v>107</v>
      </c>
    </row>
    <row r="303637">
      <c r="A303637" t="inlineStr">
        <is>
          <t>www.maxfreebets.co.uk</t>
        </is>
      </c>
      <c r="B303637" t="n">
        <v>107</v>
      </c>
    </row>
    <row r="303638">
      <c r="A303638" t="inlineStr">
        <is>
          <t>onouradventure.files.wordpress.com</t>
        </is>
      </c>
      <c r="B303638" t="n">
        <v>107</v>
      </c>
    </row>
    <row r="303639">
      <c r="A303639" t="inlineStr">
        <is>
          <t>www.oldetimeantiqueclocks.co.uk</t>
        </is>
      </c>
      <c r="B303639" t="n">
        <v>107</v>
      </c>
    </row>
    <row r="303640">
      <c r="A303640" t="inlineStr">
        <is>
          <t>reviewsbyvandaniker.files.wordpress.com</t>
        </is>
      </c>
      <c r="B303640" t="n">
        <v>107</v>
      </c>
    </row>
    <row r="303641">
      <c r="A303641" t="inlineStr">
        <is>
          <t>coolshirts.com</t>
        </is>
      </c>
      <c r="B303641" t="n">
        <v>107</v>
      </c>
    </row>
    <row r="303642">
      <c r="A303642" t="inlineStr">
        <is>
          <t>studylegalenglish.com</t>
        </is>
      </c>
      <c r="B303642" t="n">
        <v>107</v>
      </c>
    </row>
    <row r="303643">
      <c r="A303643" t="inlineStr">
        <is>
          <t>news.xwp.sou.edu</t>
        </is>
      </c>
      <c r="B303643" t="n">
        <v>107</v>
      </c>
    </row>
    <row r="303644">
      <c r="A303644" t="inlineStr">
        <is>
          <t>alittleandalot.com</t>
        </is>
      </c>
      <c r="B303644" t="n">
        <v>107</v>
      </c>
    </row>
    <row r="303645">
      <c r="A303645" t="inlineStr">
        <is>
          <t>whatshotlondon.co.uk</t>
        </is>
      </c>
      <c r="B303645" t="n">
        <v>107</v>
      </c>
    </row>
    <row r="303646">
      <c r="A303646" t="inlineStr">
        <is>
          <t>www.myfreeproductsamples.com</t>
        </is>
      </c>
      <c r="B303646" t="n">
        <v>107</v>
      </c>
    </row>
    <row r="303647">
      <c r="A303647" t="inlineStr">
        <is>
          <t>gr8scottdesign.com</t>
        </is>
      </c>
      <c r="B303647" t="n">
        <v>107</v>
      </c>
    </row>
    <row r="303648">
      <c r="A303648" t="inlineStr">
        <is>
          <t>savoredgrace.com</t>
        </is>
      </c>
      <c r="B303648" t="n">
        <v>107</v>
      </c>
    </row>
    <row r="303649">
      <c r="A303649" t="inlineStr">
        <is>
          <t>eshop.vivalec.com</t>
        </is>
      </c>
      <c r="B303649" t="n">
        <v>107</v>
      </c>
    </row>
    <row r="303650">
      <c r="A303650" t="inlineStr">
        <is>
          <t>www.ukvalueinvestor.com</t>
        </is>
      </c>
      <c r="B303650" t="n">
        <v>107</v>
      </c>
    </row>
    <row r="303651">
      <c r="A303651" t="inlineStr">
        <is>
          <t>insp.ngo</t>
        </is>
      </c>
      <c r="B303651" t="n">
        <v>107</v>
      </c>
    </row>
    <row r="303652">
      <c r="A303652" t="inlineStr">
        <is>
          <t>leveluphouse.com</t>
        </is>
      </c>
      <c r="B303652" t="n">
        <v>107</v>
      </c>
    </row>
    <row r="303653">
      <c r="A303653" t="inlineStr">
        <is>
          <t>wealthygorilla.com</t>
        </is>
      </c>
      <c r="B303653" t="n">
        <v>107</v>
      </c>
    </row>
    <row r="303654">
      <c r="A303654" t="inlineStr">
        <is>
          <t>birdingecosse.co.uk</t>
        </is>
      </c>
      <c r="B303654" t="n">
        <v>107</v>
      </c>
    </row>
    <row r="303655">
      <c r="A303655" t="inlineStr">
        <is>
          <t>images.texasgolf.com</t>
        </is>
      </c>
      <c r="B303655" t="n">
        <v>107</v>
      </c>
    </row>
    <row r="303656">
      <c r="A303656" t="inlineStr">
        <is>
          <t>www.letterofcredit.biz</t>
        </is>
      </c>
      <c r="B303656" t="n">
        <v>107</v>
      </c>
    </row>
    <row r="303657">
      <c r="A303657" t="inlineStr">
        <is>
          <t>pl.b5z.net</t>
        </is>
      </c>
      <c r="B303657" t="n">
        <v>107</v>
      </c>
    </row>
    <row r="303658">
      <c r="A303658" t="inlineStr">
        <is>
          <t>devondisabilitycollective.org</t>
        </is>
      </c>
      <c r="B303658" t="n">
        <v>107</v>
      </c>
    </row>
    <row r="303659">
      <c r="A303659" t="inlineStr">
        <is>
          <t>p2u.biz</t>
        </is>
      </c>
      <c r="B303659" t="n">
        <v>107</v>
      </c>
    </row>
    <row r="303660">
      <c r="A303660" t="inlineStr">
        <is>
          <t>images.pornpopcorn.com</t>
        </is>
      </c>
      <c r="B303660" t="n">
        <v>107</v>
      </c>
    </row>
    <row r="303661">
      <c r="A303661" t="inlineStr">
        <is>
          <t>sexy-granny.net</t>
        </is>
      </c>
      <c r="B303661" t="n">
        <v>107</v>
      </c>
    </row>
    <row r="303662">
      <c r="A303662" t="inlineStr">
        <is>
          <t>img.21inchporn.com</t>
        </is>
      </c>
      <c r="B303662" t="n">
        <v>107</v>
      </c>
    </row>
    <row r="303663">
      <c r="A303663" t="inlineStr">
        <is>
          <t>woodhead-construction.co.uk</t>
        </is>
      </c>
      <c r="B303663" t="n">
        <v>107</v>
      </c>
    </row>
    <row r="303664">
      <c r="A303664" t="inlineStr">
        <is>
          <t>corporatefacilitysupply.com</t>
        </is>
      </c>
      <c r="B303664" t="n">
        <v>107</v>
      </c>
    </row>
    <row r="303665">
      <c r="A303665" t="inlineStr">
        <is>
          <t>shawnwhisenant.com</t>
        </is>
      </c>
      <c r="B303665" t="n">
        <v>107</v>
      </c>
    </row>
    <row r="303666">
      <c r="A303666" t="inlineStr">
        <is>
          <t>ebikes.ca</t>
        </is>
      </c>
      <c r="B303666" t="n">
        <v>107</v>
      </c>
    </row>
    <row r="303667">
      <c r="A303667" t="inlineStr">
        <is>
          <t>bakealish.com</t>
        </is>
      </c>
      <c r="B303667" t="n">
        <v>107</v>
      </c>
    </row>
    <row r="303668">
      <c r="A303668" t="inlineStr">
        <is>
          <t>beatriceryandesigns.files.wordpress.com</t>
        </is>
      </c>
      <c r="B303668" t="n">
        <v>107</v>
      </c>
    </row>
    <row r="303669">
      <c r="A303669" t="inlineStr">
        <is>
          <t>www.pakitips.com</t>
        </is>
      </c>
      <c r="B303669" t="n">
        <v>107</v>
      </c>
    </row>
    <row r="303670">
      <c r="A303670" t="inlineStr">
        <is>
          <t>www.sharkeyindustrials.com</t>
        </is>
      </c>
      <c r="B303670" t="n">
        <v>107</v>
      </c>
    </row>
    <row r="303671">
      <c r="A303671" t="inlineStr">
        <is>
          <t>cdn.madaracosmetics.com</t>
        </is>
      </c>
      <c r="B303671" t="n">
        <v>107</v>
      </c>
    </row>
    <row r="303672">
      <c r="A303672" t="inlineStr">
        <is>
          <t>www.ra-innovation.com</t>
        </is>
      </c>
      <c r="B303672" t="n">
        <v>107</v>
      </c>
    </row>
    <row r="303673">
      <c r="A303673" t="inlineStr">
        <is>
          <t>beyondsocialmediashow.com</t>
        </is>
      </c>
      <c r="B303673" t="n">
        <v>107</v>
      </c>
    </row>
    <row r="303674">
      <c r="A303674" t="inlineStr">
        <is>
          <t>www.prestogeo.com</t>
        </is>
      </c>
      <c r="B303674" t="n">
        <v>107</v>
      </c>
    </row>
    <row r="303675">
      <c r="A303675" t="inlineStr">
        <is>
          <t>signagecreator.com</t>
        </is>
      </c>
      <c r="B303675" t="n">
        <v>107</v>
      </c>
    </row>
    <row r="303676">
      <c r="A303676" t="inlineStr">
        <is>
          <t>www.mykindoftie.com</t>
        </is>
      </c>
      <c r="B303676" t="n">
        <v>107</v>
      </c>
    </row>
    <row r="303677">
      <c r="A303677" t="inlineStr">
        <is>
          <t>www.baseballessential.com</t>
        </is>
      </c>
      <c r="B303677" t="n">
        <v>107</v>
      </c>
    </row>
    <row r="303678">
      <c r="A303678" t="inlineStr">
        <is>
          <t>simplelivingwithkids.files.wordpress.com</t>
        </is>
      </c>
      <c r="B303678" t="n">
        <v>107</v>
      </c>
    </row>
    <row r="303679">
      <c r="A303679" t="inlineStr">
        <is>
          <t>bellemeetsworld.com</t>
        </is>
      </c>
      <c r="B303679" t="n">
        <v>107</v>
      </c>
    </row>
    <row r="303680">
      <c r="A303680" t="inlineStr">
        <is>
          <t>vawatercentralnewsgrouper.files.wordpress.com</t>
        </is>
      </c>
      <c r="B303680" t="n">
        <v>107</v>
      </c>
    </row>
    <row r="303681">
      <c r="A303681" t="inlineStr">
        <is>
          <t>www.directwholesaletshirts.com</t>
        </is>
      </c>
      <c r="B303681" t="n">
        <v>107</v>
      </c>
    </row>
    <row r="303682">
      <c r="A303682" t="inlineStr">
        <is>
          <t>ucdculturalheritagecollections.files.wordpress.com</t>
        </is>
      </c>
      <c r="B303682" t="n">
        <v>107</v>
      </c>
    </row>
    <row r="303683">
      <c r="A303683" t="inlineStr">
        <is>
          <t>fairydustimages.com</t>
        </is>
      </c>
      <c r="B303683" t="n">
        <v>107</v>
      </c>
    </row>
    <row r="303684">
      <c r="A303684" t="inlineStr">
        <is>
          <t>revive-music.com</t>
        </is>
      </c>
      <c r="B303684" t="n">
        <v>107</v>
      </c>
    </row>
    <row r="303685">
      <c r="A303685" t="inlineStr">
        <is>
          <t>www.velvetvault.com.au</t>
        </is>
      </c>
      <c r="B303685" t="n">
        <v>107</v>
      </c>
    </row>
    <row r="303686">
      <c r="A303686" t="inlineStr">
        <is>
          <t>amberwooddoors.com</t>
        </is>
      </c>
      <c r="B303686" t="n">
        <v>107</v>
      </c>
    </row>
    <row r="303687">
      <c r="A303687" t="inlineStr">
        <is>
          <t>topkilt.com</t>
        </is>
      </c>
      <c r="B303687" t="n">
        <v>107</v>
      </c>
    </row>
    <row r="303688">
      <c r="A303688" t="inlineStr">
        <is>
          <t>jakartagoodguide.files.wordpress.com</t>
        </is>
      </c>
      <c r="B303688" t="n">
        <v>107</v>
      </c>
    </row>
    <row r="303689">
      <c r="A303689" t="inlineStr">
        <is>
          <t>www.perfectheadboards.ie</t>
        </is>
      </c>
      <c r="B303689" t="n">
        <v>107</v>
      </c>
    </row>
    <row r="303690">
      <c r="A303690" t="inlineStr">
        <is>
          <t>survivalstore.se</t>
        </is>
      </c>
      <c r="B303690" t="n">
        <v>107</v>
      </c>
    </row>
    <row r="303691">
      <c r="A303691" t="inlineStr">
        <is>
          <t>buybuy.lk</t>
        </is>
      </c>
      <c r="B303691" t="n">
        <v>107</v>
      </c>
    </row>
    <row r="303692">
      <c r="A303692" t="inlineStr">
        <is>
          <t>www.foothillpest.com</t>
        </is>
      </c>
      <c r="B303692" t="n">
        <v>107</v>
      </c>
    </row>
    <row r="303693">
      <c r="A303693" t="inlineStr">
        <is>
          <t>images.pridemarinegroup.com</t>
        </is>
      </c>
      <c r="B303693" t="n">
        <v>107</v>
      </c>
    </row>
    <row r="303694">
      <c r="A303694" t="inlineStr">
        <is>
          <t>uxhyip.com</t>
        </is>
      </c>
      <c r="B303694" t="n">
        <v>107</v>
      </c>
    </row>
    <row r="303695">
      <c r="A303695" t="inlineStr">
        <is>
          <t>shopping.edsonleader.com</t>
        </is>
      </c>
      <c r="B303695" t="n">
        <v>107</v>
      </c>
    </row>
    <row r="303696">
      <c r="A303696" t="inlineStr">
        <is>
          <t>www.apexequipmentltd.com</t>
        </is>
      </c>
      <c r="B303696" t="n">
        <v>107</v>
      </c>
    </row>
    <row r="303697">
      <c r="A303697" t="inlineStr">
        <is>
          <t>go.umhb.edu</t>
        </is>
      </c>
      <c r="B303697" t="n">
        <v>107</v>
      </c>
    </row>
    <row r="303698">
      <c r="A303698" t="inlineStr">
        <is>
          <t>cdn.kbs-coatings.com</t>
        </is>
      </c>
      <c r="B303698" t="n">
        <v>107</v>
      </c>
    </row>
    <row r="303699">
      <c r="A303699" t="inlineStr">
        <is>
          <t>theboardbarnltd-static.myshopblocks.com</t>
        </is>
      </c>
      <c r="B303699" t="n">
        <v>107</v>
      </c>
    </row>
    <row r="303700">
      <c r="A303700" t="inlineStr">
        <is>
          <t>dogly-prod-assets.s3.amazonaws.com</t>
        </is>
      </c>
      <c r="B303700" t="n">
        <v>107</v>
      </c>
    </row>
    <row r="303701">
      <c r="A303701" t="inlineStr">
        <is>
          <t>vox.veritas.com:443</t>
        </is>
      </c>
      <c r="B303701" t="n">
        <v>107</v>
      </c>
    </row>
    <row r="303702">
      <c r="A303702" t="inlineStr">
        <is>
          <t>reggaerevolution.it</t>
        </is>
      </c>
      <c r="B303702" t="n">
        <v>107</v>
      </c>
    </row>
    <row r="303703">
      <c r="A303703" t="inlineStr">
        <is>
          <t>wonderfullywomen.com</t>
        </is>
      </c>
      <c r="B303703" t="n">
        <v>107</v>
      </c>
    </row>
    <row r="303704">
      <c r="A303704" t="inlineStr">
        <is>
          <t>sxh1b2g2g4f2w04gm2piih1u.wpengine.netdna-cdn.com</t>
        </is>
      </c>
      <c r="B303704" t="n">
        <v>107</v>
      </c>
    </row>
    <row r="303705">
      <c r="A303705" t="inlineStr">
        <is>
          <t>thecedarjournal.files.wordpress.com</t>
        </is>
      </c>
      <c r="B303705" t="n">
        <v>107</v>
      </c>
    </row>
    <row r="303706">
      <c r="A303706" t="inlineStr">
        <is>
          <t>www.seagateworld.com</t>
        </is>
      </c>
      <c r="B303706" t="n">
        <v>107</v>
      </c>
    </row>
    <row r="303707">
      <c r="A303707" t="inlineStr">
        <is>
          <t>www.styleontheside.com</t>
        </is>
      </c>
      <c r="B303707" t="n">
        <v>107</v>
      </c>
    </row>
    <row r="303708">
      <c r="A303708" t="inlineStr">
        <is>
          <t>storage1.hardestporn.com</t>
        </is>
      </c>
      <c r="B303708" t="n">
        <v>107</v>
      </c>
    </row>
    <row r="303709">
      <c r="A303709" t="inlineStr">
        <is>
          <t>static.2simple.com</t>
        </is>
      </c>
      <c r="B303709" t="n">
        <v>107</v>
      </c>
    </row>
    <row r="303710">
      <c r="A303710" t="inlineStr">
        <is>
          <t>theman.org.uk</t>
        </is>
      </c>
      <c r="B303710" t="n">
        <v>107</v>
      </c>
    </row>
    <row r="303711">
      <c r="A303711" t="inlineStr">
        <is>
          <t>americanreloading.com</t>
        </is>
      </c>
      <c r="B303711" t="n">
        <v>107</v>
      </c>
    </row>
    <row r="303712">
      <c r="A303712" t="inlineStr">
        <is>
          <t>twentytwogiftware.co.uk</t>
        </is>
      </c>
      <c r="B303712" t="n">
        <v>107</v>
      </c>
    </row>
    <row r="303713">
      <c r="A303713" t="inlineStr">
        <is>
          <t>ab.lattimore.id.au</t>
        </is>
      </c>
      <c r="B303713" t="n">
        <v>107</v>
      </c>
    </row>
    <row r="303714">
      <c r="A303714" t="inlineStr">
        <is>
          <t>www.football-shop.net</t>
        </is>
      </c>
      <c r="B303714" t="n">
        <v>107</v>
      </c>
    </row>
    <row r="303715">
      <c r="A303715" t="inlineStr">
        <is>
          <t>homeworthylist.com</t>
        </is>
      </c>
      <c r="B303715" t="n">
        <v>107</v>
      </c>
    </row>
    <row r="303716">
      <c r="A303716" t="inlineStr">
        <is>
          <t>assets.waterman.com</t>
        </is>
      </c>
      <c r="B303716" t="n">
        <v>107</v>
      </c>
    </row>
    <row r="303717">
      <c r="A303717" t="inlineStr">
        <is>
          <t>www.runningconseilsaintnazaire.com</t>
        </is>
      </c>
      <c r="B303717" t="n">
        <v>107</v>
      </c>
    </row>
    <row r="303718">
      <c r="A303718" t="inlineStr">
        <is>
          <t>app.betterimpactcdn.com</t>
        </is>
      </c>
      <c r="B303718" t="n">
        <v>107</v>
      </c>
    </row>
    <row r="303719">
      <c r="A303719" t="inlineStr">
        <is>
          <t>www.veracode.com</t>
        </is>
      </c>
      <c r="B303719" t="n">
        <v>107</v>
      </c>
    </row>
    <row r="303720">
      <c r="A303720" t="inlineStr">
        <is>
          <t>www.afrotherapysalon.com</t>
        </is>
      </c>
      <c r="B303720" t="n">
        <v>107</v>
      </c>
    </row>
    <row r="303721">
      <c r="A303721" t="inlineStr">
        <is>
          <t>www.davidsltd.com</t>
        </is>
      </c>
      <c r="B303721" t="n">
        <v>107</v>
      </c>
    </row>
    <row r="303722">
      <c r="A303722" t="inlineStr">
        <is>
          <t>fr.keysoff.com</t>
        </is>
      </c>
      <c r="B303722" t="n">
        <v>107</v>
      </c>
    </row>
    <row r="303723">
      <c r="A303723" t="inlineStr">
        <is>
          <t>rlevchenko.files.wordpress.com</t>
        </is>
      </c>
      <c r="B303723" t="n">
        <v>107</v>
      </c>
    </row>
    <row r="303724">
      <c r="A303724" t="inlineStr">
        <is>
          <t>www.iheartdr.com</t>
        </is>
      </c>
      <c r="B303724" t="n">
        <v>107</v>
      </c>
    </row>
    <row r="303725">
      <c r="A303725" t="inlineStr">
        <is>
          <t>a6a7a7z4.stackpathcdn.com</t>
        </is>
      </c>
      <c r="B303725" t="n">
        <v>107</v>
      </c>
    </row>
    <row r="303726">
      <c r="A303726" t="inlineStr">
        <is>
          <t>vfxdownload.unblocker.pro</t>
        </is>
      </c>
      <c r="B303726" t="n">
        <v>107</v>
      </c>
    </row>
    <row r="303727">
      <c r="A303727" t="inlineStr">
        <is>
          <t>islands.crmuseum.ca</t>
        </is>
      </c>
      <c r="B303727" t="n">
        <v>107</v>
      </c>
    </row>
    <row r="303728">
      <c r="A303728" t="inlineStr">
        <is>
          <t>bernardsanders.nl</t>
        </is>
      </c>
      <c r="B303728" t="n">
        <v>107</v>
      </c>
    </row>
    <row r="303729">
      <c r="A303729" t="inlineStr">
        <is>
          <t>www.houseofamber.com</t>
        </is>
      </c>
      <c r="B303729" t="n">
        <v>107</v>
      </c>
    </row>
    <row r="303730">
      <c r="A303730" t="inlineStr">
        <is>
          <t>www.brocerystore.com</t>
        </is>
      </c>
      <c r="B303730" t="n">
        <v>107</v>
      </c>
    </row>
    <row r="303731">
      <c r="A303731" t="inlineStr">
        <is>
          <t>gmufourthestate.com</t>
        </is>
      </c>
      <c r="B303731" t="n">
        <v>107</v>
      </c>
    </row>
    <row r="303732">
      <c r="A303732" t="inlineStr">
        <is>
          <t>blogs.bmc.com</t>
        </is>
      </c>
      <c r="B303732" t="n">
        <v>107</v>
      </c>
    </row>
    <row r="303733">
      <c r="A303733" t="inlineStr">
        <is>
          <t>wwwxvideo.org</t>
        </is>
      </c>
      <c r="B303733" t="n">
        <v>107</v>
      </c>
    </row>
    <row r="303734">
      <c r="A303734" t="inlineStr">
        <is>
          <t>www.amideast.org</t>
        </is>
      </c>
      <c r="B303734" t="n">
        <v>107</v>
      </c>
    </row>
    <row r="303735">
      <c r="A303735" t="inlineStr">
        <is>
          <t>yourmotobike.co.uk</t>
        </is>
      </c>
      <c r="B303735" t="n">
        <v>107</v>
      </c>
    </row>
    <row r="303736">
      <c r="A303736" t="inlineStr">
        <is>
          <t>ikuzoflorist.com</t>
        </is>
      </c>
      <c r="B303736" t="n">
        <v>107</v>
      </c>
    </row>
    <row r="303737">
      <c r="A303737" t="inlineStr">
        <is>
          <t>www.stonebridge.uk.com</t>
        </is>
      </c>
      <c r="B303737" t="n">
        <v>107</v>
      </c>
    </row>
    <row r="303738">
      <c r="A303738" t="inlineStr">
        <is>
          <t>www.cristalange.com</t>
        </is>
      </c>
      <c r="B303738" t="n">
        <v>107</v>
      </c>
    </row>
    <row r="303739">
      <c r="A303739" t="inlineStr">
        <is>
          <t>designedwithamore.com</t>
        </is>
      </c>
      <c r="B303739" t="n">
        <v>107</v>
      </c>
    </row>
    <row r="303740">
      <c r="A303740" t="inlineStr">
        <is>
          <t>bellaturf.ca</t>
        </is>
      </c>
      <c r="B303740" t="n">
        <v>107</v>
      </c>
    </row>
    <row r="303741">
      <c r="A303741" t="inlineStr">
        <is>
          <t>honigs.com</t>
        </is>
      </c>
      <c r="B303741" t="n">
        <v>107</v>
      </c>
    </row>
    <row r="303742">
      <c r="A303742" t="inlineStr">
        <is>
          <t>assets-prd.formulae.cloud</t>
        </is>
      </c>
      <c r="B303742" t="n">
        <v>107</v>
      </c>
    </row>
    <row r="303743">
      <c r="A303743" t="inlineStr">
        <is>
          <t>1qa1.com</t>
        </is>
      </c>
      <c r="B303743" t="n">
        <v>107</v>
      </c>
    </row>
    <row r="303744">
      <c r="A303744" t="inlineStr">
        <is>
          <t>eatmovelive52.com</t>
        </is>
      </c>
      <c r="B303744" t="n">
        <v>107</v>
      </c>
    </row>
    <row r="303745">
      <c r="A303745" t="inlineStr">
        <is>
          <t>www.beaglierbooks.com.au</t>
        </is>
      </c>
      <c r="B303745" t="n">
        <v>107</v>
      </c>
    </row>
    <row r="303746">
      <c r="A303746" t="inlineStr">
        <is>
          <t>www.mackinac-island-insider-tips.com</t>
        </is>
      </c>
      <c r="B303746" t="n">
        <v>107</v>
      </c>
    </row>
    <row r="303747">
      <c r="A303747" t="inlineStr">
        <is>
          <t>climbingnarc.com</t>
        </is>
      </c>
      <c r="B303747" t="n">
        <v>107</v>
      </c>
    </row>
    <row r="303748">
      <c r="A303748" t="inlineStr">
        <is>
          <t>www.uberbaby.com.sg</t>
        </is>
      </c>
      <c r="B303748" t="n">
        <v>107</v>
      </c>
    </row>
    <row r="303749">
      <c r="A303749" t="inlineStr">
        <is>
          <t>www.dccconcepts.com</t>
        </is>
      </c>
      <c r="B303749" t="n">
        <v>107</v>
      </c>
    </row>
    <row r="303750">
      <c r="A303750" t="inlineStr">
        <is>
          <t>igralaxe.sirv.com</t>
        </is>
      </c>
      <c r="B303750" t="n">
        <v>107</v>
      </c>
    </row>
    <row r="303751">
      <c r="A303751" t="inlineStr">
        <is>
          <t>www.swu.edu</t>
        </is>
      </c>
      <c r="B303751" t="n">
        <v>107</v>
      </c>
    </row>
    <row r="303752">
      <c r="A303752" t="inlineStr">
        <is>
          <t>www.plasticsurgeryportal.com</t>
        </is>
      </c>
      <c r="B303752" t="n">
        <v>107</v>
      </c>
    </row>
    <row r="303753">
      <c r="A303753" t="inlineStr">
        <is>
          <t>www.throttle-blips.com</t>
        </is>
      </c>
      <c r="B303753" t="n">
        <v>107</v>
      </c>
    </row>
    <row r="303754">
      <c r="A303754" t="inlineStr">
        <is>
          <t>www.adventurenutrition.co.uk</t>
        </is>
      </c>
      <c r="B303754" t="n">
        <v>107</v>
      </c>
    </row>
    <row r="303755">
      <c r="A303755" t="inlineStr">
        <is>
          <t>aringo.com</t>
        </is>
      </c>
      <c r="B303755" t="n">
        <v>107</v>
      </c>
    </row>
    <row r="303756">
      <c r="A303756" t="inlineStr">
        <is>
          <t>maclarenart.com</t>
        </is>
      </c>
      <c r="B303756" t="n">
        <v>107</v>
      </c>
    </row>
    <row r="303757">
      <c r="A303757" t="inlineStr">
        <is>
          <t>thataffiliatelife.com</t>
        </is>
      </c>
      <c r="B303757" t="n">
        <v>107</v>
      </c>
    </row>
    <row r="303758">
      <c r="A303758" t="inlineStr">
        <is>
          <t>www.ringtons.co.uk</t>
        </is>
      </c>
      <c r="B303758" t="n">
        <v>107</v>
      </c>
    </row>
    <row r="303759">
      <c r="A303759" t="inlineStr">
        <is>
          <t>futureexpats.com</t>
        </is>
      </c>
      <c r="B303759" t="n">
        <v>107</v>
      </c>
    </row>
    <row r="303760">
      <c r="A303760" t="inlineStr">
        <is>
          <t>www.randallbranding.com</t>
        </is>
      </c>
      <c r="B303760" t="n">
        <v>107</v>
      </c>
    </row>
    <row r="303761">
      <c r="A303761" t="inlineStr">
        <is>
          <t>www.lancashiredoubleglazing.co.uk</t>
        </is>
      </c>
      <c r="B303761" t="n">
        <v>107</v>
      </c>
    </row>
    <row r="303762">
      <c r="A303762" t="inlineStr">
        <is>
          <t>www.honda-reviews.com</t>
        </is>
      </c>
      <c r="B303762" t="n">
        <v>107</v>
      </c>
    </row>
    <row r="303763">
      <c r="A303763" t="inlineStr">
        <is>
          <t>www.matchedbets.com</t>
        </is>
      </c>
      <c r="B303763" t="n">
        <v>107</v>
      </c>
    </row>
    <row r="303764">
      <c r="A303764" t="inlineStr">
        <is>
          <t>www.filmreviewmagic.com</t>
        </is>
      </c>
      <c r="B303764" t="n">
        <v>107</v>
      </c>
    </row>
    <row r="303765">
      <c r="A303765" t="inlineStr">
        <is>
          <t>cdn.vivense.com</t>
        </is>
      </c>
      <c r="B303765" t="n">
        <v>107</v>
      </c>
    </row>
    <row r="303766">
      <c r="A303766" t="inlineStr">
        <is>
          <t>www.leadingdiamondtool.com</t>
        </is>
      </c>
      <c r="B303766" t="n">
        <v>107</v>
      </c>
    </row>
    <row r="303767">
      <c r="A303767" t="inlineStr">
        <is>
          <t>www.philcooke.com</t>
        </is>
      </c>
      <c r="B303767" t="n">
        <v>107</v>
      </c>
    </row>
    <row r="303768">
      <c r="A303768" t="inlineStr">
        <is>
          <t>m5designstudio.com</t>
        </is>
      </c>
      <c r="B303768" t="n">
        <v>107</v>
      </c>
    </row>
    <row r="303769">
      <c r="A303769" t="inlineStr">
        <is>
          <t>images.voylla.com</t>
        </is>
      </c>
      <c r="B303769" t="n">
        <v>107</v>
      </c>
    </row>
    <row r="303770">
      <c r="A303770" t="inlineStr">
        <is>
          <t>bedbathfloorandmore.com</t>
        </is>
      </c>
      <c r="B303770" t="n">
        <v>107</v>
      </c>
    </row>
    <row r="303771">
      <c r="A303771" t="inlineStr">
        <is>
          <t>www.gtpparts.com</t>
        </is>
      </c>
      <c r="B303771" t="n">
        <v>107</v>
      </c>
    </row>
    <row r="303772">
      <c r="A303772" t="inlineStr">
        <is>
          <t>static.belovedlust.com</t>
        </is>
      </c>
      <c r="B303772" t="n">
        <v>107</v>
      </c>
    </row>
    <row r="303773">
      <c r="A303773" t="inlineStr">
        <is>
          <t>www.georgiaphonecase.com</t>
        </is>
      </c>
      <c r="B303773" t="n">
        <v>107</v>
      </c>
    </row>
    <row r="303774">
      <c r="A303774" t="inlineStr">
        <is>
          <t>thetechkit.com</t>
        </is>
      </c>
      <c r="B303774" t="n">
        <v>107</v>
      </c>
    </row>
    <row r="303775">
      <c r="A303775" t="inlineStr">
        <is>
          <t>champagneonarrival.com</t>
        </is>
      </c>
      <c r="B303775" t="n">
        <v>107</v>
      </c>
    </row>
    <row r="303776">
      <c r="A303776" t="inlineStr">
        <is>
          <t>www.extremekitchen.net</t>
        </is>
      </c>
      <c r="B303776" t="n">
        <v>107</v>
      </c>
    </row>
    <row r="303777">
      <c r="A303777" t="inlineStr">
        <is>
          <t>blog.rewa.tech</t>
        </is>
      </c>
      <c r="B303777" t="n">
        <v>107</v>
      </c>
    </row>
    <row r="303778">
      <c r="A303778" t="inlineStr">
        <is>
          <t>kscopenews.com</t>
        </is>
      </c>
      <c r="B303778" t="n">
        <v>107</v>
      </c>
    </row>
    <row r="303779">
      <c r="A303779" t="inlineStr">
        <is>
          <t>www.sincerelypam.com</t>
        </is>
      </c>
      <c r="B303779" t="n">
        <v>107</v>
      </c>
    </row>
    <row r="303780">
      <c r="A303780" t="inlineStr">
        <is>
          <t>rookierepublic.fr</t>
        </is>
      </c>
      <c r="B303780" t="n">
        <v>107</v>
      </c>
    </row>
    <row r="303781">
      <c r="A303781" t="inlineStr">
        <is>
          <t>www.clas.com</t>
        </is>
      </c>
      <c r="B303781" t="n">
        <v>107</v>
      </c>
    </row>
    <row r="303782">
      <c r="A303782" t="inlineStr">
        <is>
          <t>myturriff.co.uk</t>
        </is>
      </c>
      <c r="B303782" t="n">
        <v>107</v>
      </c>
    </row>
    <row r="303783">
      <c r="A303783" t="inlineStr">
        <is>
          <t>abbateins.com</t>
        </is>
      </c>
      <c r="B303783" t="n">
        <v>107</v>
      </c>
    </row>
    <row r="303784">
      <c r="A303784" t="inlineStr">
        <is>
          <t>www.amerejuve.com</t>
        </is>
      </c>
      <c r="B303784" t="n">
        <v>107</v>
      </c>
    </row>
    <row r="303785">
      <c r="A303785" t="inlineStr">
        <is>
          <t>www.insegment.com</t>
        </is>
      </c>
      <c r="B303785" t="n">
        <v>107</v>
      </c>
    </row>
    <row r="303786">
      <c r="A303786" t="inlineStr">
        <is>
          <t>www.rosenpetals.com</t>
        </is>
      </c>
      <c r="B303786" t="n">
        <v>107</v>
      </c>
    </row>
    <row r="303787">
      <c r="A303787" t="inlineStr">
        <is>
          <t>www.globe.co.th</t>
        </is>
      </c>
      <c r="B303787" t="n">
        <v>107</v>
      </c>
    </row>
    <row r="303788">
      <c r="A303788" t="inlineStr">
        <is>
          <t>1120provencewedding-1278.kxcdn.com</t>
        </is>
      </c>
      <c r="B303788" t="n">
        <v>107</v>
      </c>
    </row>
    <row r="303789">
      <c r="A303789" t="inlineStr">
        <is>
          <t>www.beard-growth.com</t>
        </is>
      </c>
      <c r="B303789" t="n">
        <v>107</v>
      </c>
    </row>
    <row r="303790">
      <c r="A303790" t="inlineStr">
        <is>
          <t>simba.wpengine.com</t>
        </is>
      </c>
      <c r="B303790" t="n">
        <v>107</v>
      </c>
    </row>
    <row r="303791">
      <c r="A303791" t="inlineStr">
        <is>
          <t>whatclinicserbia.com</t>
        </is>
      </c>
      <c r="B303791" t="n">
        <v>107</v>
      </c>
    </row>
    <row r="303792">
      <c r="A303792" t="inlineStr">
        <is>
          <t>www.kikony.com</t>
        </is>
      </c>
      <c r="B303792" t="n">
        <v>107</v>
      </c>
    </row>
    <row r="303793">
      <c r="A303793" t="inlineStr">
        <is>
          <t>www.landbetweenthelakes.us</t>
        </is>
      </c>
      <c r="B303793" t="n">
        <v>107</v>
      </c>
    </row>
    <row r="303794">
      <c r="A303794" t="inlineStr">
        <is>
          <t>rctoybiz.com</t>
        </is>
      </c>
      <c r="B303794" t="n">
        <v>107</v>
      </c>
    </row>
    <row r="303795">
      <c r="A303795" t="inlineStr">
        <is>
          <t>feedershop.fr</t>
        </is>
      </c>
      <c r="B303795" t="n">
        <v>107</v>
      </c>
    </row>
    <row r="303796">
      <c r="A303796" t="inlineStr">
        <is>
          <t>www.whatgrowsthere.com</t>
        </is>
      </c>
      <c r="B303796" t="n">
        <v>107</v>
      </c>
    </row>
    <row r="303797">
      <c r="A303797" t="inlineStr">
        <is>
          <t>www.ngschoolz.net</t>
        </is>
      </c>
      <c r="B303797" t="n">
        <v>107</v>
      </c>
    </row>
    <row r="303798">
      <c r="A303798" t="inlineStr">
        <is>
          <t>www.cyberselect.co.uk</t>
        </is>
      </c>
      <c r="B303798" t="n">
        <v>107</v>
      </c>
    </row>
    <row r="303799">
      <c r="A303799" t="inlineStr">
        <is>
          <t>en.ammonnews.net</t>
        </is>
      </c>
      <c r="B303799" t="n">
        <v>107</v>
      </c>
    </row>
    <row r="303800">
      <c r="A303800" t="inlineStr">
        <is>
          <t>www.kentlaw.iit.edu</t>
        </is>
      </c>
      <c r="B303800" t="n">
        <v>107</v>
      </c>
    </row>
    <row r="303801">
      <c r="A303801" t="inlineStr">
        <is>
          <t>sassoon.imgix.net</t>
        </is>
      </c>
      <c r="B303801" t="n">
        <v>107</v>
      </c>
    </row>
    <row r="303802">
      <c r="A303802" t="inlineStr">
        <is>
          <t>assets.micpn.com</t>
        </is>
      </c>
      <c r="B303802" t="n">
        <v>107</v>
      </c>
    </row>
    <row r="303803">
      <c r="A303803" t="inlineStr">
        <is>
          <t>anichinifabrics.com</t>
        </is>
      </c>
      <c r="B303803" t="n">
        <v>107</v>
      </c>
    </row>
    <row r="303804">
      <c r="A303804" t="inlineStr">
        <is>
          <t>www.honda.com.my</t>
        </is>
      </c>
      <c r="B303804" t="n">
        <v>107</v>
      </c>
    </row>
    <row r="303805">
      <c r="A303805" t="inlineStr">
        <is>
          <t>nohredcross.files.wordpress.com</t>
        </is>
      </c>
      <c r="B303805" t="n">
        <v>107</v>
      </c>
    </row>
    <row r="303806">
      <c r="A303806" t="inlineStr">
        <is>
          <t>www.vansma.com</t>
        </is>
      </c>
      <c r="B303806" t="n">
        <v>107</v>
      </c>
    </row>
    <row r="303807">
      <c r="A303807" t="inlineStr">
        <is>
          <t>foundersfloor.com</t>
        </is>
      </c>
      <c r="B303807" t="n">
        <v>107</v>
      </c>
    </row>
    <row r="303808">
      <c r="A303808" t="inlineStr">
        <is>
          <t>www.canadensis.com</t>
        </is>
      </c>
      <c r="B303808" t="n">
        <v>107</v>
      </c>
    </row>
    <row r="303809">
      <c r="A303809" t="inlineStr">
        <is>
          <t>www.flywheelcreative.com</t>
        </is>
      </c>
      <c r="B303809" t="n">
        <v>107</v>
      </c>
    </row>
    <row r="303810">
      <c r="A303810" t="inlineStr">
        <is>
          <t>www.worldofjudaica.co.za</t>
        </is>
      </c>
      <c r="B303810" t="n">
        <v>107</v>
      </c>
    </row>
    <row r="303811">
      <c r="A303811" t="inlineStr">
        <is>
          <t>www.tamahome.co.il</t>
        </is>
      </c>
      <c r="B303811" t="n">
        <v>107</v>
      </c>
    </row>
    <row r="303812">
      <c r="A303812" t="inlineStr">
        <is>
          <t>www.tinyme.com.au</t>
        </is>
      </c>
      <c r="B303812" t="n">
        <v>107</v>
      </c>
    </row>
    <row r="303813">
      <c r="A303813" t="inlineStr">
        <is>
          <t>sixfeetfromtheedge.com</t>
        </is>
      </c>
      <c r="B303813" t="n">
        <v>107</v>
      </c>
    </row>
    <row r="303814">
      <c r="A303814" t="inlineStr">
        <is>
          <t>www.currentiptv.com</t>
        </is>
      </c>
      <c r="B303814" t="n">
        <v>107</v>
      </c>
    </row>
    <row r="303815">
      <c r="A303815" t="inlineStr">
        <is>
          <t>www.lincolnsquarebid.org</t>
        </is>
      </c>
      <c r="B303815" t="n">
        <v>107</v>
      </c>
    </row>
    <row r="303816">
      <c r="A303816" t="inlineStr">
        <is>
          <t>theblogmetrics.com</t>
        </is>
      </c>
      <c r="B303816" t="n">
        <v>107</v>
      </c>
    </row>
    <row r="303817">
      <c r="A303817" t="inlineStr">
        <is>
          <t>warehousenails.com</t>
        </is>
      </c>
      <c r="B303817" t="n">
        <v>107</v>
      </c>
    </row>
    <row r="303818">
      <c r="A303818" t="inlineStr">
        <is>
          <t>myregistrywedding.com</t>
        </is>
      </c>
      <c r="B303818" t="n">
        <v>107</v>
      </c>
    </row>
    <row r="303819">
      <c r="A303819" t="inlineStr">
        <is>
          <t>www.naturalhr.com</t>
        </is>
      </c>
      <c r="B303819" t="n">
        <v>107</v>
      </c>
    </row>
    <row r="303820">
      <c r="A303820" t="inlineStr">
        <is>
          <t>www.coloradocountycitizen.com</t>
        </is>
      </c>
      <c r="B303820" t="n">
        <v>107</v>
      </c>
    </row>
    <row r="303821">
      <c r="A303821" t="inlineStr">
        <is>
          <t>www.investorsomaha.com</t>
        </is>
      </c>
      <c r="B303821" t="n">
        <v>107</v>
      </c>
    </row>
    <row r="303822">
      <c r="A303822" t="inlineStr">
        <is>
          <t>shultzav.com</t>
        </is>
      </c>
      <c r="B303822" t="n">
        <v>107</v>
      </c>
    </row>
    <row r="303823">
      <c r="A303823" t="inlineStr">
        <is>
          <t>chronus.com</t>
        </is>
      </c>
      <c r="B303823" t="n">
        <v>107</v>
      </c>
    </row>
    <row r="303824">
      <c r="A303824" t="inlineStr">
        <is>
          <t>images.golfinggeorgia.com</t>
        </is>
      </c>
      <c r="B303824" t="n">
        <v>107</v>
      </c>
    </row>
    <row r="303825">
      <c r="A303825" t="inlineStr">
        <is>
          <t>actionfiguregeek.com</t>
        </is>
      </c>
      <c r="B303825" t="n">
        <v>107</v>
      </c>
    </row>
    <row r="303826">
      <c r="A303826" t="inlineStr">
        <is>
          <t>www.smilesavvy.com</t>
        </is>
      </c>
      <c r="B303826" t="n">
        <v>107</v>
      </c>
    </row>
    <row r="303827">
      <c r="A303827" t="inlineStr">
        <is>
          <t>www.filelinkedapk.com</t>
        </is>
      </c>
      <c r="B303827" t="n">
        <v>107</v>
      </c>
    </row>
    <row r="303828">
      <c r="A303828" t="inlineStr">
        <is>
          <t>sanjuanislander.com</t>
        </is>
      </c>
      <c r="B303828" t="n">
        <v>107</v>
      </c>
    </row>
    <row r="303829">
      <c r="A303829" t="inlineStr">
        <is>
          <t>www.executiveslabs.co.za</t>
        </is>
      </c>
      <c r="B303829" t="n">
        <v>107</v>
      </c>
    </row>
    <row r="303830">
      <c r="A303830" t="inlineStr">
        <is>
          <t>www.ellorywells.com</t>
        </is>
      </c>
      <c r="B303830" t="n">
        <v>107</v>
      </c>
    </row>
    <row r="303831">
      <c r="A303831" t="inlineStr">
        <is>
          <t>ahcommunitydevelopment.files.wordpress.com</t>
        </is>
      </c>
      <c r="B303831" t="n">
        <v>107</v>
      </c>
    </row>
    <row r="303832">
      <c r="A303832" t="inlineStr">
        <is>
          <t>www.emilydickinsonmuseum.org</t>
        </is>
      </c>
      <c r="B303832" t="n">
        <v>107</v>
      </c>
    </row>
    <row r="303833">
      <c r="A303833" t="inlineStr">
        <is>
          <t>eyegonomics.com</t>
        </is>
      </c>
      <c r="B303833" t="n">
        <v>107</v>
      </c>
    </row>
    <row r="303834">
      <c r="A303834" t="inlineStr">
        <is>
          <t>theemperorsoldclothes.co.uk</t>
        </is>
      </c>
      <c r="B303834" t="n">
        <v>107</v>
      </c>
    </row>
    <row r="303835">
      <c r="A303835" t="inlineStr">
        <is>
          <t>mybiztips.co.uk</t>
        </is>
      </c>
      <c r="B303835" t="n">
        <v>107</v>
      </c>
    </row>
    <row r="303836">
      <c r="A303836" t="inlineStr">
        <is>
          <t>www.graphedia.ie</t>
        </is>
      </c>
      <c r="B303836" t="n">
        <v>107</v>
      </c>
    </row>
    <row r="303837">
      <c r="A303837" t="inlineStr">
        <is>
          <t>www.craftstages.com</t>
        </is>
      </c>
      <c r="B303837" t="n">
        <v>107</v>
      </c>
    </row>
    <row r="303838">
      <c r="A303838" t="inlineStr">
        <is>
          <t>1ynsm7483ffp2lc5j5rs4bu13mm.wpengine.netdna-cdn.com</t>
        </is>
      </c>
      <c r="B303838" t="n">
        <v>107</v>
      </c>
    </row>
    <row r="303839">
      <c r="A303839" t="inlineStr">
        <is>
          <t>hotels.sciway.net</t>
        </is>
      </c>
      <c r="B303839" t="n">
        <v>107</v>
      </c>
    </row>
    <row r="303840">
      <c r="A303840" t="inlineStr">
        <is>
          <t>zakazat-shini.ru</t>
        </is>
      </c>
      <c r="B303840" t="n">
        <v>107</v>
      </c>
    </row>
    <row r="303841">
      <c r="A303841" t="inlineStr">
        <is>
          <t>www.tracihuffmanphotography.com</t>
        </is>
      </c>
      <c r="B303841" t="n">
        <v>107</v>
      </c>
    </row>
    <row r="303842">
      <c r="A303842" t="inlineStr">
        <is>
          <t>www.sjncheshirephotography.co.uk</t>
        </is>
      </c>
      <c r="B303842" t="n">
        <v>107</v>
      </c>
    </row>
    <row r="303843">
      <c r="A303843" t="inlineStr">
        <is>
          <t>vtaorgcontent.s3-us-west-1.amazonaws.com</t>
        </is>
      </c>
      <c r="B303843" t="n">
        <v>107</v>
      </c>
    </row>
    <row r="303844">
      <c r="A303844" t="inlineStr">
        <is>
          <t>wholesale.replacement.parts</t>
        </is>
      </c>
      <c r="B303844" t="n">
        <v>107</v>
      </c>
    </row>
    <row r="303845">
      <c r="A303845" t="inlineStr">
        <is>
          <t>www.financewhile.com</t>
        </is>
      </c>
      <c r="B303845" t="n">
        <v>107</v>
      </c>
    </row>
    <row r="303846">
      <c r="A303846" t="inlineStr">
        <is>
          <t>idea.library.drexel.edu</t>
        </is>
      </c>
      <c r="B303846" t="n">
        <v>107</v>
      </c>
    </row>
    <row r="303847">
      <c r="A303847" t="inlineStr">
        <is>
          <t>www.familyplacelibraries.org</t>
        </is>
      </c>
      <c r="B303847" t="n">
        <v>107</v>
      </c>
    </row>
    <row r="303848">
      <c r="A303848" t="inlineStr">
        <is>
          <t>www.novergysolar.com</t>
        </is>
      </c>
      <c r="B303848" t="n">
        <v>107</v>
      </c>
    </row>
    <row r="303849">
      <c r="A303849" t="inlineStr">
        <is>
          <t>skloverworkingwisdom.com</t>
        </is>
      </c>
      <c r="B303849" t="n">
        <v>107</v>
      </c>
    </row>
    <row r="303850">
      <c r="A303850" t="inlineStr">
        <is>
          <t>reclaimingvitality.com</t>
        </is>
      </c>
      <c r="B303850" t="n">
        <v>107</v>
      </c>
    </row>
    <row r="303851">
      <c r="A303851" t="inlineStr">
        <is>
          <t>greatbritishmag.co.uk</t>
        </is>
      </c>
      <c r="B303851" t="n">
        <v>107</v>
      </c>
    </row>
    <row r="303852">
      <c r="A303852" t="inlineStr">
        <is>
          <t>media.funkotown.es</t>
        </is>
      </c>
      <c r="B303852" t="n">
        <v>107</v>
      </c>
    </row>
    <row r="303853">
      <c r="A303853" t="inlineStr">
        <is>
          <t>l.b5z.net</t>
        </is>
      </c>
      <c r="B303853" t="n">
        <v>107</v>
      </c>
    </row>
    <row r="303854">
      <c r="A303854" t="inlineStr">
        <is>
          <t>enterprisebydesign.com.au</t>
        </is>
      </c>
      <c r="B303854" t="n">
        <v>107</v>
      </c>
    </row>
    <row r="303855">
      <c r="A303855" t="inlineStr">
        <is>
          <t>www.deracing.net</t>
        </is>
      </c>
      <c r="B303855" t="n">
        <v>107</v>
      </c>
    </row>
    <row r="303856">
      <c r="A303856" t="inlineStr">
        <is>
          <t>pollocksbbqs.ca</t>
        </is>
      </c>
      <c r="B303856" t="n">
        <v>107</v>
      </c>
    </row>
    <row r="303857">
      <c r="A303857" t="inlineStr">
        <is>
          <t>img4.fastenal.com</t>
        </is>
      </c>
      <c r="B303857" t="n">
        <v>107</v>
      </c>
    </row>
    <row r="303858">
      <c r="A303858" t="inlineStr">
        <is>
          <t>images-aka.kay.com</t>
        </is>
      </c>
      <c r="B303858" t="n">
        <v>107</v>
      </c>
    </row>
    <row r="303859">
      <c r="A303859" t="inlineStr">
        <is>
          <t>www.runningconseilpuilboreau.com</t>
        </is>
      </c>
      <c r="B303859" t="n">
        <v>107</v>
      </c>
    </row>
    <row r="303860">
      <c r="A303860" t="inlineStr">
        <is>
          <t>www.consumerhealthweekly.com</t>
        </is>
      </c>
      <c r="B303860" t="n">
        <v>107</v>
      </c>
    </row>
    <row r="303861">
      <c r="A303861" t="inlineStr">
        <is>
          <t>ltcnews-cdn.s3.amazonaws.com</t>
        </is>
      </c>
      <c r="B303861" t="n">
        <v>107</v>
      </c>
    </row>
    <row r="303862">
      <c r="A303862" t="inlineStr">
        <is>
          <t>library.flight1.net</t>
        </is>
      </c>
      <c r="B303862" t="n">
        <v>107</v>
      </c>
    </row>
    <row r="303863">
      <c r="A303863" t="inlineStr">
        <is>
          <t>cqplzb.com</t>
        </is>
      </c>
      <c r="B303863" t="n">
        <v>107</v>
      </c>
    </row>
    <row r="303864">
      <c r="A303864" t="inlineStr">
        <is>
          <t>www.lcds.ac.uk</t>
        </is>
      </c>
      <c r="B303864" t="n">
        <v>107</v>
      </c>
    </row>
    <row r="303865">
      <c r="A303865" t="inlineStr">
        <is>
          <t>bcandalbertaguidedogs.com</t>
        </is>
      </c>
      <c r="B303865" t="n">
        <v>107</v>
      </c>
    </row>
    <row r="303866">
      <c r="A303866" t="inlineStr">
        <is>
          <t>blog.swimways.com</t>
        </is>
      </c>
      <c r="B303866" t="n">
        <v>107</v>
      </c>
    </row>
    <row r="303867">
      <c r="A303867" t="inlineStr">
        <is>
          <t>deselect.com</t>
        </is>
      </c>
      <c r="B303867" t="n">
        <v>107</v>
      </c>
    </row>
    <row r="303868">
      <c r="A303868" t="inlineStr">
        <is>
          <t>forbigandheavypeople.com</t>
        </is>
      </c>
      <c r="B303868" t="n">
        <v>107</v>
      </c>
    </row>
    <row r="303869">
      <c r="A303869" t="inlineStr">
        <is>
          <t>www.vaibhavk.com</t>
        </is>
      </c>
      <c r="B303869" t="n">
        <v>107</v>
      </c>
    </row>
    <row r="303870">
      <c r="A303870" t="inlineStr">
        <is>
          <t>www.mbt.com</t>
        </is>
      </c>
      <c r="B303870" t="n">
        <v>107</v>
      </c>
    </row>
    <row r="303871">
      <c r="A303871" t="inlineStr">
        <is>
          <t>img80003318.weyesimg.com</t>
        </is>
      </c>
      <c r="B303871" t="n">
        <v>107</v>
      </c>
    </row>
    <row r="303872">
      <c r="A303872" t="inlineStr">
        <is>
          <t>www.atrium-music.co.uk</t>
        </is>
      </c>
      <c r="B303872" t="n">
        <v>107</v>
      </c>
    </row>
    <row r="303873">
      <c r="A303873" t="inlineStr">
        <is>
          <t>www.childarticle.com</t>
        </is>
      </c>
      <c r="B303873" t="n">
        <v>107</v>
      </c>
    </row>
    <row r="303874">
      <c r="A303874" t="inlineStr">
        <is>
          <t>www.compositegardenbuildings.co.uk</t>
        </is>
      </c>
      <c r="B303874" t="n">
        <v>107</v>
      </c>
    </row>
    <row r="303875">
      <c r="A303875" t="inlineStr">
        <is>
          <t>www.texaschildrens.org</t>
        </is>
      </c>
      <c r="B303875" t="n">
        <v>107</v>
      </c>
    </row>
    <row r="303876">
      <c r="A303876" t="inlineStr">
        <is>
          <t>csddlink.com</t>
        </is>
      </c>
      <c r="B303876" t="n">
        <v>107</v>
      </c>
    </row>
    <row r="303877">
      <c r="A303877" t="inlineStr">
        <is>
          <t>nudeguyssexpics.com</t>
        </is>
      </c>
      <c r="B303877" t="n">
        <v>107</v>
      </c>
    </row>
    <row r="303878">
      <c r="A303878" t="inlineStr">
        <is>
          <t>gameswiki.net</t>
        </is>
      </c>
      <c r="B303878" t="n">
        <v>107</v>
      </c>
    </row>
    <row r="303879">
      <c r="A303879" t="inlineStr">
        <is>
          <t>supplemania.net</t>
        </is>
      </c>
      <c r="B303879" t="n">
        <v>107</v>
      </c>
    </row>
    <row r="303880">
      <c r="A303880" t="inlineStr">
        <is>
          <t>d25qe19fo1nsn4.cloudfront.net</t>
        </is>
      </c>
      <c r="B303880" t="n">
        <v>107</v>
      </c>
    </row>
    <row r="303881">
      <c r="A303881" t="inlineStr">
        <is>
          <t>hiphopmayo.files.wordpress.com</t>
        </is>
      </c>
      <c r="B303881" t="n">
        <v>107</v>
      </c>
    </row>
    <row r="303882">
      <c r="A303882" t="inlineStr">
        <is>
          <t>www.li-polymer-battery.com</t>
        </is>
      </c>
      <c r="B303882" t="n">
        <v>107</v>
      </c>
    </row>
    <row r="303883">
      <c r="A303883" t="inlineStr">
        <is>
          <t>www.chicpresets.com</t>
        </is>
      </c>
      <c r="B303883" t="n">
        <v>107</v>
      </c>
    </row>
    <row r="303884">
      <c r="A303884" t="inlineStr">
        <is>
          <t>niteowljr.files.wordpress.com</t>
        </is>
      </c>
      <c r="B303884" t="n">
        <v>107</v>
      </c>
    </row>
    <row r="303885">
      <c r="A303885" t="inlineStr">
        <is>
          <t>johnhornbeck.com</t>
        </is>
      </c>
      <c r="B303885" t="n">
        <v>107</v>
      </c>
    </row>
    <row r="303886">
      <c r="A303886" t="inlineStr">
        <is>
          <t>mid-centuryonline.com</t>
        </is>
      </c>
      <c r="B303886" t="n">
        <v>107</v>
      </c>
    </row>
    <row r="303887">
      <c r="A303887" t="inlineStr">
        <is>
          <t>onfiction.net</t>
        </is>
      </c>
      <c r="B303887" t="n">
        <v>107</v>
      </c>
    </row>
    <row r="303888">
      <c r="A303888" t="inlineStr">
        <is>
          <t>occupiedtucsoncitizen.org</t>
        </is>
      </c>
      <c r="B303888" t="n">
        <v>107</v>
      </c>
    </row>
    <row r="303889">
      <c r="A303889" t="inlineStr">
        <is>
          <t>silverpennies-static.myshopblocks.com</t>
        </is>
      </c>
      <c r="B303889" t="n">
        <v>107</v>
      </c>
    </row>
    <row r="303890">
      <c r="A303890" t="inlineStr">
        <is>
          <t>www.basketball-goals.com</t>
        </is>
      </c>
      <c r="B303890" t="n">
        <v>107</v>
      </c>
    </row>
    <row r="303891">
      <c r="A303891" t="inlineStr">
        <is>
          <t>blog.strategiccoach.com</t>
        </is>
      </c>
      <c r="B303891" t="n">
        <v>107</v>
      </c>
    </row>
    <row r="303892">
      <c r="A303892" t="inlineStr">
        <is>
          <t>shop.mylasbags.com</t>
        </is>
      </c>
      <c r="B303892" t="n">
        <v>107</v>
      </c>
    </row>
    <row r="303893">
      <c r="A303893" t="inlineStr">
        <is>
          <t>peakspampasandpanniers.files.wordpress.com</t>
        </is>
      </c>
      <c r="B303893" t="n">
        <v>107</v>
      </c>
    </row>
    <row r="303894">
      <c r="A303894" t="inlineStr">
        <is>
          <t>30pudc41kx1m3gbqf82gz4a4-wpengine.netdna-ssl.com</t>
        </is>
      </c>
      <c r="B303894" t="n">
        <v>107</v>
      </c>
    </row>
    <row r="303895">
      <c r="A303895" t="inlineStr">
        <is>
          <t>www.ocazoo.fr</t>
        </is>
      </c>
      <c r="B303895" t="n">
        <v>107</v>
      </c>
    </row>
    <row r="303896">
      <c r="A303896" t="inlineStr">
        <is>
          <t>www.onthedash.com</t>
        </is>
      </c>
      <c r="B303896" t="n">
        <v>107</v>
      </c>
    </row>
    <row r="303897">
      <c r="A303897" t="inlineStr">
        <is>
          <t>accendoreliability.com</t>
        </is>
      </c>
      <c r="B303897" t="n">
        <v>107</v>
      </c>
    </row>
    <row r="303898">
      <c r="A303898" t="inlineStr">
        <is>
          <t>www.xyz.co.za</t>
        </is>
      </c>
      <c r="B303898" t="n">
        <v>107</v>
      </c>
    </row>
    <row r="303899">
      <c r="A303899" t="inlineStr">
        <is>
          <t>content.freesexstoriespictures.com</t>
        </is>
      </c>
      <c r="B303899" t="n">
        <v>107</v>
      </c>
    </row>
    <row r="303900">
      <c r="A303900" t="inlineStr">
        <is>
          <t>www.benjaminmoore.com</t>
        </is>
      </c>
      <c r="B303900" t="n">
        <v>107</v>
      </c>
    </row>
    <row r="303901">
      <c r="A303901" t="inlineStr">
        <is>
          <t>ip-192-168-0-1.com</t>
        </is>
      </c>
      <c r="B303901" t="n">
        <v>107</v>
      </c>
    </row>
    <row r="303902">
      <c r="A303902" t="inlineStr">
        <is>
          <t>www.thelittlevoyager.com</t>
        </is>
      </c>
      <c r="B303902" t="n">
        <v>107</v>
      </c>
    </row>
    <row r="303903">
      <c r="A303903" t="inlineStr">
        <is>
          <t>jewelryaccessories4u.com</t>
        </is>
      </c>
      <c r="B303903" t="n">
        <v>107</v>
      </c>
    </row>
    <row r="303904">
      <c r="A303904" t="inlineStr">
        <is>
          <t>www.derekprice.net</t>
        </is>
      </c>
      <c r="B303904" t="n">
        <v>107</v>
      </c>
    </row>
    <row r="303905">
      <c r="A303905" t="inlineStr">
        <is>
          <t>smashcakesocal.com</t>
        </is>
      </c>
      <c r="B303905" t="n">
        <v>107</v>
      </c>
    </row>
    <row r="303906">
      <c r="A303906" t="inlineStr">
        <is>
          <t>www.rfhbiketours.com</t>
        </is>
      </c>
      <c r="B303906" t="n">
        <v>107</v>
      </c>
    </row>
    <row r="303907">
      <c r="A303907" t="inlineStr">
        <is>
          <t>northgatemall.ca</t>
        </is>
      </c>
      <c r="B303907" t="n">
        <v>107</v>
      </c>
    </row>
    <row r="303908">
      <c r="A303908" t="inlineStr">
        <is>
          <t>www.conference-bridge.net</t>
        </is>
      </c>
      <c r="B303908" t="n">
        <v>107</v>
      </c>
    </row>
    <row r="303909">
      <c r="A303909" t="inlineStr">
        <is>
          <t>www.cybelesoft.com</t>
        </is>
      </c>
      <c r="B303909" t="n">
        <v>107</v>
      </c>
    </row>
    <row r="303910">
      <c r="A303910" t="inlineStr">
        <is>
          <t>www.caneindia.com</t>
        </is>
      </c>
      <c r="B303910" t="n">
        <v>107</v>
      </c>
    </row>
    <row r="303911">
      <c r="A303911" t="inlineStr">
        <is>
          <t>www.hopescookies.com</t>
        </is>
      </c>
      <c r="B303911" t="n">
        <v>107</v>
      </c>
    </row>
    <row r="303912">
      <c r="A303912" t="inlineStr">
        <is>
          <t>www.witmermotorservice.com</t>
        </is>
      </c>
      <c r="B303912" t="n">
        <v>107</v>
      </c>
    </row>
    <row r="303913">
      <c r="A303913" t="inlineStr">
        <is>
          <t>photos.dealervision.com</t>
        </is>
      </c>
      <c r="B303913" t="n">
        <v>107</v>
      </c>
    </row>
    <row r="303914">
      <c r="A303914" t="inlineStr">
        <is>
          <t>3laqvw22wekb3ykm8z4dbnq8-wpengine.netdna-ssl.com</t>
        </is>
      </c>
      <c r="B303914" t="n">
        <v>107</v>
      </c>
    </row>
    <row r="303915">
      <c r="A303915" t="inlineStr">
        <is>
          <t>m.downloadimoapp.com</t>
        </is>
      </c>
      <c r="B303915" t="n">
        <v>107</v>
      </c>
    </row>
    <row r="303916">
      <c r="A303916" t="inlineStr">
        <is>
          <t>static.cancercarenews.com</t>
        </is>
      </c>
      <c r="B303916" t="n">
        <v>107</v>
      </c>
    </row>
    <row r="303917">
      <c r="A303917" t="inlineStr">
        <is>
          <t>www.eklight.com</t>
        </is>
      </c>
      <c r="B303917" t="n">
        <v>107</v>
      </c>
    </row>
    <row r="303918">
      <c r="A303918" t="inlineStr">
        <is>
          <t>gaptoothdiva.files.wordpress.com</t>
        </is>
      </c>
      <c r="B303918" t="n">
        <v>107</v>
      </c>
    </row>
    <row r="303919">
      <c r="A303919" t="inlineStr">
        <is>
          <t>campaigns.communityfunded.com</t>
        </is>
      </c>
      <c r="B303919" t="n">
        <v>107</v>
      </c>
    </row>
    <row r="303920">
      <c r="A303920" t="inlineStr">
        <is>
          <t>joysbabybarn.co.uk</t>
        </is>
      </c>
      <c r="B303920" t="n">
        <v>107</v>
      </c>
    </row>
    <row r="303921">
      <c r="A303921" t="inlineStr">
        <is>
          <t>www.norwegiancreations.com</t>
        </is>
      </c>
      <c r="B303921" t="n">
        <v>107</v>
      </c>
    </row>
    <row r="303922">
      <c r="A303922" t="inlineStr">
        <is>
          <t>www.adamequipment.co.za</t>
        </is>
      </c>
      <c r="B303922" t="n">
        <v>107</v>
      </c>
    </row>
    <row r="303923">
      <c r="A303923" t="inlineStr">
        <is>
          <t>naturalebisou.com</t>
        </is>
      </c>
      <c r="B303923" t="n">
        <v>107</v>
      </c>
    </row>
    <row r="303924">
      <c r="A303924" t="inlineStr">
        <is>
          <t>fourwinds10.com</t>
        </is>
      </c>
      <c r="B303924" t="n">
        <v>107</v>
      </c>
    </row>
    <row r="303925">
      <c r="A303925" t="inlineStr">
        <is>
          <t>www.briley.com</t>
        </is>
      </c>
      <c r="B303925" t="n">
        <v>107</v>
      </c>
    </row>
    <row r="303926">
      <c r="A303926" t="inlineStr">
        <is>
          <t>eyeli1t0yzuwjgfh1h3rkf19-wpengine.netdna-ssl.com</t>
        </is>
      </c>
      <c r="B303926" t="n">
        <v>107</v>
      </c>
    </row>
    <row r="303927">
      <c r="A303927" t="inlineStr">
        <is>
          <t>riddles-for-kids.org</t>
        </is>
      </c>
      <c r="B303927" t="n">
        <v>107</v>
      </c>
    </row>
    <row r="303928">
      <c r="A303928" t="inlineStr">
        <is>
          <t>www.innovaresume.com</t>
        </is>
      </c>
      <c r="B303928" t="n">
        <v>107</v>
      </c>
    </row>
    <row r="303929">
      <c r="A303929" t="inlineStr">
        <is>
          <t>cdn.carizy.com</t>
        </is>
      </c>
      <c r="B303929" t="n">
        <v>107</v>
      </c>
    </row>
    <row r="303930">
      <c r="A303930" t="inlineStr">
        <is>
          <t>www.stpipefitting.cn</t>
        </is>
      </c>
      <c r="B303930" t="n">
        <v>107</v>
      </c>
    </row>
    <row r="303931">
      <c r="A303931" t="inlineStr">
        <is>
          <t>pmi.co.uk</t>
        </is>
      </c>
      <c r="B303931" t="n">
        <v>107</v>
      </c>
    </row>
    <row r="303932">
      <c r="A303932" t="inlineStr">
        <is>
          <t>www.alfaauv.com</t>
        </is>
      </c>
      <c r="B303932" t="n">
        <v>107</v>
      </c>
    </row>
    <row r="303933">
      <c r="A303933" t="inlineStr">
        <is>
          <t>www.jagna.pl</t>
        </is>
      </c>
      <c r="B303933" t="n">
        <v>107</v>
      </c>
    </row>
    <row r="303934">
      <c r="A303934" t="inlineStr">
        <is>
          <t>hvacinds.com</t>
        </is>
      </c>
      <c r="B303934" t="n">
        <v>107</v>
      </c>
    </row>
    <row r="303935">
      <c r="A303935" t="inlineStr">
        <is>
          <t>www.upbeatliving.net</t>
        </is>
      </c>
      <c r="B303935" t="n">
        <v>107</v>
      </c>
    </row>
    <row r="303936">
      <c r="A303936" t="inlineStr">
        <is>
          <t>www.ufakeids.com</t>
        </is>
      </c>
      <c r="B303936" t="n">
        <v>107</v>
      </c>
    </row>
    <row r="303937">
      <c r="A303937" t="inlineStr">
        <is>
          <t>www.danddfamilylaw.com</t>
        </is>
      </c>
      <c r="B303937" t="n">
        <v>107</v>
      </c>
    </row>
    <row r="303938">
      <c r="A303938" t="inlineStr">
        <is>
          <t>electronics-project-hub.com</t>
        </is>
      </c>
      <c r="B303938" t="n">
        <v>107</v>
      </c>
    </row>
    <row r="303939">
      <c r="A303939" t="inlineStr">
        <is>
          <t>content.pornoramaxxx.com</t>
        </is>
      </c>
      <c r="B303939" t="n">
        <v>107</v>
      </c>
    </row>
    <row r="303940">
      <c r="A303940" t="inlineStr">
        <is>
          <t>www.mrremote.co.za</t>
        </is>
      </c>
      <c r="B303940" t="n">
        <v>107</v>
      </c>
    </row>
    <row r="303941">
      <c r="A303941" t="inlineStr">
        <is>
          <t>torontonewmom.com</t>
        </is>
      </c>
      <c r="B303941" t="n">
        <v>107</v>
      </c>
    </row>
    <row r="303942">
      <c r="A303942" t="inlineStr">
        <is>
          <t>www.embracinghome.com</t>
        </is>
      </c>
      <c r="B303942" t="n">
        <v>107</v>
      </c>
    </row>
    <row r="303943">
      <c r="A303943" t="inlineStr">
        <is>
          <t>bcafilmservices.com</t>
        </is>
      </c>
      <c r="B303943" t="n">
        <v>107</v>
      </c>
    </row>
    <row r="303944">
      <c r="A303944" t="inlineStr">
        <is>
          <t>static3.thethingsimages.com</t>
        </is>
      </c>
      <c r="B303944" t="n">
        <v>107</v>
      </c>
    </row>
    <row r="303945">
      <c r="A303945" t="inlineStr">
        <is>
          <t>theimpressivekids.com</t>
        </is>
      </c>
      <c r="B303945" t="n">
        <v>107</v>
      </c>
    </row>
    <row r="303946">
      <c r="A303946" t="inlineStr">
        <is>
          <t>www.plantedtechnology.com</t>
        </is>
      </c>
      <c r="B303946" t="n">
        <v>107</v>
      </c>
    </row>
    <row r="303947">
      <c r="A303947" t="inlineStr">
        <is>
          <t>innovationafrica.org</t>
        </is>
      </c>
      <c r="B303947" t="n">
        <v>107</v>
      </c>
    </row>
    <row r="303948">
      <c r="A303948" t="inlineStr">
        <is>
          <t>worldofcreditcards.com</t>
        </is>
      </c>
      <c r="B303948" t="n">
        <v>107</v>
      </c>
    </row>
    <row r="303949">
      <c r="A303949" t="inlineStr">
        <is>
          <t>u2s2w4x5.stackpathcdn.com</t>
        </is>
      </c>
      <c r="B303949" t="n">
        <v>107</v>
      </c>
    </row>
    <row r="303950">
      <c r="A303950" t="inlineStr">
        <is>
          <t>essayd.org</t>
        </is>
      </c>
      <c r="B303950" t="n">
        <v>107</v>
      </c>
    </row>
    <row r="303951">
      <c r="A303951" t="inlineStr">
        <is>
          <t>drmsh.com</t>
        </is>
      </c>
      <c r="B303951" t="n">
        <v>107</v>
      </c>
    </row>
    <row r="303952">
      <c r="A303952" t="inlineStr">
        <is>
          <t>blogsangtao.com</t>
        </is>
      </c>
      <c r="B303952" t="n">
        <v>107</v>
      </c>
    </row>
    <row r="303953">
      <c r="A303953" t="inlineStr">
        <is>
          <t>www.videoguys.com.au</t>
        </is>
      </c>
      <c r="B303953" t="n">
        <v>107</v>
      </c>
    </row>
    <row r="303954">
      <c r="A303954" t="inlineStr">
        <is>
          <t>www.angelscupcakes.co.za</t>
        </is>
      </c>
      <c r="B303954" t="n">
        <v>107</v>
      </c>
    </row>
    <row r="303955">
      <c r="A303955" t="inlineStr">
        <is>
          <t>artfulparent.typepad.com</t>
        </is>
      </c>
      <c r="B303955" t="n">
        <v>107</v>
      </c>
    </row>
    <row r="303956">
      <c r="A303956" t="inlineStr">
        <is>
          <t>affordabledesignerhandbags.com</t>
        </is>
      </c>
      <c r="B303956" t="n">
        <v>107</v>
      </c>
    </row>
    <row r="303957">
      <c r="A303957" t="inlineStr">
        <is>
          <t>www.drivekool.com</t>
        </is>
      </c>
      <c r="B303957" t="n">
        <v>107</v>
      </c>
    </row>
    <row r="303958">
      <c r="A303958" t="inlineStr">
        <is>
          <t>www.grotal.com</t>
        </is>
      </c>
      <c r="B303958" t="n">
        <v>107</v>
      </c>
    </row>
    <row r="303959">
      <c r="A303959" t="inlineStr">
        <is>
          <t>www.pbm1923.com</t>
        </is>
      </c>
      <c r="B303959" t="n">
        <v>107</v>
      </c>
    </row>
    <row r="303960">
      <c r="A303960" t="inlineStr">
        <is>
          <t>dboraks.files.wordpress.com</t>
        </is>
      </c>
      <c r="B303960" t="n">
        <v>107</v>
      </c>
    </row>
    <row r="303961">
      <c r="A303961" t="inlineStr">
        <is>
          <t>d2dqksvx8j00ig.cloudfront.net</t>
        </is>
      </c>
      <c r="B303961" t="n">
        <v>107</v>
      </c>
    </row>
    <row r="303962">
      <c r="A303962" t="inlineStr">
        <is>
          <t>declutterinminutes.com</t>
        </is>
      </c>
      <c r="B303962" t="n">
        <v>107</v>
      </c>
    </row>
    <row r="303963">
      <c r="A303963" t="inlineStr">
        <is>
          <t>princeofthrift.buyygy.com</t>
        </is>
      </c>
      <c r="B303963" t="n">
        <v>107</v>
      </c>
    </row>
    <row r="303964">
      <c r="A303964" t="inlineStr">
        <is>
          <t>bighornriverlodge.com</t>
        </is>
      </c>
      <c r="B303964" t="n">
        <v>107</v>
      </c>
    </row>
    <row r="303965">
      <c r="A303965" t="inlineStr">
        <is>
          <t>www.thinkhdi.com</t>
        </is>
      </c>
      <c r="B303965" t="n">
        <v>107</v>
      </c>
    </row>
    <row r="303966">
      <c r="A303966" t="inlineStr">
        <is>
          <t>cdn.homeonline.com</t>
        </is>
      </c>
      <c r="B303966" t="n">
        <v>107</v>
      </c>
    </row>
    <row r="303967">
      <c r="A303967" t="inlineStr">
        <is>
          <t>www.furnituremedic-mastercare.com</t>
        </is>
      </c>
      <c r="B303967" t="n">
        <v>107</v>
      </c>
    </row>
    <row r="303968">
      <c r="A303968" t="inlineStr">
        <is>
          <t>elementummoney.com</t>
        </is>
      </c>
      <c r="B303968" t="n">
        <v>107</v>
      </c>
    </row>
    <row r="303969">
      <c r="A303969" t="inlineStr">
        <is>
          <t>principleintopractice.files.wordpress.com</t>
        </is>
      </c>
      <c r="B303969" t="n">
        <v>107</v>
      </c>
    </row>
    <row r="303970">
      <c r="A303970" t="inlineStr">
        <is>
          <t>palmbeachathleticwear.files.wordpress.com</t>
        </is>
      </c>
      <c r="B303970" t="n">
        <v>107</v>
      </c>
    </row>
    <row r="303971">
      <c r="A303971" t="inlineStr">
        <is>
          <t>www.maroon-nation.com</t>
        </is>
      </c>
      <c r="B303971" t="n">
        <v>107</v>
      </c>
    </row>
    <row r="303972">
      <c r="A303972" t="inlineStr">
        <is>
          <t>www.supreme.co.in</t>
        </is>
      </c>
      <c r="B303972" t="n">
        <v>107</v>
      </c>
    </row>
    <row r="303973">
      <c r="A303973" t="inlineStr">
        <is>
          <t>shesyourfriend.com</t>
        </is>
      </c>
      <c r="B303973" t="n">
        <v>107</v>
      </c>
    </row>
    <row r="303974">
      <c r="A303974" t="inlineStr">
        <is>
          <t>www.doubleglazingbuckinghamshire.com</t>
        </is>
      </c>
      <c r="B303974" t="n">
        <v>107</v>
      </c>
    </row>
    <row r="303975">
      <c r="A303975" t="inlineStr">
        <is>
          <t>d2rvw07oc82cxt.cloudfront.net</t>
        </is>
      </c>
      <c r="B303975" t="n">
        <v>107</v>
      </c>
    </row>
    <row r="303976">
      <c r="A303976" t="inlineStr">
        <is>
          <t>www.kkfashionexports.com</t>
        </is>
      </c>
      <c r="B303976" t="n">
        <v>107</v>
      </c>
    </row>
    <row r="303977">
      <c r="A303977" t="inlineStr">
        <is>
          <t>www.zhkitchen.com</t>
        </is>
      </c>
      <c r="B303977" t="n">
        <v>107</v>
      </c>
    </row>
    <row r="303978">
      <c r="A303978" t="inlineStr">
        <is>
          <t>www.washingtonstatesearch.com</t>
        </is>
      </c>
      <c r="B303978" t="n">
        <v>107</v>
      </c>
    </row>
    <row r="303979">
      <c r="A303979" t="inlineStr">
        <is>
          <t>www.roystpierre.com</t>
        </is>
      </c>
      <c r="B303979" t="n">
        <v>107</v>
      </c>
    </row>
    <row r="303980">
      <c r="A303980" t="inlineStr">
        <is>
          <t>www.onlyrely.com</t>
        </is>
      </c>
      <c r="B303980" t="n">
        <v>107</v>
      </c>
    </row>
    <row r="303981">
      <c r="A303981" t="inlineStr">
        <is>
          <t>suhanijain.com</t>
        </is>
      </c>
      <c r="B303981" t="n">
        <v>107</v>
      </c>
    </row>
    <row r="303982">
      <c r="A303982" t="inlineStr">
        <is>
          <t>blog.potenzaglobalsolutions.com</t>
        </is>
      </c>
      <c r="B303982" t="n">
        <v>107</v>
      </c>
    </row>
    <row r="303983">
      <c r="A303983" t="inlineStr">
        <is>
          <t>newstylish.com</t>
        </is>
      </c>
      <c r="B303983" t="n">
        <v>107</v>
      </c>
    </row>
    <row r="303984">
      <c r="A303984" t="inlineStr">
        <is>
          <t>blog.zingtree.com</t>
        </is>
      </c>
      <c r="B303984" t="n">
        <v>107</v>
      </c>
    </row>
    <row r="303985">
      <c r="A303985" t="inlineStr">
        <is>
          <t>www.dcgpac.com</t>
        </is>
      </c>
      <c r="B303985" t="n">
        <v>107</v>
      </c>
    </row>
    <row r="303986">
      <c r="A303986" t="inlineStr">
        <is>
          <t>www.eafashion.co.uk</t>
        </is>
      </c>
      <c r="B303986" t="n">
        <v>107</v>
      </c>
    </row>
    <row r="303987">
      <c r="A303987" t="inlineStr">
        <is>
          <t>amberdelagarza.com</t>
        </is>
      </c>
      <c r="B303987" t="n">
        <v>107</v>
      </c>
    </row>
    <row r="303988">
      <c r="A303988" t="inlineStr">
        <is>
          <t>d4td1un6f2hha.cloudfront.net</t>
        </is>
      </c>
      <c r="B303988" t="n">
        <v>107</v>
      </c>
    </row>
    <row r="303989">
      <c r="A303989" t="inlineStr">
        <is>
          <t>bethanyhawkins.buyygy.com</t>
        </is>
      </c>
      <c r="B303989" t="n">
        <v>107</v>
      </c>
    </row>
    <row r="303990">
      <c r="A303990" t="inlineStr">
        <is>
          <t>anchoradvisors.com</t>
        </is>
      </c>
      <c r="B303990" t="n">
        <v>107</v>
      </c>
    </row>
    <row r="303991">
      <c r="A303991" t="inlineStr">
        <is>
          <t>cdn2.jizzboom.com</t>
        </is>
      </c>
      <c r="B303991" t="n">
        <v>107</v>
      </c>
    </row>
    <row r="303992">
      <c r="A303992" t="inlineStr">
        <is>
          <t>cdn3c.adultempire.org</t>
        </is>
      </c>
      <c r="B303992" t="n">
        <v>107</v>
      </c>
    </row>
    <row r="303993">
      <c r="A303993" t="inlineStr">
        <is>
          <t>ctemedia.s3.amazonaws.com</t>
        </is>
      </c>
      <c r="B303993" t="n">
        <v>107</v>
      </c>
    </row>
    <row r="303994">
      <c r="A303994" t="inlineStr">
        <is>
          <t>www.creacorner.be</t>
        </is>
      </c>
      <c r="B303994" t="n">
        <v>107</v>
      </c>
    </row>
    <row r="303995">
      <c r="A303995" t="inlineStr">
        <is>
          <t>www.online-herensneakers.nl</t>
        </is>
      </c>
      <c r="B303995" t="n">
        <v>107</v>
      </c>
    </row>
    <row r="303996">
      <c r="A303996" t="inlineStr">
        <is>
          <t>fashion.zarzarmodels.com</t>
        </is>
      </c>
      <c r="B303996" t="n">
        <v>107</v>
      </c>
    </row>
    <row r="303997">
      <c r="A303997" t="inlineStr">
        <is>
          <t>paylessdailyonline.com</t>
        </is>
      </c>
      <c r="B303997" t="n">
        <v>107</v>
      </c>
    </row>
    <row r="303998">
      <c r="A303998" t="inlineStr">
        <is>
          <t>rpggamer.org</t>
        </is>
      </c>
      <c r="B303998" t="n">
        <v>107</v>
      </c>
    </row>
    <row r="303999">
      <c r="A303999" t="inlineStr">
        <is>
          <t>www.wordstoglow.co.uk</t>
        </is>
      </c>
      <c r="B303999" t="n">
        <v>107</v>
      </c>
    </row>
    <row r="304000">
      <c r="A304000" t="inlineStr">
        <is>
          <t>mydentalusa.com</t>
        </is>
      </c>
      <c r="B304000" t="n">
        <v>107</v>
      </c>
    </row>
    <row r="304001">
      <c r="A304001" t="inlineStr">
        <is>
          <t>www.flywithxirli.com</t>
        </is>
      </c>
      <c r="B304001" t="n">
        <v>107</v>
      </c>
    </row>
    <row r="304002">
      <c r="A304002" t="inlineStr">
        <is>
          <t>d3q94h10rclvvz.cloudfront.net</t>
        </is>
      </c>
      <c r="B304002" t="n">
        <v>107</v>
      </c>
    </row>
    <row r="304003">
      <c r="A304003" t="inlineStr">
        <is>
          <t>singlewahm.buyygy.com</t>
        </is>
      </c>
      <c r="B304003" t="n">
        <v>107</v>
      </c>
    </row>
    <row r="304004">
      <c r="A304004" t="inlineStr">
        <is>
          <t>billiehardy.com.au</t>
        </is>
      </c>
      <c r="B304004" t="n">
        <v>107</v>
      </c>
    </row>
    <row r="304005">
      <c r="A304005" t="inlineStr">
        <is>
          <t>www.clickwrestle.com</t>
        </is>
      </c>
      <c r="B304005" t="n">
        <v>107</v>
      </c>
    </row>
    <row r="304006">
      <c r="A304006" t="inlineStr">
        <is>
          <t>2nv0qi27jf6h2yyzizoc304f-wpengine.netdna-ssl.com</t>
        </is>
      </c>
      <c r="B304006" t="n">
        <v>107</v>
      </c>
    </row>
    <row r="304007">
      <c r="A304007" t="inlineStr">
        <is>
          <t>www.adammcquaid.ca</t>
        </is>
      </c>
      <c r="B304007" t="n">
        <v>107</v>
      </c>
    </row>
    <row r="304008">
      <c r="A304008" t="inlineStr">
        <is>
          <t>gatesnfences.com</t>
        </is>
      </c>
      <c r="B304008" t="n">
        <v>107</v>
      </c>
    </row>
    <row r="304009">
      <c r="A304009" t="inlineStr">
        <is>
          <t>www.roidebretagne.com</t>
        </is>
      </c>
      <c r="B304009" t="n">
        <v>107</v>
      </c>
    </row>
    <row r="304010">
      <c r="A304010" t="inlineStr">
        <is>
          <t>www.biz4solutions.com</t>
        </is>
      </c>
      <c r="B304010" t="n">
        <v>107</v>
      </c>
    </row>
    <row r="304011">
      <c r="A304011" t="inlineStr">
        <is>
          <t>www.seamless-steel-tubes.com</t>
        </is>
      </c>
      <c r="B304011" t="n">
        <v>107</v>
      </c>
    </row>
    <row r="304012">
      <c r="A304012" t="inlineStr">
        <is>
          <t>kaylalynnphotography.ca</t>
        </is>
      </c>
      <c r="B304012" t="n">
        <v>107</v>
      </c>
    </row>
    <row r="304013">
      <c r="A304013" t="inlineStr">
        <is>
          <t>www.crystalcleaningsupplies.co.uk</t>
        </is>
      </c>
      <c r="B304013" t="n">
        <v>107</v>
      </c>
    </row>
    <row r="304014">
      <c r="A304014" t="inlineStr">
        <is>
          <t>jewelryavalanche.com</t>
        </is>
      </c>
      <c r="B304014" t="n">
        <v>107</v>
      </c>
    </row>
    <row r="304015">
      <c r="A304015" t="inlineStr">
        <is>
          <t>www.aamcare-electropedic.com</t>
        </is>
      </c>
      <c r="B304015" t="n">
        <v>107</v>
      </c>
    </row>
    <row r="304016">
      <c r="A304016" t="inlineStr">
        <is>
          <t>www.fitproleadgen.com</t>
        </is>
      </c>
      <c r="B304016" t="n">
        <v>107</v>
      </c>
    </row>
    <row r="304017">
      <c r="A304017" t="inlineStr">
        <is>
          <t>www.rootsofaction.com</t>
        </is>
      </c>
      <c r="B304017" t="n">
        <v>107</v>
      </c>
    </row>
    <row r="304018">
      <c r="A304018" t="inlineStr">
        <is>
          <t>foodexecutive.it</t>
        </is>
      </c>
      <c r="B304018" t="n">
        <v>107</v>
      </c>
    </row>
    <row r="304019">
      <c r="A304019" t="inlineStr">
        <is>
          <t>www.newtote2018.net</t>
        </is>
      </c>
      <c r="B304019" t="n">
        <v>107</v>
      </c>
    </row>
    <row r="304020">
      <c r="A304020" t="inlineStr">
        <is>
          <t>www.thecalculatorsite.com</t>
        </is>
      </c>
      <c r="B304020" t="n">
        <v>107</v>
      </c>
    </row>
    <row r="304021">
      <c r="A304021" t="inlineStr">
        <is>
          <t>snoremagazine.com</t>
        </is>
      </c>
      <c r="B304021" t="n">
        <v>107</v>
      </c>
    </row>
    <row r="304022">
      <c r="A304022" t="inlineStr">
        <is>
          <t>www.thecarstuff.com</t>
        </is>
      </c>
      <c r="B304022" t="n">
        <v>107</v>
      </c>
    </row>
    <row r="304023">
      <c r="A304023" t="inlineStr">
        <is>
          <t>www.justforgifts.co.uk</t>
        </is>
      </c>
      <c r="B304023" t="n">
        <v>107</v>
      </c>
    </row>
    <row r="304024">
      <c r="A304024" t="inlineStr">
        <is>
          <t>www.besthairtransplanthyd.com</t>
        </is>
      </c>
      <c r="B304024" t="n">
        <v>107</v>
      </c>
    </row>
    <row r="304025">
      <c r="A304025" t="inlineStr">
        <is>
          <t>www.xraybed.com</t>
        </is>
      </c>
      <c r="B304025" t="n">
        <v>107</v>
      </c>
    </row>
    <row r="304026">
      <c r="A304026" t="inlineStr">
        <is>
          <t>www.glitter-material.com</t>
        </is>
      </c>
      <c r="B304026" t="n">
        <v>107</v>
      </c>
    </row>
    <row r="304027">
      <c r="A304027" t="inlineStr">
        <is>
          <t>www.fabiananazario.com</t>
        </is>
      </c>
      <c r="B304027" t="n">
        <v>107</v>
      </c>
    </row>
    <row r="304028">
      <c r="A304028" t="inlineStr">
        <is>
          <t>www.maison-location-guadeloupe.fr</t>
        </is>
      </c>
      <c r="B304028" t="n">
        <v>107</v>
      </c>
    </row>
    <row r="304029">
      <c r="A304029" t="inlineStr">
        <is>
          <t>sophiapets.com</t>
        </is>
      </c>
      <c r="B304029" t="n">
        <v>107</v>
      </c>
    </row>
    <row r="304030">
      <c r="A304030" t="inlineStr">
        <is>
          <t>www.camella-sanildefonso.com</t>
        </is>
      </c>
      <c r="B304030" t="n">
        <v>107</v>
      </c>
    </row>
    <row r="304031">
      <c r="A304031" t="inlineStr">
        <is>
          <t>digitalmediaworld.tv</t>
        </is>
      </c>
      <c r="B304031" t="n">
        <v>107</v>
      </c>
    </row>
    <row r="304032">
      <c r="A304032" t="inlineStr">
        <is>
          <t>mastershina.kz</t>
        </is>
      </c>
      <c r="B304032" t="n">
        <v>107</v>
      </c>
    </row>
    <row r="304033">
      <c r="A304033" t="inlineStr">
        <is>
          <t>www.oandogadgets.com</t>
        </is>
      </c>
      <c r="B304033" t="n">
        <v>107</v>
      </c>
    </row>
    <row r="304034">
      <c r="A304034" t="inlineStr">
        <is>
          <t>allwishes.in</t>
        </is>
      </c>
      <c r="B304034" t="n">
        <v>107</v>
      </c>
    </row>
    <row r="304035">
      <c r="A304035" t="inlineStr">
        <is>
          <t>www.uwseating.com</t>
        </is>
      </c>
      <c r="B304035" t="n">
        <v>107</v>
      </c>
    </row>
    <row r="304036">
      <c r="A304036" t="inlineStr">
        <is>
          <t>www.ssi.shimadzu.com</t>
        </is>
      </c>
      <c r="B304036" t="n">
        <v>107</v>
      </c>
    </row>
    <row r="304037">
      <c r="A304037" t="inlineStr">
        <is>
          <t>www.radioheritage.net</t>
        </is>
      </c>
      <c r="B304037" t="n">
        <v>107</v>
      </c>
    </row>
    <row r="304038">
      <c r="A304038" t="inlineStr">
        <is>
          <t>equusmagnificus.files.wordpress.com</t>
        </is>
      </c>
      <c r="B304038" t="n">
        <v>107</v>
      </c>
    </row>
    <row r="304039">
      <c r="A304039" t="inlineStr">
        <is>
          <t>fastdrivermom.files.wordpress.com</t>
        </is>
      </c>
      <c r="B304039" t="n">
        <v>107</v>
      </c>
    </row>
    <row r="304040">
      <c r="A304040" t="inlineStr">
        <is>
          <t>www.hfc.com.pl</t>
        </is>
      </c>
      <c r="B304040" t="n">
        <v>107</v>
      </c>
    </row>
    <row r="304041">
      <c r="A304041" t="inlineStr">
        <is>
          <t>www.dragonascensiontherapies.co.uk</t>
        </is>
      </c>
      <c r="B304041" t="n">
        <v>107</v>
      </c>
    </row>
    <row r="304042">
      <c r="A304042" t="inlineStr">
        <is>
          <t>www.awcenter.com</t>
        </is>
      </c>
      <c r="B304042" t="n">
        <v>107</v>
      </c>
    </row>
    <row r="304043">
      <c r="A304043" t="inlineStr">
        <is>
          <t>www.divecenterforsale.com</t>
        </is>
      </c>
      <c r="B304043" t="n">
        <v>107</v>
      </c>
    </row>
    <row r="304044">
      <c r="A304044" t="inlineStr">
        <is>
          <t>sklep12518.shoparena.pl</t>
        </is>
      </c>
      <c r="B304044" t="n">
        <v>107</v>
      </c>
    </row>
    <row r="304045">
      <c r="A304045" t="inlineStr">
        <is>
          <t>rs.elmarkstore.eu</t>
        </is>
      </c>
      <c r="B304045" t="n">
        <v>107</v>
      </c>
    </row>
    <row r="304046">
      <c r="A304046" t="inlineStr">
        <is>
          <t>www.hatley.info</t>
        </is>
      </c>
      <c r="B304046" t="n">
        <v>107</v>
      </c>
    </row>
    <row r="304047">
      <c r="A304047" t="inlineStr">
        <is>
          <t>www.newspeechtopics.com</t>
        </is>
      </c>
      <c r="B304047" t="n">
        <v>107</v>
      </c>
    </row>
    <row r="304048">
      <c r="A304048" t="inlineStr">
        <is>
          <t>www.papageienpark-shop.de</t>
        </is>
      </c>
      <c r="B304048" t="n">
        <v>107</v>
      </c>
    </row>
    <row r="304049">
      <c r="A304049" t="inlineStr">
        <is>
          <t>www.backcountrytours.ca</t>
        </is>
      </c>
      <c r="B304049" t="n">
        <v>107</v>
      </c>
    </row>
    <row r="304050">
      <c r="A304050" t="inlineStr">
        <is>
          <t>www.magicianpalace.com</t>
        </is>
      </c>
      <c r="B304050" t="n">
        <v>107</v>
      </c>
    </row>
    <row r="304051">
      <c r="A304051" t="inlineStr">
        <is>
          <t>www.cinema-poster.com</t>
        </is>
      </c>
      <c r="B304051" t="n">
        <v>107</v>
      </c>
    </row>
    <row r="304052">
      <c r="A304052" t="inlineStr">
        <is>
          <t>social.thefishinhole.com</t>
        </is>
      </c>
      <c r="B304052" t="n">
        <v>107</v>
      </c>
    </row>
    <row r="304053">
      <c r="A304053" t="inlineStr">
        <is>
          <t>www.tvh.com</t>
        </is>
      </c>
      <c r="B304053" t="n">
        <v>107</v>
      </c>
    </row>
    <row r="304054">
      <c r="A304054" t="inlineStr">
        <is>
          <t>szmarkman.zenfolio.com</t>
        </is>
      </c>
      <c r="B304054" t="n">
        <v>107</v>
      </c>
    </row>
    <row r="304055">
      <c r="A304055" t="inlineStr">
        <is>
          <t>www.scottish-cottages.co.uk</t>
        </is>
      </c>
      <c r="B304055" t="n">
        <v>107</v>
      </c>
    </row>
    <row r="304056">
      <c r="A304056" t="inlineStr">
        <is>
          <t>www.trailexplorers.com</t>
        </is>
      </c>
      <c r="B304056" t="n">
        <v>107</v>
      </c>
    </row>
    <row r="304057">
      <c r="A304057" t="inlineStr">
        <is>
          <t>www.newsfilecorp.com</t>
        </is>
      </c>
      <c r="B304057" t="n">
        <v>107</v>
      </c>
    </row>
    <row r="304058">
      <c r="A304058" t="inlineStr">
        <is>
          <t>www.grenvillestation.com</t>
        </is>
      </c>
      <c r="B304058" t="n">
        <v>107</v>
      </c>
    </row>
    <row r="304059">
      <c r="A304059" t="inlineStr">
        <is>
          <t>biojensen.dk</t>
        </is>
      </c>
      <c r="B304059" t="n">
        <v>107</v>
      </c>
    </row>
    <row r="304060">
      <c r="A304060" t="inlineStr">
        <is>
          <t>www.intel.pl</t>
        </is>
      </c>
      <c r="B304060" t="n">
        <v>107</v>
      </c>
    </row>
    <row r="304061">
      <c r="A304061" t="inlineStr">
        <is>
          <t>www.roadwaysremovals.com.au</t>
        </is>
      </c>
      <c r="B304061" t="n">
        <v>107</v>
      </c>
    </row>
    <row r="304062">
      <c r="A304062" t="inlineStr">
        <is>
          <t>www.sparrowkennedy.com</t>
        </is>
      </c>
      <c r="B304062" t="n">
        <v>107</v>
      </c>
    </row>
    <row r="304063">
      <c r="A304063" t="inlineStr">
        <is>
          <t>www.cindyvallar.com</t>
        </is>
      </c>
      <c r="B304063" t="n">
        <v>107</v>
      </c>
    </row>
    <row r="304064">
      <c r="A304064" t="inlineStr">
        <is>
          <t>www.perezplasticsurgery.com</t>
        </is>
      </c>
      <c r="B304064" t="n">
        <v>107</v>
      </c>
    </row>
    <row r="304065">
      <c r="A304065" t="inlineStr">
        <is>
          <t>www.slavelake.ca</t>
        </is>
      </c>
      <c r="B304065" t="n">
        <v>107</v>
      </c>
    </row>
    <row r="304066">
      <c r="A304066" t="inlineStr">
        <is>
          <t>www.anndy.com</t>
        </is>
      </c>
      <c r="B304066" t="n">
        <v>107</v>
      </c>
    </row>
    <row r="304067">
      <c r="A304067" t="inlineStr">
        <is>
          <t>www.original-herm-sprenger-dog-collars.com</t>
        </is>
      </c>
      <c r="B304067" t="n">
        <v>107</v>
      </c>
    </row>
    <row r="304068">
      <c r="A304068" t="inlineStr">
        <is>
          <t>pics.airsoft.ch</t>
        </is>
      </c>
      <c r="B304068" t="n">
        <v>107</v>
      </c>
    </row>
    <row r="304069">
      <c r="A304069" t="inlineStr">
        <is>
          <t>www.madmunk.com</t>
        </is>
      </c>
      <c r="B304069" t="n">
        <v>107</v>
      </c>
    </row>
    <row r="304070">
      <c r="A304070" t="inlineStr">
        <is>
          <t>www.judaicadesigner.com</t>
        </is>
      </c>
      <c r="B304070" t="n">
        <v>107</v>
      </c>
    </row>
    <row r="304071">
      <c r="A304071" t="inlineStr">
        <is>
          <t>cd5a26cb38e2f692acf4-1755b9e4a9778d68267568d15a55e9ec.ssl.cf2.rackcdn.com</t>
        </is>
      </c>
      <c r="B304071" t="n">
        <v>107</v>
      </c>
    </row>
    <row r="304072">
      <c r="A304072" t="inlineStr">
        <is>
          <t>rightchoice.domus.net</t>
        </is>
      </c>
      <c r="B304072" t="n">
        <v>107</v>
      </c>
    </row>
    <row r="304073">
      <c r="A304073" t="inlineStr">
        <is>
          <t>news.science</t>
        </is>
      </c>
      <c r="B304073" t="n">
        <v>107</v>
      </c>
    </row>
    <row r="304074">
      <c r="A304074" t="inlineStr">
        <is>
          <t>m.ti-bikes.com</t>
        </is>
      </c>
      <c r="B304074" t="n">
        <v>107</v>
      </c>
    </row>
    <row r="304075">
      <c r="A304075" t="inlineStr">
        <is>
          <t>jlrorwxhjionlp5p.ldycdn.com</t>
        </is>
      </c>
      <c r="B304075" t="n">
        <v>107</v>
      </c>
    </row>
    <row r="304076">
      <c r="A304076" t="inlineStr">
        <is>
          <t>www.metropolitanappliance.com</t>
        </is>
      </c>
      <c r="B304076" t="n">
        <v>107</v>
      </c>
    </row>
    <row r="304077">
      <c r="A304077" t="inlineStr">
        <is>
          <t>208904d32cc813ed8344-6052ebf3d4dd5f29b2463ea3687f1111.ssl.cf1.rackcdn.com</t>
        </is>
      </c>
      <c r="B304077" t="n">
        <v>107</v>
      </c>
    </row>
    <row r="304078">
      <c r="A304078" t="inlineStr">
        <is>
          <t>d96efe19b2f5b1ed7646-ffde68fd0fbb15747c5a6ee01ce60643.ssl.cf1.rackcdn.com</t>
        </is>
      </c>
      <c r="B304078" t="n">
        <v>107</v>
      </c>
    </row>
    <row r="304079">
      <c r="A304079" t="inlineStr">
        <is>
          <t>scancainc.org</t>
        </is>
      </c>
      <c r="B304079" t="n">
        <v>107</v>
      </c>
    </row>
    <row r="304080">
      <c r="A304080" t="inlineStr">
        <is>
          <t>www.tantifilm.stream</t>
        </is>
      </c>
      <c r="B304080" t="n">
        <v>107</v>
      </c>
    </row>
    <row r="304081">
      <c r="A304081" t="inlineStr">
        <is>
          <t>cheatcoders.com</t>
        </is>
      </c>
      <c r="B304081" t="n">
        <v>107</v>
      </c>
    </row>
    <row r="304082">
      <c r="A304082" t="inlineStr">
        <is>
          <t>36c16beb072a1f580671-dbee7dbb09d28d4ee9106f591ce6ef9d.ssl.cf1.rackcdn.com</t>
        </is>
      </c>
      <c r="B304082" t="n">
        <v>107</v>
      </c>
    </row>
    <row r="304083">
      <c r="A304083" t="inlineStr">
        <is>
          <t>28c42a7eefb558260226-346fc08226269dc94942ece646ff7eb0.ssl.cf1.rackcdn.com</t>
        </is>
      </c>
      <c r="B304083" t="n">
        <v>107</v>
      </c>
    </row>
    <row r="304084">
      <c r="A304084" t="inlineStr">
        <is>
          <t>southwestsportsnews.com</t>
        </is>
      </c>
      <c r="B304084" t="n">
        <v>107</v>
      </c>
    </row>
    <row r="304085">
      <c r="A304085" t="inlineStr">
        <is>
          <t>peppercornnaturalfoods.co.uk</t>
        </is>
      </c>
      <c r="B304085" t="n">
        <v>107</v>
      </c>
    </row>
    <row r="304086">
      <c r="A304086" t="inlineStr">
        <is>
          <t>5c6069fa6a7dd918bfa8-9462e40b2390ee19fc5d9d822c269b91.r41.cf2.rackcdn.com</t>
        </is>
      </c>
      <c r="B304086" t="n">
        <v>107</v>
      </c>
    </row>
    <row r="304087">
      <c r="A304087" t="inlineStr">
        <is>
          <t>4be9028d5a2f670dc057-f198643fc5876e329ecd8a284ac6aa2c.ssl.cf1.rackcdn.com</t>
        </is>
      </c>
      <c r="B304087" t="n">
        <v>107</v>
      </c>
    </row>
    <row r="304088">
      <c r="A304088" t="inlineStr">
        <is>
          <t>www.contractappliancesales.com</t>
        </is>
      </c>
      <c r="B304088" t="n">
        <v>107</v>
      </c>
    </row>
    <row r="304089">
      <c r="A304089" t="inlineStr">
        <is>
          <t>locompramos.es</t>
        </is>
      </c>
      <c r="B304089" t="n">
        <v>107</v>
      </c>
    </row>
    <row r="304090">
      <c r="A304090" t="inlineStr">
        <is>
          <t>www.nachsem.be</t>
        </is>
      </c>
      <c r="B304090" t="n">
        <v>107</v>
      </c>
    </row>
    <row r="304091">
      <c r="A304091" t="inlineStr">
        <is>
          <t>theclubhouse1.net</t>
        </is>
      </c>
      <c r="B304091" t="n">
        <v>107</v>
      </c>
    </row>
    <row r="304092">
      <c r="A304092" t="inlineStr">
        <is>
          <t>bobsbutterflies.com.au</t>
        </is>
      </c>
      <c r="B304092" t="n">
        <v>107</v>
      </c>
    </row>
    <row r="304093">
      <c r="A304093" t="inlineStr">
        <is>
          <t>www.lewisflorist.com</t>
        </is>
      </c>
      <c r="B304093" t="n">
        <v>107</v>
      </c>
    </row>
    <row r="304094">
      <c r="A304094" t="inlineStr">
        <is>
          <t>www.borgonovo.it</t>
        </is>
      </c>
      <c r="B304094" t="n">
        <v>107</v>
      </c>
    </row>
    <row r="304095">
      <c r="A304095" t="inlineStr">
        <is>
          <t>www.housedesignideas.us</t>
        </is>
      </c>
      <c r="B304095" t="n">
        <v>107</v>
      </c>
    </row>
    <row r="304096">
      <c r="A304096" t="inlineStr">
        <is>
          <t>majournee.co.kr</t>
        </is>
      </c>
      <c r="B304096" t="n">
        <v>107</v>
      </c>
    </row>
    <row r="304097">
      <c r="A304097" t="inlineStr">
        <is>
          <t>www.alessandropuccinelli.com</t>
        </is>
      </c>
      <c r="B304097" t="n">
        <v>106</v>
      </c>
    </row>
    <row r="304098">
      <c r="A304098" t="inlineStr">
        <is>
          <t>jrs.net</t>
        </is>
      </c>
      <c r="B304098" t="n">
        <v>106</v>
      </c>
    </row>
    <row r="304099">
      <c r="A304099" t="inlineStr">
        <is>
          <t>cdn1.stuttgarter-zeitung.de</t>
        </is>
      </c>
      <c r="B304099" t="n">
        <v>106</v>
      </c>
    </row>
    <row r="304100">
      <c r="A304100" t="inlineStr">
        <is>
          <t>www.gossipmill.com</t>
        </is>
      </c>
      <c r="B304100" t="n">
        <v>106</v>
      </c>
    </row>
    <row r="304101">
      <c r="A304101" t="inlineStr">
        <is>
          <t>adchatdfw.com</t>
        </is>
      </c>
      <c r="B304101" t="n">
        <v>106</v>
      </c>
    </row>
    <row r="304102">
      <c r="A304102" t="inlineStr">
        <is>
          <t>www.delhi.edu</t>
        </is>
      </c>
      <c r="B304102" t="n">
        <v>106</v>
      </c>
    </row>
    <row r="304103">
      <c r="A304103" t="inlineStr">
        <is>
          <t>kickasssubtitles.com</t>
        </is>
      </c>
      <c r="B304103" t="n">
        <v>106</v>
      </c>
    </row>
    <row r="304104">
      <c r="A304104" t="inlineStr">
        <is>
          <t>www.essentialskillz.com</t>
        </is>
      </c>
      <c r="B304104" t="n">
        <v>106</v>
      </c>
    </row>
    <row r="304105">
      <c r="A304105" t="inlineStr">
        <is>
          <t>www.acf.hhs.gov</t>
        </is>
      </c>
      <c r="B304105" t="n">
        <v>106</v>
      </c>
    </row>
    <row r="304106">
      <c r="A304106" t="inlineStr">
        <is>
          <t>www.tablix.org</t>
        </is>
      </c>
      <c r="B304106" t="n">
        <v>106</v>
      </c>
    </row>
    <row r="304107">
      <c r="A304107" t="inlineStr">
        <is>
          <t>www.partajshop.se</t>
        </is>
      </c>
      <c r="B304107" t="n">
        <v>106</v>
      </c>
    </row>
    <row r="304108">
      <c r="A304108" t="inlineStr">
        <is>
          <t>rinowa.it</t>
        </is>
      </c>
      <c r="B304108" t="n">
        <v>106</v>
      </c>
    </row>
    <row r="304109">
      <c r="A304109" t="inlineStr">
        <is>
          <t>playes.ru:443</t>
        </is>
      </c>
      <c r="B304109" t="n">
        <v>106</v>
      </c>
    </row>
    <row r="304110">
      <c r="A304110" t="inlineStr">
        <is>
          <t>shockgames.pl</t>
        </is>
      </c>
      <c r="B304110" t="n">
        <v>106</v>
      </c>
    </row>
    <row r="304111">
      <c r="A304111" t="inlineStr">
        <is>
          <t>www.rrbrecruitment.co.in</t>
        </is>
      </c>
      <c r="B304111" t="n">
        <v>106</v>
      </c>
    </row>
    <row r="304112">
      <c r="A304112" t="inlineStr">
        <is>
          <t>larepublica.pe</t>
        </is>
      </c>
      <c r="B304112" t="n">
        <v>106</v>
      </c>
    </row>
    <row r="304113">
      <c r="A304113" t="inlineStr">
        <is>
          <t>s0.tchkcdn.com</t>
        </is>
      </c>
      <c r="B304113" t="n">
        <v>106</v>
      </c>
    </row>
    <row r="304114">
      <c r="A304114" t="inlineStr">
        <is>
          <t>cdn.popbela.com</t>
        </is>
      </c>
      <c r="B304114" t="n">
        <v>106</v>
      </c>
    </row>
    <row r="304115">
      <c r="A304115" t="inlineStr">
        <is>
          <t>www.ecoviagem.com.br</t>
        </is>
      </c>
      <c r="B304115" t="n">
        <v>106</v>
      </c>
    </row>
    <row r="304116">
      <c r="A304116" t="inlineStr">
        <is>
          <t>d17ngid5tqx0fz.cloudfront.net</t>
        </is>
      </c>
      <c r="B304116" t="n">
        <v>106</v>
      </c>
    </row>
    <row r="304117">
      <c r="A304117" t="inlineStr">
        <is>
          <t>aspolo.ua</t>
        </is>
      </c>
      <c r="B304117" t="n">
        <v>106</v>
      </c>
    </row>
    <row r="304118">
      <c r="A304118" t="inlineStr">
        <is>
          <t>ittrend.am</t>
        </is>
      </c>
      <c r="B304118" t="n">
        <v>106</v>
      </c>
    </row>
    <row r="304119">
      <c r="A304119" t="inlineStr">
        <is>
          <t>number.ismcdn.jp</t>
        </is>
      </c>
      <c r="B304119" t="n">
        <v>106</v>
      </c>
    </row>
    <row r="304120">
      <c r="A304120" t="inlineStr">
        <is>
          <t>www.cronachemaceratesi.it</t>
        </is>
      </c>
      <c r="B304120" t="n">
        <v>106</v>
      </c>
    </row>
    <row r="304121">
      <c r="A304121" t="inlineStr">
        <is>
          <t>www.3jahudky.cz</t>
        </is>
      </c>
      <c r="B304121" t="n">
        <v>106</v>
      </c>
    </row>
    <row r="304122">
      <c r="A304122" t="inlineStr">
        <is>
          <t>art37.photozou.jp</t>
        </is>
      </c>
      <c r="B304122" t="n">
        <v>106</v>
      </c>
    </row>
    <row r="304123">
      <c r="A304123" t="inlineStr">
        <is>
          <t>img.mybest-brazil.com.br</t>
        </is>
      </c>
      <c r="B304123" t="n">
        <v>106</v>
      </c>
    </row>
    <row r="304124">
      <c r="A304124" t="inlineStr">
        <is>
          <t>www.ambitur.pt</t>
        </is>
      </c>
      <c r="B304124" t="n">
        <v>106</v>
      </c>
    </row>
    <row r="304125">
      <c r="A304125" t="inlineStr">
        <is>
          <t>fortknox.su</t>
        </is>
      </c>
      <c r="B304125" t="n">
        <v>106</v>
      </c>
    </row>
    <row r="304126">
      <c r="A304126" t="inlineStr">
        <is>
          <t>fusion-files.localpoint.ch</t>
        </is>
      </c>
      <c r="B304126" t="n">
        <v>106</v>
      </c>
    </row>
    <row r="304127">
      <c r="A304127" t="inlineStr">
        <is>
          <t>images1.minhavida.com.br</t>
        </is>
      </c>
      <c r="B304127" t="n">
        <v>106</v>
      </c>
    </row>
    <row r="304128">
      <c r="A304128" t="inlineStr">
        <is>
          <t>www.ideadesigncasa.org</t>
        </is>
      </c>
      <c r="B304128" t="n">
        <v>106</v>
      </c>
    </row>
    <row r="304129">
      <c r="A304129" t="inlineStr">
        <is>
          <t>www.korablik.ru</t>
        </is>
      </c>
      <c r="B304129" t="n">
        <v>106</v>
      </c>
    </row>
    <row r="304130">
      <c r="A304130" t="inlineStr">
        <is>
          <t>vatikam.s3.amazonaws.com</t>
        </is>
      </c>
      <c r="B304130" t="n">
        <v>106</v>
      </c>
    </row>
    <row r="304131">
      <c r="A304131" t="inlineStr">
        <is>
          <t>static.docsity.com</t>
        </is>
      </c>
      <c r="B304131" t="n">
        <v>106</v>
      </c>
    </row>
    <row r="304132">
      <c r="A304132" t="inlineStr">
        <is>
          <t>luxlux.net</t>
        </is>
      </c>
      <c r="B304132" t="n">
        <v>106</v>
      </c>
    </row>
    <row r="304133">
      <c r="A304133" t="inlineStr">
        <is>
          <t>www.itscoop.ch</t>
        </is>
      </c>
      <c r="B304133" t="n">
        <v>106</v>
      </c>
    </row>
    <row r="304134">
      <c r="A304134" t="inlineStr">
        <is>
          <t>www.toysshop.cz</t>
        </is>
      </c>
      <c r="B304134" t="n">
        <v>106</v>
      </c>
    </row>
    <row r="304135">
      <c r="A304135" t="inlineStr">
        <is>
          <t>st.bmshop.net</t>
        </is>
      </c>
      <c r="B304135" t="n">
        <v>106</v>
      </c>
    </row>
    <row r="304136">
      <c r="A304136" t="inlineStr">
        <is>
          <t>gicastore.it</t>
        </is>
      </c>
      <c r="B304136" t="n">
        <v>106</v>
      </c>
    </row>
    <row r="304137">
      <c r="A304137" t="inlineStr">
        <is>
          <t>www.24pharma.be</t>
        </is>
      </c>
      <c r="B304137" t="n">
        <v>106</v>
      </c>
    </row>
    <row r="304138">
      <c r="A304138" t="inlineStr">
        <is>
          <t>bild6.qimage.de</t>
        </is>
      </c>
      <c r="B304138" t="n">
        <v>106</v>
      </c>
    </row>
    <row r="304139">
      <c r="A304139" t="inlineStr">
        <is>
          <t>detalka.ru</t>
        </is>
      </c>
      <c r="B304139" t="n">
        <v>106</v>
      </c>
    </row>
    <row r="304140">
      <c r="A304140" t="inlineStr">
        <is>
          <t>cdn.portobellostreet.es</t>
        </is>
      </c>
      <c r="B304140" t="n">
        <v>106</v>
      </c>
    </row>
    <row r="304141">
      <c r="A304141" t="inlineStr">
        <is>
          <t>tp.gensdeconfiance.com</t>
        </is>
      </c>
      <c r="B304141" t="n">
        <v>106</v>
      </c>
    </row>
    <row r="304142">
      <c r="A304142" t="inlineStr">
        <is>
          <t>image.baaam.se</t>
        </is>
      </c>
      <c r="B304142" t="n">
        <v>106</v>
      </c>
    </row>
    <row r="304143">
      <c r="A304143" t="inlineStr">
        <is>
          <t>www.torriacars.cz</t>
        </is>
      </c>
      <c r="B304143" t="n">
        <v>106</v>
      </c>
    </row>
    <row r="304144">
      <c r="A304144" t="inlineStr">
        <is>
          <t>tehnika.expert</t>
        </is>
      </c>
      <c r="B304144" t="n">
        <v>106</v>
      </c>
    </row>
    <row r="304145">
      <c r="A304145" t="inlineStr">
        <is>
          <t>www.avto-magazin.si</t>
        </is>
      </c>
      <c r="B304145" t="n">
        <v>106</v>
      </c>
    </row>
    <row r="304146">
      <c r="A304146" t="inlineStr">
        <is>
          <t>www.cocky-online.cz</t>
        </is>
      </c>
      <c r="B304146" t="n">
        <v>106</v>
      </c>
    </row>
    <row r="304147">
      <c r="A304147" t="inlineStr">
        <is>
          <t>mademoisellebonplan.fr</t>
        </is>
      </c>
      <c r="B304147" t="n">
        <v>106</v>
      </c>
    </row>
    <row r="304148">
      <c r="A304148" t="inlineStr">
        <is>
          <t>dvoh3v0ud2yfq.cloudfront.net</t>
        </is>
      </c>
      <c r="B304148" t="n">
        <v>106</v>
      </c>
    </row>
    <row r="304149">
      <c r="A304149" t="inlineStr">
        <is>
          <t>kosmet.by</t>
        </is>
      </c>
      <c r="B304149" t="n">
        <v>106</v>
      </c>
    </row>
    <row r="304150">
      <c r="A304150" t="inlineStr">
        <is>
          <t>camaraderielimited.fr</t>
        </is>
      </c>
      <c r="B304150" t="n">
        <v>106</v>
      </c>
    </row>
    <row r="304151">
      <c r="A304151" t="inlineStr">
        <is>
          <t>tonsite.ca</t>
        </is>
      </c>
      <c r="B304151" t="n">
        <v>106</v>
      </c>
    </row>
    <row r="304152">
      <c r="A304152" t="inlineStr">
        <is>
          <t>static2.krepsinis.net</t>
        </is>
      </c>
      <c r="B304152" t="n">
        <v>106</v>
      </c>
    </row>
    <row r="304153">
      <c r="A304153" t="inlineStr">
        <is>
          <t>www.ollala.gr</t>
        </is>
      </c>
      <c r="B304153" t="n">
        <v>106</v>
      </c>
    </row>
    <row r="304154">
      <c r="A304154" t="inlineStr">
        <is>
          <t>stileex.xyz</t>
        </is>
      </c>
      <c r="B304154" t="n">
        <v>106</v>
      </c>
    </row>
    <row r="304155">
      <c r="A304155" t="inlineStr">
        <is>
          <t>autoplius.b-cdn.net</t>
        </is>
      </c>
      <c r="B304155" t="n">
        <v>106</v>
      </c>
    </row>
    <row r="304156">
      <c r="A304156" t="inlineStr">
        <is>
          <t>cdn2.tgdd.vn</t>
        </is>
      </c>
      <c r="B304156" t="n">
        <v>106</v>
      </c>
    </row>
    <row r="304157">
      <c r="A304157" t="inlineStr">
        <is>
          <t>piglon.pl</t>
        </is>
      </c>
      <c r="B304157" t="n">
        <v>106</v>
      </c>
    </row>
    <row r="304158">
      <c r="A304158" t="inlineStr">
        <is>
          <t>www.autolimite.com</t>
        </is>
      </c>
      <c r="B304158" t="n">
        <v>106</v>
      </c>
    </row>
    <row r="304159">
      <c r="A304159" t="inlineStr">
        <is>
          <t>www.decostock.fr</t>
        </is>
      </c>
      <c r="B304159" t="n">
        <v>106</v>
      </c>
    </row>
    <row r="304160">
      <c r="A304160" t="inlineStr">
        <is>
          <t>www.estiber.com</t>
        </is>
      </c>
      <c r="B304160" t="n">
        <v>106</v>
      </c>
    </row>
    <row r="304161">
      <c r="A304161" t="inlineStr">
        <is>
          <t>www.clic-discount.net</t>
        </is>
      </c>
      <c r="B304161" t="n">
        <v>106</v>
      </c>
    </row>
    <row r="304162">
      <c r="A304162" t="inlineStr">
        <is>
          <t>carplanet.mx</t>
        </is>
      </c>
      <c r="B304162" t="n">
        <v>106</v>
      </c>
    </row>
    <row r="304163">
      <c r="A304163" t="inlineStr">
        <is>
          <t>teslamag.de</t>
        </is>
      </c>
      <c r="B304163" t="n">
        <v>106</v>
      </c>
    </row>
    <row r="304164">
      <c r="A304164" t="inlineStr">
        <is>
          <t>cdn.wepowder.com</t>
        </is>
      </c>
      <c r="B304164" t="n">
        <v>106</v>
      </c>
    </row>
    <row r="304165">
      <c r="A304165" t="inlineStr">
        <is>
          <t>wohndesign-shop.mocavi.de</t>
        </is>
      </c>
      <c r="B304165" t="n">
        <v>106</v>
      </c>
    </row>
    <row r="304166">
      <c r="A304166" t="inlineStr">
        <is>
          <t>www.radiosantacruz.icrt.cu</t>
        </is>
      </c>
      <c r="B304166" t="n">
        <v>106</v>
      </c>
    </row>
    <row r="304167">
      <c r="A304167" t="inlineStr">
        <is>
          <t>nr-01.de</t>
        </is>
      </c>
      <c r="B304167" t="n">
        <v>106</v>
      </c>
    </row>
    <row r="304168">
      <c r="A304168" t="inlineStr">
        <is>
          <t>expertisez.com</t>
        </is>
      </c>
      <c r="B304168" t="n">
        <v>106</v>
      </c>
    </row>
    <row r="304169">
      <c r="A304169" t="inlineStr">
        <is>
          <t>www.publicitejl.com</t>
        </is>
      </c>
      <c r="B304169" t="n">
        <v>106</v>
      </c>
    </row>
    <row r="304170">
      <c r="A304170" t="inlineStr">
        <is>
          <t>shopmarana.com</t>
        </is>
      </c>
      <c r="B304170" t="n">
        <v>106</v>
      </c>
    </row>
    <row r="304171">
      <c r="A304171" t="inlineStr">
        <is>
          <t>notebooki.pl</t>
        </is>
      </c>
      <c r="B304171" t="n">
        <v>106</v>
      </c>
    </row>
    <row r="304172">
      <c r="A304172" t="inlineStr">
        <is>
          <t>images.moto.it</t>
        </is>
      </c>
      <c r="B304172" t="n">
        <v>106</v>
      </c>
    </row>
    <row r="304173">
      <c r="A304173" t="inlineStr">
        <is>
          <t>inlife.bg</t>
        </is>
      </c>
      <c r="B304173" t="n">
        <v>106</v>
      </c>
    </row>
    <row r="304174">
      <c r="A304174" t="inlineStr">
        <is>
          <t>dinichance.ch</t>
        </is>
      </c>
      <c r="B304174" t="n">
        <v>106</v>
      </c>
    </row>
    <row r="304175">
      <c r="A304175" t="inlineStr">
        <is>
          <t>printepoupe.com</t>
        </is>
      </c>
      <c r="B304175" t="n">
        <v>106</v>
      </c>
    </row>
    <row r="304176">
      <c r="A304176" t="inlineStr">
        <is>
          <t>pcmarket.by</t>
        </is>
      </c>
      <c r="B304176" t="n">
        <v>106</v>
      </c>
    </row>
    <row r="304177">
      <c r="A304177" t="inlineStr">
        <is>
          <t>www.redsun.bg</t>
        </is>
      </c>
      <c r="B304177" t="n">
        <v>106</v>
      </c>
    </row>
    <row r="304178">
      <c r="A304178" t="inlineStr">
        <is>
          <t>pronosticos.futbol</t>
        </is>
      </c>
      <c r="B304178" t="n">
        <v>106</v>
      </c>
    </row>
    <row r="304179">
      <c r="A304179" t="inlineStr">
        <is>
          <t>micro-modele.fr</t>
        </is>
      </c>
      <c r="B304179" t="n">
        <v>106</v>
      </c>
    </row>
    <row r="304180">
      <c r="A304180" t="inlineStr">
        <is>
          <t>media.floridatechonline.com</t>
        </is>
      </c>
      <c r="B304180" t="n">
        <v>106</v>
      </c>
    </row>
    <row r="304181">
      <c r="A304181" t="inlineStr">
        <is>
          <t>www.gi.alaska.edu</t>
        </is>
      </c>
      <c r="B304181" t="n">
        <v>106</v>
      </c>
    </row>
    <row r="304182">
      <c r="A304182" t="inlineStr">
        <is>
          <t>www.newcastle.gov.uk</t>
        </is>
      </c>
      <c r="B304182" t="n">
        <v>106</v>
      </c>
    </row>
    <row r="304183">
      <c r="A304183" t="inlineStr">
        <is>
          <t>www.stockitalldepot.com</t>
        </is>
      </c>
      <c r="B304183" t="n">
        <v>106</v>
      </c>
    </row>
    <row r="304184">
      <c r="A304184" t="inlineStr">
        <is>
          <t>services.israelpost.co.il</t>
        </is>
      </c>
      <c r="B304184" t="n">
        <v>106</v>
      </c>
    </row>
    <row r="304185">
      <c r="A304185" t="inlineStr">
        <is>
          <t>www.hawkeyecollege.edu</t>
        </is>
      </c>
      <c r="B304185" t="n">
        <v>106</v>
      </c>
    </row>
    <row r="304186">
      <c r="A304186" t="inlineStr">
        <is>
          <t>www.music-treasures.com</t>
        </is>
      </c>
      <c r="B304186" t="n">
        <v>106</v>
      </c>
    </row>
    <row r="304187">
      <c r="A304187" t="inlineStr">
        <is>
          <t>www.flowers2moscow.com</t>
        </is>
      </c>
      <c r="B304187" t="n">
        <v>106</v>
      </c>
    </row>
    <row r="304188">
      <c r="A304188" t="inlineStr">
        <is>
          <t>img3.tubefree.com</t>
        </is>
      </c>
      <c r="B304188" t="n">
        <v>106</v>
      </c>
    </row>
    <row r="304189">
      <c r="A304189" t="inlineStr">
        <is>
          <t>thedevcouple.com</t>
        </is>
      </c>
      <c r="B304189" t="n">
        <v>106</v>
      </c>
    </row>
    <row r="304190">
      <c r="A304190" t="inlineStr">
        <is>
          <t>www.suomi-holiday.fi</t>
        </is>
      </c>
      <c r="B304190" t="n">
        <v>106</v>
      </c>
    </row>
    <row r="304191">
      <c r="A304191" t="inlineStr">
        <is>
          <t>www.thewhiskyguy.com</t>
        </is>
      </c>
      <c r="B304191" t="n">
        <v>106</v>
      </c>
    </row>
    <row r="304192">
      <c r="A304192" t="inlineStr">
        <is>
          <t>www.panorafilm.fr</t>
        </is>
      </c>
      <c r="B304192" t="n">
        <v>106</v>
      </c>
    </row>
    <row r="304193">
      <c r="A304193" t="inlineStr">
        <is>
          <t>www.carpetcleaner-hire.co.uk</t>
        </is>
      </c>
      <c r="B304193" t="n">
        <v>106</v>
      </c>
    </row>
    <row r="304194">
      <c r="A304194" t="inlineStr">
        <is>
          <t>tradingaverage.com</t>
        </is>
      </c>
      <c r="B304194" t="n">
        <v>106</v>
      </c>
    </row>
    <row r="304195">
      <c r="A304195" t="inlineStr">
        <is>
          <t>www.stamfordhistory.org</t>
        </is>
      </c>
      <c r="B304195" t="n">
        <v>106</v>
      </c>
    </row>
    <row r="304196">
      <c r="A304196" t="inlineStr">
        <is>
          <t>www.catscoloringpages.com</t>
        </is>
      </c>
      <c r="B304196" t="n">
        <v>106</v>
      </c>
    </row>
    <row r="304197">
      <c r="A304197" t="inlineStr">
        <is>
          <t>wellspringalliance.net</t>
        </is>
      </c>
      <c r="B304197" t="n">
        <v>106</v>
      </c>
    </row>
    <row r="304198">
      <c r="A304198" t="inlineStr">
        <is>
          <t>texnostar.uz</t>
        </is>
      </c>
      <c r="B304198" t="n">
        <v>106</v>
      </c>
    </row>
    <row r="304199">
      <c r="A304199" t="inlineStr">
        <is>
          <t>www.wellhouselighting.com</t>
        </is>
      </c>
      <c r="B304199" t="n">
        <v>106</v>
      </c>
    </row>
    <row r="304200">
      <c r="A304200" t="inlineStr">
        <is>
          <t>fr.sunskytrailer.com</t>
        </is>
      </c>
      <c r="B304200" t="n">
        <v>106</v>
      </c>
    </row>
    <row r="304201">
      <c r="A304201" t="inlineStr">
        <is>
          <t>www.nespthreatenedspecies.edu.au</t>
        </is>
      </c>
      <c r="B304201" t="n">
        <v>106</v>
      </c>
    </row>
    <row r="304202">
      <c r="A304202" t="inlineStr">
        <is>
          <t>painwoman.com</t>
        </is>
      </c>
      <c r="B304202" t="n">
        <v>106</v>
      </c>
    </row>
    <row r="304203">
      <c r="A304203" t="inlineStr">
        <is>
          <t>caidenver.myshowroomsoftware.com</t>
        </is>
      </c>
      <c r="B304203" t="n">
        <v>106</v>
      </c>
    </row>
    <row r="304204">
      <c r="A304204" t="inlineStr">
        <is>
          <t>www.ezcruising.net</t>
        </is>
      </c>
      <c r="B304204" t="n">
        <v>106</v>
      </c>
    </row>
    <row r="304205">
      <c r="A304205" t="inlineStr">
        <is>
          <t>www.wickedhabits.nz</t>
        </is>
      </c>
      <c r="B304205" t="n">
        <v>106</v>
      </c>
    </row>
    <row r="304206">
      <c r="A304206" t="inlineStr">
        <is>
          <t>www.metrostore.gr</t>
        </is>
      </c>
      <c r="B304206" t="n">
        <v>106</v>
      </c>
    </row>
    <row r="304207">
      <c r="A304207" t="inlineStr">
        <is>
          <t>www.marrymemarilyn.com.au</t>
        </is>
      </c>
      <c r="B304207" t="n">
        <v>106</v>
      </c>
    </row>
    <row r="304208">
      <c r="A304208" t="inlineStr">
        <is>
          <t>www.hosereels.biz</t>
        </is>
      </c>
      <c r="B304208" t="n">
        <v>106</v>
      </c>
    </row>
    <row r="304209">
      <c r="A304209" t="inlineStr">
        <is>
          <t>ww1sites.eu</t>
        </is>
      </c>
      <c r="B304209" t="n">
        <v>106</v>
      </c>
    </row>
    <row r="304210">
      <c r="A304210" t="inlineStr">
        <is>
          <t>www.modern-labfurniture.com</t>
        </is>
      </c>
      <c r="B304210" t="n">
        <v>106</v>
      </c>
    </row>
    <row r="304211">
      <c r="A304211" t="inlineStr">
        <is>
          <t>walcks4wd.com</t>
        </is>
      </c>
      <c r="B304211" t="n">
        <v>106</v>
      </c>
    </row>
    <row r="304212">
      <c r="A304212" t="inlineStr">
        <is>
          <t>www.gigantica-carp.com</t>
        </is>
      </c>
      <c r="B304212" t="n">
        <v>106</v>
      </c>
    </row>
    <row r="304213">
      <c r="A304213" t="inlineStr">
        <is>
          <t>www.pocketracy.com</t>
        </is>
      </c>
      <c r="B304213" t="n">
        <v>106</v>
      </c>
    </row>
    <row r="304214">
      <c r="A304214" t="inlineStr">
        <is>
          <t>newhall.co.uk</t>
        </is>
      </c>
      <c r="B304214" t="n">
        <v>106</v>
      </c>
    </row>
    <row r="304215">
      <c r="A304215" t="inlineStr">
        <is>
          <t>vapemarket59.ru</t>
        </is>
      </c>
      <c r="B304215" t="n">
        <v>106</v>
      </c>
    </row>
    <row r="304216">
      <c r="A304216" t="inlineStr">
        <is>
          <t>www.giftbasketsthailand.com</t>
        </is>
      </c>
      <c r="B304216" t="n">
        <v>106</v>
      </c>
    </row>
    <row r="304217">
      <c r="A304217" t="inlineStr">
        <is>
          <t>ed3c0e04650c4da31cf9-eaba728351316de7eb08ee0f04b361ea.ssl.cf1.rackcdn.com</t>
        </is>
      </c>
      <c r="B304217" t="n">
        <v>106</v>
      </c>
    </row>
    <row r="304218">
      <c r="A304218" t="inlineStr">
        <is>
          <t>bibliotek.borgholm.se</t>
        </is>
      </c>
      <c r="B304218" t="n">
        <v>106</v>
      </c>
    </row>
    <row r="304219">
      <c r="A304219" t="inlineStr">
        <is>
          <t>www.sexwithgrandma.com</t>
        </is>
      </c>
      <c r="B304219" t="n">
        <v>106</v>
      </c>
    </row>
    <row r="304220">
      <c r="A304220" t="inlineStr">
        <is>
          <t>boats.midwayautoandmarine.com</t>
        </is>
      </c>
      <c r="B304220" t="n">
        <v>106</v>
      </c>
    </row>
    <row r="304221">
      <c r="A304221" t="inlineStr">
        <is>
          <t>www.ohiovalleybarnsalvage.com</t>
        </is>
      </c>
      <c r="B304221" t="n">
        <v>106</v>
      </c>
    </row>
    <row r="304222">
      <c r="A304222" t="inlineStr">
        <is>
          <t>www.fantasyillustrated.net</t>
        </is>
      </c>
      <c r="B304222" t="n">
        <v>106</v>
      </c>
    </row>
    <row r="304223">
      <c r="A304223" t="inlineStr">
        <is>
          <t>inmyhood.com.au</t>
        </is>
      </c>
      <c r="B304223" t="n">
        <v>106</v>
      </c>
    </row>
    <row r="304224">
      <c r="A304224" t="inlineStr">
        <is>
          <t>24zakaz.by</t>
        </is>
      </c>
      <c r="B304224" t="n">
        <v>106</v>
      </c>
    </row>
    <row r="304225">
      <c r="A304225" t="inlineStr">
        <is>
          <t>5nrorwxhnqpniik.ldycdn.com</t>
        </is>
      </c>
      <c r="B304225" t="n">
        <v>106</v>
      </c>
    </row>
    <row r="304226">
      <c r="A304226" t="inlineStr">
        <is>
          <t>torrent-games.one</t>
        </is>
      </c>
      <c r="B304226" t="n">
        <v>106</v>
      </c>
    </row>
    <row r="304227">
      <c r="A304227" t="inlineStr">
        <is>
          <t>screenshops.ru</t>
        </is>
      </c>
      <c r="B304227" t="n">
        <v>106</v>
      </c>
    </row>
    <row r="304228">
      <c r="A304228" t="inlineStr">
        <is>
          <t>m.modopump.net</t>
        </is>
      </c>
      <c r="B304228" t="n">
        <v>106</v>
      </c>
    </row>
    <row r="304229">
      <c r="A304229" t="inlineStr">
        <is>
          <t>stage.bookcountry.com</t>
        </is>
      </c>
      <c r="B304229" t="n">
        <v>106</v>
      </c>
    </row>
    <row r="304230">
      <c r="A304230" t="inlineStr">
        <is>
          <t>websiteconnect.drb.com</t>
        </is>
      </c>
      <c r="B304230" t="n">
        <v>106</v>
      </c>
    </row>
    <row r="304231">
      <c r="A304231" t="inlineStr">
        <is>
          <t>www.digyourowngrave.com</t>
        </is>
      </c>
      <c r="B304231" t="n">
        <v>106</v>
      </c>
    </row>
    <row r="304232">
      <c r="A304232" t="inlineStr">
        <is>
          <t>www.andrewclements.com</t>
        </is>
      </c>
      <c r="B304232" t="n">
        <v>106</v>
      </c>
    </row>
    <row r="304233">
      <c r="A304233" t="inlineStr">
        <is>
          <t>www.durbanvilleflorist.co.za</t>
        </is>
      </c>
      <c r="B304233" t="n">
        <v>106</v>
      </c>
    </row>
    <row r="304234">
      <c r="A304234" t="inlineStr">
        <is>
          <t>customironworks.com</t>
        </is>
      </c>
      <c r="B304234" t="n">
        <v>106</v>
      </c>
    </row>
    <row r="304235">
      <c r="A304235" t="inlineStr">
        <is>
          <t>www.shanemielke.com</t>
        </is>
      </c>
      <c r="B304235" t="n">
        <v>106</v>
      </c>
    </row>
    <row r="304236">
      <c r="A304236" t="inlineStr">
        <is>
          <t>www.thenetworkers.co.nz</t>
        </is>
      </c>
      <c r="B304236" t="n">
        <v>106</v>
      </c>
    </row>
    <row r="304237">
      <c r="A304237" t="inlineStr">
        <is>
          <t>www.dasionbrush.com</t>
        </is>
      </c>
      <c r="B304237" t="n">
        <v>106</v>
      </c>
    </row>
    <row r="304238">
      <c r="A304238" t="inlineStr">
        <is>
          <t>amchamhk.glueup.com</t>
        </is>
      </c>
      <c r="B304238" t="n">
        <v>106</v>
      </c>
    </row>
    <row r="304239">
      <c r="A304239" t="inlineStr">
        <is>
          <t>www.museedupigeon.com</t>
        </is>
      </c>
      <c r="B304239" t="n">
        <v>106</v>
      </c>
    </row>
    <row r="304240">
      <c r="A304240" t="inlineStr">
        <is>
          <t>www.mens-scramble-rave.com</t>
        </is>
      </c>
      <c r="B304240" t="n">
        <v>106</v>
      </c>
    </row>
    <row r="304241">
      <c r="A304241" t="inlineStr">
        <is>
          <t>www.flowersbyregina.com</t>
        </is>
      </c>
      <c r="B304241" t="n">
        <v>106</v>
      </c>
    </row>
    <row r="304242">
      <c r="A304242" t="inlineStr">
        <is>
          <t>www.greatems.com</t>
        </is>
      </c>
      <c r="B304242" t="n">
        <v>106</v>
      </c>
    </row>
    <row r="304243">
      <c r="A304243" t="inlineStr">
        <is>
          <t>www.refrigerationpipefittings.com</t>
        </is>
      </c>
      <c r="B304243" t="n">
        <v>106</v>
      </c>
    </row>
    <row r="304244">
      <c r="A304244" t="inlineStr">
        <is>
          <t>www.ecklee.co.uk</t>
        </is>
      </c>
      <c r="B304244" t="n">
        <v>106</v>
      </c>
    </row>
    <row r="304245">
      <c r="A304245" t="inlineStr">
        <is>
          <t>sevastopol.boltyn.ru</t>
        </is>
      </c>
      <c r="B304245" t="n">
        <v>106</v>
      </c>
    </row>
    <row r="304246">
      <c r="A304246" t="inlineStr">
        <is>
          <t>www.whitelabelworldexpo.de</t>
        </is>
      </c>
      <c r="B304246" t="n">
        <v>106</v>
      </c>
    </row>
    <row r="304247">
      <c r="A304247" t="inlineStr">
        <is>
          <t>www.eisenhowerlibrary.gov</t>
        </is>
      </c>
      <c r="B304247" t="n">
        <v>106</v>
      </c>
    </row>
    <row r="304248">
      <c r="A304248" t="inlineStr">
        <is>
          <t>www.bestwayruston.com</t>
        </is>
      </c>
      <c r="B304248" t="n">
        <v>106</v>
      </c>
    </row>
    <row r="304249">
      <c r="A304249" t="inlineStr">
        <is>
          <t>www.all-greenjanitorialproducts.com</t>
        </is>
      </c>
      <c r="B304249" t="n">
        <v>106</v>
      </c>
    </row>
    <row r="304250">
      <c r="A304250" t="inlineStr">
        <is>
          <t>www.entrepreneursodyssey.com</t>
        </is>
      </c>
      <c r="B304250" t="n">
        <v>106</v>
      </c>
    </row>
    <row r="304251">
      <c r="A304251" t="inlineStr">
        <is>
          <t>vortexfires.com</t>
        </is>
      </c>
      <c r="B304251" t="n">
        <v>106</v>
      </c>
    </row>
    <row r="304252">
      <c r="A304252" t="inlineStr">
        <is>
          <t>ed75718d9f5ca54208c4-0430978febba4fe8cbbd8d7cd28405e8.ssl.cf1.rackcdn.com</t>
        </is>
      </c>
      <c r="B304252" t="n">
        <v>106</v>
      </c>
    </row>
    <row r="304253">
      <c r="A304253" t="inlineStr">
        <is>
          <t>y.videowisp.com</t>
        </is>
      </c>
      <c r="B304253" t="n">
        <v>106</v>
      </c>
    </row>
    <row r="304254">
      <c r="A304254" t="inlineStr">
        <is>
          <t>www.levelandindiansjersey.us</t>
        </is>
      </c>
      <c r="B304254" t="n">
        <v>106</v>
      </c>
    </row>
    <row r="304255">
      <c r="A304255" t="inlineStr">
        <is>
          <t>www.flashlightdistributor.com</t>
        </is>
      </c>
      <c r="B304255" t="n">
        <v>106</v>
      </c>
    </row>
    <row r="304256">
      <c r="A304256" t="inlineStr">
        <is>
          <t>www.sportpat.com</t>
        </is>
      </c>
      <c r="B304256" t="n">
        <v>106</v>
      </c>
    </row>
    <row r="304257">
      <c r="A304257" t="inlineStr">
        <is>
          <t>www.yourteamsportswear.co.uk</t>
        </is>
      </c>
      <c r="B304257" t="n">
        <v>106</v>
      </c>
    </row>
    <row r="304258">
      <c r="A304258" t="inlineStr">
        <is>
          <t>kewlimages.s3.us-east-2.amazonaws.com</t>
        </is>
      </c>
      <c r="B304258" t="n">
        <v>106</v>
      </c>
    </row>
    <row r="304259">
      <c r="A304259" t="inlineStr">
        <is>
          <t>mk0iampatternsu9ye9h.kinstacdn.com</t>
        </is>
      </c>
      <c r="B304259" t="n">
        <v>106</v>
      </c>
    </row>
    <row r="304260">
      <c r="A304260" t="inlineStr">
        <is>
          <t>192724-572219-raikfcquaxqncofqfm.stackpathdns.com</t>
        </is>
      </c>
      <c r="B304260" t="n">
        <v>106</v>
      </c>
    </row>
    <row r="304261">
      <c r="A304261" t="inlineStr">
        <is>
          <t>www.connectivasystems.com</t>
        </is>
      </c>
      <c r="B304261" t="n">
        <v>106</v>
      </c>
    </row>
    <row r="304262">
      <c r="A304262" t="inlineStr">
        <is>
          <t>m.fortop-food.com</t>
        </is>
      </c>
      <c r="B304262" t="n">
        <v>106</v>
      </c>
    </row>
    <row r="304263">
      <c r="A304263" t="inlineStr">
        <is>
          <t>jmrnrwxhjqpr5q.ldycdn.com</t>
        </is>
      </c>
      <c r="B304263" t="n">
        <v>106</v>
      </c>
    </row>
    <row r="304264">
      <c r="A304264" t="inlineStr">
        <is>
          <t>b90e4b5e0727088db109-93daff7cfa3abb71e0b2c7afd268d29a.ssl.cf1.rackcdn.com</t>
        </is>
      </c>
      <c r="B304264" t="n">
        <v>106</v>
      </c>
    </row>
    <row r="304265">
      <c r="A304265" t="inlineStr">
        <is>
          <t>www.shukisjudaica.com</t>
        </is>
      </c>
      <c r="B304265" t="n">
        <v>106</v>
      </c>
    </row>
    <row r="304266">
      <c r="A304266" t="inlineStr">
        <is>
          <t>futon.droogkast.com</t>
        </is>
      </c>
      <c r="B304266" t="n">
        <v>106</v>
      </c>
    </row>
    <row r="304267">
      <c r="A304267" t="inlineStr">
        <is>
          <t>www.righthome.com.tr</t>
        </is>
      </c>
      <c r="B304267" t="n">
        <v>106</v>
      </c>
    </row>
    <row r="304268">
      <c r="A304268" t="inlineStr">
        <is>
          <t>stockinvestingtoday.blog</t>
        </is>
      </c>
      <c r="B304268" t="n">
        <v>106</v>
      </c>
    </row>
    <row r="304269">
      <c r="A304269" t="inlineStr">
        <is>
          <t>westcoast.recollect.co.nz:443</t>
        </is>
      </c>
      <c r="B304269" t="n">
        <v>106</v>
      </c>
    </row>
    <row r="304270">
      <c r="A304270" t="inlineStr">
        <is>
          <t>d78858e4525b9edf5b12-4ee971a6c18213198b5fba23c8591476.ssl.cf1.rackcdn.com</t>
        </is>
      </c>
      <c r="B304270" t="n">
        <v>106</v>
      </c>
    </row>
    <row r="304271">
      <c r="A304271" t="inlineStr">
        <is>
          <t>www.autoshowwinnipeg.com:443</t>
        </is>
      </c>
      <c r="B304271" t="n">
        <v>106</v>
      </c>
    </row>
    <row r="304272">
      <c r="A304272" t="inlineStr">
        <is>
          <t>04ab7ae30fefea66a4e6-390006d641c8ab86aed2c83fa631fbe9.ssl.cf1.rackcdn.com</t>
        </is>
      </c>
      <c r="B304272" t="n">
        <v>106</v>
      </c>
    </row>
    <row r="304273">
      <c r="A304273" t="inlineStr">
        <is>
          <t>fl02202357.schoolwires.net</t>
        </is>
      </c>
      <c r="B304273" t="n">
        <v>106</v>
      </c>
    </row>
    <row r="304274">
      <c r="A304274" t="inlineStr">
        <is>
          <t>uniqueaestheticcenter.com</t>
        </is>
      </c>
      <c r="B304274" t="n">
        <v>106</v>
      </c>
    </row>
    <row r="304275">
      <c r="A304275" t="inlineStr">
        <is>
          <t>thebackroomboutique.com</t>
        </is>
      </c>
      <c r="B304275" t="n">
        <v>106</v>
      </c>
    </row>
    <row r="304276">
      <c r="A304276" t="inlineStr">
        <is>
          <t>www.biocontrolnetwork.com</t>
        </is>
      </c>
      <c r="B304276" t="n">
        <v>106</v>
      </c>
    </row>
    <row r="304277">
      <c r="A304277" t="inlineStr">
        <is>
          <t>www.socreatled.com</t>
        </is>
      </c>
      <c r="B304277" t="n">
        <v>106</v>
      </c>
    </row>
    <row r="304278">
      <c r="A304278" t="inlineStr">
        <is>
          <t>fashionablymale.files.wordpress.com</t>
        </is>
      </c>
      <c r="B304278" t="n">
        <v>106</v>
      </c>
    </row>
    <row r="304279">
      <c r="A304279" t="inlineStr">
        <is>
          <t>www.stefanoscata.com</t>
        </is>
      </c>
      <c r="B304279" t="n">
        <v>106</v>
      </c>
    </row>
    <row r="304280">
      <c r="A304280" t="inlineStr">
        <is>
          <t>cdn.urlaubsguru.at</t>
        </is>
      </c>
      <c r="B304280" t="n">
        <v>106</v>
      </c>
    </row>
    <row r="304281">
      <c r="A304281" t="inlineStr">
        <is>
          <t>500sec.com</t>
        </is>
      </c>
      <c r="B304281" t="n">
        <v>106</v>
      </c>
    </row>
    <row r="304282">
      <c r="A304282" t="inlineStr">
        <is>
          <t>sybilia.files.wordpress.com</t>
        </is>
      </c>
      <c r="B304282" t="n">
        <v>106</v>
      </c>
    </row>
    <row r="304283">
      <c r="A304283" t="inlineStr">
        <is>
          <t>www.paulmarcellini.com</t>
        </is>
      </c>
      <c r="B304283" t="n">
        <v>106</v>
      </c>
    </row>
    <row r="304284">
      <c r="A304284" t="inlineStr">
        <is>
          <t>alightreflection.files.wordpress.com</t>
        </is>
      </c>
      <c r="B304284" t="n">
        <v>106</v>
      </c>
    </row>
    <row r="304285">
      <c r="A304285" t="inlineStr">
        <is>
          <t>www.wwf.org.uk</t>
        </is>
      </c>
      <c r="B304285" t="n">
        <v>106</v>
      </c>
    </row>
    <row r="304286">
      <c r="A304286" t="inlineStr">
        <is>
          <t>apartmentsilike.files.wordpress.com</t>
        </is>
      </c>
      <c r="B304286" t="n">
        <v>106</v>
      </c>
    </row>
    <row r="304287">
      <c r="A304287" t="inlineStr">
        <is>
          <t>kristintiffany.com</t>
        </is>
      </c>
      <c r="B304287" t="n">
        <v>106</v>
      </c>
    </row>
    <row r="304288">
      <c r="A304288" t="inlineStr">
        <is>
          <t>milebymile.org</t>
        </is>
      </c>
      <c r="B304288" t="n">
        <v>106</v>
      </c>
    </row>
    <row r="304289">
      <c r="A304289" t="inlineStr">
        <is>
          <t>scandinaviantraveler.com</t>
        </is>
      </c>
      <c r="B304289" t="n">
        <v>106</v>
      </c>
    </row>
    <row r="304290">
      <c r="A304290" t="inlineStr">
        <is>
          <t>media-gadventures.global.ssl.fastly.net</t>
        </is>
      </c>
      <c r="B304290" t="n">
        <v>106</v>
      </c>
    </row>
    <row r="304291">
      <c r="A304291" t="inlineStr">
        <is>
          <t>dallasfilmnow.files.wordpress.com</t>
        </is>
      </c>
      <c r="B304291" t="n">
        <v>106</v>
      </c>
    </row>
    <row r="304292">
      <c r="A304292" t="inlineStr">
        <is>
          <t>download.blindsuk.net</t>
        </is>
      </c>
      <c r="B304292" t="n">
        <v>106</v>
      </c>
    </row>
    <row r="304293">
      <c r="A304293" t="inlineStr">
        <is>
          <t>www.nikeairmaxsequent.com</t>
        </is>
      </c>
      <c r="B304293" t="n">
        <v>106</v>
      </c>
    </row>
    <row r="304294">
      <c r="A304294" t="inlineStr">
        <is>
          <t>mytestsite1212.files.wordpress.com</t>
        </is>
      </c>
      <c r="B304294" t="n">
        <v>106</v>
      </c>
    </row>
    <row r="304295">
      <c r="A304295" t="inlineStr">
        <is>
          <t>assets-cdn.kangaroo.com.br</t>
        </is>
      </c>
      <c r="B304295" t="n">
        <v>106</v>
      </c>
    </row>
    <row r="304296">
      <c r="A304296" t="inlineStr">
        <is>
          <t>heatherdodgephotography.com</t>
        </is>
      </c>
      <c r="B304296" t="n">
        <v>106</v>
      </c>
    </row>
    <row r="304297">
      <c r="A304297" t="inlineStr">
        <is>
          <t>cdn-imgix-open.headout.com</t>
        </is>
      </c>
      <c r="B304297" t="n">
        <v>106</v>
      </c>
    </row>
    <row r="304298">
      <c r="A304298" t="inlineStr">
        <is>
          <t>headlinesport.com</t>
        </is>
      </c>
      <c r="B304298" t="n">
        <v>106</v>
      </c>
    </row>
    <row r="304299">
      <c r="A304299" t="inlineStr">
        <is>
          <t>smithoptics.shop</t>
        </is>
      </c>
      <c r="B304299" t="n">
        <v>106</v>
      </c>
    </row>
    <row r="304300">
      <c r="A304300" t="inlineStr">
        <is>
          <t>www.850wftl.com</t>
        </is>
      </c>
      <c r="B304300" t="n">
        <v>106</v>
      </c>
    </row>
    <row r="304301">
      <c r="A304301" t="inlineStr">
        <is>
          <t>wp.essentialitaly.co.uk</t>
        </is>
      </c>
      <c r="B304301" t="n">
        <v>106</v>
      </c>
    </row>
    <row r="304302">
      <c r="A304302" t="inlineStr">
        <is>
          <t>www.kingsacres.com</t>
        </is>
      </c>
      <c r="B304302" t="n">
        <v>106</v>
      </c>
    </row>
    <row r="304303">
      <c r="A304303" t="inlineStr">
        <is>
          <t>pangburnpulpitblog.files.wordpress.com</t>
        </is>
      </c>
      <c r="B304303" t="n">
        <v>106</v>
      </c>
    </row>
    <row r="304304">
      <c r="A304304" t="inlineStr">
        <is>
          <t>www.atipsygiraffe.com</t>
        </is>
      </c>
      <c r="B304304" t="n">
        <v>106</v>
      </c>
    </row>
    <row r="304305">
      <c r="A304305" t="inlineStr">
        <is>
          <t>amritahenna.com</t>
        </is>
      </c>
      <c r="B304305" t="n">
        <v>106</v>
      </c>
    </row>
    <row r="304306">
      <c r="A304306" t="inlineStr">
        <is>
          <t>www.pjphoto.co.uk</t>
        </is>
      </c>
      <c r="B304306" t="n">
        <v>106</v>
      </c>
    </row>
    <row r="304307">
      <c r="A304307" t="inlineStr">
        <is>
          <t>tvshowpilot.com</t>
        </is>
      </c>
      <c r="B304307" t="n">
        <v>106</v>
      </c>
    </row>
    <row r="304308">
      <c r="A304308" t="inlineStr">
        <is>
          <t>climate.copernicus.eu</t>
        </is>
      </c>
      <c r="B304308" t="n">
        <v>106</v>
      </c>
    </row>
    <row r="304309">
      <c r="A304309" t="inlineStr">
        <is>
          <t>www.peregrineadventures.com</t>
        </is>
      </c>
      <c r="B304309" t="n">
        <v>106</v>
      </c>
    </row>
    <row r="304310">
      <c r="A304310" t="inlineStr">
        <is>
          <t>www.thetimeplace.co.id</t>
        </is>
      </c>
      <c r="B304310" t="n">
        <v>106</v>
      </c>
    </row>
    <row r="304311">
      <c r="A304311" t="inlineStr">
        <is>
          <t>www.marcovegni.com</t>
        </is>
      </c>
      <c r="B304311" t="n">
        <v>106</v>
      </c>
    </row>
    <row r="304312">
      <c r="A304312" t="inlineStr">
        <is>
          <t>everydayobject.s3.amazonaws.com</t>
        </is>
      </c>
      <c r="B304312" t="n">
        <v>106</v>
      </c>
    </row>
    <row r="304313">
      <c r="A304313" t="inlineStr">
        <is>
          <t>www.oldetownecutlery.com</t>
        </is>
      </c>
      <c r="B304313" t="n">
        <v>106</v>
      </c>
    </row>
    <row r="304314">
      <c r="A304314" t="inlineStr">
        <is>
          <t>silhouettetrends.files.wordpress.com</t>
        </is>
      </c>
      <c r="B304314" t="n">
        <v>106</v>
      </c>
    </row>
    <row r="304315">
      <c r="A304315" t="inlineStr">
        <is>
          <t>www.goodwinfoust.com</t>
        </is>
      </c>
      <c r="B304315" t="n">
        <v>106</v>
      </c>
    </row>
    <row r="304316">
      <c r="A304316" t="inlineStr">
        <is>
          <t>funlifecrisis.com</t>
        </is>
      </c>
      <c r="B304316" t="n">
        <v>106</v>
      </c>
    </row>
    <row r="304317">
      <c r="A304317" t="inlineStr">
        <is>
          <t>assets.wagwalkingweb.com</t>
        </is>
      </c>
      <c r="B304317" t="n">
        <v>106</v>
      </c>
    </row>
    <row r="304318">
      <c r="A304318" t="inlineStr">
        <is>
          <t>www.naturelyrics.com</t>
        </is>
      </c>
      <c r="B304318" t="n">
        <v>106</v>
      </c>
    </row>
    <row r="304319">
      <c r="A304319" t="inlineStr">
        <is>
          <t>www.therichest.com</t>
        </is>
      </c>
      <c r="B304319" t="n">
        <v>106</v>
      </c>
    </row>
    <row r="304320">
      <c r="A304320" t="inlineStr">
        <is>
          <t>melindashereephotography.com</t>
        </is>
      </c>
      <c r="B304320" t="n">
        <v>106</v>
      </c>
    </row>
    <row r="304321">
      <c r="A304321" t="inlineStr">
        <is>
          <t>www.evanmarckatz.com</t>
        </is>
      </c>
      <c r="B304321" t="n">
        <v>106</v>
      </c>
    </row>
    <row r="304322">
      <c r="A304322" t="inlineStr">
        <is>
          <t>homeglowdesign.com</t>
        </is>
      </c>
      <c r="B304322" t="n">
        <v>106</v>
      </c>
    </row>
    <row r="304323">
      <c r="A304323" t="inlineStr">
        <is>
          <t>www.mbelectronique.fr</t>
        </is>
      </c>
      <c r="B304323" t="n">
        <v>106</v>
      </c>
    </row>
    <row r="304324">
      <c r="A304324" t="inlineStr">
        <is>
          <t>www.blissfulhiker.com</t>
        </is>
      </c>
      <c r="B304324" t="n">
        <v>106</v>
      </c>
    </row>
    <row r="304325">
      <c r="A304325" t="inlineStr">
        <is>
          <t>swizzlechill.files.wordpress.com</t>
        </is>
      </c>
      <c r="B304325" t="n">
        <v>106</v>
      </c>
    </row>
    <row r="304326">
      <c r="A304326" t="inlineStr">
        <is>
          <t>theohiostar.com</t>
        </is>
      </c>
      <c r="B304326" t="n">
        <v>106</v>
      </c>
    </row>
    <row r="304327">
      <c r="A304327" t="inlineStr">
        <is>
          <t>www.thisisdig.com</t>
        </is>
      </c>
      <c r="B304327" t="n">
        <v>106</v>
      </c>
    </row>
    <row r="304328">
      <c r="A304328" t="inlineStr">
        <is>
          <t>d2bgjx2gb489de.cloudfront.net</t>
        </is>
      </c>
      <c r="B304328" t="n">
        <v>106</v>
      </c>
    </row>
    <row r="304329">
      <c r="A304329" t="inlineStr">
        <is>
          <t>andrewblackmore-photography.co.uk</t>
        </is>
      </c>
      <c r="B304329" t="n">
        <v>106</v>
      </c>
    </row>
    <row r="304330">
      <c r="A304330" t="inlineStr">
        <is>
          <t>nylprofessionals.newyorklife.com</t>
        </is>
      </c>
      <c r="B304330" t="n">
        <v>106</v>
      </c>
    </row>
    <row r="304331">
      <c r="A304331" t="inlineStr">
        <is>
          <t>spencerinteriors.ca</t>
        </is>
      </c>
      <c r="B304331" t="n">
        <v>106</v>
      </c>
    </row>
    <row r="304332">
      <c r="A304332" t="inlineStr">
        <is>
          <t>hondanews.eu</t>
        </is>
      </c>
      <c r="B304332" t="n">
        <v>106</v>
      </c>
    </row>
    <row r="304333">
      <c r="A304333" t="inlineStr">
        <is>
          <t>mynameissnickerdoodle.com</t>
        </is>
      </c>
      <c r="B304333" t="n">
        <v>106</v>
      </c>
    </row>
    <row r="304334">
      <c r="A304334" t="inlineStr">
        <is>
          <t>capitalandmain.com</t>
        </is>
      </c>
      <c r="B304334" t="n">
        <v>106</v>
      </c>
    </row>
    <row r="304335">
      <c r="A304335" t="inlineStr">
        <is>
          <t>ch.crazy-heels.com</t>
        </is>
      </c>
      <c r="B304335" t="n">
        <v>106</v>
      </c>
    </row>
    <row r="304336">
      <c r="A304336" t="inlineStr">
        <is>
          <t>www.bathhouse.ie</t>
        </is>
      </c>
      <c r="B304336" t="n">
        <v>106</v>
      </c>
    </row>
    <row r="304337">
      <c r="A304337" t="inlineStr">
        <is>
          <t>www.skisolutions.com</t>
        </is>
      </c>
      <c r="B304337" t="n">
        <v>106</v>
      </c>
    </row>
    <row r="304338">
      <c r="A304338" t="inlineStr">
        <is>
          <t>getzkick.com</t>
        </is>
      </c>
      <c r="B304338" t="n">
        <v>106</v>
      </c>
    </row>
    <row r="304339">
      <c r="A304339" t="inlineStr">
        <is>
          <t>m.onnursingexcellence.com</t>
        </is>
      </c>
      <c r="B304339" t="n">
        <v>106</v>
      </c>
    </row>
    <row r="304340">
      <c r="A304340" t="inlineStr">
        <is>
          <t>petalandglass.com</t>
        </is>
      </c>
      <c r="B304340" t="n">
        <v>106</v>
      </c>
    </row>
    <row r="304341">
      <c r="A304341" t="inlineStr">
        <is>
          <t>www.maverickhelicopter.com</t>
        </is>
      </c>
      <c r="B304341" t="n">
        <v>106</v>
      </c>
    </row>
    <row r="304342">
      <c r="A304342" t="inlineStr">
        <is>
          <t>www.pxg.com</t>
        </is>
      </c>
      <c r="B304342" t="n">
        <v>106</v>
      </c>
    </row>
    <row r="304343">
      <c r="A304343" t="inlineStr">
        <is>
          <t>www.minerva-antiques.co.uk</t>
        </is>
      </c>
      <c r="B304343" t="n">
        <v>106</v>
      </c>
    </row>
    <row r="304344">
      <c r="A304344" t="inlineStr">
        <is>
          <t>www.hilarycam.com.au</t>
        </is>
      </c>
      <c r="B304344" t="n">
        <v>106</v>
      </c>
    </row>
    <row r="304345">
      <c r="A304345" t="inlineStr">
        <is>
          <t>nipponplus.com</t>
        </is>
      </c>
      <c r="B304345" t="n">
        <v>106</v>
      </c>
    </row>
    <row r="304346">
      <c r="A304346" t="inlineStr">
        <is>
          <t>www.justanthony.com</t>
        </is>
      </c>
      <c r="B304346" t="n">
        <v>106</v>
      </c>
    </row>
    <row r="304347">
      <c r="A304347" t="inlineStr">
        <is>
          <t>www.costacalidaresorts.com</t>
        </is>
      </c>
      <c r="B304347" t="n">
        <v>106</v>
      </c>
    </row>
    <row r="304348">
      <c r="A304348" t="inlineStr">
        <is>
          <t>www.cxoadvisory.com</t>
        </is>
      </c>
      <c r="B304348" t="n">
        <v>106</v>
      </c>
    </row>
    <row r="304349">
      <c r="A304349" t="inlineStr">
        <is>
          <t>spaceaustralia.com</t>
        </is>
      </c>
      <c r="B304349" t="n">
        <v>106</v>
      </c>
    </row>
    <row r="304350">
      <c r="A304350" t="inlineStr">
        <is>
          <t>beautyandblooms.files.wordpress.com</t>
        </is>
      </c>
      <c r="B304350" t="n">
        <v>106</v>
      </c>
    </row>
    <row r="304351">
      <c r="A304351" t="inlineStr">
        <is>
          <t>sixandfive.files.wordpress.com</t>
        </is>
      </c>
      <c r="B304351" t="n">
        <v>106</v>
      </c>
    </row>
    <row r="304352">
      <c r="A304352" t="inlineStr">
        <is>
          <t>www.dansloeildegwen.fr</t>
        </is>
      </c>
      <c r="B304352" t="n">
        <v>106</v>
      </c>
    </row>
    <row r="304353">
      <c r="A304353" t="inlineStr">
        <is>
          <t>secretldn.com:443</t>
        </is>
      </c>
      <c r="B304353" t="n">
        <v>106</v>
      </c>
    </row>
    <row r="304354">
      <c r="A304354" t="inlineStr">
        <is>
          <t>www.eshutilitybuildings.com</t>
        </is>
      </c>
      <c r="B304354" t="n">
        <v>106</v>
      </c>
    </row>
    <row r="304355">
      <c r="A304355" t="inlineStr">
        <is>
          <t>modelweb.eu</t>
        </is>
      </c>
      <c r="B304355" t="n">
        <v>106</v>
      </c>
    </row>
    <row r="304356">
      <c r="A304356" t="inlineStr">
        <is>
          <t>bluenosebulletin.ca</t>
        </is>
      </c>
      <c r="B304356" t="n">
        <v>106</v>
      </c>
    </row>
    <row r="304357">
      <c r="A304357" t="inlineStr">
        <is>
          <t>oracleoffilm.files.wordpress.com</t>
        </is>
      </c>
      <c r="B304357" t="n">
        <v>106</v>
      </c>
    </row>
    <row r="304358">
      <c r="A304358" t="inlineStr">
        <is>
          <t>www.bridgetmcdonnellgallery.com.au</t>
        </is>
      </c>
      <c r="B304358" t="n">
        <v>106</v>
      </c>
    </row>
    <row r="304359">
      <c r="A304359" t="inlineStr">
        <is>
          <t>static.diy-kitchens.com</t>
        </is>
      </c>
      <c r="B304359" t="n">
        <v>106</v>
      </c>
    </row>
    <row r="304360">
      <c r="A304360" t="inlineStr">
        <is>
          <t>crossref-it.info</t>
        </is>
      </c>
      <c r="B304360" t="n">
        <v>106</v>
      </c>
    </row>
    <row r="304361">
      <c r="A304361" t="inlineStr">
        <is>
          <t>www.realcohomes.com</t>
        </is>
      </c>
      <c r="B304361" t="n">
        <v>106</v>
      </c>
    </row>
    <row r="304362">
      <c r="A304362" t="inlineStr">
        <is>
          <t>blog.ecivis.com</t>
        </is>
      </c>
      <c r="B304362" t="n">
        <v>106</v>
      </c>
    </row>
    <row r="304363">
      <c r="A304363" t="inlineStr">
        <is>
          <t>bestellipticalblog.com</t>
        </is>
      </c>
      <c r="B304363" t="n">
        <v>106</v>
      </c>
    </row>
    <row r="304364">
      <c r="A304364" t="inlineStr">
        <is>
          <t>statuesqueevents.com</t>
        </is>
      </c>
      <c r="B304364" t="n">
        <v>106</v>
      </c>
    </row>
    <row r="304365">
      <c r="A304365" t="inlineStr">
        <is>
          <t>burgundycolors.com</t>
        </is>
      </c>
      <c r="B304365" t="n">
        <v>106</v>
      </c>
    </row>
    <row r="304366">
      <c r="A304366" t="inlineStr">
        <is>
          <t>www.canariasgetaway.com</t>
        </is>
      </c>
      <c r="B304366" t="n">
        <v>106</v>
      </c>
    </row>
    <row r="304367">
      <c r="A304367" t="inlineStr">
        <is>
          <t>theapplesummit.files.wordpress.com</t>
        </is>
      </c>
      <c r="B304367" t="n">
        <v>106</v>
      </c>
    </row>
    <row r="304368">
      <c r="A304368" t="inlineStr">
        <is>
          <t>www.austravel.com</t>
        </is>
      </c>
      <c r="B304368" t="n">
        <v>106</v>
      </c>
    </row>
    <row r="304369">
      <c r="A304369" t="inlineStr">
        <is>
          <t>images.animalpicturesociety.com</t>
        </is>
      </c>
      <c r="B304369" t="n">
        <v>106</v>
      </c>
    </row>
    <row r="304370">
      <c r="A304370" t="inlineStr">
        <is>
          <t>rentinkiev.com</t>
        </is>
      </c>
      <c r="B304370" t="n">
        <v>106</v>
      </c>
    </row>
    <row r="304371">
      <c r="A304371" t="inlineStr">
        <is>
          <t>www.artlife.com</t>
        </is>
      </c>
      <c r="B304371" t="n">
        <v>106</v>
      </c>
    </row>
    <row r="304372">
      <c r="A304372" t="inlineStr">
        <is>
          <t>www.buonapappa.net</t>
        </is>
      </c>
      <c r="B304372" t="n">
        <v>106</v>
      </c>
    </row>
    <row r="304373">
      <c r="A304373" t="inlineStr">
        <is>
          <t>theprincela.com</t>
        </is>
      </c>
      <c r="B304373" t="n">
        <v>106</v>
      </c>
    </row>
    <row r="304374">
      <c r="A304374" t="inlineStr">
        <is>
          <t>kowrk.com</t>
        </is>
      </c>
      <c r="B304374" t="n">
        <v>106</v>
      </c>
    </row>
    <row r="304375">
      <c r="A304375" t="inlineStr">
        <is>
          <t>estaticos1.nochedecine.com</t>
        </is>
      </c>
      <c r="B304375" t="n">
        <v>106</v>
      </c>
    </row>
    <row r="304376">
      <c r="A304376" t="inlineStr">
        <is>
          <t>www.dreavel.com</t>
        </is>
      </c>
      <c r="B304376" t="n">
        <v>106</v>
      </c>
    </row>
    <row r="304377">
      <c r="A304377" t="inlineStr">
        <is>
          <t>blog.betvictor.com</t>
        </is>
      </c>
      <c r="B304377" t="n">
        <v>106</v>
      </c>
    </row>
    <row r="304378">
      <c r="A304378" t="inlineStr">
        <is>
          <t>overtimecook.com</t>
        </is>
      </c>
      <c r="B304378" t="n">
        <v>106</v>
      </c>
    </row>
    <row r="304379">
      <c r="A304379" t="inlineStr">
        <is>
          <t>file.elecfans.com</t>
        </is>
      </c>
      <c r="B304379" t="n">
        <v>106</v>
      </c>
    </row>
    <row r="304380">
      <c r="A304380" t="inlineStr">
        <is>
          <t>techidaily.com</t>
        </is>
      </c>
      <c r="B304380" t="n">
        <v>106</v>
      </c>
    </row>
    <row r="304381">
      <c r="A304381" t="inlineStr">
        <is>
          <t>esd.equipment</t>
        </is>
      </c>
      <c r="B304381" t="n">
        <v>106</v>
      </c>
    </row>
    <row r="304382">
      <c r="A304382" t="inlineStr">
        <is>
          <t>zhuk.ua</t>
        </is>
      </c>
      <c r="B304382" t="n">
        <v>106</v>
      </c>
    </row>
    <row r="304383">
      <c r="A304383" t="inlineStr">
        <is>
          <t>satelonline.kz</t>
        </is>
      </c>
      <c r="B304383" t="n">
        <v>106</v>
      </c>
    </row>
    <row r="304384">
      <c r="A304384" t="inlineStr">
        <is>
          <t>meroupahar.com</t>
        </is>
      </c>
      <c r="B304384" t="n">
        <v>106</v>
      </c>
    </row>
    <row r="304385">
      <c r="A304385" t="inlineStr">
        <is>
          <t>www.foodgem.sg</t>
        </is>
      </c>
      <c r="B304385" t="n">
        <v>106</v>
      </c>
    </row>
    <row r="304386">
      <c r="A304386" t="inlineStr">
        <is>
          <t>www.youtulip.eu</t>
        </is>
      </c>
      <c r="B304386" t="n">
        <v>106</v>
      </c>
    </row>
    <row r="304387">
      <c r="A304387" t="inlineStr">
        <is>
          <t>470716.smushcdn.com</t>
        </is>
      </c>
      <c r="B304387" t="n">
        <v>106</v>
      </c>
    </row>
    <row r="304388">
      <c r="A304388" t="inlineStr">
        <is>
          <t>30smagazine.files.wordpress.com</t>
        </is>
      </c>
      <c r="B304388" t="n">
        <v>106</v>
      </c>
    </row>
    <row r="304389">
      <c r="A304389" t="inlineStr">
        <is>
          <t>livebreathecreatemusic.com</t>
        </is>
      </c>
      <c r="B304389" t="n">
        <v>106</v>
      </c>
    </row>
    <row r="304390">
      <c r="A304390" t="inlineStr">
        <is>
          <t>fooyoh.com</t>
        </is>
      </c>
      <c r="B304390" t="n">
        <v>106</v>
      </c>
    </row>
    <row r="304391">
      <c r="A304391" t="inlineStr">
        <is>
          <t>facultydirectory.uchc.edu</t>
        </is>
      </c>
      <c r="B304391" t="n">
        <v>106</v>
      </c>
    </row>
    <row r="304392">
      <c r="A304392" t="inlineStr">
        <is>
          <t>www.galacticimages.com</t>
        </is>
      </c>
      <c r="B304392" t="n">
        <v>106</v>
      </c>
    </row>
    <row r="304393">
      <c r="A304393" t="inlineStr">
        <is>
          <t>www.18karatreggae.com</t>
        </is>
      </c>
      <c r="B304393" t="n">
        <v>106</v>
      </c>
    </row>
    <row r="304394">
      <c r="A304394" t="inlineStr">
        <is>
          <t>nadinewalks.com</t>
        </is>
      </c>
      <c r="B304394" t="n">
        <v>106</v>
      </c>
    </row>
    <row r="304395">
      <c r="A304395" t="inlineStr">
        <is>
          <t>www.medictips.com</t>
        </is>
      </c>
      <c r="B304395" t="n">
        <v>106</v>
      </c>
    </row>
    <row r="304396">
      <c r="A304396" t="inlineStr">
        <is>
          <t>allnaturalstone.com</t>
        </is>
      </c>
      <c r="B304396" t="n">
        <v>106</v>
      </c>
    </row>
    <row r="304397">
      <c r="A304397" t="inlineStr">
        <is>
          <t>wrapbullys.com</t>
        </is>
      </c>
      <c r="B304397" t="n">
        <v>106</v>
      </c>
    </row>
    <row r="304398">
      <c r="A304398" t="inlineStr">
        <is>
          <t>www.fineartpost.com</t>
        </is>
      </c>
      <c r="B304398" t="n">
        <v>106</v>
      </c>
    </row>
    <row r="304399">
      <c r="A304399" t="inlineStr">
        <is>
          <t>siebeninseln.de</t>
        </is>
      </c>
      <c r="B304399" t="n">
        <v>106</v>
      </c>
    </row>
    <row r="304400">
      <c r="A304400" t="inlineStr">
        <is>
          <t>www.elevationoutdoors.com</t>
        </is>
      </c>
      <c r="B304400" t="n">
        <v>106</v>
      </c>
    </row>
    <row r="304401">
      <c r="A304401" t="inlineStr">
        <is>
          <t>blog.econugenics.com</t>
        </is>
      </c>
      <c r="B304401" t="n">
        <v>106</v>
      </c>
    </row>
    <row r="304402">
      <c r="A304402" t="inlineStr">
        <is>
          <t>quadrinheiros.files.wordpress.com</t>
        </is>
      </c>
      <c r="B304402" t="n">
        <v>106</v>
      </c>
    </row>
    <row r="304403">
      <c r="A304403" t="inlineStr">
        <is>
          <t>blog.valleymed.org</t>
        </is>
      </c>
      <c r="B304403" t="n">
        <v>106</v>
      </c>
    </row>
    <row r="304404">
      <c r="A304404" t="inlineStr">
        <is>
          <t>mhdsupplychain.com.au</t>
        </is>
      </c>
      <c r="B304404" t="n">
        <v>106</v>
      </c>
    </row>
    <row r="304405">
      <c r="A304405" t="inlineStr">
        <is>
          <t>www.thegaitpost.com</t>
        </is>
      </c>
      <c r="B304405" t="n">
        <v>106</v>
      </c>
    </row>
    <row r="304406">
      <c r="A304406" t="inlineStr">
        <is>
          <t>www.hobkirk.co.uk</t>
        </is>
      </c>
      <c r="B304406" t="n">
        <v>106</v>
      </c>
    </row>
    <row r="304407">
      <c r="A304407" t="inlineStr">
        <is>
          <t>www.bricoflor.fi</t>
        </is>
      </c>
      <c r="B304407" t="n">
        <v>106</v>
      </c>
    </row>
    <row r="304408">
      <c r="A304408" t="inlineStr">
        <is>
          <t>soultravelblog.com</t>
        </is>
      </c>
      <c r="B304408" t="n">
        <v>106</v>
      </c>
    </row>
    <row r="304409">
      <c r="A304409" t="inlineStr">
        <is>
          <t>russian-faith.com</t>
        </is>
      </c>
      <c r="B304409" t="n">
        <v>106</v>
      </c>
    </row>
    <row r="304410">
      <c r="A304410" t="inlineStr">
        <is>
          <t>www.accesstvpro.live</t>
        </is>
      </c>
      <c r="B304410" t="n">
        <v>106</v>
      </c>
    </row>
    <row r="304411">
      <c r="A304411" t="inlineStr">
        <is>
          <t>www.indusre.ae</t>
        </is>
      </c>
      <c r="B304411" t="n">
        <v>106</v>
      </c>
    </row>
    <row r="304412">
      <c r="A304412" t="inlineStr">
        <is>
          <t>pibe.evb2.net</t>
        </is>
      </c>
      <c r="B304412" t="n">
        <v>106</v>
      </c>
    </row>
    <row r="304413">
      <c r="A304413" t="inlineStr">
        <is>
          <t>www.logie.co.uk</t>
        </is>
      </c>
      <c r="B304413" t="n">
        <v>106</v>
      </c>
    </row>
    <row r="304414">
      <c r="A304414" t="inlineStr">
        <is>
          <t>www.feminint.dk</t>
        </is>
      </c>
      <c r="B304414" t="n">
        <v>106</v>
      </c>
    </row>
    <row r="304415">
      <c r="A304415" t="inlineStr">
        <is>
          <t>www.alufabinc.com</t>
        </is>
      </c>
      <c r="B304415" t="n">
        <v>106</v>
      </c>
    </row>
    <row r="304416">
      <c r="A304416" t="inlineStr">
        <is>
          <t>didongviet.vn</t>
        </is>
      </c>
      <c r="B304416" t="n">
        <v>106</v>
      </c>
    </row>
    <row r="304417">
      <c r="A304417" t="inlineStr">
        <is>
          <t>thestyledbride.com</t>
        </is>
      </c>
      <c r="B304417" t="n">
        <v>106</v>
      </c>
    </row>
    <row r="304418">
      <c r="A304418" t="inlineStr">
        <is>
          <t>about.fb.com</t>
        </is>
      </c>
      <c r="B304418" t="n">
        <v>106</v>
      </c>
    </row>
    <row r="304419">
      <c r="A304419" t="inlineStr">
        <is>
          <t>probaseinternational.com</t>
        </is>
      </c>
      <c r="B304419" t="n">
        <v>106</v>
      </c>
    </row>
    <row r="304420">
      <c r="A304420" t="inlineStr">
        <is>
          <t>tushmagazine.com.ng</t>
        </is>
      </c>
      <c r="B304420" t="n">
        <v>106</v>
      </c>
    </row>
    <row r="304421">
      <c r="A304421" t="inlineStr">
        <is>
          <t>tramping.net.nz</t>
        </is>
      </c>
      <c r="B304421" t="n">
        <v>106</v>
      </c>
    </row>
    <row r="304422">
      <c r="A304422" t="inlineStr">
        <is>
          <t>australianbartender.com.au</t>
        </is>
      </c>
      <c r="B304422" t="n">
        <v>106</v>
      </c>
    </row>
    <row r="304423">
      <c r="A304423" t="inlineStr">
        <is>
          <t>arts.psu.edu</t>
        </is>
      </c>
      <c r="B304423" t="n">
        <v>106</v>
      </c>
    </row>
    <row r="304424">
      <c r="A304424" t="inlineStr">
        <is>
          <t>www.edi.nih.gov</t>
        </is>
      </c>
      <c r="B304424" t="n">
        <v>106</v>
      </c>
    </row>
    <row r="304425">
      <c r="A304425" t="inlineStr">
        <is>
          <t>ikincielsaatler.com</t>
        </is>
      </c>
      <c r="B304425" t="n">
        <v>106</v>
      </c>
    </row>
    <row r="304426">
      <c r="A304426" t="inlineStr">
        <is>
          <t>www.tourinrome.com</t>
        </is>
      </c>
      <c r="B304426" t="n">
        <v>106</v>
      </c>
    </row>
    <row r="304427">
      <c r="A304427" t="inlineStr">
        <is>
          <t>kitcheninfinity.com</t>
        </is>
      </c>
      <c r="B304427" t="n">
        <v>106</v>
      </c>
    </row>
    <row r="304428">
      <c r="A304428" t="inlineStr">
        <is>
          <t>topkin.ru</t>
        </is>
      </c>
      <c r="B304428" t="n">
        <v>106</v>
      </c>
    </row>
    <row r="304429">
      <c r="A304429" t="inlineStr">
        <is>
          <t>ukr.segodnya.ua</t>
        </is>
      </c>
      <c r="B304429" t="n">
        <v>106</v>
      </c>
    </row>
    <row r="304430">
      <c r="A304430" t="inlineStr">
        <is>
          <t>jfnet.files.wordpress.com</t>
        </is>
      </c>
      <c r="B304430" t="n">
        <v>106</v>
      </c>
    </row>
    <row r="304431">
      <c r="A304431" t="inlineStr">
        <is>
          <t>www.oldgas.com</t>
        </is>
      </c>
      <c r="B304431" t="n">
        <v>106</v>
      </c>
    </row>
    <row r="304432">
      <c r="A304432" t="inlineStr">
        <is>
          <t>postmodernjukebox.com</t>
        </is>
      </c>
      <c r="B304432" t="n">
        <v>106</v>
      </c>
    </row>
    <row r="304433">
      <c r="A304433" t="inlineStr">
        <is>
          <t>greensavannahdiplomaticcable.com</t>
        </is>
      </c>
      <c r="B304433" t="n">
        <v>106</v>
      </c>
    </row>
    <row r="304434">
      <c r="A304434" t="inlineStr">
        <is>
          <t>phoenixmed.arizona.edu</t>
        </is>
      </c>
      <c r="B304434" t="n">
        <v>106</v>
      </c>
    </row>
    <row r="304435">
      <c r="A304435" t="inlineStr">
        <is>
          <t>masterbeat.com</t>
        </is>
      </c>
      <c r="B304435" t="n">
        <v>106</v>
      </c>
    </row>
    <row r="304436">
      <c r="A304436" t="inlineStr">
        <is>
          <t>threeoaks-group.com</t>
        </is>
      </c>
      <c r="B304436" t="n">
        <v>106</v>
      </c>
    </row>
    <row r="304437">
      <c r="A304437" t="inlineStr">
        <is>
          <t>www.roguemag.co.uk</t>
        </is>
      </c>
      <c r="B304437" t="n">
        <v>106</v>
      </c>
    </row>
    <row r="304438">
      <c r="A304438" t="inlineStr">
        <is>
          <t>endtimeinfo.com</t>
        </is>
      </c>
      <c r="B304438" t="n">
        <v>106</v>
      </c>
    </row>
    <row r="304439">
      <c r="A304439" t="inlineStr">
        <is>
          <t>aib.ie</t>
        </is>
      </c>
      <c r="B304439" t="n">
        <v>106</v>
      </c>
    </row>
    <row r="304440">
      <c r="A304440" t="inlineStr">
        <is>
          <t>www.vrheadsets3d.com</t>
        </is>
      </c>
      <c r="B304440" t="n">
        <v>106</v>
      </c>
    </row>
    <row r="304441">
      <c r="A304441" t="inlineStr">
        <is>
          <t>groundtruthtrekking.org</t>
        </is>
      </c>
      <c r="B304441" t="n">
        <v>106</v>
      </c>
    </row>
    <row r="304442">
      <c r="A304442" t="inlineStr">
        <is>
          <t>blog-cdn.dogbuddy.com</t>
        </is>
      </c>
      <c r="B304442" t="n">
        <v>106</v>
      </c>
    </row>
    <row r="304443">
      <c r="A304443" t="inlineStr">
        <is>
          <t>www.schlafeule.de</t>
        </is>
      </c>
      <c r="B304443" t="n">
        <v>106</v>
      </c>
    </row>
    <row r="304444">
      <c r="A304444" t="inlineStr">
        <is>
          <t>www.norvett.com</t>
        </is>
      </c>
      <c r="B304444" t="n">
        <v>106</v>
      </c>
    </row>
    <row r="304445">
      <c r="A304445" t="inlineStr">
        <is>
          <t>e-mosaictile.com</t>
        </is>
      </c>
      <c r="B304445" t="n">
        <v>106</v>
      </c>
    </row>
    <row r="304446">
      <c r="A304446" t="inlineStr">
        <is>
          <t>www.onextour.bg</t>
        </is>
      </c>
      <c r="B304446" t="n">
        <v>106</v>
      </c>
    </row>
    <row r="304447">
      <c r="A304447" t="inlineStr">
        <is>
          <t>pgprelive-c801.kxcdn.com</t>
        </is>
      </c>
      <c r="B304447" t="n">
        <v>106</v>
      </c>
    </row>
    <row r="304448">
      <c r="A304448" t="inlineStr">
        <is>
          <t>gnaraloo.org</t>
        </is>
      </c>
      <c r="B304448" t="n">
        <v>106</v>
      </c>
    </row>
    <row r="304449">
      <c r="A304449" t="inlineStr">
        <is>
          <t>designerdresshireaustralia.com.au</t>
        </is>
      </c>
      <c r="B304449" t="n">
        <v>106</v>
      </c>
    </row>
    <row r="304450">
      <c r="A304450" t="inlineStr">
        <is>
          <t>static.stacker.com</t>
        </is>
      </c>
      <c r="B304450" t="n">
        <v>106</v>
      </c>
    </row>
    <row r="304451">
      <c r="A304451" t="inlineStr">
        <is>
          <t>erreigazan.biz</t>
        </is>
      </c>
      <c r="B304451" t="n">
        <v>106</v>
      </c>
    </row>
    <row r="304452">
      <c r="A304452" t="inlineStr">
        <is>
          <t>pp.running-conseil.com</t>
        </is>
      </c>
      <c r="B304452" t="n">
        <v>106</v>
      </c>
    </row>
    <row r="304453">
      <c r="A304453" t="inlineStr">
        <is>
          <t>www.revereauctions.com</t>
        </is>
      </c>
      <c r="B304453" t="n">
        <v>106</v>
      </c>
    </row>
    <row r="304454">
      <c r="A304454" t="inlineStr">
        <is>
          <t>www.downtoearthwood.com</t>
        </is>
      </c>
      <c r="B304454" t="n">
        <v>106</v>
      </c>
    </row>
    <row r="304455">
      <c r="A304455" t="inlineStr">
        <is>
          <t>lesgicques.fr</t>
        </is>
      </c>
      <c r="B304455" t="n">
        <v>106</v>
      </c>
    </row>
    <row r="304456">
      <c r="A304456" t="inlineStr">
        <is>
          <t>www.osv.org</t>
        </is>
      </c>
      <c r="B304456" t="n">
        <v>106</v>
      </c>
    </row>
    <row r="304457">
      <c r="A304457" t="inlineStr">
        <is>
          <t>cdnm.golfavenue.ca</t>
        </is>
      </c>
      <c r="B304457" t="n">
        <v>106</v>
      </c>
    </row>
    <row r="304458">
      <c r="A304458" t="inlineStr">
        <is>
          <t>kzookids.com</t>
        </is>
      </c>
      <c r="B304458" t="n">
        <v>106</v>
      </c>
    </row>
    <row r="304459">
      <c r="A304459" t="inlineStr">
        <is>
          <t>bathsolutions.ca</t>
        </is>
      </c>
      <c r="B304459" t="n">
        <v>106</v>
      </c>
    </row>
    <row r="304460">
      <c r="A304460" t="inlineStr">
        <is>
          <t>nskf-bearings.com</t>
        </is>
      </c>
      <c r="B304460" t="n">
        <v>106</v>
      </c>
    </row>
    <row r="304461">
      <c r="A304461" t="inlineStr">
        <is>
          <t>imayroam.com</t>
        </is>
      </c>
      <c r="B304461" t="n">
        <v>106</v>
      </c>
    </row>
    <row r="304462">
      <c r="A304462" t="inlineStr">
        <is>
          <t>www.myscience.ch</t>
        </is>
      </c>
      <c r="B304462" t="n">
        <v>106</v>
      </c>
    </row>
    <row r="304463">
      <c r="A304463" t="inlineStr">
        <is>
          <t>www.stevenaitchison.co.uk</t>
        </is>
      </c>
      <c r="B304463" t="n">
        <v>106</v>
      </c>
    </row>
    <row r="304464">
      <c r="A304464" t="inlineStr">
        <is>
          <t>www.jennysargeant.com</t>
        </is>
      </c>
      <c r="B304464" t="n">
        <v>106</v>
      </c>
    </row>
    <row r="304465">
      <c r="A304465" t="inlineStr">
        <is>
          <t>familie-leise.com</t>
        </is>
      </c>
      <c r="B304465" t="n">
        <v>106</v>
      </c>
    </row>
    <row r="304466">
      <c r="A304466" t="inlineStr">
        <is>
          <t>gamingideology.com</t>
        </is>
      </c>
      <c r="B304466" t="n">
        <v>106</v>
      </c>
    </row>
    <row r="304467">
      <c r="A304467" t="inlineStr">
        <is>
          <t>generalliabilityinsure.com</t>
        </is>
      </c>
      <c r="B304467" t="n">
        <v>106</v>
      </c>
    </row>
    <row r="304468">
      <c r="A304468" t="inlineStr">
        <is>
          <t>www.nav.com</t>
        </is>
      </c>
      <c r="B304468" t="n">
        <v>106</v>
      </c>
    </row>
    <row r="304469">
      <c r="A304469" t="inlineStr">
        <is>
          <t>www3.swipeclock.com</t>
        </is>
      </c>
      <c r="B304469" t="n">
        <v>106</v>
      </c>
    </row>
    <row r="304470">
      <c r="A304470" t="inlineStr">
        <is>
          <t>www.projectrecover.org</t>
        </is>
      </c>
      <c r="B304470" t="n">
        <v>106</v>
      </c>
    </row>
    <row r="304471">
      <c r="A304471" t="inlineStr">
        <is>
          <t>silversunseeker.com</t>
        </is>
      </c>
      <c r="B304471" t="n">
        <v>106</v>
      </c>
    </row>
    <row r="304472">
      <c r="A304472" t="inlineStr">
        <is>
          <t>24p4n1ywqhs1icf9r4081idu-wpengine.netdna-ssl.com</t>
        </is>
      </c>
      <c r="B304472" t="n">
        <v>106</v>
      </c>
    </row>
    <row r="304473">
      <c r="A304473" t="inlineStr">
        <is>
          <t>cms.artcenter.edu</t>
        </is>
      </c>
      <c r="B304473" t="n">
        <v>106</v>
      </c>
    </row>
    <row r="304474">
      <c r="A304474" t="inlineStr">
        <is>
          <t>www.ski-lifts.com</t>
        </is>
      </c>
      <c r="B304474" t="n">
        <v>106</v>
      </c>
    </row>
    <row r="304475">
      <c r="A304475" t="inlineStr">
        <is>
          <t>image.jtbcplus.kr</t>
        </is>
      </c>
      <c r="B304475" t="n">
        <v>106</v>
      </c>
    </row>
    <row r="304476">
      <c r="A304476" t="inlineStr">
        <is>
          <t>golpe-maradjon.com</t>
        </is>
      </c>
      <c r="B304476" t="n">
        <v>106</v>
      </c>
    </row>
    <row r="304477">
      <c r="A304477" t="inlineStr">
        <is>
          <t>thenilechronicle.com</t>
        </is>
      </c>
      <c r="B304477" t="n">
        <v>106</v>
      </c>
    </row>
    <row r="304478">
      <c r="A304478" t="inlineStr">
        <is>
          <t>linuxinsider.com</t>
        </is>
      </c>
      <c r="B304478" t="n">
        <v>106</v>
      </c>
    </row>
    <row r="304479">
      <c r="A304479" t="inlineStr">
        <is>
          <t>www.pslgroupllc.com</t>
        </is>
      </c>
      <c r="B304479" t="n">
        <v>106</v>
      </c>
    </row>
    <row r="304480">
      <c r="A304480" t="inlineStr">
        <is>
          <t>www.behr.ca</t>
        </is>
      </c>
      <c r="B304480" t="n">
        <v>106</v>
      </c>
    </row>
    <row r="304481">
      <c r="A304481" t="inlineStr">
        <is>
          <t>crochetgarden.com</t>
        </is>
      </c>
      <c r="B304481" t="n">
        <v>106</v>
      </c>
    </row>
    <row r="304482">
      <c r="A304482" t="inlineStr">
        <is>
          <t>www.welldressedtables.co.uk</t>
        </is>
      </c>
      <c r="B304482" t="n">
        <v>106</v>
      </c>
    </row>
    <row r="304483">
      <c r="A304483" t="inlineStr">
        <is>
          <t>ciusss360.ca</t>
        </is>
      </c>
      <c r="B304483" t="n">
        <v>106</v>
      </c>
    </row>
    <row r="304484">
      <c r="A304484" t="inlineStr">
        <is>
          <t>www.francolania.com</t>
        </is>
      </c>
      <c r="B304484" t="n">
        <v>106</v>
      </c>
    </row>
    <row r="304485">
      <c r="A304485" t="inlineStr">
        <is>
          <t>tabisozai.net</t>
        </is>
      </c>
      <c r="B304485" t="n">
        <v>106</v>
      </c>
    </row>
    <row r="304486">
      <c r="A304486" t="inlineStr">
        <is>
          <t>amblin.com</t>
        </is>
      </c>
      <c r="B304486" t="n">
        <v>106</v>
      </c>
    </row>
    <row r="304487">
      <c r="A304487" t="inlineStr">
        <is>
          <t>www.dehippevegetarier.nl</t>
        </is>
      </c>
      <c r="B304487" t="n">
        <v>106</v>
      </c>
    </row>
    <row r="304488">
      <c r="A304488" t="inlineStr">
        <is>
          <t>adobochroniclesdotcom.files.wordpress.com</t>
        </is>
      </c>
      <c r="B304488" t="n">
        <v>106</v>
      </c>
    </row>
    <row r="304489">
      <c r="A304489" t="inlineStr">
        <is>
          <t>fencit.com.au</t>
        </is>
      </c>
      <c r="B304489" t="n">
        <v>106</v>
      </c>
    </row>
    <row r="304490">
      <c r="A304490" t="inlineStr">
        <is>
          <t>blog.wdtinc.com</t>
        </is>
      </c>
      <c r="B304490" t="n">
        <v>106</v>
      </c>
    </row>
    <row r="304491">
      <c r="A304491" t="inlineStr">
        <is>
          <t>catoftheday.files.wordpress.com</t>
        </is>
      </c>
      <c r="B304491" t="n">
        <v>106</v>
      </c>
    </row>
    <row r="304492">
      <c r="A304492" t="inlineStr">
        <is>
          <t>theukdomain.uk</t>
        </is>
      </c>
      <c r="B304492" t="n">
        <v>106</v>
      </c>
    </row>
    <row r="304493">
      <c r="A304493" t="inlineStr">
        <is>
          <t>pennysfoodblog.files.wordpress.com</t>
        </is>
      </c>
      <c r="B304493" t="n">
        <v>106</v>
      </c>
    </row>
    <row r="304494">
      <c r="A304494" t="inlineStr">
        <is>
          <t>www.oledworks.com</t>
        </is>
      </c>
      <c r="B304494" t="n">
        <v>106</v>
      </c>
    </row>
    <row r="304495">
      <c r="A304495" t="inlineStr">
        <is>
          <t>beirut-today.com</t>
        </is>
      </c>
      <c r="B304495" t="n">
        <v>106</v>
      </c>
    </row>
    <row r="304496">
      <c r="A304496" t="inlineStr">
        <is>
          <t>clubztutoring.com</t>
        </is>
      </c>
      <c r="B304496" t="n">
        <v>106</v>
      </c>
    </row>
    <row r="304497">
      <c r="A304497" t="inlineStr">
        <is>
          <t>www.american-stock-research.com</t>
        </is>
      </c>
      <c r="B304497" t="n">
        <v>106</v>
      </c>
    </row>
    <row r="304498">
      <c r="A304498" t="inlineStr">
        <is>
          <t>www.thetripblogger.com</t>
        </is>
      </c>
      <c r="B304498" t="n">
        <v>106</v>
      </c>
    </row>
    <row r="304499">
      <c r="A304499" t="inlineStr">
        <is>
          <t>rueckenschmerzfreileben.com</t>
        </is>
      </c>
      <c r="B304499" t="n">
        <v>106</v>
      </c>
    </row>
    <row r="304500">
      <c r="A304500" t="inlineStr">
        <is>
          <t>www.webneumatico.cl</t>
        </is>
      </c>
      <c r="B304500" t="n">
        <v>106</v>
      </c>
    </row>
    <row r="304501">
      <c r="A304501" t="inlineStr">
        <is>
          <t>neighborhood.cdn.aws.vivint.com</t>
        </is>
      </c>
      <c r="B304501" t="n">
        <v>106</v>
      </c>
    </row>
    <row r="304502">
      <c r="A304502" t="inlineStr">
        <is>
          <t>www.src.sk.ca</t>
        </is>
      </c>
      <c r="B304502" t="n">
        <v>106</v>
      </c>
    </row>
    <row r="304503">
      <c r="A304503" t="inlineStr">
        <is>
          <t>dogstruggles.com</t>
        </is>
      </c>
      <c r="B304503" t="n">
        <v>106</v>
      </c>
    </row>
    <row r="304504">
      <c r="A304504" t="inlineStr">
        <is>
          <t>www.tactical.com</t>
        </is>
      </c>
      <c r="B304504" t="n">
        <v>106</v>
      </c>
    </row>
    <row r="304505">
      <c r="A304505" t="inlineStr">
        <is>
          <t>www.trll.ru</t>
        </is>
      </c>
      <c r="B304505" t="n">
        <v>106</v>
      </c>
    </row>
    <row r="304506">
      <c r="A304506" t="inlineStr">
        <is>
          <t>altahawkeye.org</t>
        </is>
      </c>
      <c r="B304506" t="n">
        <v>106</v>
      </c>
    </row>
    <row r="304507">
      <c r="A304507" t="inlineStr">
        <is>
          <t>elizabethsalomons.files.wordpress.com</t>
        </is>
      </c>
      <c r="B304507" t="n">
        <v>106</v>
      </c>
    </row>
    <row r="304508">
      <c r="A304508" t="inlineStr">
        <is>
          <t>woodlandtreasures.co.uk</t>
        </is>
      </c>
      <c r="B304508" t="n">
        <v>106</v>
      </c>
    </row>
    <row r="304509">
      <c r="A304509" t="inlineStr">
        <is>
          <t>tesseraguild.com</t>
        </is>
      </c>
      <c r="B304509" t="n">
        <v>106</v>
      </c>
    </row>
    <row r="304510">
      <c r="A304510" t="inlineStr">
        <is>
          <t>recipes.hypotheses.org</t>
        </is>
      </c>
      <c r="B304510" t="n">
        <v>106</v>
      </c>
    </row>
    <row r="304511">
      <c r="A304511" t="inlineStr">
        <is>
          <t>fynestuff.com</t>
        </is>
      </c>
      <c r="B304511" t="n">
        <v>106</v>
      </c>
    </row>
    <row r="304512">
      <c r="A304512" t="inlineStr">
        <is>
          <t>www.sgweddingfavors.com</t>
        </is>
      </c>
      <c r="B304512" t="n">
        <v>106</v>
      </c>
    </row>
    <row r="304513">
      <c r="A304513" t="inlineStr">
        <is>
          <t>newmusicusa.org</t>
        </is>
      </c>
      <c r="B304513" t="n">
        <v>106</v>
      </c>
    </row>
    <row r="304514">
      <c r="A304514" t="inlineStr">
        <is>
          <t>www.eatyourworld.com</t>
        </is>
      </c>
      <c r="B304514" t="n">
        <v>106</v>
      </c>
    </row>
    <row r="304515">
      <c r="A304515" t="inlineStr">
        <is>
          <t>play-fitness.fr</t>
        </is>
      </c>
      <c r="B304515" t="n">
        <v>106</v>
      </c>
    </row>
    <row r="304516">
      <c r="A304516" t="inlineStr">
        <is>
          <t>webdesignfanatic.com</t>
        </is>
      </c>
      <c r="B304516" t="n">
        <v>106</v>
      </c>
    </row>
    <row r="304517">
      <c r="A304517" t="inlineStr">
        <is>
          <t>lovers.coffee</t>
        </is>
      </c>
      <c r="B304517" t="n">
        <v>106</v>
      </c>
    </row>
    <row r="304518">
      <c r="A304518" t="inlineStr">
        <is>
          <t>mondaytosundaystore.com</t>
        </is>
      </c>
      <c r="B304518" t="n">
        <v>106</v>
      </c>
    </row>
    <row r="304519">
      <c r="A304519" t="inlineStr">
        <is>
          <t>onmykidsplate.com</t>
        </is>
      </c>
      <c r="B304519" t="n">
        <v>106</v>
      </c>
    </row>
    <row r="304520">
      <c r="A304520" t="inlineStr">
        <is>
          <t>www.welthungerhilfe.org</t>
        </is>
      </c>
      <c r="B304520" t="n">
        <v>106</v>
      </c>
    </row>
    <row r="304521">
      <c r="A304521" t="inlineStr">
        <is>
          <t>russianbrides.site</t>
        </is>
      </c>
      <c r="B304521" t="n">
        <v>106</v>
      </c>
    </row>
    <row r="304522">
      <c r="A304522" t="inlineStr">
        <is>
          <t>chinaplatetheatre.com</t>
        </is>
      </c>
      <c r="B304522" t="n">
        <v>106</v>
      </c>
    </row>
    <row r="304523">
      <c r="A304523" t="inlineStr">
        <is>
          <t>andrewchernoff.files.wordpress.com</t>
        </is>
      </c>
      <c r="B304523" t="n">
        <v>106</v>
      </c>
    </row>
    <row r="304524">
      <c r="A304524" t="inlineStr">
        <is>
          <t>d010202.bibloo.hr</t>
        </is>
      </c>
      <c r="B304524" t="n">
        <v>106</v>
      </c>
    </row>
    <row r="304525">
      <c r="A304525" t="inlineStr">
        <is>
          <t>transitionvoice.com</t>
        </is>
      </c>
      <c r="B304525" t="n">
        <v>106</v>
      </c>
    </row>
    <row r="304526">
      <c r="A304526" t="inlineStr">
        <is>
          <t>www.ddcountermeasures.com</t>
        </is>
      </c>
      <c r="B304526" t="n">
        <v>106</v>
      </c>
    </row>
    <row r="304527">
      <c r="A304527" t="inlineStr">
        <is>
          <t>www.priceszone.com</t>
        </is>
      </c>
      <c r="B304527" t="n">
        <v>106</v>
      </c>
    </row>
    <row r="304528">
      <c r="A304528" t="inlineStr">
        <is>
          <t>orangeleaders.com</t>
        </is>
      </c>
      <c r="B304528" t="n">
        <v>106</v>
      </c>
    </row>
    <row r="304529">
      <c r="A304529" t="inlineStr">
        <is>
          <t>onyxrp.com</t>
        </is>
      </c>
      <c r="B304529" t="n">
        <v>106</v>
      </c>
    </row>
    <row r="304530">
      <c r="A304530" t="inlineStr">
        <is>
          <t>vole-ktorom.com</t>
        </is>
      </c>
      <c r="B304530" t="n">
        <v>106</v>
      </c>
    </row>
    <row r="304531">
      <c r="A304531" t="inlineStr">
        <is>
          <t>34hhymr52r9delys55ykaema-wpengine.netdna-ssl.com</t>
        </is>
      </c>
      <c r="B304531" t="n">
        <v>106</v>
      </c>
    </row>
    <row r="304532">
      <c r="A304532" t="inlineStr">
        <is>
          <t>maplewoodroad.com</t>
        </is>
      </c>
      <c r="B304532" t="n">
        <v>106</v>
      </c>
    </row>
    <row r="304533">
      <c r="A304533" t="inlineStr">
        <is>
          <t>cdn-aem.optum.com</t>
        </is>
      </c>
      <c r="B304533" t="n">
        <v>106</v>
      </c>
    </row>
    <row r="304534">
      <c r="A304534" t="inlineStr">
        <is>
          <t>www.greenacre.org</t>
        </is>
      </c>
      <c r="B304534" t="n">
        <v>106</v>
      </c>
    </row>
    <row r="304535">
      <c r="A304535" t="inlineStr">
        <is>
          <t>files.wwdmag.com</t>
        </is>
      </c>
      <c r="B304535" t="n">
        <v>106</v>
      </c>
    </row>
    <row r="304536">
      <c r="A304536" t="inlineStr">
        <is>
          <t>www.email-orderbrides.com</t>
        </is>
      </c>
      <c r="B304536" t="n">
        <v>106</v>
      </c>
    </row>
    <row r="304537">
      <c r="A304537" t="inlineStr">
        <is>
          <t>madailylife.com</t>
        </is>
      </c>
      <c r="B304537" t="n">
        <v>106</v>
      </c>
    </row>
    <row r="304538">
      <c r="A304538" t="inlineStr">
        <is>
          <t>www.nerdgraph.com</t>
        </is>
      </c>
      <c r="B304538" t="n">
        <v>106</v>
      </c>
    </row>
    <row r="304539">
      <c r="A304539" t="inlineStr">
        <is>
          <t>www.chinatechnews.com</t>
        </is>
      </c>
      <c r="B304539" t="n">
        <v>106</v>
      </c>
    </row>
    <row r="304540">
      <c r="A304540" t="inlineStr">
        <is>
          <t>kj2bcdn.b-cdn.net</t>
        </is>
      </c>
      <c r="B304540" t="n">
        <v>106</v>
      </c>
    </row>
    <row r="304541">
      <c r="A304541" t="inlineStr">
        <is>
          <t>egrabs.co</t>
        </is>
      </c>
      <c r="B304541" t="n">
        <v>106</v>
      </c>
    </row>
    <row r="304542">
      <c r="A304542" t="inlineStr">
        <is>
          <t>www.weddingburg.co.uk</t>
        </is>
      </c>
      <c r="B304542" t="n">
        <v>106</v>
      </c>
    </row>
    <row r="304543">
      <c r="A304543" t="inlineStr">
        <is>
          <t>www.strawberryandcream.de</t>
        </is>
      </c>
      <c r="B304543" t="n">
        <v>106</v>
      </c>
    </row>
    <row r="304544">
      <c r="A304544" t="inlineStr">
        <is>
          <t>eng.sagarmathasaptahik.com</t>
        </is>
      </c>
      <c r="B304544" t="n">
        <v>106</v>
      </c>
    </row>
    <row r="304545">
      <c r="A304545" t="inlineStr">
        <is>
          <t>www.kennyroda.com</t>
        </is>
      </c>
      <c r="B304545" t="n">
        <v>106</v>
      </c>
    </row>
    <row r="304546">
      <c r="A304546" t="inlineStr">
        <is>
          <t>saskiapaul-globetrotter.com</t>
        </is>
      </c>
      <c r="B304546" t="n">
        <v>106</v>
      </c>
    </row>
    <row r="304547">
      <c r="A304547" t="inlineStr">
        <is>
          <t>www.ubuy.com.tr</t>
        </is>
      </c>
      <c r="B304547" t="n">
        <v>106</v>
      </c>
    </row>
    <row r="304548">
      <c r="A304548" t="inlineStr">
        <is>
          <t>cornwallglass.co.uk</t>
        </is>
      </c>
      <c r="B304548" t="n">
        <v>106</v>
      </c>
    </row>
    <row r="304549">
      <c r="A304549" t="inlineStr">
        <is>
          <t>skinnywithfiber.org</t>
        </is>
      </c>
      <c r="B304549" t="n">
        <v>106</v>
      </c>
    </row>
    <row r="304550">
      <c r="A304550" t="inlineStr">
        <is>
          <t>milosmetal.com</t>
        </is>
      </c>
      <c r="B304550" t="n">
        <v>106</v>
      </c>
    </row>
    <row r="304551">
      <c r="A304551" t="inlineStr">
        <is>
          <t>www.quadrixxl.it</t>
        </is>
      </c>
      <c r="B304551" t="n">
        <v>106</v>
      </c>
    </row>
    <row r="304552">
      <c r="A304552" t="inlineStr">
        <is>
          <t>www.nssf.org</t>
        </is>
      </c>
      <c r="B304552" t="n">
        <v>106</v>
      </c>
    </row>
    <row r="304553">
      <c r="A304553" t="inlineStr">
        <is>
          <t>centaurfinancial.com.au</t>
        </is>
      </c>
      <c r="B304553" t="n">
        <v>106</v>
      </c>
    </row>
    <row r="304554">
      <c r="A304554" t="inlineStr">
        <is>
          <t>www.miss280ch.com</t>
        </is>
      </c>
      <c r="B304554" t="n">
        <v>106</v>
      </c>
    </row>
    <row r="304555">
      <c r="A304555" t="inlineStr">
        <is>
          <t>stumbleabroad.files.wordpress.com</t>
        </is>
      </c>
      <c r="B304555" t="n">
        <v>106</v>
      </c>
    </row>
    <row r="304556">
      <c r="A304556" t="inlineStr">
        <is>
          <t>agent-portraits.s3.amazonaws.com</t>
        </is>
      </c>
      <c r="B304556" t="n">
        <v>106</v>
      </c>
    </row>
    <row r="304557">
      <c r="A304557" t="inlineStr">
        <is>
          <t>www.2021mazdaconcept.com</t>
        </is>
      </c>
      <c r="B304557" t="n">
        <v>106</v>
      </c>
    </row>
    <row r="304558">
      <c r="A304558" t="inlineStr">
        <is>
          <t>chapterchatsorg.files.wordpress.com</t>
        </is>
      </c>
      <c r="B304558" t="n">
        <v>106</v>
      </c>
    </row>
    <row r="304559">
      <c r="A304559" t="inlineStr">
        <is>
          <t>burnersxxx.files.wordpress.com</t>
        </is>
      </c>
      <c r="B304559" t="n">
        <v>106</v>
      </c>
    </row>
    <row r="304560">
      <c r="A304560" t="inlineStr">
        <is>
          <t>www.stairsireland.ie</t>
        </is>
      </c>
      <c r="B304560" t="n">
        <v>106</v>
      </c>
    </row>
    <row r="304561">
      <c r="A304561" t="inlineStr">
        <is>
          <t>www.nhance.com</t>
        </is>
      </c>
      <c r="B304561" t="n">
        <v>106</v>
      </c>
    </row>
    <row r="304562">
      <c r="A304562" t="inlineStr">
        <is>
          <t>cdn.canstar.co.nz</t>
        </is>
      </c>
      <c r="B304562" t="n">
        <v>106</v>
      </c>
    </row>
    <row r="304563">
      <c r="A304563" t="inlineStr">
        <is>
          <t>www.jaipurstuff.com</t>
        </is>
      </c>
      <c r="B304563" t="n">
        <v>106</v>
      </c>
    </row>
    <row r="304564">
      <c r="A304564" t="inlineStr">
        <is>
          <t>www.rpmtrailersales.com</t>
        </is>
      </c>
      <c r="B304564" t="n">
        <v>106</v>
      </c>
    </row>
    <row r="304565">
      <c r="A304565" t="inlineStr">
        <is>
          <t>www.sgturningpoint.com</t>
        </is>
      </c>
      <c r="B304565" t="n">
        <v>106</v>
      </c>
    </row>
    <row r="304566">
      <c r="A304566" t="inlineStr">
        <is>
          <t>cdn.oliveandcocoa.com</t>
        </is>
      </c>
      <c r="B304566" t="n">
        <v>106</v>
      </c>
    </row>
    <row r="304567">
      <c r="A304567" t="inlineStr">
        <is>
          <t>www.xiaomi.net.pl</t>
        </is>
      </c>
      <c r="B304567" t="n">
        <v>106</v>
      </c>
    </row>
    <row r="304568">
      <c r="A304568" t="inlineStr">
        <is>
          <t>carolinabodybuilding.com</t>
        </is>
      </c>
      <c r="B304568" t="n">
        <v>106</v>
      </c>
    </row>
    <row r="304569">
      <c r="A304569" t="inlineStr">
        <is>
          <t>has-sound.com</t>
        </is>
      </c>
      <c r="B304569" t="n">
        <v>106</v>
      </c>
    </row>
    <row r="304570">
      <c r="A304570" t="inlineStr">
        <is>
          <t>carucioaredecopii.ro</t>
        </is>
      </c>
      <c r="B304570" t="n">
        <v>106</v>
      </c>
    </row>
    <row r="304571">
      <c r="A304571" t="inlineStr">
        <is>
          <t>themovietalk.com</t>
        </is>
      </c>
      <c r="B304571" t="n">
        <v>106</v>
      </c>
    </row>
    <row r="304572">
      <c r="A304572" t="inlineStr">
        <is>
          <t>blog.justfab.com</t>
        </is>
      </c>
      <c r="B304572" t="n">
        <v>106</v>
      </c>
    </row>
    <row r="304573">
      <c r="A304573" t="inlineStr">
        <is>
          <t>www.kunstmarkt.com</t>
        </is>
      </c>
      <c r="B304573" t="n">
        <v>106</v>
      </c>
    </row>
    <row r="304574">
      <c r="A304574" t="inlineStr">
        <is>
          <t>www.jeuxvideo.fr</t>
        </is>
      </c>
      <c r="B304574" t="n">
        <v>106</v>
      </c>
    </row>
    <row r="304575">
      <c r="A304575" t="inlineStr">
        <is>
          <t>casting.flashmode.tn</t>
        </is>
      </c>
      <c r="B304575" t="n">
        <v>106</v>
      </c>
    </row>
    <row r="304576">
      <c r="A304576" t="inlineStr">
        <is>
          <t>tapok.com.ua</t>
        </is>
      </c>
      <c r="B304576" t="n">
        <v>106</v>
      </c>
    </row>
    <row r="304577">
      <c r="A304577" t="inlineStr">
        <is>
          <t>www.davisandco.com</t>
        </is>
      </c>
      <c r="B304577" t="n">
        <v>106</v>
      </c>
    </row>
    <row r="304578">
      <c r="A304578" t="inlineStr">
        <is>
          <t>thefithabit.com</t>
        </is>
      </c>
      <c r="B304578" t="n">
        <v>106</v>
      </c>
    </row>
    <row r="304579">
      <c r="A304579" t="inlineStr">
        <is>
          <t>myreferencetools.com</t>
        </is>
      </c>
      <c r="B304579" t="n">
        <v>106</v>
      </c>
    </row>
    <row r="304580">
      <c r="A304580" t="inlineStr">
        <is>
          <t>fafard.com</t>
        </is>
      </c>
      <c r="B304580" t="n">
        <v>106</v>
      </c>
    </row>
    <row r="304581">
      <c r="A304581" t="inlineStr">
        <is>
          <t>delilahspartyideas.com</t>
        </is>
      </c>
      <c r="B304581" t="n">
        <v>106</v>
      </c>
    </row>
    <row r="304582">
      <c r="A304582" t="inlineStr">
        <is>
          <t>www.nqapia.org</t>
        </is>
      </c>
      <c r="B304582" t="n">
        <v>106</v>
      </c>
    </row>
    <row r="304583">
      <c r="A304583" t="inlineStr">
        <is>
          <t>tlbhd.com</t>
        </is>
      </c>
      <c r="B304583" t="n">
        <v>106</v>
      </c>
    </row>
    <row r="304584">
      <c r="A304584" t="inlineStr">
        <is>
          <t>search.oecd.org</t>
        </is>
      </c>
      <c r="B304584" t="n">
        <v>106</v>
      </c>
    </row>
    <row r="304585">
      <c r="A304585" t="inlineStr">
        <is>
          <t>mobtel.ro</t>
        </is>
      </c>
      <c r="B304585" t="n">
        <v>106</v>
      </c>
    </row>
    <row r="304586">
      <c r="A304586" t="inlineStr">
        <is>
          <t>techshop.umich.edu</t>
        </is>
      </c>
      <c r="B304586" t="n">
        <v>106</v>
      </c>
    </row>
    <row r="304587">
      <c r="A304587" t="inlineStr">
        <is>
          <t>curtainsandblinds4homes.co.uk</t>
        </is>
      </c>
      <c r="B304587" t="n">
        <v>106</v>
      </c>
    </row>
    <row r="304588">
      <c r="A304588" t="inlineStr">
        <is>
          <t>exposol.de</t>
        </is>
      </c>
      <c r="B304588" t="n">
        <v>106</v>
      </c>
    </row>
    <row r="304589">
      <c r="A304589" t="inlineStr">
        <is>
          <t>quieronaranjas.com</t>
        </is>
      </c>
      <c r="B304589" t="n">
        <v>106</v>
      </c>
    </row>
    <row r="304590">
      <c r="A304590" t="inlineStr">
        <is>
          <t>poppybakes.files.wordpress.com</t>
        </is>
      </c>
      <c r="B304590" t="n">
        <v>106</v>
      </c>
    </row>
    <row r="304591">
      <c r="A304591" t="inlineStr">
        <is>
          <t>todolist.org.uk</t>
        </is>
      </c>
      <c r="B304591" t="n">
        <v>106</v>
      </c>
    </row>
    <row r="304592">
      <c r="A304592" t="inlineStr">
        <is>
          <t>www.hellodeborah.co.uk</t>
        </is>
      </c>
      <c r="B304592" t="n">
        <v>106</v>
      </c>
    </row>
    <row r="304593">
      <c r="A304593" t="inlineStr">
        <is>
          <t>annacalvertphotography.smugmug.com</t>
        </is>
      </c>
      <c r="B304593" t="n">
        <v>106</v>
      </c>
    </row>
    <row r="304594">
      <c r="A304594" t="inlineStr">
        <is>
          <t>bloomdesignsonline.com</t>
        </is>
      </c>
      <c r="B304594" t="n">
        <v>106</v>
      </c>
    </row>
    <row r="304595">
      <c r="A304595" t="inlineStr">
        <is>
          <t>turri.it</t>
        </is>
      </c>
      <c r="B304595" t="n">
        <v>106</v>
      </c>
    </row>
    <row r="304596">
      <c r="A304596" t="inlineStr">
        <is>
          <t>www.piratesofpowder.com</t>
        </is>
      </c>
      <c r="B304596" t="n">
        <v>106</v>
      </c>
    </row>
    <row r="304597">
      <c r="A304597" t="inlineStr">
        <is>
          <t>caddywampuslife.com</t>
        </is>
      </c>
      <c r="B304597" t="n">
        <v>106</v>
      </c>
    </row>
    <row r="304598">
      <c r="A304598" t="inlineStr">
        <is>
          <t>www.zuckermanlaw.com</t>
        </is>
      </c>
      <c r="B304598" t="n">
        <v>106</v>
      </c>
    </row>
    <row r="304599">
      <c r="A304599" t="inlineStr">
        <is>
          <t>www.beergifts.com</t>
        </is>
      </c>
      <c r="B304599" t="n">
        <v>106</v>
      </c>
    </row>
    <row r="304600">
      <c r="A304600" t="inlineStr">
        <is>
          <t>www.movadocompanystore.com</t>
        </is>
      </c>
      <c r="B304600" t="n">
        <v>106</v>
      </c>
    </row>
    <row r="304601">
      <c r="A304601" t="inlineStr">
        <is>
          <t>dms.myswe.co.uk</t>
        </is>
      </c>
      <c r="B304601" t="n">
        <v>106</v>
      </c>
    </row>
    <row r="304602">
      <c r="A304602" t="inlineStr">
        <is>
          <t>img4804.weyesimg.com</t>
        </is>
      </c>
      <c r="B304602" t="n">
        <v>106</v>
      </c>
    </row>
    <row r="304603">
      <c r="A304603" t="inlineStr">
        <is>
          <t>www.satyrnet.it</t>
        </is>
      </c>
      <c r="B304603" t="n">
        <v>106</v>
      </c>
    </row>
    <row r="304604">
      <c r="A304604" t="inlineStr">
        <is>
          <t>www.themovieguys.net</t>
        </is>
      </c>
      <c r="B304604" t="n">
        <v>106</v>
      </c>
    </row>
    <row r="304605">
      <c r="A304605" t="inlineStr">
        <is>
          <t>thecakeway.com</t>
        </is>
      </c>
      <c r="B304605" t="n">
        <v>106</v>
      </c>
    </row>
    <row r="304606">
      <c r="A304606" t="inlineStr">
        <is>
          <t>www.minttwist.com</t>
        </is>
      </c>
      <c r="B304606" t="n">
        <v>106</v>
      </c>
    </row>
    <row r="304607">
      <c r="A304607" t="inlineStr">
        <is>
          <t>special.seattletimes.com</t>
        </is>
      </c>
      <c r="B304607" t="n">
        <v>106</v>
      </c>
    </row>
    <row r="304608">
      <c r="A304608" t="inlineStr">
        <is>
          <t>rfjeweler.com</t>
        </is>
      </c>
      <c r="B304608" t="n">
        <v>106</v>
      </c>
    </row>
    <row r="304609">
      <c r="A304609" t="inlineStr">
        <is>
          <t>www.taxidermy.co.uk</t>
        </is>
      </c>
      <c r="B304609" t="n">
        <v>106</v>
      </c>
    </row>
    <row r="304610">
      <c r="A304610" t="inlineStr">
        <is>
          <t>www.yollitrade.com</t>
        </is>
      </c>
      <c r="B304610" t="n">
        <v>106</v>
      </c>
    </row>
    <row r="304611">
      <c r="A304611" t="inlineStr">
        <is>
          <t>www.itek.ee</t>
        </is>
      </c>
      <c r="B304611" t="n">
        <v>106</v>
      </c>
    </row>
    <row r="304612">
      <c r="A304612" t="inlineStr">
        <is>
          <t>www.taylorwolfram.com</t>
        </is>
      </c>
      <c r="B304612" t="n">
        <v>106</v>
      </c>
    </row>
    <row r="304613">
      <c r="A304613" t="inlineStr">
        <is>
          <t>www.sweetparis.fr</t>
        </is>
      </c>
      <c r="B304613" t="n">
        <v>106</v>
      </c>
    </row>
    <row r="304614">
      <c r="A304614" t="inlineStr">
        <is>
          <t>www.alnisfescherblog.com</t>
        </is>
      </c>
      <c r="B304614" t="n">
        <v>106</v>
      </c>
    </row>
    <row r="304615">
      <c r="A304615" t="inlineStr">
        <is>
          <t>eusd.org</t>
        </is>
      </c>
      <c r="B304615" t="n">
        <v>106</v>
      </c>
    </row>
    <row r="304616">
      <c r="A304616" t="inlineStr">
        <is>
          <t>www.trinityrocks.com</t>
        </is>
      </c>
      <c r="B304616" t="n">
        <v>106</v>
      </c>
    </row>
    <row r="304617">
      <c r="A304617" t="inlineStr">
        <is>
          <t>fitness-gaming.com</t>
        </is>
      </c>
      <c r="B304617" t="n">
        <v>106</v>
      </c>
    </row>
    <row r="304618">
      <c r="A304618" t="inlineStr">
        <is>
          <t>www.quadro.net</t>
        </is>
      </c>
      <c r="B304618" t="n">
        <v>106</v>
      </c>
    </row>
    <row r="304619">
      <c r="A304619" t="inlineStr">
        <is>
          <t>gshistory.files.wordpress.com</t>
        </is>
      </c>
      <c r="B304619" t="n">
        <v>106</v>
      </c>
    </row>
    <row r="304620">
      <c r="A304620" t="inlineStr">
        <is>
          <t>entrepeliculasyseries.com</t>
        </is>
      </c>
      <c r="B304620" t="n">
        <v>106</v>
      </c>
    </row>
    <row r="304621">
      <c r="A304621" t="inlineStr">
        <is>
          <t>stnicholashospice.org.uk</t>
        </is>
      </c>
      <c r="B304621" t="n">
        <v>106</v>
      </c>
    </row>
    <row r="304622">
      <c r="A304622" t="inlineStr">
        <is>
          <t>drakehomesinc.com</t>
        </is>
      </c>
      <c r="B304622" t="n">
        <v>106</v>
      </c>
    </row>
    <row r="304623">
      <c r="A304623" t="inlineStr">
        <is>
          <t>www.realestatecrunch.com</t>
        </is>
      </c>
      <c r="B304623" t="n">
        <v>106</v>
      </c>
    </row>
    <row r="304624">
      <c r="A304624" t="inlineStr">
        <is>
          <t>www.documedia.es</t>
        </is>
      </c>
      <c r="B304624" t="n">
        <v>106</v>
      </c>
    </row>
    <row r="304625">
      <c r="A304625" t="inlineStr">
        <is>
          <t>idrivesf.files.wordpress.com</t>
        </is>
      </c>
      <c r="B304625" t="n">
        <v>106</v>
      </c>
    </row>
    <row r="304626">
      <c r="A304626" t="inlineStr">
        <is>
          <t>www.manedged.com</t>
        </is>
      </c>
      <c r="B304626" t="n">
        <v>106</v>
      </c>
    </row>
    <row r="304627">
      <c r="A304627" t="inlineStr">
        <is>
          <t>www.mrj-lasermark.com</t>
        </is>
      </c>
      <c r="B304627" t="n">
        <v>106</v>
      </c>
    </row>
    <row r="304628">
      <c r="A304628" t="inlineStr">
        <is>
          <t>cdn3.xmilf.su</t>
        </is>
      </c>
      <c r="B304628" t="n">
        <v>106</v>
      </c>
    </row>
    <row r="304629">
      <c r="A304629" t="inlineStr">
        <is>
          <t>acesflyinghigh.files.wordpress.com</t>
        </is>
      </c>
      <c r="B304629" t="n">
        <v>106</v>
      </c>
    </row>
    <row r="304630">
      <c r="A304630" t="inlineStr">
        <is>
          <t>www.eatrightpro.org</t>
        </is>
      </c>
      <c r="B304630" t="n">
        <v>106</v>
      </c>
    </row>
    <row r="304631">
      <c r="A304631" t="inlineStr">
        <is>
          <t>support.turtlebeach.com</t>
        </is>
      </c>
      <c r="B304631" t="n">
        <v>106</v>
      </c>
    </row>
    <row r="304632">
      <c r="A304632" t="inlineStr">
        <is>
          <t>sampi.co</t>
        </is>
      </c>
      <c r="B304632" t="n">
        <v>106</v>
      </c>
    </row>
    <row r="304633">
      <c r="A304633" t="inlineStr">
        <is>
          <t>animaals.com</t>
        </is>
      </c>
      <c r="B304633" t="n">
        <v>106</v>
      </c>
    </row>
    <row r="304634">
      <c r="A304634" t="inlineStr">
        <is>
          <t>www.awesomewaterfilters.com.au</t>
        </is>
      </c>
      <c r="B304634" t="n">
        <v>106</v>
      </c>
    </row>
    <row r="304635">
      <c r="A304635" t="inlineStr">
        <is>
          <t>www.beast-interiors.com</t>
        </is>
      </c>
      <c r="B304635" t="n">
        <v>106</v>
      </c>
    </row>
    <row r="304636">
      <c r="A304636" t="inlineStr">
        <is>
          <t>www.printerplayground.com</t>
        </is>
      </c>
      <c r="B304636" t="n">
        <v>106</v>
      </c>
    </row>
    <row r="304637">
      <c r="A304637" t="inlineStr">
        <is>
          <t>csl-computer.eu</t>
        </is>
      </c>
      <c r="B304637" t="n">
        <v>106</v>
      </c>
    </row>
    <row r="304638">
      <c r="A304638" t="inlineStr">
        <is>
          <t>crateinc.com</t>
        </is>
      </c>
      <c r="B304638" t="n">
        <v>106</v>
      </c>
    </row>
    <row r="304639">
      <c r="A304639" t="inlineStr">
        <is>
          <t>simpleek.files.wordpress.com</t>
        </is>
      </c>
      <c r="B304639" t="n">
        <v>106</v>
      </c>
    </row>
    <row r="304640">
      <c r="A304640" t="inlineStr">
        <is>
          <t>www.jordanshoes2019.com</t>
        </is>
      </c>
      <c r="B304640" t="n">
        <v>106</v>
      </c>
    </row>
    <row r="304641">
      <c r="A304641" t="inlineStr">
        <is>
          <t>sheetmaterialswholesale.co.uk</t>
        </is>
      </c>
      <c r="B304641" t="n">
        <v>106</v>
      </c>
    </row>
    <row r="304642">
      <c r="A304642" t="inlineStr">
        <is>
          <t>www.docusign.co.uk</t>
        </is>
      </c>
      <c r="B304642" t="n">
        <v>106</v>
      </c>
    </row>
    <row r="304643">
      <c r="A304643" t="inlineStr">
        <is>
          <t>www.thefreshtoast.com</t>
        </is>
      </c>
      <c r="B304643" t="n">
        <v>106</v>
      </c>
    </row>
    <row r="304644">
      <c r="A304644" t="inlineStr">
        <is>
          <t>wayofthebicycle.files.wordpress.com</t>
        </is>
      </c>
      <c r="B304644" t="n">
        <v>106</v>
      </c>
    </row>
    <row r="304645">
      <c r="A304645" t="inlineStr">
        <is>
          <t>botanologio.com</t>
        </is>
      </c>
      <c r="B304645" t="n">
        <v>106</v>
      </c>
    </row>
    <row r="304646">
      <c r="A304646" t="inlineStr">
        <is>
          <t>www.goodnes.com</t>
        </is>
      </c>
      <c r="B304646" t="n">
        <v>106</v>
      </c>
    </row>
    <row r="304647">
      <c r="A304647" t="inlineStr">
        <is>
          <t>thirstyinla.com</t>
        </is>
      </c>
      <c r="B304647" t="n">
        <v>106</v>
      </c>
    </row>
    <row r="304648">
      <c r="A304648" t="inlineStr">
        <is>
          <t>cdn.asempanews.com</t>
        </is>
      </c>
      <c r="B304648" t="n">
        <v>106</v>
      </c>
    </row>
    <row r="304649">
      <c r="A304649" t="inlineStr">
        <is>
          <t>www.randomacts.org</t>
        </is>
      </c>
      <c r="B304649" t="n">
        <v>106</v>
      </c>
    </row>
    <row r="304650">
      <c r="A304650" t="inlineStr">
        <is>
          <t>www.aoeah.com</t>
        </is>
      </c>
      <c r="B304650" t="n">
        <v>106</v>
      </c>
    </row>
    <row r="304651">
      <c r="A304651" t="inlineStr">
        <is>
          <t>graphicartistsguild.org</t>
        </is>
      </c>
      <c r="B304651" t="n">
        <v>106</v>
      </c>
    </row>
    <row r="304652">
      <c r="A304652" t="inlineStr">
        <is>
          <t>lmceverywomanblog.files.wordpress.com</t>
        </is>
      </c>
      <c r="B304652" t="n">
        <v>106</v>
      </c>
    </row>
    <row r="304653">
      <c r="A304653" t="inlineStr">
        <is>
          <t>www.mybackyardicerink.com</t>
        </is>
      </c>
      <c r="B304653" t="n">
        <v>106</v>
      </c>
    </row>
    <row r="304654">
      <c r="A304654" t="inlineStr">
        <is>
          <t>hittingperformancelab.com</t>
        </is>
      </c>
      <c r="B304654" t="n">
        <v>106</v>
      </c>
    </row>
    <row r="304655">
      <c r="A304655" t="inlineStr">
        <is>
          <t>fony.dnes24.sk</t>
        </is>
      </c>
      <c r="B304655" t="n">
        <v>106</v>
      </c>
    </row>
    <row r="304656">
      <c r="A304656" t="inlineStr">
        <is>
          <t>elblogdemanu.com</t>
        </is>
      </c>
      <c r="B304656" t="n">
        <v>106</v>
      </c>
    </row>
    <row r="304657">
      <c r="A304657" t="inlineStr">
        <is>
          <t>ruthhartley.com</t>
        </is>
      </c>
      <c r="B304657" t="n">
        <v>106</v>
      </c>
    </row>
    <row r="304658">
      <c r="A304658" t="inlineStr">
        <is>
          <t>16jhl82mq2imp4wet2y0c7og-wpengine.netdna-ssl.com</t>
        </is>
      </c>
      <c r="B304658" t="n">
        <v>106</v>
      </c>
    </row>
    <row r="304659">
      <c r="A304659" t="inlineStr">
        <is>
          <t>homesandstylekc.com</t>
        </is>
      </c>
      <c r="B304659" t="n">
        <v>106</v>
      </c>
    </row>
    <row r="304660">
      <c r="A304660" t="inlineStr">
        <is>
          <t>rolarola.wisacdn.com</t>
        </is>
      </c>
      <c r="B304660" t="n">
        <v>106</v>
      </c>
    </row>
    <row r="304661">
      <c r="A304661" t="inlineStr">
        <is>
          <t>2eim5l2r73f92o6aa2rj2113-wpengine.netdna-ssl.com</t>
        </is>
      </c>
      <c r="B304661" t="n">
        <v>106</v>
      </c>
    </row>
    <row r="304662">
      <c r="A304662" t="inlineStr">
        <is>
          <t>www.esorty.fr</t>
        </is>
      </c>
      <c r="B304662" t="n">
        <v>106</v>
      </c>
    </row>
    <row r="304663">
      <c r="A304663" t="inlineStr">
        <is>
          <t>wiki.warthunder.com</t>
        </is>
      </c>
      <c r="B304663" t="n">
        <v>106</v>
      </c>
    </row>
    <row r="304664">
      <c r="A304664" t="inlineStr">
        <is>
          <t>vikingfootwear.centracdn.net</t>
        </is>
      </c>
      <c r="B304664" t="n">
        <v>106</v>
      </c>
    </row>
    <row r="304665">
      <c r="A304665" t="inlineStr">
        <is>
          <t>materion.com:443</t>
        </is>
      </c>
      <c r="B304665" t="n">
        <v>106</v>
      </c>
    </row>
    <row r="304666">
      <c r="A304666" t="inlineStr">
        <is>
          <t>heartofdakota.com</t>
        </is>
      </c>
      <c r="B304666" t="n">
        <v>106</v>
      </c>
    </row>
    <row r="304667">
      <c r="A304667" t="inlineStr">
        <is>
          <t>www.all-about-goldens.com</t>
        </is>
      </c>
      <c r="B304667" t="n">
        <v>106</v>
      </c>
    </row>
    <row r="304668">
      <c r="A304668" t="inlineStr">
        <is>
          <t>postmuseapp.com</t>
        </is>
      </c>
      <c r="B304668" t="n">
        <v>106</v>
      </c>
    </row>
    <row r="304669">
      <c r="A304669" t="inlineStr">
        <is>
          <t>www.cookingwithserrats.com</t>
        </is>
      </c>
      <c r="B304669" t="n">
        <v>106</v>
      </c>
    </row>
    <row r="304670">
      <c r="A304670" t="inlineStr">
        <is>
          <t>webos-forums.ru</t>
        </is>
      </c>
      <c r="B304670" t="n">
        <v>106</v>
      </c>
    </row>
    <row r="304671">
      <c r="A304671" t="inlineStr">
        <is>
          <t>grownorthwest.com</t>
        </is>
      </c>
      <c r="B304671" t="n">
        <v>106</v>
      </c>
    </row>
    <row r="304672">
      <c r="A304672" t="inlineStr">
        <is>
          <t>fhhstoday.com</t>
        </is>
      </c>
      <c r="B304672" t="n">
        <v>106</v>
      </c>
    </row>
    <row r="304673">
      <c r="A304673" t="inlineStr">
        <is>
          <t>www.monsieur-mode.com</t>
        </is>
      </c>
      <c r="B304673" t="n">
        <v>106</v>
      </c>
    </row>
    <row r="304674">
      <c r="A304674" t="inlineStr">
        <is>
          <t>stylebuzzer.com</t>
        </is>
      </c>
      <c r="B304674" t="n">
        <v>106</v>
      </c>
    </row>
    <row r="304675">
      <c r="A304675" t="inlineStr">
        <is>
          <t>blog.iawomen.com</t>
        </is>
      </c>
      <c r="B304675" t="n">
        <v>106</v>
      </c>
    </row>
    <row r="304676">
      <c r="A304676" t="inlineStr">
        <is>
          <t>www.discounthardware.fr</t>
        </is>
      </c>
      <c r="B304676" t="n">
        <v>106</v>
      </c>
    </row>
    <row r="304677">
      <c r="A304677" t="inlineStr">
        <is>
          <t>api.everwondr.com</t>
        </is>
      </c>
      <c r="B304677" t="n">
        <v>106</v>
      </c>
    </row>
    <row r="304678">
      <c r="A304678" t="inlineStr">
        <is>
          <t>www.nightguide.it</t>
        </is>
      </c>
      <c r="B304678" t="n">
        <v>106</v>
      </c>
    </row>
    <row r="304679">
      <c r="A304679" t="inlineStr">
        <is>
          <t>www.delfinsengecenter.dk</t>
        </is>
      </c>
      <c r="B304679" t="n">
        <v>106</v>
      </c>
    </row>
    <row r="304680">
      <c r="A304680" t="inlineStr">
        <is>
          <t>gaming-fans.com</t>
        </is>
      </c>
      <c r="B304680" t="n">
        <v>106</v>
      </c>
    </row>
    <row r="304681">
      <c r="A304681" t="inlineStr">
        <is>
          <t>manxnationalheritage.im</t>
        </is>
      </c>
      <c r="B304681" t="n">
        <v>106</v>
      </c>
    </row>
    <row r="304682">
      <c r="A304682" t="inlineStr">
        <is>
          <t>westhamwaynet.files.wordpress.com</t>
        </is>
      </c>
      <c r="B304682" t="n">
        <v>106</v>
      </c>
    </row>
    <row r="304683">
      <c r="A304683" t="inlineStr">
        <is>
          <t>casalusso.com.au</t>
        </is>
      </c>
      <c r="B304683" t="n">
        <v>106</v>
      </c>
    </row>
    <row r="304684">
      <c r="A304684" t="inlineStr">
        <is>
          <t>www.overseasshoes.com</t>
        </is>
      </c>
      <c r="B304684" t="n">
        <v>106</v>
      </c>
    </row>
    <row r="304685">
      <c r="A304685" t="inlineStr">
        <is>
          <t>images15.realestate.co.nz</t>
        </is>
      </c>
      <c r="B304685" t="n">
        <v>106</v>
      </c>
    </row>
    <row r="304686">
      <c r="A304686" t="inlineStr">
        <is>
          <t>tigan.eu</t>
        </is>
      </c>
      <c r="B304686" t="n">
        <v>106</v>
      </c>
    </row>
    <row r="304687">
      <c r="A304687" t="inlineStr">
        <is>
          <t>pittsburghlectures.org</t>
        </is>
      </c>
      <c r="B304687" t="n">
        <v>106</v>
      </c>
    </row>
    <row r="304688">
      <c r="A304688" t="inlineStr">
        <is>
          <t>www.wellslifeboat.org</t>
        </is>
      </c>
      <c r="B304688" t="n">
        <v>106</v>
      </c>
    </row>
    <row r="304689">
      <c r="A304689" t="inlineStr">
        <is>
          <t>www.joyetech.com</t>
        </is>
      </c>
      <c r="B304689" t="n">
        <v>106</v>
      </c>
    </row>
    <row r="304690">
      <c r="A304690" t="inlineStr">
        <is>
          <t>fasnina.com</t>
        </is>
      </c>
      <c r="B304690" t="n">
        <v>106</v>
      </c>
    </row>
    <row r="304691">
      <c r="A304691" t="inlineStr">
        <is>
          <t>www.paintinganddecoratingnews.co.uk</t>
        </is>
      </c>
      <c r="B304691" t="n">
        <v>106</v>
      </c>
    </row>
    <row r="304692">
      <c r="A304692" t="inlineStr">
        <is>
          <t>www.economicnoise.com</t>
        </is>
      </c>
      <c r="B304692" t="n">
        <v>106</v>
      </c>
    </row>
    <row r="304693">
      <c r="A304693" t="inlineStr">
        <is>
          <t>www.lordgun.com.au</t>
        </is>
      </c>
      <c r="B304693" t="n">
        <v>106</v>
      </c>
    </row>
    <row r="304694">
      <c r="A304694" t="inlineStr">
        <is>
          <t>www.creative-cables.co.uk</t>
        </is>
      </c>
      <c r="B304694" t="n">
        <v>106</v>
      </c>
    </row>
    <row r="304695">
      <c r="A304695" t="inlineStr">
        <is>
          <t>dawnmcvey.typepad.com</t>
        </is>
      </c>
      <c r="B304695" t="n">
        <v>106</v>
      </c>
    </row>
    <row r="304696">
      <c r="A304696" t="inlineStr">
        <is>
          <t>www.universalsecuritystore.com</t>
        </is>
      </c>
      <c r="B304696" t="n">
        <v>106</v>
      </c>
    </row>
    <row r="304697">
      <c r="A304697" t="inlineStr">
        <is>
          <t>deleeuwbloemenvoorburg.nl</t>
        </is>
      </c>
      <c r="B304697" t="n">
        <v>106</v>
      </c>
    </row>
    <row r="304698">
      <c r="A304698" t="inlineStr">
        <is>
          <t>www.thevpnlab.com</t>
        </is>
      </c>
      <c r="B304698" t="n">
        <v>106</v>
      </c>
    </row>
    <row r="304699">
      <c r="A304699" t="inlineStr">
        <is>
          <t>www.amycraft.com</t>
        </is>
      </c>
      <c r="B304699" t="n">
        <v>106</v>
      </c>
    </row>
    <row r="304700">
      <c r="A304700" t="inlineStr">
        <is>
          <t>kwag.ca</t>
        </is>
      </c>
      <c r="B304700" t="n">
        <v>106</v>
      </c>
    </row>
    <row r="304701">
      <c r="A304701" t="inlineStr">
        <is>
          <t>ptownchamber.com</t>
        </is>
      </c>
      <c r="B304701" t="n">
        <v>106</v>
      </c>
    </row>
    <row r="304702">
      <c r="A304702" t="inlineStr">
        <is>
          <t>www.geosociety.org</t>
        </is>
      </c>
      <c r="B304702" t="n">
        <v>106</v>
      </c>
    </row>
    <row r="304703">
      <c r="A304703" t="inlineStr">
        <is>
          <t>mummyfever.co.uk</t>
        </is>
      </c>
      <c r="B304703" t="n">
        <v>106</v>
      </c>
    </row>
    <row r="304704">
      <c r="A304704" t="inlineStr">
        <is>
          <t>angrystore.ru</t>
        </is>
      </c>
      <c r="B304704" t="n">
        <v>106</v>
      </c>
    </row>
    <row r="304705">
      <c r="A304705" t="inlineStr">
        <is>
          <t>occ-1-1489-1490.1.nflxso.net</t>
        </is>
      </c>
      <c r="B304705" t="n">
        <v>106</v>
      </c>
    </row>
    <row r="304706">
      <c r="A304706" t="inlineStr">
        <is>
          <t>www.gogol.ru</t>
        </is>
      </c>
      <c r="B304706" t="n">
        <v>106</v>
      </c>
    </row>
    <row r="304707">
      <c r="A304707" t="inlineStr">
        <is>
          <t>www.biozdravi.eu</t>
        </is>
      </c>
      <c r="B304707" t="n">
        <v>106</v>
      </c>
    </row>
    <row r="304708">
      <c r="A304708" t="inlineStr">
        <is>
          <t>margotmeanie.files.wordpress.com</t>
        </is>
      </c>
      <c r="B304708" t="n">
        <v>106</v>
      </c>
    </row>
    <row r="304709">
      <c r="A304709" t="inlineStr">
        <is>
          <t>www.sillyamerica.com</t>
        </is>
      </c>
      <c r="B304709" t="n">
        <v>106</v>
      </c>
    </row>
    <row r="304710">
      <c r="A304710" t="inlineStr">
        <is>
          <t>www.gemenergy.com.au</t>
        </is>
      </c>
      <c r="B304710" t="n">
        <v>106</v>
      </c>
    </row>
    <row r="304711">
      <c r="A304711" t="inlineStr">
        <is>
          <t>tscstatic.sunsetalpine.com</t>
        </is>
      </c>
      <c r="B304711" t="n">
        <v>106</v>
      </c>
    </row>
    <row r="304712">
      <c r="A304712" t="inlineStr">
        <is>
          <t>indiecomicdatabase.com</t>
        </is>
      </c>
      <c r="B304712" t="n">
        <v>106</v>
      </c>
    </row>
    <row r="304713">
      <c r="A304713" t="inlineStr">
        <is>
          <t>homecine.to</t>
        </is>
      </c>
      <c r="B304713" t="n">
        <v>106</v>
      </c>
    </row>
    <row r="304714">
      <c r="A304714" t="inlineStr">
        <is>
          <t>cylanceprocycling.com</t>
        </is>
      </c>
      <c r="B304714" t="n">
        <v>106</v>
      </c>
    </row>
    <row r="304715">
      <c r="A304715" t="inlineStr">
        <is>
          <t>www.analyticsthatprofit.com</t>
        </is>
      </c>
      <c r="B304715" t="n">
        <v>106</v>
      </c>
    </row>
    <row r="304716">
      <c r="A304716" t="inlineStr">
        <is>
          <t>www.orangeschools.org</t>
        </is>
      </c>
      <c r="B304716" t="n">
        <v>106</v>
      </c>
    </row>
    <row r="304717">
      <c r="A304717" t="inlineStr">
        <is>
          <t>www.cars-website.com</t>
        </is>
      </c>
      <c r="B304717" t="n">
        <v>106</v>
      </c>
    </row>
    <row r="304718">
      <c r="A304718" t="inlineStr">
        <is>
          <t>toolschief.com</t>
        </is>
      </c>
      <c r="B304718" t="n">
        <v>106</v>
      </c>
    </row>
    <row r="304719">
      <c r="A304719" t="inlineStr">
        <is>
          <t>www.globirdenergy.com.au</t>
        </is>
      </c>
      <c r="B304719" t="n">
        <v>106</v>
      </c>
    </row>
    <row r="304720">
      <c r="A304720" t="inlineStr">
        <is>
          <t>www.whyisthereair.com</t>
        </is>
      </c>
      <c r="B304720" t="n">
        <v>106</v>
      </c>
    </row>
    <row r="304721">
      <c r="A304721" t="inlineStr">
        <is>
          <t>www.greening-solution.com</t>
        </is>
      </c>
      <c r="B304721" t="n">
        <v>106</v>
      </c>
    </row>
    <row r="304722">
      <c r="A304722" t="inlineStr">
        <is>
          <t>in-town.ro</t>
        </is>
      </c>
      <c r="B304722" t="n">
        <v>106</v>
      </c>
    </row>
    <row r="304723">
      <c r="A304723" t="inlineStr">
        <is>
          <t>info.calltower.com</t>
        </is>
      </c>
      <c r="B304723" t="n">
        <v>106</v>
      </c>
    </row>
    <row r="304724">
      <c r="A304724" t="inlineStr">
        <is>
          <t>www.li-an.fr</t>
        </is>
      </c>
      <c r="B304724" t="n">
        <v>106</v>
      </c>
    </row>
    <row r="304725">
      <c r="A304725" t="inlineStr">
        <is>
          <t>utmeofficial.com</t>
        </is>
      </c>
      <c r="B304725" t="n">
        <v>106</v>
      </c>
    </row>
    <row r="304726">
      <c r="A304726" t="inlineStr">
        <is>
          <t>www.medecc.org</t>
        </is>
      </c>
      <c r="B304726" t="n">
        <v>106</v>
      </c>
    </row>
    <row r="304727">
      <c r="A304727" t="inlineStr">
        <is>
          <t>oldvillageweddings.com</t>
        </is>
      </c>
      <c r="B304727" t="n">
        <v>106</v>
      </c>
    </row>
    <row r="304728">
      <c r="A304728" t="inlineStr">
        <is>
          <t>customforever.com</t>
        </is>
      </c>
      <c r="B304728" t="n">
        <v>106</v>
      </c>
    </row>
    <row r="304729">
      <c r="A304729" t="inlineStr">
        <is>
          <t>blackgold.bz</t>
        </is>
      </c>
      <c r="B304729" t="n">
        <v>106</v>
      </c>
    </row>
    <row r="304730">
      <c r="A304730" t="inlineStr">
        <is>
          <t>www.myassignmenthelpau.com</t>
        </is>
      </c>
      <c r="B304730" t="n">
        <v>106</v>
      </c>
    </row>
    <row r="304731">
      <c r="A304731" t="inlineStr">
        <is>
          <t>www.gorillafilmgear.com.au</t>
        </is>
      </c>
      <c r="B304731" t="n">
        <v>106</v>
      </c>
    </row>
    <row r="304732">
      <c r="A304732" t="inlineStr">
        <is>
          <t>whnt.com</t>
        </is>
      </c>
      <c r="B304732" t="n">
        <v>106</v>
      </c>
    </row>
    <row r="304733">
      <c r="A304733" t="inlineStr">
        <is>
          <t>www.zooma.se</t>
        </is>
      </c>
      <c r="B304733" t="n">
        <v>106</v>
      </c>
    </row>
    <row r="304734">
      <c r="A304734" t="inlineStr">
        <is>
          <t>www.monblogdefille.com</t>
        </is>
      </c>
      <c r="B304734" t="n">
        <v>106</v>
      </c>
    </row>
    <row r="304735">
      <c r="A304735" t="inlineStr">
        <is>
          <t>www.nexon.com.ar</t>
        </is>
      </c>
      <c r="B304735" t="n">
        <v>106</v>
      </c>
    </row>
    <row r="304736">
      <c r="A304736" t="inlineStr">
        <is>
          <t>www.sedao.com</t>
        </is>
      </c>
      <c r="B304736" t="n">
        <v>106</v>
      </c>
    </row>
    <row r="304737">
      <c r="A304737" t="inlineStr">
        <is>
          <t>www.coatofarms.design</t>
        </is>
      </c>
      <c r="B304737" t="n">
        <v>106</v>
      </c>
    </row>
    <row r="304738">
      <c r="A304738" t="inlineStr">
        <is>
          <t>toolsbr.fbitsstatic.net</t>
        </is>
      </c>
      <c r="B304738" t="n">
        <v>106</v>
      </c>
    </row>
    <row r="304739">
      <c r="A304739" t="inlineStr">
        <is>
          <t>1byone.com</t>
        </is>
      </c>
      <c r="B304739" t="n">
        <v>106</v>
      </c>
    </row>
    <row r="304740">
      <c r="A304740" t="inlineStr">
        <is>
          <t>mhspinion.com</t>
        </is>
      </c>
      <c r="B304740" t="n">
        <v>106</v>
      </c>
    </row>
    <row r="304741">
      <c r="A304741" t="inlineStr">
        <is>
          <t>nijhoom.com</t>
        </is>
      </c>
      <c r="B304741" t="n">
        <v>106</v>
      </c>
    </row>
    <row r="304742">
      <c r="A304742" t="inlineStr">
        <is>
          <t>cdn1.darz.art</t>
        </is>
      </c>
      <c r="B304742" t="n">
        <v>106</v>
      </c>
    </row>
    <row r="304743">
      <c r="A304743" t="inlineStr">
        <is>
          <t>d2n6fi3hxwm3wk.cloudfront.net</t>
        </is>
      </c>
      <c r="B304743" t="n">
        <v>106</v>
      </c>
    </row>
    <row r="304744">
      <c r="A304744" t="inlineStr">
        <is>
          <t>leantec.es</t>
        </is>
      </c>
      <c r="B304744" t="n">
        <v>106</v>
      </c>
    </row>
    <row r="304745">
      <c r="A304745" t="inlineStr">
        <is>
          <t>aromasense.co.nz</t>
        </is>
      </c>
      <c r="B304745" t="n">
        <v>106</v>
      </c>
    </row>
    <row r="304746">
      <c r="A304746" t="inlineStr">
        <is>
          <t>www.davolucelighting.com.au</t>
        </is>
      </c>
      <c r="B304746" t="n">
        <v>106</v>
      </c>
    </row>
    <row r="304747">
      <c r="A304747" t="inlineStr">
        <is>
          <t>all-about-water-filters.com</t>
        </is>
      </c>
      <c r="B304747" t="n">
        <v>106</v>
      </c>
    </row>
    <row r="304748">
      <c r="A304748" t="inlineStr">
        <is>
          <t>www.customdecksbyjr.com</t>
        </is>
      </c>
      <c r="B304748" t="n">
        <v>106</v>
      </c>
    </row>
    <row r="304749">
      <c r="A304749" t="inlineStr">
        <is>
          <t>i42.servimg.com</t>
        </is>
      </c>
      <c r="B304749" t="n">
        <v>106</v>
      </c>
    </row>
    <row r="304750">
      <c r="A304750" t="inlineStr">
        <is>
          <t>www.hackerearth.com</t>
        </is>
      </c>
      <c r="B304750" t="n">
        <v>106</v>
      </c>
    </row>
    <row r="304751">
      <c r="A304751" t="inlineStr">
        <is>
          <t>www.e-tennis.com</t>
        </is>
      </c>
      <c r="B304751" t="n">
        <v>106</v>
      </c>
    </row>
    <row r="304752">
      <c r="A304752" t="inlineStr">
        <is>
          <t>pavonitalia.com</t>
        </is>
      </c>
      <c r="B304752" t="n">
        <v>106</v>
      </c>
    </row>
    <row r="304753">
      <c r="A304753" t="inlineStr">
        <is>
          <t>qlik.imgix.net</t>
        </is>
      </c>
      <c r="B304753" t="n">
        <v>106</v>
      </c>
    </row>
    <row r="304754">
      <c r="A304754" t="inlineStr">
        <is>
          <t>consciouscat.net</t>
        </is>
      </c>
      <c r="B304754" t="n">
        <v>106</v>
      </c>
    </row>
    <row r="304755">
      <c r="A304755" t="inlineStr">
        <is>
          <t>www.sweetpotatobites.com</t>
        </is>
      </c>
      <c r="B304755" t="n">
        <v>106</v>
      </c>
    </row>
    <row r="304756">
      <c r="A304756" t="inlineStr">
        <is>
          <t>bethbaxterstudio.com</t>
        </is>
      </c>
      <c r="B304756" t="n">
        <v>106</v>
      </c>
    </row>
    <row r="304757">
      <c r="A304757" t="inlineStr">
        <is>
          <t>images.mr-coffee.info</t>
        </is>
      </c>
      <c r="B304757" t="n">
        <v>106</v>
      </c>
    </row>
    <row r="304758">
      <c r="A304758" t="inlineStr">
        <is>
          <t>aruhana.com</t>
        </is>
      </c>
      <c r="B304758" t="n">
        <v>106</v>
      </c>
    </row>
    <row r="304759">
      <c r="A304759" t="inlineStr">
        <is>
          <t>www.idscanner.com</t>
        </is>
      </c>
      <c r="B304759" t="n">
        <v>106</v>
      </c>
    </row>
    <row r="304760">
      <c r="A304760" t="inlineStr">
        <is>
          <t>techiestuffs.com</t>
        </is>
      </c>
      <c r="B304760" t="n">
        <v>106</v>
      </c>
    </row>
    <row r="304761">
      <c r="A304761" t="inlineStr">
        <is>
          <t>www.thehouseofmarketing.be</t>
        </is>
      </c>
      <c r="B304761" t="n">
        <v>106</v>
      </c>
    </row>
    <row r="304762">
      <c r="A304762" t="inlineStr">
        <is>
          <t>boresko.dk</t>
        </is>
      </c>
      <c r="B304762" t="n">
        <v>106</v>
      </c>
    </row>
    <row r="304763">
      <c r="A304763" t="inlineStr">
        <is>
          <t>alisteningheartblog.files.wordpress.com</t>
        </is>
      </c>
      <c r="B304763" t="n">
        <v>106</v>
      </c>
    </row>
    <row r="304764">
      <c r="A304764" t="inlineStr">
        <is>
          <t>dinosmaps.com</t>
        </is>
      </c>
      <c r="B304764" t="n">
        <v>106</v>
      </c>
    </row>
    <row r="304765">
      <c r="A304765" t="inlineStr">
        <is>
          <t>utamaspicebali.com</t>
        </is>
      </c>
      <c r="B304765" t="n">
        <v>106</v>
      </c>
    </row>
    <row r="304766">
      <c r="A304766" t="inlineStr">
        <is>
          <t>www.hilti.ru</t>
        </is>
      </c>
      <c r="B304766" t="n">
        <v>106</v>
      </c>
    </row>
    <row r="304767">
      <c r="A304767" t="inlineStr">
        <is>
          <t>www.np4game.com</t>
        </is>
      </c>
      <c r="B304767" t="n">
        <v>106</v>
      </c>
    </row>
    <row r="304768">
      <c r="A304768" t="inlineStr">
        <is>
          <t>store.synthrotek.com</t>
        </is>
      </c>
      <c r="B304768" t="n">
        <v>106</v>
      </c>
    </row>
    <row r="304769">
      <c r="A304769" t="inlineStr">
        <is>
          <t>flascenics.files.wordpress.com</t>
        </is>
      </c>
      <c r="B304769" t="n">
        <v>106</v>
      </c>
    </row>
    <row r="304770">
      <c r="A304770" t="inlineStr">
        <is>
          <t>cas.umw.edu</t>
        </is>
      </c>
      <c r="B304770" t="n">
        <v>106</v>
      </c>
    </row>
    <row r="304771">
      <c r="A304771" t="inlineStr">
        <is>
          <t>www.innovia.com</t>
        </is>
      </c>
      <c r="B304771" t="n">
        <v>106</v>
      </c>
    </row>
    <row r="304772">
      <c r="A304772" t="inlineStr">
        <is>
          <t>nicolewilliamsgossip.co.uk</t>
        </is>
      </c>
      <c r="B304772" t="n">
        <v>106</v>
      </c>
    </row>
    <row r="304773">
      <c r="A304773" t="inlineStr">
        <is>
          <t>bedtime.imgix.net</t>
        </is>
      </c>
      <c r="B304773" t="n">
        <v>106</v>
      </c>
    </row>
    <row r="304774">
      <c r="A304774" t="inlineStr">
        <is>
          <t>sgvolunteer.com</t>
        </is>
      </c>
      <c r="B304774" t="n">
        <v>106</v>
      </c>
    </row>
    <row r="304775">
      <c r="A304775" t="inlineStr">
        <is>
          <t>igurux.b-cdn.net</t>
        </is>
      </c>
      <c r="B304775" t="n">
        <v>106</v>
      </c>
    </row>
    <row r="304776">
      <c r="A304776" t="inlineStr">
        <is>
          <t>cumming.ucalgary.ca</t>
        </is>
      </c>
      <c r="B304776" t="n">
        <v>106</v>
      </c>
    </row>
    <row r="304777">
      <c r="A304777" t="inlineStr">
        <is>
          <t>www.webfirm.com</t>
        </is>
      </c>
      <c r="B304777" t="n">
        <v>106</v>
      </c>
    </row>
    <row r="304778">
      <c r="A304778" t="inlineStr">
        <is>
          <t>partiesmadepersonal.com</t>
        </is>
      </c>
      <c r="B304778" t="n">
        <v>106</v>
      </c>
    </row>
    <row r="304779">
      <c r="A304779" t="inlineStr">
        <is>
          <t>favoritepatterns.com</t>
        </is>
      </c>
      <c r="B304779" t="n">
        <v>106</v>
      </c>
    </row>
    <row r="304780">
      <c r="A304780" t="inlineStr">
        <is>
          <t>hcsilicone.cn</t>
        </is>
      </c>
      <c r="B304780" t="n">
        <v>106</v>
      </c>
    </row>
    <row r="304781">
      <c r="A304781" t="inlineStr">
        <is>
          <t>d1zqxu1p9kffux.cloudfront.net</t>
        </is>
      </c>
      <c r="B304781" t="n">
        <v>106</v>
      </c>
    </row>
    <row r="304782">
      <c r="A304782" t="inlineStr">
        <is>
          <t>great-home.co.uk</t>
        </is>
      </c>
      <c r="B304782" t="n">
        <v>106</v>
      </c>
    </row>
    <row r="304783">
      <c r="A304783" t="inlineStr">
        <is>
          <t>data.les-crises.fr</t>
        </is>
      </c>
      <c r="B304783" t="n">
        <v>106</v>
      </c>
    </row>
    <row r="304784">
      <c r="A304784" t="inlineStr">
        <is>
          <t>madeleineloves.com</t>
        </is>
      </c>
      <c r="B304784" t="n">
        <v>106</v>
      </c>
    </row>
    <row r="304785">
      <c r="A304785" t="inlineStr">
        <is>
          <t>budgetboost.co</t>
        </is>
      </c>
      <c r="B304785" t="n">
        <v>106</v>
      </c>
    </row>
    <row r="304786">
      <c r="A304786" t="inlineStr">
        <is>
          <t>nursingcrib.com</t>
        </is>
      </c>
      <c r="B304786" t="n">
        <v>106</v>
      </c>
    </row>
    <row r="304787">
      <c r="A304787" t="inlineStr">
        <is>
          <t>irukka.com</t>
        </is>
      </c>
      <c r="B304787" t="n">
        <v>106</v>
      </c>
    </row>
    <row r="304788">
      <c r="A304788" t="inlineStr">
        <is>
          <t>makeuphair24h.com</t>
        </is>
      </c>
      <c r="B304788" t="n">
        <v>106</v>
      </c>
    </row>
    <row r="304789">
      <c r="A304789" t="inlineStr">
        <is>
          <t>clearsimple.com</t>
        </is>
      </c>
      <c r="B304789" t="n">
        <v>106</v>
      </c>
    </row>
    <row r="304790">
      <c r="A304790" t="inlineStr">
        <is>
          <t>totalsurvival.net</t>
        </is>
      </c>
      <c r="B304790" t="n">
        <v>106</v>
      </c>
    </row>
    <row r="304791">
      <c r="A304791" t="inlineStr">
        <is>
          <t>techartland.gr</t>
        </is>
      </c>
      <c r="B304791" t="n">
        <v>106</v>
      </c>
    </row>
    <row r="304792">
      <c r="A304792" t="inlineStr">
        <is>
          <t>www.gonher.com</t>
        </is>
      </c>
      <c r="B304792" t="n">
        <v>106</v>
      </c>
    </row>
    <row r="304793">
      <c r="A304793" t="inlineStr">
        <is>
          <t>1xqdqy285sk7212bfiejcprr-wpengine.netdna-ssl.com</t>
        </is>
      </c>
      <c r="B304793" t="n">
        <v>106</v>
      </c>
    </row>
    <row r="304794">
      <c r="A304794" t="inlineStr">
        <is>
          <t>media.cdn.hobbyjunglen.dk</t>
        </is>
      </c>
      <c r="B304794" t="n">
        <v>106</v>
      </c>
    </row>
    <row r="304795">
      <c r="A304795" t="inlineStr">
        <is>
          <t>urbanbeernerd.files.wordpress.com</t>
        </is>
      </c>
      <c r="B304795" t="n">
        <v>106</v>
      </c>
    </row>
    <row r="304796">
      <c r="A304796" t="inlineStr">
        <is>
          <t>www.nettementchic.com</t>
        </is>
      </c>
      <c r="B304796" t="n">
        <v>106</v>
      </c>
    </row>
    <row r="304797">
      <c r="A304797" t="inlineStr">
        <is>
          <t>www.selecthealthcaregroup.com</t>
        </is>
      </c>
      <c r="B304797" t="n">
        <v>106</v>
      </c>
    </row>
    <row r="304798">
      <c r="A304798" t="inlineStr">
        <is>
          <t>artofbeingamom.com</t>
        </is>
      </c>
      <c r="B304798" t="n">
        <v>106</v>
      </c>
    </row>
    <row r="304799">
      <c r="A304799" t="inlineStr">
        <is>
          <t>evernote.s3.amazonaws.com</t>
        </is>
      </c>
      <c r="B304799" t="n">
        <v>106</v>
      </c>
    </row>
    <row r="304800">
      <c r="A304800" t="inlineStr">
        <is>
          <t>islandora.wrlc.org</t>
        </is>
      </c>
      <c r="B304800" t="n">
        <v>106</v>
      </c>
    </row>
    <row r="304801">
      <c r="A304801" t="inlineStr">
        <is>
          <t>broadlinktel.com</t>
        </is>
      </c>
      <c r="B304801" t="n">
        <v>106</v>
      </c>
    </row>
    <row r="304802">
      <c r="A304802" t="inlineStr">
        <is>
          <t>subtitlesmac.com</t>
        </is>
      </c>
      <c r="B304802" t="n">
        <v>106</v>
      </c>
    </row>
    <row r="304803">
      <c r="A304803" t="inlineStr">
        <is>
          <t>bestthisyear.com</t>
        </is>
      </c>
      <c r="B304803" t="n">
        <v>106</v>
      </c>
    </row>
    <row r="304804">
      <c r="A304804" t="inlineStr">
        <is>
          <t>www.blog.drvikram.com</t>
        </is>
      </c>
      <c r="B304804" t="n">
        <v>106</v>
      </c>
    </row>
    <row r="304805">
      <c r="A304805" t="inlineStr">
        <is>
          <t>news.childcare.jp</t>
        </is>
      </c>
      <c r="B304805" t="n">
        <v>106</v>
      </c>
    </row>
    <row r="304806">
      <c r="A304806" t="inlineStr">
        <is>
          <t>oregonconservationstrategy.org</t>
        </is>
      </c>
      <c r="B304806" t="n">
        <v>106</v>
      </c>
    </row>
    <row r="304807">
      <c r="A304807" t="inlineStr">
        <is>
          <t>www.axongarside.com</t>
        </is>
      </c>
      <c r="B304807" t="n">
        <v>106</v>
      </c>
    </row>
    <row r="304808">
      <c r="A304808" t="inlineStr">
        <is>
          <t>www.latestquality.com</t>
        </is>
      </c>
      <c r="B304808" t="n">
        <v>106</v>
      </c>
    </row>
    <row r="304809">
      <c r="A304809" t="inlineStr">
        <is>
          <t>misc.docuseek2.com</t>
        </is>
      </c>
      <c r="B304809" t="n">
        <v>106</v>
      </c>
    </row>
    <row r="304810">
      <c r="A304810" t="inlineStr">
        <is>
          <t>mediashop24.ru</t>
        </is>
      </c>
      <c r="B304810" t="n">
        <v>106</v>
      </c>
    </row>
    <row r="304811">
      <c r="A304811" t="inlineStr">
        <is>
          <t>teluguboxoffice.com</t>
        </is>
      </c>
      <c r="B304811" t="n">
        <v>106</v>
      </c>
    </row>
    <row r="304812">
      <c r="A304812" t="inlineStr">
        <is>
          <t>en.fabbri1905.com</t>
        </is>
      </c>
      <c r="B304812" t="n">
        <v>106</v>
      </c>
    </row>
    <row r="304813">
      <c r="A304813" t="inlineStr">
        <is>
          <t>cafodsouthwark.files.wordpress.com</t>
        </is>
      </c>
      <c r="B304813" t="n">
        <v>106</v>
      </c>
    </row>
    <row r="304814">
      <c r="A304814" t="inlineStr">
        <is>
          <t>loseweightmarket.com</t>
        </is>
      </c>
      <c r="B304814" t="n">
        <v>106</v>
      </c>
    </row>
    <row r="304815">
      <c r="A304815" t="inlineStr">
        <is>
          <t>taligallery.com.au</t>
        </is>
      </c>
      <c r="B304815" t="n">
        <v>106</v>
      </c>
    </row>
    <row r="304816">
      <c r="A304816" t="inlineStr">
        <is>
          <t>www.cookinggodsway.com</t>
        </is>
      </c>
      <c r="B304816" t="n">
        <v>106</v>
      </c>
    </row>
    <row r="304817">
      <c r="A304817" t="inlineStr">
        <is>
          <t>www.arasia-shop.com</t>
        </is>
      </c>
      <c r="B304817" t="n">
        <v>106</v>
      </c>
    </row>
    <row r="304818">
      <c r="A304818" t="inlineStr">
        <is>
          <t>www.cinemark.com</t>
        </is>
      </c>
      <c r="B304818" t="n">
        <v>106</v>
      </c>
    </row>
    <row r="304819">
      <c r="A304819" t="inlineStr">
        <is>
          <t>blog.azgs.arizona.edu</t>
        </is>
      </c>
      <c r="B304819" t="n">
        <v>106</v>
      </c>
    </row>
    <row r="304820">
      <c r="A304820" t="inlineStr">
        <is>
          <t>gracemonroehome.com</t>
        </is>
      </c>
      <c r="B304820" t="n">
        <v>106</v>
      </c>
    </row>
    <row r="304821">
      <c r="A304821" t="inlineStr">
        <is>
          <t>milf-jamie.info</t>
        </is>
      </c>
      <c r="B304821" t="n">
        <v>106</v>
      </c>
    </row>
    <row r="304822">
      <c r="A304822" t="inlineStr">
        <is>
          <t>www.millenniumrunning.com</t>
        </is>
      </c>
      <c r="B304822" t="n">
        <v>106</v>
      </c>
    </row>
    <row r="304823">
      <c r="A304823" t="inlineStr">
        <is>
          <t>coliseum.vteximg.com.br</t>
        </is>
      </c>
      <c r="B304823" t="n">
        <v>106</v>
      </c>
    </row>
    <row r="304824">
      <c r="A304824" t="inlineStr">
        <is>
          <t>porngrool.com</t>
        </is>
      </c>
      <c r="B304824" t="n">
        <v>106</v>
      </c>
    </row>
    <row r="304825">
      <c r="A304825" t="inlineStr">
        <is>
          <t>www.webchick.com</t>
        </is>
      </c>
      <c r="B304825" t="n">
        <v>106</v>
      </c>
    </row>
    <row r="304826">
      <c r="A304826" t="inlineStr">
        <is>
          <t>www.neolithicmaterials.com</t>
        </is>
      </c>
      <c r="B304826" t="n">
        <v>106</v>
      </c>
    </row>
    <row r="304827">
      <c r="A304827" t="inlineStr">
        <is>
          <t>www.cyclingfans.com</t>
        </is>
      </c>
      <c r="B304827" t="n">
        <v>106</v>
      </c>
    </row>
    <row r="304828">
      <c r="A304828" t="inlineStr">
        <is>
          <t>thehookmpls.com</t>
        </is>
      </c>
      <c r="B304828" t="n">
        <v>106</v>
      </c>
    </row>
    <row r="304829">
      <c r="A304829" t="inlineStr">
        <is>
          <t>www.epls.org</t>
        </is>
      </c>
      <c r="B304829" t="n">
        <v>106</v>
      </c>
    </row>
    <row r="304830">
      <c r="A304830" t="inlineStr">
        <is>
          <t>img.globalfastener.com</t>
        </is>
      </c>
      <c r="B304830" t="n">
        <v>106</v>
      </c>
    </row>
    <row r="304831">
      <c r="A304831" t="inlineStr">
        <is>
          <t>coopervision.com</t>
        </is>
      </c>
      <c r="B304831" t="n">
        <v>106</v>
      </c>
    </row>
    <row r="304832">
      <c r="A304832" t="inlineStr">
        <is>
          <t>www.euronics.fi</t>
        </is>
      </c>
      <c r="B304832" t="n">
        <v>106</v>
      </c>
    </row>
    <row r="304833">
      <c r="A304833" t="inlineStr">
        <is>
          <t>torrent2download.org</t>
        </is>
      </c>
      <c r="B304833" t="n">
        <v>106</v>
      </c>
    </row>
    <row r="304834">
      <c r="A304834" t="inlineStr">
        <is>
          <t>drritamarie.com</t>
        </is>
      </c>
      <c r="B304834" t="n">
        <v>106</v>
      </c>
    </row>
    <row r="304835">
      <c r="A304835" t="inlineStr">
        <is>
          <t>wearhouse.gr</t>
        </is>
      </c>
      <c r="B304835" t="n">
        <v>106</v>
      </c>
    </row>
    <row r="304836">
      <c r="A304836" t="inlineStr">
        <is>
          <t>kathswinbourne.com.au</t>
        </is>
      </c>
      <c r="B304836" t="n">
        <v>106</v>
      </c>
    </row>
    <row r="304837">
      <c r="A304837" t="inlineStr">
        <is>
          <t>builder.media</t>
        </is>
      </c>
      <c r="B304837" t="n">
        <v>106</v>
      </c>
    </row>
    <row r="304838">
      <c r="A304838" t="inlineStr">
        <is>
          <t>www.terrabike.sk</t>
        </is>
      </c>
      <c r="B304838" t="n">
        <v>106</v>
      </c>
    </row>
    <row r="304839">
      <c r="A304839" t="inlineStr">
        <is>
          <t>www.southasianmonitor.net</t>
        </is>
      </c>
      <c r="B304839" t="n">
        <v>106</v>
      </c>
    </row>
    <row r="304840">
      <c r="A304840" t="inlineStr">
        <is>
          <t>sixestate.com</t>
        </is>
      </c>
      <c r="B304840" t="n">
        <v>106</v>
      </c>
    </row>
    <row r="304841">
      <c r="A304841" t="inlineStr">
        <is>
          <t>www.briskmanandbriskman.com</t>
        </is>
      </c>
      <c r="B304841" t="n">
        <v>106</v>
      </c>
    </row>
    <row r="304842">
      <c r="A304842" t="inlineStr">
        <is>
          <t>vjsm.com.mt</t>
        </is>
      </c>
      <c r="B304842" t="n">
        <v>106</v>
      </c>
    </row>
    <row r="304843">
      <c r="A304843" t="inlineStr">
        <is>
          <t>oac.ohio.gov</t>
        </is>
      </c>
      <c r="B304843" t="n">
        <v>106</v>
      </c>
    </row>
    <row r="304844">
      <c r="A304844" t="inlineStr">
        <is>
          <t>statics-global-qiniu.kikuu.com</t>
        </is>
      </c>
      <c r="B304844" t="n">
        <v>106</v>
      </c>
    </row>
    <row r="304845">
      <c r="A304845" t="inlineStr">
        <is>
          <t>hwl.luckyvitamin.com</t>
        </is>
      </c>
      <c r="B304845" t="n">
        <v>106</v>
      </c>
    </row>
    <row r="304846">
      <c r="A304846" t="inlineStr">
        <is>
          <t>www.alcoproductsinc.com</t>
        </is>
      </c>
      <c r="B304846" t="n">
        <v>106</v>
      </c>
    </row>
    <row r="304847">
      <c r="A304847" t="inlineStr">
        <is>
          <t>tantalizinglytasteful.files.wordpress.com</t>
        </is>
      </c>
      <c r="B304847" t="n">
        <v>106</v>
      </c>
    </row>
    <row r="304848">
      <c r="A304848" t="inlineStr">
        <is>
          <t>creativityhero.com</t>
        </is>
      </c>
      <c r="B304848" t="n">
        <v>106</v>
      </c>
    </row>
    <row r="304849">
      <c r="A304849" t="inlineStr">
        <is>
          <t>www.bestwesternpembroke.com</t>
        </is>
      </c>
      <c r="B304849" t="n">
        <v>106</v>
      </c>
    </row>
    <row r="304850">
      <c r="A304850" t="inlineStr">
        <is>
          <t>www.christmasornament.ca</t>
        </is>
      </c>
      <c r="B304850" t="n">
        <v>106</v>
      </c>
    </row>
    <row r="304851">
      <c r="A304851" t="inlineStr">
        <is>
          <t>phsolomon.files.wordpress.com</t>
        </is>
      </c>
      <c r="B304851" t="n">
        <v>106</v>
      </c>
    </row>
    <row r="304852">
      <c r="A304852" t="inlineStr">
        <is>
          <t>cheapcooking.com</t>
        </is>
      </c>
      <c r="B304852" t="n">
        <v>106</v>
      </c>
    </row>
    <row r="304853">
      <c r="A304853" t="inlineStr">
        <is>
          <t>www.twinseasons.nl</t>
        </is>
      </c>
      <c r="B304853" t="n">
        <v>106</v>
      </c>
    </row>
    <row r="304854">
      <c r="A304854" t="inlineStr">
        <is>
          <t>www.undergroundfilmjournal.com</t>
        </is>
      </c>
      <c r="B304854" t="n">
        <v>106</v>
      </c>
    </row>
    <row r="304855">
      <c r="A304855" t="inlineStr">
        <is>
          <t>oodlesandoodles.typepad.com</t>
        </is>
      </c>
      <c r="B304855" t="n">
        <v>106</v>
      </c>
    </row>
    <row r="304856">
      <c r="A304856" t="inlineStr">
        <is>
          <t>www.balsawoodinc.com</t>
        </is>
      </c>
      <c r="B304856" t="n">
        <v>106</v>
      </c>
    </row>
    <row r="304857">
      <c r="A304857" t="inlineStr">
        <is>
          <t>static3.domlalek.pl</t>
        </is>
      </c>
      <c r="B304857" t="n">
        <v>106</v>
      </c>
    </row>
    <row r="304858">
      <c r="A304858" t="inlineStr">
        <is>
          <t>www.squirrly.co</t>
        </is>
      </c>
      <c r="B304858" t="n">
        <v>106</v>
      </c>
    </row>
    <row r="304859">
      <c r="A304859" t="inlineStr">
        <is>
          <t>www.all4iphone.fr</t>
        </is>
      </c>
      <c r="B304859" t="n">
        <v>106</v>
      </c>
    </row>
    <row r="304860">
      <c r="A304860" t="inlineStr">
        <is>
          <t>www.rasage-classique.com</t>
        </is>
      </c>
      <c r="B304860" t="n">
        <v>106</v>
      </c>
    </row>
    <row r="304861">
      <c r="A304861" t="inlineStr">
        <is>
          <t>getsimplebox.com</t>
        </is>
      </c>
      <c r="B304861" t="n">
        <v>106</v>
      </c>
    </row>
    <row r="304862">
      <c r="A304862" t="inlineStr">
        <is>
          <t>oki-park.jp</t>
        </is>
      </c>
      <c r="B304862" t="n">
        <v>106</v>
      </c>
    </row>
    <row r="304863">
      <c r="A304863" t="inlineStr">
        <is>
          <t>www.freeandunfettered.com</t>
        </is>
      </c>
      <c r="B304863" t="n">
        <v>106</v>
      </c>
    </row>
    <row r="304864">
      <c r="A304864" t="inlineStr">
        <is>
          <t>mlqyf6dr8eh2.i.optimole.com</t>
        </is>
      </c>
      <c r="B304864" t="n">
        <v>106</v>
      </c>
    </row>
    <row r="304865">
      <c r="A304865" t="inlineStr">
        <is>
          <t>carsdb.ru</t>
        </is>
      </c>
      <c r="B304865" t="n">
        <v>106</v>
      </c>
    </row>
    <row r="304866">
      <c r="A304866" t="inlineStr">
        <is>
          <t>www.vwserviceandparts.com</t>
        </is>
      </c>
      <c r="B304866" t="n">
        <v>106</v>
      </c>
    </row>
    <row r="304867">
      <c r="A304867" t="inlineStr">
        <is>
          <t>www.edvinteo.com</t>
        </is>
      </c>
      <c r="B304867" t="n">
        <v>106</v>
      </c>
    </row>
    <row r="304868">
      <c r="A304868" t="inlineStr">
        <is>
          <t>www.lakas.com.ph</t>
        </is>
      </c>
      <c r="B304868" t="n">
        <v>106</v>
      </c>
    </row>
    <row r="304869">
      <c r="A304869" t="inlineStr">
        <is>
          <t>tualatinlife.com</t>
        </is>
      </c>
      <c r="B304869" t="n">
        <v>106</v>
      </c>
    </row>
    <row r="304870">
      <c r="A304870" t="inlineStr">
        <is>
          <t>ubestgames.com</t>
        </is>
      </c>
      <c r="B304870" t="n">
        <v>106</v>
      </c>
    </row>
    <row r="304871">
      <c r="A304871" t="inlineStr">
        <is>
          <t>kitchensbypremier.com</t>
        </is>
      </c>
      <c r="B304871" t="n">
        <v>106</v>
      </c>
    </row>
    <row r="304872">
      <c r="A304872" t="inlineStr">
        <is>
          <t>www.yumiko.com</t>
        </is>
      </c>
      <c r="B304872" t="n">
        <v>106</v>
      </c>
    </row>
    <row r="304873">
      <c r="A304873" t="inlineStr">
        <is>
          <t>socital.com</t>
        </is>
      </c>
      <c r="B304873" t="n">
        <v>106</v>
      </c>
    </row>
    <row r="304874">
      <c r="A304874" t="inlineStr">
        <is>
          <t>hartle.ca</t>
        </is>
      </c>
      <c r="B304874" t="n">
        <v>106</v>
      </c>
    </row>
    <row r="304875">
      <c r="A304875" t="inlineStr">
        <is>
          <t>www.kodamakoigarden.com</t>
        </is>
      </c>
      <c r="B304875" t="n">
        <v>106</v>
      </c>
    </row>
    <row r="304876">
      <c r="A304876" t="inlineStr">
        <is>
          <t>giftswithheart.co.uk</t>
        </is>
      </c>
      <c r="B304876" t="n">
        <v>106</v>
      </c>
    </row>
    <row r="304877">
      <c r="A304877" t="inlineStr">
        <is>
          <t>hotmanuals.com</t>
        </is>
      </c>
      <c r="B304877" t="n">
        <v>106</v>
      </c>
    </row>
    <row r="304878">
      <c r="A304878" t="inlineStr">
        <is>
          <t>www.two-gether.nl</t>
        </is>
      </c>
      <c r="B304878" t="n">
        <v>106</v>
      </c>
    </row>
    <row r="304879">
      <c r="A304879" t="inlineStr">
        <is>
          <t>sageonsail.files.wordpress.com</t>
        </is>
      </c>
      <c r="B304879" t="n">
        <v>106</v>
      </c>
    </row>
    <row r="304880">
      <c r="A304880" t="inlineStr">
        <is>
          <t>www.lightingselection.com</t>
        </is>
      </c>
      <c r="B304880" t="n">
        <v>106</v>
      </c>
    </row>
    <row r="304881">
      <c r="A304881" t="inlineStr">
        <is>
          <t>www.flagsonline.fr</t>
        </is>
      </c>
      <c r="B304881" t="n">
        <v>106</v>
      </c>
    </row>
    <row r="304882">
      <c r="A304882" t="inlineStr">
        <is>
          <t>pornthor.com</t>
        </is>
      </c>
      <c r="B304882" t="n">
        <v>106</v>
      </c>
    </row>
    <row r="304883">
      <c r="A304883" t="inlineStr">
        <is>
          <t>authenticbrand.com</t>
        </is>
      </c>
      <c r="B304883" t="n">
        <v>106</v>
      </c>
    </row>
    <row r="304884">
      <c r="A304884" t="inlineStr">
        <is>
          <t>navasolanature.files.wordpress.com</t>
        </is>
      </c>
      <c r="B304884" t="n">
        <v>106</v>
      </c>
    </row>
    <row r="304885">
      <c r="A304885" t="inlineStr">
        <is>
          <t>static.mascom-bremen.de</t>
        </is>
      </c>
      <c r="B304885" t="n">
        <v>106</v>
      </c>
    </row>
    <row r="304886">
      <c r="A304886" t="inlineStr">
        <is>
          <t>cine-books.com</t>
        </is>
      </c>
      <c r="B304886" t="n">
        <v>106</v>
      </c>
    </row>
    <row r="304887">
      <c r="A304887" t="inlineStr">
        <is>
          <t>www.spyderoutletinc.net</t>
        </is>
      </c>
      <c r="B304887" t="n">
        <v>106</v>
      </c>
    </row>
    <row r="304888">
      <c r="A304888" t="inlineStr">
        <is>
          <t>thisismebeingpositive.files.wordpress.com</t>
        </is>
      </c>
      <c r="B304888" t="n">
        <v>106</v>
      </c>
    </row>
    <row r="304889">
      <c r="A304889" t="inlineStr">
        <is>
          <t>www.esklavos.com</t>
        </is>
      </c>
      <c r="B304889" t="n">
        <v>106</v>
      </c>
    </row>
    <row r="304890">
      <c r="A304890" t="inlineStr">
        <is>
          <t>www.kampkrug.com</t>
        </is>
      </c>
      <c r="B304890" t="n">
        <v>106</v>
      </c>
    </row>
    <row r="304891">
      <c r="A304891" t="inlineStr">
        <is>
          <t>outdoorinteriors.com.au</t>
        </is>
      </c>
      <c r="B304891" t="n">
        <v>106</v>
      </c>
    </row>
    <row r="304892">
      <c r="A304892" t="inlineStr">
        <is>
          <t>www.vintageshifi.com</t>
        </is>
      </c>
      <c r="B304892" t="n">
        <v>106</v>
      </c>
    </row>
    <row r="304893">
      <c r="A304893" t="inlineStr">
        <is>
          <t>idealcabinets-inc.com</t>
        </is>
      </c>
      <c r="B304893" t="n">
        <v>106</v>
      </c>
    </row>
    <row r="304894">
      <c r="A304894" t="inlineStr">
        <is>
          <t>dreammakersparty.com</t>
        </is>
      </c>
      <c r="B304894" t="n">
        <v>106</v>
      </c>
    </row>
    <row r="304895">
      <c r="A304895" t="inlineStr">
        <is>
          <t>www.fashionwell.info</t>
        </is>
      </c>
      <c r="B304895" t="n">
        <v>106</v>
      </c>
    </row>
    <row r="304896">
      <c r="A304896" t="inlineStr">
        <is>
          <t>www.feedershop.cz</t>
        </is>
      </c>
      <c r="B304896" t="n">
        <v>106</v>
      </c>
    </row>
    <row r="304897">
      <c r="A304897" t="inlineStr">
        <is>
          <t>www.piscines-marinal.fr</t>
        </is>
      </c>
      <c r="B304897" t="n">
        <v>106</v>
      </c>
    </row>
    <row r="304898">
      <c r="A304898" t="inlineStr">
        <is>
          <t>km.sogarab.com</t>
        </is>
      </c>
      <c r="B304898" t="n">
        <v>106</v>
      </c>
    </row>
    <row r="304899">
      <c r="A304899" t="inlineStr">
        <is>
          <t>www.collectivesol.com.au</t>
        </is>
      </c>
      <c r="B304899" t="n">
        <v>106</v>
      </c>
    </row>
    <row r="304900">
      <c r="A304900" t="inlineStr">
        <is>
          <t>www.365daysofinspiringmedia.com</t>
        </is>
      </c>
      <c r="B304900" t="n">
        <v>106</v>
      </c>
    </row>
    <row r="304901">
      <c r="A304901" t="inlineStr">
        <is>
          <t>awazon.co</t>
        </is>
      </c>
      <c r="B304901" t="n">
        <v>106</v>
      </c>
    </row>
    <row r="304902">
      <c r="A304902" t="inlineStr">
        <is>
          <t>www.vrbusinessbrokers.com</t>
        </is>
      </c>
      <c r="B304902" t="n">
        <v>106</v>
      </c>
    </row>
    <row r="304903">
      <c r="A304903" t="inlineStr">
        <is>
          <t>domifemdom.com</t>
        </is>
      </c>
      <c r="B304903" t="n">
        <v>106</v>
      </c>
    </row>
    <row r="304904">
      <c r="A304904" t="inlineStr">
        <is>
          <t>storage.ismi.uz</t>
        </is>
      </c>
      <c r="B304904" t="n">
        <v>106</v>
      </c>
    </row>
    <row r="304905">
      <c r="A304905" t="inlineStr">
        <is>
          <t>sbmd.org</t>
        </is>
      </c>
      <c r="B304905" t="n">
        <v>106</v>
      </c>
    </row>
    <row r="304906">
      <c r="A304906" t="inlineStr">
        <is>
          <t>www.customers.com</t>
        </is>
      </c>
      <c r="B304906" t="n">
        <v>106</v>
      </c>
    </row>
    <row r="304907">
      <c r="A304907" t="inlineStr">
        <is>
          <t>daysoutdiary.co.uk</t>
        </is>
      </c>
      <c r="B304907" t="n">
        <v>106</v>
      </c>
    </row>
    <row r="304908">
      <c r="A304908" t="inlineStr">
        <is>
          <t>www.sistrix.com</t>
        </is>
      </c>
      <c r="B304908" t="n">
        <v>106</v>
      </c>
    </row>
    <row r="304909">
      <c r="A304909" t="inlineStr">
        <is>
          <t>www.ecopromos.co.uk</t>
        </is>
      </c>
      <c r="B304909" t="n">
        <v>106</v>
      </c>
    </row>
    <row r="304910">
      <c r="A304910" t="inlineStr">
        <is>
          <t>www.timberlandproperties.net</t>
        </is>
      </c>
      <c r="B304910" t="n">
        <v>106</v>
      </c>
    </row>
    <row r="304911">
      <c r="A304911" t="inlineStr">
        <is>
          <t>www.ibna.ir</t>
        </is>
      </c>
      <c r="B304911" t="n">
        <v>106</v>
      </c>
    </row>
    <row r="304912">
      <c r="A304912" t="inlineStr">
        <is>
          <t>theinletonline.com</t>
        </is>
      </c>
      <c r="B304912" t="n">
        <v>106</v>
      </c>
    </row>
    <row r="304913">
      <c r="A304913" t="inlineStr">
        <is>
          <t>allbigdogbreeds.com</t>
        </is>
      </c>
      <c r="B304913" t="n">
        <v>106</v>
      </c>
    </row>
    <row r="304914">
      <c r="A304914" t="inlineStr">
        <is>
          <t>exhibitcompany.com</t>
        </is>
      </c>
      <c r="B304914" t="n">
        <v>106</v>
      </c>
    </row>
    <row r="304915">
      <c r="A304915" t="inlineStr">
        <is>
          <t>www.luvfrogs.com</t>
        </is>
      </c>
      <c r="B304915" t="n">
        <v>106</v>
      </c>
    </row>
    <row r="304916">
      <c r="A304916" t="inlineStr">
        <is>
          <t>talamas-prod.mwdb.tech</t>
        </is>
      </c>
      <c r="B304916" t="n">
        <v>106</v>
      </c>
    </row>
    <row r="304917">
      <c r="A304917" t="inlineStr">
        <is>
          <t>www.aggielandflowers.com</t>
        </is>
      </c>
      <c r="B304917" t="n">
        <v>106</v>
      </c>
    </row>
    <row r="304918">
      <c r="A304918" t="inlineStr">
        <is>
          <t>www.highlandvillage.org</t>
        </is>
      </c>
      <c r="B304918" t="n">
        <v>106</v>
      </c>
    </row>
    <row r="304919">
      <c r="A304919" t="inlineStr">
        <is>
          <t>www.calzaturenucca.it</t>
        </is>
      </c>
      <c r="B304919" t="n">
        <v>106</v>
      </c>
    </row>
    <row r="304920">
      <c r="A304920" t="inlineStr">
        <is>
          <t>www.exhibitionstands.co.uk</t>
        </is>
      </c>
      <c r="B304920" t="n">
        <v>106</v>
      </c>
    </row>
    <row r="304921">
      <c r="A304921" t="inlineStr">
        <is>
          <t>rau.ua</t>
        </is>
      </c>
      <c r="B304921" t="n">
        <v>106</v>
      </c>
    </row>
    <row r="304922">
      <c r="A304922" t="inlineStr">
        <is>
          <t>ewmdumpsterrental.com</t>
        </is>
      </c>
      <c r="B304922" t="n">
        <v>106</v>
      </c>
    </row>
    <row r="304923">
      <c r="A304923" t="inlineStr">
        <is>
          <t>www.vancoolver.com</t>
        </is>
      </c>
      <c r="B304923" t="n">
        <v>106</v>
      </c>
    </row>
    <row r="304924">
      <c r="A304924" t="inlineStr">
        <is>
          <t>onlinetechguru.org</t>
        </is>
      </c>
      <c r="B304924" t="n">
        <v>106</v>
      </c>
    </row>
    <row r="304925">
      <c r="A304925" t="inlineStr">
        <is>
          <t>www.lilweasel.com</t>
        </is>
      </c>
      <c r="B304925" t="n">
        <v>106</v>
      </c>
    </row>
    <row r="304926">
      <c r="A304926" t="inlineStr">
        <is>
          <t>southfieldtimes.org</t>
        </is>
      </c>
      <c r="B304926" t="n">
        <v>106</v>
      </c>
    </row>
    <row r="304927">
      <c r="A304927" t="inlineStr">
        <is>
          <t>e1.xatab-repack.com</t>
        </is>
      </c>
      <c r="B304927" t="n">
        <v>106</v>
      </c>
    </row>
    <row r="304928">
      <c r="A304928" t="inlineStr">
        <is>
          <t>comfy.lt</t>
        </is>
      </c>
      <c r="B304928" t="n">
        <v>106</v>
      </c>
    </row>
    <row r="304929">
      <c r="A304929" t="inlineStr">
        <is>
          <t>rtimages.calorieking.com</t>
        </is>
      </c>
      <c r="B304929" t="n">
        <v>106</v>
      </c>
    </row>
    <row r="304930">
      <c r="A304930" t="inlineStr">
        <is>
          <t>thesonicsuitcase.com</t>
        </is>
      </c>
      <c r="B304930" t="n">
        <v>106</v>
      </c>
    </row>
    <row r="304931">
      <c r="A304931" t="inlineStr">
        <is>
          <t>depictdatastudio.com</t>
        </is>
      </c>
      <c r="B304931" t="n">
        <v>106</v>
      </c>
    </row>
    <row r="304932">
      <c r="A304932" t="inlineStr">
        <is>
          <t>liv2rv.files.wordpress.com</t>
        </is>
      </c>
      <c r="B304932" t="n">
        <v>106</v>
      </c>
    </row>
    <row r="304933">
      <c r="A304933" t="inlineStr">
        <is>
          <t>japanllv.com</t>
        </is>
      </c>
      <c r="B304933" t="n">
        <v>106</v>
      </c>
    </row>
    <row r="304934">
      <c r="A304934" t="inlineStr">
        <is>
          <t>www.thefruitpixie.co.uk</t>
        </is>
      </c>
      <c r="B304934" t="n">
        <v>106</v>
      </c>
    </row>
    <row r="304935">
      <c r="A304935" t="inlineStr">
        <is>
          <t>cdn.asiansmom.com</t>
        </is>
      </c>
      <c r="B304935" t="n">
        <v>106</v>
      </c>
    </row>
    <row r="304936">
      <c r="A304936" t="inlineStr">
        <is>
          <t>www.earthmamasworld.com</t>
        </is>
      </c>
      <c r="B304936" t="n">
        <v>106</v>
      </c>
    </row>
    <row r="304937">
      <c r="A304937" t="inlineStr">
        <is>
          <t>www.visitortips.com</t>
        </is>
      </c>
      <c r="B304937" t="n">
        <v>106</v>
      </c>
    </row>
    <row r="304938">
      <c r="A304938" t="inlineStr">
        <is>
          <t>digital-carrera.co.uk</t>
        </is>
      </c>
      <c r="B304938" t="n">
        <v>106</v>
      </c>
    </row>
    <row r="304939">
      <c r="A304939" t="inlineStr">
        <is>
          <t>35mminstyle.com</t>
        </is>
      </c>
      <c r="B304939" t="n">
        <v>106</v>
      </c>
    </row>
    <row r="304940">
      <c r="A304940" t="inlineStr">
        <is>
          <t>www.aspenprint.com</t>
        </is>
      </c>
      <c r="B304940" t="n">
        <v>106</v>
      </c>
    </row>
    <row r="304941">
      <c r="A304941" t="inlineStr">
        <is>
          <t>www.garland-oem.com</t>
        </is>
      </c>
      <c r="B304941" t="n">
        <v>106</v>
      </c>
    </row>
    <row r="304942">
      <c r="A304942" t="inlineStr">
        <is>
          <t>www.bibbtool.com</t>
        </is>
      </c>
      <c r="B304942" t="n">
        <v>106</v>
      </c>
    </row>
    <row r="304943">
      <c r="A304943" t="inlineStr">
        <is>
          <t>loriaawards.com</t>
        </is>
      </c>
      <c r="B304943" t="n">
        <v>106</v>
      </c>
    </row>
    <row r="304944">
      <c r="A304944" t="inlineStr">
        <is>
          <t>www.moto-passion-59.com</t>
        </is>
      </c>
      <c r="B304944" t="n">
        <v>106</v>
      </c>
    </row>
    <row r="304945">
      <c r="A304945" t="inlineStr">
        <is>
          <t>www.wgl.pl</t>
        </is>
      </c>
      <c r="B304945" t="n">
        <v>106</v>
      </c>
    </row>
    <row r="304946">
      <c r="A304946" t="inlineStr">
        <is>
          <t>nataliehodson.com</t>
        </is>
      </c>
      <c r="B304946" t="n">
        <v>106</v>
      </c>
    </row>
    <row r="304947">
      <c r="A304947" t="inlineStr">
        <is>
          <t>buynow-us.com</t>
        </is>
      </c>
      <c r="B304947" t="n">
        <v>106</v>
      </c>
    </row>
    <row r="304948">
      <c r="A304948" t="inlineStr">
        <is>
          <t>jcfamilies.com</t>
        </is>
      </c>
      <c r="B304948" t="n">
        <v>106</v>
      </c>
    </row>
    <row r="304949">
      <c r="A304949" t="inlineStr">
        <is>
          <t>covershop.it</t>
        </is>
      </c>
      <c r="B304949" t="n">
        <v>106</v>
      </c>
    </row>
    <row r="304950">
      <c r="A304950" t="inlineStr">
        <is>
          <t>info.xyplanningnetwork.com</t>
        </is>
      </c>
      <c r="B304950" t="n">
        <v>106</v>
      </c>
    </row>
    <row r="304951">
      <c r="A304951" t="inlineStr">
        <is>
          <t>brickseasy.com</t>
        </is>
      </c>
      <c r="B304951" t="n">
        <v>106</v>
      </c>
    </row>
    <row r="304952">
      <c r="A304952" t="inlineStr">
        <is>
          <t>www.shareaholic.com</t>
        </is>
      </c>
      <c r="B304952" t="n">
        <v>106</v>
      </c>
    </row>
    <row r="304953">
      <c r="A304953" t="inlineStr">
        <is>
          <t>www.thehappytrip.com</t>
        </is>
      </c>
      <c r="B304953" t="n">
        <v>106</v>
      </c>
    </row>
    <row r="304954">
      <c r="A304954" t="inlineStr">
        <is>
          <t>alban-cases.co.uk</t>
        </is>
      </c>
      <c r="B304954" t="n">
        <v>106</v>
      </c>
    </row>
    <row r="304955">
      <c r="A304955" t="inlineStr">
        <is>
          <t>modapkmod.com</t>
        </is>
      </c>
      <c r="B304955" t="n">
        <v>106</v>
      </c>
    </row>
    <row r="304956">
      <c r="A304956" t="inlineStr">
        <is>
          <t>www.davidmeermanscott.com</t>
        </is>
      </c>
      <c r="B304956" t="n">
        <v>106</v>
      </c>
    </row>
    <row r="304957">
      <c r="A304957" t="inlineStr">
        <is>
          <t>c-sheon.com</t>
        </is>
      </c>
      <c r="B304957" t="n">
        <v>106</v>
      </c>
    </row>
    <row r="304958">
      <c r="A304958" t="inlineStr">
        <is>
          <t>reviewscon.com</t>
        </is>
      </c>
      <c r="B304958" t="n">
        <v>106</v>
      </c>
    </row>
    <row r="304959">
      <c r="A304959" t="inlineStr">
        <is>
          <t>www.christinak12.org</t>
        </is>
      </c>
      <c r="B304959" t="n">
        <v>106</v>
      </c>
    </row>
    <row r="304960">
      <c r="A304960" t="inlineStr">
        <is>
          <t>mobileslots4u.co.uk</t>
        </is>
      </c>
      <c r="B304960" t="n">
        <v>106</v>
      </c>
    </row>
    <row r="304961">
      <c r="A304961" t="inlineStr">
        <is>
          <t>rkimport.com</t>
        </is>
      </c>
      <c r="B304961" t="n">
        <v>106</v>
      </c>
    </row>
    <row r="304962">
      <c r="A304962" t="inlineStr">
        <is>
          <t>www.fancygents.com</t>
        </is>
      </c>
      <c r="B304962" t="n">
        <v>106</v>
      </c>
    </row>
    <row r="304963">
      <c r="A304963" t="inlineStr">
        <is>
          <t>www.ayva.ca</t>
        </is>
      </c>
      <c r="B304963" t="n">
        <v>106</v>
      </c>
    </row>
    <row r="304964">
      <c r="A304964" t="inlineStr">
        <is>
          <t>cdn2.englishbaby.com</t>
        </is>
      </c>
      <c r="B304964" t="n">
        <v>106</v>
      </c>
    </row>
    <row r="304965">
      <c r="A304965" t="inlineStr">
        <is>
          <t>www.zannaz.se</t>
        </is>
      </c>
      <c r="B304965" t="n">
        <v>106</v>
      </c>
    </row>
    <row r="304966">
      <c r="A304966" t="inlineStr">
        <is>
          <t>www.quesehrafarm.com</t>
        </is>
      </c>
      <c r="B304966" t="n">
        <v>106</v>
      </c>
    </row>
    <row r="304967">
      <c r="A304967" t="inlineStr">
        <is>
          <t>dancesportplace.com</t>
        </is>
      </c>
      <c r="B304967" t="n">
        <v>106</v>
      </c>
    </row>
    <row r="304968">
      <c r="A304968" t="inlineStr">
        <is>
          <t>cloudanalogy.com</t>
        </is>
      </c>
      <c r="B304968" t="n">
        <v>106</v>
      </c>
    </row>
    <row r="304969">
      <c r="A304969" t="inlineStr">
        <is>
          <t>soundfm.s3.amazonaws.com</t>
        </is>
      </c>
      <c r="B304969" t="n">
        <v>106</v>
      </c>
    </row>
    <row r="304970">
      <c r="A304970" t="inlineStr">
        <is>
          <t>www.leesan.com</t>
        </is>
      </c>
      <c r="B304970" t="n">
        <v>106</v>
      </c>
    </row>
    <row r="304971">
      <c r="A304971" t="inlineStr">
        <is>
          <t>beautybysilke.dk</t>
        </is>
      </c>
      <c r="B304971" t="n">
        <v>106</v>
      </c>
    </row>
    <row r="304972">
      <c r="A304972" t="inlineStr">
        <is>
          <t>decadentvapours.com</t>
        </is>
      </c>
      <c r="B304972" t="n">
        <v>106</v>
      </c>
    </row>
    <row r="304973">
      <c r="A304973" t="inlineStr">
        <is>
          <t>www.f-engel.co.uk</t>
        </is>
      </c>
      <c r="B304973" t="n">
        <v>106</v>
      </c>
    </row>
    <row r="304974">
      <c r="A304974" t="inlineStr">
        <is>
          <t>mayaorganic.com</t>
        </is>
      </c>
      <c r="B304974" t="n">
        <v>106</v>
      </c>
    </row>
    <row r="304975">
      <c r="A304975" t="inlineStr">
        <is>
          <t>kinosan.mn</t>
        </is>
      </c>
      <c r="B304975" t="n">
        <v>106</v>
      </c>
    </row>
    <row r="304976">
      <c r="A304976" t="inlineStr">
        <is>
          <t>jantaentertainment.com</t>
        </is>
      </c>
      <c r="B304976" t="n">
        <v>106</v>
      </c>
    </row>
    <row r="304977">
      <c r="A304977" t="inlineStr">
        <is>
          <t>www.deco-americaine.com</t>
        </is>
      </c>
      <c r="B304977" t="n">
        <v>106</v>
      </c>
    </row>
    <row r="304978">
      <c r="A304978" t="inlineStr">
        <is>
          <t>www.magicspirit.co.uk</t>
        </is>
      </c>
      <c r="B304978" t="n">
        <v>106</v>
      </c>
    </row>
    <row r="304979">
      <c r="A304979" t="inlineStr">
        <is>
          <t>www.simplybhangra.com</t>
        </is>
      </c>
      <c r="B304979" t="n">
        <v>106</v>
      </c>
    </row>
    <row r="304980">
      <c r="A304980" t="inlineStr">
        <is>
          <t>dartmouth.theweektoday.com</t>
        </is>
      </c>
      <c r="B304980" t="n">
        <v>106</v>
      </c>
    </row>
    <row r="304981">
      <c r="A304981" t="inlineStr">
        <is>
          <t>bespokenecklace.com</t>
        </is>
      </c>
      <c r="B304981" t="n">
        <v>106</v>
      </c>
    </row>
    <row r="304982">
      <c r="A304982" t="inlineStr">
        <is>
          <t>www.vapestop.in</t>
        </is>
      </c>
      <c r="B304982" t="n">
        <v>106</v>
      </c>
    </row>
    <row r="304983">
      <c r="A304983" t="inlineStr">
        <is>
          <t>d643h92mraitw.cloudfront.net</t>
        </is>
      </c>
      <c r="B304983" t="n">
        <v>106</v>
      </c>
    </row>
    <row r="304984">
      <c r="A304984" t="inlineStr">
        <is>
          <t>www.expressgiftservice.com</t>
        </is>
      </c>
      <c r="B304984" t="n">
        <v>106</v>
      </c>
    </row>
    <row r="304985">
      <c r="A304985" t="inlineStr">
        <is>
          <t>www.algorithmelaloggia.com</t>
        </is>
      </c>
      <c r="B304985" t="n">
        <v>106</v>
      </c>
    </row>
    <row r="304986">
      <c r="A304986" t="inlineStr">
        <is>
          <t>pctechreviews.com.au</t>
        </is>
      </c>
      <c r="B304986" t="n">
        <v>106</v>
      </c>
    </row>
    <row r="304987">
      <c r="A304987" t="inlineStr">
        <is>
          <t>zaparvape.ru</t>
        </is>
      </c>
      <c r="B304987" t="n">
        <v>106</v>
      </c>
    </row>
    <row r="304988">
      <c r="A304988" t="inlineStr">
        <is>
          <t>www.baysidecommunityhub.com.au</t>
        </is>
      </c>
      <c r="B304988" t="n">
        <v>106</v>
      </c>
    </row>
    <row r="304989">
      <c r="A304989" t="inlineStr">
        <is>
          <t>www.softwarehow.com</t>
        </is>
      </c>
      <c r="B304989" t="n">
        <v>106</v>
      </c>
    </row>
    <row r="304990">
      <c r="A304990" t="inlineStr">
        <is>
          <t>flairdot.com</t>
        </is>
      </c>
      <c r="B304990" t="n">
        <v>106</v>
      </c>
    </row>
    <row r="304991">
      <c r="A304991" t="inlineStr">
        <is>
          <t>zebragifts.net</t>
        </is>
      </c>
      <c r="B304991" t="n">
        <v>106</v>
      </c>
    </row>
    <row r="304992">
      <c r="A304992" t="inlineStr">
        <is>
          <t>www.alexsbarn.co.uk</t>
        </is>
      </c>
      <c r="B304992" t="n">
        <v>106</v>
      </c>
    </row>
    <row r="304993">
      <c r="A304993" t="inlineStr">
        <is>
          <t>lovepowerdesigns.com</t>
        </is>
      </c>
      <c r="B304993" t="n">
        <v>106</v>
      </c>
    </row>
    <row r="304994">
      <c r="A304994" t="inlineStr">
        <is>
          <t>allstreetdance.co.uk</t>
        </is>
      </c>
      <c r="B304994" t="n">
        <v>106</v>
      </c>
    </row>
    <row r="304995">
      <c r="A304995" t="inlineStr">
        <is>
          <t>www.eighnersflorist.com</t>
        </is>
      </c>
      <c r="B304995" t="n">
        <v>106</v>
      </c>
    </row>
    <row r="304996">
      <c r="A304996" t="inlineStr">
        <is>
          <t>www.devereux.org</t>
        </is>
      </c>
      <c r="B304996" t="n">
        <v>106</v>
      </c>
    </row>
    <row r="304997">
      <c r="A304997" t="inlineStr">
        <is>
          <t>ultimallamada.wpengine.com</t>
        </is>
      </c>
      <c r="B304997" t="n">
        <v>106</v>
      </c>
    </row>
    <row r="304998">
      <c r="A304998" t="inlineStr">
        <is>
          <t>r1sp-staging.s3.amazonaws.com</t>
        </is>
      </c>
      <c r="B304998" t="n">
        <v>106</v>
      </c>
    </row>
    <row r="304999">
      <c r="A304999" t="inlineStr">
        <is>
          <t>guitartabsexplorer.azureedge.net</t>
        </is>
      </c>
      <c r="B304999" t="n">
        <v>106</v>
      </c>
    </row>
    <row r="305000">
      <c r="A305000" t="inlineStr">
        <is>
          <t>www.arthurconandoylecentre.com</t>
        </is>
      </c>
      <c r="B305000" t="n">
        <v>106</v>
      </c>
    </row>
    <row r="305001">
      <c r="A305001" t="inlineStr">
        <is>
          <t>www.vokey.com</t>
        </is>
      </c>
      <c r="B305001" t="n">
        <v>106</v>
      </c>
    </row>
    <row r="305002">
      <c r="A305002" t="inlineStr">
        <is>
          <t>country-yarns.com</t>
        </is>
      </c>
      <c r="B305002" t="n">
        <v>106</v>
      </c>
    </row>
    <row r="305003">
      <c r="A305003" t="inlineStr">
        <is>
          <t>www.theboyandme.co.uk</t>
        </is>
      </c>
      <c r="B305003" t="n">
        <v>106</v>
      </c>
    </row>
    <row r="305004">
      <c r="A305004" t="inlineStr">
        <is>
          <t>paragonsecurityny.com</t>
        </is>
      </c>
      <c r="B305004" t="n">
        <v>106</v>
      </c>
    </row>
    <row r="305005">
      <c r="A305005" t="inlineStr">
        <is>
          <t>www.smilesbypayet.com</t>
        </is>
      </c>
      <c r="B305005" t="n">
        <v>106</v>
      </c>
    </row>
    <row r="305006">
      <c r="A305006" t="inlineStr">
        <is>
          <t>volatacycles.com</t>
        </is>
      </c>
      <c r="B305006" t="n">
        <v>106</v>
      </c>
    </row>
    <row r="305007">
      <c r="A305007" t="inlineStr">
        <is>
          <t>i61.servimg.com</t>
        </is>
      </c>
      <c r="B305007" t="n">
        <v>106</v>
      </c>
    </row>
    <row r="305008">
      <c r="A305008" t="inlineStr">
        <is>
          <t>www.mslnco.com</t>
        </is>
      </c>
      <c r="B305008" t="n">
        <v>106</v>
      </c>
    </row>
    <row r="305009">
      <c r="A305009" t="inlineStr">
        <is>
          <t>www.billygoboy.com</t>
        </is>
      </c>
      <c r="B305009" t="n">
        <v>106</v>
      </c>
    </row>
    <row r="305010">
      <c r="A305010" t="inlineStr">
        <is>
          <t>www.airfunspace.com</t>
        </is>
      </c>
      <c r="B305010" t="n">
        <v>106</v>
      </c>
    </row>
    <row r="305011">
      <c r="A305011" t="inlineStr">
        <is>
          <t>phats-co.com</t>
        </is>
      </c>
      <c r="B305011" t="n">
        <v>106</v>
      </c>
    </row>
    <row r="305012">
      <c r="A305012" t="inlineStr">
        <is>
          <t>www.deiville.com</t>
        </is>
      </c>
      <c r="B305012" t="n">
        <v>106</v>
      </c>
    </row>
    <row r="305013">
      <c r="A305013" t="inlineStr">
        <is>
          <t>freecrochetpatterns.org</t>
        </is>
      </c>
      <c r="B305013" t="n">
        <v>106</v>
      </c>
    </row>
    <row r="305014">
      <c r="A305014" t="inlineStr">
        <is>
          <t>www.usapartyrental.co</t>
        </is>
      </c>
      <c r="B305014" t="n">
        <v>106</v>
      </c>
    </row>
    <row r="305015">
      <c r="A305015" t="inlineStr">
        <is>
          <t>www.gocrust.com</t>
        </is>
      </c>
      <c r="B305015" t="n">
        <v>106</v>
      </c>
    </row>
    <row r="305016">
      <c r="A305016" t="inlineStr">
        <is>
          <t>tabletop-verkauf.de</t>
        </is>
      </c>
      <c r="B305016" t="n">
        <v>106</v>
      </c>
    </row>
    <row r="305017">
      <c r="A305017" t="inlineStr">
        <is>
          <t>info.westernlightingandenergycontrols.com</t>
        </is>
      </c>
      <c r="B305017" t="n">
        <v>106</v>
      </c>
    </row>
    <row r="305018">
      <c r="A305018" t="inlineStr">
        <is>
          <t>www.atomsindustries.com</t>
        </is>
      </c>
      <c r="B305018" t="n">
        <v>106</v>
      </c>
    </row>
    <row r="305019">
      <c r="A305019" t="inlineStr">
        <is>
          <t>yvonnesinvitations.theaspenshops.com</t>
        </is>
      </c>
      <c r="B305019" t="n">
        <v>106</v>
      </c>
    </row>
    <row r="305020">
      <c r="A305020" t="inlineStr">
        <is>
          <t>www.focaldepth.co.uk</t>
        </is>
      </c>
      <c r="B305020" t="n">
        <v>106</v>
      </c>
    </row>
    <row r="305021">
      <c r="A305021" t="inlineStr">
        <is>
          <t>millikencarpeteurope.com</t>
        </is>
      </c>
      <c r="B305021" t="n">
        <v>106</v>
      </c>
    </row>
    <row r="305022">
      <c r="A305022" t="inlineStr">
        <is>
          <t>qoeonline.com</t>
        </is>
      </c>
      <c r="B305022" t="n">
        <v>106</v>
      </c>
    </row>
    <row r="305023">
      <c r="A305023" t="inlineStr">
        <is>
          <t>www.apnacourse.com</t>
        </is>
      </c>
      <c r="B305023" t="n">
        <v>106</v>
      </c>
    </row>
    <row r="305024">
      <c r="A305024" t="inlineStr">
        <is>
          <t>www.assassinscollection.it</t>
        </is>
      </c>
      <c r="B305024" t="n">
        <v>106</v>
      </c>
    </row>
    <row r="305025">
      <c r="A305025" t="inlineStr">
        <is>
          <t>ipeglobal.com</t>
        </is>
      </c>
      <c r="B305025" t="n">
        <v>106</v>
      </c>
    </row>
    <row r="305026">
      <c r="A305026" t="inlineStr">
        <is>
          <t>merviemilia.com</t>
        </is>
      </c>
      <c r="B305026" t="n">
        <v>106</v>
      </c>
    </row>
    <row r="305027">
      <c r="A305027" t="inlineStr">
        <is>
          <t>happywishessayings.com</t>
        </is>
      </c>
      <c r="B305027" t="n">
        <v>106</v>
      </c>
    </row>
    <row r="305028">
      <c r="A305028" t="inlineStr">
        <is>
          <t>www.cbdoil.co.uk</t>
        </is>
      </c>
      <c r="B305028" t="n">
        <v>106</v>
      </c>
    </row>
    <row r="305029">
      <c r="A305029" t="inlineStr">
        <is>
          <t>iamdivpress.org</t>
        </is>
      </c>
      <c r="B305029" t="n">
        <v>106</v>
      </c>
    </row>
    <row r="305030">
      <c r="A305030" t="inlineStr">
        <is>
          <t>www.franklinschools.org</t>
        </is>
      </c>
      <c r="B305030" t="n">
        <v>106</v>
      </c>
    </row>
    <row r="305031">
      <c r="A305031" t="inlineStr">
        <is>
          <t>www.ncgs.org</t>
        </is>
      </c>
      <c r="B305031" t="n">
        <v>106</v>
      </c>
    </row>
    <row r="305032">
      <c r="A305032" t="inlineStr">
        <is>
          <t>garudasupplies.com</t>
        </is>
      </c>
      <c r="B305032" t="n">
        <v>106</v>
      </c>
    </row>
    <row r="305033">
      <c r="A305033" t="inlineStr">
        <is>
          <t>www.bizwholesalejerseyschinaonline.com</t>
        </is>
      </c>
      <c r="B305033" t="n">
        <v>106</v>
      </c>
    </row>
    <row r="305034">
      <c r="A305034" t="inlineStr">
        <is>
          <t>emobilityshop.com</t>
        </is>
      </c>
      <c r="B305034" t="n">
        <v>106</v>
      </c>
    </row>
    <row r="305035">
      <c r="A305035" t="inlineStr">
        <is>
          <t>www.edi2xml.com</t>
        </is>
      </c>
      <c r="B305035" t="n">
        <v>106</v>
      </c>
    </row>
    <row r="305036">
      <c r="A305036" t="inlineStr">
        <is>
          <t>www.budtorose.se</t>
        </is>
      </c>
      <c r="B305036" t="n">
        <v>106</v>
      </c>
    </row>
    <row r="305037">
      <c r="A305037" t="inlineStr">
        <is>
          <t>www.stavbaeu.sk</t>
        </is>
      </c>
      <c r="B305037" t="n">
        <v>106</v>
      </c>
    </row>
    <row r="305038">
      <c r="A305038" t="inlineStr">
        <is>
          <t>carvoeiro-property.com</t>
        </is>
      </c>
      <c r="B305038" t="n">
        <v>106</v>
      </c>
    </row>
    <row r="305039">
      <c r="A305039" t="inlineStr">
        <is>
          <t>kabirpost.com</t>
        </is>
      </c>
      <c r="B305039" t="n">
        <v>106</v>
      </c>
    </row>
    <row r="305040">
      <c r="A305040" t="inlineStr">
        <is>
          <t>elenaopeters.com</t>
        </is>
      </c>
      <c r="B305040" t="n">
        <v>106</v>
      </c>
    </row>
    <row r="305041">
      <c r="A305041" t="inlineStr">
        <is>
          <t>www.shoemakingcoursesonline.com</t>
        </is>
      </c>
      <c r="B305041" t="n">
        <v>106</v>
      </c>
    </row>
    <row r="305042">
      <c r="A305042" t="inlineStr">
        <is>
          <t>randallsoules.com</t>
        </is>
      </c>
      <c r="B305042" t="n">
        <v>106</v>
      </c>
    </row>
    <row r="305043">
      <c r="A305043" t="inlineStr">
        <is>
          <t>www.miltonmarketing.com</t>
        </is>
      </c>
      <c r="B305043" t="n">
        <v>106</v>
      </c>
    </row>
    <row r="305044">
      <c r="A305044" t="inlineStr">
        <is>
          <t>pleasanthillpets.com</t>
        </is>
      </c>
      <c r="B305044" t="n">
        <v>106</v>
      </c>
    </row>
    <row r="305045">
      <c r="A305045" t="inlineStr">
        <is>
          <t>glamupgirls.com</t>
        </is>
      </c>
      <c r="B305045" t="n">
        <v>106</v>
      </c>
    </row>
    <row r="305046">
      <c r="A305046" t="inlineStr">
        <is>
          <t>metallungies.com</t>
        </is>
      </c>
      <c r="B305046" t="n">
        <v>106</v>
      </c>
    </row>
    <row r="305047">
      <c r="A305047" t="inlineStr">
        <is>
          <t>www.silkrouteglobal.co.uk</t>
        </is>
      </c>
      <c r="B305047" t="n">
        <v>106</v>
      </c>
    </row>
    <row r="305048">
      <c r="A305048" t="inlineStr">
        <is>
          <t>www.wpdating.com</t>
        </is>
      </c>
      <c r="B305048" t="n">
        <v>106</v>
      </c>
    </row>
    <row r="305049">
      <c r="A305049" t="inlineStr">
        <is>
          <t>www.gadgets-club.com</t>
        </is>
      </c>
      <c r="B305049" t="n">
        <v>106</v>
      </c>
    </row>
    <row r="305050">
      <c r="A305050" t="inlineStr">
        <is>
          <t>www.roloi-kosmimata.gr</t>
        </is>
      </c>
      <c r="B305050" t="n">
        <v>106</v>
      </c>
    </row>
    <row r="305051">
      <c r="A305051" t="inlineStr">
        <is>
          <t>ndsp.com.au</t>
        </is>
      </c>
      <c r="B305051" t="n">
        <v>106</v>
      </c>
    </row>
    <row r="305052">
      <c r="A305052" t="inlineStr">
        <is>
          <t>kellykatharin.com</t>
        </is>
      </c>
      <c r="B305052" t="n">
        <v>106</v>
      </c>
    </row>
    <row r="305053">
      <c r="A305053" t="inlineStr">
        <is>
          <t>tex-is.net</t>
        </is>
      </c>
      <c r="B305053" t="n">
        <v>106</v>
      </c>
    </row>
    <row r="305054">
      <c r="A305054" t="inlineStr">
        <is>
          <t>elitemhs.com</t>
        </is>
      </c>
      <c r="B305054" t="n">
        <v>106</v>
      </c>
    </row>
    <row r="305055">
      <c r="A305055" t="inlineStr">
        <is>
          <t>tnsoutdoor.com</t>
        </is>
      </c>
      <c r="B305055" t="n">
        <v>106</v>
      </c>
    </row>
    <row r="305056">
      <c r="A305056" t="inlineStr">
        <is>
          <t>www.trackerfit.co.uk</t>
        </is>
      </c>
      <c r="B305056" t="n">
        <v>106</v>
      </c>
    </row>
    <row r="305057">
      <c r="A305057" t="inlineStr">
        <is>
          <t>www.wittkoetter.de</t>
        </is>
      </c>
      <c r="B305057" t="n">
        <v>106</v>
      </c>
    </row>
    <row r="305058">
      <c r="A305058" t="inlineStr">
        <is>
          <t>www.macauticket.com</t>
        </is>
      </c>
      <c r="B305058" t="n">
        <v>106</v>
      </c>
    </row>
    <row r="305059">
      <c r="A305059" t="inlineStr">
        <is>
          <t>paperwhims.com</t>
        </is>
      </c>
      <c r="B305059" t="n">
        <v>106</v>
      </c>
    </row>
    <row r="305060">
      <c r="A305060" t="inlineStr">
        <is>
          <t>homversity.com</t>
        </is>
      </c>
      <c r="B305060" t="n">
        <v>106</v>
      </c>
    </row>
    <row r="305061">
      <c r="A305061" t="inlineStr">
        <is>
          <t>cdn1.roumaillac.com</t>
        </is>
      </c>
      <c r="B305061" t="n">
        <v>106</v>
      </c>
    </row>
    <row r="305062">
      <c r="A305062" t="inlineStr">
        <is>
          <t>blog.tent-rental-chicago.com</t>
        </is>
      </c>
      <c r="B305062" t="n">
        <v>106</v>
      </c>
    </row>
    <row r="305063">
      <c r="A305063" t="inlineStr">
        <is>
          <t>www.maisonparfum.com</t>
        </is>
      </c>
      <c r="B305063" t="n">
        <v>106</v>
      </c>
    </row>
    <row r="305064">
      <c r="A305064" t="inlineStr">
        <is>
          <t>d2vcoxo1j0wx37.cloudfront.net</t>
        </is>
      </c>
      <c r="B305064" t="n">
        <v>106</v>
      </c>
    </row>
    <row r="305065">
      <c r="A305065" t="inlineStr">
        <is>
          <t>static.chandoo.org</t>
        </is>
      </c>
      <c r="B305065" t="n">
        <v>106</v>
      </c>
    </row>
    <row r="305066">
      <c r="A305066" t="inlineStr">
        <is>
          <t>www.diamondproducts.com</t>
        </is>
      </c>
      <c r="B305066" t="n">
        <v>106</v>
      </c>
    </row>
    <row r="305067">
      <c r="A305067" t="inlineStr">
        <is>
          <t>www.AdvancedRoofingandExteriors.com</t>
        </is>
      </c>
      <c r="B305067" t="n">
        <v>106</v>
      </c>
    </row>
    <row r="305068">
      <c r="A305068" t="inlineStr">
        <is>
          <t>armata-models.ru</t>
        </is>
      </c>
      <c r="B305068" t="n">
        <v>106</v>
      </c>
    </row>
    <row r="305069">
      <c r="A305069" t="inlineStr">
        <is>
          <t>www.clearlycatholic.com</t>
        </is>
      </c>
      <c r="B305069" t="n">
        <v>106</v>
      </c>
    </row>
    <row r="305070">
      <c r="A305070" t="inlineStr">
        <is>
          <t>squoodles.co.nz</t>
        </is>
      </c>
      <c r="B305070" t="n">
        <v>106</v>
      </c>
    </row>
    <row r="305071">
      <c r="A305071" t="inlineStr">
        <is>
          <t>luckybuybox.com</t>
        </is>
      </c>
      <c r="B305071" t="n">
        <v>106</v>
      </c>
    </row>
    <row r="305072">
      <c r="A305072" t="inlineStr">
        <is>
          <t>ecolibrary.org</t>
        </is>
      </c>
      <c r="B305072" t="n">
        <v>106</v>
      </c>
    </row>
    <row r="305073">
      <c r="A305073" t="inlineStr">
        <is>
          <t>www.techno360.in</t>
        </is>
      </c>
      <c r="B305073" t="n">
        <v>106</v>
      </c>
    </row>
    <row r="305074">
      <c r="A305074" t="inlineStr">
        <is>
          <t>annapolisgreen.com</t>
        </is>
      </c>
      <c r="B305074" t="n">
        <v>106</v>
      </c>
    </row>
    <row r="305075">
      <c r="A305075" t="inlineStr">
        <is>
          <t>www.autumnfair.com</t>
        </is>
      </c>
      <c r="B305075" t="n">
        <v>106</v>
      </c>
    </row>
    <row r="305076">
      <c r="A305076" t="inlineStr">
        <is>
          <t>www.dimelis.gr</t>
        </is>
      </c>
      <c r="B305076" t="n">
        <v>106</v>
      </c>
    </row>
    <row r="305077">
      <c r="A305077" t="inlineStr">
        <is>
          <t>wardtours.com</t>
        </is>
      </c>
      <c r="B305077" t="n">
        <v>106</v>
      </c>
    </row>
    <row r="305078">
      <c r="A305078" t="inlineStr">
        <is>
          <t>img.boxvot.es</t>
        </is>
      </c>
      <c r="B305078" t="n">
        <v>106</v>
      </c>
    </row>
    <row r="305079">
      <c r="A305079" t="inlineStr">
        <is>
          <t>www.versauk.co.uk</t>
        </is>
      </c>
      <c r="B305079" t="n">
        <v>106</v>
      </c>
    </row>
    <row r="305080">
      <c r="A305080" t="inlineStr">
        <is>
          <t>www.blesk-shop.by</t>
        </is>
      </c>
      <c r="B305080" t="n">
        <v>106</v>
      </c>
    </row>
    <row r="305081">
      <c r="A305081" t="inlineStr">
        <is>
          <t>ravencruz.com</t>
        </is>
      </c>
      <c r="B305081" t="n">
        <v>106</v>
      </c>
    </row>
    <row r="305082">
      <c r="A305082" t="inlineStr">
        <is>
          <t>www.besteam.com.my</t>
        </is>
      </c>
      <c r="B305082" t="n">
        <v>106</v>
      </c>
    </row>
    <row r="305083">
      <c r="A305083" t="inlineStr">
        <is>
          <t>windowslovers.com</t>
        </is>
      </c>
      <c r="B305083" t="n">
        <v>106</v>
      </c>
    </row>
    <row r="305084">
      <c r="A305084" t="inlineStr">
        <is>
          <t>www.divaiplik.com.tr</t>
        </is>
      </c>
      <c r="B305084" t="n">
        <v>106</v>
      </c>
    </row>
    <row r="305085">
      <c r="A305085" t="inlineStr">
        <is>
          <t>www.hpssports.in</t>
        </is>
      </c>
      <c r="B305085" t="n">
        <v>106</v>
      </c>
    </row>
    <row r="305086">
      <c r="A305086" t="inlineStr">
        <is>
          <t>www.laytondentistrync.com</t>
        </is>
      </c>
      <c r="B305086" t="n">
        <v>106</v>
      </c>
    </row>
    <row r="305087">
      <c r="A305087" t="inlineStr">
        <is>
          <t>www.vertigodrones.com</t>
        </is>
      </c>
      <c r="B305087" t="n">
        <v>106</v>
      </c>
    </row>
    <row r="305088">
      <c r="A305088" t="inlineStr">
        <is>
          <t>designday.msu.edu</t>
        </is>
      </c>
      <c r="B305088" t="n">
        <v>106</v>
      </c>
    </row>
    <row r="305089">
      <c r="A305089" t="inlineStr">
        <is>
          <t>58c0022b34fe08d98afb-a415181af936e9f0fb99608e6d6aa213.ssl.cf1.rackcdn.com</t>
        </is>
      </c>
      <c r="B305089" t="n">
        <v>106</v>
      </c>
    </row>
    <row r="305090">
      <c r="A305090" t="inlineStr">
        <is>
          <t>outdoors-experts.com</t>
        </is>
      </c>
      <c r="B305090" t="n">
        <v>106</v>
      </c>
    </row>
    <row r="305091">
      <c r="A305091" t="inlineStr">
        <is>
          <t>www.aeye.ai</t>
        </is>
      </c>
      <c r="B305091" t="n">
        <v>106</v>
      </c>
    </row>
    <row r="305092">
      <c r="A305092" t="inlineStr">
        <is>
          <t>choosebackpacks.com</t>
        </is>
      </c>
      <c r="B305092" t="n">
        <v>106</v>
      </c>
    </row>
    <row r="305093">
      <c r="A305093" t="inlineStr">
        <is>
          <t>restingpawsottawa.com</t>
        </is>
      </c>
      <c r="B305093" t="n">
        <v>106</v>
      </c>
    </row>
    <row r="305094">
      <c r="A305094" t="inlineStr">
        <is>
          <t>www.surf.se</t>
        </is>
      </c>
      <c r="B305094" t="n">
        <v>106</v>
      </c>
    </row>
    <row r="305095">
      <c r="A305095" t="inlineStr">
        <is>
          <t>store.ewingirrigation.com</t>
        </is>
      </c>
      <c r="B305095" t="n">
        <v>106</v>
      </c>
    </row>
    <row r="305096">
      <c r="A305096" t="inlineStr">
        <is>
          <t>www.hebeisen.ch</t>
        </is>
      </c>
      <c r="B305096" t="n">
        <v>106</v>
      </c>
    </row>
    <row r="305097">
      <c r="A305097" t="inlineStr">
        <is>
          <t>www.oyunfor.com</t>
        </is>
      </c>
      <c r="B305097" t="n">
        <v>106</v>
      </c>
    </row>
    <row r="305098">
      <c r="A305098" t="inlineStr">
        <is>
          <t>northernlightsnow.com</t>
        </is>
      </c>
      <c r="B305098" t="n">
        <v>106</v>
      </c>
    </row>
    <row r="305099">
      <c r="A305099" t="inlineStr">
        <is>
          <t>static.atomiclearning.com</t>
        </is>
      </c>
      <c r="B305099" t="n">
        <v>106</v>
      </c>
    </row>
    <row r="305100">
      <c r="A305100" t="inlineStr">
        <is>
          <t>visiongadgetry.com</t>
        </is>
      </c>
      <c r="B305100" t="n">
        <v>106</v>
      </c>
    </row>
    <row r="305101">
      <c r="A305101" t="inlineStr">
        <is>
          <t>www.vodafone.es</t>
        </is>
      </c>
      <c r="B305101" t="n">
        <v>106</v>
      </c>
    </row>
    <row r="305102">
      <c r="A305102" t="inlineStr">
        <is>
          <t>woreout.files.wordpress.com</t>
        </is>
      </c>
      <c r="B305102" t="n">
        <v>106</v>
      </c>
    </row>
    <row r="305103">
      <c r="A305103" t="inlineStr">
        <is>
          <t>site.wstatic.net</t>
        </is>
      </c>
      <c r="B305103" t="n">
        <v>106</v>
      </c>
    </row>
    <row r="305104">
      <c r="A305104" t="inlineStr">
        <is>
          <t>www.oxfordshirt.co.uk</t>
        </is>
      </c>
      <c r="B305104" t="n">
        <v>106</v>
      </c>
    </row>
    <row r="305105">
      <c r="A305105" t="inlineStr">
        <is>
          <t>i.chossonkallah.com</t>
        </is>
      </c>
      <c r="B305105" t="n">
        <v>106</v>
      </c>
    </row>
    <row r="305106">
      <c r="A305106" t="inlineStr">
        <is>
          <t>www.casinobonusesindex.com</t>
        </is>
      </c>
      <c r="B305106" t="n">
        <v>106</v>
      </c>
    </row>
    <row r="305107">
      <c r="A305107" t="inlineStr">
        <is>
          <t>channel.panasonic.com</t>
        </is>
      </c>
      <c r="B305107" t="n">
        <v>106</v>
      </c>
    </row>
    <row r="305108">
      <c r="A305108" t="inlineStr">
        <is>
          <t>www.oticalider.com.br</t>
        </is>
      </c>
      <c r="B305108" t="n">
        <v>106</v>
      </c>
    </row>
    <row r="305109">
      <c r="A305109" t="inlineStr">
        <is>
          <t>dvcasino.me</t>
        </is>
      </c>
      <c r="B305109" t="n">
        <v>106</v>
      </c>
    </row>
    <row r="305110">
      <c r="A305110" t="inlineStr">
        <is>
          <t>motion.nop-templates.com</t>
        </is>
      </c>
      <c r="B305110" t="n">
        <v>106</v>
      </c>
    </row>
    <row r="305111">
      <c r="A305111" t="inlineStr">
        <is>
          <t>hougumlaw.com</t>
        </is>
      </c>
      <c r="B305111" t="n">
        <v>106</v>
      </c>
    </row>
    <row r="305112">
      <c r="A305112" t="inlineStr">
        <is>
          <t>www.gracesguide.co.uk</t>
        </is>
      </c>
      <c r="B305112" t="n">
        <v>106</v>
      </c>
    </row>
    <row r="305113">
      <c r="A305113" t="inlineStr">
        <is>
          <t>unitedwaydr.com</t>
        </is>
      </c>
      <c r="B305113" t="n">
        <v>106</v>
      </c>
    </row>
    <row r="305114">
      <c r="A305114" t="inlineStr">
        <is>
          <t>www.ultrasquash.com.mx</t>
        </is>
      </c>
      <c r="B305114" t="n">
        <v>106</v>
      </c>
    </row>
    <row r="305115">
      <c r="A305115" t="inlineStr">
        <is>
          <t>bunchesforafrica.com</t>
        </is>
      </c>
      <c r="B305115" t="n">
        <v>106</v>
      </c>
    </row>
    <row r="305116">
      <c r="A305116" t="inlineStr">
        <is>
          <t>shelld.buyygy.com</t>
        </is>
      </c>
      <c r="B305116" t="n">
        <v>106</v>
      </c>
    </row>
    <row r="305117">
      <c r="A305117" t="inlineStr">
        <is>
          <t>www.faberplast.eu</t>
        </is>
      </c>
      <c r="B305117" t="n">
        <v>106</v>
      </c>
    </row>
    <row r="305118">
      <c r="A305118" t="inlineStr">
        <is>
          <t>ithacastock.com</t>
        </is>
      </c>
      <c r="B305118" t="n">
        <v>106</v>
      </c>
    </row>
    <row r="305119">
      <c r="A305119" t="inlineStr">
        <is>
          <t>www.rafweb.org</t>
        </is>
      </c>
      <c r="B305119" t="n">
        <v>106</v>
      </c>
    </row>
    <row r="305120">
      <c r="A305120" t="inlineStr">
        <is>
          <t>dw5gv07eh08co.cloudfront.net</t>
        </is>
      </c>
      <c r="B305120" t="n">
        <v>106</v>
      </c>
    </row>
    <row r="305121">
      <c r="A305121" t="inlineStr">
        <is>
          <t>1538740295.rsc.cdn77.org</t>
        </is>
      </c>
      <c r="B305121" t="n">
        <v>106</v>
      </c>
    </row>
    <row r="305122">
      <c r="A305122" t="inlineStr">
        <is>
          <t>702330.smushcdn.com</t>
        </is>
      </c>
      <c r="B305122" t="n">
        <v>106</v>
      </c>
    </row>
    <row r="305123">
      <c r="A305123" t="inlineStr">
        <is>
          <t>www.cpaprus.net</t>
        </is>
      </c>
      <c r="B305123" t="n">
        <v>106</v>
      </c>
    </row>
    <row r="305124">
      <c r="A305124" t="inlineStr">
        <is>
          <t>lovingourhome.com</t>
        </is>
      </c>
      <c r="B305124" t="n">
        <v>106</v>
      </c>
    </row>
    <row r="305125">
      <c r="A305125" t="inlineStr">
        <is>
          <t>carolinaatm.com</t>
        </is>
      </c>
      <c r="B305125" t="n">
        <v>106</v>
      </c>
    </row>
    <row r="305126">
      <c r="A305126" t="inlineStr">
        <is>
          <t>fashlondon.co.uk</t>
        </is>
      </c>
      <c r="B305126" t="n">
        <v>106</v>
      </c>
    </row>
    <row r="305127">
      <c r="A305127" t="inlineStr">
        <is>
          <t>kandypearls.com</t>
        </is>
      </c>
      <c r="B305127" t="n">
        <v>106</v>
      </c>
    </row>
    <row r="305128">
      <c r="A305128" t="inlineStr">
        <is>
          <t>pc.fsu.edu</t>
        </is>
      </c>
      <c r="B305128" t="n">
        <v>106</v>
      </c>
    </row>
    <row r="305129">
      <c r="A305129" t="inlineStr">
        <is>
          <t>www.budgettemplate.net</t>
        </is>
      </c>
      <c r="B305129" t="n">
        <v>106</v>
      </c>
    </row>
    <row r="305130">
      <c r="A305130" t="inlineStr">
        <is>
          <t>pennyandthemagicpuffballs.files.wordpress.com</t>
        </is>
      </c>
      <c r="B305130" t="n">
        <v>106</v>
      </c>
    </row>
    <row r="305131">
      <c r="A305131" t="inlineStr">
        <is>
          <t>www.windmag.com</t>
        </is>
      </c>
      <c r="B305131" t="n">
        <v>106</v>
      </c>
    </row>
    <row r="305132">
      <c r="A305132" t="inlineStr">
        <is>
          <t>www.creative-activity.co.uk</t>
        </is>
      </c>
      <c r="B305132" t="n">
        <v>106</v>
      </c>
    </row>
    <row r="305133">
      <c r="A305133" t="inlineStr">
        <is>
          <t>cdn.therogueangler.com</t>
        </is>
      </c>
      <c r="B305133" t="n">
        <v>106</v>
      </c>
    </row>
    <row r="305134">
      <c r="A305134" t="inlineStr">
        <is>
          <t>tutorialstree.com</t>
        </is>
      </c>
      <c r="B305134" t="n">
        <v>106</v>
      </c>
    </row>
    <row r="305135">
      <c r="A305135" t="inlineStr">
        <is>
          <t>www.travertinepowerclean.com</t>
        </is>
      </c>
      <c r="B305135" t="n">
        <v>106</v>
      </c>
    </row>
    <row r="305136">
      <c r="A305136" t="inlineStr">
        <is>
          <t>indiavaale.com</t>
        </is>
      </c>
      <c r="B305136" t="n">
        <v>106</v>
      </c>
    </row>
    <row r="305137">
      <c r="A305137" t="inlineStr">
        <is>
          <t>www.promohandbook.com</t>
        </is>
      </c>
      <c r="B305137" t="n">
        <v>106</v>
      </c>
    </row>
    <row r="305138">
      <c r="A305138" t="inlineStr">
        <is>
          <t>felicitybrandonwrites.files.wordpress.com</t>
        </is>
      </c>
      <c r="B305138" t="n">
        <v>106</v>
      </c>
    </row>
    <row r="305139">
      <c r="A305139" t="inlineStr">
        <is>
          <t>www.parisbijoux.com</t>
        </is>
      </c>
      <c r="B305139" t="n">
        <v>106</v>
      </c>
    </row>
    <row r="305140">
      <c r="A305140" t="inlineStr">
        <is>
          <t>www.hairandbeautyjobs.com</t>
        </is>
      </c>
      <c r="B305140" t="n">
        <v>106</v>
      </c>
    </row>
    <row r="305141">
      <c r="A305141" t="inlineStr">
        <is>
          <t>www.tomevans.co</t>
        </is>
      </c>
      <c r="B305141" t="n">
        <v>106</v>
      </c>
    </row>
    <row r="305142">
      <c r="A305142" t="inlineStr">
        <is>
          <t>www.eliksirshop.dk</t>
        </is>
      </c>
      <c r="B305142" t="n">
        <v>106</v>
      </c>
    </row>
    <row r="305143">
      <c r="A305143" t="inlineStr">
        <is>
          <t>www.herebird.com</t>
        </is>
      </c>
      <c r="B305143" t="n">
        <v>106</v>
      </c>
    </row>
    <row r="305144">
      <c r="A305144" t="inlineStr">
        <is>
          <t>www.checkmatechesssets.co.uk</t>
        </is>
      </c>
      <c r="B305144" t="n">
        <v>106</v>
      </c>
    </row>
    <row r="305145">
      <c r="A305145" t="inlineStr">
        <is>
          <t>blog.orcabook.com</t>
        </is>
      </c>
      <c r="B305145" t="n">
        <v>106</v>
      </c>
    </row>
    <row r="305146">
      <c r="A305146" t="inlineStr">
        <is>
          <t>greenstar.by</t>
        </is>
      </c>
      <c r="B305146" t="n">
        <v>106</v>
      </c>
    </row>
    <row r="305147">
      <c r="A305147" t="inlineStr">
        <is>
          <t>www.mexico101.com</t>
        </is>
      </c>
      <c r="B305147" t="n">
        <v>106</v>
      </c>
    </row>
    <row r="305148">
      <c r="A305148" t="inlineStr">
        <is>
          <t>cloud.headwayapp.co</t>
        </is>
      </c>
      <c r="B305148" t="n">
        <v>106</v>
      </c>
    </row>
    <row r="305149">
      <c r="A305149" t="inlineStr">
        <is>
          <t>whoogivesahootaurorahale.files.wordpress.com</t>
        </is>
      </c>
      <c r="B305149" t="n">
        <v>106</v>
      </c>
    </row>
    <row r="305150">
      <c r="A305150" t="inlineStr">
        <is>
          <t>www.crabs.gr</t>
        </is>
      </c>
      <c r="B305150" t="n">
        <v>106</v>
      </c>
    </row>
    <row r="305151">
      <c r="A305151" t="inlineStr">
        <is>
          <t>powered-by-mom.com</t>
        </is>
      </c>
      <c r="B305151" t="n">
        <v>106</v>
      </c>
    </row>
    <row r="305152">
      <c r="A305152" t="inlineStr">
        <is>
          <t>bigboysmoving.com</t>
        </is>
      </c>
      <c r="B305152" t="n">
        <v>106</v>
      </c>
    </row>
    <row r="305153">
      <c r="A305153" t="inlineStr">
        <is>
          <t>redclick.com.my</t>
        </is>
      </c>
      <c r="B305153" t="n">
        <v>106</v>
      </c>
    </row>
    <row r="305154">
      <c r="A305154" t="inlineStr">
        <is>
          <t>dryfruitzone.com</t>
        </is>
      </c>
      <c r="B305154" t="n">
        <v>106</v>
      </c>
    </row>
    <row r="305155">
      <c r="A305155" t="inlineStr">
        <is>
          <t>presair.com</t>
        </is>
      </c>
      <c r="B305155" t="n">
        <v>106</v>
      </c>
    </row>
    <row r="305156">
      <c r="A305156" t="inlineStr">
        <is>
          <t>premiercarmodels.com</t>
        </is>
      </c>
      <c r="B305156" t="n">
        <v>106</v>
      </c>
    </row>
    <row r="305157">
      <c r="A305157" t="inlineStr">
        <is>
          <t>www.anats.gr</t>
        </is>
      </c>
      <c r="B305157" t="n">
        <v>106</v>
      </c>
    </row>
    <row r="305158">
      <c r="A305158" t="inlineStr">
        <is>
          <t>bloomshops.co</t>
        </is>
      </c>
      <c r="B305158" t="n">
        <v>106</v>
      </c>
    </row>
    <row r="305159">
      <c r="A305159" t="inlineStr">
        <is>
          <t>sharibothjewelry.com</t>
        </is>
      </c>
      <c r="B305159" t="n">
        <v>106</v>
      </c>
    </row>
    <row r="305160">
      <c r="A305160" t="inlineStr">
        <is>
          <t>wuw.hds-streaming.su</t>
        </is>
      </c>
      <c r="B305160" t="n">
        <v>106</v>
      </c>
    </row>
    <row r="305161">
      <c r="A305161" t="inlineStr">
        <is>
          <t>en.fontal-cn.com</t>
        </is>
      </c>
      <c r="B305161" t="n">
        <v>106</v>
      </c>
    </row>
    <row r="305162">
      <c r="A305162" t="inlineStr">
        <is>
          <t>sharphunt.com</t>
        </is>
      </c>
      <c r="B305162" t="n">
        <v>106</v>
      </c>
    </row>
    <row r="305163">
      <c r="A305163" t="inlineStr">
        <is>
          <t>missionbeyoutifulblogg.files.wordpress.com</t>
        </is>
      </c>
      <c r="B305163" t="n">
        <v>106</v>
      </c>
    </row>
    <row r="305164">
      <c r="A305164" t="inlineStr">
        <is>
          <t>dynapac.com</t>
        </is>
      </c>
      <c r="B305164" t="n">
        <v>106</v>
      </c>
    </row>
    <row r="305165">
      <c r="A305165" t="inlineStr">
        <is>
          <t>store.rinaldiweb.com</t>
        </is>
      </c>
      <c r="B305165" t="n">
        <v>106</v>
      </c>
    </row>
    <row r="305166">
      <c r="A305166" t="inlineStr">
        <is>
          <t>www.rasmusdesign.no</t>
        </is>
      </c>
      <c r="B305166" t="n">
        <v>106</v>
      </c>
    </row>
    <row r="305167">
      <c r="A305167" t="inlineStr">
        <is>
          <t>slotpaiza.com</t>
        </is>
      </c>
      <c r="B305167" t="n">
        <v>106</v>
      </c>
    </row>
    <row r="305168">
      <c r="A305168" t="inlineStr">
        <is>
          <t>images.playardsi.com</t>
        </is>
      </c>
      <c r="B305168" t="n">
        <v>106</v>
      </c>
    </row>
    <row r="305169">
      <c r="A305169" t="inlineStr">
        <is>
          <t>sascholars.com</t>
        </is>
      </c>
      <c r="B305169" t="n">
        <v>106</v>
      </c>
    </row>
    <row r="305170">
      <c r="A305170" t="inlineStr">
        <is>
          <t>misterj.ca</t>
        </is>
      </c>
      <c r="B305170" t="n">
        <v>106</v>
      </c>
    </row>
    <row r="305171">
      <c r="A305171" t="inlineStr">
        <is>
          <t>aibox.biz</t>
        </is>
      </c>
      <c r="B305171" t="n">
        <v>106</v>
      </c>
    </row>
    <row r="305172">
      <c r="A305172" t="inlineStr">
        <is>
          <t>www.ims-trgovina.si</t>
        </is>
      </c>
      <c r="B305172" t="n">
        <v>106</v>
      </c>
    </row>
    <row r="305173">
      <c r="A305173" t="inlineStr">
        <is>
          <t>blackpink-merch.com</t>
        </is>
      </c>
      <c r="B305173" t="n">
        <v>106</v>
      </c>
    </row>
    <row r="305174">
      <c r="A305174" t="inlineStr">
        <is>
          <t>www.vapormaxnew.com</t>
        </is>
      </c>
      <c r="B305174" t="n">
        <v>106</v>
      </c>
    </row>
    <row r="305175">
      <c r="A305175" t="inlineStr">
        <is>
          <t>www.meteorlights.com</t>
        </is>
      </c>
      <c r="B305175" t="n">
        <v>106</v>
      </c>
    </row>
    <row r="305176">
      <c r="A305176" t="inlineStr">
        <is>
          <t>www.ravanelloeshop.it</t>
        </is>
      </c>
      <c r="B305176" t="n">
        <v>106</v>
      </c>
    </row>
    <row r="305177">
      <c r="A305177" t="inlineStr">
        <is>
          <t>carpmaster.org</t>
        </is>
      </c>
      <c r="B305177" t="n">
        <v>106</v>
      </c>
    </row>
    <row r="305178">
      <c r="A305178" t="inlineStr">
        <is>
          <t>cubalibrary.org</t>
        </is>
      </c>
      <c r="B305178" t="n">
        <v>106</v>
      </c>
    </row>
    <row r="305179">
      <c r="A305179" t="inlineStr">
        <is>
          <t>www.chemistrylearner.com</t>
        </is>
      </c>
      <c r="B305179" t="n">
        <v>106</v>
      </c>
    </row>
    <row r="305180">
      <c r="A305180" t="inlineStr">
        <is>
          <t>www.audums.lv</t>
        </is>
      </c>
      <c r="B305180" t="n">
        <v>106</v>
      </c>
    </row>
    <row r="305181">
      <c r="A305181" t="inlineStr">
        <is>
          <t>legalhemponline.com</t>
        </is>
      </c>
      <c r="B305181" t="n">
        <v>106</v>
      </c>
    </row>
    <row r="305182">
      <c r="A305182" t="inlineStr">
        <is>
          <t>hairygirly.com</t>
        </is>
      </c>
      <c r="B305182" t="n">
        <v>106</v>
      </c>
    </row>
    <row r="305183">
      <c r="A305183" t="inlineStr">
        <is>
          <t>www.eurow.eu</t>
        </is>
      </c>
      <c r="B305183" t="n">
        <v>106</v>
      </c>
    </row>
    <row r="305184">
      <c r="A305184" t="inlineStr">
        <is>
          <t>cdn.dirtyhdtube.com</t>
        </is>
      </c>
      <c r="B305184" t="n">
        <v>106</v>
      </c>
    </row>
    <row r="305185">
      <c r="A305185" t="inlineStr">
        <is>
          <t>hasura.io</t>
        </is>
      </c>
      <c r="B305185" t="n">
        <v>106</v>
      </c>
    </row>
    <row r="305186">
      <c r="A305186" t="inlineStr">
        <is>
          <t>www.widelands.org</t>
        </is>
      </c>
      <c r="B305186" t="n">
        <v>106</v>
      </c>
    </row>
    <row r="305187">
      <c r="A305187" t="inlineStr">
        <is>
          <t>www.toyshack.com.au</t>
        </is>
      </c>
      <c r="B305187" t="n">
        <v>106</v>
      </c>
    </row>
    <row r="305188">
      <c r="A305188" t="inlineStr">
        <is>
          <t>www.glazbena-kutija.hr</t>
        </is>
      </c>
      <c r="B305188" t="n">
        <v>106</v>
      </c>
    </row>
    <row r="305189">
      <c r="A305189" t="inlineStr">
        <is>
          <t>stickertitans.com</t>
        </is>
      </c>
      <c r="B305189" t="n">
        <v>106</v>
      </c>
    </row>
    <row r="305190">
      <c r="A305190" t="inlineStr">
        <is>
          <t>www.malcolmtaylorusedtrucks.co.uk</t>
        </is>
      </c>
      <c r="B305190" t="n">
        <v>106</v>
      </c>
    </row>
    <row r="305191">
      <c r="A305191" t="inlineStr">
        <is>
          <t>catawba.edu</t>
        </is>
      </c>
      <c r="B305191" t="n">
        <v>106</v>
      </c>
    </row>
    <row r="305192">
      <c r="A305192" t="inlineStr">
        <is>
          <t>www.riversideoutdoor.co.uk</t>
        </is>
      </c>
      <c r="B305192" t="n">
        <v>106</v>
      </c>
    </row>
    <row r="305193">
      <c r="A305193" t="inlineStr">
        <is>
          <t>agence.allianz.fr</t>
        </is>
      </c>
      <c r="B305193" t="n">
        <v>106</v>
      </c>
    </row>
    <row r="305194">
      <c r="A305194" t="inlineStr">
        <is>
          <t>c1.eb-cdn.com.au</t>
        </is>
      </c>
      <c r="B305194" t="n">
        <v>106</v>
      </c>
    </row>
    <row r="305195">
      <c r="A305195" t="inlineStr">
        <is>
          <t>www.firevista.com</t>
        </is>
      </c>
      <c r="B305195" t="n">
        <v>106</v>
      </c>
    </row>
    <row r="305196">
      <c r="A305196" t="inlineStr">
        <is>
          <t>lancashire.police.uk</t>
        </is>
      </c>
      <c r="B305196" t="n">
        <v>106</v>
      </c>
    </row>
    <row r="305197">
      <c r="A305197" t="inlineStr">
        <is>
          <t>mmprofessionals.com.au:443</t>
        </is>
      </c>
      <c r="B305197" t="n">
        <v>106</v>
      </c>
    </row>
    <row r="305198">
      <c r="A305198" t="inlineStr">
        <is>
          <t>www.letipidetheo.com</t>
        </is>
      </c>
      <c r="B305198" t="n">
        <v>106</v>
      </c>
    </row>
    <row r="305199">
      <c r="A305199" t="inlineStr">
        <is>
          <t>www.voitbayi.com</t>
        </is>
      </c>
      <c r="B305199" t="n">
        <v>106</v>
      </c>
    </row>
    <row r="305200">
      <c r="A305200" t="inlineStr">
        <is>
          <t>www.shearwell.co.uk</t>
        </is>
      </c>
      <c r="B305200" t="n">
        <v>106</v>
      </c>
    </row>
    <row r="305201">
      <c r="A305201" t="inlineStr">
        <is>
          <t>www.jcwellhead.com</t>
        </is>
      </c>
      <c r="B305201" t="n">
        <v>106</v>
      </c>
    </row>
    <row r="305202">
      <c r="A305202" t="inlineStr">
        <is>
          <t>realfaith.com</t>
        </is>
      </c>
      <c r="B305202" t="n">
        <v>106</v>
      </c>
    </row>
    <row r="305203">
      <c r="A305203" t="inlineStr">
        <is>
          <t>katetilton.com</t>
        </is>
      </c>
      <c r="B305203" t="n">
        <v>106</v>
      </c>
    </row>
    <row r="305204">
      <c r="A305204" t="inlineStr">
        <is>
          <t>www.magnavox.com</t>
        </is>
      </c>
      <c r="B305204" t="n">
        <v>106</v>
      </c>
    </row>
    <row r="305205">
      <c r="A305205" t="inlineStr">
        <is>
          <t>shop.dandlfarmandhome.com</t>
        </is>
      </c>
      <c r="B305205" t="n">
        <v>106</v>
      </c>
    </row>
    <row r="305206">
      <c r="A305206" t="inlineStr">
        <is>
          <t>www.ural-shop.com</t>
        </is>
      </c>
      <c r="B305206" t="n">
        <v>106</v>
      </c>
    </row>
    <row r="305207">
      <c r="A305207" t="inlineStr">
        <is>
          <t>www.servicecanada.gc.ca</t>
        </is>
      </c>
      <c r="B305207" t="n">
        <v>106</v>
      </c>
    </row>
    <row r="305208">
      <c r="A305208" t="inlineStr">
        <is>
          <t>www.basilurtea.co.nz</t>
        </is>
      </c>
      <c r="B305208" t="n">
        <v>106</v>
      </c>
    </row>
    <row r="305209">
      <c r="A305209" t="inlineStr">
        <is>
          <t>bluepassionkw.com</t>
        </is>
      </c>
      <c r="B305209" t="n">
        <v>106</v>
      </c>
    </row>
    <row r="305210">
      <c r="A305210" t="inlineStr">
        <is>
          <t>www.qac.org</t>
        </is>
      </c>
      <c r="B305210" t="n">
        <v>106</v>
      </c>
    </row>
    <row r="305211">
      <c r="A305211" t="inlineStr">
        <is>
          <t>jbmumofone.com</t>
        </is>
      </c>
      <c r="B305211" t="n">
        <v>106</v>
      </c>
    </row>
    <row r="305212">
      <c r="A305212" t="inlineStr">
        <is>
          <t>herbni.com</t>
        </is>
      </c>
      <c r="B305212" t="n">
        <v>106</v>
      </c>
    </row>
    <row r="305213">
      <c r="A305213" t="inlineStr">
        <is>
          <t>www.kamerakauppa24.fi</t>
        </is>
      </c>
      <c r="B305213" t="n">
        <v>106</v>
      </c>
    </row>
    <row r="305214">
      <c r="A305214" t="inlineStr">
        <is>
          <t>jp.berghaus.com</t>
        </is>
      </c>
      <c r="B305214" t="n">
        <v>106</v>
      </c>
    </row>
    <row r="305215">
      <c r="A305215" t="inlineStr">
        <is>
          <t>www.libreture.com</t>
        </is>
      </c>
      <c r="B305215" t="n">
        <v>106</v>
      </c>
    </row>
    <row r="305216">
      <c r="A305216" t="inlineStr">
        <is>
          <t>pixel-dan.com</t>
        </is>
      </c>
      <c r="B305216" t="n">
        <v>106</v>
      </c>
    </row>
    <row r="305217">
      <c r="A305217" t="inlineStr">
        <is>
          <t>media.paeuroshop.com</t>
        </is>
      </c>
      <c r="B305217" t="n">
        <v>106</v>
      </c>
    </row>
    <row r="305218">
      <c r="A305218" t="inlineStr">
        <is>
          <t>cdn.rajwap.me</t>
        </is>
      </c>
      <c r="B305218" t="n">
        <v>106</v>
      </c>
    </row>
    <row r="305219">
      <c r="A305219" t="inlineStr">
        <is>
          <t>joyfish.ru</t>
        </is>
      </c>
      <c r="B305219" t="n">
        <v>106</v>
      </c>
    </row>
    <row r="305220">
      <c r="A305220" t="inlineStr">
        <is>
          <t>www.horsedressagestore.com</t>
        </is>
      </c>
      <c r="B305220" t="n">
        <v>106</v>
      </c>
    </row>
    <row r="305221">
      <c r="A305221" t="inlineStr">
        <is>
          <t>gardeningjones.com</t>
        </is>
      </c>
      <c r="B305221" t="n">
        <v>106</v>
      </c>
    </row>
    <row r="305222">
      <c r="A305222" t="inlineStr">
        <is>
          <t>quality-patio-furniture.com</t>
        </is>
      </c>
      <c r="B305222" t="n">
        <v>106</v>
      </c>
    </row>
    <row r="305223">
      <c r="A305223" t="inlineStr">
        <is>
          <t>www.mvideoslots.com</t>
        </is>
      </c>
      <c r="B305223" t="n">
        <v>106</v>
      </c>
    </row>
    <row r="305224">
      <c r="A305224" t="inlineStr">
        <is>
          <t>lisahaselton.com</t>
        </is>
      </c>
      <c r="B305224" t="n">
        <v>106</v>
      </c>
    </row>
    <row r="305225">
      <c r="A305225" t="inlineStr">
        <is>
          <t>857897.smushcdn.com</t>
        </is>
      </c>
      <c r="B305225" t="n">
        <v>106</v>
      </c>
    </row>
    <row r="305226">
      <c r="A305226" t="inlineStr">
        <is>
          <t>piitel.co.il</t>
        </is>
      </c>
      <c r="B305226" t="n">
        <v>106</v>
      </c>
    </row>
    <row r="305227">
      <c r="A305227" t="inlineStr">
        <is>
          <t>www.cookslightingflooring.com</t>
        </is>
      </c>
      <c r="B305227" t="n">
        <v>106</v>
      </c>
    </row>
    <row r="305228">
      <c r="A305228" t="inlineStr">
        <is>
          <t>en.topeca.pt</t>
        </is>
      </c>
      <c r="B305228" t="n">
        <v>106</v>
      </c>
    </row>
    <row r="305229">
      <c r="A305229" t="inlineStr">
        <is>
          <t>www.sugarhill.church</t>
        </is>
      </c>
      <c r="B305229" t="n">
        <v>106</v>
      </c>
    </row>
    <row r="305230">
      <c r="A305230" t="inlineStr">
        <is>
          <t>klamathtribes.org</t>
        </is>
      </c>
      <c r="B305230" t="n">
        <v>106</v>
      </c>
    </row>
    <row r="305231">
      <c r="A305231" t="inlineStr">
        <is>
          <t>dailyguider.com</t>
        </is>
      </c>
      <c r="B305231" t="n">
        <v>106</v>
      </c>
    </row>
    <row r="305232">
      <c r="A305232" t="inlineStr">
        <is>
          <t>www.ablesales.com.au</t>
        </is>
      </c>
      <c r="B305232" t="n">
        <v>106</v>
      </c>
    </row>
    <row r="305233">
      <c r="A305233" t="inlineStr">
        <is>
          <t>kodi-market.com</t>
        </is>
      </c>
      <c r="B305233" t="n">
        <v>106</v>
      </c>
    </row>
    <row r="305234">
      <c r="A305234" t="inlineStr">
        <is>
          <t>clarik.co.uk</t>
        </is>
      </c>
      <c r="B305234" t="n">
        <v>106</v>
      </c>
    </row>
    <row r="305235">
      <c r="A305235" t="inlineStr">
        <is>
          <t>cdn2.pornhey.com</t>
        </is>
      </c>
      <c r="B305235" t="n">
        <v>106</v>
      </c>
    </row>
    <row r="305236">
      <c r="A305236" t="inlineStr">
        <is>
          <t>www.berncomedia.com</t>
        </is>
      </c>
      <c r="B305236" t="n">
        <v>106</v>
      </c>
    </row>
    <row r="305237">
      <c r="A305237" t="inlineStr">
        <is>
          <t>hearingaidsaz.com</t>
        </is>
      </c>
      <c r="B305237" t="n">
        <v>106</v>
      </c>
    </row>
    <row r="305238">
      <c r="A305238" t="inlineStr">
        <is>
          <t>www.lowpricedfabrics.com</t>
        </is>
      </c>
      <c r="B305238" t="n">
        <v>106</v>
      </c>
    </row>
    <row r="305239">
      <c r="A305239" t="inlineStr">
        <is>
          <t>wanllas.com</t>
        </is>
      </c>
      <c r="B305239" t="n">
        <v>106</v>
      </c>
    </row>
    <row r="305240">
      <c r="A305240" t="inlineStr">
        <is>
          <t>www.zeppelin.lk</t>
        </is>
      </c>
      <c r="B305240" t="n">
        <v>106</v>
      </c>
    </row>
    <row r="305241">
      <c r="A305241" t="inlineStr">
        <is>
          <t>www.modsdl.com</t>
        </is>
      </c>
      <c r="B305241" t="n">
        <v>106</v>
      </c>
    </row>
    <row r="305242">
      <c r="A305242" t="inlineStr">
        <is>
          <t>www.motoboutique.com</t>
        </is>
      </c>
      <c r="B305242" t="n">
        <v>106</v>
      </c>
    </row>
    <row r="305243">
      <c r="A305243" t="inlineStr">
        <is>
          <t>www.rejibphotography.com</t>
        </is>
      </c>
      <c r="B305243" t="n">
        <v>106</v>
      </c>
    </row>
    <row r="305244">
      <c r="A305244" t="inlineStr">
        <is>
          <t>www.modeltronic.es</t>
        </is>
      </c>
      <c r="B305244" t="n">
        <v>106</v>
      </c>
    </row>
    <row r="305245">
      <c r="A305245" t="inlineStr">
        <is>
          <t>101267840.buyygy.com</t>
        </is>
      </c>
      <c r="B305245" t="n">
        <v>106</v>
      </c>
    </row>
    <row r="305246">
      <c r="A305246" t="inlineStr">
        <is>
          <t>iss-go.com</t>
        </is>
      </c>
      <c r="B305246" t="n">
        <v>106</v>
      </c>
    </row>
    <row r="305247">
      <c r="A305247" t="inlineStr">
        <is>
          <t>thehidden.webcam</t>
        </is>
      </c>
      <c r="B305247" t="n">
        <v>106</v>
      </c>
    </row>
    <row r="305248">
      <c r="A305248" t="inlineStr">
        <is>
          <t>ttop10.org</t>
        </is>
      </c>
      <c r="B305248" t="n">
        <v>106</v>
      </c>
    </row>
    <row r="305249">
      <c r="A305249" t="inlineStr">
        <is>
          <t>brandconcepts.com</t>
        </is>
      </c>
      <c r="B305249" t="n">
        <v>106</v>
      </c>
    </row>
    <row r="305250">
      <c r="A305250" t="inlineStr">
        <is>
          <t>b2b.party24.de</t>
        </is>
      </c>
      <c r="B305250" t="n">
        <v>106</v>
      </c>
    </row>
    <row r="305251">
      <c r="A305251" t="inlineStr">
        <is>
          <t>ti-me.ru:443</t>
        </is>
      </c>
      <c r="B305251" t="n">
        <v>106</v>
      </c>
    </row>
    <row r="305252">
      <c r="A305252" t="inlineStr">
        <is>
          <t>2zqon27upkn18jmx844stm91.wpengine.netdna-cdn.com</t>
        </is>
      </c>
      <c r="B305252" t="n">
        <v>106</v>
      </c>
    </row>
    <row r="305253">
      <c r="A305253" t="inlineStr">
        <is>
          <t>www.outbackequipment.com</t>
        </is>
      </c>
      <c r="B305253" t="n">
        <v>106</v>
      </c>
    </row>
    <row r="305254">
      <c r="A305254" t="inlineStr">
        <is>
          <t>fs.signazon.com</t>
        </is>
      </c>
      <c r="B305254" t="n">
        <v>106</v>
      </c>
    </row>
    <row r="305255">
      <c r="A305255" t="inlineStr">
        <is>
          <t>assets.drblackplasticsurgery.com</t>
        </is>
      </c>
      <c r="B305255" t="n">
        <v>106</v>
      </c>
    </row>
    <row r="305256">
      <c r="A305256" t="inlineStr">
        <is>
          <t>www.libellules.ch</t>
        </is>
      </c>
      <c r="B305256" t="n">
        <v>106</v>
      </c>
    </row>
    <row r="305257">
      <c r="A305257" t="inlineStr">
        <is>
          <t>gamefree4u.com</t>
        </is>
      </c>
      <c r="B305257" t="n">
        <v>106</v>
      </c>
    </row>
    <row r="305258">
      <c r="A305258" t="inlineStr">
        <is>
          <t>www.petperfection.net</t>
        </is>
      </c>
      <c r="B305258" t="n">
        <v>106</v>
      </c>
    </row>
    <row r="305259">
      <c r="A305259" t="inlineStr">
        <is>
          <t>file.ticketforevent.com</t>
        </is>
      </c>
      <c r="B305259" t="n">
        <v>106</v>
      </c>
    </row>
    <row r="305260">
      <c r="A305260" t="inlineStr">
        <is>
          <t>www.bestlaminate.net</t>
        </is>
      </c>
      <c r="B305260" t="n">
        <v>106</v>
      </c>
    </row>
    <row r="305261">
      <c r="A305261" t="inlineStr">
        <is>
          <t>gifon007.eu</t>
        </is>
      </c>
      <c r="B305261" t="n">
        <v>106</v>
      </c>
    </row>
    <row r="305262">
      <c r="A305262" t="inlineStr">
        <is>
          <t>schott-english.com</t>
        </is>
      </c>
      <c r="B305262" t="n">
        <v>106</v>
      </c>
    </row>
    <row r="305263">
      <c r="A305263" t="inlineStr">
        <is>
          <t>antieke.co.za</t>
        </is>
      </c>
      <c r="B305263" t="n">
        <v>106</v>
      </c>
    </row>
    <row r="305264">
      <c r="A305264" t="inlineStr">
        <is>
          <t>rfbd.hs.llnwd.net</t>
        </is>
      </c>
      <c r="B305264" t="n">
        <v>106</v>
      </c>
    </row>
    <row r="305265">
      <c r="A305265" t="inlineStr">
        <is>
          <t>thewhiskylibrary.co.nz</t>
        </is>
      </c>
      <c r="B305265" t="n">
        <v>106</v>
      </c>
    </row>
    <row r="305266">
      <c r="A305266" t="inlineStr">
        <is>
          <t>www.spiritsakkers.com</t>
        </is>
      </c>
      <c r="B305266" t="n">
        <v>106</v>
      </c>
    </row>
    <row r="305267">
      <c r="A305267" t="inlineStr">
        <is>
          <t>www.infinityebook.com</t>
        </is>
      </c>
      <c r="B305267" t="n">
        <v>106</v>
      </c>
    </row>
    <row r="305268">
      <c r="A305268" t="inlineStr">
        <is>
          <t>cms.saauctiongroup.co.za</t>
        </is>
      </c>
      <c r="B305268" t="n">
        <v>106</v>
      </c>
    </row>
    <row r="305269">
      <c r="A305269" t="inlineStr">
        <is>
          <t>eccforum.phoenixinteractive.nl</t>
        </is>
      </c>
      <c r="B305269" t="n">
        <v>106</v>
      </c>
    </row>
    <row r="305270">
      <c r="A305270" t="inlineStr">
        <is>
          <t>travelforall.my</t>
        </is>
      </c>
      <c r="B305270" t="n">
        <v>106</v>
      </c>
    </row>
    <row r="305271">
      <c r="A305271" t="inlineStr">
        <is>
          <t>img3952.weyesimg.com</t>
        </is>
      </c>
      <c r="B305271" t="n">
        <v>106</v>
      </c>
    </row>
    <row r="305272">
      <c r="A305272" t="inlineStr">
        <is>
          <t>www.grangecommunications.co.uk</t>
        </is>
      </c>
      <c r="B305272" t="n">
        <v>106</v>
      </c>
    </row>
    <row r="305273">
      <c r="A305273" t="inlineStr">
        <is>
          <t>images.theshfl.com</t>
        </is>
      </c>
      <c r="B305273" t="n">
        <v>106</v>
      </c>
    </row>
    <row r="305274">
      <c r="A305274" t="inlineStr">
        <is>
          <t>tab-airsoftstore.de</t>
        </is>
      </c>
      <c r="B305274" t="n">
        <v>106</v>
      </c>
    </row>
    <row r="305275">
      <c r="A305275" t="inlineStr">
        <is>
          <t>es.bluesunpv.com</t>
        </is>
      </c>
      <c r="B305275" t="n">
        <v>106</v>
      </c>
    </row>
    <row r="305276">
      <c r="A305276" t="inlineStr">
        <is>
          <t>www.uwl-workshop.com</t>
        </is>
      </c>
      <c r="B305276" t="n">
        <v>106</v>
      </c>
    </row>
    <row r="305277">
      <c r="A305277" t="inlineStr">
        <is>
          <t>5jrorwxhkpnqrik.ldycdn.com</t>
        </is>
      </c>
      <c r="B305277" t="n">
        <v>106</v>
      </c>
    </row>
    <row r="305278">
      <c r="A305278" t="inlineStr">
        <is>
          <t>www.speedsound.com</t>
        </is>
      </c>
      <c r="B305278" t="n">
        <v>106</v>
      </c>
    </row>
    <row r="305279">
      <c r="A305279" t="inlineStr">
        <is>
          <t>www.lifeofmuslim.com</t>
        </is>
      </c>
      <c r="B305279" t="n">
        <v>106</v>
      </c>
    </row>
    <row r="305280">
      <c r="A305280" t="inlineStr">
        <is>
          <t>images.embroidery.com</t>
        </is>
      </c>
      <c r="B305280" t="n">
        <v>106</v>
      </c>
    </row>
    <row r="305281">
      <c r="A305281" t="inlineStr">
        <is>
          <t>khaithong.com.vn</t>
        </is>
      </c>
      <c r="B305281" t="n">
        <v>106</v>
      </c>
    </row>
    <row r="305282">
      <c r="A305282" t="inlineStr">
        <is>
          <t>inv.machyintl.com</t>
        </is>
      </c>
      <c r="B305282" t="n">
        <v>106</v>
      </c>
    </row>
    <row r="305283">
      <c r="A305283" t="inlineStr">
        <is>
          <t>www.uniteddesign.com</t>
        </is>
      </c>
      <c r="B305283" t="n">
        <v>106</v>
      </c>
    </row>
    <row r="305284">
      <c r="A305284" t="inlineStr">
        <is>
          <t>www.femdomz.com</t>
        </is>
      </c>
      <c r="B305284" t="n">
        <v>106</v>
      </c>
    </row>
    <row r="305285">
      <c r="A305285" t="inlineStr">
        <is>
          <t>modernemployerbrand.com</t>
        </is>
      </c>
      <c r="B305285" t="n">
        <v>106</v>
      </c>
    </row>
    <row r="305286">
      <c r="A305286" t="inlineStr">
        <is>
          <t>shop.biomazing.ch</t>
        </is>
      </c>
      <c r="B305286" t="n">
        <v>106</v>
      </c>
    </row>
    <row r="305287">
      <c r="A305287" t="inlineStr">
        <is>
          <t>hiddensongs.com</t>
        </is>
      </c>
      <c r="B305287" t="n">
        <v>106</v>
      </c>
    </row>
    <row r="305288">
      <c r="A305288" t="inlineStr">
        <is>
          <t>391667.smushcdn.com</t>
        </is>
      </c>
      <c r="B305288" t="n">
        <v>106</v>
      </c>
    </row>
    <row r="305289">
      <c r="A305289" t="inlineStr">
        <is>
          <t>tuttoperleunghie.it</t>
        </is>
      </c>
      <c r="B305289" t="n">
        <v>106</v>
      </c>
    </row>
    <row r="305290">
      <c r="A305290" t="inlineStr">
        <is>
          <t>cdn2.rdlasamericas.cl</t>
        </is>
      </c>
      <c r="B305290" t="n">
        <v>106</v>
      </c>
    </row>
    <row r="305291">
      <c r="A305291" t="inlineStr">
        <is>
          <t>images.plasticplace.com</t>
        </is>
      </c>
      <c r="B305291" t="n">
        <v>106</v>
      </c>
    </row>
    <row r="305292">
      <c r="A305292" t="inlineStr">
        <is>
          <t>www.whrtbl.com</t>
        </is>
      </c>
      <c r="B305292" t="n">
        <v>106</v>
      </c>
    </row>
    <row r="305293">
      <c r="A305293" t="inlineStr">
        <is>
          <t>www.sunshinehospitals.com</t>
        </is>
      </c>
      <c r="B305293" t="n">
        <v>106</v>
      </c>
    </row>
    <row r="305294">
      <c r="A305294" t="inlineStr">
        <is>
          <t>www.jeepwagoneerforsale.com</t>
        </is>
      </c>
      <c r="B305294" t="n">
        <v>106</v>
      </c>
    </row>
    <row r="305295">
      <c r="A305295" t="inlineStr">
        <is>
          <t>annamap.com</t>
        </is>
      </c>
      <c r="B305295" t="n">
        <v>106</v>
      </c>
    </row>
    <row r="305296">
      <c r="A305296" t="inlineStr">
        <is>
          <t>www.peaceforthestorm.com</t>
        </is>
      </c>
      <c r="B305296" t="n">
        <v>106</v>
      </c>
    </row>
    <row r="305297">
      <c r="A305297" t="inlineStr">
        <is>
          <t>apenkopje.nl</t>
        </is>
      </c>
      <c r="B305297" t="n">
        <v>106</v>
      </c>
    </row>
    <row r="305298">
      <c r="A305298" t="inlineStr">
        <is>
          <t>blog.maesmieri.org.uk</t>
        </is>
      </c>
      <c r="B305298" t="n">
        <v>106</v>
      </c>
    </row>
    <row r="305299">
      <c r="A305299" t="inlineStr">
        <is>
          <t>berniesequipment.theonlinecatalog.com</t>
        </is>
      </c>
      <c r="B305299" t="n">
        <v>106</v>
      </c>
    </row>
    <row r="305300">
      <c r="A305300" t="inlineStr">
        <is>
          <t>cdn.petitlulu.eu</t>
        </is>
      </c>
      <c r="B305300" t="n">
        <v>106</v>
      </c>
    </row>
    <row r="305301">
      <c r="A305301" t="inlineStr">
        <is>
          <t>piki.verkkokirjasto.fi</t>
        </is>
      </c>
      <c r="B305301" t="n">
        <v>106</v>
      </c>
    </row>
    <row r="305302">
      <c r="A305302" t="inlineStr">
        <is>
          <t>www.coastwatersports.de</t>
        </is>
      </c>
      <c r="B305302" t="n">
        <v>106</v>
      </c>
    </row>
    <row r="305303">
      <c r="A305303" t="inlineStr">
        <is>
          <t>www.minipitbikes.es</t>
        </is>
      </c>
      <c r="B305303" t="n">
        <v>106</v>
      </c>
    </row>
    <row r="305304">
      <c r="A305304" t="inlineStr">
        <is>
          <t>www.danay.net</t>
        </is>
      </c>
      <c r="B305304" t="n">
        <v>106</v>
      </c>
    </row>
    <row r="305305">
      <c r="A305305" t="inlineStr">
        <is>
          <t>www.kawayii2u.com</t>
        </is>
      </c>
      <c r="B305305" t="n">
        <v>106</v>
      </c>
    </row>
    <row r="305306">
      <c r="A305306" t="inlineStr">
        <is>
          <t>www.garazsmester.hu</t>
        </is>
      </c>
      <c r="B305306" t="n">
        <v>106</v>
      </c>
    </row>
    <row r="305307">
      <c r="A305307" t="inlineStr">
        <is>
          <t>sunnydaypuppies.com</t>
        </is>
      </c>
      <c r="B305307" t="n">
        <v>106</v>
      </c>
    </row>
    <row r="305308">
      <c r="A305308" t="inlineStr">
        <is>
          <t>www.thereisgrace.com</t>
        </is>
      </c>
      <c r="B305308" t="n">
        <v>106</v>
      </c>
    </row>
    <row r="305309">
      <c r="A305309" t="inlineStr">
        <is>
          <t>www.universaloverall.kr</t>
        </is>
      </c>
      <c r="B305309" t="n">
        <v>106</v>
      </c>
    </row>
    <row r="305310">
      <c r="A305310" t="inlineStr">
        <is>
          <t>lizziee.files.wordpress.com</t>
        </is>
      </c>
      <c r="B305310" t="n">
        <v>106</v>
      </c>
    </row>
    <row r="305311">
      <c r="A305311" t="inlineStr">
        <is>
          <t>hotschedules.zendesk.com</t>
        </is>
      </c>
      <c r="B305311" t="n">
        <v>106</v>
      </c>
    </row>
    <row r="305312">
      <c r="A305312" t="inlineStr">
        <is>
          <t>revparl.ca</t>
        </is>
      </c>
      <c r="B305312" t="n">
        <v>106</v>
      </c>
    </row>
    <row r="305313">
      <c r="A305313" t="inlineStr">
        <is>
          <t>bulldogobsession.com</t>
        </is>
      </c>
      <c r="B305313" t="n">
        <v>106</v>
      </c>
    </row>
    <row r="305314">
      <c r="A305314" t="inlineStr">
        <is>
          <t>www.d-mom.com</t>
        </is>
      </c>
      <c r="B305314" t="n">
        <v>106</v>
      </c>
    </row>
    <row r="305315">
      <c r="A305315" t="inlineStr">
        <is>
          <t>www.gasweld.com.au</t>
        </is>
      </c>
      <c r="B305315" t="n">
        <v>106</v>
      </c>
    </row>
    <row r="305316">
      <c r="A305316" t="inlineStr">
        <is>
          <t>bikestyl.cz</t>
        </is>
      </c>
      <c r="B305316" t="n">
        <v>106</v>
      </c>
    </row>
    <row r="305317">
      <c r="A305317" t="inlineStr">
        <is>
          <t>www.textures-resource.com</t>
        </is>
      </c>
      <c r="B305317" t="n">
        <v>106</v>
      </c>
    </row>
    <row r="305318">
      <c r="A305318" t="inlineStr">
        <is>
          <t>www.distribuzione.rce.it</t>
        </is>
      </c>
      <c r="B305318" t="n">
        <v>106</v>
      </c>
    </row>
    <row r="305319">
      <c r="A305319" t="inlineStr">
        <is>
          <t>starchimachim.eu</t>
        </is>
      </c>
      <c r="B305319" t="n">
        <v>106</v>
      </c>
    </row>
    <row r="305320">
      <c r="A305320" t="inlineStr">
        <is>
          <t>www.westmarionmessenger.com</t>
        </is>
      </c>
      <c r="B305320" t="n">
        <v>106</v>
      </c>
    </row>
    <row r="305321">
      <c r="A305321" t="inlineStr">
        <is>
          <t>www.3345rpm.gr</t>
        </is>
      </c>
      <c r="B305321" t="n">
        <v>106</v>
      </c>
    </row>
    <row r="305322">
      <c r="A305322" t="inlineStr">
        <is>
          <t>www.compranet.com.co</t>
        </is>
      </c>
      <c r="B305322" t="n">
        <v>106</v>
      </c>
    </row>
    <row r="305323">
      <c r="A305323" t="inlineStr">
        <is>
          <t>www.albionallen.com</t>
        </is>
      </c>
      <c r="B305323" t="n">
        <v>106</v>
      </c>
    </row>
    <row r="305324">
      <c r="A305324" t="inlineStr">
        <is>
          <t>easyfatlossprogram.net</t>
        </is>
      </c>
      <c r="B305324" t="n">
        <v>106</v>
      </c>
    </row>
    <row r="305325">
      <c r="A305325" t="inlineStr">
        <is>
          <t>www.gajo.si</t>
        </is>
      </c>
      <c r="B305325" t="n">
        <v>106</v>
      </c>
    </row>
    <row r="305326">
      <c r="A305326" t="inlineStr">
        <is>
          <t>www.chocolatebrandslist.com</t>
        </is>
      </c>
      <c r="B305326" t="n">
        <v>106</v>
      </c>
    </row>
    <row r="305327">
      <c r="A305327" t="inlineStr">
        <is>
          <t>www.bigairjumpers.com</t>
        </is>
      </c>
      <c r="B305327" t="n">
        <v>106</v>
      </c>
    </row>
    <row r="305328">
      <c r="A305328" t="inlineStr">
        <is>
          <t>counterterrorbusiness.com</t>
        </is>
      </c>
      <c r="B305328" t="n">
        <v>106</v>
      </c>
    </row>
    <row r="305329">
      <c r="A305329" t="inlineStr">
        <is>
          <t>qualitasdistribution.com</t>
        </is>
      </c>
      <c r="B305329" t="n">
        <v>106</v>
      </c>
    </row>
    <row r="305330">
      <c r="A305330" t="inlineStr">
        <is>
          <t>www.animaljamworld.com</t>
        </is>
      </c>
      <c r="B305330" t="n">
        <v>106</v>
      </c>
    </row>
    <row r="305331">
      <c r="A305331" t="inlineStr">
        <is>
          <t>assets.drbrissett.com</t>
        </is>
      </c>
      <c r="B305331" t="n">
        <v>106</v>
      </c>
    </row>
    <row r="305332">
      <c r="A305332" t="inlineStr">
        <is>
          <t>www.marronrouge.com</t>
        </is>
      </c>
      <c r="B305332" t="n">
        <v>106</v>
      </c>
    </row>
    <row r="305333">
      <c r="A305333" t="inlineStr">
        <is>
          <t>www.spirit-medias.com</t>
        </is>
      </c>
      <c r="B305333" t="n">
        <v>106</v>
      </c>
    </row>
    <row r="305334">
      <c r="A305334" t="inlineStr">
        <is>
          <t>zigzagwags.com</t>
        </is>
      </c>
      <c r="B305334" t="n">
        <v>106</v>
      </c>
    </row>
    <row r="305335">
      <c r="A305335" t="inlineStr">
        <is>
          <t>asset8.jm-bruneau.nl</t>
        </is>
      </c>
      <c r="B305335" t="n">
        <v>106</v>
      </c>
    </row>
    <row r="305336">
      <c r="A305336" t="inlineStr">
        <is>
          <t>letsbar.com.ua</t>
        </is>
      </c>
      <c r="B305336" t="n">
        <v>106</v>
      </c>
    </row>
    <row r="305337">
      <c r="A305337" t="inlineStr">
        <is>
          <t>manilablooms.com</t>
        </is>
      </c>
      <c r="B305337" t="n">
        <v>106</v>
      </c>
    </row>
    <row r="305338">
      <c r="A305338" t="inlineStr">
        <is>
          <t>www.gas-steamboiler.com</t>
        </is>
      </c>
      <c r="B305338" t="n">
        <v>106</v>
      </c>
    </row>
    <row r="305339">
      <c r="A305339" t="inlineStr">
        <is>
          <t>armurerie-tir-au-plomb.com</t>
        </is>
      </c>
      <c r="B305339" t="n">
        <v>106</v>
      </c>
    </row>
    <row r="305340">
      <c r="A305340" t="inlineStr">
        <is>
          <t>www.rpmrcproducts.com</t>
        </is>
      </c>
      <c r="B305340" t="n">
        <v>106</v>
      </c>
    </row>
    <row r="305341">
      <c r="A305341" t="inlineStr">
        <is>
          <t>www.010airsoft.nl</t>
        </is>
      </c>
      <c r="B305341" t="n">
        <v>106</v>
      </c>
    </row>
    <row r="305342">
      <c r="A305342" t="inlineStr">
        <is>
          <t>www.tokoalatmusik.com</t>
        </is>
      </c>
      <c r="B305342" t="n">
        <v>106</v>
      </c>
    </row>
    <row r="305343">
      <c r="A305343" t="inlineStr">
        <is>
          <t>annelbel.com</t>
        </is>
      </c>
      <c r="B305343" t="n">
        <v>106</v>
      </c>
    </row>
    <row r="305344">
      <c r="A305344" t="inlineStr">
        <is>
          <t>img80002969.weyesimg.com</t>
        </is>
      </c>
      <c r="B305344" t="n">
        <v>106</v>
      </c>
    </row>
    <row r="305345">
      <c r="A305345" t="inlineStr">
        <is>
          <t>www.calyarn.com</t>
        </is>
      </c>
      <c r="B305345" t="n">
        <v>106</v>
      </c>
    </row>
    <row r="305346">
      <c r="A305346" t="inlineStr">
        <is>
          <t>royalpromotion.com</t>
        </is>
      </c>
      <c r="B305346" t="n">
        <v>106</v>
      </c>
    </row>
    <row r="305347">
      <c r="A305347" t="inlineStr">
        <is>
          <t>www.msdiscovery.org</t>
        </is>
      </c>
      <c r="B305347" t="n">
        <v>106</v>
      </c>
    </row>
    <row r="305348">
      <c r="A305348" t="inlineStr">
        <is>
          <t>ftp.vgboxart.com</t>
        </is>
      </c>
      <c r="B305348" t="n">
        <v>106</v>
      </c>
    </row>
    <row r="305349">
      <c r="A305349" t="inlineStr">
        <is>
          <t>cdn.watch4.com</t>
        </is>
      </c>
      <c r="B305349" t="n">
        <v>106</v>
      </c>
    </row>
    <row r="305350">
      <c r="A305350" t="inlineStr">
        <is>
          <t>jcsyachtingponel-eshop.com</t>
        </is>
      </c>
      <c r="B305350" t="n">
        <v>106</v>
      </c>
    </row>
    <row r="305351">
      <c r="A305351" t="inlineStr">
        <is>
          <t>www.bakerellacakes.com</t>
        </is>
      </c>
      <c r="B305351" t="n">
        <v>106</v>
      </c>
    </row>
    <row r="305352">
      <c r="A305352" t="inlineStr">
        <is>
          <t>www.hsfbiotech.com</t>
        </is>
      </c>
      <c r="B305352" t="n">
        <v>106</v>
      </c>
    </row>
    <row r="305353">
      <c r="A305353" t="inlineStr">
        <is>
          <t>todaynovels.com</t>
        </is>
      </c>
      <c r="B305353" t="n">
        <v>106</v>
      </c>
    </row>
    <row r="305354">
      <c r="A305354" t="inlineStr">
        <is>
          <t>www.diemmevini.com</t>
        </is>
      </c>
      <c r="B305354" t="n">
        <v>106</v>
      </c>
    </row>
    <row r="305355">
      <c r="A305355" t="inlineStr">
        <is>
          <t>www.floorballsupershop.com</t>
        </is>
      </c>
      <c r="B305355" t="n">
        <v>106</v>
      </c>
    </row>
    <row r="305356">
      <c r="A305356" t="inlineStr">
        <is>
          <t>www.hernybazar.sk</t>
        </is>
      </c>
      <c r="B305356" t="n">
        <v>106</v>
      </c>
    </row>
    <row r="305357">
      <c r="A305357" t="inlineStr">
        <is>
          <t>rascalstoyshop.co.uk</t>
        </is>
      </c>
      <c r="B305357" t="n">
        <v>106</v>
      </c>
    </row>
    <row r="305358">
      <c r="A305358" t="inlineStr">
        <is>
          <t>denyadevelopers.meqasa.com</t>
        </is>
      </c>
      <c r="B305358" t="n">
        <v>106</v>
      </c>
    </row>
    <row r="305359">
      <c r="A305359" t="inlineStr">
        <is>
          <t>www.cruzdelsurmusic.com</t>
        </is>
      </c>
      <c r="B305359" t="n">
        <v>106</v>
      </c>
    </row>
    <row r="305360">
      <c r="A305360" t="inlineStr">
        <is>
          <t>dukanji.se</t>
        </is>
      </c>
      <c r="B305360" t="n">
        <v>106</v>
      </c>
    </row>
    <row r="305361">
      <c r="A305361" t="inlineStr">
        <is>
          <t>www.hotel360expo.co.uk</t>
        </is>
      </c>
      <c r="B305361" t="n">
        <v>106</v>
      </c>
    </row>
    <row r="305362">
      <c r="A305362" t="inlineStr">
        <is>
          <t>clearlegaljobs.com</t>
        </is>
      </c>
      <c r="B305362" t="n">
        <v>106</v>
      </c>
    </row>
    <row r="305363">
      <c r="A305363" t="inlineStr">
        <is>
          <t>tonercorp.co.za</t>
        </is>
      </c>
      <c r="B305363" t="n">
        <v>106</v>
      </c>
    </row>
    <row r="305364">
      <c r="A305364" t="inlineStr">
        <is>
          <t>etoro-cdn.etorostatic.com</t>
        </is>
      </c>
      <c r="B305364" t="n">
        <v>106</v>
      </c>
    </row>
    <row r="305365">
      <c r="A305365" t="inlineStr">
        <is>
          <t>www.dubman.eu</t>
        </is>
      </c>
      <c r="B305365" t="n">
        <v>106</v>
      </c>
    </row>
    <row r="305366">
      <c r="A305366" t="inlineStr">
        <is>
          <t>learningcommons.lib.uoguelph.ca</t>
        </is>
      </c>
      <c r="B305366" t="n">
        <v>106</v>
      </c>
    </row>
    <row r="305367">
      <c r="A305367" t="inlineStr">
        <is>
          <t>www.pharmasofia.gr</t>
        </is>
      </c>
      <c r="B305367" t="n">
        <v>106</v>
      </c>
    </row>
    <row r="305368">
      <c r="A305368" t="inlineStr">
        <is>
          <t>octofarma.com</t>
        </is>
      </c>
      <c r="B305368" t="n">
        <v>106</v>
      </c>
    </row>
    <row r="305369">
      <c r="A305369" t="inlineStr">
        <is>
          <t>www.geekswag.co.uk</t>
        </is>
      </c>
      <c r="B305369" t="n">
        <v>106</v>
      </c>
    </row>
    <row r="305370">
      <c r="A305370" t="inlineStr">
        <is>
          <t>thesweetestfragrance.com</t>
        </is>
      </c>
      <c r="B305370" t="n">
        <v>106</v>
      </c>
    </row>
    <row r="305371">
      <c r="A305371" t="inlineStr">
        <is>
          <t>oakfashion.nl</t>
        </is>
      </c>
      <c r="B305371" t="n">
        <v>106</v>
      </c>
    </row>
    <row r="305372">
      <c r="A305372" t="inlineStr">
        <is>
          <t>www.roofsavers.co.uk</t>
        </is>
      </c>
      <c r="B305372" t="n">
        <v>106</v>
      </c>
    </row>
    <row r="305373">
      <c r="A305373" t="inlineStr">
        <is>
          <t>img.allsoft.ru</t>
        </is>
      </c>
      <c r="B305373" t="n">
        <v>106</v>
      </c>
    </row>
    <row r="305374">
      <c r="A305374" t="inlineStr">
        <is>
          <t>www.raue-shop.de</t>
        </is>
      </c>
      <c r="B305374" t="n">
        <v>106</v>
      </c>
    </row>
    <row r="305375">
      <c r="A305375" t="inlineStr">
        <is>
          <t>shop.colorcircus.com</t>
        </is>
      </c>
      <c r="B305375" t="n">
        <v>106</v>
      </c>
    </row>
    <row r="305376">
      <c r="A305376" t="inlineStr">
        <is>
          <t>www.recess-la.com</t>
        </is>
      </c>
      <c r="B305376" t="n">
        <v>106</v>
      </c>
    </row>
    <row r="305377">
      <c r="A305377" t="inlineStr">
        <is>
          <t>www.powertrack.it</t>
        </is>
      </c>
      <c r="B305377" t="n">
        <v>106</v>
      </c>
    </row>
    <row r="305378">
      <c r="A305378" t="inlineStr">
        <is>
          <t>images.CDBaby.name</t>
        </is>
      </c>
      <c r="B305378" t="n">
        <v>106</v>
      </c>
    </row>
    <row r="305379">
      <c r="A305379" t="inlineStr">
        <is>
          <t>parket777.ru</t>
        </is>
      </c>
      <c r="B305379" t="n">
        <v>106</v>
      </c>
    </row>
    <row r="305380">
      <c r="A305380" t="inlineStr">
        <is>
          <t>www.bookbyyou.com</t>
        </is>
      </c>
      <c r="B305380" t="n">
        <v>106</v>
      </c>
    </row>
    <row r="305381">
      <c r="A305381" t="inlineStr">
        <is>
          <t>www.cakearts.com</t>
        </is>
      </c>
      <c r="B305381" t="n">
        <v>106</v>
      </c>
    </row>
    <row r="305382">
      <c r="A305382" t="inlineStr">
        <is>
          <t>elrincondebabu.com</t>
        </is>
      </c>
      <c r="B305382" t="n">
        <v>106</v>
      </c>
    </row>
    <row r="305383">
      <c r="A305383" t="inlineStr">
        <is>
          <t>www.devict-baitboat.com</t>
        </is>
      </c>
      <c r="B305383" t="n">
        <v>106</v>
      </c>
    </row>
    <row r="305384">
      <c r="A305384" t="inlineStr">
        <is>
          <t>www.sc.com.tw</t>
        </is>
      </c>
      <c r="B305384" t="n">
        <v>106</v>
      </c>
    </row>
    <row r="305385">
      <c r="A305385" t="inlineStr">
        <is>
          <t>www.ispatguru.com</t>
        </is>
      </c>
      <c r="B305385" t="n">
        <v>106</v>
      </c>
    </row>
    <row r="305386">
      <c r="A305386" t="inlineStr">
        <is>
          <t>stupidorecords.com</t>
        </is>
      </c>
      <c r="B305386" t="n">
        <v>106</v>
      </c>
    </row>
    <row r="305387">
      <c r="A305387" t="inlineStr">
        <is>
          <t>www.beahairs.com</t>
        </is>
      </c>
      <c r="B305387" t="n">
        <v>106</v>
      </c>
    </row>
    <row r="305388">
      <c r="A305388" t="inlineStr">
        <is>
          <t>downtownchatham.com</t>
        </is>
      </c>
      <c r="B305388" t="n">
        <v>106</v>
      </c>
    </row>
    <row r="305389">
      <c r="A305389" t="inlineStr">
        <is>
          <t>northstarsports.com</t>
        </is>
      </c>
      <c r="B305389" t="n">
        <v>106</v>
      </c>
    </row>
    <row r="305390">
      <c r="A305390" t="inlineStr">
        <is>
          <t>www.euro-ned.com</t>
        </is>
      </c>
      <c r="B305390" t="n">
        <v>106</v>
      </c>
    </row>
    <row r="305391">
      <c r="A305391" t="inlineStr">
        <is>
          <t>www.bestfamilydog.co.uk</t>
        </is>
      </c>
      <c r="B305391" t="n">
        <v>106</v>
      </c>
    </row>
    <row r="305392">
      <c r="A305392" t="inlineStr">
        <is>
          <t>www.never2manybooks.com</t>
        </is>
      </c>
      <c r="B305392" t="n">
        <v>106</v>
      </c>
    </row>
    <row r="305393">
      <c r="A305393" t="inlineStr">
        <is>
          <t>www.returngis.net</t>
        </is>
      </c>
      <c r="B305393" t="n">
        <v>106</v>
      </c>
    </row>
    <row r="305394">
      <c r="A305394" t="inlineStr">
        <is>
          <t>ninjadiy.com</t>
        </is>
      </c>
      <c r="B305394" t="n">
        <v>106</v>
      </c>
    </row>
    <row r="305395">
      <c r="A305395" t="inlineStr">
        <is>
          <t>www.allconferences.com</t>
        </is>
      </c>
      <c r="B305395" t="n">
        <v>106</v>
      </c>
    </row>
    <row r="305396">
      <c r="A305396" t="inlineStr">
        <is>
          <t>calculators.torensma.net</t>
        </is>
      </c>
      <c r="B305396" t="n">
        <v>106</v>
      </c>
    </row>
    <row r="305397">
      <c r="A305397" t="inlineStr">
        <is>
          <t>www.carbonfan.com</t>
        </is>
      </c>
      <c r="B305397" t="n">
        <v>106</v>
      </c>
    </row>
    <row r="305398">
      <c r="A305398" t="inlineStr">
        <is>
          <t>bellbrush.com</t>
        </is>
      </c>
      <c r="B305398" t="n">
        <v>106</v>
      </c>
    </row>
    <row r="305399">
      <c r="A305399" t="inlineStr">
        <is>
          <t>www.thehighlandpipers.nl</t>
        </is>
      </c>
      <c r="B305399" t="n">
        <v>106</v>
      </c>
    </row>
    <row r="305400">
      <c r="A305400" t="inlineStr">
        <is>
          <t>www.rubyandtherabbit.com</t>
        </is>
      </c>
      <c r="B305400" t="n">
        <v>106</v>
      </c>
    </row>
    <row r="305401">
      <c r="A305401" t="inlineStr">
        <is>
          <t>www.euromuseumcoins.com</t>
        </is>
      </c>
      <c r="B305401" t="n">
        <v>106</v>
      </c>
    </row>
    <row r="305402">
      <c r="A305402" t="inlineStr">
        <is>
          <t>www.gicj.org</t>
        </is>
      </c>
      <c r="B305402" t="n">
        <v>106</v>
      </c>
    </row>
    <row r="305403">
      <c r="A305403" t="inlineStr">
        <is>
          <t>unogaming.xyz</t>
        </is>
      </c>
      <c r="B305403" t="n">
        <v>106</v>
      </c>
    </row>
    <row r="305404">
      <c r="A305404" t="inlineStr">
        <is>
          <t>www.duckshop.de</t>
        </is>
      </c>
      <c r="B305404" t="n">
        <v>106</v>
      </c>
    </row>
    <row r="305405">
      <c r="A305405" t="inlineStr">
        <is>
          <t>m.bearings-services.com</t>
        </is>
      </c>
      <c r="B305405" t="n">
        <v>106</v>
      </c>
    </row>
    <row r="305406">
      <c r="A305406" t="inlineStr">
        <is>
          <t>nbc12.ru</t>
        </is>
      </c>
      <c r="B305406" t="n">
        <v>106</v>
      </c>
    </row>
    <row r="305407">
      <c r="A305407" t="inlineStr">
        <is>
          <t>www.laboiteabougies.fr</t>
        </is>
      </c>
      <c r="B305407" t="n">
        <v>106</v>
      </c>
    </row>
    <row r="305408">
      <c r="A305408" t="inlineStr">
        <is>
          <t>www.brandlots.de</t>
        </is>
      </c>
      <c r="B305408" t="n">
        <v>106</v>
      </c>
    </row>
    <row r="305409">
      <c r="A305409" t="inlineStr">
        <is>
          <t>www.beyondnice.com</t>
        </is>
      </c>
      <c r="B305409" t="n">
        <v>106</v>
      </c>
    </row>
    <row r="305410">
      <c r="A305410" t="inlineStr">
        <is>
          <t>www.latevaweb.com</t>
        </is>
      </c>
      <c r="B305410" t="n">
        <v>106</v>
      </c>
    </row>
    <row r="305411">
      <c r="A305411" t="inlineStr">
        <is>
          <t>www.granny-corset.com</t>
        </is>
      </c>
      <c r="B305411" t="n">
        <v>106</v>
      </c>
    </row>
    <row r="305412">
      <c r="A305412" t="inlineStr">
        <is>
          <t>5irorwxhrkokrij.ldycdn.com</t>
        </is>
      </c>
      <c r="B305412" t="n">
        <v>106</v>
      </c>
    </row>
    <row r="305413">
      <c r="A305413" t="inlineStr">
        <is>
          <t>www.kittencovencrafts.com</t>
        </is>
      </c>
      <c r="B305413" t="n">
        <v>106</v>
      </c>
    </row>
    <row r="305414">
      <c r="A305414" t="inlineStr">
        <is>
          <t>www.jfcmonro.co.uk</t>
        </is>
      </c>
      <c r="B305414" t="n">
        <v>106</v>
      </c>
    </row>
    <row r="305415">
      <c r="A305415" t="inlineStr">
        <is>
          <t>hockeytown.be</t>
        </is>
      </c>
      <c r="B305415" t="n">
        <v>106</v>
      </c>
    </row>
    <row r="305416">
      <c r="A305416" t="inlineStr">
        <is>
          <t>www.critasvarietyproducts.com.au</t>
        </is>
      </c>
      <c r="B305416" t="n">
        <v>106</v>
      </c>
    </row>
    <row r="305417">
      <c r="A305417" t="inlineStr">
        <is>
          <t>www.paulaschoice.dk</t>
        </is>
      </c>
      <c r="B305417" t="n">
        <v>106</v>
      </c>
    </row>
    <row r="305418">
      <c r="A305418" t="inlineStr">
        <is>
          <t>e2kart.com</t>
        </is>
      </c>
      <c r="B305418" t="n">
        <v>106</v>
      </c>
    </row>
    <row r="305419">
      <c r="A305419" t="inlineStr">
        <is>
          <t>datacenterworld.pl</t>
        </is>
      </c>
      <c r="B305419" t="n">
        <v>106</v>
      </c>
    </row>
    <row r="305420">
      <c r="A305420" t="inlineStr">
        <is>
          <t>www.rspsupply.com</t>
        </is>
      </c>
      <c r="B305420" t="n">
        <v>106</v>
      </c>
    </row>
    <row r="305421">
      <c r="A305421" t="inlineStr">
        <is>
          <t>thepartyhireplace.com.au</t>
        </is>
      </c>
      <c r="B305421" t="n">
        <v>106</v>
      </c>
    </row>
    <row r="305422">
      <c r="A305422" t="inlineStr">
        <is>
          <t>www.wigleaders.com</t>
        </is>
      </c>
      <c r="B305422" t="n">
        <v>106</v>
      </c>
    </row>
    <row r="305423">
      <c r="A305423" t="inlineStr">
        <is>
          <t>eushirt.com</t>
        </is>
      </c>
      <c r="B305423" t="n">
        <v>106</v>
      </c>
    </row>
    <row r="305424">
      <c r="A305424" t="inlineStr">
        <is>
          <t>topoutboards.com</t>
        </is>
      </c>
      <c r="B305424" t="n">
        <v>106</v>
      </c>
    </row>
    <row r="305425">
      <c r="A305425" t="inlineStr">
        <is>
          <t>www.kferreiradesigns.net</t>
        </is>
      </c>
      <c r="B305425" t="n">
        <v>106</v>
      </c>
    </row>
    <row r="305426">
      <c r="A305426" t="inlineStr">
        <is>
          <t>rosieandtegan.files.wordpress.com</t>
        </is>
      </c>
      <c r="B305426" t="n">
        <v>106</v>
      </c>
    </row>
    <row r="305427">
      <c r="A305427" t="inlineStr">
        <is>
          <t>oldcollectionnot.com</t>
        </is>
      </c>
      <c r="B305427" t="n">
        <v>106</v>
      </c>
    </row>
    <row r="305428">
      <c r="A305428" t="inlineStr">
        <is>
          <t>datxvsvmsae0p.cloudfront.net</t>
        </is>
      </c>
      <c r="B305428" t="n">
        <v>106</v>
      </c>
    </row>
    <row r="305429">
      <c r="A305429" t="inlineStr">
        <is>
          <t>www.bbq-barn.co.uk</t>
        </is>
      </c>
      <c r="B305429" t="n">
        <v>106</v>
      </c>
    </row>
    <row r="305430">
      <c r="A305430" t="inlineStr">
        <is>
          <t>myenvelopes.co.nz</t>
        </is>
      </c>
      <c r="B305430" t="n">
        <v>106</v>
      </c>
    </row>
    <row r="305431">
      <c r="A305431" t="inlineStr">
        <is>
          <t>www.wholesalekilts.com</t>
        </is>
      </c>
      <c r="B305431" t="n">
        <v>106</v>
      </c>
    </row>
    <row r="305432">
      <c r="A305432" t="inlineStr">
        <is>
          <t>toys4dogs.pl</t>
        </is>
      </c>
      <c r="B305432" t="n">
        <v>106</v>
      </c>
    </row>
    <row r="305433">
      <c r="A305433" t="inlineStr">
        <is>
          <t>www.perle-de-tahiti.com</t>
        </is>
      </c>
      <c r="B305433" t="n">
        <v>106</v>
      </c>
    </row>
    <row r="305434">
      <c r="A305434" t="inlineStr">
        <is>
          <t>completerentalfm.com</t>
        </is>
      </c>
      <c r="B305434" t="n">
        <v>106</v>
      </c>
    </row>
    <row r="305435">
      <c r="A305435" t="inlineStr">
        <is>
          <t>www.bemybearwholesale.com</t>
        </is>
      </c>
      <c r="B305435" t="n">
        <v>106</v>
      </c>
    </row>
    <row r="305436">
      <c r="A305436" t="inlineStr">
        <is>
          <t>arifeonline.com</t>
        </is>
      </c>
      <c r="B305436" t="n">
        <v>106</v>
      </c>
    </row>
    <row r="305437">
      <c r="A305437" t="inlineStr">
        <is>
          <t>www.cazoomy.com</t>
        </is>
      </c>
      <c r="B305437" t="n">
        <v>106</v>
      </c>
    </row>
    <row r="305438">
      <c r="A305438" t="inlineStr">
        <is>
          <t>www.deesidecountrystore.ie</t>
        </is>
      </c>
      <c r="B305438" t="n">
        <v>106</v>
      </c>
    </row>
    <row r="305439">
      <c r="A305439" t="inlineStr">
        <is>
          <t>apops.mas.org</t>
        </is>
      </c>
      <c r="B305439" t="n">
        <v>106</v>
      </c>
    </row>
    <row r="305440">
      <c r="A305440" t="inlineStr">
        <is>
          <t>nl.babor.com</t>
        </is>
      </c>
      <c r="B305440" t="n">
        <v>106</v>
      </c>
    </row>
    <row r="305441">
      <c r="A305441" t="inlineStr">
        <is>
          <t>cw.hk</t>
        </is>
      </c>
      <c r="B305441" t="n">
        <v>106</v>
      </c>
    </row>
    <row r="305442">
      <c r="A305442" t="inlineStr">
        <is>
          <t>azcupcyon.cloudimg.io</t>
        </is>
      </c>
      <c r="B305442" t="n">
        <v>106</v>
      </c>
    </row>
    <row r="305443">
      <c r="A305443" t="inlineStr">
        <is>
          <t>caseveryrare.com</t>
        </is>
      </c>
      <c r="B305443" t="n">
        <v>106</v>
      </c>
    </row>
    <row r="305444">
      <c r="A305444" t="inlineStr">
        <is>
          <t>extremegear.com.au</t>
        </is>
      </c>
      <c r="B305444" t="n">
        <v>106</v>
      </c>
    </row>
    <row r="305445">
      <c r="A305445" t="inlineStr">
        <is>
          <t>www.autobless.com</t>
        </is>
      </c>
      <c r="B305445" t="n">
        <v>106</v>
      </c>
    </row>
    <row r="305446">
      <c r="A305446" t="inlineStr">
        <is>
          <t>theatermaniashop.com</t>
        </is>
      </c>
      <c r="B305446" t="n">
        <v>106</v>
      </c>
    </row>
    <row r="305447">
      <c r="A305447" t="inlineStr">
        <is>
          <t>www.giantsedge.com</t>
        </is>
      </c>
      <c r="B305447" t="n">
        <v>106</v>
      </c>
    </row>
    <row r="305448">
      <c r="A305448" t="inlineStr">
        <is>
          <t>www.kindoo.de</t>
        </is>
      </c>
      <c r="B305448" t="n">
        <v>106</v>
      </c>
    </row>
    <row r="305449">
      <c r="A305449" t="inlineStr">
        <is>
          <t>d1rbfl04kti8tq.cloudfront.net</t>
        </is>
      </c>
      <c r="B305449" t="n">
        <v>106</v>
      </c>
    </row>
    <row r="305450">
      <c r="A305450" t="inlineStr">
        <is>
          <t>www.uggsitalia.it</t>
        </is>
      </c>
      <c r="B305450" t="n">
        <v>106</v>
      </c>
    </row>
    <row r="305451">
      <c r="A305451" t="inlineStr">
        <is>
          <t>images.myteesusa.com</t>
        </is>
      </c>
      <c r="B305451" t="n">
        <v>106</v>
      </c>
    </row>
    <row r="305452">
      <c r="A305452" t="inlineStr">
        <is>
          <t>www.access-honda.com</t>
        </is>
      </c>
      <c r="B305452" t="n">
        <v>106</v>
      </c>
    </row>
    <row r="305453">
      <c r="A305453" t="inlineStr">
        <is>
          <t>www.buymichaels.com</t>
        </is>
      </c>
      <c r="B305453" t="n">
        <v>106</v>
      </c>
    </row>
    <row r="305454">
      <c r="A305454" t="inlineStr">
        <is>
          <t>schoo11.ucoz.ru</t>
        </is>
      </c>
      <c r="B305454" t="n">
        <v>106</v>
      </c>
    </row>
    <row r="305455">
      <c r="A305455" t="inlineStr">
        <is>
          <t>cdn3b.adultempire.org</t>
        </is>
      </c>
      <c r="B305455" t="n">
        <v>106</v>
      </c>
    </row>
    <row r="305456">
      <c r="A305456" t="inlineStr">
        <is>
          <t>img80002672.weyesimg.com</t>
        </is>
      </c>
      <c r="B305456" t="n">
        <v>106</v>
      </c>
    </row>
    <row r="305457">
      <c r="A305457" t="inlineStr">
        <is>
          <t>www.progbpackersstore.com</t>
        </is>
      </c>
      <c r="B305457" t="n">
        <v>106</v>
      </c>
    </row>
    <row r="305458">
      <c r="A305458" t="inlineStr">
        <is>
          <t>s1.vidguk.com.ua</t>
        </is>
      </c>
      <c r="B305458" t="n">
        <v>106</v>
      </c>
    </row>
    <row r="305459">
      <c r="A305459" t="inlineStr">
        <is>
          <t>pafoscan.pl</t>
        </is>
      </c>
      <c r="B305459" t="n">
        <v>106</v>
      </c>
    </row>
    <row r="305460">
      <c r="A305460" t="inlineStr">
        <is>
          <t>www.myrecycledbags.com</t>
        </is>
      </c>
      <c r="B305460" t="n">
        <v>106</v>
      </c>
    </row>
    <row r="305461">
      <c r="A305461" t="inlineStr">
        <is>
          <t>www.profimass.cz</t>
        </is>
      </c>
      <c r="B305461" t="n">
        <v>106</v>
      </c>
    </row>
    <row r="305462">
      <c r="A305462" t="inlineStr">
        <is>
          <t>www.excavatorgrabbucket.com</t>
        </is>
      </c>
      <c r="B305462" t="n">
        <v>106</v>
      </c>
    </row>
    <row r="305463">
      <c r="A305463" t="inlineStr">
        <is>
          <t>store.alternatorparts.com</t>
        </is>
      </c>
      <c r="B305463" t="n">
        <v>106</v>
      </c>
    </row>
    <row r="305464">
      <c r="A305464" t="inlineStr">
        <is>
          <t>www.gadoola.com</t>
        </is>
      </c>
      <c r="B305464" t="n">
        <v>106</v>
      </c>
    </row>
    <row r="305465">
      <c r="A305465" t="inlineStr">
        <is>
          <t>hs1.mom-pussy.com</t>
        </is>
      </c>
      <c r="B305465" t="n">
        <v>106</v>
      </c>
    </row>
    <row r="305466">
      <c r="A305466" t="inlineStr">
        <is>
          <t>www.futurashop.it</t>
        </is>
      </c>
      <c r="B305466" t="n">
        <v>106</v>
      </c>
    </row>
    <row r="305467">
      <c r="A305467" t="inlineStr">
        <is>
          <t>5krorwxhmlpkrik.ldycdn.com</t>
        </is>
      </c>
      <c r="B305467" t="n">
        <v>106</v>
      </c>
    </row>
    <row r="305468">
      <c r="A305468" t="inlineStr">
        <is>
          <t>www.firerescue.international</t>
        </is>
      </c>
      <c r="B305468" t="n">
        <v>106</v>
      </c>
    </row>
    <row r="305469">
      <c r="A305469" t="inlineStr">
        <is>
          <t>baterias.com</t>
        </is>
      </c>
      <c r="B305469" t="n">
        <v>106</v>
      </c>
    </row>
    <row r="305470">
      <c r="A305470" t="inlineStr">
        <is>
          <t>teachertoolstakeout.com</t>
        </is>
      </c>
      <c r="B305470" t="n">
        <v>106</v>
      </c>
    </row>
    <row r="305471">
      <c r="A305471" t="inlineStr">
        <is>
          <t>www.frainequipment.com</t>
        </is>
      </c>
      <c r="B305471" t="n">
        <v>106</v>
      </c>
    </row>
    <row r="305472">
      <c r="A305472" t="inlineStr">
        <is>
          <t>rentcentralwisconsin.com</t>
        </is>
      </c>
      <c r="B305472" t="n">
        <v>106</v>
      </c>
    </row>
    <row r="305473">
      <c r="A305473" t="inlineStr">
        <is>
          <t>indyworldwrestling.com</t>
        </is>
      </c>
      <c r="B305473" t="n">
        <v>106</v>
      </c>
    </row>
    <row r="305474">
      <c r="A305474" t="inlineStr">
        <is>
          <t>static-1.springest.com</t>
        </is>
      </c>
      <c r="B305474" t="n">
        <v>106</v>
      </c>
    </row>
    <row r="305475">
      <c r="A305475" t="inlineStr">
        <is>
          <t>www.motopartsmax.com</t>
        </is>
      </c>
      <c r="B305475" t="n">
        <v>106</v>
      </c>
    </row>
    <row r="305476">
      <c r="A305476" t="inlineStr">
        <is>
          <t>mistholme.com</t>
        </is>
      </c>
      <c r="B305476" t="n">
        <v>106</v>
      </c>
    </row>
    <row r="305477">
      <c r="A305477" t="inlineStr">
        <is>
          <t>www.pspublishing.co.uk</t>
        </is>
      </c>
      <c r="B305477" t="n">
        <v>106</v>
      </c>
    </row>
    <row r="305478">
      <c r="A305478" t="inlineStr">
        <is>
          <t>www.excavatoraccessories.com</t>
        </is>
      </c>
      <c r="B305478" t="n">
        <v>106</v>
      </c>
    </row>
    <row r="305479">
      <c r="A305479" t="inlineStr">
        <is>
          <t>blessedbeyondthemess.com</t>
        </is>
      </c>
      <c r="B305479" t="n">
        <v>106</v>
      </c>
    </row>
    <row r="305480">
      <c r="A305480" t="inlineStr">
        <is>
          <t>www.xebe.com</t>
        </is>
      </c>
      <c r="B305480" t="n">
        <v>106</v>
      </c>
    </row>
    <row r="305481">
      <c r="A305481" t="inlineStr">
        <is>
          <t>www.chicagobus.org</t>
        </is>
      </c>
      <c r="B305481" t="n">
        <v>106</v>
      </c>
    </row>
    <row r="305482">
      <c r="A305482" t="inlineStr">
        <is>
          <t>rushking.com</t>
        </is>
      </c>
      <c r="B305482" t="n">
        <v>106</v>
      </c>
    </row>
    <row r="305483">
      <c r="A305483" t="inlineStr">
        <is>
          <t>oasisauto.co.za</t>
        </is>
      </c>
      <c r="B305483" t="n">
        <v>106</v>
      </c>
    </row>
    <row r="305484">
      <c r="A305484" t="inlineStr">
        <is>
          <t>alloy.ru</t>
        </is>
      </c>
      <c r="B305484" t="n">
        <v>106</v>
      </c>
    </row>
    <row r="305485">
      <c r="A305485" t="inlineStr">
        <is>
          <t>www.foots101.com</t>
        </is>
      </c>
      <c r="B305485" t="n">
        <v>106</v>
      </c>
    </row>
    <row r="305486">
      <c r="A305486" t="inlineStr">
        <is>
          <t>static-5.yourspares.co.uk</t>
        </is>
      </c>
      <c r="B305486" t="n">
        <v>106</v>
      </c>
    </row>
    <row r="305487">
      <c r="A305487" t="inlineStr">
        <is>
          <t>www.apyapara.com</t>
        </is>
      </c>
      <c r="B305487" t="n">
        <v>106</v>
      </c>
    </row>
    <row r="305488">
      <c r="A305488" t="inlineStr">
        <is>
          <t>thevirtualtouch.com</t>
        </is>
      </c>
      <c r="B305488" t="n">
        <v>106</v>
      </c>
    </row>
    <row r="305489">
      <c r="A305489" t="inlineStr">
        <is>
          <t>ecseller.net</t>
        </is>
      </c>
      <c r="B305489" t="n">
        <v>106</v>
      </c>
    </row>
    <row r="305490">
      <c r="A305490" t="inlineStr">
        <is>
          <t>www.starbeneshop.net</t>
        </is>
      </c>
      <c r="B305490" t="n">
        <v>106</v>
      </c>
    </row>
    <row r="305491">
      <c r="A305491" t="inlineStr">
        <is>
          <t>vigo4u-dubai.com</t>
        </is>
      </c>
      <c r="B305491" t="n">
        <v>106</v>
      </c>
    </row>
    <row r="305492">
      <c r="A305492" t="inlineStr">
        <is>
          <t>www.nascentiahealthoptions.org</t>
        </is>
      </c>
      <c r="B305492" t="n">
        <v>106</v>
      </c>
    </row>
    <row r="305493">
      <c r="A305493" t="inlineStr">
        <is>
          <t>www.tarpsandbeyond.com</t>
        </is>
      </c>
      <c r="B305493" t="n">
        <v>106</v>
      </c>
    </row>
    <row r="305494">
      <c r="A305494" t="inlineStr">
        <is>
          <t>www.packaging-bottles.com</t>
        </is>
      </c>
      <c r="B305494" t="n">
        <v>106</v>
      </c>
    </row>
    <row r="305495">
      <c r="A305495" t="inlineStr">
        <is>
          <t>colletlathechuck.com</t>
        </is>
      </c>
      <c r="B305495" t="n">
        <v>106</v>
      </c>
    </row>
    <row r="305496">
      <c r="A305496" t="inlineStr">
        <is>
          <t>www.championsports.com</t>
        </is>
      </c>
      <c r="B305496" t="n">
        <v>106</v>
      </c>
    </row>
    <row r="305497">
      <c r="A305497" t="inlineStr">
        <is>
          <t>winddiaphragmpump.com</t>
        </is>
      </c>
      <c r="B305497" t="n">
        <v>106</v>
      </c>
    </row>
    <row r="305498">
      <c r="A305498" t="inlineStr">
        <is>
          <t>hansatoystore.com</t>
        </is>
      </c>
      <c r="B305498" t="n">
        <v>106</v>
      </c>
    </row>
    <row r="305499">
      <c r="A305499" t="inlineStr">
        <is>
          <t>www.surabooks.com</t>
        </is>
      </c>
      <c r="B305499" t="n">
        <v>106</v>
      </c>
    </row>
    <row r="305500">
      <c r="A305500" t="inlineStr">
        <is>
          <t>www.ci.orono.mn.us</t>
        </is>
      </c>
      <c r="B305500" t="n">
        <v>106</v>
      </c>
    </row>
    <row r="305501">
      <c r="A305501" t="inlineStr">
        <is>
          <t>himzesmania.hu</t>
        </is>
      </c>
      <c r="B305501" t="n">
        <v>106</v>
      </c>
    </row>
    <row r="305502">
      <c r="A305502" t="inlineStr">
        <is>
          <t>www.maxcanprinter.com</t>
        </is>
      </c>
      <c r="B305502" t="n">
        <v>106</v>
      </c>
    </row>
    <row r="305503">
      <c r="A305503" t="inlineStr">
        <is>
          <t>www.kaburtamotorsport.com</t>
        </is>
      </c>
      <c r="B305503" t="n">
        <v>106</v>
      </c>
    </row>
    <row r="305504">
      <c r="A305504" t="inlineStr">
        <is>
          <t>www.w-h-i-p.us</t>
        </is>
      </c>
      <c r="B305504" t="n">
        <v>106</v>
      </c>
    </row>
    <row r="305505">
      <c r="A305505" t="inlineStr">
        <is>
          <t>velosipedi-v-spb.ru</t>
        </is>
      </c>
      <c r="B305505" t="n">
        <v>106</v>
      </c>
    </row>
    <row r="305506">
      <c r="A305506" t="inlineStr">
        <is>
          <t>ranchotoyotatruckparts.com</t>
        </is>
      </c>
      <c r="B305506" t="n">
        <v>106</v>
      </c>
    </row>
    <row r="305507">
      <c r="A305507" t="inlineStr">
        <is>
          <t>fishingclipart.co</t>
        </is>
      </c>
      <c r="B305507" t="n">
        <v>106</v>
      </c>
    </row>
    <row r="305508">
      <c r="A305508" t="inlineStr">
        <is>
          <t>codedynamics.cz</t>
        </is>
      </c>
      <c r="B305508" t="n">
        <v>106</v>
      </c>
    </row>
    <row r="305509">
      <c r="A305509" t="inlineStr">
        <is>
          <t>paarpulli.de</t>
        </is>
      </c>
      <c r="B305509" t="n">
        <v>106</v>
      </c>
    </row>
    <row r="305510">
      <c r="A305510" t="inlineStr">
        <is>
          <t>www.drjohnnysappliances.com</t>
        </is>
      </c>
      <c r="B305510" t="n">
        <v>106</v>
      </c>
    </row>
    <row r="305511">
      <c r="A305511" t="inlineStr">
        <is>
          <t>www.militaryembroideredclothing.com</t>
        </is>
      </c>
      <c r="B305511" t="n">
        <v>106</v>
      </c>
    </row>
    <row r="305512">
      <c r="A305512" t="inlineStr">
        <is>
          <t>www.centraliahomecenter.com</t>
        </is>
      </c>
      <c r="B305512" t="n">
        <v>106</v>
      </c>
    </row>
    <row r="305513">
      <c r="A305513" t="inlineStr">
        <is>
          <t>treeservice-pros.com</t>
        </is>
      </c>
      <c r="B305513" t="n">
        <v>106</v>
      </c>
    </row>
    <row r="305514">
      <c r="A305514" t="inlineStr">
        <is>
          <t>www.spalding.com.au</t>
        </is>
      </c>
      <c r="B305514" t="n">
        <v>106</v>
      </c>
    </row>
    <row r="305515">
      <c r="A305515" t="inlineStr">
        <is>
          <t>withbelievers.net</t>
        </is>
      </c>
      <c r="B305515" t="n">
        <v>106</v>
      </c>
    </row>
    <row r="305516">
      <c r="A305516" t="inlineStr">
        <is>
          <t>www.hotelier.de</t>
        </is>
      </c>
      <c r="B305516" t="n">
        <v>106</v>
      </c>
    </row>
    <row r="305517">
      <c r="A305517" t="inlineStr">
        <is>
          <t>pic.uhouzz.com</t>
        </is>
      </c>
      <c r="B305517" t="n">
        <v>106</v>
      </c>
    </row>
    <row r="305518">
      <c r="A305518" t="inlineStr">
        <is>
          <t>www.fotodng.com</t>
        </is>
      </c>
      <c r="B305518" t="n">
        <v>106</v>
      </c>
    </row>
    <row r="305519">
      <c r="A305519" t="inlineStr">
        <is>
          <t>christinadueholm.dk</t>
        </is>
      </c>
      <c r="B305519" t="n">
        <v>106</v>
      </c>
    </row>
    <row r="305520">
      <c r="A305520" t="inlineStr">
        <is>
          <t>www.recette247.com</t>
        </is>
      </c>
      <c r="B305520" t="n">
        <v>106</v>
      </c>
    </row>
    <row r="305521">
      <c r="A305521" t="inlineStr">
        <is>
          <t>beauty.stilulmeu.com</t>
        </is>
      </c>
      <c r="B305521" t="n">
        <v>106</v>
      </c>
    </row>
    <row r="305522">
      <c r="A305522" t="inlineStr">
        <is>
          <t>iegybest.co:2096</t>
        </is>
      </c>
      <c r="B305522" t="n">
        <v>106</v>
      </c>
    </row>
    <row r="305523">
      <c r="A305523" t="inlineStr">
        <is>
          <t>www.speelgoednl.nl</t>
        </is>
      </c>
      <c r="B305523" t="n">
        <v>106</v>
      </c>
    </row>
    <row r="305524">
      <c r="A305524" t="inlineStr">
        <is>
          <t>ysroad.co.jp</t>
        </is>
      </c>
      <c r="B305524" t="n">
        <v>106</v>
      </c>
    </row>
    <row r="305525">
      <c r="A305525" t="inlineStr">
        <is>
          <t>nickgatan.com</t>
        </is>
      </c>
      <c r="B305525" t="n">
        <v>106</v>
      </c>
    </row>
    <row r="305526">
      <c r="A305526" t="inlineStr">
        <is>
          <t>www.motorradteile-berlin.de</t>
        </is>
      </c>
      <c r="B305526" t="n">
        <v>106</v>
      </c>
    </row>
    <row r="305527">
      <c r="A305527" t="inlineStr">
        <is>
          <t>www.apuestasdeportivaspro.es</t>
        </is>
      </c>
      <c r="B305527" t="n">
        <v>106</v>
      </c>
    </row>
    <row r="305528">
      <c r="A305528" t="inlineStr">
        <is>
          <t>nostalgiacentral.com</t>
        </is>
      </c>
      <c r="B305528" t="n">
        <v>106</v>
      </c>
    </row>
    <row r="305529">
      <c r="A305529" t="inlineStr">
        <is>
          <t>static.juegos123.net</t>
        </is>
      </c>
      <c r="B305529" t="n">
        <v>106</v>
      </c>
    </row>
    <row r="305530">
      <c r="A305530" t="inlineStr">
        <is>
          <t>www.tintin.pt</t>
        </is>
      </c>
      <c r="B305530" t="n">
        <v>106</v>
      </c>
    </row>
    <row r="305531">
      <c r="A305531" t="inlineStr">
        <is>
          <t>hbrdnhlsprod.blob.core.windows.net</t>
        </is>
      </c>
      <c r="B305531" t="n">
        <v>106</v>
      </c>
    </row>
    <row r="305532">
      <c r="A305532" t="inlineStr">
        <is>
          <t>www.ceradel.fr</t>
        </is>
      </c>
      <c r="B305532" t="n">
        <v>106</v>
      </c>
    </row>
    <row r="305533">
      <c r="A305533" t="inlineStr">
        <is>
          <t>aller-richter.com</t>
        </is>
      </c>
      <c r="B305533" t="n">
        <v>106</v>
      </c>
    </row>
    <row r="305534">
      <c r="A305534" t="inlineStr">
        <is>
          <t>musingsofafrequentflyingscientist.files.wordpress.com</t>
        </is>
      </c>
      <c r="B305534" t="n">
        <v>106</v>
      </c>
    </row>
    <row r="305535">
      <c r="A305535" t="inlineStr">
        <is>
          <t>ptanphoto.files.wordpress.com</t>
        </is>
      </c>
      <c r="B305535" t="n">
        <v>106</v>
      </c>
    </row>
    <row r="305536">
      <c r="A305536" t="inlineStr">
        <is>
          <t>www.youregypttours.com</t>
        </is>
      </c>
      <c r="B305536" t="n">
        <v>106</v>
      </c>
    </row>
    <row r="305537">
      <c r="A305537" t="inlineStr">
        <is>
          <t>wp.si.aleteia.org</t>
        </is>
      </c>
      <c r="B305537" t="n">
        <v>106</v>
      </c>
    </row>
    <row r="305538">
      <c r="A305538" t="inlineStr">
        <is>
          <t>www.reisetiger.net</t>
        </is>
      </c>
      <c r="B305538" t="n">
        <v>106</v>
      </c>
    </row>
    <row r="305539">
      <c r="A305539" t="inlineStr">
        <is>
          <t>sida-colonel.com</t>
        </is>
      </c>
      <c r="B305539" t="n">
        <v>106</v>
      </c>
    </row>
    <row r="305540">
      <c r="A305540" t="inlineStr">
        <is>
          <t>cdn.distripool.fr</t>
        </is>
      </c>
      <c r="B305540" t="n">
        <v>106</v>
      </c>
    </row>
    <row r="305541">
      <c r="A305541" t="inlineStr">
        <is>
          <t>abcstore.cz</t>
        </is>
      </c>
      <c r="B305541" t="n">
        <v>106</v>
      </c>
    </row>
    <row r="305542">
      <c r="A305542" t="inlineStr">
        <is>
          <t>www.anod.sk</t>
        </is>
      </c>
      <c r="B305542" t="n">
        <v>106</v>
      </c>
    </row>
    <row r="305543">
      <c r="A305543" t="inlineStr">
        <is>
          <t>www.hrackyvsem.cz</t>
        </is>
      </c>
      <c r="B305543" t="n">
        <v>106</v>
      </c>
    </row>
    <row r="305544">
      <c r="A305544" t="inlineStr">
        <is>
          <t>dealers.carvillage.co.uk</t>
        </is>
      </c>
      <c r="B305544" t="n">
        <v>106</v>
      </c>
    </row>
    <row r="305545">
      <c r="A305545" t="inlineStr">
        <is>
          <t>gj5038i5.blob.core.windows.net</t>
        </is>
      </c>
      <c r="B305545" t="n">
        <v>106</v>
      </c>
    </row>
    <row r="305546">
      <c r="A305546" t="inlineStr">
        <is>
          <t>artpotteryceramic.com</t>
        </is>
      </c>
      <c r="B305546" t="n">
        <v>106</v>
      </c>
    </row>
    <row r="305547">
      <c r="A305547" t="inlineStr">
        <is>
          <t>www.syrcenter.com</t>
        </is>
      </c>
      <c r="B305547" t="n">
        <v>106</v>
      </c>
    </row>
    <row r="305548">
      <c r="A305548" t="inlineStr">
        <is>
          <t>pineforest-kei.net</t>
        </is>
      </c>
      <c r="B305548" t="n">
        <v>106</v>
      </c>
    </row>
    <row r="305549">
      <c r="A305549" t="inlineStr">
        <is>
          <t>dstockmicro.com</t>
        </is>
      </c>
      <c r="B305549" t="n">
        <v>106</v>
      </c>
    </row>
    <row r="305550">
      <c r="A305550" t="inlineStr">
        <is>
          <t>www.alpinsport-bg.com</t>
        </is>
      </c>
      <c r="B305550" t="n">
        <v>106</v>
      </c>
    </row>
    <row r="305551">
      <c r="A305551" t="inlineStr">
        <is>
          <t>www.heuts.it</t>
        </is>
      </c>
      <c r="B305551" t="n">
        <v>106</v>
      </c>
    </row>
    <row r="305552">
      <c r="A305552" t="inlineStr">
        <is>
          <t>dekoruj.pl</t>
        </is>
      </c>
      <c r="B305552" t="n">
        <v>106</v>
      </c>
    </row>
    <row r="305553">
      <c r="A305553" t="inlineStr">
        <is>
          <t>lasciateutilise.com</t>
        </is>
      </c>
      <c r="B305553" t="n">
        <v>106</v>
      </c>
    </row>
    <row r="305554">
      <c r="A305554" t="inlineStr">
        <is>
          <t>www.futterhaus.de</t>
        </is>
      </c>
      <c r="B305554" t="n">
        <v>106</v>
      </c>
    </row>
    <row r="305555">
      <c r="A305555" t="inlineStr">
        <is>
          <t>h9c6u9s2.rocketcdn.me</t>
        </is>
      </c>
      <c r="B305555" t="n">
        <v>106</v>
      </c>
    </row>
    <row r="305556">
      <c r="A305556" t="inlineStr">
        <is>
          <t>productosgourmet.online</t>
        </is>
      </c>
      <c r="B305556" t="n">
        <v>106</v>
      </c>
    </row>
    <row r="305557">
      <c r="A305557" t="inlineStr">
        <is>
          <t>www.sativagrowshop.com</t>
        </is>
      </c>
      <c r="B305557" t="n">
        <v>106</v>
      </c>
    </row>
    <row r="305558">
      <c r="A305558" t="inlineStr">
        <is>
          <t>static-es.wondershare.com</t>
        </is>
      </c>
      <c r="B305558" t="n">
        <v>106</v>
      </c>
    </row>
    <row r="305559">
      <c r="A305559" t="inlineStr">
        <is>
          <t>firstdaycovers.space</t>
        </is>
      </c>
      <c r="B305559" t="n">
        <v>106</v>
      </c>
    </row>
    <row r="305560">
      <c r="A305560" t="inlineStr">
        <is>
          <t>www.uhrenlux.de</t>
        </is>
      </c>
      <c r="B305560" t="n">
        <v>106</v>
      </c>
    </row>
    <row r="305561">
      <c r="A305561" t="inlineStr">
        <is>
          <t>chicharostudios.files.wordpress.com</t>
        </is>
      </c>
      <c r="B305561" t="n">
        <v>106</v>
      </c>
    </row>
    <row r="305562">
      <c r="A305562" t="inlineStr">
        <is>
          <t>www.vopmart.com</t>
        </is>
      </c>
      <c r="B305562" t="n">
        <v>106</v>
      </c>
    </row>
    <row r="305563">
      <c r="A305563" t="inlineStr">
        <is>
          <t>www.bonnyin.se</t>
        </is>
      </c>
      <c r="B305563" t="n">
        <v>106</v>
      </c>
    </row>
    <row r="305564">
      <c r="A305564" t="inlineStr">
        <is>
          <t>www.altadefinizione4k.tv</t>
        </is>
      </c>
      <c r="B305564" t="n">
        <v>106</v>
      </c>
    </row>
    <row r="305565">
      <c r="A305565" t="inlineStr">
        <is>
          <t>www.eshamzhalim.com</t>
        </is>
      </c>
      <c r="B305565" t="n">
        <v>106</v>
      </c>
    </row>
    <row r="305566">
      <c r="A305566" t="inlineStr">
        <is>
          <t>media-archaeology-lab.imgix.net</t>
        </is>
      </c>
      <c r="B305566" t="n">
        <v>106</v>
      </c>
    </row>
    <row r="305567">
      <c r="A305567" t="inlineStr">
        <is>
          <t>www.ledkauf24.de</t>
        </is>
      </c>
      <c r="B305567" t="n">
        <v>106</v>
      </c>
    </row>
    <row r="305568">
      <c r="A305568" t="inlineStr">
        <is>
          <t>static.hayapek.com.br</t>
        </is>
      </c>
      <c r="B305568" t="n">
        <v>106</v>
      </c>
    </row>
    <row r="305569">
      <c r="A305569" t="inlineStr">
        <is>
          <t>amyandjordan.com</t>
        </is>
      </c>
      <c r="B305569" t="n">
        <v>106</v>
      </c>
    </row>
    <row r="305570">
      <c r="A305570" t="inlineStr">
        <is>
          <t>www.qualitec.dk</t>
        </is>
      </c>
      <c r="B305570" t="n">
        <v>106</v>
      </c>
    </row>
    <row r="305571">
      <c r="A305571" t="inlineStr">
        <is>
          <t>mlsgrid.idxhome.com</t>
        </is>
      </c>
      <c r="B305571" t="n">
        <v>106</v>
      </c>
    </row>
    <row r="305572">
      <c r="A305572" t="inlineStr">
        <is>
          <t>www.cinequanon.it</t>
        </is>
      </c>
      <c r="B305572" t="n">
        <v>106</v>
      </c>
    </row>
    <row r="305573">
      <c r="A305573" t="inlineStr">
        <is>
          <t>egal-polisen.biz</t>
        </is>
      </c>
      <c r="B305573" t="n">
        <v>106</v>
      </c>
    </row>
    <row r="305574">
      <c r="A305574" t="inlineStr">
        <is>
          <t>www.merespace.com</t>
        </is>
      </c>
      <c r="B305574" t="n">
        <v>106</v>
      </c>
    </row>
    <row r="305575">
      <c r="A305575" t="inlineStr">
        <is>
          <t>carroth.wpengine.com</t>
        </is>
      </c>
      <c r="B305575" t="n">
        <v>106</v>
      </c>
    </row>
    <row r="305576">
      <c r="A305576" t="inlineStr">
        <is>
          <t>logiciel-horizon.com</t>
        </is>
      </c>
      <c r="B305576" t="n">
        <v>106</v>
      </c>
    </row>
    <row r="305577">
      <c r="A305577" t="inlineStr">
        <is>
          <t>askinhobi.com</t>
        </is>
      </c>
      <c r="B305577" t="n">
        <v>106</v>
      </c>
    </row>
    <row r="305578">
      <c r="A305578" t="inlineStr">
        <is>
          <t>d14e8oeg5e788p.cloudfront.net</t>
        </is>
      </c>
      <c r="B305578" t="n">
        <v>106</v>
      </c>
    </row>
    <row r="305579">
      <c r="A305579" t="inlineStr">
        <is>
          <t>www.baohotoandien.com</t>
        </is>
      </c>
      <c r="B305579" t="n">
        <v>106</v>
      </c>
    </row>
    <row r="305580">
      <c r="A305580" t="inlineStr">
        <is>
          <t>livingseeds.co.za</t>
        </is>
      </c>
      <c r="B305580" t="n">
        <v>106</v>
      </c>
    </row>
    <row r="305581">
      <c r="A305581" t="inlineStr">
        <is>
          <t>www.prestigeelectriccar.com</t>
        </is>
      </c>
      <c r="B305581" t="n">
        <v>106</v>
      </c>
    </row>
    <row r="305582">
      <c r="A305582" t="inlineStr">
        <is>
          <t>www.nanolandia.it</t>
        </is>
      </c>
      <c r="B305582" t="n">
        <v>106</v>
      </c>
    </row>
    <row r="305583">
      <c r="A305583" t="inlineStr">
        <is>
          <t>www.alwaysaroundtheworld.com</t>
        </is>
      </c>
      <c r="B305583" t="n">
        <v>106</v>
      </c>
    </row>
    <row r="305584">
      <c r="A305584" t="inlineStr">
        <is>
          <t>www.valeautoshopping.com.br</t>
        </is>
      </c>
      <c r="B305584" t="n">
        <v>106</v>
      </c>
    </row>
    <row r="305585">
      <c r="A305585" t="inlineStr">
        <is>
          <t>hosting.pataws.net</t>
        </is>
      </c>
      <c r="B305585" t="n">
        <v>106</v>
      </c>
    </row>
    <row r="305586">
      <c r="A305586" t="inlineStr">
        <is>
          <t>aviascope.com</t>
        </is>
      </c>
      <c r="B305586" t="n">
        <v>106</v>
      </c>
    </row>
    <row r="305587">
      <c r="A305587" t="inlineStr">
        <is>
          <t>fordescortcortinagroup.com</t>
        </is>
      </c>
      <c r="B305587" t="n">
        <v>106</v>
      </c>
    </row>
    <row r="305588">
      <c r="A305588" t="inlineStr">
        <is>
          <t>kms.nakhal.com</t>
        </is>
      </c>
      <c r="B305588" t="n">
        <v>106</v>
      </c>
    </row>
    <row r="305589">
      <c r="A305589" t="inlineStr">
        <is>
          <t>www.plunetonline.com</t>
        </is>
      </c>
      <c r="B305589" t="n">
        <v>106</v>
      </c>
    </row>
    <row r="305590">
      <c r="A305590" t="inlineStr">
        <is>
          <t>ictsaigon.com.vn</t>
        </is>
      </c>
      <c r="B305590" t="n">
        <v>106</v>
      </c>
    </row>
    <row r="305591">
      <c r="A305591" t="inlineStr">
        <is>
          <t>americanrascals.us</t>
        </is>
      </c>
      <c r="B305591" t="n">
        <v>106</v>
      </c>
    </row>
    <row r="305592">
      <c r="A305592" t="inlineStr">
        <is>
          <t>dryfta-assets.s3-accelerate.amazonaws.com</t>
        </is>
      </c>
      <c r="B305592" t="n">
        <v>106</v>
      </c>
    </row>
    <row r="305593">
      <c r="A305593" t="inlineStr">
        <is>
          <t>www.dressinghome.it</t>
        </is>
      </c>
      <c r="B305593" t="n">
        <v>106</v>
      </c>
    </row>
    <row r="305594">
      <c r="A305594" t="inlineStr">
        <is>
          <t>gaijinpot.scdn3.secure.raxcdn.com</t>
        </is>
      </c>
      <c r="B305594" t="n">
        <v>106</v>
      </c>
    </row>
    <row r="305595">
      <c r="A305595" t="inlineStr">
        <is>
          <t>cdn.notebookswieneu.de</t>
        </is>
      </c>
      <c r="B305595" t="n">
        <v>106</v>
      </c>
    </row>
    <row r="305596">
      <c r="A305596" t="inlineStr">
        <is>
          <t>console-tribe-wp.s3.eu-central-003.backblazeb2.com</t>
        </is>
      </c>
      <c r="B305596" t="n">
        <v>106</v>
      </c>
    </row>
    <row r="305597">
      <c r="A305597" t="inlineStr">
        <is>
          <t>rock-n-game.com</t>
        </is>
      </c>
      <c r="B305597" t="n">
        <v>106</v>
      </c>
    </row>
    <row r="305598">
      <c r="A305598" t="inlineStr">
        <is>
          <t>www.chaussmart.com</t>
        </is>
      </c>
      <c r="B305598" t="n">
        <v>106</v>
      </c>
    </row>
    <row r="305599">
      <c r="A305599" t="inlineStr">
        <is>
          <t>orchidsworld.com.ua</t>
        </is>
      </c>
      <c r="B305599" t="n">
        <v>106</v>
      </c>
    </row>
    <row r="305600">
      <c r="A305600" t="inlineStr">
        <is>
          <t>www.artimpressions.com</t>
        </is>
      </c>
      <c r="B305600" t="n">
        <v>106</v>
      </c>
    </row>
    <row r="305601">
      <c r="A305601" t="inlineStr">
        <is>
          <t>www.bordeauxbeyond.co.uk</t>
        </is>
      </c>
      <c r="B305601" t="n">
        <v>106</v>
      </c>
    </row>
    <row r="305602">
      <c r="A305602" t="inlineStr">
        <is>
          <t>upgradedreviews.s3.amazonaws.com</t>
        </is>
      </c>
      <c r="B305602" t="n">
        <v>106</v>
      </c>
    </row>
    <row r="305603">
      <c r="A305603" t="inlineStr">
        <is>
          <t>bezlich.com.ua</t>
        </is>
      </c>
      <c r="B305603" t="n">
        <v>106</v>
      </c>
    </row>
    <row r="305604">
      <c r="A305604" t="inlineStr">
        <is>
          <t>media.riccardorighettiphoto.com</t>
        </is>
      </c>
      <c r="B305604" t="n">
        <v>106</v>
      </c>
    </row>
    <row r="305605">
      <c r="A305605" t="inlineStr">
        <is>
          <t>580103.app.netsuite.com</t>
        </is>
      </c>
      <c r="B305605" t="n">
        <v>106</v>
      </c>
    </row>
    <row r="305606">
      <c r="A305606" t="inlineStr">
        <is>
          <t>www.mycolombianwife.com</t>
        </is>
      </c>
      <c r="B305606" t="n">
        <v>106</v>
      </c>
    </row>
    <row r="305607">
      <c r="A305607" t="inlineStr">
        <is>
          <t>veneria.pl</t>
        </is>
      </c>
      <c r="B305607" t="n">
        <v>106</v>
      </c>
    </row>
    <row r="305608">
      <c r="A305608" t="inlineStr">
        <is>
          <t>shirlina.com</t>
        </is>
      </c>
      <c r="B305608" t="n">
        <v>106</v>
      </c>
    </row>
    <row r="305609">
      <c r="A305609" t="inlineStr">
        <is>
          <t>www.eurobikeitalia.com</t>
        </is>
      </c>
      <c r="B305609" t="n">
        <v>106</v>
      </c>
    </row>
    <row r="305610">
      <c r="A305610" t="inlineStr">
        <is>
          <t>www.artranked.com</t>
        </is>
      </c>
      <c r="B305610" t="n">
        <v>106</v>
      </c>
    </row>
    <row r="305611">
      <c r="A305611" t="inlineStr">
        <is>
          <t>onesweettreat.com</t>
        </is>
      </c>
      <c r="B305611" t="n">
        <v>106</v>
      </c>
    </row>
    <row r="305612">
      <c r="A305612" t="inlineStr">
        <is>
          <t>sourcemondial.co.nz</t>
        </is>
      </c>
      <c r="B305612" t="n">
        <v>106</v>
      </c>
    </row>
    <row r="305613">
      <c r="A305613" t="inlineStr">
        <is>
          <t>www.discount4pets.nl</t>
        </is>
      </c>
      <c r="B305613" t="n">
        <v>106</v>
      </c>
    </row>
    <row r="305614">
      <c r="A305614" t="inlineStr">
        <is>
          <t>presshook.s3.amazonaws.com</t>
        </is>
      </c>
      <c r="B305614" t="n">
        <v>106</v>
      </c>
    </row>
    <row r="305615">
      <c r="A305615" t="inlineStr">
        <is>
          <t>www.wacox.com</t>
        </is>
      </c>
      <c r="B305615" t="n">
        <v>106</v>
      </c>
    </row>
    <row r="305616">
      <c r="A305616" t="inlineStr">
        <is>
          <t>deathmagnetic.pl</t>
        </is>
      </c>
      <c r="B305616" t="n">
        <v>106</v>
      </c>
    </row>
    <row r="305617">
      <c r="A305617" t="inlineStr">
        <is>
          <t>www.thg.ru</t>
        </is>
      </c>
      <c r="B305617" t="n">
        <v>106</v>
      </c>
    </row>
    <row r="305618">
      <c r="A305618" t="inlineStr">
        <is>
          <t>www.musafirnamah.com</t>
        </is>
      </c>
      <c r="B305618" t="n">
        <v>106</v>
      </c>
    </row>
    <row r="305619">
      <c r="A305619" t="inlineStr">
        <is>
          <t>pixelartmaker-data-78746291193.nyc3.digitaloceanspaces.com</t>
        </is>
      </c>
      <c r="B305619" t="n">
        <v>106</v>
      </c>
    </row>
    <row r="305620">
      <c r="A305620" t="inlineStr">
        <is>
          <t>static.cornelsen.de:443</t>
        </is>
      </c>
      <c r="B305620" t="n">
        <v>106</v>
      </c>
    </row>
    <row r="305621">
      <c r="A305621" t="inlineStr">
        <is>
          <t>pmini2.jingoo.com</t>
        </is>
      </c>
      <c r="B305621" t="n">
        <v>106</v>
      </c>
    </row>
    <row r="305622">
      <c r="A305622" t="inlineStr">
        <is>
          <t>andaluciadiary.com</t>
        </is>
      </c>
      <c r="B305622" t="n">
        <v>106</v>
      </c>
    </row>
    <row r="305623">
      <c r="A305623" t="inlineStr">
        <is>
          <t>www.hartmachinetool.com</t>
        </is>
      </c>
      <c r="B305623" t="n">
        <v>106</v>
      </c>
    </row>
    <row r="305624">
      <c r="A305624" t="inlineStr">
        <is>
          <t>cdn.5280.com</t>
        </is>
      </c>
      <c r="B305624" t="n">
        <v>106</v>
      </c>
    </row>
    <row r="305625">
      <c r="A305625" t="inlineStr">
        <is>
          <t>happywoman.online</t>
        </is>
      </c>
      <c r="B305625" t="n">
        <v>106</v>
      </c>
    </row>
    <row r="305626">
      <c r="A305626" t="inlineStr">
        <is>
          <t>images.homhero.com.au</t>
        </is>
      </c>
      <c r="B305626" t="n">
        <v>106</v>
      </c>
    </row>
    <row r="305627">
      <c r="A305627" t="inlineStr">
        <is>
          <t>summertime76.files.wordpress.com</t>
        </is>
      </c>
      <c r="B305627" t="n">
        <v>106</v>
      </c>
    </row>
    <row r="305628">
      <c r="A305628" t="inlineStr">
        <is>
          <t>www.offshorecompany.com</t>
        </is>
      </c>
      <c r="B305628" t="n">
        <v>106</v>
      </c>
    </row>
    <row r="305629">
      <c r="A305629" t="inlineStr">
        <is>
          <t>www.amiga-shop.net</t>
        </is>
      </c>
      <c r="B305629" t="n">
        <v>106</v>
      </c>
    </row>
    <row r="305630">
      <c r="A305630" t="inlineStr">
        <is>
          <t>musicmac.nl</t>
        </is>
      </c>
      <c r="B305630" t="n">
        <v>106</v>
      </c>
    </row>
    <row r="305631">
      <c r="A305631" t="inlineStr">
        <is>
          <t>www.newmobilelife.com</t>
        </is>
      </c>
      <c r="B305631" t="n">
        <v>106</v>
      </c>
    </row>
    <row r="305632">
      <c r="A305632" t="inlineStr">
        <is>
          <t>www.industriale.fr</t>
        </is>
      </c>
      <c r="B305632" t="n">
        <v>106</v>
      </c>
    </row>
    <row r="305633">
      <c r="A305633" t="inlineStr">
        <is>
          <t>dore.ua</t>
        </is>
      </c>
      <c r="B305633" t="n">
        <v>106</v>
      </c>
    </row>
    <row r="305634">
      <c r="A305634" t="inlineStr">
        <is>
          <t>media.damesschoenen.nl</t>
        </is>
      </c>
      <c r="B305634" t="n">
        <v>106</v>
      </c>
    </row>
    <row r="305635">
      <c r="A305635" t="inlineStr">
        <is>
          <t>actionenvelope2.scene7.com</t>
        </is>
      </c>
      <c r="B305635" t="n">
        <v>106</v>
      </c>
    </row>
    <row r="305636">
      <c r="A305636" t="inlineStr">
        <is>
          <t>skanditrend.hu</t>
        </is>
      </c>
      <c r="B305636" t="n">
        <v>106</v>
      </c>
    </row>
    <row r="305637">
      <c r="A305637" t="inlineStr">
        <is>
          <t>www.sunmusic.fr</t>
        </is>
      </c>
      <c r="B305637" t="n">
        <v>106</v>
      </c>
    </row>
    <row r="305638">
      <c r="A305638" t="inlineStr">
        <is>
          <t>mauldinfamily1.files.wordpress.com</t>
        </is>
      </c>
      <c r="B305638" t="n">
        <v>106</v>
      </c>
    </row>
    <row r="305639">
      <c r="A305639" t="inlineStr">
        <is>
          <t>travelingbytes.com</t>
        </is>
      </c>
      <c r="B305639" t="n">
        <v>106</v>
      </c>
    </row>
    <row r="305640">
      <c r="A305640" t="inlineStr">
        <is>
          <t>indiefilmtoyouth.com</t>
        </is>
      </c>
      <c r="B305640" t="n">
        <v>106</v>
      </c>
    </row>
    <row r="305641">
      <c r="A305641" t="inlineStr">
        <is>
          <t>www.matrec.com</t>
        </is>
      </c>
      <c r="B305641" t="n">
        <v>106</v>
      </c>
    </row>
    <row r="305642">
      <c r="A305642" t="inlineStr">
        <is>
          <t>lennthompson.typepad.com</t>
        </is>
      </c>
      <c r="B305642" t="n">
        <v>106</v>
      </c>
    </row>
    <row r="305643">
      <c r="A305643" t="inlineStr">
        <is>
          <t>cc-cottages.com</t>
        </is>
      </c>
      <c r="B305643" t="n">
        <v>106</v>
      </c>
    </row>
    <row r="305644">
      <c r="A305644" t="inlineStr">
        <is>
          <t>millstonenews.com</t>
        </is>
      </c>
      <c r="B305644" t="n">
        <v>106</v>
      </c>
    </row>
    <row r="305645">
      <c r="A305645" t="inlineStr">
        <is>
          <t>media-public-ec.project1content.com</t>
        </is>
      </c>
      <c r="B305645" t="n">
        <v>106</v>
      </c>
    </row>
    <row r="305646">
      <c r="A305646" t="inlineStr">
        <is>
          <t>thebarnathighpointfarms.com</t>
        </is>
      </c>
      <c r="B305646" t="n">
        <v>106</v>
      </c>
    </row>
    <row r="305647">
      <c r="A305647" t="inlineStr">
        <is>
          <t>www.activeweekender.com</t>
        </is>
      </c>
      <c r="B305647" t="n">
        <v>106</v>
      </c>
    </row>
    <row r="305648">
      <c r="A305648" t="inlineStr">
        <is>
          <t>www.dinhduongthehinh.com</t>
        </is>
      </c>
      <c r="B305648" t="n">
        <v>106</v>
      </c>
    </row>
    <row r="305649">
      <c r="A305649" t="inlineStr">
        <is>
          <t>sportx.lv</t>
        </is>
      </c>
      <c r="B305649" t="n">
        <v>106</v>
      </c>
    </row>
    <row r="305650">
      <c r="A305650" t="inlineStr">
        <is>
          <t>www.cigareta-shop.cz</t>
        </is>
      </c>
      <c r="B305650" t="n">
        <v>106</v>
      </c>
    </row>
    <row r="305651">
      <c r="A305651" t="inlineStr">
        <is>
          <t>m50.lv</t>
        </is>
      </c>
      <c r="B305651" t="n">
        <v>106</v>
      </c>
    </row>
    <row r="305652">
      <c r="A305652" t="inlineStr">
        <is>
          <t>dooleyonline.typepad.com</t>
        </is>
      </c>
      <c r="B305652" t="n">
        <v>106</v>
      </c>
    </row>
    <row r="305653">
      <c r="A305653" t="inlineStr">
        <is>
          <t>victoriaslight.files.wordpress.com</t>
        </is>
      </c>
      <c r="B305653" t="n">
        <v>106</v>
      </c>
    </row>
    <row r="305654">
      <c r="A305654" t="inlineStr">
        <is>
          <t>www.travelcraftjournal.com</t>
        </is>
      </c>
      <c r="B305654" t="n">
        <v>106</v>
      </c>
    </row>
    <row r="305655">
      <c r="A305655" t="inlineStr">
        <is>
          <t>geographica.net.au</t>
        </is>
      </c>
      <c r="B305655" t="n">
        <v>106</v>
      </c>
    </row>
    <row r="305656">
      <c r="A305656" t="inlineStr">
        <is>
          <t>hibakushastories.org</t>
        </is>
      </c>
      <c r="B305656" t="n">
        <v>106</v>
      </c>
    </row>
    <row r="305657">
      <c r="A305657" t="inlineStr">
        <is>
          <t>sg.tepcdn.com</t>
        </is>
      </c>
      <c r="B305657" t="n">
        <v>106</v>
      </c>
    </row>
    <row r="305658">
      <c r="A305658" t="inlineStr">
        <is>
          <t>systemrequirements.ru</t>
        </is>
      </c>
      <c r="B305658" t="n">
        <v>106</v>
      </c>
    </row>
    <row r="305659">
      <c r="A305659" t="inlineStr">
        <is>
          <t>catalog.hella.com</t>
        </is>
      </c>
      <c r="B305659" t="n">
        <v>106</v>
      </c>
    </row>
    <row r="305660">
      <c r="A305660" t="inlineStr">
        <is>
          <t>somberscribbler.files.wordpress.com</t>
        </is>
      </c>
      <c r="B305660" t="n">
        <v>106</v>
      </c>
    </row>
    <row r="305661">
      <c r="A305661" t="inlineStr">
        <is>
          <t>www.panaviz.com</t>
        </is>
      </c>
      <c r="B305661" t="n">
        <v>106</v>
      </c>
    </row>
    <row r="305662">
      <c r="A305662" t="inlineStr">
        <is>
          <t>www.suministrosjaizkibel.com</t>
        </is>
      </c>
      <c r="B305662" t="n">
        <v>106</v>
      </c>
    </row>
    <row r="305663">
      <c r="A305663" t="inlineStr">
        <is>
          <t>www.ezcomsoftware.com</t>
        </is>
      </c>
      <c r="B305663" t="n">
        <v>106</v>
      </c>
    </row>
    <row r="305664">
      <c r="A305664" t="inlineStr">
        <is>
          <t>www.supportershop.co.uk</t>
        </is>
      </c>
      <c r="B305664" t="n">
        <v>106</v>
      </c>
    </row>
    <row r="305665">
      <c r="A305665" t="inlineStr">
        <is>
          <t>www.4inspirationsphotographyblog.com</t>
        </is>
      </c>
      <c r="B305665" t="n">
        <v>106</v>
      </c>
    </row>
    <row r="305666">
      <c r="A305666" t="inlineStr">
        <is>
          <t>www.thailandredcat.com</t>
        </is>
      </c>
      <c r="B305666" t="n">
        <v>106</v>
      </c>
    </row>
    <row r="305667">
      <c r="A305667" t="inlineStr">
        <is>
          <t>acanadianfamily.files.wordpress.com</t>
        </is>
      </c>
      <c r="B305667" t="n">
        <v>106</v>
      </c>
    </row>
    <row r="305668">
      <c r="A305668" t="inlineStr">
        <is>
          <t>gigihawaii.files.wordpress.com</t>
        </is>
      </c>
      <c r="B305668" t="n">
        <v>106</v>
      </c>
    </row>
    <row r="305669">
      <c r="A305669" t="inlineStr">
        <is>
          <t>lewishamukulele.files.wordpress.com</t>
        </is>
      </c>
      <c r="B305669" t="n">
        <v>106</v>
      </c>
    </row>
    <row r="305670">
      <c r="A305670" t="inlineStr">
        <is>
          <t>yokafo.com</t>
        </is>
      </c>
      <c r="B305670" t="n">
        <v>106</v>
      </c>
    </row>
    <row r="305671">
      <c r="A305671" t="inlineStr">
        <is>
          <t>www.fabsigns.com.au</t>
        </is>
      </c>
      <c r="B305671" t="n">
        <v>106</v>
      </c>
    </row>
    <row r="305672">
      <c r="A305672" t="inlineStr">
        <is>
          <t>www.acesportsbook.com</t>
        </is>
      </c>
      <c r="B305672" t="n">
        <v>106</v>
      </c>
    </row>
    <row r="305673">
      <c r="A305673" t="inlineStr">
        <is>
          <t>rainyleaf.files.wordpress.com</t>
        </is>
      </c>
      <c r="B305673" t="n">
        <v>106</v>
      </c>
    </row>
    <row r="305674">
      <c r="A305674" t="inlineStr">
        <is>
          <t>dogsniffer.com</t>
        </is>
      </c>
      <c r="B305674" t="n">
        <v>106</v>
      </c>
    </row>
    <row r="305675">
      <c r="A305675" t="inlineStr">
        <is>
          <t>www.gfh.no</t>
        </is>
      </c>
      <c r="B305675" t="n">
        <v>106</v>
      </c>
    </row>
    <row r="305676">
      <c r="A305676" t="inlineStr">
        <is>
          <t>www.mcelectrical.com.au</t>
        </is>
      </c>
      <c r="B305676" t="n">
        <v>106</v>
      </c>
    </row>
    <row r="305677">
      <c r="A305677" t="inlineStr">
        <is>
          <t>thewinedepository.com.au</t>
        </is>
      </c>
      <c r="B305677" t="n">
        <v>106</v>
      </c>
    </row>
    <row r="305678">
      <c r="A305678" t="inlineStr">
        <is>
          <t>bestwallpapers.in</t>
        </is>
      </c>
      <c r="B305678" t="n">
        <v>106</v>
      </c>
    </row>
    <row r="305679">
      <c r="A305679" t="inlineStr">
        <is>
          <t>rochellecheever.com</t>
        </is>
      </c>
      <c r="B305679" t="n">
        <v>106</v>
      </c>
    </row>
    <row r="305680">
      <c r="A305680" t="inlineStr">
        <is>
          <t>japingkaaboriginalart.com</t>
        </is>
      </c>
      <c r="B305680" t="n">
        <v>106</v>
      </c>
    </row>
    <row r="305681">
      <c r="A305681" t="inlineStr">
        <is>
          <t>northindiastatesman.com</t>
        </is>
      </c>
      <c r="B305681" t="n">
        <v>106</v>
      </c>
    </row>
    <row r="305682">
      <c r="A305682" t="inlineStr">
        <is>
          <t>m.all-power-accessories.com</t>
        </is>
      </c>
      <c r="B305682" t="n">
        <v>106</v>
      </c>
    </row>
    <row r="305683">
      <c r="A305683" t="inlineStr">
        <is>
          <t>3v2zik3g3i0o3ggzg43h7fq0-wpengine.netdna-ssl.com</t>
        </is>
      </c>
      <c r="B305683" t="n">
        <v>106</v>
      </c>
    </row>
    <row r="305684">
      <c r="A305684" t="inlineStr">
        <is>
          <t>www.bedoga.de</t>
        </is>
      </c>
      <c r="B305684" t="n">
        <v>106</v>
      </c>
    </row>
    <row r="305685">
      <c r="A305685" t="inlineStr">
        <is>
          <t>www.calicolaine.co.uk</t>
        </is>
      </c>
      <c r="B305685" t="n">
        <v>106</v>
      </c>
    </row>
    <row r="305686">
      <c r="A305686" t="inlineStr">
        <is>
          <t>m.smoothiefabrication.com</t>
        </is>
      </c>
      <c r="B305686" t="n">
        <v>106</v>
      </c>
    </row>
    <row r="305687">
      <c r="A305687" t="inlineStr">
        <is>
          <t>www.canvasartstore.com</t>
        </is>
      </c>
      <c r="B305687" t="n">
        <v>106</v>
      </c>
    </row>
    <row r="305688">
      <c r="A305688" t="inlineStr">
        <is>
          <t>www.altrofumo.com</t>
        </is>
      </c>
      <c r="B305688" t="n">
        <v>106</v>
      </c>
    </row>
    <row r="305689">
      <c r="A305689" t="inlineStr">
        <is>
          <t>media01.decoenligne.fr</t>
        </is>
      </c>
      <c r="B305689" t="n">
        <v>106</v>
      </c>
    </row>
    <row r="305690">
      <c r="A305690" t="inlineStr">
        <is>
          <t>welcometomedellin.com</t>
        </is>
      </c>
      <c r="B305690" t="n">
        <v>106</v>
      </c>
    </row>
    <row r="305691">
      <c r="A305691" t="inlineStr">
        <is>
          <t>thumbnails29.imagebam.com</t>
        </is>
      </c>
      <c r="B305691" t="n">
        <v>106</v>
      </c>
    </row>
    <row r="305692">
      <c r="A305692" t="inlineStr">
        <is>
          <t>theclearinghousesb.com</t>
        </is>
      </c>
      <c r="B305692" t="n">
        <v>106</v>
      </c>
    </row>
    <row r="305693">
      <c r="A305693" t="inlineStr">
        <is>
          <t>d36w3vgtkvgnsp.cloudfront.net</t>
        </is>
      </c>
      <c r="B305693" t="n">
        <v>106</v>
      </c>
    </row>
    <row r="305694">
      <c r="A305694" t="inlineStr">
        <is>
          <t>ministryofhappiness.files.wordpress.com</t>
        </is>
      </c>
      <c r="B305694" t="n">
        <v>106</v>
      </c>
    </row>
    <row r="305695">
      <c r="A305695" t="inlineStr">
        <is>
          <t>blog.medisolv.com</t>
        </is>
      </c>
      <c r="B305695" t="n">
        <v>106</v>
      </c>
    </row>
    <row r="305696">
      <c r="A305696" t="inlineStr">
        <is>
          <t>moviesjoy.best</t>
        </is>
      </c>
      <c r="B305696" t="n">
        <v>106</v>
      </c>
    </row>
    <row r="305697">
      <c r="A305697" t="inlineStr">
        <is>
          <t>www.agoodaffair.com</t>
        </is>
      </c>
      <c r="B305697" t="n">
        <v>106</v>
      </c>
    </row>
    <row r="305698">
      <c r="A305698" t="inlineStr">
        <is>
          <t>perfume168.com</t>
        </is>
      </c>
      <c r="B305698" t="n">
        <v>106</v>
      </c>
    </row>
    <row r="305699">
      <c r="A305699" t="inlineStr">
        <is>
          <t>www.tamalexis.nl</t>
        </is>
      </c>
      <c r="B305699" t="n">
        <v>106</v>
      </c>
    </row>
    <row r="305700">
      <c r="A305700" t="inlineStr">
        <is>
          <t>chicagoyimby.com</t>
        </is>
      </c>
      <c r="B305700" t="n">
        <v>106</v>
      </c>
    </row>
    <row r="305701">
      <c r="A305701" t="inlineStr">
        <is>
          <t>superlove.sk</t>
        </is>
      </c>
      <c r="B305701" t="n">
        <v>106</v>
      </c>
    </row>
    <row r="305702">
      <c r="A305702" t="inlineStr">
        <is>
          <t>d2u4k5py4s2kwe.cloudfront.net</t>
        </is>
      </c>
      <c r="B305702" t="n">
        <v>106</v>
      </c>
    </row>
    <row r="305703">
      <c r="A305703" t="inlineStr">
        <is>
          <t>appngamereskin.com</t>
        </is>
      </c>
      <c r="B305703" t="n">
        <v>106</v>
      </c>
    </row>
    <row r="305704">
      <c r="A305704" t="inlineStr">
        <is>
          <t>wsartwalk.files.wordpress.com</t>
        </is>
      </c>
      <c r="B305704" t="n">
        <v>106</v>
      </c>
    </row>
    <row r="305705">
      <c r="A305705" t="inlineStr">
        <is>
          <t>fairalls.uk</t>
        </is>
      </c>
      <c r="B305705" t="n">
        <v>106</v>
      </c>
    </row>
    <row r="305706">
      <c r="A305706" t="inlineStr">
        <is>
          <t>www.canalsoundlight.com</t>
        </is>
      </c>
      <c r="B305706" t="n">
        <v>106</v>
      </c>
    </row>
    <row r="305707">
      <c r="A305707" t="inlineStr">
        <is>
          <t>vintagemarxtin.com</t>
        </is>
      </c>
      <c r="B305707" t="n">
        <v>106</v>
      </c>
    </row>
    <row r="305708">
      <c r="A305708" t="inlineStr">
        <is>
          <t>www.99business.com</t>
        </is>
      </c>
      <c r="B305708" t="n">
        <v>106</v>
      </c>
    </row>
    <row r="305709">
      <c r="A305709" t="inlineStr">
        <is>
          <t>ophicina.vteximg.com.br</t>
        </is>
      </c>
      <c r="B305709" t="n">
        <v>106</v>
      </c>
    </row>
    <row r="305710">
      <c r="A305710" t="inlineStr">
        <is>
          <t>cbkpdd-listing-images.imgix.net</t>
        </is>
      </c>
      <c r="B305710" t="n">
        <v>106</v>
      </c>
    </row>
    <row r="305711">
      <c r="A305711" t="inlineStr">
        <is>
          <t>minerwines.com</t>
        </is>
      </c>
      <c r="B305711" t="n">
        <v>106</v>
      </c>
    </row>
    <row r="305712">
      <c r="A305712" t="inlineStr">
        <is>
          <t>www.elektor.nl</t>
        </is>
      </c>
      <c r="B305712" t="n">
        <v>106</v>
      </c>
    </row>
    <row r="305713">
      <c r="A305713" t="inlineStr">
        <is>
          <t>www.klokanek-online.cz</t>
        </is>
      </c>
      <c r="B305713" t="n">
        <v>106</v>
      </c>
    </row>
    <row r="305714">
      <c r="A305714" t="inlineStr">
        <is>
          <t>www.lebijoutierdescreateurs.fr</t>
        </is>
      </c>
      <c r="B305714" t="n">
        <v>106</v>
      </c>
    </row>
    <row r="305715">
      <c r="A305715" t="inlineStr">
        <is>
          <t>www.paris12catholique.fr</t>
        </is>
      </c>
      <c r="B305715" t="n">
        <v>106</v>
      </c>
    </row>
    <row r="305716">
      <c r="A305716" t="inlineStr">
        <is>
          <t>para-phenalia.com</t>
        </is>
      </c>
      <c r="B305716" t="n">
        <v>106</v>
      </c>
    </row>
    <row r="305717">
      <c r="A305717" t="inlineStr">
        <is>
          <t>socialreport.zendesk.com</t>
        </is>
      </c>
      <c r="B305717" t="n">
        <v>106</v>
      </c>
    </row>
    <row r="305718">
      <c r="A305718" t="inlineStr">
        <is>
          <t>www.beijing-kids.com</t>
        </is>
      </c>
      <c r="B305718" t="n">
        <v>106</v>
      </c>
    </row>
    <row r="305719">
      <c r="A305719" t="inlineStr">
        <is>
          <t>booking.mydubaistay.com</t>
        </is>
      </c>
      <c r="B305719" t="n">
        <v>106</v>
      </c>
    </row>
    <row r="305720">
      <c r="A305720" t="inlineStr">
        <is>
          <t>www.spiceddestinations.com</t>
        </is>
      </c>
      <c r="B305720" t="n">
        <v>106</v>
      </c>
    </row>
    <row r="305721">
      <c r="A305721" t="inlineStr">
        <is>
          <t>cdn.asweddings.com</t>
        </is>
      </c>
      <c r="B305721" t="n">
        <v>106</v>
      </c>
    </row>
    <row r="305722">
      <c r="A305722" t="inlineStr">
        <is>
          <t>galleryn1.awemdia.com</t>
        </is>
      </c>
      <c r="B305722" t="n">
        <v>106</v>
      </c>
    </row>
    <row r="305723">
      <c r="A305723" t="inlineStr">
        <is>
          <t>www.sexy-kleding.com</t>
        </is>
      </c>
      <c r="B305723" t="n">
        <v>106</v>
      </c>
    </row>
    <row r="305724">
      <c r="A305724" t="inlineStr">
        <is>
          <t>www.expert-hellas.gr</t>
        </is>
      </c>
      <c r="B305724" t="n">
        <v>106</v>
      </c>
    </row>
    <row r="305725">
      <c r="A305725" t="inlineStr">
        <is>
          <t>pro.training-distribution.com</t>
        </is>
      </c>
      <c r="B305725" t="n">
        <v>106</v>
      </c>
    </row>
    <row r="305726">
      <c r="A305726" t="inlineStr">
        <is>
          <t>s26500.pcdn.co</t>
        </is>
      </c>
      <c r="B305726" t="n">
        <v>106</v>
      </c>
    </row>
    <row r="305727">
      <c r="A305727" t="inlineStr">
        <is>
          <t>forobd2tool.com</t>
        </is>
      </c>
      <c r="B305727" t="n">
        <v>106</v>
      </c>
    </row>
    <row r="305728">
      <c r="A305728" t="inlineStr">
        <is>
          <t>andysairsoft.ca</t>
        </is>
      </c>
      <c r="B305728" t="n">
        <v>106</v>
      </c>
    </row>
    <row r="305729">
      <c r="A305729" t="inlineStr">
        <is>
          <t>www.niagarafallshotels.com</t>
        </is>
      </c>
      <c r="B305729" t="n">
        <v>106</v>
      </c>
    </row>
    <row r="305730">
      <c r="A305730" t="inlineStr">
        <is>
          <t>techlingo.co</t>
        </is>
      </c>
      <c r="B305730" t="n">
        <v>106</v>
      </c>
    </row>
    <row r="305731">
      <c r="A305731" t="inlineStr">
        <is>
          <t>trekkingcolorado.com</t>
        </is>
      </c>
      <c r="B305731" t="n">
        <v>106</v>
      </c>
    </row>
    <row r="305732">
      <c r="A305732" t="inlineStr">
        <is>
          <t>www.cocozebra.com</t>
        </is>
      </c>
      <c r="B305732" t="n">
        <v>106</v>
      </c>
    </row>
    <row r="305733">
      <c r="A305733" t="inlineStr">
        <is>
          <t>www.mountainguide.ro</t>
        </is>
      </c>
      <c r="B305733" t="n">
        <v>106</v>
      </c>
    </row>
    <row r="305734">
      <c r="A305734" t="inlineStr">
        <is>
          <t>www.whalecottage.com</t>
        </is>
      </c>
      <c r="B305734" t="n">
        <v>106</v>
      </c>
    </row>
    <row r="305735">
      <c r="A305735" t="inlineStr">
        <is>
          <t>www.songsimian.com</t>
        </is>
      </c>
      <c r="B305735" t="n">
        <v>106</v>
      </c>
    </row>
    <row r="305736">
      <c r="A305736" t="inlineStr">
        <is>
          <t>www.pacificneuroscienceinstitute.org</t>
        </is>
      </c>
      <c r="B305736" t="n">
        <v>106</v>
      </c>
    </row>
    <row r="305737">
      <c r="A305737" t="inlineStr">
        <is>
          <t>www.marketing-etudiant.fr</t>
        </is>
      </c>
      <c r="B305737" t="n">
        <v>106</v>
      </c>
    </row>
    <row r="305738">
      <c r="A305738" t="inlineStr">
        <is>
          <t>sales.refixya.in</t>
        </is>
      </c>
      <c r="B305738" t="n">
        <v>106</v>
      </c>
    </row>
    <row r="305739">
      <c r="A305739" t="inlineStr">
        <is>
          <t>www.karaokeseeker.com.au</t>
        </is>
      </c>
      <c r="B305739" t="n">
        <v>106</v>
      </c>
    </row>
    <row r="305740">
      <c r="A305740" t="inlineStr">
        <is>
          <t>tokensdirect.com</t>
        </is>
      </c>
      <c r="B305740" t="n">
        <v>106</v>
      </c>
    </row>
    <row r="305741">
      <c r="A305741" t="inlineStr">
        <is>
          <t>rockshoxsid.net</t>
        </is>
      </c>
      <c r="B305741" t="n">
        <v>106</v>
      </c>
    </row>
    <row r="305742">
      <c r="A305742" t="inlineStr">
        <is>
          <t>www.europosters.nl</t>
        </is>
      </c>
      <c r="B305742" t="n">
        <v>106</v>
      </c>
    </row>
    <row r="305743">
      <c r="A305743" t="inlineStr">
        <is>
          <t>www.schoolhealth.com</t>
        </is>
      </c>
      <c r="B305743" t="n">
        <v>106</v>
      </c>
    </row>
    <row r="305744">
      <c r="A305744" t="inlineStr">
        <is>
          <t>dinosaurdracula.com</t>
        </is>
      </c>
      <c r="B305744" t="n">
        <v>106</v>
      </c>
    </row>
    <row r="305745">
      <c r="A305745" t="inlineStr">
        <is>
          <t>listcaboodle.com</t>
        </is>
      </c>
      <c r="B305745" t="n">
        <v>106</v>
      </c>
    </row>
    <row r="305746">
      <c r="A305746" t="inlineStr">
        <is>
          <t>furniturereview.2much.info</t>
        </is>
      </c>
      <c r="B305746" t="n">
        <v>106</v>
      </c>
    </row>
    <row r="305747">
      <c r="A305747" t="inlineStr">
        <is>
          <t>peakwatch.typepad.com</t>
        </is>
      </c>
      <c r="B305747" t="n">
        <v>106</v>
      </c>
    </row>
    <row r="305748">
      <c r="A305748" t="inlineStr">
        <is>
          <t>www.newsplana.com</t>
        </is>
      </c>
      <c r="B305748" t="n">
        <v>106</v>
      </c>
    </row>
    <row r="305749">
      <c r="A305749" t="inlineStr">
        <is>
          <t>verumnatura.com</t>
        </is>
      </c>
      <c r="B305749" t="n">
        <v>106</v>
      </c>
    </row>
    <row r="305750">
      <c r="A305750" t="inlineStr">
        <is>
          <t>seakayakhongkong.com</t>
        </is>
      </c>
      <c r="B305750" t="n">
        <v>106</v>
      </c>
    </row>
    <row r="305751">
      <c r="A305751" t="inlineStr">
        <is>
          <t>www.drurylandetheatre.com</t>
        </is>
      </c>
      <c r="B305751" t="n">
        <v>106</v>
      </c>
    </row>
    <row r="305752">
      <c r="A305752" t="inlineStr">
        <is>
          <t>thebmw.ru</t>
        </is>
      </c>
      <c r="B305752" t="n">
        <v>106</v>
      </c>
    </row>
    <row r="305753">
      <c r="A305753" t="inlineStr">
        <is>
          <t>www.tidochdoft.se</t>
        </is>
      </c>
      <c r="B305753" t="n">
        <v>106</v>
      </c>
    </row>
    <row r="305754">
      <c r="A305754" t="inlineStr">
        <is>
          <t>sslyblog.files.wordpress.com</t>
        </is>
      </c>
      <c r="B305754" t="n">
        <v>106</v>
      </c>
    </row>
    <row r="305755">
      <c r="A305755" t="inlineStr">
        <is>
          <t>whenfetametolive.com</t>
        </is>
      </c>
      <c r="B305755" t="n">
        <v>106</v>
      </c>
    </row>
    <row r="305756">
      <c r="A305756" t="inlineStr">
        <is>
          <t>myvape.gr</t>
        </is>
      </c>
      <c r="B305756" t="n">
        <v>106</v>
      </c>
    </row>
    <row r="305757">
      <c r="A305757" t="inlineStr">
        <is>
          <t>www.epoqueauto69.com</t>
        </is>
      </c>
      <c r="B305757" t="n">
        <v>106</v>
      </c>
    </row>
    <row r="305758">
      <c r="A305758" t="inlineStr">
        <is>
          <t>www.tprf.org</t>
        </is>
      </c>
      <c r="B305758" t="n">
        <v>106</v>
      </c>
    </row>
    <row r="305759">
      <c r="A305759" t="inlineStr">
        <is>
          <t>cms.indiaeve.com</t>
        </is>
      </c>
      <c r="B305759" t="n">
        <v>106</v>
      </c>
    </row>
    <row r="305760">
      <c r="A305760" t="inlineStr">
        <is>
          <t>www.singhstylestudio.com</t>
        </is>
      </c>
      <c r="B305760" t="n">
        <v>106</v>
      </c>
    </row>
    <row r="305761">
      <c r="A305761" t="inlineStr">
        <is>
          <t>www.iberianpropertygroup.com</t>
        </is>
      </c>
      <c r="B305761" t="n">
        <v>106</v>
      </c>
    </row>
    <row r="305762">
      <c r="A305762" t="inlineStr">
        <is>
          <t>natural-health-news.com</t>
        </is>
      </c>
      <c r="B305762" t="n">
        <v>106</v>
      </c>
    </row>
    <row r="305763">
      <c r="A305763" t="inlineStr">
        <is>
          <t>costablog.com</t>
        </is>
      </c>
      <c r="B305763" t="n">
        <v>106</v>
      </c>
    </row>
    <row r="305764">
      <c r="A305764" t="inlineStr">
        <is>
          <t>images.loungea.com</t>
        </is>
      </c>
      <c r="B305764" t="n">
        <v>106</v>
      </c>
    </row>
    <row r="305765">
      <c r="A305765" t="inlineStr">
        <is>
          <t>blog.youworkforthem.com</t>
        </is>
      </c>
      <c r="B305765" t="n">
        <v>106</v>
      </c>
    </row>
    <row r="305766">
      <c r="A305766" t="inlineStr">
        <is>
          <t>aphroditewomenshealth.com</t>
        </is>
      </c>
      <c r="B305766" t="n">
        <v>106</v>
      </c>
    </row>
    <row r="305767">
      <c r="A305767" t="inlineStr">
        <is>
          <t>www.buildbox.com</t>
        </is>
      </c>
      <c r="B305767" t="n">
        <v>106</v>
      </c>
    </row>
    <row r="305768">
      <c r="A305768" t="inlineStr">
        <is>
          <t>gbk.id</t>
        </is>
      </c>
      <c r="B305768" t="n">
        <v>106</v>
      </c>
    </row>
    <row r="305769">
      <c r="A305769" t="inlineStr">
        <is>
          <t>www.globalfurniture.nl</t>
        </is>
      </c>
      <c r="B305769" t="n">
        <v>106</v>
      </c>
    </row>
    <row r="305770">
      <c r="A305770" t="inlineStr">
        <is>
          <t>govideo.ro</t>
        </is>
      </c>
      <c r="B305770" t="n">
        <v>106</v>
      </c>
    </row>
    <row r="305771">
      <c r="A305771" t="inlineStr">
        <is>
          <t>qnetshop.ro</t>
        </is>
      </c>
      <c r="B305771" t="n">
        <v>106</v>
      </c>
    </row>
    <row r="305772">
      <c r="A305772" t="inlineStr">
        <is>
          <t>www.lenguaventura.com</t>
        </is>
      </c>
      <c r="B305772" t="n">
        <v>106</v>
      </c>
    </row>
    <row r="305773">
      <c r="A305773" t="inlineStr">
        <is>
          <t>volvocarparts.nl</t>
        </is>
      </c>
      <c r="B305773" t="n">
        <v>106</v>
      </c>
    </row>
    <row r="305774">
      <c r="A305774" t="inlineStr">
        <is>
          <t>www.superpartywigs.co.uk</t>
        </is>
      </c>
      <c r="B305774" t="n">
        <v>106</v>
      </c>
    </row>
    <row r="305775">
      <c r="A305775" t="inlineStr">
        <is>
          <t>fashiont-shirts.com</t>
        </is>
      </c>
      <c r="B305775" t="n">
        <v>106</v>
      </c>
    </row>
    <row r="305776">
      <c r="A305776" t="inlineStr">
        <is>
          <t>content.euro-girlz.com</t>
        </is>
      </c>
      <c r="B305776" t="n">
        <v>106</v>
      </c>
    </row>
    <row r="305777">
      <c r="A305777" t="inlineStr">
        <is>
          <t>3dcompare.com</t>
        </is>
      </c>
      <c r="B305777" t="n">
        <v>106</v>
      </c>
    </row>
    <row r="305778">
      <c r="A305778" t="inlineStr">
        <is>
          <t>cdn.webprofessional.jp</t>
        </is>
      </c>
      <c r="B305778" t="n">
        <v>106</v>
      </c>
    </row>
    <row r="305779">
      <c r="A305779" t="inlineStr">
        <is>
          <t>sheelanagigcomedienne.files.wordpress.com</t>
        </is>
      </c>
      <c r="B305779" t="n">
        <v>106</v>
      </c>
    </row>
    <row r="305780">
      <c r="A305780" t="inlineStr">
        <is>
          <t>imgs.3dmodels.win</t>
        </is>
      </c>
      <c r="B305780" t="n">
        <v>106</v>
      </c>
    </row>
    <row r="305781">
      <c r="A305781" t="inlineStr">
        <is>
          <t>heartfullofbooks.files.wordpress.com</t>
        </is>
      </c>
      <c r="B305781" t="n">
        <v>106</v>
      </c>
    </row>
    <row r="305782">
      <c r="A305782" t="inlineStr">
        <is>
          <t>dilevale.com</t>
        </is>
      </c>
      <c r="B305782" t="n">
        <v>106</v>
      </c>
    </row>
    <row r="305783">
      <c r="A305783" t="inlineStr">
        <is>
          <t>blog.justdelegate.co</t>
        </is>
      </c>
      <c r="B305783" t="n">
        <v>106</v>
      </c>
    </row>
    <row r="305784">
      <c r="A305784" t="inlineStr">
        <is>
          <t>amasquerade.com</t>
        </is>
      </c>
      <c r="B305784" t="n">
        <v>106</v>
      </c>
    </row>
    <row r="305785">
      <c r="A305785" t="inlineStr">
        <is>
          <t>quantumtronic.com</t>
        </is>
      </c>
      <c r="B305785" t="n">
        <v>106</v>
      </c>
    </row>
    <row r="305786">
      <c r="A305786" t="inlineStr">
        <is>
          <t>www.letentazionidilaura.it</t>
        </is>
      </c>
      <c r="B305786" t="n">
        <v>106</v>
      </c>
    </row>
    <row r="305787">
      <c r="A305787" t="inlineStr">
        <is>
          <t>stayingurgaon.com</t>
        </is>
      </c>
      <c r="B305787" t="n">
        <v>106</v>
      </c>
    </row>
    <row r="305788">
      <c r="A305788" t="inlineStr">
        <is>
          <t>www.stonedisplaysolutions.com</t>
        </is>
      </c>
      <c r="B305788" t="n">
        <v>106</v>
      </c>
    </row>
    <row r="305789">
      <c r="A305789" t="inlineStr">
        <is>
          <t>malabar.com.pt</t>
        </is>
      </c>
      <c r="B305789" t="n">
        <v>106</v>
      </c>
    </row>
    <row r="305790">
      <c r="A305790" t="inlineStr">
        <is>
          <t>saraheliza.com.au</t>
        </is>
      </c>
      <c r="B305790" t="n">
        <v>106</v>
      </c>
    </row>
    <row r="305791">
      <c r="A305791" t="inlineStr">
        <is>
          <t>www.fenescanorth.ca</t>
        </is>
      </c>
      <c r="B305791" t="n">
        <v>106</v>
      </c>
    </row>
    <row r="305792">
      <c r="A305792" t="inlineStr">
        <is>
          <t>www.ido-magazine.co.uk</t>
        </is>
      </c>
      <c r="B305792" t="n">
        <v>106</v>
      </c>
    </row>
    <row r="305793">
      <c r="A305793" t="inlineStr">
        <is>
          <t>www.unix-electrical.com</t>
        </is>
      </c>
      <c r="B305793" t="n">
        <v>106</v>
      </c>
    </row>
    <row r="305794">
      <c r="A305794" t="inlineStr">
        <is>
          <t>a2bikes.co.uk</t>
        </is>
      </c>
      <c r="B305794" t="n">
        <v>106</v>
      </c>
    </row>
    <row r="305795">
      <c r="A305795" t="inlineStr">
        <is>
          <t>www.cycfitness.co.uk</t>
        </is>
      </c>
      <c r="B305795" t="n">
        <v>106</v>
      </c>
    </row>
    <row r="305796">
      <c r="A305796" t="inlineStr">
        <is>
          <t>www.survivalboards.com</t>
        </is>
      </c>
      <c r="B305796" t="n">
        <v>106</v>
      </c>
    </row>
    <row r="305797">
      <c r="A305797" t="inlineStr">
        <is>
          <t>lovemybeautybiz.com</t>
        </is>
      </c>
      <c r="B305797" t="n">
        <v>106</v>
      </c>
    </row>
    <row r="305798">
      <c r="A305798" t="inlineStr">
        <is>
          <t>www.lovely-scandinavian.de</t>
        </is>
      </c>
      <c r="B305798" t="n">
        <v>106</v>
      </c>
    </row>
    <row r="305799">
      <c r="A305799" t="inlineStr">
        <is>
          <t>www.hyvlar.se</t>
        </is>
      </c>
      <c r="B305799" t="n">
        <v>106</v>
      </c>
    </row>
    <row r="305800">
      <c r="A305800" t="inlineStr">
        <is>
          <t>128.199.73.82</t>
        </is>
      </c>
      <c r="B305800" t="n">
        <v>106</v>
      </c>
    </row>
    <row r="305801">
      <c r="A305801" t="inlineStr">
        <is>
          <t>www.estrategopaintball.com</t>
        </is>
      </c>
      <c r="B305801" t="n">
        <v>106</v>
      </c>
    </row>
    <row r="305802">
      <c r="A305802" t="inlineStr">
        <is>
          <t>shrovetide.net</t>
        </is>
      </c>
      <c r="B305802" t="n">
        <v>106</v>
      </c>
    </row>
    <row r="305803">
      <c r="A305803" t="inlineStr">
        <is>
          <t>deeoneproperty.com</t>
        </is>
      </c>
      <c r="B305803" t="n">
        <v>106</v>
      </c>
    </row>
    <row r="305804">
      <c r="A305804" t="inlineStr">
        <is>
          <t>elainemeinelsupkis.typepad.com</t>
        </is>
      </c>
      <c r="B305804" t="n">
        <v>106</v>
      </c>
    </row>
    <row r="305805">
      <c r="A305805" t="inlineStr">
        <is>
          <t>www.friedmanfineart.net</t>
        </is>
      </c>
      <c r="B305805" t="n">
        <v>106</v>
      </c>
    </row>
    <row r="305806">
      <c r="A305806" t="inlineStr">
        <is>
          <t>yallatoursblog.files.wordpress.com</t>
        </is>
      </c>
      <c r="B305806" t="n">
        <v>106</v>
      </c>
    </row>
    <row r="305807">
      <c r="A305807" t="inlineStr">
        <is>
          <t>parisdiarybylaure.com</t>
        </is>
      </c>
      <c r="B305807" t="n">
        <v>106</v>
      </c>
    </row>
    <row r="305808">
      <c r="A305808" t="inlineStr">
        <is>
          <t>alkohol-online.pl</t>
        </is>
      </c>
      <c r="B305808" t="n">
        <v>106</v>
      </c>
    </row>
    <row r="305809">
      <c r="A305809" t="inlineStr">
        <is>
          <t>beckyann39.files.wordpress.com</t>
        </is>
      </c>
      <c r="B305809" t="n">
        <v>106</v>
      </c>
    </row>
    <row r="305810">
      <c r="A305810" t="inlineStr">
        <is>
          <t>theblondegardener.files.wordpress.com</t>
        </is>
      </c>
      <c r="B305810" t="n">
        <v>106</v>
      </c>
    </row>
    <row r="305811">
      <c r="A305811" t="inlineStr">
        <is>
          <t>cdn.originpc.com</t>
        </is>
      </c>
      <c r="B305811" t="n">
        <v>106</v>
      </c>
    </row>
    <row r="305812">
      <c r="A305812" t="inlineStr">
        <is>
          <t>www.dayra.eu</t>
        </is>
      </c>
      <c r="B305812" t="n">
        <v>106</v>
      </c>
    </row>
    <row r="305813">
      <c r="A305813" t="inlineStr">
        <is>
          <t>www.atlanticsafetywear.com</t>
        </is>
      </c>
      <c r="B305813" t="n">
        <v>106</v>
      </c>
    </row>
    <row r="305814">
      <c r="A305814" t="inlineStr">
        <is>
          <t>www.mouzenidis-travel.ru</t>
        </is>
      </c>
      <c r="B305814" t="n">
        <v>106</v>
      </c>
    </row>
    <row r="305815">
      <c r="A305815" t="inlineStr">
        <is>
          <t>android-help.ru</t>
        </is>
      </c>
      <c r="B305815" t="n">
        <v>106</v>
      </c>
    </row>
    <row r="305816">
      <c r="A305816" t="inlineStr">
        <is>
          <t>peterkarlladage.files.wordpress.com</t>
        </is>
      </c>
      <c r="B305816" t="n">
        <v>106</v>
      </c>
    </row>
    <row r="305817">
      <c r="A305817" t="inlineStr">
        <is>
          <t>www.catersuppliesdirect.com</t>
        </is>
      </c>
      <c r="B305817" t="n">
        <v>106</v>
      </c>
    </row>
    <row r="305818">
      <c r="A305818" t="inlineStr">
        <is>
          <t>australiannature.com</t>
        </is>
      </c>
      <c r="B305818" t="n">
        <v>106</v>
      </c>
    </row>
    <row r="305819">
      <c r="A305819" t="inlineStr">
        <is>
          <t>athomewithrebecka.com</t>
        </is>
      </c>
      <c r="B305819" t="n">
        <v>106</v>
      </c>
    </row>
    <row r="305820">
      <c r="A305820" t="inlineStr">
        <is>
          <t>www.briele.lt</t>
        </is>
      </c>
      <c r="B305820" t="n">
        <v>106</v>
      </c>
    </row>
    <row r="305821">
      <c r="A305821" t="inlineStr">
        <is>
          <t>blogs.swarthmore.edu</t>
        </is>
      </c>
      <c r="B305821" t="n">
        <v>106</v>
      </c>
    </row>
    <row r="305822">
      <c r="A305822" t="inlineStr">
        <is>
          <t>www.bbncommunity.com</t>
        </is>
      </c>
      <c r="B305822" t="n">
        <v>106</v>
      </c>
    </row>
    <row r="305823">
      <c r="A305823" t="inlineStr">
        <is>
          <t>www.wheelsupdates.com</t>
        </is>
      </c>
      <c r="B305823" t="n">
        <v>106</v>
      </c>
    </row>
    <row r="305824">
      <c r="A305824" t="inlineStr">
        <is>
          <t>www.isglobal.org</t>
        </is>
      </c>
      <c r="B305824" t="n">
        <v>106</v>
      </c>
    </row>
    <row r="305825">
      <c r="A305825" t="inlineStr">
        <is>
          <t>www.super-bikers.com</t>
        </is>
      </c>
      <c r="B305825" t="n">
        <v>106</v>
      </c>
    </row>
    <row r="305826">
      <c r="A305826" t="inlineStr">
        <is>
          <t>theurbenlife.files.wordpress.com</t>
        </is>
      </c>
      <c r="B305826" t="n">
        <v>106</v>
      </c>
    </row>
    <row r="305827">
      <c r="A305827" t="inlineStr">
        <is>
          <t>www.ververica.com</t>
        </is>
      </c>
      <c r="B305827" t="n">
        <v>106</v>
      </c>
    </row>
    <row r="305828">
      <c r="A305828" t="inlineStr">
        <is>
          <t>www.caraudiobr.com</t>
        </is>
      </c>
      <c r="B305828" t="n">
        <v>106</v>
      </c>
    </row>
    <row r="305829">
      <c r="A305829" t="inlineStr">
        <is>
          <t>gorestaurants.net</t>
        </is>
      </c>
      <c r="B305829" t="n">
        <v>106</v>
      </c>
    </row>
    <row r="305830">
      <c r="A305830" t="inlineStr">
        <is>
          <t>www.realistic-love-doll.com</t>
        </is>
      </c>
      <c r="B305830" t="n">
        <v>106</v>
      </c>
    </row>
    <row r="305831">
      <c r="A305831" t="inlineStr">
        <is>
          <t>www.scoringnotes.com</t>
        </is>
      </c>
      <c r="B305831" t="n">
        <v>106</v>
      </c>
    </row>
    <row r="305832">
      <c r="A305832" t="inlineStr">
        <is>
          <t>www.retwine.co.nz</t>
        </is>
      </c>
      <c r="B305832" t="n">
        <v>106</v>
      </c>
    </row>
    <row r="305833">
      <c r="A305833" t="inlineStr">
        <is>
          <t>assets.findthemetaverse.com</t>
        </is>
      </c>
      <c r="B305833" t="n">
        <v>106</v>
      </c>
    </row>
    <row r="305834">
      <c r="A305834" t="inlineStr">
        <is>
          <t>www.boginmunns.com</t>
        </is>
      </c>
      <c r="B305834" t="n">
        <v>106</v>
      </c>
    </row>
    <row r="305835">
      <c r="A305835" t="inlineStr">
        <is>
          <t>thetasteofbarcelona.files.wordpress.com</t>
        </is>
      </c>
      <c r="B305835" t="n">
        <v>106</v>
      </c>
    </row>
    <row r="305836">
      <c r="A305836" t="inlineStr">
        <is>
          <t>www.diecastsociety.com</t>
        </is>
      </c>
      <c r="B305836" t="n">
        <v>106</v>
      </c>
    </row>
    <row r="305837">
      <c r="A305837" t="inlineStr">
        <is>
          <t>www.zerotohundred.com</t>
        </is>
      </c>
      <c r="B305837" t="n">
        <v>106</v>
      </c>
    </row>
    <row r="305838">
      <c r="A305838" t="inlineStr">
        <is>
          <t>www.rugby-talk.com</t>
        </is>
      </c>
      <c r="B305838" t="n">
        <v>106</v>
      </c>
    </row>
    <row r="305839">
      <c r="A305839" t="inlineStr">
        <is>
          <t>yhponline.com</t>
        </is>
      </c>
      <c r="B305839" t="n">
        <v>106</v>
      </c>
    </row>
    <row r="305840">
      <c r="A305840" t="inlineStr">
        <is>
          <t>roaminghunger.com</t>
        </is>
      </c>
      <c r="B305840" t="n">
        <v>106</v>
      </c>
    </row>
    <row r="305841">
      <c r="A305841" t="inlineStr">
        <is>
          <t>www.czechsporttravel.cz</t>
        </is>
      </c>
      <c r="B305841" t="n">
        <v>106</v>
      </c>
    </row>
    <row r="305842">
      <c r="A305842" t="inlineStr">
        <is>
          <t>mmtoyworld.com</t>
        </is>
      </c>
      <c r="B305842" t="n">
        <v>106</v>
      </c>
    </row>
    <row r="305843">
      <c r="A305843" t="inlineStr">
        <is>
          <t>amjshots.files.wordpress.com</t>
        </is>
      </c>
      <c r="B305843" t="n">
        <v>106</v>
      </c>
    </row>
    <row r="305844">
      <c r="A305844" t="inlineStr">
        <is>
          <t>www.internetsecretsmadeeasy.com</t>
        </is>
      </c>
      <c r="B305844" t="n">
        <v>106</v>
      </c>
    </row>
    <row r="305845">
      <c r="A305845" t="inlineStr">
        <is>
          <t>www.relicmilitaria.com</t>
        </is>
      </c>
      <c r="B305845" t="n">
        <v>106</v>
      </c>
    </row>
    <row r="305846">
      <c r="A305846" t="inlineStr">
        <is>
          <t>www.baltimoresbest.net</t>
        </is>
      </c>
      <c r="B305846" t="n">
        <v>106</v>
      </c>
    </row>
    <row r="305847">
      <c r="A305847" t="inlineStr">
        <is>
          <t>cottontailstore.com</t>
        </is>
      </c>
      <c r="B305847" t="n">
        <v>106</v>
      </c>
    </row>
    <row r="305848">
      <c r="A305848" t="inlineStr">
        <is>
          <t>www.fish-pix.com</t>
        </is>
      </c>
      <c r="B305848" t="n">
        <v>106</v>
      </c>
    </row>
    <row r="305849">
      <c r="A305849" t="inlineStr">
        <is>
          <t>www.nationalreview.com</t>
        </is>
      </c>
      <c r="B305849" t="n">
        <v>106</v>
      </c>
    </row>
    <row r="305850">
      <c r="A305850" t="inlineStr">
        <is>
          <t>everthinehome.com</t>
        </is>
      </c>
      <c r="B305850" t="n">
        <v>106</v>
      </c>
    </row>
    <row r="305851">
      <c r="A305851" t="inlineStr">
        <is>
          <t>indiatvtimess.files.wordpress.com</t>
        </is>
      </c>
      <c r="B305851" t="n">
        <v>106</v>
      </c>
    </row>
    <row r="305852">
      <c r="A305852" t="inlineStr">
        <is>
          <t>www.fender.com.br</t>
        </is>
      </c>
      <c r="B305852" t="n">
        <v>106</v>
      </c>
    </row>
    <row r="305853">
      <c r="A305853" t="inlineStr">
        <is>
          <t>www.spadreams.com</t>
        </is>
      </c>
      <c r="B305853" t="n">
        <v>106</v>
      </c>
    </row>
    <row r="305854">
      <c r="A305854" t="inlineStr">
        <is>
          <t>www.injurylawyers.com</t>
        </is>
      </c>
      <c r="B305854" t="n">
        <v>106</v>
      </c>
    </row>
    <row r="305855">
      <c r="A305855" t="inlineStr">
        <is>
          <t>www.manillenials.com</t>
        </is>
      </c>
      <c r="B305855" t="n">
        <v>106</v>
      </c>
    </row>
    <row r="305856">
      <c r="A305856" t="inlineStr">
        <is>
          <t>image.shopra.me</t>
        </is>
      </c>
      <c r="B305856" t="n">
        <v>106</v>
      </c>
    </row>
    <row r="305857">
      <c r="A305857" t="inlineStr">
        <is>
          <t>roundecor.com</t>
        </is>
      </c>
      <c r="B305857" t="n">
        <v>106</v>
      </c>
    </row>
    <row r="305858">
      <c r="A305858" t="inlineStr">
        <is>
          <t>topkross.ru</t>
        </is>
      </c>
      <c r="B305858" t="n">
        <v>106</v>
      </c>
    </row>
    <row r="305859">
      <c r="A305859" t="inlineStr">
        <is>
          <t>growpurpose.com</t>
        </is>
      </c>
      <c r="B305859" t="n">
        <v>106</v>
      </c>
    </row>
    <row r="305860">
      <c r="A305860" t="inlineStr">
        <is>
          <t>gizdoc.com</t>
        </is>
      </c>
      <c r="B305860" t="n">
        <v>106</v>
      </c>
    </row>
    <row r="305861">
      <c r="A305861" t="inlineStr">
        <is>
          <t>www.i77express.com</t>
        </is>
      </c>
      <c r="B305861" t="n">
        <v>106</v>
      </c>
    </row>
    <row r="305862">
      <c r="A305862" t="inlineStr">
        <is>
          <t>www.heart-educational.co.uk</t>
        </is>
      </c>
      <c r="B305862" t="n">
        <v>106</v>
      </c>
    </row>
    <row r="305863">
      <c r="A305863" t="inlineStr">
        <is>
          <t>www.containex.com</t>
        </is>
      </c>
      <c r="B305863" t="n">
        <v>106</v>
      </c>
    </row>
    <row r="305864">
      <c r="A305864" t="inlineStr">
        <is>
          <t>www.talesofahousehusband.com</t>
        </is>
      </c>
      <c r="B305864" t="n">
        <v>106</v>
      </c>
    </row>
    <row r="305865">
      <c r="A305865" t="inlineStr">
        <is>
          <t>womensdailydiscounts.com</t>
        </is>
      </c>
      <c r="B305865" t="n">
        <v>106</v>
      </c>
    </row>
    <row r="305866">
      <c r="A305866" t="inlineStr">
        <is>
          <t>thwindowsdoors.com</t>
        </is>
      </c>
      <c r="B305866" t="n">
        <v>106</v>
      </c>
    </row>
    <row r="305867">
      <c r="A305867" t="inlineStr">
        <is>
          <t>www.guyspy.com</t>
        </is>
      </c>
      <c r="B305867" t="n">
        <v>106</v>
      </c>
    </row>
    <row r="305868">
      <c r="A305868" t="inlineStr">
        <is>
          <t>cdn.forexreviewz.com</t>
        </is>
      </c>
      <c r="B305868" t="n">
        <v>106</v>
      </c>
    </row>
    <row r="305869">
      <c r="A305869" t="inlineStr">
        <is>
          <t>www.visit5thavenue.com</t>
        </is>
      </c>
      <c r="B305869" t="n">
        <v>106</v>
      </c>
    </row>
    <row r="305870">
      <c r="A305870" t="inlineStr">
        <is>
          <t>static.burket.ph</t>
        </is>
      </c>
      <c r="B305870" t="n">
        <v>106</v>
      </c>
    </row>
    <row r="305871">
      <c r="A305871" t="inlineStr">
        <is>
          <t>spirossoutsos.com</t>
        </is>
      </c>
      <c r="B305871" t="n">
        <v>106</v>
      </c>
    </row>
    <row r="305872">
      <c r="A305872" t="inlineStr">
        <is>
          <t>proadhesive.com</t>
        </is>
      </c>
      <c r="B305872" t="n">
        <v>106</v>
      </c>
    </row>
    <row r="305873">
      <c r="A305873" t="inlineStr">
        <is>
          <t>www.periodni.com</t>
        </is>
      </c>
      <c r="B305873" t="n">
        <v>106</v>
      </c>
    </row>
    <row r="305874">
      <c r="A305874" t="inlineStr">
        <is>
          <t>tw-resources.doormouse.org</t>
        </is>
      </c>
      <c r="B305874" t="n">
        <v>106</v>
      </c>
    </row>
    <row r="305875">
      <c r="A305875" t="inlineStr">
        <is>
          <t>nobeloptical.com</t>
        </is>
      </c>
      <c r="B305875" t="n">
        <v>106</v>
      </c>
    </row>
    <row r="305876">
      <c r="A305876" t="inlineStr">
        <is>
          <t>thelivingstonpost.com</t>
        </is>
      </c>
      <c r="B305876" t="n">
        <v>106</v>
      </c>
    </row>
    <row r="305877">
      <c r="A305877" t="inlineStr">
        <is>
          <t>dru5cjyjifvrg.cloudfront.net</t>
        </is>
      </c>
      <c r="B305877" t="n">
        <v>106</v>
      </c>
    </row>
    <row r="305878">
      <c r="A305878" t="inlineStr">
        <is>
          <t>www.mostresource.org</t>
        </is>
      </c>
      <c r="B305878" t="n">
        <v>106</v>
      </c>
    </row>
    <row r="305879">
      <c r="A305879" t="inlineStr">
        <is>
          <t>hbcsalmonarm.ca</t>
        </is>
      </c>
      <c r="B305879" t="n">
        <v>106</v>
      </c>
    </row>
    <row r="305880">
      <c r="A305880" t="inlineStr">
        <is>
          <t>gtechbooster.com</t>
        </is>
      </c>
      <c r="B305880" t="n">
        <v>106</v>
      </c>
    </row>
    <row r="305881">
      <c r="A305881" t="inlineStr">
        <is>
          <t>cdn.myphoneupdate.com</t>
        </is>
      </c>
      <c r="B305881" t="n">
        <v>106</v>
      </c>
    </row>
    <row r="305882">
      <c r="A305882" t="inlineStr">
        <is>
          <t>melibondre.com</t>
        </is>
      </c>
      <c r="B305882" t="n">
        <v>106</v>
      </c>
    </row>
    <row r="305883">
      <c r="A305883" t="inlineStr">
        <is>
          <t>bmsydney.com.au</t>
        </is>
      </c>
      <c r="B305883" t="n">
        <v>106</v>
      </c>
    </row>
    <row r="305884">
      <c r="A305884" t="inlineStr">
        <is>
          <t>www.dessineeshop.com</t>
        </is>
      </c>
      <c r="B305884" t="n">
        <v>106</v>
      </c>
    </row>
    <row r="305885">
      <c r="A305885" t="inlineStr">
        <is>
          <t>nxplaygames.com.br</t>
        </is>
      </c>
      <c r="B305885" t="n">
        <v>106</v>
      </c>
    </row>
    <row r="305886">
      <c r="A305886" t="inlineStr">
        <is>
          <t>prettygirlscancook.files.wordpress.com</t>
        </is>
      </c>
      <c r="B305886" t="n">
        <v>106</v>
      </c>
    </row>
    <row r="305887">
      <c r="A305887" t="inlineStr">
        <is>
          <t>joelrealestate.com</t>
        </is>
      </c>
      <c r="B305887" t="n">
        <v>106</v>
      </c>
    </row>
    <row r="305888">
      <c r="A305888" t="inlineStr">
        <is>
          <t>www.scarlettsratessentials.co.uk</t>
        </is>
      </c>
      <c r="B305888" t="n">
        <v>106</v>
      </c>
    </row>
    <row r="305889">
      <c r="A305889" t="inlineStr">
        <is>
          <t>www.wannekes.com</t>
        </is>
      </c>
      <c r="B305889" t="n">
        <v>106</v>
      </c>
    </row>
    <row r="305890">
      <c r="A305890" t="inlineStr">
        <is>
          <t>images.outdoori.biz</t>
        </is>
      </c>
      <c r="B305890" t="n">
        <v>106</v>
      </c>
    </row>
    <row r="305891">
      <c r="A305891" t="inlineStr">
        <is>
          <t>img.wildasianvideos.com</t>
        </is>
      </c>
      <c r="B305891" t="n">
        <v>106</v>
      </c>
    </row>
    <row r="305892">
      <c r="A305892" t="inlineStr">
        <is>
          <t>www.aminatafashion.com</t>
        </is>
      </c>
      <c r="B305892" t="n">
        <v>106</v>
      </c>
    </row>
    <row r="305893">
      <c r="A305893" t="inlineStr">
        <is>
          <t>indiemusicbox.com</t>
        </is>
      </c>
      <c r="B305893" t="n">
        <v>106</v>
      </c>
    </row>
    <row r="305894">
      <c r="A305894" t="inlineStr">
        <is>
          <t>greencarbon2112.files.wordpress.com</t>
        </is>
      </c>
      <c r="B305894" t="n">
        <v>106</v>
      </c>
    </row>
    <row r="305895">
      <c r="A305895" t="inlineStr">
        <is>
          <t>tsukigasa-online.com</t>
        </is>
      </c>
      <c r="B305895" t="n">
        <v>106</v>
      </c>
    </row>
    <row r="305896">
      <c r="A305896" t="inlineStr">
        <is>
          <t>blog.wheelsbywovka.com</t>
        </is>
      </c>
      <c r="B305896" t="n">
        <v>106</v>
      </c>
    </row>
    <row r="305897">
      <c r="A305897" t="inlineStr">
        <is>
          <t>www.totstoteens.co.nz</t>
        </is>
      </c>
      <c r="B305897" t="n">
        <v>106</v>
      </c>
    </row>
    <row r="305898">
      <c r="A305898" t="inlineStr">
        <is>
          <t>shopily.s3.amazonaws.com</t>
        </is>
      </c>
      <c r="B305898" t="n">
        <v>106</v>
      </c>
    </row>
    <row r="305899">
      <c r="A305899" t="inlineStr">
        <is>
          <t>sevenentimages.s3-us-west-1.amazonaws.com</t>
        </is>
      </c>
      <c r="B305899" t="n">
        <v>106</v>
      </c>
    </row>
    <row r="305900">
      <c r="A305900" t="inlineStr">
        <is>
          <t>velox.com.ru</t>
        </is>
      </c>
      <c r="B305900" t="n">
        <v>106</v>
      </c>
    </row>
    <row r="305901">
      <c r="A305901" t="inlineStr">
        <is>
          <t>jenvazquez.com</t>
        </is>
      </c>
      <c r="B305901" t="n">
        <v>106</v>
      </c>
    </row>
    <row r="305902">
      <c r="A305902" t="inlineStr">
        <is>
          <t>cdn.redstagfulfillment.com</t>
        </is>
      </c>
      <c r="B305902" t="n">
        <v>106</v>
      </c>
    </row>
    <row r="305903">
      <c r="A305903" t="inlineStr">
        <is>
          <t>mjsinteriors.com</t>
        </is>
      </c>
      <c r="B305903" t="n">
        <v>106</v>
      </c>
    </row>
    <row r="305904">
      <c r="A305904" t="inlineStr">
        <is>
          <t>www.bh1promotions.co.uk</t>
        </is>
      </c>
      <c r="B305904" t="n">
        <v>106</v>
      </c>
    </row>
    <row r="305905">
      <c r="A305905" t="inlineStr">
        <is>
          <t>sporthorse-data.com</t>
        </is>
      </c>
      <c r="B305905" t="n">
        <v>106</v>
      </c>
    </row>
    <row r="305906">
      <c r="A305906" t="inlineStr">
        <is>
          <t>www.pengiftshop.com</t>
        </is>
      </c>
      <c r="B305906" t="n">
        <v>106</v>
      </c>
    </row>
    <row r="305907">
      <c r="A305907" t="inlineStr">
        <is>
          <t>designbynocturn.com</t>
        </is>
      </c>
      <c r="B305907" t="n">
        <v>106</v>
      </c>
    </row>
    <row r="305908">
      <c r="A305908" t="inlineStr">
        <is>
          <t>www.ebeautyplanet.co.uk</t>
        </is>
      </c>
      <c r="B305908" t="n">
        <v>106</v>
      </c>
    </row>
    <row r="305909">
      <c r="A305909" t="inlineStr">
        <is>
          <t>impacteverything.org</t>
        </is>
      </c>
      <c r="B305909" t="n">
        <v>106</v>
      </c>
    </row>
    <row r="305910">
      <c r="A305910" t="inlineStr">
        <is>
          <t>vapeonhai.com</t>
        </is>
      </c>
      <c r="B305910" t="n">
        <v>106</v>
      </c>
    </row>
    <row r="305911">
      <c r="A305911" t="inlineStr">
        <is>
          <t>s33ux9giul-flywheel.netdna-ssl.com</t>
        </is>
      </c>
      <c r="B305911" t="n">
        <v>106</v>
      </c>
    </row>
    <row r="305912">
      <c r="A305912" t="inlineStr">
        <is>
          <t>www.profamilychef.com</t>
        </is>
      </c>
      <c r="B305912" t="n">
        <v>106</v>
      </c>
    </row>
    <row r="305913">
      <c r="A305913" t="inlineStr">
        <is>
          <t>aufildeleauantiques.com</t>
        </is>
      </c>
      <c r="B305913" t="n">
        <v>106</v>
      </c>
    </row>
    <row r="305914">
      <c r="A305914" t="inlineStr">
        <is>
          <t>www.natezeman.com</t>
        </is>
      </c>
      <c r="B305914" t="n">
        <v>106</v>
      </c>
    </row>
    <row r="305915">
      <c r="A305915" t="inlineStr">
        <is>
          <t>anunnakiraydotcom.files.wordpress.com</t>
        </is>
      </c>
      <c r="B305915" t="n">
        <v>106</v>
      </c>
    </row>
    <row r="305916">
      <c r="A305916" t="inlineStr">
        <is>
          <t>rawelements.ca</t>
        </is>
      </c>
      <c r="B305916" t="n">
        <v>106</v>
      </c>
    </row>
    <row r="305917">
      <c r="A305917" t="inlineStr">
        <is>
          <t>www.powercare.co.uk</t>
        </is>
      </c>
      <c r="B305917" t="n">
        <v>106</v>
      </c>
    </row>
    <row r="305918">
      <c r="A305918" t="inlineStr">
        <is>
          <t>www.eagleschools.net</t>
        </is>
      </c>
      <c r="B305918" t="n">
        <v>106</v>
      </c>
    </row>
    <row r="305919">
      <c r="A305919" t="inlineStr">
        <is>
          <t>www.animaker.com</t>
        </is>
      </c>
      <c r="B305919" t="n">
        <v>106</v>
      </c>
    </row>
    <row r="305920">
      <c r="A305920" t="inlineStr">
        <is>
          <t>www.ncfitnessgear.com.au</t>
        </is>
      </c>
      <c r="B305920" t="n">
        <v>106</v>
      </c>
    </row>
    <row r="305921">
      <c r="A305921" t="inlineStr">
        <is>
          <t>www.petedge.com</t>
        </is>
      </c>
      <c r="B305921" t="n">
        <v>106</v>
      </c>
    </row>
    <row r="305922">
      <c r="A305922" t="inlineStr">
        <is>
          <t>frankford.b-cdn.net</t>
        </is>
      </c>
      <c r="B305922" t="n">
        <v>106</v>
      </c>
    </row>
    <row r="305923">
      <c r="A305923" t="inlineStr">
        <is>
          <t>clausitosfootprints.files.wordpress.com</t>
        </is>
      </c>
      <c r="B305923" t="n">
        <v>106</v>
      </c>
    </row>
    <row r="305924">
      <c r="A305924" t="inlineStr">
        <is>
          <t>addons.trendyflashdownload.com</t>
        </is>
      </c>
      <c r="B305924" t="n">
        <v>106</v>
      </c>
    </row>
    <row r="305925">
      <c r="A305925" t="inlineStr">
        <is>
          <t>robinsonplans.com</t>
        </is>
      </c>
      <c r="B305925" t="n">
        <v>106</v>
      </c>
    </row>
    <row r="305926">
      <c r="A305926" t="inlineStr">
        <is>
          <t>www.templatetrip.com</t>
        </is>
      </c>
      <c r="B305926" t="n">
        <v>106</v>
      </c>
    </row>
    <row r="305927">
      <c r="A305927" t="inlineStr">
        <is>
          <t>magazine-b.com</t>
        </is>
      </c>
      <c r="B305927" t="n">
        <v>106</v>
      </c>
    </row>
    <row r="305928">
      <c r="A305928" t="inlineStr">
        <is>
          <t>fossil.webssup.com</t>
        </is>
      </c>
      <c r="B305928" t="n">
        <v>106</v>
      </c>
    </row>
    <row r="305929">
      <c r="A305929" t="inlineStr">
        <is>
          <t>teaandweed.com</t>
        </is>
      </c>
      <c r="B305929" t="n">
        <v>106</v>
      </c>
    </row>
    <row r="305930">
      <c r="A305930" t="inlineStr">
        <is>
          <t>www.indigoextra.com</t>
        </is>
      </c>
      <c r="B305930" t="n">
        <v>106</v>
      </c>
    </row>
    <row r="305931">
      <c r="A305931" t="inlineStr">
        <is>
          <t>Highlights.azureedge.net</t>
        </is>
      </c>
      <c r="B305931" t="n">
        <v>106</v>
      </c>
    </row>
    <row r="305932">
      <c r="A305932" t="inlineStr">
        <is>
          <t>files.hcrbrands.com</t>
        </is>
      </c>
      <c r="B305932" t="n">
        <v>106</v>
      </c>
    </row>
    <row r="305933">
      <c r="A305933" t="inlineStr">
        <is>
          <t>www.nsapts.com</t>
        </is>
      </c>
      <c r="B305933" t="n">
        <v>106</v>
      </c>
    </row>
    <row r="305934">
      <c r="A305934" t="inlineStr">
        <is>
          <t>www.durbanville.info</t>
        </is>
      </c>
      <c r="B305934" t="n">
        <v>106</v>
      </c>
    </row>
    <row r="305935">
      <c r="A305935" t="inlineStr">
        <is>
          <t>img.analstriker.com</t>
        </is>
      </c>
      <c r="B305935" t="n">
        <v>106</v>
      </c>
    </row>
    <row r="305936">
      <c r="A305936" t="inlineStr">
        <is>
          <t>www.silverspursteamboat.com</t>
        </is>
      </c>
      <c r="B305936" t="n">
        <v>106</v>
      </c>
    </row>
    <row r="305937">
      <c r="A305937" t="inlineStr">
        <is>
          <t>www.elizabethsmithbeauty.co.uk</t>
        </is>
      </c>
      <c r="B305937" t="n">
        <v>106</v>
      </c>
    </row>
    <row r="305938">
      <c r="A305938" t="inlineStr">
        <is>
          <t>images.redwingshome.com</t>
        </is>
      </c>
      <c r="B305938" t="n">
        <v>106</v>
      </c>
    </row>
    <row r="305939">
      <c r="A305939" t="inlineStr">
        <is>
          <t>www.themagiccrayons.com</t>
        </is>
      </c>
      <c r="B305939" t="n">
        <v>106</v>
      </c>
    </row>
    <row r="305940">
      <c r="A305940" t="inlineStr">
        <is>
          <t>podlink.media</t>
        </is>
      </c>
      <c r="B305940" t="n">
        <v>106</v>
      </c>
    </row>
    <row r="305941">
      <c r="A305941" t="inlineStr">
        <is>
          <t>www.dualliner.com</t>
        </is>
      </c>
      <c r="B305941" t="n">
        <v>106</v>
      </c>
    </row>
    <row r="305942">
      <c r="A305942" t="inlineStr">
        <is>
          <t>hamptonlightingadvice.com</t>
        </is>
      </c>
      <c r="B305942" t="n">
        <v>106</v>
      </c>
    </row>
    <row r="305943">
      <c r="A305943" t="inlineStr">
        <is>
          <t>writersedit.com</t>
        </is>
      </c>
      <c r="B305943" t="n">
        <v>106</v>
      </c>
    </row>
    <row r="305944">
      <c r="A305944" t="inlineStr">
        <is>
          <t>8apparel.com.au</t>
        </is>
      </c>
      <c r="B305944" t="n">
        <v>106</v>
      </c>
    </row>
    <row r="305945">
      <c r="A305945" t="inlineStr">
        <is>
          <t>www.neutrogena.ca</t>
        </is>
      </c>
      <c r="B305945" t="n">
        <v>106</v>
      </c>
    </row>
    <row r="305946">
      <c r="A305946" t="inlineStr">
        <is>
          <t>www.gloucestersofasandbeds.co.uk</t>
        </is>
      </c>
      <c r="B305946" t="n">
        <v>106</v>
      </c>
    </row>
    <row r="305947">
      <c r="A305947" t="inlineStr">
        <is>
          <t>infinitri.be</t>
        </is>
      </c>
      <c r="B305947" t="n">
        <v>106</v>
      </c>
    </row>
    <row r="305948">
      <c r="A305948" t="inlineStr">
        <is>
          <t>www.fautvoirpelletier.ca</t>
        </is>
      </c>
      <c r="B305948" t="n">
        <v>106</v>
      </c>
    </row>
    <row r="305949">
      <c r="A305949" t="inlineStr">
        <is>
          <t>2fquzhleygh3ehlem5bfp918-wpengine.netdna-ssl.com</t>
        </is>
      </c>
      <c r="B305949" t="n">
        <v>106</v>
      </c>
    </row>
    <row r="305950">
      <c r="A305950" t="inlineStr">
        <is>
          <t>www.5wpr.com</t>
        </is>
      </c>
      <c r="B305950" t="n">
        <v>106</v>
      </c>
    </row>
    <row r="305951">
      <c r="A305951" t="inlineStr">
        <is>
          <t>schools.graniteschools.org</t>
        </is>
      </c>
      <c r="B305951" t="n">
        <v>106</v>
      </c>
    </row>
    <row r="305952">
      <c r="A305952" t="inlineStr">
        <is>
          <t>thedomesticdiva.org</t>
        </is>
      </c>
      <c r="B305952" t="n">
        <v>106</v>
      </c>
    </row>
    <row r="305953">
      <c r="A305953" t="inlineStr">
        <is>
          <t>www.cragganoutdoors.co.uk</t>
        </is>
      </c>
      <c r="B305953" t="n">
        <v>106</v>
      </c>
    </row>
    <row r="305954">
      <c r="A305954" t="inlineStr">
        <is>
          <t>gogreentravelgreen.com</t>
        </is>
      </c>
      <c r="B305954" t="n">
        <v>106</v>
      </c>
    </row>
    <row r="305955">
      <c r="A305955" t="inlineStr">
        <is>
          <t>sunnyslideup.com</t>
        </is>
      </c>
      <c r="B305955" t="n">
        <v>106</v>
      </c>
    </row>
    <row r="305956">
      <c r="A305956" t="inlineStr">
        <is>
          <t>bowwowinsurance.com.au</t>
        </is>
      </c>
      <c r="B305956" t="n">
        <v>106</v>
      </c>
    </row>
    <row r="305957">
      <c r="A305957" t="inlineStr">
        <is>
          <t>www.moneypeach.com</t>
        </is>
      </c>
      <c r="B305957" t="n">
        <v>106</v>
      </c>
    </row>
    <row r="305958">
      <c r="A305958" t="inlineStr">
        <is>
          <t>howtomade.eu</t>
        </is>
      </c>
      <c r="B305958" t="n">
        <v>106</v>
      </c>
    </row>
    <row r="305959">
      <c r="A305959" t="inlineStr">
        <is>
          <t>cecottledotcom1.files.wordpress.com</t>
        </is>
      </c>
      <c r="B305959" t="n">
        <v>106</v>
      </c>
    </row>
    <row r="305960">
      <c r="A305960" t="inlineStr">
        <is>
          <t>myquestions.club</t>
        </is>
      </c>
      <c r="B305960" t="n">
        <v>106</v>
      </c>
    </row>
    <row r="305961">
      <c r="A305961" t="inlineStr">
        <is>
          <t>littleferrarokitchen.com</t>
        </is>
      </c>
      <c r="B305961" t="n">
        <v>106</v>
      </c>
    </row>
    <row r="305962">
      <c r="A305962" t="inlineStr">
        <is>
          <t>ibhuluimcom-a.akamaihd.net</t>
        </is>
      </c>
      <c r="B305962" t="n">
        <v>106</v>
      </c>
    </row>
    <row r="305963">
      <c r="A305963" t="inlineStr">
        <is>
          <t>www.levount.com</t>
        </is>
      </c>
      <c r="B305963" t="n">
        <v>106</v>
      </c>
    </row>
    <row r="305964">
      <c r="A305964" t="inlineStr">
        <is>
          <t>2quzy941t03l45duet2w9ctq-wpengine.netdna-ssl.com</t>
        </is>
      </c>
      <c r="B305964" t="n">
        <v>106</v>
      </c>
    </row>
    <row r="305965">
      <c r="A305965" t="inlineStr">
        <is>
          <t>jkjeepaccessories.com</t>
        </is>
      </c>
      <c r="B305965" t="n">
        <v>106</v>
      </c>
    </row>
    <row r="305966">
      <c r="A305966" t="inlineStr">
        <is>
          <t>www.funbobblehead.com.au</t>
        </is>
      </c>
      <c r="B305966" t="n">
        <v>106</v>
      </c>
    </row>
    <row r="305967">
      <c r="A305967" t="inlineStr">
        <is>
          <t>perfecthomes.co.th</t>
        </is>
      </c>
      <c r="B305967" t="n">
        <v>106</v>
      </c>
    </row>
    <row r="305968">
      <c r="A305968" t="inlineStr">
        <is>
          <t>bellemegan.files.wordpress.com</t>
        </is>
      </c>
      <c r="B305968" t="n">
        <v>106</v>
      </c>
    </row>
    <row r="305969">
      <c r="A305969" t="inlineStr">
        <is>
          <t>gdw2.porn-tube.cam</t>
        </is>
      </c>
      <c r="B305969" t="n">
        <v>106</v>
      </c>
    </row>
    <row r="305970">
      <c r="A305970" t="inlineStr">
        <is>
          <t>www.schoolandmotivationalposters.com</t>
        </is>
      </c>
      <c r="B305970" t="n">
        <v>106</v>
      </c>
    </row>
    <row r="305971">
      <c r="A305971" t="inlineStr">
        <is>
          <t>markmushakian.files.wordpress.com</t>
        </is>
      </c>
      <c r="B305971" t="n">
        <v>106</v>
      </c>
    </row>
    <row r="305972">
      <c r="A305972" t="inlineStr">
        <is>
          <t>www.howdareshe.org</t>
        </is>
      </c>
      <c r="B305972" t="n">
        <v>106</v>
      </c>
    </row>
    <row r="305973">
      <c r="A305973" t="inlineStr">
        <is>
          <t>www.savetheartisticheritage.com</t>
        </is>
      </c>
      <c r="B305973" t="n">
        <v>106</v>
      </c>
    </row>
    <row r="305974">
      <c r="A305974" t="inlineStr">
        <is>
          <t>madeinindiamagazine.com.au</t>
        </is>
      </c>
      <c r="B305974" t="n">
        <v>106</v>
      </c>
    </row>
    <row r="305975">
      <c r="A305975" t="inlineStr">
        <is>
          <t>elitewebshop.com</t>
        </is>
      </c>
      <c r="B305975" t="n">
        <v>106</v>
      </c>
    </row>
    <row r="305976">
      <c r="A305976" t="inlineStr">
        <is>
          <t>superchef.us</t>
        </is>
      </c>
      <c r="B305976" t="n">
        <v>106</v>
      </c>
    </row>
    <row r="305977">
      <c r="A305977" t="inlineStr">
        <is>
          <t>waterhalljoineryltd.co.uk</t>
        </is>
      </c>
      <c r="B305977" t="n">
        <v>106</v>
      </c>
    </row>
    <row r="305978">
      <c r="A305978" t="inlineStr">
        <is>
          <t>betzwhite.com</t>
        </is>
      </c>
      <c r="B305978" t="n">
        <v>106</v>
      </c>
    </row>
    <row r="305979">
      <c r="A305979" t="inlineStr">
        <is>
          <t>www.moodie.com.au</t>
        </is>
      </c>
      <c r="B305979" t="n">
        <v>106</v>
      </c>
    </row>
    <row r="305980">
      <c r="A305980" t="inlineStr">
        <is>
          <t>www.hoofprints.com</t>
        </is>
      </c>
      <c r="B305980" t="n">
        <v>106</v>
      </c>
    </row>
    <row r="305981">
      <c r="A305981" t="inlineStr">
        <is>
          <t>voltronicgermany.files.wordpress.com</t>
        </is>
      </c>
      <c r="B305981" t="n">
        <v>106</v>
      </c>
    </row>
    <row r="305982">
      <c r="A305982" t="inlineStr">
        <is>
          <t>www.thehoodiestore.co.uk</t>
        </is>
      </c>
      <c r="B305982" t="n">
        <v>106</v>
      </c>
    </row>
    <row r="305983">
      <c r="A305983" t="inlineStr">
        <is>
          <t>www.enviroindia.in</t>
        </is>
      </c>
      <c r="B305983" t="n">
        <v>106</v>
      </c>
    </row>
    <row r="305984">
      <c r="A305984" t="inlineStr">
        <is>
          <t>www.ei-resource.org</t>
        </is>
      </c>
      <c r="B305984" t="n">
        <v>106</v>
      </c>
    </row>
    <row r="305985">
      <c r="A305985" t="inlineStr">
        <is>
          <t>cottageintheoaks.files.wordpress.com</t>
        </is>
      </c>
      <c r="B305985" t="n">
        <v>106</v>
      </c>
    </row>
    <row r="305986">
      <c r="A305986" t="inlineStr">
        <is>
          <t>www.aestheticsmedispa.in</t>
        </is>
      </c>
      <c r="B305986" t="n">
        <v>106</v>
      </c>
    </row>
    <row r="305987">
      <c r="A305987" t="inlineStr">
        <is>
          <t>www.causticnews.com</t>
        </is>
      </c>
      <c r="B305987" t="n">
        <v>106</v>
      </c>
    </row>
    <row r="305988">
      <c r="A305988" t="inlineStr">
        <is>
          <t>www.sunnysidehanne.com</t>
        </is>
      </c>
      <c r="B305988" t="n">
        <v>106</v>
      </c>
    </row>
    <row r="305989">
      <c r="A305989" t="inlineStr">
        <is>
          <t>africanews.space</t>
        </is>
      </c>
      <c r="B305989" t="n">
        <v>106</v>
      </c>
    </row>
    <row r="305990">
      <c r="A305990" t="inlineStr">
        <is>
          <t>www.topmanzana.com</t>
        </is>
      </c>
      <c r="B305990" t="n">
        <v>106</v>
      </c>
    </row>
    <row r="305991">
      <c r="A305991" t="inlineStr">
        <is>
          <t>www.geomancy.net</t>
        </is>
      </c>
      <c r="B305991" t="n">
        <v>106</v>
      </c>
    </row>
    <row r="305992">
      <c r="A305992" t="inlineStr">
        <is>
          <t>naturalworldheritagesites.org</t>
        </is>
      </c>
      <c r="B305992" t="n">
        <v>106</v>
      </c>
    </row>
    <row r="305993">
      <c r="A305993" t="inlineStr">
        <is>
          <t>www.v-inc.fr</t>
        </is>
      </c>
      <c r="B305993" t="n">
        <v>106</v>
      </c>
    </row>
    <row r="305994">
      <c r="A305994" t="inlineStr">
        <is>
          <t>www.marsecreview.com</t>
        </is>
      </c>
      <c r="B305994" t="n">
        <v>106</v>
      </c>
    </row>
    <row r="305995">
      <c r="A305995" t="inlineStr">
        <is>
          <t>www.laborlawcenter.com</t>
        </is>
      </c>
      <c r="B305995" t="n">
        <v>106</v>
      </c>
    </row>
    <row r="305996">
      <c r="A305996" t="inlineStr">
        <is>
          <t>anthonymckeown.info</t>
        </is>
      </c>
      <c r="B305996" t="n">
        <v>106</v>
      </c>
    </row>
    <row r="305997">
      <c r="A305997" t="inlineStr">
        <is>
          <t>sareego.com</t>
        </is>
      </c>
      <c r="B305997" t="n">
        <v>106</v>
      </c>
    </row>
    <row r="305998">
      <c r="A305998" t="inlineStr">
        <is>
          <t>tombraiders.net</t>
        </is>
      </c>
      <c r="B305998" t="n">
        <v>106</v>
      </c>
    </row>
    <row r="305999">
      <c r="A305999" t="inlineStr">
        <is>
          <t>morningmoss.com</t>
        </is>
      </c>
      <c r="B305999" t="n">
        <v>106</v>
      </c>
    </row>
    <row r="306000">
      <c r="A306000" t="inlineStr">
        <is>
          <t>www.corycaantiques.co.uk</t>
        </is>
      </c>
      <c r="B306000" t="n">
        <v>106</v>
      </c>
    </row>
    <row r="306001">
      <c r="A306001" t="inlineStr">
        <is>
          <t>1efnyhsj63r2fo5g01erbmcv-wpengine.netdna-ssl.com</t>
        </is>
      </c>
      <c r="B306001" t="n">
        <v>106</v>
      </c>
    </row>
    <row r="306002">
      <c r="A306002" t="inlineStr">
        <is>
          <t>christmasbells.net</t>
        </is>
      </c>
      <c r="B306002" t="n">
        <v>106</v>
      </c>
    </row>
    <row r="306003">
      <c r="A306003" t="inlineStr">
        <is>
          <t>www.circuitspedia.com</t>
        </is>
      </c>
      <c r="B306003" t="n">
        <v>106</v>
      </c>
    </row>
    <row r="306004">
      <c r="A306004" t="inlineStr">
        <is>
          <t>ralandscaping.com</t>
        </is>
      </c>
      <c r="B306004" t="n">
        <v>106</v>
      </c>
    </row>
    <row r="306005">
      <c r="A306005" t="inlineStr">
        <is>
          <t>www.sydneyloungespecialist.com.au</t>
        </is>
      </c>
      <c r="B306005" t="n">
        <v>106</v>
      </c>
    </row>
    <row r="306006">
      <c r="A306006" t="inlineStr">
        <is>
          <t>www.kitchenstudioofnaples.com</t>
        </is>
      </c>
      <c r="B306006" t="n">
        <v>106</v>
      </c>
    </row>
    <row r="306007">
      <c r="A306007" t="inlineStr">
        <is>
          <t>heltdusa.org</t>
        </is>
      </c>
      <c r="B306007" t="n">
        <v>106</v>
      </c>
    </row>
    <row r="306008">
      <c r="A306008" t="inlineStr">
        <is>
          <t>www.closelumber.com</t>
        </is>
      </c>
      <c r="B306008" t="n">
        <v>106</v>
      </c>
    </row>
    <row r="306009">
      <c r="A306009" t="inlineStr">
        <is>
          <t>lesanagnou.com</t>
        </is>
      </c>
      <c r="B306009" t="n">
        <v>106</v>
      </c>
    </row>
    <row r="306010">
      <c r="A306010" t="inlineStr">
        <is>
          <t>meoheo.com</t>
        </is>
      </c>
      <c r="B306010" t="n">
        <v>106</v>
      </c>
    </row>
    <row r="306011">
      <c r="A306011" t="inlineStr">
        <is>
          <t>www.incultureparent.com</t>
        </is>
      </c>
      <c r="B306011" t="n">
        <v>106</v>
      </c>
    </row>
    <row r="306012">
      <c r="A306012" t="inlineStr">
        <is>
          <t>www.soill.org</t>
        </is>
      </c>
      <c r="B306012" t="n">
        <v>106</v>
      </c>
    </row>
    <row r="306013">
      <c r="A306013" t="inlineStr">
        <is>
          <t>www.prettypetals.com</t>
        </is>
      </c>
      <c r="B306013" t="n">
        <v>106</v>
      </c>
    </row>
    <row r="306014">
      <c r="A306014" t="inlineStr">
        <is>
          <t>www.soulfulcrystals.co.uk</t>
        </is>
      </c>
      <c r="B306014" t="n">
        <v>106</v>
      </c>
    </row>
    <row r="306015">
      <c r="A306015" t="inlineStr">
        <is>
          <t>bookstore.stvincent.edu</t>
        </is>
      </c>
      <c r="B306015" t="n">
        <v>106</v>
      </c>
    </row>
    <row r="306016">
      <c r="A306016" t="inlineStr">
        <is>
          <t>d8po3gxhgzz92.cloudfront.net</t>
        </is>
      </c>
      <c r="B306016" t="n">
        <v>106</v>
      </c>
    </row>
    <row r="306017">
      <c r="A306017" t="inlineStr">
        <is>
          <t>www.completelydelicious.com</t>
        </is>
      </c>
      <c r="B306017" t="n">
        <v>106</v>
      </c>
    </row>
    <row r="306018">
      <c r="A306018" t="inlineStr">
        <is>
          <t>www.sheffieldunited.news</t>
        </is>
      </c>
      <c r="B306018" t="n">
        <v>106</v>
      </c>
    </row>
    <row r="306019">
      <c r="A306019" t="inlineStr">
        <is>
          <t>www.plasticsurgerytoday.com</t>
        </is>
      </c>
      <c r="B306019" t="n">
        <v>106</v>
      </c>
    </row>
    <row r="306020">
      <c r="A306020" t="inlineStr">
        <is>
          <t>www.barnsley.ac.uk</t>
        </is>
      </c>
      <c r="B306020" t="n">
        <v>106</v>
      </c>
    </row>
    <row r="306021">
      <c r="A306021" t="inlineStr">
        <is>
          <t>magpul.com</t>
        </is>
      </c>
      <c r="B306021" t="n">
        <v>106</v>
      </c>
    </row>
    <row r="306022">
      <c r="A306022" t="inlineStr">
        <is>
          <t>wineoh.tv</t>
        </is>
      </c>
      <c r="B306022" t="n">
        <v>106</v>
      </c>
    </row>
    <row r="306023">
      <c r="A306023" t="inlineStr">
        <is>
          <t>www.treasuredfavours.co.uk</t>
        </is>
      </c>
      <c r="B306023" t="n">
        <v>106</v>
      </c>
    </row>
    <row r="306024">
      <c r="A306024" t="inlineStr">
        <is>
          <t>cdn.wyza.com.au</t>
        </is>
      </c>
      <c r="B306024" t="n">
        <v>106</v>
      </c>
    </row>
    <row r="306025">
      <c r="A306025" t="inlineStr">
        <is>
          <t>thedottedbow.files.wordpress.com</t>
        </is>
      </c>
      <c r="B306025" t="n">
        <v>106</v>
      </c>
    </row>
    <row r="306026">
      <c r="A306026" t="inlineStr">
        <is>
          <t>cvhomemag.com</t>
        </is>
      </c>
      <c r="B306026" t="n">
        <v>106</v>
      </c>
    </row>
    <row r="306027">
      <c r="A306027" t="inlineStr">
        <is>
          <t>screenrecorderpro.files.wordpress.com</t>
        </is>
      </c>
      <c r="B306027" t="n">
        <v>106</v>
      </c>
    </row>
    <row r="306028">
      <c r="A306028" t="inlineStr">
        <is>
          <t>7f3cbe1539.site.internapcdn.net</t>
        </is>
      </c>
      <c r="B306028" t="n">
        <v>106</v>
      </c>
    </row>
    <row r="306029">
      <c r="A306029" t="inlineStr">
        <is>
          <t>cdn1.maturewomenporn.org</t>
        </is>
      </c>
      <c r="B306029" t="n">
        <v>106</v>
      </c>
    </row>
    <row r="306030">
      <c r="A306030" t="inlineStr">
        <is>
          <t>www.basistechnologies.com</t>
        </is>
      </c>
      <c r="B306030" t="n">
        <v>106</v>
      </c>
    </row>
    <row r="306031">
      <c r="A306031" t="inlineStr">
        <is>
          <t>www.costumemonger.com</t>
        </is>
      </c>
      <c r="B306031" t="n">
        <v>106</v>
      </c>
    </row>
    <row r="306032">
      <c r="A306032" t="inlineStr">
        <is>
          <t>www.lindagermain.com</t>
        </is>
      </c>
      <c r="B306032" t="n">
        <v>106</v>
      </c>
    </row>
    <row r="306033">
      <c r="A306033" t="inlineStr">
        <is>
          <t>spotlightxoxo.com</t>
        </is>
      </c>
      <c r="B306033" t="n">
        <v>106</v>
      </c>
    </row>
    <row r="306034">
      <c r="A306034" t="inlineStr">
        <is>
          <t>leopassion.com</t>
        </is>
      </c>
      <c r="B306034" t="n">
        <v>106</v>
      </c>
    </row>
    <row r="306035">
      <c r="A306035" t="inlineStr">
        <is>
          <t>trioyoga.com</t>
        </is>
      </c>
      <c r="B306035" t="n">
        <v>106</v>
      </c>
    </row>
    <row r="306036">
      <c r="A306036" t="inlineStr">
        <is>
          <t>www.casinointernational-online.com</t>
        </is>
      </c>
      <c r="B306036" t="n">
        <v>106</v>
      </c>
    </row>
    <row r="306037">
      <c r="A306037" t="inlineStr">
        <is>
          <t>cranberrycorners.indiemade.com</t>
        </is>
      </c>
      <c r="B306037" t="n">
        <v>106</v>
      </c>
    </row>
    <row r="306038">
      <c r="A306038" t="inlineStr">
        <is>
          <t>www.canterburypark.com</t>
        </is>
      </c>
      <c r="B306038" t="n">
        <v>106</v>
      </c>
    </row>
    <row r="306039">
      <c r="A306039" t="inlineStr">
        <is>
          <t>www.africaresearchinstitute.org</t>
        </is>
      </c>
      <c r="B306039" t="n">
        <v>106</v>
      </c>
    </row>
    <row r="306040">
      <c r="A306040" t="inlineStr">
        <is>
          <t>d6kq167ddwbdq.cloudfront.net</t>
        </is>
      </c>
      <c r="B306040" t="n">
        <v>106</v>
      </c>
    </row>
    <row r="306041">
      <c r="A306041" t="inlineStr">
        <is>
          <t>noblecollection.co.uk</t>
        </is>
      </c>
      <c r="B306041" t="n">
        <v>106</v>
      </c>
    </row>
    <row r="306042">
      <c r="A306042" t="inlineStr">
        <is>
          <t>stridacanada.ca</t>
        </is>
      </c>
      <c r="B306042" t="n">
        <v>106</v>
      </c>
    </row>
    <row r="306043">
      <c r="A306043" t="inlineStr">
        <is>
          <t>inlandfinder.com</t>
        </is>
      </c>
      <c r="B306043" t="n">
        <v>106</v>
      </c>
    </row>
    <row r="306044">
      <c r="A306044" t="inlineStr">
        <is>
          <t>stpeteurology.com</t>
        </is>
      </c>
      <c r="B306044" t="n">
        <v>106</v>
      </c>
    </row>
    <row r="306045">
      <c r="A306045" t="inlineStr">
        <is>
          <t>www.globsec.org</t>
        </is>
      </c>
      <c r="B306045" t="n">
        <v>106</v>
      </c>
    </row>
    <row r="306046">
      <c r="A306046" t="inlineStr">
        <is>
          <t>www.thingsmenbuy.com</t>
        </is>
      </c>
      <c r="B306046" t="n">
        <v>106</v>
      </c>
    </row>
    <row r="306047">
      <c r="A306047" t="inlineStr">
        <is>
          <t>shopsunmed-images.s3.amazonaws.com</t>
        </is>
      </c>
      <c r="B306047" t="n">
        <v>106</v>
      </c>
    </row>
    <row r="306048">
      <c r="A306048" t="inlineStr">
        <is>
          <t>thebowesmuseum.files.wordpress.com</t>
        </is>
      </c>
      <c r="B306048" t="n">
        <v>106</v>
      </c>
    </row>
    <row r="306049">
      <c r="A306049" t="inlineStr">
        <is>
          <t>pcgilmore.com.ph</t>
        </is>
      </c>
      <c r="B306049" t="n">
        <v>106</v>
      </c>
    </row>
    <row r="306050">
      <c r="A306050" t="inlineStr">
        <is>
          <t>www.tassway.com.au</t>
        </is>
      </c>
      <c r="B306050" t="n">
        <v>106</v>
      </c>
    </row>
    <row r="306051">
      <c r="A306051" t="inlineStr">
        <is>
          <t>seagrant.soest.hawaii.edu</t>
        </is>
      </c>
      <c r="B306051" t="n">
        <v>106</v>
      </c>
    </row>
    <row r="306052">
      <c r="A306052" t="inlineStr">
        <is>
          <t>mtworldspress.com</t>
        </is>
      </c>
      <c r="B306052" t="n">
        <v>106</v>
      </c>
    </row>
    <row r="306053">
      <c r="A306053" t="inlineStr">
        <is>
          <t>assets.marketwirenews.com</t>
        </is>
      </c>
      <c r="B306053" t="n">
        <v>106</v>
      </c>
    </row>
    <row r="306054">
      <c r="A306054" t="inlineStr">
        <is>
          <t>www.reviewchatter.com</t>
        </is>
      </c>
      <c r="B306054" t="n">
        <v>106</v>
      </c>
    </row>
    <row r="306055">
      <c r="A306055" t="inlineStr">
        <is>
          <t>storage.horoscopefriends.co.uk</t>
        </is>
      </c>
      <c r="B306055" t="n">
        <v>106</v>
      </c>
    </row>
    <row r="306056">
      <c r="A306056" t="inlineStr">
        <is>
          <t>ar15tactical.com</t>
        </is>
      </c>
      <c r="B306056" t="n">
        <v>106</v>
      </c>
    </row>
    <row r="306057">
      <c r="A306057" t="inlineStr">
        <is>
          <t>dianadarke.files.wordpress.com</t>
        </is>
      </c>
      <c r="B306057" t="n">
        <v>106</v>
      </c>
    </row>
    <row r="306058">
      <c r="A306058" t="inlineStr">
        <is>
          <t>magazineawards.files.wordpress.com</t>
        </is>
      </c>
      <c r="B306058" t="n">
        <v>106</v>
      </c>
    </row>
    <row r="306059">
      <c r="A306059" t="inlineStr">
        <is>
          <t>www.nts.org.uk</t>
        </is>
      </c>
      <c r="B306059" t="n">
        <v>106</v>
      </c>
    </row>
    <row r="306060">
      <c r="A306060" t="inlineStr">
        <is>
          <t>thebikinichef.com</t>
        </is>
      </c>
      <c r="B306060" t="n">
        <v>106</v>
      </c>
    </row>
    <row r="306061">
      <c r="A306061" t="inlineStr">
        <is>
          <t>shop.trf.one</t>
        </is>
      </c>
      <c r="B306061" t="n">
        <v>106</v>
      </c>
    </row>
    <row r="306062">
      <c r="A306062" t="inlineStr">
        <is>
          <t>www.autoexpert.ca</t>
        </is>
      </c>
      <c r="B306062" t="n">
        <v>106</v>
      </c>
    </row>
    <row r="306063">
      <c r="A306063" t="inlineStr">
        <is>
          <t>www.inpressionedit.com</t>
        </is>
      </c>
      <c r="B306063" t="n">
        <v>106</v>
      </c>
    </row>
    <row r="306064">
      <c r="A306064" t="inlineStr">
        <is>
          <t>www.tiredbees.com</t>
        </is>
      </c>
      <c r="B306064" t="n">
        <v>106</v>
      </c>
    </row>
    <row r="306065">
      <c r="A306065" t="inlineStr">
        <is>
          <t>dontpanicprojects.com</t>
        </is>
      </c>
      <c r="B306065" t="n">
        <v>106</v>
      </c>
    </row>
    <row r="306066">
      <c r="A306066" t="inlineStr">
        <is>
          <t>www.techcreative.org</t>
        </is>
      </c>
      <c r="B306066" t="n">
        <v>106</v>
      </c>
    </row>
    <row r="306067">
      <c r="A306067" t="inlineStr">
        <is>
          <t>thedollboutique.com</t>
        </is>
      </c>
      <c r="B306067" t="n">
        <v>106</v>
      </c>
    </row>
    <row r="306068">
      <c r="A306068" t="inlineStr">
        <is>
          <t>www.stewartlee.co.uk</t>
        </is>
      </c>
      <c r="B306068" t="n">
        <v>106</v>
      </c>
    </row>
    <row r="306069">
      <c r="A306069" t="inlineStr">
        <is>
          <t>petitspas.ca</t>
        </is>
      </c>
      <c r="B306069" t="n">
        <v>106</v>
      </c>
    </row>
    <row r="306070">
      <c r="A306070" t="inlineStr">
        <is>
          <t>www.somagnews.com</t>
        </is>
      </c>
      <c r="B306070" t="n">
        <v>106</v>
      </c>
    </row>
    <row r="306071">
      <c r="A306071" t="inlineStr">
        <is>
          <t>turrall.com</t>
        </is>
      </c>
      <c r="B306071" t="n">
        <v>106</v>
      </c>
    </row>
    <row r="306072">
      <c r="A306072" t="inlineStr">
        <is>
          <t>nancyhvest.com</t>
        </is>
      </c>
      <c r="B306072" t="n">
        <v>106</v>
      </c>
    </row>
    <row r="306073">
      <c r="A306073" t="inlineStr">
        <is>
          <t>hsiassetstorage.sfo2.digitaloceanspaces.com</t>
        </is>
      </c>
      <c r="B306073" t="n">
        <v>106</v>
      </c>
    </row>
    <row r="306074">
      <c r="A306074" t="inlineStr">
        <is>
          <t>fcaauprod.blob.core.windows.net</t>
        </is>
      </c>
      <c r="B306074" t="n">
        <v>106</v>
      </c>
    </row>
    <row r="306075">
      <c r="A306075" t="inlineStr">
        <is>
          <t>www.khanehvahotel.com</t>
        </is>
      </c>
      <c r="B306075" t="n">
        <v>106</v>
      </c>
    </row>
    <row r="306076">
      <c r="A306076" t="inlineStr">
        <is>
          <t>laraclevenger.com</t>
        </is>
      </c>
      <c r="B306076" t="n">
        <v>106</v>
      </c>
    </row>
    <row r="306077">
      <c r="A306077" t="inlineStr">
        <is>
          <t>clothes-make-the-man.com</t>
        </is>
      </c>
      <c r="B306077" t="n">
        <v>106</v>
      </c>
    </row>
    <row r="306078">
      <c r="A306078" t="inlineStr">
        <is>
          <t>minecraftworld.files.wordpress.com</t>
        </is>
      </c>
      <c r="B306078" t="n">
        <v>106</v>
      </c>
    </row>
    <row r="306079">
      <c r="A306079" t="inlineStr">
        <is>
          <t>stickersandstilettos.com</t>
        </is>
      </c>
      <c r="B306079" t="n">
        <v>106</v>
      </c>
    </row>
    <row r="306080">
      <c r="A306080" t="inlineStr">
        <is>
          <t>www.whensteeltalks.net</t>
        </is>
      </c>
      <c r="B306080" t="n">
        <v>106</v>
      </c>
    </row>
    <row r="306081">
      <c r="A306081" t="inlineStr">
        <is>
          <t>www.bsee.co.uk</t>
        </is>
      </c>
      <c r="B306081" t="n">
        <v>106</v>
      </c>
    </row>
    <row r="306082">
      <c r="A306082" t="inlineStr">
        <is>
          <t>datingkinky.com</t>
        </is>
      </c>
      <c r="B306082" t="n">
        <v>106</v>
      </c>
    </row>
    <row r="306083">
      <c r="A306083" t="inlineStr">
        <is>
          <t>adventuresindbad.com</t>
        </is>
      </c>
      <c r="B306083" t="n">
        <v>106</v>
      </c>
    </row>
    <row r="306084">
      <c r="A306084" t="inlineStr">
        <is>
          <t>www.parkingshopdirect.com</t>
        </is>
      </c>
      <c r="B306084" t="n">
        <v>106</v>
      </c>
    </row>
    <row r="306085">
      <c r="A306085" t="inlineStr">
        <is>
          <t>michellemariefit.com</t>
        </is>
      </c>
      <c r="B306085" t="n">
        <v>106</v>
      </c>
    </row>
    <row r="306086">
      <c r="A306086" t="inlineStr">
        <is>
          <t>cannabisni.com</t>
        </is>
      </c>
      <c r="B306086" t="n">
        <v>106</v>
      </c>
    </row>
    <row r="306087">
      <c r="A306087" t="inlineStr">
        <is>
          <t>sneakadeal.com</t>
        </is>
      </c>
      <c r="B306087" t="n">
        <v>106</v>
      </c>
    </row>
    <row r="306088">
      <c r="A306088" t="inlineStr">
        <is>
          <t>www.mdhumanities.org</t>
        </is>
      </c>
      <c r="B306088" t="n">
        <v>106</v>
      </c>
    </row>
    <row r="306089">
      <c r="A306089" t="inlineStr">
        <is>
          <t>tymelesshairwigs.com</t>
        </is>
      </c>
      <c r="B306089" t="n">
        <v>106</v>
      </c>
    </row>
    <row r="306090">
      <c r="A306090" t="inlineStr">
        <is>
          <t>twocupsofhealth.com</t>
        </is>
      </c>
      <c r="B306090" t="n">
        <v>106</v>
      </c>
    </row>
    <row r="306091">
      <c r="A306091" t="inlineStr">
        <is>
          <t>www.ghbase.com</t>
        </is>
      </c>
      <c r="B306091" t="n">
        <v>106</v>
      </c>
    </row>
    <row r="306092">
      <c r="A306092" t="inlineStr">
        <is>
          <t>www.anderson.ucla.edu</t>
        </is>
      </c>
      <c r="B306092" t="n">
        <v>106</v>
      </c>
    </row>
    <row r="306093">
      <c r="A306093" t="inlineStr">
        <is>
          <t>www.adamsgardenflorist.com.au</t>
        </is>
      </c>
      <c r="B306093" t="n">
        <v>106</v>
      </c>
    </row>
    <row r="306094">
      <c r="A306094" t="inlineStr">
        <is>
          <t>www.word-templates.com</t>
        </is>
      </c>
      <c r="B306094" t="n">
        <v>106</v>
      </c>
    </row>
    <row r="306095">
      <c r="A306095" t="inlineStr">
        <is>
          <t>twsshop.co.uk</t>
        </is>
      </c>
      <c r="B306095" t="n">
        <v>106</v>
      </c>
    </row>
    <row r="306096">
      <c r="A306096" t="inlineStr">
        <is>
          <t>historycouncilnsw.org.au</t>
        </is>
      </c>
      <c r="B306096" t="n">
        <v>106</v>
      </c>
    </row>
    <row r="306097">
      <c r="A306097" t="inlineStr">
        <is>
          <t>clinerosedesigns.files.wordpress.com</t>
        </is>
      </c>
      <c r="B306097" t="n">
        <v>106</v>
      </c>
    </row>
    <row r="306098">
      <c r="A306098" t="inlineStr">
        <is>
          <t>www.wendaful.com</t>
        </is>
      </c>
      <c r="B306098" t="n">
        <v>106</v>
      </c>
    </row>
    <row r="306099">
      <c r="A306099" t="inlineStr">
        <is>
          <t>vk5bje.files.wordpress.com</t>
        </is>
      </c>
      <c r="B306099" t="n">
        <v>106</v>
      </c>
    </row>
    <row r="306100">
      <c r="A306100" t="inlineStr">
        <is>
          <t>weenbodata.s3.amazonaws.com</t>
        </is>
      </c>
      <c r="B306100" t="n">
        <v>106</v>
      </c>
    </row>
    <row r="306101">
      <c r="A306101" t="inlineStr">
        <is>
          <t>shared.mgsites.net</t>
        </is>
      </c>
      <c r="B306101" t="n">
        <v>106</v>
      </c>
    </row>
    <row r="306102">
      <c r="A306102" t="inlineStr">
        <is>
          <t>indianretailsector.com</t>
        </is>
      </c>
      <c r="B306102" t="n">
        <v>106</v>
      </c>
    </row>
    <row r="306103">
      <c r="A306103" t="inlineStr">
        <is>
          <t>www.careinnovations.org</t>
        </is>
      </c>
      <c r="B306103" t="n">
        <v>106</v>
      </c>
    </row>
    <row r="306104">
      <c r="A306104" t="inlineStr">
        <is>
          <t>www.marketpulse.com</t>
        </is>
      </c>
      <c r="B306104" t="n">
        <v>106</v>
      </c>
    </row>
    <row r="306105">
      <c r="A306105" t="inlineStr">
        <is>
          <t>www.wildthingswed.com</t>
        </is>
      </c>
      <c r="B306105" t="n">
        <v>106</v>
      </c>
    </row>
    <row r="306106">
      <c r="A306106" t="inlineStr">
        <is>
          <t>www.brasselectricalcomponents.com</t>
        </is>
      </c>
      <c r="B306106" t="n">
        <v>106</v>
      </c>
    </row>
    <row r="306107">
      <c r="A306107" t="inlineStr">
        <is>
          <t>www.wondereight.com</t>
        </is>
      </c>
      <c r="B306107" t="n">
        <v>106</v>
      </c>
    </row>
    <row r="306108">
      <c r="A306108" t="inlineStr">
        <is>
          <t>nicholaslauphoto.com</t>
        </is>
      </c>
      <c r="B306108" t="n">
        <v>106</v>
      </c>
    </row>
    <row r="306109">
      <c r="A306109" t="inlineStr">
        <is>
          <t>ltvwow.com</t>
        </is>
      </c>
      <c r="B306109" t="n">
        <v>106</v>
      </c>
    </row>
    <row r="306110">
      <c r="A306110" t="inlineStr">
        <is>
          <t>intoxicatedonlife.com</t>
        </is>
      </c>
      <c r="B306110" t="n">
        <v>106</v>
      </c>
    </row>
    <row r="306111">
      <c r="A306111" t="inlineStr">
        <is>
          <t>humuhumu.gr</t>
        </is>
      </c>
      <c r="B306111" t="n">
        <v>106</v>
      </c>
    </row>
    <row r="306112">
      <c r="A306112" t="inlineStr">
        <is>
          <t>refurbishing.houseboatky.com</t>
        </is>
      </c>
      <c r="B306112" t="n">
        <v>106</v>
      </c>
    </row>
    <row r="306113">
      <c r="A306113" t="inlineStr">
        <is>
          <t>us.digiprint-supplies.com</t>
        </is>
      </c>
      <c r="B306113" t="n">
        <v>106</v>
      </c>
    </row>
    <row r="306114">
      <c r="A306114" t="inlineStr">
        <is>
          <t>coraltriangleadventures.com</t>
        </is>
      </c>
      <c r="B306114" t="n">
        <v>106</v>
      </c>
    </row>
    <row r="306115">
      <c r="A306115" t="inlineStr">
        <is>
          <t>silentlocations.files.wordpress.com</t>
        </is>
      </c>
      <c r="B306115" t="n">
        <v>106</v>
      </c>
    </row>
    <row r="306116">
      <c r="A306116" t="inlineStr">
        <is>
          <t>www.islandstyleclothing.com.au</t>
        </is>
      </c>
      <c r="B306116" t="n">
        <v>106</v>
      </c>
    </row>
    <row r="306117">
      <c r="A306117" t="inlineStr">
        <is>
          <t>www.animesrbija.com</t>
        </is>
      </c>
      <c r="B306117" t="n">
        <v>106</v>
      </c>
    </row>
    <row r="306118">
      <c r="A306118" t="inlineStr">
        <is>
          <t>mychirocdn.r.worldssl.net</t>
        </is>
      </c>
      <c r="B306118" t="n">
        <v>106</v>
      </c>
    </row>
    <row r="306119">
      <c r="A306119" t="inlineStr">
        <is>
          <t>23hyforxwz2khftkslcjf6d7-wpengine.netdna-ssl.com</t>
        </is>
      </c>
      <c r="B306119" t="n">
        <v>106</v>
      </c>
    </row>
    <row r="306120">
      <c r="A306120" t="inlineStr">
        <is>
          <t>www.centralhorsenews.co.uk</t>
        </is>
      </c>
      <c r="B306120" t="n">
        <v>106</v>
      </c>
    </row>
    <row r="306121">
      <c r="A306121" t="inlineStr">
        <is>
          <t>wp-assets.onerent.co</t>
        </is>
      </c>
      <c r="B306121" t="n">
        <v>106</v>
      </c>
    </row>
    <row r="306122">
      <c r="A306122" t="inlineStr">
        <is>
          <t>images.javlab.net</t>
        </is>
      </c>
      <c r="B306122" t="n">
        <v>106</v>
      </c>
    </row>
    <row r="306123">
      <c r="A306123" t="inlineStr">
        <is>
          <t>www.techcricklets.com</t>
        </is>
      </c>
      <c r="B306123" t="n">
        <v>106</v>
      </c>
    </row>
    <row r="306124">
      <c r="A306124" t="inlineStr">
        <is>
          <t>swaymevegas.com</t>
        </is>
      </c>
      <c r="B306124" t="n">
        <v>106</v>
      </c>
    </row>
    <row r="306125">
      <c r="A306125" t="inlineStr">
        <is>
          <t>halo.bungie.org</t>
        </is>
      </c>
      <c r="B306125" t="n">
        <v>106</v>
      </c>
    </row>
    <row r="306126">
      <c r="A306126" t="inlineStr">
        <is>
          <t>1jv7un1jsfzx28yvvo1artmf-wpengine.netdna-ssl.com</t>
        </is>
      </c>
      <c r="B306126" t="n">
        <v>106</v>
      </c>
    </row>
    <row r="306127">
      <c r="A306127" t="inlineStr">
        <is>
          <t>blog.ticketcity.com</t>
        </is>
      </c>
      <c r="B306127" t="n">
        <v>106</v>
      </c>
    </row>
    <row r="306128">
      <c r="A306128" t="inlineStr">
        <is>
          <t>eliteinternational.com</t>
        </is>
      </c>
      <c r="B306128" t="n">
        <v>106</v>
      </c>
    </row>
    <row r="306129">
      <c r="A306129" t="inlineStr">
        <is>
          <t>www.allbabyhire.com.au</t>
        </is>
      </c>
      <c r="B306129" t="n">
        <v>106</v>
      </c>
    </row>
    <row r="306130">
      <c r="A306130" t="inlineStr">
        <is>
          <t>birthrightisrael.foundation</t>
        </is>
      </c>
      <c r="B306130" t="n">
        <v>106</v>
      </c>
    </row>
    <row r="306131">
      <c r="A306131" t="inlineStr">
        <is>
          <t>cdn2.grannyxvideos.net</t>
        </is>
      </c>
      <c r="B306131" t="n">
        <v>106</v>
      </c>
    </row>
    <row r="306132">
      <c r="A306132" t="inlineStr">
        <is>
          <t>www.flipflopdesign.co.uk</t>
        </is>
      </c>
      <c r="B306132" t="n">
        <v>106</v>
      </c>
    </row>
    <row r="306133">
      <c r="A306133" t="inlineStr">
        <is>
          <t>en.geovital.com</t>
        </is>
      </c>
      <c r="B306133" t="n">
        <v>106</v>
      </c>
    </row>
    <row r="306134">
      <c r="A306134" t="inlineStr">
        <is>
          <t>1pjwqb04l07fa4b2wnlk221c-wpengine.netdna-ssl.com</t>
        </is>
      </c>
      <c r="B306134" t="n">
        <v>106</v>
      </c>
    </row>
    <row r="306135">
      <c r="A306135" t="inlineStr">
        <is>
          <t>www.b-bam.com</t>
        </is>
      </c>
      <c r="B306135" t="n">
        <v>106</v>
      </c>
    </row>
    <row r="306136">
      <c r="A306136" t="inlineStr">
        <is>
          <t>integrativeoncology-essentials.com</t>
        </is>
      </c>
      <c r="B306136" t="n">
        <v>106</v>
      </c>
    </row>
    <row r="306137">
      <c r="A306137" t="inlineStr">
        <is>
          <t>www.zerocarts.com</t>
        </is>
      </c>
      <c r="B306137" t="n">
        <v>106</v>
      </c>
    </row>
    <row r="306138">
      <c r="A306138" t="inlineStr">
        <is>
          <t>www.alliesblog.ca</t>
        </is>
      </c>
      <c r="B306138" t="n">
        <v>106</v>
      </c>
    </row>
    <row r="306139">
      <c r="A306139" t="inlineStr">
        <is>
          <t>blog.teamnorthwoods.com</t>
        </is>
      </c>
      <c r="B306139" t="n">
        <v>106</v>
      </c>
    </row>
    <row r="306140">
      <c r="A306140" t="inlineStr">
        <is>
          <t>laviedesign.com</t>
        </is>
      </c>
      <c r="B306140" t="n">
        <v>106</v>
      </c>
    </row>
    <row r="306141">
      <c r="A306141" t="inlineStr">
        <is>
          <t>www.usedgame.com.my</t>
        </is>
      </c>
      <c r="B306141" t="n">
        <v>106</v>
      </c>
    </row>
    <row r="306142">
      <c r="A306142" t="inlineStr">
        <is>
          <t>vervoe.com</t>
        </is>
      </c>
      <c r="B306142" t="n">
        <v>106</v>
      </c>
    </row>
    <row r="306143">
      <c r="A306143" t="inlineStr">
        <is>
          <t>dhibook.nyc3.digitaloceanspaces.com</t>
        </is>
      </c>
      <c r="B306143" t="n">
        <v>106</v>
      </c>
    </row>
    <row r="306144">
      <c r="A306144" t="inlineStr">
        <is>
          <t>www.riveroaksplanthouse.com</t>
        </is>
      </c>
      <c r="B306144" t="n">
        <v>106</v>
      </c>
    </row>
    <row r="306145">
      <c r="A306145" t="inlineStr">
        <is>
          <t>nvl1gttni2-flywheel.netdna-ssl.com</t>
        </is>
      </c>
      <c r="B306145" t="n">
        <v>106</v>
      </c>
    </row>
    <row r="306146">
      <c r="A306146" t="inlineStr">
        <is>
          <t>guthriegrouphomes.com</t>
        </is>
      </c>
      <c r="B306146" t="n">
        <v>106</v>
      </c>
    </row>
    <row r="306147">
      <c r="A306147" t="inlineStr">
        <is>
          <t>www.matchfocus.co.uk</t>
        </is>
      </c>
      <c r="B306147" t="n">
        <v>106</v>
      </c>
    </row>
    <row r="306148">
      <c r="A306148" t="inlineStr">
        <is>
          <t>files.epi.org</t>
        </is>
      </c>
      <c r="B306148" t="n">
        <v>106</v>
      </c>
    </row>
    <row r="306149">
      <c r="A306149" t="inlineStr">
        <is>
          <t>7jphw3agan02qwtoc46fatt1-wpengine.netdna-ssl.com</t>
        </is>
      </c>
      <c r="B306149" t="n">
        <v>106</v>
      </c>
    </row>
    <row r="306150">
      <c r="A306150" t="inlineStr">
        <is>
          <t>www.solarwhiz.com.au</t>
        </is>
      </c>
      <c r="B306150" t="n">
        <v>106</v>
      </c>
    </row>
    <row r="306151">
      <c r="A306151" t="inlineStr">
        <is>
          <t>honigslive-120f3.kxcdn.com</t>
        </is>
      </c>
      <c r="B306151" t="n">
        <v>106</v>
      </c>
    </row>
    <row r="306152">
      <c r="A306152" t="inlineStr">
        <is>
          <t>thirdkulturekidparis.files.wordpress.com</t>
        </is>
      </c>
      <c r="B306152" t="n">
        <v>106</v>
      </c>
    </row>
    <row r="306153">
      <c r="A306153" t="inlineStr">
        <is>
          <t>rlgbuilds.com</t>
        </is>
      </c>
      <c r="B306153" t="n">
        <v>106</v>
      </c>
    </row>
    <row r="306154">
      <c r="A306154" t="inlineStr">
        <is>
          <t>www.machinoworld.com</t>
        </is>
      </c>
      <c r="B306154" t="n">
        <v>106</v>
      </c>
    </row>
    <row r="306155">
      <c r="A306155" t="inlineStr">
        <is>
          <t>www.talesofarantingginger.com</t>
        </is>
      </c>
      <c r="B306155" t="n">
        <v>106</v>
      </c>
    </row>
    <row r="306156">
      <c r="A306156" t="inlineStr">
        <is>
          <t>nwiballoons.files.wordpress.com</t>
        </is>
      </c>
      <c r="B306156" t="n">
        <v>106</v>
      </c>
    </row>
    <row r="306157">
      <c r="A306157" t="inlineStr">
        <is>
          <t>antietamironworks.com</t>
        </is>
      </c>
      <c r="B306157" t="n">
        <v>106</v>
      </c>
    </row>
    <row r="306158">
      <c r="A306158" t="inlineStr">
        <is>
          <t>www.coolztricksfreeforyou.online</t>
        </is>
      </c>
      <c r="B306158" t="n">
        <v>106</v>
      </c>
    </row>
    <row r="306159">
      <c r="A306159" t="inlineStr">
        <is>
          <t>file-downloads-m2-ext.mageworx.com</t>
        </is>
      </c>
      <c r="B306159" t="n">
        <v>106</v>
      </c>
    </row>
    <row r="306160">
      <c r="A306160" t="inlineStr">
        <is>
          <t>www.kitchengeek.com</t>
        </is>
      </c>
      <c r="B306160" t="n">
        <v>106</v>
      </c>
    </row>
    <row r="306161">
      <c r="A306161" t="inlineStr">
        <is>
          <t>lauraalyreblog.files.wordpress.com</t>
        </is>
      </c>
      <c r="B306161" t="n">
        <v>106</v>
      </c>
    </row>
    <row r="306162">
      <c r="A306162" t="inlineStr">
        <is>
          <t>3m1zc81ijesk11ehg82e3msb-wpengine.netdna-ssl.com</t>
        </is>
      </c>
      <c r="B306162" t="n">
        <v>106</v>
      </c>
    </row>
    <row r="306163">
      <c r="A306163" t="inlineStr">
        <is>
          <t>carolinemorrisphotography.com</t>
        </is>
      </c>
      <c r="B306163" t="n">
        <v>106</v>
      </c>
    </row>
    <row r="306164">
      <c r="A306164" t="inlineStr">
        <is>
          <t>us.solo.global</t>
        </is>
      </c>
      <c r="B306164" t="n">
        <v>106</v>
      </c>
    </row>
    <row r="306165">
      <c r="A306165" t="inlineStr">
        <is>
          <t>apmfashion.co.uk</t>
        </is>
      </c>
      <c r="B306165" t="n">
        <v>106</v>
      </c>
    </row>
    <row r="306166">
      <c r="A306166" t="inlineStr">
        <is>
          <t>cdn3.24h.porn</t>
        </is>
      </c>
      <c r="B306166" t="n">
        <v>106</v>
      </c>
    </row>
    <row r="306167">
      <c r="A306167" t="inlineStr">
        <is>
          <t>static.www.calottery.com</t>
        </is>
      </c>
      <c r="B306167" t="n">
        <v>106</v>
      </c>
    </row>
    <row r="306168">
      <c r="A306168" t="inlineStr">
        <is>
          <t>www.broadwayworld.com</t>
        </is>
      </c>
      <c r="B306168" t="n">
        <v>106</v>
      </c>
    </row>
    <row r="306169">
      <c r="A306169" t="inlineStr">
        <is>
          <t>hogg.utexas.edu</t>
        </is>
      </c>
      <c r="B306169" t="n">
        <v>106</v>
      </c>
    </row>
    <row r="306170">
      <c r="A306170" t="inlineStr">
        <is>
          <t>itsapaulworld.com</t>
        </is>
      </c>
      <c r="B306170" t="n">
        <v>106</v>
      </c>
    </row>
    <row r="306171">
      <c r="A306171" t="inlineStr">
        <is>
          <t>rccgleeds.org.uk</t>
        </is>
      </c>
      <c r="B306171" t="n">
        <v>106</v>
      </c>
    </row>
    <row r="306172">
      <c r="A306172" t="inlineStr">
        <is>
          <t>diecastmodelcarsales.com</t>
        </is>
      </c>
      <c r="B306172" t="n">
        <v>106</v>
      </c>
    </row>
    <row r="306173">
      <c r="A306173" t="inlineStr">
        <is>
          <t>www.nextsoftwaresolutions.com</t>
        </is>
      </c>
      <c r="B306173" t="n">
        <v>106</v>
      </c>
    </row>
    <row r="306174">
      <c r="A306174" t="inlineStr">
        <is>
          <t>www.reptilefact.com</t>
        </is>
      </c>
      <c r="B306174" t="n">
        <v>106</v>
      </c>
    </row>
    <row r="306175">
      <c r="A306175" t="inlineStr">
        <is>
          <t>drpfconsults.com</t>
        </is>
      </c>
      <c r="B306175" t="n">
        <v>106</v>
      </c>
    </row>
    <row r="306176">
      <c r="A306176" t="inlineStr">
        <is>
          <t>cdn.facebodyart.com</t>
        </is>
      </c>
      <c r="B306176" t="n">
        <v>106</v>
      </c>
    </row>
    <row r="306177">
      <c r="A306177" t="inlineStr">
        <is>
          <t>greyfoxfelting.com</t>
        </is>
      </c>
      <c r="B306177" t="n">
        <v>106</v>
      </c>
    </row>
    <row r="306178">
      <c r="A306178" t="inlineStr">
        <is>
          <t>drakeindcdotcom.files.wordpress.com</t>
        </is>
      </c>
      <c r="B306178" t="n">
        <v>106</v>
      </c>
    </row>
    <row r="306179">
      <c r="A306179" t="inlineStr">
        <is>
          <t>sholakaye.com</t>
        </is>
      </c>
      <c r="B306179" t="n">
        <v>106</v>
      </c>
    </row>
    <row r="306180">
      <c r="A306180" t="inlineStr">
        <is>
          <t>www.jmhjewellery.com</t>
        </is>
      </c>
      <c r="B306180" t="n">
        <v>106</v>
      </c>
    </row>
    <row r="306181">
      <c r="A306181" t="inlineStr">
        <is>
          <t>classicphotographers.com</t>
        </is>
      </c>
      <c r="B306181" t="n">
        <v>106</v>
      </c>
    </row>
    <row r="306182">
      <c r="A306182" t="inlineStr">
        <is>
          <t>www.sd44.ca</t>
        </is>
      </c>
      <c r="B306182" t="n">
        <v>106</v>
      </c>
    </row>
    <row r="306183">
      <c r="A306183" t="inlineStr">
        <is>
          <t>beforweb.com</t>
        </is>
      </c>
      <c r="B306183" t="n">
        <v>106</v>
      </c>
    </row>
    <row r="306184">
      <c r="A306184" t="inlineStr">
        <is>
          <t>www.usinnovation.org</t>
        </is>
      </c>
      <c r="B306184" t="n">
        <v>106</v>
      </c>
    </row>
    <row r="306185">
      <c r="A306185" t="inlineStr">
        <is>
          <t>www.enviroequipment.com</t>
        </is>
      </c>
      <c r="B306185" t="n">
        <v>106</v>
      </c>
    </row>
    <row r="306186">
      <c r="A306186" t="inlineStr">
        <is>
          <t>datelineafricanews.co.uk</t>
        </is>
      </c>
      <c r="B306186" t="n">
        <v>106</v>
      </c>
    </row>
    <row r="306187">
      <c r="A306187" t="inlineStr">
        <is>
          <t>beachhouseadventures.files.wordpress.com</t>
        </is>
      </c>
      <c r="B306187" t="n">
        <v>106</v>
      </c>
    </row>
    <row r="306188">
      <c r="A306188" t="inlineStr">
        <is>
          <t>www.greenbang.com</t>
        </is>
      </c>
      <c r="B306188" t="n">
        <v>106</v>
      </c>
    </row>
    <row r="306189">
      <c r="A306189" t="inlineStr">
        <is>
          <t>www.diggermagazine.com</t>
        </is>
      </c>
      <c r="B306189" t="n">
        <v>106</v>
      </c>
    </row>
    <row r="306190">
      <c r="A306190" t="inlineStr">
        <is>
          <t>www.businessgujaratnews.com</t>
        </is>
      </c>
      <c r="B306190" t="n">
        <v>106</v>
      </c>
    </row>
    <row r="306191">
      <c r="A306191" t="inlineStr">
        <is>
          <t>leuchtturm1917.com.au</t>
        </is>
      </c>
      <c r="B306191" t="n">
        <v>106</v>
      </c>
    </row>
    <row r="306192">
      <c r="A306192" t="inlineStr">
        <is>
          <t>www.numerounoweb.com</t>
        </is>
      </c>
      <c r="B306192" t="n">
        <v>106</v>
      </c>
    </row>
    <row r="306193">
      <c r="A306193" t="inlineStr">
        <is>
          <t>fr-focushop.nexway.com</t>
        </is>
      </c>
      <c r="B306193" t="n">
        <v>106</v>
      </c>
    </row>
    <row r="306194">
      <c r="A306194" t="inlineStr">
        <is>
          <t>newsouthessays.files.wordpress.com</t>
        </is>
      </c>
      <c r="B306194" t="n">
        <v>106</v>
      </c>
    </row>
    <row r="306195">
      <c r="A306195" t="inlineStr">
        <is>
          <t>civilread.com</t>
        </is>
      </c>
      <c r="B306195" t="n">
        <v>106</v>
      </c>
    </row>
    <row r="306196">
      <c r="A306196" t="inlineStr">
        <is>
          <t>www.thetravelninjas.com</t>
        </is>
      </c>
      <c r="B306196" t="n">
        <v>106</v>
      </c>
    </row>
    <row r="306197">
      <c r="A306197" t="inlineStr">
        <is>
          <t>www.hangzhou-outdoor.com</t>
        </is>
      </c>
      <c r="B306197" t="n">
        <v>106</v>
      </c>
    </row>
    <row r="306198">
      <c r="A306198" t="inlineStr">
        <is>
          <t>images.cinecoup.com</t>
        </is>
      </c>
      <c r="B306198" t="n">
        <v>106</v>
      </c>
    </row>
    <row r="306199">
      <c r="A306199" t="inlineStr">
        <is>
          <t>stevenmillerpix.com</t>
        </is>
      </c>
      <c r="B306199" t="n">
        <v>106</v>
      </c>
    </row>
    <row r="306200">
      <c r="A306200" t="inlineStr">
        <is>
          <t>www.newenduser.co.uk</t>
        </is>
      </c>
      <c r="B306200" t="n">
        <v>106</v>
      </c>
    </row>
    <row r="306201">
      <c r="A306201" t="inlineStr">
        <is>
          <t>spoonfulosugar.files.wordpress.com</t>
        </is>
      </c>
      <c r="B306201" t="n">
        <v>106</v>
      </c>
    </row>
    <row r="306202">
      <c r="A306202" t="inlineStr">
        <is>
          <t>assets.ehypnosis.com</t>
        </is>
      </c>
      <c r="B306202" t="n">
        <v>106</v>
      </c>
    </row>
    <row r="306203">
      <c r="A306203" t="inlineStr">
        <is>
          <t>ecolookbook.com</t>
        </is>
      </c>
      <c r="B306203" t="n">
        <v>106</v>
      </c>
    </row>
    <row r="306204">
      <c r="A306204" t="inlineStr">
        <is>
          <t>www.insurance-canada.ca</t>
        </is>
      </c>
      <c r="B306204" t="n">
        <v>106</v>
      </c>
    </row>
    <row r="306205">
      <c r="A306205" t="inlineStr">
        <is>
          <t>loveandstylephotography.com</t>
        </is>
      </c>
      <c r="B306205" t="n">
        <v>106</v>
      </c>
    </row>
    <row r="306206">
      <c r="A306206" t="inlineStr">
        <is>
          <t>www.iheartfrugal.com</t>
        </is>
      </c>
      <c r="B306206" t="n">
        <v>106</v>
      </c>
    </row>
    <row r="306207">
      <c r="A306207" t="inlineStr">
        <is>
          <t>tommullaney.files.wordpress.com</t>
        </is>
      </c>
      <c r="B306207" t="n">
        <v>106</v>
      </c>
    </row>
    <row r="306208">
      <c r="A306208" t="inlineStr">
        <is>
          <t>mlq3asoljbtd.i.optimole.com</t>
        </is>
      </c>
      <c r="B306208" t="n">
        <v>106</v>
      </c>
    </row>
    <row r="306209">
      <c r="A306209" t="inlineStr">
        <is>
          <t>toflyfish.com</t>
        </is>
      </c>
      <c r="B306209" t="n">
        <v>106</v>
      </c>
    </row>
    <row r="306210">
      <c r="A306210" t="inlineStr">
        <is>
          <t>www.1hospitalbeds.com</t>
        </is>
      </c>
      <c r="B306210" t="n">
        <v>106</v>
      </c>
    </row>
    <row r="306211">
      <c r="A306211" t="inlineStr">
        <is>
          <t>rcguides.com</t>
        </is>
      </c>
      <c r="B306211" t="n">
        <v>106</v>
      </c>
    </row>
    <row r="306212">
      <c r="A306212" t="inlineStr">
        <is>
          <t>www.hmestairlifts.com</t>
        </is>
      </c>
      <c r="B306212" t="n">
        <v>106</v>
      </c>
    </row>
    <row r="306213">
      <c r="A306213" t="inlineStr">
        <is>
          <t>www.thoughtfullystyled.com</t>
        </is>
      </c>
      <c r="B306213" t="n">
        <v>106</v>
      </c>
    </row>
    <row r="306214">
      <c r="A306214" t="inlineStr">
        <is>
          <t>polymash.com</t>
        </is>
      </c>
      <c r="B306214" t="n">
        <v>106</v>
      </c>
    </row>
    <row r="306215">
      <c r="A306215" t="inlineStr">
        <is>
          <t>www.recruitment-software.co.uk</t>
        </is>
      </c>
      <c r="B306215" t="n">
        <v>106</v>
      </c>
    </row>
    <row r="306216">
      <c r="A306216" t="inlineStr">
        <is>
          <t>crank-it.com</t>
        </is>
      </c>
      <c r="B306216" t="n">
        <v>106</v>
      </c>
    </row>
    <row r="306217">
      <c r="A306217" t="inlineStr">
        <is>
          <t>www.invention.si.edu</t>
        </is>
      </c>
      <c r="B306217" t="n">
        <v>106</v>
      </c>
    </row>
    <row r="306218">
      <c r="A306218" t="inlineStr">
        <is>
          <t>www.tiana.se</t>
        </is>
      </c>
      <c r="B306218" t="n">
        <v>106</v>
      </c>
    </row>
    <row r="306219">
      <c r="A306219" t="inlineStr">
        <is>
          <t>www.valtellinabike.com</t>
        </is>
      </c>
      <c r="B306219" t="n">
        <v>106</v>
      </c>
    </row>
    <row r="306220">
      <c r="A306220" t="inlineStr">
        <is>
          <t>rhinoquilting.com</t>
        </is>
      </c>
      <c r="B306220" t="n">
        <v>106</v>
      </c>
    </row>
    <row r="306221">
      <c r="A306221" t="inlineStr">
        <is>
          <t>redskinshistorian.com</t>
        </is>
      </c>
      <c r="B306221" t="n">
        <v>106</v>
      </c>
    </row>
    <row r="306222">
      <c r="A306222" t="inlineStr">
        <is>
          <t>100daysofrealfoodcom.bigscoots-staging.com</t>
        </is>
      </c>
      <c r="B306222" t="n">
        <v>106</v>
      </c>
    </row>
    <row r="306223">
      <c r="A306223" t="inlineStr">
        <is>
          <t>freegamesandsoftwaredownload.com</t>
        </is>
      </c>
      <c r="B306223" t="n">
        <v>106</v>
      </c>
    </row>
    <row r="306224">
      <c r="A306224" t="inlineStr">
        <is>
          <t>videos.elpasotimes.com</t>
        </is>
      </c>
      <c r="B306224" t="n">
        <v>106</v>
      </c>
    </row>
    <row r="306225">
      <c r="A306225" t="inlineStr">
        <is>
          <t>1v1in9i1muw2u2mg2be81tyt-wpengine.netdna-ssl.com</t>
        </is>
      </c>
      <c r="B306225" t="n">
        <v>106</v>
      </c>
    </row>
    <row r="306226">
      <c r="A306226" t="inlineStr">
        <is>
          <t>www.regrowhair.com</t>
        </is>
      </c>
      <c r="B306226" t="n">
        <v>106</v>
      </c>
    </row>
    <row r="306227">
      <c r="A306227" t="inlineStr">
        <is>
          <t>k-3teacherresources.com</t>
        </is>
      </c>
      <c r="B306227" t="n">
        <v>106</v>
      </c>
    </row>
    <row r="306228">
      <c r="A306228" t="inlineStr">
        <is>
          <t>www.toptwo.de</t>
        </is>
      </c>
      <c r="B306228" t="n">
        <v>106</v>
      </c>
    </row>
    <row r="306229">
      <c r="A306229" t="inlineStr">
        <is>
          <t>www.willowandhall.co.uk</t>
        </is>
      </c>
      <c r="B306229" t="n">
        <v>106</v>
      </c>
    </row>
    <row r="306230">
      <c r="A306230" t="inlineStr">
        <is>
          <t>www.woodbin.com</t>
        </is>
      </c>
      <c r="B306230" t="n">
        <v>106</v>
      </c>
    </row>
    <row r="306231">
      <c r="A306231" t="inlineStr">
        <is>
          <t>www.greentrainingusa.com</t>
        </is>
      </c>
      <c r="B306231" t="n">
        <v>106</v>
      </c>
    </row>
    <row r="306232">
      <c r="A306232" t="inlineStr">
        <is>
          <t>wanttoknowit.com</t>
        </is>
      </c>
      <c r="B306232" t="n">
        <v>106</v>
      </c>
    </row>
    <row r="306233">
      <c r="A306233" t="inlineStr">
        <is>
          <t>arizonabusinesslawyeraz.com</t>
        </is>
      </c>
      <c r="B306233" t="n">
        <v>106</v>
      </c>
    </row>
    <row r="306234">
      <c r="A306234" t="inlineStr">
        <is>
          <t>www.gransnet.com</t>
        </is>
      </c>
      <c r="B306234" t="n">
        <v>106</v>
      </c>
    </row>
    <row r="306235">
      <c r="A306235" t="inlineStr">
        <is>
          <t>resteasypestcontrol.com</t>
        </is>
      </c>
      <c r="B306235" t="n">
        <v>106</v>
      </c>
    </row>
    <row r="306236">
      <c r="A306236" t="inlineStr">
        <is>
          <t>www.compositestoday.com</t>
        </is>
      </c>
      <c r="B306236" t="n">
        <v>106</v>
      </c>
    </row>
    <row r="306237">
      <c r="A306237" t="inlineStr">
        <is>
          <t>www.tuxfordlawnmowercentre.co.uk</t>
        </is>
      </c>
      <c r="B306237" t="n">
        <v>106</v>
      </c>
    </row>
    <row r="306238">
      <c r="A306238" t="inlineStr">
        <is>
          <t>www.thewordonline.org</t>
        </is>
      </c>
      <c r="B306238" t="n">
        <v>106</v>
      </c>
    </row>
    <row r="306239">
      <c r="A306239" t="inlineStr">
        <is>
          <t>www.apposta.com</t>
        </is>
      </c>
      <c r="B306239" t="n">
        <v>106</v>
      </c>
    </row>
    <row r="306240">
      <c r="A306240" t="inlineStr">
        <is>
          <t>www.gbstampsonline.co.uk</t>
        </is>
      </c>
      <c r="B306240" t="n">
        <v>106</v>
      </c>
    </row>
    <row r="306241">
      <c r="A306241" t="inlineStr">
        <is>
          <t>www.sasktel.com</t>
        </is>
      </c>
      <c r="B306241" t="n">
        <v>106</v>
      </c>
    </row>
    <row r="306242">
      <c r="A306242" t="inlineStr">
        <is>
          <t>www.lovethelinks.com</t>
        </is>
      </c>
      <c r="B306242" t="n">
        <v>106</v>
      </c>
    </row>
    <row r="306243">
      <c r="A306243" t="inlineStr">
        <is>
          <t>3zw8pfy0xu-flywheel.netdna-ssl.com</t>
        </is>
      </c>
      <c r="B306243" t="n">
        <v>106</v>
      </c>
    </row>
    <row r="306244">
      <c r="A306244" t="inlineStr">
        <is>
          <t>gsxtr.com</t>
        </is>
      </c>
      <c r="B306244" t="n">
        <v>106</v>
      </c>
    </row>
    <row r="306245">
      <c r="A306245" t="inlineStr">
        <is>
          <t>ipressureclean.files.wordpress.com</t>
        </is>
      </c>
      <c r="B306245" t="n">
        <v>106</v>
      </c>
    </row>
    <row r="306246">
      <c r="A306246" t="inlineStr">
        <is>
          <t>images.realelist.com</t>
        </is>
      </c>
      <c r="B306246" t="n">
        <v>106</v>
      </c>
    </row>
    <row r="306247">
      <c r="A306247" t="inlineStr">
        <is>
          <t>www.hgfandom.com</t>
        </is>
      </c>
      <c r="B306247" t="n">
        <v>106</v>
      </c>
    </row>
    <row r="306248">
      <c r="A306248" t="inlineStr">
        <is>
          <t>snmpark.com</t>
        </is>
      </c>
      <c r="B306248" t="n">
        <v>106</v>
      </c>
    </row>
    <row r="306249">
      <c r="A306249" t="inlineStr">
        <is>
          <t>images.convectiontoasteroven.us</t>
        </is>
      </c>
      <c r="B306249" t="n">
        <v>106</v>
      </c>
    </row>
    <row r="306250">
      <c r="A306250" t="inlineStr">
        <is>
          <t>goldilocks-designs.com</t>
        </is>
      </c>
      <c r="B306250" t="n">
        <v>106</v>
      </c>
    </row>
    <row r="306251">
      <c r="A306251" t="inlineStr">
        <is>
          <t>jjrorwxhoiromj5p.leadongcdn.com</t>
        </is>
      </c>
      <c r="B306251" t="n">
        <v>106</v>
      </c>
    </row>
    <row r="306252">
      <c r="A306252" t="inlineStr">
        <is>
          <t>pyw2t1f9myua878y2rfs2d19-wpengine.netdna-ssl.com</t>
        </is>
      </c>
      <c r="B306252" t="n">
        <v>106</v>
      </c>
    </row>
    <row r="306253">
      <c r="A306253" t="inlineStr">
        <is>
          <t>blog.onlinejobs.ph</t>
        </is>
      </c>
      <c r="B306253" t="n">
        <v>106</v>
      </c>
    </row>
    <row r="306254">
      <c r="A306254" t="inlineStr">
        <is>
          <t>www.avidmarketer.com</t>
        </is>
      </c>
      <c r="B306254" t="n">
        <v>106</v>
      </c>
    </row>
    <row r="306255">
      <c r="A306255" t="inlineStr">
        <is>
          <t>www.agolfingexperience.com</t>
        </is>
      </c>
      <c r="B306255" t="n">
        <v>106</v>
      </c>
    </row>
    <row r="306256">
      <c r="A306256" t="inlineStr">
        <is>
          <t>vegcropshotline.org</t>
        </is>
      </c>
      <c r="B306256" t="n">
        <v>106</v>
      </c>
    </row>
    <row r="306257">
      <c r="A306257" t="inlineStr">
        <is>
          <t>mountgambier.localitylist.com.au</t>
        </is>
      </c>
      <c r="B306257" t="n">
        <v>106</v>
      </c>
    </row>
    <row r="306258">
      <c r="A306258" t="inlineStr">
        <is>
          <t>www.mypersonalisedclothing.com</t>
        </is>
      </c>
      <c r="B306258" t="n">
        <v>106</v>
      </c>
    </row>
    <row r="306259">
      <c r="A306259" t="inlineStr">
        <is>
          <t>d2vsp3qmody48p.cloudfront.net</t>
        </is>
      </c>
      <c r="B306259" t="n">
        <v>106</v>
      </c>
    </row>
    <row r="306260">
      <c r="A306260" t="inlineStr">
        <is>
          <t>www.laveradiamond.com</t>
        </is>
      </c>
      <c r="B306260" t="n">
        <v>106</v>
      </c>
    </row>
    <row r="306261">
      <c r="A306261" t="inlineStr">
        <is>
          <t>www.intel.it</t>
        </is>
      </c>
      <c r="B306261" t="n">
        <v>106</v>
      </c>
    </row>
    <row r="306262">
      <c r="A306262" t="inlineStr">
        <is>
          <t>www.hillspet.ru</t>
        </is>
      </c>
      <c r="B306262" t="n">
        <v>106</v>
      </c>
    </row>
    <row r="306263">
      <c r="A306263" t="inlineStr">
        <is>
          <t>csi.state.co.us</t>
        </is>
      </c>
      <c r="B306263" t="n">
        <v>106</v>
      </c>
    </row>
    <row r="306264">
      <c r="A306264" t="inlineStr">
        <is>
          <t>cdn2.free-mature-porn.me</t>
        </is>
      </c>
      <c r="B306264" t="n">
        <v>106</v>
      </c>
    </row>
    <row r="306265">
      <c r="A306265" t="inlineStr">
        <is>
          <t>fishmarket.ge</t>
        </is>
      </c>
      <c r="B306265" t="n">
        <v>106</v>
      </c>
    </row>
    <row r="306266">
      <c r="A306266" t="inlineStr">
        <is>
          <t>davidleefurniture.com</t>
        </is>
      </c>
      <c r="B306266" t="n">
        <v>106</v>
      </c>
    </row>
    <row r="306267">
      <c r="A306267" t="inlineStr">
        <is>
          <t>us.bona.com</t>
        </is>
      </c>
      <c r="B306267" t="n">
        <v>106</v>
      </c>
    </row>
    <row r="306268">
      <c r="A306268" t="inlineStr">
        <is>
          <t>clear-crystal.co.uk</t>
        </is>
      </c>
      <c r="B306268" t="n">
        <v>106</v>
      </c>
    </row>
    <row r="306269">
      <c r="A306269" t="inlineStr">
        <is>
          <t>blog.jvzoo.com</t>
        </is>
      </c>
      <c r="B306269" t="n">
        <v>106</v>
      </c>
    </row>
    <row r="306270">
      <c r="A306270" t="inlineStr">
        <is>
          <t>www.philips.nl</t>
        </is>
      </c>
      <c r="B306270" t="n">
        <v>106</v>
      </c>
    </row>
    <row r="306271">
      <c r="A306271" t="inlineStr">
        <is>
          <t>www.addressnumberstore.com</t>
        </is>
      </c>
      <c r="B306271" t="n">
        <v>106</v>
      </c>
    </row>
    <row r="306272">
      <c r="A306272" t="inlineStr">
        <is>
          <t>ny-outdoor-realty-llc-v1597166623.websitepro-cdn.com</t>
        </is>
      </c>
      <c r="B306272" t="n">
        <v>106</v>
      </c>
    </row>
    <row r="306273">
      <c r="A306273" t="inlineStr">
        <is>
          <t>x-images2.bangbros.com</t>
        </is>
      </c>
      <c r="B306273" t="n">
        <v>106</v>
      </c>
    </row>
    <row r="306274">
      <c r="A306274" t="inlineStr">
        <is>
          <t>rock-regeneration.uk</t>
        </is>
      </c>
      <c r="B306274" t="n">
        <v>106</v>
      </c>
    </row>
    <row r="306275">
      <c r="A306275" t="inlineStr">
        <is>
          <t>www.skylinewhitespace.com</t>
        </is>
      </c>
      <c r="B306275" t="n">
        <v>106</v>
      </c>
    </row>
    <row r="306276">
      <c r="A306276" t="inlineStr">
        <is>
          <t>www.damndirtygeeks.com</t>
        </is>
      </c>
      <c r="B306276" t="n">
        <v>106</v>
      </c>
    </row>
    <row r="306277">
      <c r="A306277" t="inlineStr">
        <is>
          <t>awskimschmidtcom.files.wordpress.com</t>
        </is>
      </c>
      <c r="B306277" t="n">
        <v>106</v>
      </c>
    </row>
    <row r="306278">
      <c r="A306278" t="inlineStr">
        <is>
          <t>www.condoreports.com</t>
        </is>
      </c>
      <c r="B306278" t="n">
        <v>106</v>
      </c>
    </row>
    <row r="306279">
      <c r="A306279" t="inlineStr">
        <is>
          <t>www.usacelebnews.com</t>
        </is>
      </c>
      <c r="B306279" t="n">
        <v>106</v>
      </c>
    </row>
    <row r="306280">
      <c r="A306280" t="inlineStr">
        <is>
          <t>ozarkswalkabout.com</t>
        </is>
      </c>
      <c r="B306280" t="n">
        <v>106</v>
      </c>
    </row>
    <row r="306281">
      <c r="A306281" t="inlineStr">
        <is>
          <t>pr0t3ch.com</t>
        </is>
      </c>
      <c r="B306281" t="n">
        <v>106</v>
      </c>
    </row>
    <row r="306282">
      <c r="A306282" t="inlineStr">
        <is>
          <t>www.veiledproductions.co.uk</t>
        </is>
      </c>
      <c r="B306282" t="n">
        <v>106</v>
      </c>
    </row>
    <row r="306283">
      <c r="A306283" t="inlineStr">
        <is>
          <t>esperameporamor.files.wordpress.com</t>
        </is>
      </c>
      <c r="B306283" t="n">
        <v>106</v>
      </c>
    </row>
    <row r="306284">
      <c r="A306284" t="inlineStr">
        <is>
          <t>orlandogiftbaskets.com</t>
        </is>
      </c>
      <c r="B306284" t="n">
        <v>106</v>
      </c>
    </row>
    <row r="306285">
      <c r="A306285" t="inlineStr">
        <is>
          <t>www.fishrapper.com</t>
        </is>
      </c>
      <c r="B306285" t="n">
        <v>106</v>
      </c>
    </row>
    <row r="306286">
      <c r="A306286" t="inlineStr">
        <is>
          <t>www.newrock.com</t>
        </is>
      </c>
      <c r="B306286" t="n">
        <v>106</v>
      </c>
    </row>
    <row r="306287">
      <c r="A306287" t="inlineStr">
        <is>
          <t>cherryontopblog.com</t>
        </is>
      </c>
      <c r="B306287" t="n">
        <v>106</v>
      </c>
    </row>
    <row r="306288">
      <c r="A306288" t="inlineStr">
        <is>
          <t>www.mintysunday.com</t>
        </is>
      </c>
      <c r="B306288" t="n">
        <v>106</v>
      </c>
    </row>
    <row r="306289">
      <c r="A306289" t="inlineStr">
        <is>
          <t>www.caveofthemounds.com</t>
        </is>
      </c>
      <c r="B306289" t="n">
        <v>106</v>
      </c>
    </row>
    <row r="306290">
      <c r="A306290" t="inlineStr">
        <is>
          <t>www.grandrapidscoins.com</t>
        </is>
      </c>
      <c r="B306290" t="n">
        <v>106</v>
      </c>
    </row>
    <row r="306291">
      <c r="A306291" t="inlineStr">
        <is>
          <t>americaspeaksink.com</t>
        </is>
      </c>
      <c r="B306291" t="n">
        <v>106</v>
      </c>
    </row>
    <row r="306292">
      <c r="A306292" t="inlineStr">
        <is>
          <t>www.theobserver.com</t>
        </is>
      </c>
      <c r="B306292" t="n">
        <v>106</v>
      </c>
    </row>
    <row r="306293">
      <c r="A306293" t="inlineStr">
        <is>
          <t>www.maillotfoot.co</t>
        </is>
      </c>
      <c r="B306293" t="n">
        <v>106</v>
      </c>
    </row>
    <row r="306294">
      <c r="A306294" t="inlineStr">
        <is>
          <t>TheInternetOfThings.report</t>
        </is>
      </c>
      <c r="B306294" t="n">
        <v>106</v>
      </c>
    </row>
    <row r="306295">
      <c r="A306295" t="inlineStr">
        <is>
          <t>news.nmnandco.com</t>
        </is>
      </c>
      <c r="B306295" t="n">
        <v>106</v>
      </c>
    </row>
    <row r="306296">
      <c r="A306296" t="inlineStr">
        <is>
          <t>mcstaging-shop.americastestkitchen.com</t>
        </is>
      </c>
      <c r="B306296" t="n">
        <v>106</v>
      </c>
    </row>
    <row r="306297">
      <c r="A306297" t="inlineStr">
        <is>
          <t>www.pmcerty.com</t>
        </is>
      </c>
      <c r="B306297" t="n">
        <v>106</v>
      </c>
    </row>
    <row r="306298">
      <c r="A306298" t="inlineStr">
        <is>
          <t>hudognik.net</t>
        </is>
      </c>
      <c r="B306298" t="n">
        <v>106</v>
      </c>
    </row>
    <row r="306299">
      <c r="A306299" t="inlineStr">
        <is>
          <t>shaolin.org</t>
        </is>
      </c>
      <c r="B306299" t="n">
        <v>106</v>
      </c>
    </row>
    <row r="306300">
      <c r="A306300" t="inlineStr">
        <is>
          <t>wittduen.net</t>
        </is>
      </c>
      <c r="B306300" t="n">
        <v>106</v>
      </c>
    </row>
    <row r="306301">
      <c r="A306301" t="inlineStr">
        <is>
          <t>assets-jane-euw2-4.janeapp.net</t>
        </is>
      </c>
      <c r="B306301" t="n">
        <v>106</v>
      </c>
    </row>
    <row r="306302">
      <c r="A306302" t="inlineStr">
        <is>
          <t>wickedsheets.com</t>
        </is>
      </c>
      <c r="B306302" t="n">
        <v>106</v>
      </c>
    </row>
    <row r="306303">
      <c r="A306303" t="inlineStr">
        <is>
          <t>m.animalscenter.net</t>
        </is>
      </c>
      <c r="B306303" t="n">
        <v>106</v>
      </c>
    </row>
    <row r="306304">
      <c r="A306304" t="inlineStr">
        <is>
          <t>sarahsantacroce.com</t>
        </is>
      </c>
      <c r="B306304" t="n">
        <v>106</v>
      </c>
    </row>
    <row r="306305">
      <c r="A306305" t="inlineStr">
        <is>
          <t>garden337.files.wordpress.com</t>
        </is>
      </c>
      <c r="B306305" t="n">
        <v>106</v>
      </c>
    </row>
    <row r="306306">
      <c r="A306306" t="inlineStr">
        <is>
          <t>www.pembina.org</t>
        </is>
      </c>
      <c r="B306306" t="n">
        <v>106</v>
      </c>
    </row>
    <row r="306307">
      <c r="A306307" t="inlineStr">
        <is>
          <t>www.publiccharters.org</t>
        </is>
      </c>
      <c r="B306307" t="n">
        <v>106</v>
      </c>
    </row>
    <row r="306308">
      <c r="A306308" t="inlineStr">
        <is>
          <t>www.algeos.com.au</t>
        </is>
      </c>
      <c r="B306308" t="n">
        <v>106</v>
      </c>
    </row>
    <row r="306309">
      <c r="A306309" t="inlineStr">
        <is>
          <t>www.differentdream.com</t>
        </is>
      </c>
      <c r="B306309" t="n">
        <v>106</v>
      </c>
    </row>
    <row r="306310">
      <c r="A306310" t="inlineStr">
        <is>
          <t>womenagainstnegativetalk.com</t>
        </is>
      </c>
      <c r="B306310" t="n">
        <v>106</v>
      </c>
    </row>
    <row r="306311">
      <c r="A306311" t="inlineStr">
        <is>
          <t>novahoops.com</t>
        </is>
      </c>
      <c r="B306311" t="n">
        <v>106</v>
      </c>
    </row>
    <row r="306312">
      <c r="A306312" t="inlineStr">
        <is>
          <t>www.hero-led.com</t>
        </is>
      </c>
      <c r="B306312" t="n">
        <v>106</v>
      </c>
    </row>
    <row r="306313">
      <c r="A306313" t="inlineStr">
        <is>
          <t>www.wildsea.eu</t>
        </is>
      </c>
      <c r="B306313" t="n">
        <v>106</v>
      </c>
    </row>
    <row r="306314">
      <c r="A306314" t="inlineStr">
        <is>
          <t>www.stewartsfloral.com</t>
        </is>
      </c>
      <c r="B306314" t="n">
        <v>106</v>
      </c>
    </row>
    <row r="306315">
      <c r="A306315" t="inlineStr">
        <is>
          <t>nancyshousekeepingservice.com</t>
        </is>
      </c>
      <c r="B306315" t="n">
        <v>106</v>
      </c>
    </row>
    <row r="306316">
      <c r="A306316" t="inlineStr">
        <is>
          <t>www.gmpartsgiant.com</t>
        </is>
      </c>
      <c r="B306316" t="n">
        <v>106</v>
      </c>
    </row>
    <row r="306317">
      <c r="A306317" t="inlineStr">
        <is>
          <t>blog.vlbteched.com</t>
        </is>
      </c>
      <c r="B306317" t="n">
        <v>106</v>
      </c>
    </row>
    <row r="306318">
      <c r="A306318" t="inlineStr">
        <is>
          <t>www.how2dodigitalmarketing.com</t>
        </is>
      </c>
      <c r="B306318" t="n">
        <v>106</v>
      </c>
    </row>
    <row r="306319">
      <c r="A306319" t="inlineStr">
        <is>
          <t>jeanniewilliamsonfloral.co.uk</t>
        </is>
      </c>
      <c r="B306319" t="n">
        <v>106</v>
      </c>
    </row>
    <row r="306320">
      <c r="A306320" t="inlineStr">
        <is>
          <t>www.earthpublisher.com</t>
        </is>
      </c>
      <c r="B306320" t="n">
        <v>106</v>
      </c>
    </row>
    <row r="306321">
      <c r="A306321" t="inlineStr">
        <is>
          <t>cpaexamguy.com</t>
        </is>
      </c>
      <c r="B306321" t="n">
        <v>106</v>
      </c>
    </row>
    <row r="306322">
      <c r="A306322" t="inlineStr">
        <is>
          <t>www.perler.com</t>
        </is>
      </c>
      <c r="B306322" t="n">
        <v>106</v>
      </c>
    </row>
    <row r="306323">
      <c r="A306323" t="inlineStr">
        <is>
          <t>www.iranarthousefilm.net</t>
        </is>
      </c>
      <c r="B306323" t="n">
        <v>106</v>
      </c>
    </row>
    <row r="306324">
      <c r="A306324" t="inlineStr">
        <is>
          <t>prohunt.kz</t>
        </is>
      </c>
      <c r="B306324" t="n">
        <v>106</v>
      </c>
    </row>
    <row r="306325">
      <c r="A306325" t="inlineStr">
        <is>
          <t>www.canada-outlets.com</t>
        </is>
      </c>
      <c r="B306325" t="n">
        <v>106</v>
      </c>
    </row>
    <row r="306326">
      <c r="A306326" t="inlineStr">
        <is>
          <t>u1a-i4.gspcdn.com</t>
        </is>
      </c>
      <c r="B306326" t="n">
        <v>106</v>
      </c>
    </row>
    <row r="306327">
      <c r="A306327" t="inlineStr">
        <is>
          <t>www.lee.k12.nc.us</t>
        </is>
      </c>
      <c r="B306327" t="n">
        <v>106</v>
      </c>
    </row>
    <row r="306328">
      <c r="A306328" t="inlineStr">
        <is>
          <t>www.vet.k-state.edu</t>
        </is>
      </c>
      <c r="B306328" t="n">
        <v>106</v>
      </c>
    </row>
    <row r="306329">
      <c r="A306329" t="inlineStr">
        <is>
          <t>cdn3.xboul.com</t>
        </is>
      </c>
      <c r="B306329" t="n">
        <v>106</v>
      </c>
    </row>
    <row r="306330">
      <c r="A306330" t="inlineStr">
        <is>
          <t>www.hjbeautyhair.com</t>
        </is>
      </c>
      <c r="B306330" t="n">
        <v>106</v>
      </c>
    </row>
    <row r="306331">
      <c r="A306331" t="inlineStr">
        <is>
          <t>www.pmprb-cepmb.gc.ca</t>
        </is>
      </c>
      <c r="B306331" t="n">
        <v>106</v>
      </c>
    </row>
    <row r="306332">
      <c r="A306332" t="inlineStr">
        <is>
          <t>www.gearzonetactical.com</t>
        </is>
      </c>
      <c r="B306332" t="n">
        <v>106</v>
      </c>
    </row>
    <row r="306333">
      <c r="A306333" t="inlineStr">
        <is>
          <t>www.mcmanusjewellers.com</t>
        </is>
      </c>
      <c r="B306333" t="n">
        <v>106</v>
      </c>
    </row>
    <row r="306334">
      <c r="A306334" t="inlineStr">
        <is>
          <t>ezyeducation.co.uk</t>
        </is>
      </c>
      <c r="B306334" t="n">
        <v>106</v>
      </c>
    </row>
    <row r="306335">
      <c r="A306335" t="inlineStr">
        <is>
          <t>af.review-mag.com</t>
        </is>
      </c>
      <c r="B306335" t="n">
        <v>106</v>
      </c>
    </row>
    <row r="306336">
      <c r="A306336" t="inlineStr">
        <is>
          <t>infinit3solutions.com</t>
        </is>
      </c>
      <c r="B306336" t="n">
        <v>106</v>
      </c>
    </row>
    <row r="306337">
      <c r="A306337" t="inlineStr">
        <is>
          <t>studentprivacycompass.org</t>
        </is>
      </c>
      <c r="B306337" t="n">
        <v>106</v>
      </c>
    </row>
    <row r="306338">
      <c r="A306338" t="inlineStr">
        <is>
          <t>unitedstatessystems.com</t>
        </is>
      </c>
      <c r="B306338" t="n">
        <v>106</v>
      </c>
    </row>
    <row r="306339">
      <c r="A306339" t="inlineStr">
        <is>
          <t>masterbiltmodels.com</t>
        </is>
      </c>
      <c r="B306339" t="n">
        <v>106</v>
      </c>
    </row>
    <row r="306340">
      <c r="A306340" t="inlineStr">
        <is>
          <t>www.vehq.com</t>
        </is>
      </c>
      <c r="B306340" t="n">
        <v>106</v>
      </c>
    </row>
    <row r="306341">
      <c r="A306341" t="inlineStr">
        <is>
          <t>ijcanon.co.uk</t>
        </is>
      </c>
      <c r="B306341" t="n">
        <v>106</v>
      </c>
    </row>
    <row r="306342">
      <c r="A306342" t="inlineStr">
        <is>
          <t>www.concordesign.com</t>
        </is>
      </c>
      <c r="B306342" t="n">
        <v>106</v>
      </c>
    </row>
    <row r="306343">
      <c r="A306343" t="inlineStr">
        <is>
          <t>littlebabygear.com</t>
        </is>
      </c>
      <c r="B306343" t="n">
        <v>106</v>
      </c>
    </row>
    <row r="306344">
      <c r="A306344" t="inlineStr">
        <is>
          <t>www.duplinschools.net</t>
        </is>
      </c>
      <c r="B306344" t="n">
        <v>106</v>
      </c>
    </row>
    <row r="306345">
      <c r="A306345" t="inlineStr">
        <is>
          <t>studinter.ru</t>
        </is>
      </c>
      <c r="B306345" t="n">
        <v>106</v>
      </c>
    </row>
    <row r="306346">
      <c r="A306346" t="inlineStr">
        <is>
          <t>secretmanchester.com</t>
        </is>
      </c>
      <c r="B306346" t="n">
        <v>106</v>
      </c>
    </row>
    <row r="306347">
      <c r="A306347" t="inlineStr">
        <is>
          <t>down-cs.su</t>
        </is>
      </c>
      <c r="B306347" t="n">
        <v>106</v>
      </c>
    </row>
    <row r="306348">
      <c r="A306348" t="inlineStr">
        <is>
          <t>clogsforyou.com</t>
        </is>
      </c>
      <c r="B306348" t="n">
        <v>106</v>
      </c>
    </row>
    <row r="306349">
      <c r="A306349" t="inlineStr">
        <is>
          <t>bookwyrmz.com</t>
        </is>
      </c>
      <c r="B306349" t="n">
        <v>106</v>
      </c>
    </row>
    <row r="306350">
      <c r="A306350" t="inlineStr">
        <is>
          <t>design-your-t-shirt.com</t>
        </is>
      </c>
      <c r="B306350" t="n">
        <v>106</v>
      </c>
    </row>
    <row r="306351">
      <c r="A306351" t="inlineStr">
        <is>
          <t>alloy-trade.com</t>
        </is>
      </c>
      <c r="B306351" t="n">
        <v>106</v>
      </c>
    </row>
    <row r="306352">
      <c r="A306352" t="inlineStr">
        <is>
          <t>silverstemcannabis.com</t>
        </is>
      </c>
      <c r="B306352" t="n">
        <v>106</v>
      </c>
    </row>
    <row r="306353">
      <c r="A306353" t="inlineStr">
        <is>
          <t>www.communicationsafrica.com</t>
        </is>
      </c>
      <c r="B306353" t="n">
        <v>106</v>
      </c>
    </row>
    <row r="306354">
      <c r="A306354" t="inlineStr">
        <is>
          <t>www.rabat-vvs.dk</t>
        </is>
      </c>
      <c r="B306354" t="n">
        <v>106</v>
      </c>
    </row>
    <row r="306355">
      <c r="A306355" t="inlineStr">
        <is>
          <t>techknowspace.com</t>
        </is>
      </c>
      <c r="B306355" t="n">
        <v>106</v>
      </c>
    </row>
    <row r="306356">
      <c r="A306356" t="inlineStr">
        <is>
          <t>www.free-light.com</t>
        </is>
      </c>
      <c r="B306356" t="n">
        <v>106</v>
      </c>
    </row>
    <row r="306357">
      <c r="A306357" t="inlineStr">
        <is>
          <t>www.theadnostic.com</t>
        </is>
      </c>
      <c r="B306357" t="n">
        <v>106</v>
      </c>
    </row>
    <row r="306358">
      <c r="A306358" t="inlineStr">
        <is>
          <t>www.heliotricity.com</t>
        </is>
      </c>
      <c r="B306358" t="n">
        <v>106</v>
      </c>
    </row>
    <row r="306359">
      <c r="A306359" t="inlineStr">
        <is>
          <t>www.sacvalleyorchards.com</t>
        </is>
      </c>
      <c r="B306359" t="n">
        <v>106</v>
      </c>
    </row>
    <row r="306360">
      <c r="A306360" t="inlineStr">
        <is>
          <t>kristaphotoblog.com</t>
        </is>
      </c>
      <c r="B306360" t="n">
        <v>106</v>
      </c>
    </row>
    <row r="306361">
      <c r="A306361" t="inlineStr">
        <is>
          <t>www.videotoybox.com</t>
        </is>
      </c>
      <c r="B306361" t="n">
        <v>106</v>
      </c>
    </row>
    <row r="306362">
      <c r="A306362" t="inlineStr">
        <is>
          <t>www.feihu-machine.com</t>
        </is>
      </c>
      <c r="B306362" t="n">
        <v>106</v>
      </c>
    </row>
    <row r="306363">
      <c r="A306363" t="inlineStr">
        <is>
          <t>www.completefootcaremalvern.co.uk</t>
        </is>
      </c>
      <c r="B306363" t="n">
        <v>106</v>
      </c>
    </row>
    <row r="306364">
      <c r="A306364" t="inlineStr">
        <is>
          <t>cdn2.freeteens.pro</t>
        </is>
      </c>
      <c r="B306364" t="n">
        <v>106</v>
      </c>
    </row>
    <row r="306365">
      <c r="A306365" t="inlineStr">
        <is>
          <t>charlestonbusiness.com</t>
        </is>
      </c>
      <c r="B306365" t="n">
        <v>106</v>
      </c>
    </row>
    <row r="306366">
      <c r="A306366" t="inlineStr">
        <is>
          <t>www.slotcars.it</t>
        </is>
      </c>
      <c r="B306366" t="n">
        <v>106</v>
      </c>
    </row>
    <row r="306367">
      <c r="A306367" t="inlineStr">
        <is>
          <t>media.sportspressnw.com.s3.amazonaws.com</t>
        </is>
      </c>
      <c r="B306367" t="n">
        <v>106</v>
      </c>
    </row>
    <row r="306368">
      <c r="A306368" t="inlineStr">
        <is>
          <t>www.reflectionscenter.com</t>
        </is>
      </c>
      <c r="B306368" t="n">
        <v>106</v>
      </c>
    </row>
    <row r="306369">
      <c r="A306369" t="inlineStr">
        <is>
          <t>belqeesrights.org</t>
        </is>
      </c>
      <c r="B306369" t="n">
        <v>106</v>
      </c>
    </row>
    <row r="306370">
      <c r="A306370" t="inlineStr">
        <is>
          <t>www.seodennis.com</t>
        </is>
      </c>
      <c r="B306370" t="n">
        <v>106</v>
      </c>
    </row>
    <row r="306371">
      <c r="A306371" t="inlineStr">
        <is>
          <t>www.prodctodc.com</t>
        </is>
      </c>
      <c r="B306371" t="n">
        <v>106</v>
      </c>
    </row>
    <row r="306372">
      <c r="A306372" t="inlineStr">
        <is>
          <t>www.goedkopegezelschapsspellen.nl</t>
        </is>
      </c>
      <c r="B306372" t="n">
        <v>106</v>
      </c>
    </row>
    <row r="306373">
      <c r="A306373" t="inlineStr">
        <is>
          <t>www.bemagnetic1.com</t>
        </is>
      </c>
      <c r="B306373" t="n">
        <v>106</v>
      </c>
    </row>
    <row r="306374">
      <c r="A306374" t="inlineStr">
        <is>
          <t>www.summitatr.com</t>
        </is>
      </c>
      <c r="B306374" t="n">
        <v>106</v>
      </c>
    </row>
    <row r="306375">
      <c r="A306375" t="inlineStr">
        <is>
          <t>www.conveyor-manufacturers.co.uk</t>
        </is>
      </c>
      <c r="B306375" t="n">
        <v>106</v>
      </c>
    </row>
    <row r="306376">
      <c r="A306376" t="inlineStr">
        <is>
          <t>www.gabionbaskets.co.uk</t>
        </is>
      </c>
      <c r="B306376" t="n">
        <v>106</v>
      </c>
    </row>
    <row r="306377">
      <c r="A306377" t="inlineStr">
        <is>
          <t>www.anakinandhisangel.com</t>
        </is>
      </c>
      <c r="B306377" t="n">
        <v>106</v>
      </c>
    </row>
    <row r="306378">
      <c r="A306378" t="inlineStr">
        <is>
          <t>www.gershow.com</t>
        </is>
      </c>
      <c r="B306378" t="n">
        <v>106</v>
      </c>
    </row>
    <row r="306379">
      <c r="A306379" t="inlineStr">
        <is>
          <t>www.ersatzteile-fuer-hubwagen.de</t>
        </is>
      </c>
      <c r="B306379" t="n">
        <v>106</v>
      </c>
    </row>
    <row r="306380">
      <c r="A306380" t="inlineStr">
        <is>
          <t>buynowcy.com</t>
        </is>
      </c>
      <c r="B306380" t="n">
        <v>106</v>
      </c>
    </row>
    <row r="306381">
      <c r="A306381" t="inlineStr">
        <is>
          <t>www.fairhavenantiquesandstainedglass.com</t>
        </is>
      </c>
      <c r="B306381" t="n">
        <v>106</v>
      </c>
    </row>
    <row r="306382">
      <c r="A306382" t="inlineStr">
        <is>
          <t>organic-market.info</t>
        </is>
      </c>
      <c r="B306382" t="n">
        <v>106</v>
      </c>
    </row>
    <row r="306383">
      <c r="A306383" t="inlineStr">
        <is>
          <t>www.tokzone.hu</t>
        </is>
      </c>
      <c r="B306383" t="n">
        <v>106</v>
      </c>
    </row>
    <row r="306384">
      <c r="A306384" t="inlineStr">
        <is>
          <t>www.caldwellschools.com</t>
        </is>
      </c>
      <c r="B306384" t="n">
        <v>106</v>
      </c>
    </row>
    <row r="306385">
      <c r="A306385" t="inlineStr">
        <is>
          <t>www.willken.com</t>
        </is>
      </c>
      <c r="B306385" t="n">
        <v>106</v>
      </c>
    </row>
    <row r="306386">
      <c r="A306386" t="inlineStr">
        <is>
          <t>www.lynn.edu</t>
        </is>
      </c>
      <c r="B306386" t="n">
        <v>106</v>
      </c>
    </row>
    <row r="306387">
      <c r="A306387" t="inlineStr">
        <is>
          <t>bendigokilmorerailtrail.files.wordpress.com</t>
        </is>
      </c>
      <c r="B306387" t="n">
        <v>106</v>
      </c>
    </row>
    <row r="306388">
      <c r="A306388" t="inlineStr">
        <is>
          <t>www.chargepoint.com</t>
        </is>
      </c>
      <c r="B306388" t="n">
        <v>106</v>
      </c>
    </row>
    <row r="306389">
      <c r="A306389" t="inlineStr">
        <is>
          <t>www.onboardstyle.com</t>
        </is>
      </c>
      <c r="B306389" t="n">
        <v>106</v>
      </c>
    </row>
    <row r="306390">
      <c r="A306390" t="inlineStr">
        <is>
          <t>corinnealexandra.com</t>
        </is>
      </c>
      <c r="B306390" t="n">
        <v>106</v>
      </c>
    </row>
    <row r="306391">
      <c r="A306391" t="inlineStr">
        <is>
          <t>www.bizquest.com</t>
        </is>
      </c>
      <c r="B306391" t="n">
        <v>106</v>
      </c>
    </row>
    <row r="306392">
      <c r="A306392" t="inlineStr">
        <is>
          <t>www.sfsymphony.org</t>
        </is>
      </c>
      <c r="B306392" t="n">
        <v>106</v>
      </c>
    </row>
    <row r="306393">
      <c r="A306393" t="inlineStr">
        <is>
          <t>www.inspirationalgroup.co.uk</t>
        </is>
      </c>
      <c r="B306393" t="n">
        <v>106</v>
      </c>
    </row>
    <row r="306394">
      <c r="A306394" t="inlineStr">
        <is>
          <t>www.shadesailscanada.com</t>
        </is>
      </c>
      <c r="B306394" t="n">
        <v>106</v>
      </c>
    </row>
    <row r="306395">
      <c r="A306395" t="inlineStr">
        <is>
          <t>www.overdrive.com</t>
        </is>
      </c>
      <c r="B306395" t="n">
        <v>106</v>
      </c>
    </row>
    <row r="306396">
      <c r="A306396" t="inlineStr">
        <is>
          <t>clientsondemandreviews.com</t>
        </is>
      </c>
      <c r="B306396" t="n">
        <v>106</v>
      </c>
    </row>
    <row r="306397">
      <c r="A306397" t="inlineStr">
        <is>
          <t>www.stickwithsam.com</t>
        </is>
      </c>
      <c r="B306397" t="n">
        <v>106</v>
      </c>
    </row>
    <row r="306398">
      <c r="A306398" t="inlineStr">
        <is>
          <t>landhousefarm.com</t>
        </is>
      </c>
      <c r="B306398" t="n">
        <v>106</v>
      </c>
    </row>
    <row r="306399">
      <c r="A306399" t="inlineStr">
        <is>
          <t>retroworks.co.kr</t>
        </is>
      </c>
      <c r="B306399" t="n">
        <v>106</v>
      </c>
    </row>
    <row r="306400">
      <c r="A306400" t="inlineStr">
        <is>
          <t>d306gt4zvs7g2s.cloudfront.net</t>
        </is>
      </c>
      <c r="B306400" t="n">
        <v>106</v>
      </c>
    </row>
    <row r="306401">
      <c r="A306401" t="inlineStr">
        <is>
          <t>www.home-water-purifiers-and-filters.com</t>
        </is>
      </c>
      <c r="B306401" t="n">
        <v>106</v>
      </c>
    </row>
    <row r="306402">
      <c r="A306402" t="inlineStr">
        <is>
          <t>www.magicmobility.com.au</t>
        </is>
      </c>
      <c r="B306402" t="n">
        <v>106</v>
      </c>
    </row>
    <row r="306403">
      <c r="A306403" t="inlineStr">
        <is>
          <t>www.portdouglasdirectory.com</t>
        </is>
      </c>
      <c r="B306403" t="n">
        <v>106</v>
      </c>
    </row>
    <row r="306404">
      <c r="A306404" t="inlineStr">
        <is>
          <t>www.raystar-optronics.com</t>
        </is>
      </c>
      <c r="B306404" t="n">
        <v>106</v>
      </c>
    </row>
    <row r="306405">
      <c r="A306405" t="inlineStr">
        <is>
          <t>nationalscoutingcombine.com</t>
        </is>
      </c>
      <c r="B306405" t="n">
        <v>106</v>
      </c>
    </row>
    <row r="306406">
      <c r="A306406" t="inlineStr">
        <is>
          <t>assets.tripmii.com</t>
        </is>
      </c>
      <c r="B306406" t="n">
        <v>106</v>
      </c>
    </row>
    <row r="306407">
      <c r="A306407" t="inlineStr">
        <is>
          <t>www.rosewoodpet.com</t>
        </is>
      </c>
      <c r="B306407" t="n">
        <v>106</v>
      </c>
    </row>
    <row r="306408">
      <c r="A306408" t="inlineStr">
        <is>
          <t>www.perfect-babyshower.com</t>
        </is>
      </c>
      <c r="B306408" t="n">
        <v>106</v>
      </c>
    </row>
    <row r="306409">
      <c r="A306409" t="inlineStr">
        <is>
          <t>www.labmate-online.com</t>
        </is>
      </c>
      <c r="B306409" t="n">
        <v>106</v>
      </c>
    </row>
    <row r="306410">
      <c r="A306410" t="inlineStr">
        <is>
          <t>fireplaceglassdirectvent.com</t>
        </is>
      </c>
      <c r="B306410" t="n">
        <v>106</v>
      </c>
    </row>
    <row r="306411">
      <c r="A306411" t="inlineStr">
        <is>
          <t>www.maximus.su</t>
        </is>
      </c>
      <c r="B306411" t="n">
        <v>106</v>
      </c>
    </row>
    <row r="306412">
      <c r="A306412" t="inlineStr">
        <is>
          <t>www.sufcdirect.co.uk</t>
        </is>
      </c>
      <c r="B306412" t="n">
        <v>106</v>
      </c>
    </row>
    <row r="306413">
      <c r="A306413" t="inlineStr">
        <is>
          <t>www.semioticamente.it</t>
        </is>
      </c>
      <c r="B306413" t="n">
        <v>106</v>
      </c>
    </row>
    <row r="306414">
      <c r="A306414" t="inlineStr">
        <is>
          <t>www.propertygolfportugal.com</t>
        </is>
      </c>
      <c r="B306414" t="n">
        <v>106</v>
      </c>
    </row>
    <row r="306415">
      <c r="A306415" t="inlineStr">
        <is>
          <t>www.estatesale.com</t>
        </is>
      </c>
      <c r="B306415" t="n">
        <v>106</v>
      </c>
    </row>
    <row r="306416">
      <c r="A306416" t="inlineStr">
        <is>
          <t>themwl.org</t>
        </is>
      </c>
      <c r="B306416" t="n">
        <v>106</v>
      </c>
    </row>
    <row r="306417">
      <c r="A306417" t="inlineStr">
        <is>
          <t>www.plastikovy-model.cz</t>
        </is>
      </c>
      <c r="B306417" t="n">
        <v>106</v>
      </c>
    </row>
    <row r="306418">
      <c r="A306418" t="inlineStr">
        <is>
          <t>www.tennispremiamar.com</t>
        </is>
      </c>
      <c r="B306418" t="n">
        <v>106</v>
      </c>
    </row>
    <row r="306419">
      <c r="A306419" t="inlineStr">
        <is>
          <t>www.wiltshirewildlife.org</t>
        </is>
      </c>
      <c r="B306419" t="n">
        <v>106</v>
      </c>
    </row>
    <row r="306420">
      <c r="A306420" t="inlineStr">
        <is>
          <t>www.flowerstogo.com</t>
        </is>
      </c>
      <c r="B306420" t="n">
        <v>106</v>
      </c>
    </row>
    <row r="306421">
      <c r="A306421" t="inlineStr">
        <is>
          <t>www.thrapstonfarmandgarden.co.uk</t>
        </is>
      </c>
      <c r="B306421" t="n">
        <v>106</v>
      </c>
    </row>
    <row r="306422">
      <c r="A306422" t="inlineStr">
        <is>
          <t>www.thatlittleshop.co.za</t>
        </is>
      </c>
      <c r="B306422" t="n">
        <v>106</v>
      </c>
    </row>
    <row r="306423">
      <c r="A306423" t="inlineStr">
        <is>
          <t>www.ssfirearms.com</t>
        </is>
      </c>
      <c r="B306423" t="n">
        <v>106</v>
      </c>
    </row>
    <row r="306424">
      <c r="A306424" t="inlineStr">
        <is>
          <t>www.makeyourowntshirts.com.au</t>
        </is>
      </c>
      <c r="B306424" t="n">
        <v>106</v>
      </c>
    </row>
    <row r="306425">
      <c r="A306425" t="inlineStr">
        <is>
          <t>www.pharma-republique.fr</t>
        </is>
      </c>
      <c r="B306425" t="n">
        <v>106</v>
      </c>
    </row>
    <row r="306426">
      <c r="A306426" t="inlineStr">
        <is>
          <t>davidcantwellphotography.com</t>
        </is>
      </c>
      <c r="B306426" t="n">
        <v>106</v>
      </c>
    </row>
    <row r="306427">
      <c r="A306427" t="inlineStr">
        <is>
          <t>dubbedanime.biz</t>
        </is>
      </c>
      <c r="B306427" t="n">
        <v>106</v>
      </c>
    </row>
    <row r="306428">
      <c r="A306428" t="inlineStr">
        <is>
          <t>wholesalegemshop.com</t>
        </is>
      </c>
      <c r="B306428" t="n">
        <v>106</v>
      </c>
    </row>
    <row r="306429">
      <c r="A306429" t="inlineStr">
        <is>
          <t>santerjoinery.co.uk</t>
        </is>
      </c>
      <c r="B306429" t="n">
        <v>106</v>
      </c>
    </row>
    <row r="306430">
      <c r="A306430" t="inlineStr">
        <is>
          <t>www.dorothee-sondermann.de</t>
        </is>
      </c>
      <c r="B306430" t="n">
        <v>106</v>
      </c>
    </row>
    <row r="306431">
      <c r="A306431" t="inlineStr">
        <is>
          <t>foodconnectionsbymadhulika.com</t>
        </is>
      </c>
      <c r="B306431" t="n">
        <v>106</v>
      </c>
    </row>
    <row r="306432">
      <c r="A306432" t="inlineStr">
        <is>
          <t>cityofeagle.org</t>
        </is>
      </c>
      <c r="B306432" t="n">
        <v>106</v>
      </c>
    </row>
    <row r="306433">
      <c r="A306433" t="inlineStr">
        <is>
          <t>textypisni.youradio.cz</t>
        </is>
      </c>
      <c r="B306433" t="n">
        <v>106</v>
      </c>
    </row>
    <row r="306434">
      <c r="A306434" t="inlineStr">
        <is>
          <t>www.primocontent.com</t>
        </is>
      </c>
      <c r="B306434" t="n">
        <v>106</v>
      </c>
    </row>
    <row r="306435">
      <c r="A306435" t="inlineStr">
        <is>
          <t>ari-jenne.bloemplein.nl</t>
        </is>
      </c>
      <c r="B306435" t="n">
        <v>106</v>
      </c>
    </row>
    <row r="306436">
      <c r="A306436" t="inlineStr">
        <is>
          <t>e816878b105012cad060-ffa573becf768a42e186f32e18aff4bc.ssl.cf1.rackcdn.com</t>
        </is>
      </c>
      <c r="B306436" t="n">
        <v>106</v>
      </c>
    </row>
    <row r="306437">
      <c r="A306437" t="inlineStr">
        <is>
          <t>www.schoolsweek.co.uk</t>
        </is>
      </c>
      <c r="B306437" t="n">
        <v>106</v>
      </c>
    </row>
    <row r="306438">
      <c r="A306438" t="inlineStr">
        <is>
          <t>462c01e6fedab5dfa490-3faff6e2480269dc062cf44c1290382c.ssl.cf1.rackcdn.com</t>
        </is>
      </c>
      <c r="B306438" t="n">
        <v>106</v>
      </c>
    </row>
    <row r="306439">
      <c r="A306439" t="inlineStr">
        <is>
          <t>music-treasures.com</t>
        </is>
      </c>
      <c r="B306439" t="n">
        <v>106</v>
      </c>
    </row>
    <row r="306440">
      <c r="A306440" t="inlineStr">
        <is>
          <t>moonstripe.org</t>
        </is>
      </c>
      <c r="B306440" t="n">
        <v>106</v>
      </c>
    </row>
    <row r="306441">
      <c r="A306441" t="inlineStr">
        <is>
          <t>www.hurtownia.proman-czapki.pl</t>
        </is>
      </c>
      <c r="B306441" t="n">
        <v>106</v>
      </c>
    </row>
    <row r="306442">
      <c r="A306442" t="inlineStr">
        <is>
          <t>www.leaguepromos.com</t>
        </is>
      </c>
      <c r="B306442" t="n">
        <v>106</v>
      </c>
    </row>
    <row r="306443">
      <c r="A306443" t="inlineStr">
        <is>
          <t>www.kantjeboord-amsterdam.nl</t>
        </is>
      </c>
      <c r="B306443" t="n">
        <v>106</v>
      </c>
    </row>
    <row r="306444">
      <c r="A306444" t="inlineStr">
        <is>
          <t>childfundinternational.files.wordpress.com</t>
        </is>
      </c>
      <c r="B306444" t="n">
        <v>105</v>
      </c>
    </row>
    <row r="306445">
      <c r="A306445" t="inlineStr">
        <is>
          <t>forexillustrated.com</t>
        </is>
      </c>
      <c r="B306445" t="n">
        <v>105</v>
      </c>
    </row>
    <row r="306446">
      <c r="A306446" t="inlineStr">
        <is>
          <t>www.lifeyet.com</t>
        </is>
      </c>
      <c r="B306446" t="n">
        <v>105</v>
      </c>
    </row>
    <row r="306447">
      <c r="A306447" t="inlineStr">
        <is>
          <t>www.fenrisshop.com</t>
        </is>
      </c>
      <c r="B306447" t="n">
        <v>105</v>
      </c>
    </row>
    <row r="306448">
      <c r="A306448" t="inlineStr">
        <is>
          <t>genk.mediacdn.vn</t>
        </is>
      </c>
      <c r="B306448" t="n">
        <v>105</v>
      </c>
    </row>
    <row r="306449">
      <c r="A306449" t="inlineStr">
        <is>
          <t>events.williams.edu</t>
        </is>
      </c>
      <c r="B306449" t="n">
        <v>105</v>
      </c>
    </row>
    <row r="306450">
      <c r="A306450" t="inlineStr">
        <is>
          <t>cdn-skill.splashmath.com</t>
        </is>
      </c>
      <c r="B306450" t="n">
        <v>105</v>
      </c>
    </row>
    <row r="306451">
      <c r="A306451" t="inlineStr">
        <is>
          <t>www.lovetob.co.uk</t>
        </is>
      </c>
      <c r="B306451" t="n">
        <v>105</v>
      </c>
    </row>
    <row r="306452">
      <c r="A306452" t="inlineStr">
        <is>
          <t>www.eifelquilts.de</t>
        </is>
      </c>
      <c r="B306452" t="n">
        <v>105</v>
      </c>
    </row>
    <row r="306453">
      <c r="A306453" t="inlineStr">
        <is>
          <t>www.streamcreative.com</t>
        </is>
      </c>
      <c r="B306453" t="n">
        <v>105</v>
      </c>
    </row>
    <row r="306454">
      <c r="A306454" t="inlineStr">
        <is>
          <t>b-bam.com</t>
        </is>
      </c>
      <c r="B306454" t="n">
        <v>105</v>
      </c>
    </row>
    <row r="306455">
      <c r="A306455" t="inlineStr">
        <is>
          <t>www.ibeautymachine.com</t>
        </is>
      </c>
      <c r="B306455" t="n">
        <v>105</v>
      </c>
    </row>
    <row r="306456">
      <c r="A306456" t="inlineStr">
        <is>
          <t>kivi.ro</t>
        </is>
      </c>
      <c r="B306456" t="n">
        <v>105</v>
      </c>
    </row>
    <row r="306457">
      <c r="A306457" t="inlineStr">
        <is>
          <t>static.leonoticias.com</t>
        </is>
      </c>
      <c r="B306457" t="n">
        <v>105</v>
      </c>
    </row>
    <row r="306458">
      <c r="A306458" t="inlineStr">
        <is>
          <t>www.losreplicantes.com</t>
        </is>
      </c>
      <c r="B306458" t="n">
        <v>105</v>
      </c>
    </row>
    <row r="306459">
      <c r="A306459" t="inlineStr">
        <is>
          <t>webcg.ismcdn.jp</t>
        </is>
      </c>
      <c r="B306459" t="n">
        <v>105</v>
      </c>
    </row>
    <row r="306460">
      <c r="A306460" t="inlineStr">
        <is>
          <t>static.hosteltur.com</t>
        </is>
      </c>
      <c r="B306460" t="n">
        <v>105</v>
      </c>
    </row>
    <row r="306461">
      <c r="A306461" t="inlineStr">
        <is>
          <t>www.algeriepatriotique.com</t>
        </is>
      </c>
      <c r="B306461" t="n">
        <v>105</v>
      </c>
    </row>
    <row r="306462">
      <c r="A306462" t="inlineStr">
        <is>
          <t>www.rivieraoggi.it</t>
        </is>
      </c>
      <c r="B306462" t="n">
        <v>105</v>
      </c>
    </row>
    <row r="306463">
      <c r="A306463" t="inlineStr">
        <is>
          <t>www.ilfogliettone.it</t>
        </is>
      </c>
      <c r="B306463" t="n">
        <v>105</v>
      </c>
    </row>
    <row r="306464">
      <c r="A306464" t="inlineStr">
        <is>
          <t>lampost.co</t>
        </is>
      </c>
      <c r="B306464" t="n">
        <v>105</v>
      </c>
    </row>
    <row r="306465">
      <c r="A306465" t="inlineStr">
        <is>
          <t>www.eusemfronteiras.com.br</t>
        </is>
      </c>
      <c r="B306465" t="n">
        <v>105</v>
      </c>
    </row>
    <row r="306466">
      <c r="A306466" t="inlineStr">
        <is>
          <t>imgo.shouji.com.cn</t>
        </is>
      </c>
      <c r="B306466" t="n">
        <v>105</v>
      </c>
    </row>
    <row r="306467">
      <c r="A306467" t="inlineStr">
        <is>
          <t>psn.si</t>
        </is>
      </c>
      <c r="B306467" t="n">
        <v>105</v>
      </c>
    </row>
    <row r="306468">
      <c r="A306468" t="inlineStr">
        <is>
          <t>crazy-kids.bg</t>
        </is>
      </c>
      <c r="B306468" t="n">
        <v>105</v>
      </c>
    </row>
    <row r="306469">
      <c r="A306469" t="inlineStr">
        <is>
          <t>cdn.samboat.de</t>
        </is>
      </c>
      <c r="B306469" t="n">
        <v>105</v>
      </c>
    </row>
    <row r="306470">
      <c r="A306470" t="inlineStr">
        <is>
          <t>xn--80afajmom7au.xn--p1ai</t>
        </is>
      </c>
      <c r="B306470" t="n">
        <v>105</v>
      </c>
    </row>
    <row r="306471">
      <c r="A306471" t="inlineStr">
        <is>
          <t>tienda.encristiano.com</t>
        </is>
      </c>
      <c r="B306471" t="n">
        <v>105</v>
      </c>
    </row>
    <row r="306472">
      <c r="A306472" t="inlineStr">
        <is>
          <t>prd-static.cap-adrenaline.com</t>
        </is>
      </c>
      <c r="B306472" t="n">
        <v>105</v>
      </c>
    </row>
    <row r="306473">
      <c r="A306473" t="inlineStr">
        <is>
          <t>www.breizh-info.com</t>
        </is>
      </c>
      <c r="B306473" t="n">
        <v>105</v>
      </c>
    </row>
    <row r="306474">
      <c r="A306474" t="inlineStr">
        <is>
          <t>cdn.sellio.net</t>
        </is>
      </c>
      <c r="B306474" t="n">
        <v>105</v>
      </c>
    </row>
    <row r="306475">
      <c r="A306475" t="inlineStr">
        <is>
          <t>masv.ru</t>
        </is>
      </c>
      <c r="B306475" t="n">
        <v>105</v>
      </c>
    </row>
    <row r="306476">
      <c r="A306476" t="inlineStr">
        <is>
          <t>www.artcontext.info</t>
        </is>
      </c>
      <c r="B306476" t="n">
        <v>105</v>
      </c>
    </row>
    <row r="306477">
      <c r="A306477" t="inlineStr">
        <is>
          <t>www.arabgt.com</t>
        </is>
      </c>
      <c r="B306477" t="n">
        <v>105</v>
      </c>
    </row>
    <row r="306478">
      <c r="A306478" t="inlineStr">
        <is>
          <t>s0.dziennik.pl</t>
        </is>
      </c>
      <c r="B306478" t="n">
        <v>105</v>
      </c>
    </row>
    <row r="306479">
      <c r="A306479" t="inlineStr">
        <is>
          <t>static.betzold.ch</t>
        </is>
      </c>
      <c r="B306479" t="n">
        <v>105</v>
      </c>
    </row>
    <row r="306480">
      <c r="A306480" t="inlineStr">
        <is>
          <t>www.mamilade.at</t>
        </is>
      </c>
      <c r="B306480" t="n">
        <v>105</v>
      </c>
    </row>
    <row r="306481">
      <c r="A306481" t="inlineStr">
        <is>
          <t>img.mobilmo.com</t>
        </is>
      </c>
      <c r="B306481" t="n">
        <v>105</v>
      </c>
    </row>
    <row r="306482">
      <c r="A306482" t="inlineStr">
        <is>
          <t>cfile25.uf.tistory.com</t>
        </is>
      </c>
      <c r="B306482" t="n">
        <v>105</v>
      </c>
    </row>
    <row r="306483">
      <c r="A306483" t="inlineStr">
        <is>
          <t>bazaarvietnam.vn</t>
        </is>
      </c>
      <c r="B306483" t="n">
        <v>105</v>
      </c>
    </row>
    <row r="306484">
      <c r="A306484" t="inlineStr">
        <is>
          <t>ec-force.s3.amazonaws.com</t>
        </is>
      </c>
      <c r="B306484" t="n">
        <v>105</v>
      </c>
    </row>
    <row r="306485">
      <c r="A306485" t="inlineStr">
        <is>
          <t>danielmarin.naukas.com</t>
        </is>
      </c>
      <c r="B306485" t="n">
        <v>105</v>
      </c>
    </row>
    <row r="306486">
      <c r="A306486" t="inlineStr">
        <is>
          <t>trendu.pl</t>
        </is>
      </c>
      <c r="B306486" t="n">
        <v>105</v>
      </c>
    </row>
    <row r="306487">
      <c r="A306487" t="inlineStr">
        <is>
          <t>www.moto1pro.com</t>
        </is>
      </c>
      <c r="B306487" t="n">
        <v>105</v>
      </c>
    </row>
    <row r="306488">
      <c r="A306488" t="inlineStr">
        <is>
          <t>www.iatropedia.gr</t>
        </is>
      </c>
      <c r="B306488" t="n">
        <v>105</v>
      </c>
    </row>
    <row r="306489">
      <c r="A306489" t="inlineStr">
        <is>
          <t>www.asiaconnection.asia</t>
        </is>
      </c>
      <c r="B306489" t="n">
        <v>105</v>
      </c>
    </row>
    <row r="306490">
      <c r="A306490" t="inlineStr">
        <is>
          <t>cy.lnwfile.com</t>
        </is>
      </c>
      <c r="B306490" t="n">
        <v>105</v>
      </c>
    </row>
    <row r="306491">
      <c r="A306491" t="inlineStr">
        <is>
          <t>i.hood.de</t>
        </is>
      </c>
      <c r="B306491" t="n">
        <v>105</v>
      </c>
    </row>
    <row r="306492">
      <c r="A306492" t="inlineStr">
        <is>
          <t>assets.hotsale.com.ar</t>
        </is>
      </c>
      <c r="B306492" t="n">
        <v>105</v>
      </c>
    </row>
    <row r="306493">
      <c r="A306493" t="inlineStr">
        <is>
          <t>static.bilete.ro</t>
        </is>
      </c>
      <c r="B306493" t="n">
        <v>105</v>
      </c>
    </row>
    <row r="306494">
      <c r="A306494" t="inlineStr">
        <is>
          <t>www.allesoverboekenenschrijvers.nl</t>
        </is>
      </c>
      <c r="B306494" t="n">
        <v>105</v>
      </c>
    </row>
    <row r="306495">
      <c r="A306495" t="inlineStr">
        <is>
          <t>www.home-villa.fr</t>
        </is>
      </c>
      <c r="B306495" t="n">
        <v>105</v>
      </c>
    </row>
    <row r="306496">
      <c r="A306496" t="inlineStr">
        <is>
          <t>www.artisangallery.fr</t>
        </is>
      </c>
      <c r="B306496" t="n">
        <v>105</v>
      </c>
    </row>
    <row r="306497">
      <c r="A306497" t="inlineStr">
        <is>
          <t>www.couponster.de</t>
        </is>
      </c>
      <c r="B306497" t="n">
        <v>105</v>
      </c>
    </row>
    <row r="306498">
      <c r="A306498" t="inlineStr">
        <is>
          <t>cultura.biografieonline.it</t>
        </is>
      </c>
      <c r="B306498" t="n">
        <v>105</v>
      </c>
    </row>
    <row r="306499">
      <c r="A306499" t="inlineStr">
        <is>
          <t>images.cdn2.buscalibre.com</t>
        </is>
      </c>
      <c r="B306499" t="n">
        <v>105</v>
      </c>
    </row>
    <row r="306500">
      <c r="A306500" t="inlineStr">
        <is>
          <t>sirelle.eu</t>
        </is>
      </c>
      <c r="B306500" t="n">
        <v>105</v>
      </c>
    </row>
    <row r="306501">
      <c r="A306501" t="inlineStr">
        <is>
          <t>g7.anypng.com</t>
        </is>
      </c>
      <c r="B306501" t="n">
        <v>105</v>
      </c>
    </row>
    <row r="306502">
      <c r="A306502" t="inlineStr">
        <is>
          <t>www.catch-arena.com</t>
        </is>
      </c>
      <c r="B306502" t="n">
        <v>105</v>
      </c>
    </row>
    <row r="306503">
      <c r="A306503" t="inlineStr">
        <is>
          <t>www.moveonmag.com</t>
        </is>
      </c>
      <c r="B306503" t="n">
        <v>105</v>
      </c>
    </row>
    <row r="306504">
      <c r="A306504" t="inlineStr">
        <is>
          <t>resizer-awani.eco.astro.com.my</t>
        </is>
      </c>
      <c r="B306504" t="n">
        <v>105</v>
      </c>
    </row>
    <row r="306505">
      <c r="A306505" t="inlineStr">
        <is>
          <t>www.partyartikel-shop.ch</t>
        </is>
      </c>
      <c r="B306505" t="n">
        <v>105</v>
      </c>
    </row>
    <row r="306506">
      <c r="A306506" t="inlineStr">
        <is>
          <t>digilander.libero.it</t>
        </is>
      </c>
      <c r="B306506" t="n">
        <v>105</v>
      </c>
    </row>
    <row r="306507">
      <c r="A306507" t="inlineStr">
        <is>
          <t>www.planetepartitions.com</t>
        </is>
      </c>
      <c r="B306507" t="n">
        <v>105</v>
      </c>
    </row>
    <row r="306508">
      <c r="A306508" t="inlineStr">
        <is>
          <t>sdk-avtoban.com</t>
        </is>
      </c>
      <c r="B306508" t="n">
        <v>105</v>
      </c>
    </row>
    <row r="306509">
      <c r="A306509" t="inlineStr">
        <is>
          <t>www.monsieur-paillettes.com</t>
        </is>
      </c>
      <c r="B306509" t="n">
        <v>105</v>
      </c>
    </row>
    <row r="306510">
      <c r="A306510" t="inlineStr">
        <is>
          <t>cv.lnwfile.com</t>
        </is>
      </c>
      <c r="B306510" t="n">
        <v>105</v>
      </c>
    </row>
    <row r="306511">
      <c r="A306511" t="inlineStr">
        <is>
          <t>www.ferrerocareers.com</t>
        </is>
      </c>
      <c r="B306511" t="n">
        <v>105</v>
      </c>
    </row>
    <row r="306512">
      <c r="A306512" t="inlineStr">
        <is>
          <t>www.tasse-et-assiette.com</t>
        </is>
      </c>
      <c r="B306512" t="n">
        <v>105</v>
      </c>
    </row>
    <row r="306513">
      <c r="A306513" t="inlineStr">
        <is>
          <t>bewaf.com</t>
        </is>
      </c>
      <c r="B306513" t="n">
        <v>105</v>
      </c>
    </row>
    <row r="306514">
      <c r="A306514" t="inlineStr">
        <is>
          <t>detepe.sk</t>
        </is>
      </c>
      <c r="B306514" t="n">
        <v>105</v>
      </c>
    </row>
    <row r="306515">
      <c r="A306515" t="inlineStr">
        <is>
          <t>imgproxy.berlinonline.net</t>
        </is>
      </c>
      <c r="B306515" t="n">
        <v>105</v>
      </c>
    </row>
    <row r="306516">
      <c r="A306516" t="inlineStr">
        <is>
          <t>blogit-cdn.a-lehdet.fi</t>
        </is>
      </c>
      <c r="B306516" t="n">
        <v>105</v>
      </c>
    </row>
    <row r="306517">
      <c r="A306517" t="inlineStr">
        <is>
          <t>editions.flammarion.com</t>
        </is>
      </c>
      <c r="B306517" t="n">
        <v>105</v>
      </c>
    </row>
    <row r="306518">
      <c r="A306518" t="inlineStr">
        <is>
          <t>www.arteporexcelencias.com</t>
        </is>
      </c>
      <c r="B306518" t="n">
        <v>105</v>
      </c>
    </row>
    <row r="306519">
      <c r="A306519" t="inlineStr">
        <is>
          <t>images.skytech.dp.ua</t>
        </is>
      </c>
      <c r="B306519" t="n">
        <v>105</v>
      </c>
    </row>
    <row r="306520">
      <c r="A306520" t="inlineStr">
        <is>
          <t>bermud.az</t>
        </is>
      </c>
      <c r="B306520" t="n">
        <v>105</v>
      </c>
    </row>
    <row r="306521">
      <c r="A306521" t="inlineStr">
        <is>
          <t>couronsdunord.files.wordpress.com</t>
        </is>
      </c>
      <c r="B306521" t="n">
        <v>105</v>
      </c>
    </row>
    <row r="306522">
      <c r="A306522" t="inlineStr">
        <is>
          <t>www.megaformiga.com.br</t>
        </is>
      </c>
      <c r="B306522" t="n">
        <v>105</v>
      </c>
    </row>
    <row r="306523">
      <c r="A306523" t="inlineStr">
        <is>
          <t>pickupmoto.com</t>
        </is>
      </c>
      <c r="B306523" t="n">
        <v>105</v>
      </c>
    </row>
    <row r="306524">
      <c r="A306524" t="inlineStr">
        <is>
          <t>d2xt62c7gwqga3.cloudfront.net</t>
        </is>
      </c>
      <c r="B306524" t="n">
        <v>105</v>
      </c>
    </row>
    <row r="306525">
      <c r="A306525" t="inlineStr">
        <is>
          <t>electropiknik.cz</t>
        </is>
      </c>
      <c r="B306525" t="n">
        <v>105</v>
      </c>
    </row>
    <row r="306526">
      <c r="A306526" t="inlineStr">
        <is>
          <t>yusabuy.com</t>
        </is>
      </c>
      <c r="B306526" t="n">
        <v>105</v>
      </c>
    </row>
    <row r="306527">
      <c r="A306527" t="inlineStr">
        <is>
          <t>cdn.printabletimesheets.net</t>
        </is>
      </c>
      <c r="B306527" t="n">
        <v>105</v>
      </c>
    </row>
    <row r="306528">
      <c r="A306528" t="inlineStr">
        <is>
          <t>dutyfree-shop.ru</t>
        </is>
      </c>
      <c r="B306528" t="n">
        <v>105</v>
      </c>
    </row>
    <row r="306529">
      <c r="A306529" t="inlineStr">
        <is>
          <t>monkeyshine.com.au</t>
        </is>
      </c>
      <c r="B306529" t="n">
        <v>105</v>
      </c>
    </row>
    <row r="306530">
      <c r="A306530" t="inlineStr">
        <is>
          <t>www.vwmotorparts.com</t>
        </is>
      </c>
      <c r="B306530" t="n">
        <v>105</v>
      </c>
    </row>
    <row r="306531">
      <c r="A306531" t="inlineStr">
        <is>
          <t>ayearinthepark.typepad.com</t>
        </is>
      </c>
      <c r="B306531" t="n">
        <v>105</v>
      </c>
    </row>
    <row r="306532">
      <c r="A306532" t="inlineStr">
        <is>
          <t>www.kamarafitness.hu</t>
        </is>
      </c>
      <c r="B306532" t="n">
        <v>105</v>
      </c>
    </row>
    <row r="306533">
      <c r="A306533" t="inlineStr">
        <is>
          <t>www.muslimahbloggers.com</t>
        </is>
      </c>
      <c r="B306533" t="n">
        <v>105</v>
      </c>
    </row>
    <row r="306534">
      <c r="A306534" t="inlineStr">
        <is>
          <t>jpodgorski1.files.wordpress.com</t>
        </is>
      </c>
      <c r="B306534" t="n">
        <v>105</v>
      </c>
    </row>
    <row r="306535">
      <c r="A306535" t="inlineStr">
        <is>
          <t>www.rptdrivertraining.co.uk</t>
        </is>
      </c>
      <c r="B306535" t="n">
        <v>105</v>
      </c>
    </row>
    <row r="306536">
      <c r="A306536" t="inlineStr">
        <is>
          <t>atmpartmart.com</t>
        </is>
      </c>
      <c r="B306536" t="n">
        <v>105</v>
      </c>
    </row>
    <row r="306537">
      <c r="A306537" t="inlineStr">
        <is>
          <t>www.discountlens.it</t>
        </is>
      </c>
      <c r="B306537" t="n">
        <v>105</v>
      </c>
    </row>
    <row r="306538">
      <c r="A306538" t="inlineStr">
        <is>
          <t>legal.thomsonreuters.com.au</t>
        </is>
      </c>
      <c r="B306538" t="n">
        <v>105</v>
      </c>
    </row>
    <row r="306539">
      <c r="A306539" t="inlineStr">
        <is>
          <t>patiosbybandb.net</t>
        </is>
      </c>
      <c r="B306539" t="n">
        <v>105</v>
      </c>
    </row>
    <row r="306540">
      <c r="A306540" t="inlineStr">
        <is>
          <t>internationalscottishginday.com</t>
        </is>
      </c>
      <c r="B306540" t="n">
        <v>105</v>
      </c>
    </row>
    <row r="306541">
      <c r="A306541" t="inlineStr">
        <is>
          <t>lovevintagediamonds.com</t>
        </is>
      </c>
      <c r="B306541" t="n">
        <v>105</v>
      </c>
    </row>
    <row r="306542">
      <c r="A306542" t="inlineStr">
        <is>
          <t>www.supervirginhair.com</t>
        </is>
      </c>
      <c r="B306542" t="n">
        <v>105</v>
      </c>
    </row>
    <row r="306543">
      <c r="A306543" t="inlineStr">
        <is>
          <t>les-stars-nues.biz</t>
        </is>
      </c>
      <c r="B306543" t="n">
        <v>105</v>
      </c>
    </row>
    <row r="306544">
      <c r="A306544" t="inlineStr">
        <is>
          <t>www.lotusumbrella.com</t>
        </is>
      </c>
      <c r="B306544" t="n">
        <v>105</v>
      </c>
    </row>
    <row r="306545">
      <c r="A306545" t="inlineStr">
        <is>
          <t>www.koxton.com</t>
        </is>
      </c>
      <c r="B306545" t="n">
        <v>105</v>
      </c>
    </row>
    <row r="306546">
      <c r="A306546" t="inlineStr">
        <is>
          <t>www.meadowviewcottage.co.uk</t>
        </is>
      </c>
      <c r="B306546" t="n">
        <v>105</v>
      </c>
    </row>
    <row r="306547">
      <c r="A306547" t="inlineStr">
        <is>
          <t>en.tw.tranews.com</t>
        </is>
      </c>
      <c r="B306547" t="n">
        <v>105</v>
      </c>
    </row>
    <row r="306548">
      <c r="A306548" t="inlineStr">
        <is>
          <t>www.lamafly.eu</t>
        </is>
      </c>
      <c r="B306548" t="n">
        <v>105</v>
      </c>
    </row>
    <row r="306549">
      <c r="A306549" t="inlineStr">
        <is>
          <t>gopdailybrief.com</t>
        </is>
      </c>
      <c r="B306549" t="n">
        <v>105</v>
      </c>
    </row>
    <row r="306550">
      <c r="A306550" t="inlineStr">
        <is>
          <t>www.cityhealth.com.au</t>
        </is>
      </c>
      <c r="B306550" t="n">
        <v>105</v>
      </c>
    </row>
    <row r="306551">
      <c r="A306551" t="inlineStr">
        <is>
          <t>d3senoe303oddm.cloudfront.net</t>
        </is>
      </c>
      <c r="B306551" t="n">
        <v>105</v>
      </c>
    </row>
    <row r="306552">
      <c r="A306552" t="inlineStr">
        <is>
          <t>www.welcomeslots.com</t>
        </is>
      </c>
      <c r="B306552" t="n">
        <v>105</v>
      </c>
    </row>
    <row r="306553">
      <c r="A306553" t="inlineStr">
        <is>
          <t>www.cierracandles.com</t>
        </is>
      </c>
      <c r="B306553" t="n">
        <v>105</v>
      </c>
    </row>
    <row r="306554">
      <c r="A306554" t="inlineStr">
        <is>
          <t>ef5265d8ccd2a99bcbcc-a3cc5938d9bc42f40629fe40f3d513cd.ssl.cf1.rackcdn.com</t>
        </is>
      </c>
      <c r="B306554" t="n">
        <v>105</v>
      </c>
    </row>
    <row r="306555">
      <c r="A306555" t="inlineStr">
        <is>
          <t>littleriveroutfitters.com</t>
        </is>
      </c>
      <c r="B306555" t="n">
        <v>105</v>
      </c>
    </row>
    <row r="306556">
      <c r="A306556" t="inlineStr">
        <is>
          <t>www.sextub.biz</t>
        </is>
      </c>
      <c r="B306556" t="n">
        <v>105</v>
      </c>
    </row>
    <row r="306557">
      <c r="A306557" t="inlineStr">
        <is>
          <t>www.mnseia.org</t>
        </is>
      </c>
      <c r="B306557" t="n">
        <v>105</v>
      </c>
    </row>
    <row r="306558">
      <c r="A306558" t="inlineStr">
        <is>
          <t>www.theeclecticflorist.com</t>
        </is>
      </c>
      <c r="B306558" t="n">
        <v>105</v>
      </c>
    </row>
    <row r="306559">
      <c r="A306559" t="inlineStr">
        <is>
          <t>www.rivercitymusic.us.com</t>
        </is>
      </c>
      <c r="B306559" t="n">
        <v>105</v>
      </c>
    </row>
    <row r="306560">
      <c r="A306560" t="inlineStr">
        <is>
          <t>www.tandike.com</t>
        </is>
      </c>
      <c r="B306560" t="n">
        <v>105</v>
      </c>
    </row>
    <row r="306561">
      <c r="A306561" t="inlineStr">
        <is>
          <t>www.blackholesun.fr</t>
        </is>
      </c>
      <c r="B306561" t="n">
        <v>105</v>
      </c>
    </row>
    <row r="306562">
      <c r="A306562" t="inlineStr">
        <is>
          <t>hakidd.com</t>
        </is>
      </c>
      <c r="B306562" t="n">
        <v>105</v>
      </c>
    </row>
    <row r="306563">
      <c r="A306563" t="inlineStr">
        <is>
          <t>c99fa68020a617a5a65d-45000d359ac4844d6288673ae3e3ab27.ssl.cf1.rackcdn.com</t>
        </is>
      </c>
      <c r="B306563" t="n">
        <v>105</v>
      </c>
    </row>
    <row r="306564">
      <c r="A306564" t="inlineStr">
        <is>
          <t>www.sylvesterdowntownflorist.com</t>
        </is>
      </c>
      <c r="B306564" t="n">
        <v>105</v>
      </c>
    </row>
    <row r="306565">
      <c r="A306565" t="inlineStr">
        <is>
          <t>docyeti.com</t>
        </is>
      </c>
      <c r="B306565" t="n">
        <v>105</v>
      </c>
    </row>
    <row r="306566">
      <c r="A306566" t="inlineStr">
        <is>
          <t>www.kaleidoscopeshop.com</t>
        </is>
      </c>
      <c r="B306566" t="n">
        <v>105</v>
      </c>
    </row>
    <row r="306567">
      <c r="A306567" t="inlineStr">
        <is>
          <t>vinstarled.com</t>
        </is>
      </c>
      <c r="B306567" t="n">
        <v>105</v>
      </c>
    </row>
    <row r="306568">
      <c r="A306568" t="inlineStr">
        <is>
          <t>www.dunsboroughphysio.com.au</t>
        </is>
      </c>
      <c r="B306568" t="n">
        <v>105</v>
      </c>
    </row>
    <row r="306569">
      <c r="A306569" t="inlineStr">
        <is>
          <t>www.wingateschool.com</t>
        </is>
      </c>
      <c r="B306569" t="n">
        <v>105</v>
      </c>
    </row>
    <row r="306570">
      <c r="A306570" t="inlineStr">
        <is>
          <t>www.odywood.com</t>
        </is>
      </c>
      <c r="B306570" t="n">
        <v>105</v>
      </c>
    </row>
    <row r="306571">
      <c r="A306571" t="inlineStr">
        <is>
          <t>3c4a7782f07a11ed0629-5df77f5544326e77a286cba14991f758.ssl.cf1.rackcdn.com</t>
        </is>
      </c>
      <c r="B306571" t="n">
        <v>105</v>
      </c>
    </row>
    <row r="306572">
      <c r="A306572" t="inlineStr">
        <is>
          <t>showstockplanet.com</t>
        </is>
      </c>
      <c r="B306572" t="n">
        <v>105</v>
      </c>
    </row>
    <row r="306573">
      <c r="A306573" t="inlineStr">
        <is>
          <t>danville-va.gov</t>
        </is>
      </c>
      <c r="B306573" t="n">
        <v>105</v>
      </c>
    </row>
    <row r="306574">
      <c r="A306574" t="inlineStr">
        <is>
          <t>www.penfed.org</t>
        </is>
      </c>
      <c r="B306574" t="n">
        <v>105</v>
      </c>
    </row>
    <row r="306575">
      <c r="A306575" t="inlineStr">
        <is>
          <t>www.golfhuahin.com</t>
        </is>
      </c>
      <c r="B306575" t="n">
        <v>105</v>
      </c>
    </row>
    <row r="306576">
      <c r="A306576" t="inlineStr">
        <is>
          <t>medialab.by</t>
        </is>
      </c>
      <c r="B306576" t="n">
        <v>105</v>
      </c>
    </row>
    <row r="306577">
      <c r="A306577" t="inlineStr">
        <is>
          <t>m.embroideryorder.com</t>
        </is>
      </c>
      <c r="B306577" t="n">
        <v>105</v>
      </c>
    </row>
    <row r="306578">
      <c r="A306578" t="inlineStr">
        <is>
          <t>www.pet-bottlefillingmachine.com</t>
        </is>
      </c>
      <c r="B306578" t="n">
        <v>105</v>
      </c>
    </row>
    <row r="306579">
      <c r="A306579" t="inlineStr">
        <is>
          <t>oopscum.com</t>
        </is>
      </c>
      <c r="B306579" t="n">
        <v>105</v>
      </c>
    </row>
    <row r="306580">
      <c r="A306580" t="inlineStr">
        <is>
          <t>finvids.com</t>
        </is>
      </c>
      <c r="B306580" t="n">
        <v>105</v>
      </c>
    </row>
    <row r="306581">
      <c r="A306581" t="inlineStr">
        <is>
          <t>www.villagelife.com</t>
        </is>
      </c>
      <c r="B306581" t="n">
        <v>105</v>
      </c>
    </row>
    <row r="306582">
      <c r="A306582" t="inlineStr">
        <is>
          <t>pt.colorgreeting.com</t>
        </is>
      </c>
      <c r="B306582" t="n">
        <v>105</v>
      </c>
    </row>
    <row r="306583">
      <c r="A306583" t="inlineStr">
        <is>
          <t>shop.blackpoolfc.co.uk</t>
        </is>
      </c>
      <c r="B306583" t="n">
        <v>105</v>
      </c>
    </row>
    <row r="306584">
      <c r="A306584" t="inlineStr">
        <is>
          <t>m.springsignplastics.com</t>
        </is>
      </c>
      <c r="B306584" t="n">
        <v>105</v>
      </c>
    </row>
    <row r="306585">
      <c r="A306585" t="inlineStr">
        <is>
          <t>www.allaboutflowerseldorado.com</t>
        </is>
      </c>
      <c r="B306585" t="n">
        <v>105</v>
      </c>
    </row>
    <row r="306586">
      <c r="A306586" t="inlineStr">
        <is>
          <t>www.aldonco.com</t>
        </is>
      </c>
      <c r="B306586" t="n">
        <v>105</v>
      </c>
    </row>
    <row r="306587">
      <c r="A306587" t="inlineStr">
        <is>
          <t>www.greenstagegallery.co.uk</t>
        </is>
      </c>
      <c r="B306587" t="n">
        <v>105</v>
      </c>
    </row>
    <row r="306588">
      <c r="A306588" t="inlineStr">
        <is>
          <t>cciart.com</t>
        </is>
      </c>
      <c r="B306588" t="n">
        <v>105</v>
      </c>
    </row>
    <row r="306589">
      <c r="A306589" t="inlineStr">
        <is>
          <t>mysafebirdstore.com</t>
        </is>
      </c>
      <c r="B306589" t="n">
        <v>105</v>
      </c>
    </row>
    <row r="306590">
      <c r="A306590" t="inlineStr">
        <is>
          <t>shop.captains.co.za</t>
        </is>
      </c>
      <c r="B306590" t="n">
        <v>105</v>
      </c>
    </row>
    <row r="306591">
      <c r="A306591" t="inlineStr">
        <is>
          <t>f648059785fdebf3e3c1-5890e995992e6e0b5bd89785ed4c26c1.ssl.cf1.rackcdn.com</t>
        </is>
      </c>
      <c r="B306591" t="n">
        <v>105</v>
      </c>
    </row>
    <row r="306592">
      <c r="A306592" t="inlineStr">
        <is>
          <t>www.dunblane.info</t>
        </is>
      </c>
      <c r="B306592" t="n">
        <v>105</v>
      </c>
    </row>
    <row r="306593">
      <c r="A306593" t="inlineStr">
        <is>
          <t>www.oskaimold.com</t>
        </is>
      </c>
      <c r="B306593" t="n">
        <v>105</v>
      </c>
    </row>
    <row r="306594">
      <c r="A306594" t="inlineStr">
        <is>
          <t>www.armstrongappliance.net</t>
        </is>
      </c>
      <c r="B306594" t="n">
        <v>105</v>
      </c>
    </row>
    <row r="306595">
      <c r="A306595" t="inlineStr">
        <is>
          <t>59d4725f0d813e00205d-2eb586e636c164190f7743d93be1835c.ssl.cf1.rackcdn.com</t>
        </is>
      </c>
      <c r="B306595" t="n">
        <v>105</v>
      </c>
    </row>
    <row r="306596">
      <c r="A306596" t="inlineStr">
        <is>
          <t>airwheels.ru</t>
        </is>
      </c>
      <c r="B306596" t="n">
        <v>105</v>
      </c>
    </row>
    <row r="306597">
      <c r="A306597" t="inlineStr">
        <is>
          <t>e664b958e8e5459f8226-5aa1cc2f669b3d43b557383e2f2d2014.ssl.cf1.rackcdn.com</t>
        </is>
      </c>
      <c r="B306597" t="n">
        <v>105</v>
      </c>
    </row>
    <row r="306598">
      <c r="A306598" t="inlineStr">
        <is>
          <t>www.toymadonna.com</t>
        </is>
      </c>
      <c r="B306598" t="n">
        <v>105</v>
      </c>
    </row>
    <row r="306599">
      <c r="A306599" t="inlineStr">
        <is>
          <t>www.asthespiritleads.org</t>
        </is>
      </c>
      <c r="B306599" t="n">
        <v>105</v>
      </c>
    </row>
    <row r="306600">
      <c r="A306600" t="inlineStr">
        <is>
          <t>shop.stceurope.com</t>
        </is>
      </c>
      <c r="B306600" t="n">
        <v>105</v>
      </c>
    </row>
    <row r="306601">
      <c r="A306601" t="inlineStr">
        <is>
          <t>590425765037fa508f51-bd885d4a40c7685762372bd0f0c89fc2.ssl.cf1.rackcdn.com</t>
        </is>
      </c>
      <c r="B306601" t="n">
        <v>105</v>
      </c>
    </row>
    <row r="306602">
      <c r="A306602" t="inlineStr">
        <is>
          <t>www.hranipex.lt</t>
        </is>
      </c>
      <c r="B306602" t="n">
        <v>105</v>
      </c>
    </row>
    <row r="306603">
      <c r="A306603" t="inlineStr">
        <is>
          <t>www.nmbfloridarealestate.com</t>
        </is>
      </c>
      <c r="B306603" t="n">
        <v>105</v>
      </c>
    </row>
    <row r="306604">
      <c r="A306604" t="inlineStr">
        <is>
          <t>www.bluebellminiatures.co.uk</t>
        </is>
      </c>
      <c r="B306604" t="n">
        <v>105</v>
      </c>
    </row>
    <row r="306605">
      <c r="A306605" t="inlineStr">
        <is>
          <t>kneja.acstre.com</t>
        </is>
      </c>
      <c r="B306605" t="n">
        <v>105</v>
      </c>
    </row>
    <row r="306606">
      <c r="A306606" t="inlineStr">
        <is>
          <t>www.turtlesandtees.com</t>
        </is>
      </c>
      <c r="B306606" t="n">
        <v>105</v>
      </c>
    </row>
    <row r="306607">
      <c r="A306607" t="inlineStr">
        <is>
          <t>www.retro-wishes.com</t>
        </is>
      </c>
      <c r="B306607" t="n">
        <v>105</v>
      </c>
    </row>
    <row r="306608">
      <c r="A306608" t="inlineStr">
        <is>
          <t>f04eb00bae750073b20b-8b0642bcd73575e6b1a67cb57f240e2e.ssl.cf1.rackcdn.com</t>
        </is>
      </c>
      <c r="B306608" t="n">
        <v>105</v>
      </c>
    </row>
    <row r="306609">
      <c r="A306609" t="inlineStr">
        <is>
          <t>262a85e0f4b9ef8b343e-fad821bbbdcaa98b13a39a13338958ec.ssl.cf1.rackcdn.com</t>
        </is>
      </c>
      <c r="B306609" t="n">
        <v>105</v>
      </c>
    </row>
    <row r="306610">
      <c r="A306610" t="inlineStr">
        <is>
          <t>qcsoftwater.com</t>
        </is>
      </c>
      <c r="B306610" t="n">
        <v>105</v>
      </c>
    </row>
    <row r="306611">
      <c r="A306611" t="inlineStr">
        <is>
          <t>www.burlington-uniforms.co.uk</t>
        </is>
      </c>
      <c r="B306611" t="n">
        <v>105</v>
      </c>
    </row>
    <row r="306612">
      <c r="A306612" t="inlineStr">
        <is>
          <t>www.blush.no</t>
        </is>
      </c>
      <c r="B306612" t="n">
        <v>105</v>
      </c>
    </row>
    <row r="306613">
      <c r="A306613" t="inlineStr">
        <is>
          <t>www.plant-extractpowder.com</t>
        </is>
      </c>
      <c r="B306613" t="n">
        <v>105</v>
      </c>
    </row>
    <row r="306614">
      <c r="A306614" t="inlineStr">
        <is>
          <t>www.condom69.net</t>
        </is>
      </c>
      <c r="B306614" t="n">
        <v>105</v>
      </c>
    </row>
    <row r="306615">
      <c r="A306615" t="inlineStr">
        <is>
          <t>www.carinfo.app</t>
        </is>
      </c>
      <c r="B306615" t="n">
        <v>105</v>
      </c>
    </row>
    <row r="306616">
      <c r="A306616" t="inlineStr">
        <is>
          <t>www.bandocine.co.kr</t>
        </is>
      </c>
      <c r="B306616" t="n">
        <v>105</v>
      </c>
    </row>
    <row r="306617">
      <c r="A306617" t="inlineStr">
        <is>
          <t>123animehub.com</t>
        </is>
      </c>
      <c r="B306617" t="n">
        <v>105</v>
      </c>
    </row>
    <row r="306618">
      <c r="A306618" t="inlineStr">
        <is>
          <t>www.cherryhilldesigns.com</t>
        </is>
      </c>
      <c r="B306618" t="n">
        <v>105</v>
      </c>
    </row>
    <row r="306619">
      <c r="A306619" t="inlineStr">
        <is>
          <t>treasuredheirloomscrochet.com</t>
        </is>
      </c>
      <c r="B306619" t="n">
        <v>105</v>
      </c>
    </row>
    <row r="306620">
      <c r="A306620" t="inlineStr">
        <is>
          <t>www.technomono.com</t>
        </is>
      </c>
      <c r="B306620" t="n">
        <v>105</v>
      </c>
    </row>
    <row r="306621">
      <c r="A306621" t="inlineStr">
        <is>
          <t>ce647a0fa2e242931d86-55f1382afcb5c2bfc4e68d090740fd3d.r13.cf2.rackcdn.com</t>
        </is>
      </c>
      <c r="B306621" t="n">
        <v>105</v>
      </c>
    </row>
    <row r="306622">
      <c r="A306622" t="inlineStr">
        <is>
          <t>products.saprointernational.com</t>
        </is>
      </c>
      <c r="B306622" t="n">
        <v>105</v>
      </c>
    </row>
    <row r="306623">
      <c r="A306623" t="inlineStr">
        <is>
          <t>roykasmirphotography.com</t>
        </is>
      </c>
      <c r="B306623" t="n">
        <v>105</v>
      </c>
    </row>
    <row r="306624">
      <c r="A306624" t="inlineStr">
        <is>
          <t>f3b6031f49026b26bb0a-b46db1d47cf5981de383025fd36f62e7.ssl.cf1.rackcdn.com</t>
        </is>
      </c>
      <c r="B306624" t="n">
        <v>105</v>
      </c>
    </row>
    <row r="306625">
      <c r="A306625" t="inlineStr">
        <is>
          <t>www.igracke.me</t>
        </is>
      </c>
      <c r="B306625" t="n">
        <v>105</v>
      </c>
    </row>
    <row r="306626">
      <c r="A306626" t="inlineStr">
        <is>
          <t>www.lotsofmobiles.co.uk</t>
        </is>
      </c>
      <c r="B306626" t="n">
        <v>105</v>
      </c>
    </row>
    <row r="306627">
      <c r="A306627" t="inlineStr">
        <is>
          <t>floridasightfishing.com</t>
        </is>
      </c>
      <c r="B306627" t="n">
        <v>105</v>
      </c>
    </row>
    <row r="306628">
      <c r="A306628" t="inlineStr">
        <is>
          <t>reproarte.com</t>
        </is>
      </c>
      <c r="B306628" t="n">
        <v>105</v>
      </c>
    </row>
    <row r="306629">
      <c r="A306629" t="inlineStr">
        <is>
          <t>minimalblogs.com</t>
        </is>
      </c>
      <c r="B306629" t="n">
        <v>105</v>
      </c>
    </row>
    <row r="306630">
      <c r="A306630" t="inlineStr">
        <is>
          <t>babyrockmyday.com</t>
        </is>
      </c>
      <c r="B306630" t="n">
        <v>105</v>
      </c>
    </row>
    <row r="306631">
      <c r="A306631" t="inlineStr">
        <is>
          <t>www.tomwellerphotography.com</t>
        </is>
      </c>
      <c r="B306631" t="n">
        <v>105</v>
      </c>
    </row>
    <row r="306632">
      <c r="A306632" t="inlineStr">
        <is>
          <t>capx.co</t>
        </is>
      </c>
      <c r="B306632" t="n">
        <v>105</v>
      </c>
    </row>
    <row r="306633">
      <c r="A306633" t="inlineStr">
        <is>
          <t>cassievalente.com</t>
        </is>
      </c>
      <c r="B306633" t="n">
        <v>105</v>
      </c>
    </row>
    <row r="306634">
      <c r="A306634" t="inlineStr">
        <is>
          <t>closetlight.files.wordpress.com</t>
        </is>
      </c>
      <c r="B306634" t="n">
        <v>105</v>
      </c>
    </row>
    <row r="306635">
      <c r="A306635" t="inlineStr">
        <is>
          <t>turniptheoven.com</t>
        </is>
      </c>
      <c r="B306635" t="n">
        <v>105</v>
      </c>
    </row>
    <row r="306636">
      <c r="A306636" t="inlineStr">
        <is>
          <t>jellytoastblog.com</t>
        </is>
      </c>
      <c r="B306636" t="n">
        <v>105</v>
      </c>
    </row>
    <row r="306637">
      <c r="A306637" t="inlineStr">
        <is>
          <t>blogue.dessinsdrummond.com</t>
        </is>
      </c>
      <c r="B306637" t="n">
        <v>105</v>
      </c>
    </row>
    <row r="306638">
      <c r="A306638" t="inlineStr">
        <is>
          <t>samanthalaffoon.com</t>
        </is>
      </c>
      <c r="B306638" t="n">
        <v>105</v>
      </c>
    </row>
    <row r="306639">
      <c r="A306639" t="inlineStr">
        <is>
          <t>justkillingti.me</t>
        </is>
      </c>
      <c r="B306639" t="n">
        <v>105</v>
      </c>
    </row>
    <row r="306640">
      <c r="A306640" t="inlineStr">
        <is>
          <t>www.firstluxemag.com</t>
        </is>
      </c>
      <c r="B306640" t="n">
        <v>105</v>
      </c>
    </row>
    <row r="306641">
      <c r="A306641" t="inlineStr">
        <is>
          <t>toastofleeds.co.uk</t>
        </is>
      </c>
      <c r="B306641" t="n">
        <v>105</v>
      </c>
    </row>
    <row r="306642">
      <c r="A306642" t="inlineStr">
        <is>
          <t>thenarwhal.ca</t>
        </is>
      </c>
      <c r="B306642" t="n">
        <v>105</v>
      </c>
    </row>
    <row r="306643">
      <c r="A306643" t="inlineStr">
        <is>
          <t>www.1hotels.com</t>
        </is>
      </c>
      <c r="B306643" t="n">
        <v>105</v>
      </c>
    </row>
    <row r="306644">
      <c r="A306644" t="inlineStr">
        <is>
          <t>preemptivelove.org</t>
        </is>
      </c>
      <c r="B306644" t="n">
        <v>105</v>
      </c>
    </row>
    <row r="306645">
      <c r="A306645" t="inlineStr">
        <is>
          <t>www.rivistaundici.com</t>
        </is>
      </c>
      <c r="B306645" t="n">
        <v>105</v>
      </c>
    </row>
    <row r="306646">
      <c r="A306646" t="inlineStr">
        <is>
          <t>www.mathgenie.com</t>
        </is>
      </c>
      <c r="B306646" t="n">
        <v>105</v>
      </c>
    </row>
    <row r="306647">
      <c r="A306647" t="inlineStr">
        <is>
          <t>majornelson.com</t>
        </is>
      </c>
      <c r="B306647" t="n">
        <v>105</v>
      </c>
    </row>
    <row r="306648">
      <c r="A306648" t="inlineStr">
        <is>
          <t>www.rennieco.com</t>
        </is>
      </c>
      <c r="B306648" t="n">
        <v>105</v>
      </c>
    </row>
    <row r="306649">
      <c r="A306649" t="inlineStr">
        <is>
          <t>cooljem.com</t>
        </is>
      </c>
      <c r="B306649" t="n">
        <v>105</v>
      </c>
    </row>
    <row r="306650">
      <c r="A306650" t="inlineStr">
        <is>
          <t>imotorbike.my</t>
        </is>
      </c>
      <c r="B306650" t="n">
        <v>105</v>
      </c>
    </row>
    <row r="306651">
      <c r="A306651" t="inlineStr">
        <is>
          <t>bonsaitonight.com</t>
        </is>
      </c>
      <c r="B306651" t="n">
        <v>105</v>
      </c>
    </row>
    <row r="306652">
      <c r="A306652" t="inlineStr">
        <is>
          <t>www.foodequipment.com.au</t>
        </is>
      </c>
      <c r="B306652" t="n">
        <v>105</v>
      </c>
    </row>
    <row r="306653">
      <c r="A306653" t="inlineStr">
        <is>
          <t>us-machine.com</t>
        </is>
      </c>
      <c r="B306653" t="n">
        <v>105</v>
      </c>
    </row>
    <row r="306654">
      <c r="A306654" t="inlineStr">
        <is>
          <t>ks3nia.files.wordpress.com</t>
        </is>
      </c>
      <c r="B306654" t="n">
        <v>105</v>
      </c>
    </row>
    <row r="306655">
      <c r="A306655" t="inlineStr">
        <is>
          <t>www.mascotworkwear.co.nz</t>
        </is>
      </c>
      <c r="B306655" t="n">
        <v>105</v>
      </c>
    </row>
    <row r="306656">
      <c r="A306656" t="inlineStr">
        <is>
          <t>static.ikea.com.do</t>
        </is>
      </c>
      <c r="B306656" t="n">
        <v>105</v>
      </c>
    </row>
    <row r="306657">
      <c r="A306657" t="inlineStr">
        <is>
          <t>susandutoit.co.za</t>
        </is>
      </c>
      <c r="B306657" t="n">
        <v>105</v>
      </c>
    </row>
    <row r="306658">
      <c r="A306658" t="inlineStr">
        <is>
          <t>d1tqifnvj3nh9b.cloudfront.net</t>
        </is>
      </c>
      <c r="B306658" t="n">
        <v>105</v>
      </c>
    </row>
    <row r="306659">
      <c r="A306659" t="inlineStr">
        <is>
          <t>www.foxhq.com</t>
        </is>
      </c>
      <c r="B306659" t="n">
        <v>105</v>
      </c>
    </row>
    <row r="306660">
      <c r="A306660" t="inlineStr">
        <is>
          <t>assets.goldavenue.com</t>
        </is>
      </c>
      <c r="B306660" t="n">
        <v>105</v>
      </c>
    </row>
    <row r="306661">
      <c r="A306661" t="inlineStr">
        <is>
          <t>www.replicaomegewatches.cn</t>
        </is>
      </c>
      <c r="B306661" t="n">
        <v>105</v>
      </c>
    </row>
    <row r="306662">
      <c r="A306662" t="inlineStr">
        <is>
          <t>www.supersaveuk.com</t>
        </is>
      </c>
      <c r="B306662" t="n">
        <v>105</v>
      </c>
    </row>
    <row r="306663">
      <c r="A306663" t="inlineStr">
        <is>
          <t>greyglobetrotters.com</t>
        </is>
      </c>
      <c r="B306663" t="n">
        <v>105</v>
      </c>
    </row>
    <row r="306664">
      <c r="A306664" t="inlineStr">
        <is>
          <t>bakersandcakers.s3.amazonaws.com</t>
        </is>
      </c>
      <c r="B306664" t="n">
        <v>105</v>
      </c>
    </row>
    <row r="306665">
      <c r="A306665" t="inlineStr">
        <is>
          <t>carolnorrisphotography.com</t>
        </is>
      </c>
      <c r="B306665" t="n">
        <v>105</v>
      </c>
    </row>
    <row r="306666">
      <c r="A306666" t="inlineStr">
        <is>
          <t>www.fashionladyloves.com</t>
        </is>
      </c>
      <c r="B306666" t="n">
        <v>105</v>
      </c>
    </row>
    <row r="306667">
      <c r="A306667" t="inlineStr">
        <is>
          <t>www.dakotastorage.com</t>
        </is>
      </c>
      <c r="B306667" t="n">
        <v>105</v>
      </c>
    </row>
    <row r="306668">
      <c r="A306668" t="inlineStr">
        <is>
          <t>www.goldheartbullion.com</t>
        </is>
      </c>
      <c r="B306668" t="n">
        <v>105</v>
      </c>
    </row>
    <row r="306669">
      <c r="A306669" t="inlineStr">
        <is>
          <t>brownsphoto.co.uk</t>
        </is>
      </c>
      <c r="B306669" t="n">
        <v>105</v>
      </c>
    </row>
    <row r="306670">
      <c r="A306670" t="inlineStr">
        <is>
          <t>media.coxhealth.com</t>
        </is>
      </c>
      <c r="B306670" t="n">
        <v>105</v>
      </c>
    </row>
    <row r="306671">
      <c r="A306671" t="inlineStr">
        <is>
          <t>globeguide.ca</t>
        </is>
      </c>
      <c r="B306671" t="n">
        <v>105</v>
      </c>
    </row>
    <row r="306672">
      <c r="A306672" t="inlineStr">
        <is>
          <t>www.keithsalmon.org</t>
        </is>
      </c>
      <c r="B306672" t="n">
        <v>105</v>
      </c>
    </row>
    <row r="306673">
      <c r="A306673" t="inlineStr">
        <is>
          <t>www.goodeyeblog.com</t>
        </is>
      </c>
      <c r="B306673" t="n">
        <v>105</v>
      </c>
    </row>
    <row r="306674">
      <c r="A306674" t="inlineStr">
        <is>
          <t>downtownny.com</t>
        </is>
      </c>
      <c r="B306674" t="n">
        <v>105</v>
      </c>
    </row>
    <row r="306675">
      <c r="A306675" t="inlineStr">
        <is>
          <t>www.drokpa.com</t>
        </is>
      </c>
      <c r="B306675" t="n">
        <v>105</v>
      </c>
    </row>
    <row r="306676">
      <c r="A306676" t="inlineStr">
        <is>
          <t>www.bethneville.com</t>
        </is>
      </c>
      <c r="B306676" t="n">
        <v>105</v>
      </c>
    </row>
    <row r="306677">
      <c r="A306677" t="inlineStr">
        <is>
          <t>onsboutique.com.au</t>
        </is>
      </c>
      <c r="B306677" t="n">
        <v>105</v>
      </c>
    </row>
    <row r="306678">
      <c r="A306678" t="inlineStr">
        <is>
          <t>www.sunburstshuttersaz.com</t>
        </is>
      </c>
      <c r="B306678" t="n">
        <v>105</v>
      </c>
    </row>
    <row r="306679">
      <c r="A306679" t="inlineStr">
        <is>
          <t>www.lautsprecher-shop.com</t>
        </is>
      </c>
      <c r="B306679" t="n">
        <v>105</v>
      </c>
    </row>
    <row r="306680">
      <c r="A306680" t="inlineStr">
        <is>
          <t>joymichelle.co</t>
        </is>
      </c>
      <c r="B306680" t="n">
        <v>105</v>
      </c>
    </row>
    <row r="306681">
      <c r="A306681" t="inlineStr">
        <is>
          <t>www.allwaysdelicious.com</t>
        </is>
      </c>
      <c r="B306681" t="n">
        <v>105</v>
      </c>
    </row>
    <row r="306682">
      <c r="A306682" t="inlineStr">
        <is>
          <t>barebackmusclemen.com</t>
        </is>
      </c>
      <c r="B306682" t="n">
        <v>105</v>
      </c>
    </row>
    <row r="306683">
      <c r="A306683" t="inlineStr">
        <is>
          <t>www.exceptionn-elle.fr</t>
        </is>
      </c>
      <c r="B306683" t="n">
        <v>105</v>
      </c>
    </row>
    <row r="306684">
      <c r="A306684" t="inlineStr">
        <is>
          <t>cdn.biteq.uk</t>
        </is>
      </c>
      <c r="B306684" t="n">
        <v>105</v>
      </c>
    </row>
    <row r="306685">
      <c r="A306685" t="inlineStr">
        <is>
          <t>images.tyresoft.co.uk</t>
        </is>
      </c>
      <c r="B306685" t="n">
        <v>105</v>
      </c>
    </row>
    <row r="306686">
      <c r="A306686" t="inlineStr">
        <is>
          <t>financerewind.com</t>
        </is>
      </c>
      <c r="B306686" t="n">
        <v>105</v>
      </c>
    </row>
    <row r="306687">
      <c r="A306687" t="inlineStr">
        <is>
          <t>www.geekchicelite.com</t>
        </is>
      </c>
      <c r="B306687" t="n">
        <v>105</v>
      </c>
    </row>
    <row r="306688">
      <c r="A306688" t="inlineStr">
        <is>
          <t>www.johnschnack.com</t>
        </is>
      </c>
      <c r="B306688" t="n">
        <v>105</v>
      </c>
    </row>
    <row r="306689">
      <c r="A306689" t="inlineStr">
        <is>
          <t>arlenshah.files.wordpress.com</t>
        </is>
      </c>
      <c r="B306689" t="n">
        <v>105</v>
      </c>
    </row>
    <row r="306690">
      <c r="A306690" t="inlineStr">
        <is>
          <t>www.poprazzi.com</t>
        </is>
      </c>
      <c r="B306690" t="n">
        <v>105</v>
      </c>
    </row>
    <row r="306691">
      <c r="A306691" t="inlineStr">
        <is>
          <t>www.davidmcclelland-photography.com</t>
        </is>
      </c>
      <c r="B306691" t="n">
        <v>105</v>
      </c>
    </row>
    <row r="306692">
      <c r="A306692" t="inlineStr">
        <is>
          <t>4e2w.blob.core.windows.net</t>
        </is>
      </c>
      <c r="B306692" t="n">
        <v>105</v>
      </c>
    </row>
    <row r="306693">
      <c r="A306693" t="inlineStr">
        <is>
          <t>www.imovr.com</t>
        </is>
      </c>
      <c r="B306693" t="n">
        <v>105</v>
      </c>
    </row>
    <row r="306694">
      <c r="A306694" t="inlineStr">
        <is>
          <t>www.uhrzeit.org</t>
        </is>
      </c>
      <c r="B306694" t="n">
        <v>105</v>
      </c>
    </row>
    <row r="306695">
      <c r="A306695" t="inlineStr">
        <is>
          <t>www.theanalyst.com</t>
        </is>
      </c>
      <c r="B306695" t="n">
        <v>105</v>
      </c>
    </row>
    <row r="306696">
      <c r="A306696" t="inlineStr">
        <is>
          <t>www.theshopsatcolumbuscircle.com</t>
        </is>
      </c>
      <c r="B306696" t="n">
        <v>105</v>
      </c>
    </row>
    <row r="306697">
      <c r="A306697" t="inlineStr">
        <is>
          <t>keanradio.com</t>
        </is>
      </c>
      <c r="B306697" t="n">
        <v>105</v>
      </c>
    </row>
    <row r="306698">
      <c r="A306698" t="inlineStr">
        <is>
          <t>www.cjex.net</t>
        </is>
      </c>
      <c r="B306698" t="n">
        <v>105</v>
      </c>
    </row>
    <row r="306699">
      <c r="A306699" t="inlineStr">
        <is>
          <t>uk.thebar.com</t>
        </is>
      </c>
      <c r="B306699" t="n">
        <v>105</v>
      </c>
    </row>
    <row r="306700">
      <c r="A306700" t="inlineStr">
        <is>
          <t>syy021wlv4k1itb7ewuzgjsc-wpengine.netdna-ssl.com</t>
        </is>
      </c>
      <c r="B306700" t="n">
        <v>105</v>
      </c>
    </row>
    <row r="306701">
      <c r="A306701" t="inlineStr">
        <is>
          <t>www.balsamik.be</t>
        </is>
      </c>
      <c r="B306701" t="n">
        <v>105</v>
      </c>
    </row>
    <row r="306702">
      <c r="A306702" t="inlineStr">
        <is>
          <t>www.gretchensveganbakery.com</t>
        </is>
      </c>
      <c r="B306702" t="n">
        <v>105</v>
      </c>
    </row>
    <row r="306703">
      <c r="A306703" t="inlineStr">
        <is>
          <t>constanttech.com</t>
        </is>
      </c>
      <c r="B306703" t="n">
        <v>105</v>
      </c>
    </row>
    <row r="306704">
      <c r="A306704" t="inlineStr">
        <is>
          <t>visuel3d.citroen.com</t>
        </is>
      </c>
      <c r="B306704" t="n">
        <v>105</v>
      </c>
    </row>
    <row r="306705">
      <c r="A306705" t="inlineStr">
        <is>
          <t>www.nonns.com</t>
        </is>
      </c>
      <c r="B306705" t="n">
        <v>105</v>
      </c>
    </row>
    <row r="306706">
      <c r="A306706" t="inlineStr">
        <is>
          <t>annacull.files.wordpress.com</t>
        </is>
      </c>
      <c r="B306706" t="n">
        <v>105</v>
      </c>
    </row>
    <row r="306707">
      <c r="A306707" t="inlineStr">
        <is>
          <t>www.fft.ie</t>
        </is>
      </c>
      <c r="B306707" t="n">
        <v>105</v>
      </c>
    </row>
    <row r="306708">
      <c r="A306708" t="inlineStr">
        <is>
          <t>nextlevelloves.com</t>
        </is>
      </c>
      <c r="B306708" t="n">
        <v>105</v>
      </c>
    </row>
    <row r="306709">
      <c r="A306709" t="inlineStr">
        <is>
          <t>pierrotphoto.co.uk</t>
        </is>
      </c>
      <c r="B306709" t="n">
        <v>105</v>
      </c>
    </row>
    <row r="306710">
      <c r="A306710" t="inlineStr">
        <is>
          <t>helioscsp.com</t>
        </is>
      </c>
      <c r="B306710" t="n">
        <v>105</v>
      </c>
    </row>
    <row r="306711">
      <c r="A306711" t="inlineStr">
        <is>
          <t>www.prohltravel.com</t>
        </is>
      </c>
      <c r="B306711" t="n">
        <v>105</v>
      </c>
    </row>
    <row r="306712">
      <c r="A306712" t="inlineStr">
        <is>
          <t>www.magtrucks.com</t>
        </is>
      </c>
      <c r="B306712" t="n">
        <v>105</v>
      </c>
    </row>
    <row r="306713">
      <c r="A306713" t="inlineStr">
        <is>
          <t>www.4troxoi.gr</t>
        </is>
      </c>
      <c r="B306713" t="n">
        <v>105</v>
      </c>
    </row>
    <row r="306714">
      <c r="A306714" t="inlineStr">
        <is>
          <t>mycarinterior.com</t>
        </is>
      </c>
      <c r="B306714" t="n">
        <v>105</v>
      </c>
    </row>
    <row r="306715">
      <c r="A306715" t="inlineStr">
        <is>
          <t>tampa.cbslocal.com</t>
        </is>
      </c>
      <c r="B306715" t="n">
        <v>105</v>
      </c>
    </row>
    <row r="306716">
      <c r="A306716" t="inlineStr">
        <is>
          <t>www.femdomunited.com</t>
        </is>
      </c>
      <c r="B306716" t="n">
        <v>105</v>
      </c>
    </row>
    <row r="306717">
      <c r="A306717" t="inlineStr">
        <is>
          <t>www.istanbulhaber.com.tr</t>
        </is>
      </c>
      <c r="B306717" t="n">
        <v>105</v>
      </c>
    </row>
    <row r="306718">
      <c r="A306718" t="inlineStr">
        <is>
          <t>www.bohemia.no</t>
        </is>
      </c>
      <c r="B306718" t="n">
        <v>105</v>
      </c>
    </row>
    <row r="306719">
      <c r="A306719" t="inlineStr">
        <is>
          <t>outdoorfriends.cz</t>
        </is>
      </c>
      <c r="B306719" t="n">
        <v>105</v>
      </c>
    </row>
    <row r="306720">
      <c r="A306720" t="inlineStr">
        <is>
          <t>eztv.re</t>
        </is>
      </c>
      <c r="B306720" t="n">
        <v>105</v>
      </c>
    </row>
    <row r="306721">
      <c r="A306721" t="inlineStr">
        <is>
          <t>www.espinahobbies.com</t>
        </is>
      </c>
      <c r="B306721" t="n">
        <v>105</v>
      </c>
    </row>
    <row r="306722">
      <c r="A306722" t="inlineStr">
        <is>
          <t>mhc.com</t>
        </is>
      </c>
      <c r="B306722" t="n">
        <v>105</v>
      </c>
    </row>
    <row r="306723">
      <c r="A306723" t="inlineStr">
        <is>
          <t>d11nuriyhamvfv.cloudfront.net</t>
        </is>
      </c>
      <c r="B306723" t="n">
        <v>105</v>
      </c>
    </row>
    <row r="306724">
      <c r="A306724" t="inlineStr">
        <is>
          <t>www.africa-discovery.com</t>
        </is>
      </c>
      <c r="B306724" t="n">
        <v>105</v>
      </c>
    </row>
    <row r="306725">
      <c r="A306725" t="inlineStr">
        <is>
          <t>d19r1twe1senfi.cloudfront.net</t>
        </is>
      </c>
      <c r="B306725" t="n">
        <v>105</v>
      </c>
    </row>
    <row r="306726">
      <c r="A306726" t="inlineStr">
        <is>
          <t>novy.tv</t>
        </is>
      </c>
      <c r="B306726" t="n">
        <v>105</v>
      </c>
    </row>
    <row r="306727">
      <c r="A306727" t="inlineStr">
        <is>
          <t>i.cdn-vita.it</t>
        </is>
      </c>
      <c r="B306727" t="n">
        <v>105</v>
      </c>
    </row>
    <row r="306728">
      <c r="A306728" t="inlineStr">
        <is>
          <t>350.org</t>
        </is>
      </c>
      <c r="B306728" t="n">
        <v>105</v>
      </c>
    </row>
    <row r="306729">
      <c r="A306729" t="inlineStr">
        <is>
          <t>www.samsonite.ru</t>
        </is>
      </c>
      <c r="B306729" t="n">
        <v>105</v>
      </c>
    </row>
    <row r="306730">
      <c r="A306730" t="inlineStr">
        <is>
          <t>indiecentralmusic.com</t>
        </is>
      </c>
      <c r="B306730" t="n">
        <v>105</v>
      </c>
    </row>
    <row r="306731">
      <c r="A306731" t="inlineStr">
        <is>
          <t>www.hawaiilife.com</t>
        </is>
      </c>
      <c r="B306731" t="n">
        <v>105</v>
      </c>
    </row>
    <row r="306732">
      <c r="A306732" t="inlineStr">
        <is>
          <t>www.insidesocal.com</t>
        </is>
      </c>
      <c r="B306732" t="n">
        <v>105</v>
      </c>
    </row>
    <row r="306733">
      <c r="A306733" t="inlineStr">
        <is>
          <t>www.dfordelhi.in</t>
        </is>
      </c>
      <c r="B306733" t="n">
        <v>105</v>
      </c>
    </row>
    <row r="306734">
      <c r="A306734" t="inlineStr">
        <is>
          <t>s14085.pcdn.co</t>
        </is>
      </c>
      <c r="B306734" t="n">
        <v>105</v>
      </c>
    </row>
    <row r="306735">
      <c r="A306735" t="inlineStr">
        <is>
          <t>felicitari.alege.net</t>
        </is>
      </c>
      <c r="B306735" t="n">
        <v>105</v>
      </c>
    </row>
    <row r="306736">
      <c r="A306736" t="inlineStr">
        <is>
          <t>www.oceanmist.com</t>
        </is>
      </c>
      <c r="B306736" t="n">
        <v>105</v>
      </c>
    </row>
    <row r="306737">
      <c r="A306737" t="inlineStr">
        <is>
          <t>softflexcompany.com</t>
        </is>
      </c>
      <c r="B306737" t="n">
        <v>105</v>
      </c>
    </row>
    <row r="306738">
      <c r="A306738" t="inlineStr">
        <is>
          <t>www.yellowbrickhome.com</t>
        </is>
      </c>
      <c r="B306738" t="n">
        <v>105</v>
      </c>
    </row>
    <row r="306739">
      <c r="A306739" t="inlineStr">
        <is>
          <t>dtarkhp0k3b9w.cloudfront.net</t>
        </is>
      </c>
      <c r="B306739" t="n">
        <v>105</v>
      </c>
    </row>
    <row r="306740">
      <c r="A306740" t="inlineStr">
        <is>
          <t>hicraftflooring.co.uk</t>
        </is>
      </c>
      <c r="B306740" t="n">
        <v>105</v>
      </c>
    </row>
    <row r="306741">
      <c r="A306741" t="inlineStr">
        <is>
          <t>cubeduel.com</t>
        </is>
      </c>
      <c r="B306741" t="n">
        <v>105</v>
      </c>
    </row>
    <row r="306742">
      <c r="A306742" t="inlineStr">
        <is>
          <t>assets.poland.us</t>
        </is>
      </c>
      <c r="B306742" t="n">
        <v>105</v>
      </c>
    </row>
    <row r="306743">
      <c r="A306743" t="inlineStr">
        <is>
          <t>www.thevintagekitchen.com.au</t>
        </is>
      </c>
      <c r="B306743" t="n">
        <v>105</v>
      </c>
    </row>
    <row r="306744">
      <c r="A306744" t="inlineStr">
        <is>
          <t>cdn1.moises-showroom.com</t>
        </is>
      </c>
      <c r="B306744" t="n">
        <v>105</v>
      </c>
    </row>
    <row r="306745">
      <c r="A306745" t="inlineStr">
        <is>
          <t>www.aaaweigh.com</t>
        </is>
      </c>
      <c r="B306745" t="n">
        <v>105</v>
      </c>
    </row>
    <row r="306746">
      <c r="A306746" t="inlineStr">
        <is>
          <t>www.blauhotels.com</t>
        </is>
      </c>
      <c r="B306746" t="n">
        <v>105</v>
      </c>
    </row>
    <row r="306747">
      <c r="A306747" t="inlineStr">
        <is>
          <t>www.certifiedfoodies.com</t>
        </is>
      </c>
      <c r="B306747" t="n">
        <v>105</v>
      </c>
    </row>
    <row r="306748">
      <c r="A306748" t="inlineStr">
        <is>
          <t>animecorps.files.wordpress.com</t>
        </is>
      </c>
      <c r="B306748" t="n">
        <v>105</v>
      </c>
    </row>
    <row r="306749">
      <c r="A306749" t="inlineStr">
        <is>
          <t>btctip.me</t>
        </is>
      </c>
      <c r="B306749" t="n">
        <v>105</v>
      </c>
    </row>
    <row r="306750">
      <c r="A306750" t="inlineStr">
        <is>
          <t>oklahomawonders.com</t>
        </is>
      </c>
      <c r="B306750" t="n">
        <v>105</v>
      </c>
    </row>
    <row r="306751">
      <c r="A306751" t="inlineStr">
        <is>
          <t>ohmyluxe.com</t>
        </is>
      </c>
      <c r="B306751" t="n">
        <v>105</v>
      </c>
    </row>
    <row r="306752">
      <c r="A306752" t="inlineStr">
        <is>
          <t>www.chla.org</t>
        </is>
      </c>
      <c r="B306752" t="n">
        <v>105</v>
      </c>
    </row>
    <row r="306753">
      <c r="A306753" t="inlineStr">
        <is>
          <t>movingkings.com</t>
        </is>
      </c>
      <c r="B306753" t="n">
        <v>105</v>
      </c>
    </row>
    <row r="306754">
      <c r="A306754" t="inlineStr">
        <is>
          <t>www.jewelrynearme.com</t>
        </is>
      </c>
      <c r="B306754" t="n">
        <v>105</v>
      </c>
    </row>
    <row r="306755">
      <c r="A306755" t="inlineStr">
        <is>
          <t>www.bassnectar.net</t>
        </is>
      </c>
      <c r="B306755" t="n">
        <v>105</v>
      </c>
    </row>
    <row r="306756">
      <c r="A306756" t="inlineStr">
        <is>
          <t>predominantlypaleo.com</t>
        </is>
      </c>
      <c r="B306756" t="n">
        <v>105</v>
      </c>
    </row>
    <row r="306757">
      <c r="A306757" t="inlineStr">
        <is>
          <t>www.calamos.com</t>
        </is>
      </c>
      <c r="B306757" t="n">
        <v>105</v>
      </c>
    </row>
    <row r="306758">
      <c r="A306758" t="inlineStr">
        <is>
          <t>www.theofficefurniturestore.co.uk</t>
        </is>
      </c>
      <c r="B306758" t="n">
        <v>105</v>
      </c>
    </row>
    <row r="306759">
      <c r="A306759" t="inlineStr">
        <is>
          <t>twinmom.com</t>
        </is>
      </c>
      <c r="B306759" t="n">
        <v>105</v>
      </c>
    </row>
    <row r="306760">
      <c r="A306760" t="inlineStr">
        <is>
          <t>www.dubaiweek.ae</t>
        </is>
      </c>
      <c r="B306760" t="n">
        <v>105</v>
      </c>
    </row>
    <row r="306761">
      <c r="A306761" t="inlineStr">
        <is>
          <t>www.travel-location-blog.com</t>
        </is>
      </c>
      <c r="B306761" t="n">
        <v>105</v>
      </c>
    </row>
    <row r="306762">
      <c r="A306762" t="inlineStr">
        <is>
          <t>warriorswire.usatoday.com</t>
        </is>
      </c>
      <c r="B306762" t="n">
        <v>105</v>
      </c>
    </row>
    <row r="306763">
      <c r="A306763" t="inlineStr">
        <is>
          <t>dagogo.com</t>
        </is>
      </c>
      <c r="B306763" t="n">
        <v>105</v>
      </c>
    </row>
    <row r="306764">
      <c r="A306764" t="inlineStr">
        <is>
          <t>amusingthezillion.files.wordpress.com</t>
        </is>
      </c>
      <c r="B306764" t="n">
        <v>105</v>
      </c>
    </row>
    <row r="306765">
      <c r="A306765" t="inlineStr">
        <is>
          <t>versaillescentury.com</t>
        </is>
      </c>
      <c r="B306765" t="n">
        <v>105</v>
      </c>
    </row>
    <row r="306766">
      <c r="A306766" t="inlineStr">
        <is>
          <t>www.india-a2z.com</t>
        </is>
      </c>
      <c r="B306766" t="n">
        <v>105</v>
      </c>
    </row>
    <row r="306767">
      <c r="A306767" t="inlineStr">
        <is>
          <t>www.fitt24.de</t>
        </is>
      </c>
      <c r="B306767" t="n">
        <v>105</v>
      </c>
    </row>
    <row r="306768">
      <c r="A306768" t="inlineStr">
        <is>
          <t>luciethehappyquilter.files.wordpress.com</t>
        </is>
      </c>
      <c r="B306768" t="n">
        <v>105</v>
      </c>
    </row>
    <row r="306769">
      <c r="A306769" t="inlineStr">
        <is>
          <t>www.centralheat.co.uk</t>
        </is>
      </c>
      <c r="B306769" t="n">
        <v>105</v>
      </c>
    </row>
    <row r="306770">
      <c r="A306770" t="inlineStr">
        <is>
          <t>dl.id.au</t>
        </is>
      </c>
      <c r="B306770" t="n">
        <v>105</v>
      </c>
    </row>
    <row r="306771">
      <c r="A306771" t="inlineStr">
        <is>
          <t>www.thecordovatimes.com</t>
        </is>
      </c>
      <c r="B306771" t="n">
        <v>105</v>
      </c>
    </row>
    <row r="306772">
      <c r="A306772" t="inlineStr">
        <is>
          <t>trixiereyna.com</t>
        </is>
      </c>
      <c r="B306772" t="n">
        <v>105</v>
      </c>
    </row>
    <row r="306773">
      <c r="A306773" t="inlineStr">
        <is>
          <t>i-center.by</t>
        </is>
      </c>
      <c r="B306773" t="n">
        <v>105</v>
      </c>
    </row>
    <row r="306774">
      <c r="A306774" t="inlineStr">
        <is>
          <t>www.humancondition.com</t>
        </is>
      </c>
      <c r="B306774" t="n">
        <v>105</v>
      </c>
    </row>
    <row r="306775">
      <c r="A306775" t="inlineStr">
        <is>
          <t>www.trialworld.es</t>
        </is>
      </c>
      <c r="B306775" t="n">
        <v>105</v>
      </c>
    </row>
    <row r="306776">
      <c r="A306776" t="inlineStr">
        <is>
          <t>bb.trvcdn.net</t>
        </is>
      </c>
      <c r="B306776" t="n">
        <v>105</v>
      </c>
    </row>
    <row r="306777">
      <c r="A306777" t="inlineStr">
        <is>
          <t>www.gerberlife.com</t>
        </is>
      </c>
      <c r="B306777" t="n">
        <v>105</v>
      </c>
    </row>
    <row r="306778">
      <c r="A306778" t="inlineStr">
        <is>
          <t>www.behindtheshutter.com</t>
        </is>
      </c>
      <c r="B306778" t="n">
        <v>105</v>
      </c>
    </row>
    <row r="306779">
      <c r="A306779" t="inlineStr">
        <is>
          <t>ez9mxwef6ut.exactdn.com</t>
        </is>
      </c>
      <c r="B306779" t="n">
        <v>105</v>
      </c>
    </row>
    <row r="306780">
      <c r="A306780" t="inlineStr">
        <is>
          <t>www.cawleypt.net</t>
        </is>
      </c>
      <c r="B306780" t="n">
        <v>105</v>
      </c>
    </row>
    <row r="306781">
      <c r="A306781" t="inlineStr">
        <is>
          <t>www.countrygirlgourmet.com</t>
        </is>
      </c>
      <c r="B306781" t="n">
        <v>105</v>
      </c>
    </row>
    <row r="306782">
      <c r="A306782" t="inlineStr">
        <is>
          <t>4-h.org</t>
        </is>
      </c>
      <c r="B306782" t="n">
        <v>105</v>
      </c>
    </row>
    <row r="306783">
      <c r="A306783" t="inlineStr">
        <is>
          <t>www.hudakuhna.si</t>
        </is>
      </c>
      <c r="B306783" t="n">
        <v>105</v>
      </c>
    </row>
    <row r="306784">
      <c r="A306784" t="inlineStr">
        <is>
          <t>bemyguestwithdenise.com</t>
        </is>
      </c>
      <c r="B306784" t="n">
        <v>105</v>
      </c>
    </row>
    <row r="306785">
      <c r="A306785" t="inlineStr">
        <is>
          <t>english.fleischwirtschaft.de</t>
        </is>
      </c>
      <c r="B306785" t="n">
        <v>105</v>
      </c>
    </row>
    <row r="306786">
      <c r="A306786" t="inlineStr">
        <is>
          <t>www.nordwoodtimber.co.uk</t>
        </is>
      </c>
      <c r="B306786" t="n">
        <v>105</v>
      </c>
    </row>
    <row r="306787">
      <c r="A306787" t="inlineStr">
        <is>
          <t>www.italiavela.it</t>
        </is>
      </c>
      <c r="B306787" t="n">
        <v>105</v>
      </c>
    </row>
    <row r="306788">
      <c r="A306788" t="inlineStr">
        <is>
          <t>dtdkbu0tuvwit.cloudfront.net</t>
        </is>
      </c>
      <c r="B306788" t="n">
        <v>105</v>
      </c>
    </row>
    <row r="306789">
      <c r="A306789" t="inlineStr">
        <is>
          <t>www.geekzone.fr</t>
        </is>
      </c>
      <c r="B306789" t="n">
        <v>105</v>
      </c>
    </row>
    <row r="306790">
      <c r="A306790" t="inlineStr">
        <is>
          <t>phatfusion.net</t>
        </is>
      </c>
      <c r="B306790" t="n">
        <v>105</v>
      </c>
    </row>
    <row r="306791">
      <c r="A306791" t="inlineStr">
        <is>
          <t>stonetextilestudio.com</t>
        </is>
      </c>
      <c r="B306791" t="n">
        <v>105</v>
      </c>
    </row>
    <row r="306792">
      <c r="A306792" t="inlineStr">
        <is>
          <t>www.acjacinto.com</t>
        </is>
      </c>
      <c r="B306792" t="n">
        <v>105</v>
      </c>
    </row>
    <row r="306793">
      <c r="A306793" t="inlineStr">
        <is>
          <t>roofandfloor.thehindu.com</t>
        </is>
      </c>
      <c r="B306793" t="n">
        <v>105</v>
      </c>
    </row>
    <row r="306794">
      <c r="A306794" t="inlineStr">
        <is>
          <t>diverseabilitymagazine.com</t>
        </is>
      </c>
      <c r="B306794" t="n">
        <v>105</v>
      </c>
    </row>
    <row r="306795">
      <c r="A306795" t="inlineStr">
        <is>
          <t>update-phones.com</t>
        </is>
      </c>
      <c r="B306795" t="n">
        <v>105</v>
      </c>
    </row>
    <row r="306796">
      <c r="A306796" t="inlineStr">
        <is>
          <t>greater-yellowstone.com</t>
        </is>
      </c>
      <c r="B306796" t="n">
        <v>105</v>
      </c>
    </row>
    <row r="306797">
      <c r="A306797" t="inlineStr">
        <is>
          <t>www.tradefinanceglobal.com</t>
        </is>
      </c>
      <c r="B306797" t="n">
        <v>105</v>
      </c>
    </row>
    <row r="306798">
      <c r="A306798" t="inlineStr">
        <is>
          <t>media.healthliving.today</t>
        </is>
      </c>
      <c r="B306798" t="n">
        <v>105</v>
      </c>
    </row>
    <row r="306799">
      <c r="A306799" t="inlineStr">
        <is>
          <t>www.chococlic.com</t>
        </is>
      </c>
      <c r="B306799" t="n">
        <v>105</v>
      </c>
    </row>
    <row r="306800">
      <c r="A306800" t="inlineStr">
        <is>
          <t>bcaletrail.ca</t>
        </is>
      </c>
      <c r="B306800" t="n">
        <v>105</v>
      </c>
    </row>
    <row r="306801">
      <c r="A306801" t="inlineStr">
        <is>
          <t>www.hannenabintuherland.com</t>
        </is>
      </c>
      <c r="B306801" t="n">
        <v>105</v>
      </c>
    </row>
    <row r="306802">
      <c r="A306802" t="inlineStr">
        <is>
          <t>textiles.ncsu.edu</t>
        </is>
      </c>
      <c r="B306802" t="n">
        <v>105</v>
      </c>
    </row>
    <row r="306803">
      <c r="A306803" t="inlineStr">
        <is>
          <t>www.zealhandbag.cn</t>
        </is>
      </c>
      <c r="B306803" t="n">
        <v>105</v>
      </c>
    </row>
    <row r="306804">
      <c r="A306804" t="inlineStr">
        <is>
          <t>alumni.grinnell.edu</t>
        </is>
      </c>
      <c r="B306804" t="n">
        <v>105</v>
      </c>
    </row>
    <row r="306805">
      <c r="A306805" t="inlineStr">
        <is>
          <t>viktoriajean.files.wordpress.com</t>
        </is>
      </c>
      <c r="B306805" t="n">
        <v>105</v>
      </c>
    </row>
    <row r="306806">
      <c r="A306806" t="inlineStr">
        <is>
          <t>muskokahighlands.com</t>
        </is>
      </c>
      <c r="B306806" t="n">
        <v>105</v>
      </c>
    </row>
    <row r="306807">
      <c r="A306807" t="inlineStr">
        <is>
          <t>www.healthscopemag.com</t>
        </is>
      </c>
      <c r="B306807" t="n">
        <v>105</v>
      </c>
    </row>
    <row r="306808">
      <c r="A306808" t="inlineStr">
        <is>
          <t>1u8gl11ejcj83bwa6i8snmv1-wpengine.netdna-ssl.com</t>
        </is>
      </c>
      <c r="B306808" t="n">
        <v>105</v>
      </c>
    </row>
    <row r="306809">
      <c r="A306809" t="inlineStr">
        <is>
          <t>www.colortyme.com</t>
        </is>
      </c>
      <c r="B306809" t="n">
        <v>105</v>
      </c>
    </row>
    <row r="306810">
      <c r="A306810" t="inlineStr">
        <is>
          <t>www.customcomfort.com</t>
        </is>
      </c>
      <c r="B306810" t="n">
        <v>105</v>
      </c>
    </row>
    <row r="306811">
      <c r="A306811" t="inlineStr">
        <is>
          <t>www.rainbow-wood.co.uk</t>
        </is>
      </c>
      <c r="B306811" t="n">
        <v>105</v>
      </c>
    </row>
    <row r="306812">
      <c r="A306812" t="inlineStr">
        <is>
          <t>www.hjc.iq</t>
        </is>
      </c>
      <c r="B306812" t="n">
        <v>105</v>
      </c>
    </row>
    <row r="306813">
      <c r="A306813" t="inlineStr">
        <is>
          <t>notednames.com</t>
        </is>
      </c>
      <c r="B306813" t="n">
        <v>105</v>
      </c>
    </row>
    <row r="306814">
      <c r="A306814" t="inlineStr">
        <is>
          <t>www.bunkcampers.com</t>
        </is>
      </c>
      <c r="B306814" t="n">
        <v>105</v>
      </c>
    </row>
    <row r="306815">
      <c r="A306815" t="inlineStr">
        <is>
          <t>bierhelds.com</t>
        </is>
      </c>
      <c r="B306815" t="n">
        <v>105</v>
      </c>
    </row>
    <row r="306816">
      <c r="A306816" t="inlineStr">
        <is>
          <t>www.alfredopedulla.com</t>
        </is>
      </c>
      <c r="B306816" t="n">
        <v>105</v>
      </c>
    </row>
    <row r="306817">
      <c r="A306817" t="inlineStr">
        <is>
          <t>offthecuffdc.com</t>
        </is>
      </c>
      <c r="B306817" t="n">
        <v>105</v>
      </c>
    </row>
    <row r="306818">
      <c r="A306818" t="inlineStr">
        <is>
          <t>voticle.com</t>
        </is>
      </c>
      <c r="B306818" t="n">
        <v>105</v>
      </c>
    </row>
    <row r="306819">
      <c r="A306819" t="inlineStr">
        <is>
          <t>jonblyth.com</t>
        </is>
      </c>
      <c r="B306819" t="n">
        <v>105</v>
      </c>
    </row>
    <row r="306820">
      <c r="A306820" t="inlineStr">
        <is>
          <t>techvalue.gr</t>
        </is>
      </c>
      <c r="B306820" t="n">
        <v>105</v>
      </c>
    </row>
    <row r="306821">
      <c r="A306821" t="inlineStr">
        <is>
          <t>www.law.nyu.edu</t>
        </is>
      </c>
      <c r="B306821" t="n">
        <v>105</v>
      </c>
    </row>
    <row r="306822">
      <c r="A306822" t="inlineStr">
        <is>
          <t>www.littleflower.org</t>
        </is>
      </c>
      <c r="B306822" t="n">
        <v>105</v>
      </c>
    </row>
    <row r="306823">
      <c r="A306823" t="inlineStr">
        <is>
          <t>argeonline.com</t>
        </is>
      </c>
      <c r="B306823" t="n">
        <v>105</v>
      </c>
    </row>
    <row r="306824">
      <c r="A306824" t="inlineStr">
        <is>
          <t>furrytips.com</t>
        </is>
      </c>
      <c r="B306824" t="n">
        <v>105</v>
      </c>
    </row>
    <row r="306825">
      <c r="A306825" t="inlineStr">
        <is>
          <t>painterwrite.files.wordpress.com</t>
        </is>
      </c>
      <c r="B306825" t="n">
        <v>105</v>
      </c>
    </row>
    <row r="306826">
      <c r="A306826" t="inlineStr">
        <is>
          <t>nomadicsamuel.com</t>
        </is>
      </c>
      <c r="B306826" t="n">
        <v>105</v>
      </c>
    </row>
    <row r="306827">
      <c r="A306827" t="inlineStr">
        <is>
          <t>www.arrowmetal.com.au</t>
        </is>
      </c>
      <c r="B306827" t="n">
        <v>105</v>
      </c>
    </row>
    <row r="306828">
      <c r="A306828" t="inlineStr">
        <is>
          <t>ananyah.com</t>
        </is>
      </c>
      <c r="B306828" t="n">
        <v>105</v>
      </c>
    </row>
    <row r="306829">
      <c r="A306829" t="inlineStr">
        <is>
          <t>makingspacesblog.files.wordpress.com</t>
        </is>
      </c>
      <c r="B306829" t="n">
        <v>105</v>
      </c>
    </row>
    <row r="306830">
      <c r="A306830" t="inlineStr">
        <is>
          <t>imgtoolkit.culturebase.org</t>
        </is>
      </c>
      <c r="B306830" t="n">
        <v>105</v>
      </c>
    </row>
    <row r="306831">
      <c r="A306831" t="inlineStr">
        <is>
          <t>cdn.blindedesign.com</t>
        </is>
      </c>
      <c r="B306831" t="n">
        <v>105</v>
      </c>
    </row>
    <row r="306832">
      <c r="A306832" t="inlineStr">
        <is>
          <t>www.look2remember.com</t>
        </is>
      </c>
      <c r="B306832" t="n">
        <v>105</v>
      </c>
    </row>
    <row r="306833">
      <c r="A306833" t="inlineStr">
        <is>
          <t>www.ninetimes.com</t>
        </is>
      </c>
      <c r="B306833" t="n">
        <v>105</v>
      </c>
    </row>
    <row r="306834">
      <c r="A306834" t="inlineStr">
        <is>
          <t>www.find-cheap-car-hire.co.uk</t>
        </is>
      </c>
      <c r="B306834" t="n">
        <v>105</v>
      </c>
    </row>
    <row r="306835">
      <c r="A306835" t="inlineStr">
        <is>
          <t>www.newswireandnewswire.com</t>
        </is>
      </c>
      <c r="B306835" t="n">
        <v>105</v>
      </c>
    </row>
    <row r="306836">
      <c r="A306836" t="inlineStr">
        <is>
          <t>thetalononline.com</t>
        </is>
      </c>
      <c r="B306836" t="n">
        <v>105</v>
      </c>
    </row>
    <row r="306837">
      <c r="A306837" t="inlineStr">
        <is>
          <t>www.vogue.co.jp</t>
        </is>
      </c>
      <c r="B306837" t="n">
        <v>105</v>
      </c>
    </row>
    <row r="306838">
      <c r="A306838" t="inlineStr">
        <is>
          <t>www.greylockglass.com</t>
        </is>
      </c>
      <c r="B306838" t="n">
        <v>105</v>
      </c>
    </row>
    <row r="306839">
      <c r="A306839" t="inlineStr">
        <is>
          <t>www.mycozycabins.com</t>
        </is>
      </c>
      <c r="B306839" t="n">
        <v>105</v>
      </c>
    </row>
    <row r="306840">
      <c r="A306840" t="inlineStr">
        <is>
          <t>wherecreativityworks.files.wordpress.com</t>
        </is>
      </c>
      <c r="B306840" t="n">
        <v>105</v>
      </c>
    </row>
    <row r="306841">
      <c r="A306841" t="inlineStr">
        <is>
          <t>www.crguitars.com</t>
        </is>
      </c>
      <c r="B306841" t="n">
        <v>105</v>
      </c>
    </row>
    <row r="306842">
      <c r="A306842" t="inlineStr">
        <is>
          <t>fibresofbeing.files.wordpress.com</t>
        </is>
      </c>
      <c r="B306842" t="n">
        <v>105</v>
      </c>
    </row>
    <row r="306843">
      <c r="A306843" t="inlineStr">
        <is>
          <t>urbanviewsrva.com</t>
        </is>
      </c>
      <c r="B306843" t="n">
        <v>105</v>
      </c>
    </row>
    <row r="306844">
      <c r="A306844" t="inlineStr">
        <is>
          <t>www.limerick.com</t>
        </is>
      </c>
      <c r="B306844" t="n">
        <v>105</v>
      </c>
    </row>
    <row r="306845">
      <c r="A306845" t="inlineStr">
        <is>
          <t>cdn.syncopatedtimes.com</t>
        </is>
      </c>
      <c r="B306845" t="n">
        <v>105</v>
      </c>
    </row>
    <row r="306846">
      <c r="A306846" t="inlineStr">
        <is>
          <t>www.bovada.lv</t>
        </is>
      </c>
      <c r="B306846" t="n">
        <v>105</v>
      </c>
    </row>
    <row r="306847">
      <c r="A306847" t="inlineStr">
        <is>
          <t>www.rw-invest.com</t>
        </is>
      </c>
      <c r="B306847" t="n">
        <v>105</v>
      </c>
    </row>
    <row r="306848">
      <c r="A306848" t="inlineStr">
        <is>
          <t>www.abouthealthcaresystem.com</t>
        </is>
      </c>
      <c r="B306848" t="n">
        <v>105</v>
      </c>
    </row>
    <row r="306849">
      <c r="A306849" t="inlineStr">
        <is>
          <t>similandivecenter.com</t>
        </is>
      </c>
      <c r="B306849" t="n">
        <v>105</v>
      </c>
    </row>
    <row r="306850">
      <c r="A306850" t="inlineStr">
        <is>
          <t>www.collectionshairclub.com</t>
        </is>
      </c>
      <c r="B306850" t="n">
        <v>105</v>
      </c>
    </row>
    <row r="306851">
      <c r="A306851" t="inlineStr">
        <is>
          <t>www.motorcities.org</t>
        </is>
      </c>
      <c r="B306851" t="n">
        <v>105</v>
      </c>
    </row>
    <row r="306852">
      <c r="A306852" t="inlineStr">
        <is>
          <t>tror-lisa.com</t>
        </is>
      </c>
      <c r="B306852" t="n">
        <v>105</v>
      </c>
    </row>
    <row r="306853">
      <c r="A306853" t="inlineStr">
        <is>
          <t>www.cforbesinc.com</t>
        </is>
      </c>
      <c r="B306853" t="n">
        <v>105</v>
      </c>
    </row>
    <row r="306854">
      <c r="A306854" t="inlineStr">
        <is>
          <t>unityre.kz</t>
        </is>
      </c>
      <c r="B306854" t="n">
        <v>105</v>
      </c>
    </row>
    <row r="306855">
      <c r="A306855" t="inlineStr">
        <is>
          <t>d3lkc3n5th01x7.cloudfront.net</t>
        </is>
      </c>
      <c r="B306855" t="n">
        <v>105</v>
      </c>
    </row>
    <row r="306856">
      <c r="A306856" t="inlineStr">
        <is>
          <t>www.nycreligion.info</t>
        </is>
      </c>
      <c r="B306856" t="n">
        <v>105</v>
      </c>
    </row>
    <row r="306857">
      <c r="A306857" t="inlineStr">
        <is>
          <t>blog.hotmart.com</t>
        </is>
      </c>
      <c r="B306857" t="n">
        <v>105</v>
      </c>
    </row>
    <row r="306858">
      <c r="A306858" t="inlineStr">
        <is>
          <t>pool-coping-tiles.com.au</t>
        </is>
      </c>
      <c r="B306858" t="n">
        <v>105</v>
      </c>
    </row>
    <row r="306859">
      <c r="A306859" t="inlineStr">
        <is>
          <t>waitrose-prod.scene7.com</t>
        </is>
      </c>
      <c r="B306859" t="n">
        <v>105</v>
      </c>
    </row>
    <row r="306860">
      <c r="A306860" t="inlineStr">
        <is>
          <t>proshopsport.ch</t>
        </is>
      </c>
      <c r="B306860" t="n">
        <v>105</v>
      </c>
    </row>
    <row r="306861">
      <c r="A306861" t="inlineStr">
        <is>
          <t>www.certina.cn</t>
        </is>
      </c>
      <c r="B306861" t="n">
        <v>105</v>
      </c>
    </row>
    <row r="306862">
      <c r="A306862" t="inlineStr">
        <is>
          <t>thermaninterior.com</t>
        </is>
      </c>
      <c r="B306862" t="n">
        <v>105</v>
      </c>
    </row>
    <row r="306863">
      <c r="A306863" t="inlineStr">
        <is>
          <t>www.propertygeek.in</t>
        </is>
      </c>
      <c r="B306863" t="n">
        <v>105</v>
      </c>
    </row>
    <row r="306864">
      <c r="A306864" t="inlineStr">
        <is>
          <t>www.raftecho.com</t>
        </is>
      </c>
      <c r="B306864" t="n">
        <v>105</v>
      </c>
    </row>
    <row r="306865">
      <c r="A306865" t="inlineStr">
        <is>
          <t>fangirlsarewe.files.wordpress.com</t>
        </is>
      </c>
      <c r="B306865" t="n">
        <v>105</v>
      </c>
    </row>
    <row r="306866">
      <c r="A306866" t="inlineStr">
        <is>
          <t>balance-express.com</t>
        </is>
      </c>
      <c r="B306866" t="n">
        <v>105</v>
      </c>
    </row>
    <row r="306867">
      <c r="A306867" t="inlineStr">
        <is>
          <t>schuylkill.psu.edu</t>
        </is>
      </c>
      <c r="B306867" t="n">
        <v>105</v>
      </c>
    </row>
    <row r="306868">
      <c r="A306868" t="inlineStr">
        <is>
          <t>i.jemangepdx.com</t>
        </is>
      </c>
      <c r="B306868" t="n">
        <v>105</v>
      </c>
    </row>
    <row r="306869">
      <c r="A306869" t="inlineStr">
        <is>
          <t>www.htodd.co.uk</t>
        </is>
      </c>
      <c r="B306869" t="n">
        <v>105</v>
      </c>
    </row>
    <row r="306870">
      <c r="A306870" t="inlineStr">
        <is>
          <t>10bestreviewed.com</t>
        </is>
      </c>
      <c r="B306870" t="n">
        <v>105</v>
      </c>
    </row>
    <row r="306871">
      <c r="A306871" t="inlineStr">
        <is>
          <t>www.mensringsonline.com</t>
        </is>
      </c>
      <c r="B306871" t="n">
        <v>105</v>
      </c>
    </row>
    <row r="306872">
      <c r="A306872" t="inlineStr">
        <is>
          <t>www.xplaygr.com</t>
        </is>
      </c>
      <c r="B306872" t="n">
        <v>105</v>
      </c>
    </row>
    <row r="306873">
      <c r="A306873" t="inlineStr">
        <is>
          <t>blog.trymyui.com</t>
        </is>
      </c>
      <c r="B306873" t="n">
        <v>105</v>
      </c>
    </row>
    <row r="306874">
      <c r="A306874" t="inlineStr">
        <is>
          <t>www.mobilego.hu</t>
        </is>
      </c>
      <c r="B306874" t="n">
        <v>105</v>
      </c>
    </row>
    <row r="306875">
      <c r="A306875" t="inlineStr">
        <is>
          <t>autocape.co.za</t>
        </is>
      </c>
      <c r="B306875" t="n">
        <v>105</v>
      </c>
    </row>
    <row r="306876">
      <c r="A306876" t="inlineStr">
        <is>
          <t>spank-the-monkey.typepad.com</t>
        </is>
      </c>
      <c r="B306876" t="n">
        <v>105</v>
      </c>
    </row>
    <row r="306877">
      <c r="A306877" t="inlineStr">
        <is>
          <t>801458.smushcdn.com</t>
        </is>
      </c>
      <c r="B306877" t="n">
        <v>105</v>
      </c>
    </row>
    <row r="306878">
      <c r="A306878" t="inlineStr">
        <is>
          <t>www.greatbigglobe.com</t>
        </is>
      </c>
      <c r="B306878" t="n">
        <v>105</v>
      </c>
    </row>
    <row r="306879">
      <c r="A306879" t="inlineStr">
        <is>
          <t>www.bestgrandmusic.com</t>
        </is>
      </c>
      <c r="B306879" t="n">
        <v>105</v>
      </c>
    </row>
    <row r="306880">
      <c r="A306880" t="inlineStr">
        <is>
          <t>psvr.hu</t>
        </is>
      </c>
      <c r="B306880" t="n">
        <v>105</v>
      </c>
    </row>
    <row r="306881">
      <c r="A306881" t="inlineStr">
        <is>
          <t>nationalseniors.com.au</t>
        </is>
      </c>
      <c r="B306881" t="n">
        <v>105</v>
      </c>
    </row>
    <row r="306882">
      <c r="A306882" t="inlineStr">
        <is>
          <t>www.soundvision.com</t>
        </is>
      </c>
      <c r="B306882" t="n">
        <v>105</v>
      </c>
    </row>
    <row r="306883">
      <c r="A306883" t="inlineStr">
        <is>
          <t>kypride.org</t>
        </is>
      </c>
      <c r="B306883" t="n">
        <v>105</v>
      </c>
    </row>
    <row r="306884">
      <c r="A306884" t="inlineStr">
        <is>
          <t>www.andresmachado.com</t>
        </is>
      </c>
      <c r="B306884" t="n">
        <v>105</v>
      </c>
    </row>
    <row r="306885">
      <c r="A306885" t="inlineStr">
        <is>
          <t>www.christophechoo.com</t>
        </is>
      </c>
      <c r="B306885" t="n">
        <v>105</v>
      </c>
    </row>
    <row r="306886">
      <c r="A306886" t="inlineStr">
        <is>
          <t>tabornok-mochtest.xyz</t>
        </is>
      </c>
      <c r="B306886" t="n">
        <v>105</v>
      </c>
    </row>
    <row r="306887">
      <c r="A306887" t="inlineStr">
        <is>
          <t>static.goldcoastappliances.com</t>
        </is>
      </c>
      <c r="B306887" t="n">
        <v>105</v>
      </c>
    </row>
    <row r="306888">
      <c r="A306888" t="inlineStr">
        <is>
          <t>naghshchi.com</t>
        </is>
      </c>
      <c r="B306888" t="n">
        <v>105</v>
      </c>
    </row>
    <row r="306889">
      <c r="A306889" t="inlineStr">
        <is>
          <t>verdanttea.com</t>
        </is>
      </c>
      <c r="B306889" t="n">
        <v>105</v>
      </c>
    </row>
    <row r="306890">
      <c r="A306890" t="inlineStr">
        <is>
          <t>www.just-biscuits.co.za</t>
        </is>
      </c>
      <c r="B306890" t="n">
        <v>105</v>
      </c>
    </row>
    <row r="306891">
      <c r="A306891" t="inlineStr">
        <is>
          <t>img2.freshxcdn.com</t>
        </is>
      </c>
      <c r="B306891" t="n">
        <v>105</v>
      </c>
    </row>
    <row r="306892">
      <c r="A306892" t="inlineStr">
        <is>
          <t>aesthetikaclothing.com</t>
        </is>
      </c>
      <c r="B306892" t="n">
        <v>105</v>
      </c>
    </row>
    <row r="306893">
      <c r="A306893" t="inlineStr">
        <is>
          <t>www.umarhsoaries.com</t>
        </is>
      </c>
      <c r="B306893" t="n">
        <v>105</v>
      </c>
    </row>
    <row r="306894">
      <c r="A306894" t="inlineStr">
        <is>
          <t>www.ff.org</t>
        </is>
      </c>
      <c r="B306894" t="n">
        <v>105</v>
      </c>
    </row>
    <row r="306895">
      <c r="A306895" t="inlineStr">
        <is>
          <t>tripar.com</t>
        </is>
      </c>
      <c r="B306895" t="n">
        <v>105</v>
      </c>
    </row>
    <row r="306896">
      <c r="A306896" t="inlineStr">
        <is>
          <t>www.chocolats-de-luxe.de</t>
        </is>
      </c>
      <c r="B306896" t="n">
        <v>105</v>
      </c>
    </row>
    <row r="306897">
      <c r="A306897" t="inlineStr">
        <is>
          <t>3dlifestyleee.com</t>
        </is>
      </c>
      <c r="B306897" t="n">
        <v>105</v>
      </c>
    </row>
    <row r="306898">
      <c r="A306898" t="inlineStr">
        <is>
          <t>blog.boats.com</t>
        </is>
      </c>
      <c r="B306898" t="n">
        <v>105</v>
      </c>
    </row>
    <row r="306899">
      <c r="A306899" t="inlineStr">
        <is>
          <t>www.thepapershelter.com</t>
        </is>
      </c>
      <c r="B306899" t="n">
        <v>105</v>
      </c>
    </row>
    <row r="306900">
      <c r="A306900" t="inlineStr">
        <is>
          <t>titantime.org</t>
        </is>
      </c>
      <c r="B306900" t="n">
        <v>105</v>
      </c>
    </row>
    <row r="306901">
      <c r="A306901" t="inlineStr">
        <is>
          <t>static.velvetbull.com</t>
        </is>
      </c>
      <c r="B306901" t="n">
        <v>105</v>
      </c>
    </row>
    <row r="306902">
      <c r="A306902" t="inlineStr">
        <is>
          <t>roadarch.com</t>
        </is>
      </c>
      <c r="B306902" t="n">
        <v>105</v>
      </c>
    </row>
    <row r="306903">
      <c r="A306903" t="inlineStr">
        <is>
          <t>blog.universalyarn.com</t>
        </is>
      </c>
      <c r="B306903" t="n">
        <v>105</v>
      </c>
    </row>
    <row r="306904">
      <c r="A306904" t="inlineStr">
        <is>
          <t>maisondurunning.com</t>
        </is>
      </c>
      <c r="B306904" t="n">
        <v>105</v>
      </c>
    </row>
    <row r="306905">
      <c r="A306905" t="inlineStr">
        <is>
          <t>www.orangeblossomhomes.com</t>
        </is>
      </c>
      <c r="B306905" t="n">
        <v>105</v>
      </c>
    </row>
    <row r="306906">
      <c r="A306906" t="inlineStr">
        <is>
          <t>nylonliving.files.wordpress.com</t>
        </is>
      </c>
      <c r="B306906" t="n">
        <v>105</v>
      </c>
    </row>
    <row r="306907">
      <c r="A306907" t="inlineStr">
        <is>
          <t>globaljews.org</t>
        </is>
      </c>
      <c r="B306907" t="n">
        <v>105</v>
      </c>
    </row>
    <row r="306908">
      <c r="A306908" t="inlineStr">
        <is>
          <t>www.diet.co.uk</t>
        </is>
      </c>
      <c r="B306908" t="n">
        <v>105</v>
      </c>
    </row>
    <row r="306909">
      <c r="A306909" t="inlineStr">
        <is>
          <t>dransfieldjewelers.com</t>
        </is>
      </c>
      <c r="B306909" t="n">
        <v>105</v>
      </c>
    </row>
    <row r="306910">
      <c r="A306910" t="inlineStr">
        <is>
          <t>www.spaghettitraveller.com</t>
        </is>
      </c>
      <c r="B306910" t="n">
        <v>105</v>
      </c>
    </row>
    <row r="306911">
      <c r="A306911" t="inlineStr">
        <is>
          <t>www.cigarslover.com</t>
        </is>
      </c>
      <c r="B306911" t="n">
        <v>105</v>
      </c>
    </row>
    <row r="306912">
      <c r="A306912" t="inlineStr">
        <is>
          <t>www.prof-svet.ru</t>
        </is>
      </c>
      <c r="B306912" t="n">
        <v>105</v>
      </c>
    </row>
    <row r="306913">
      <c r="A306913" t="inlineStr">
        <is>
          <t>www.rochesterfireplace.com</t>
        </is>
      </c>
      <c r="B306913" t="n">
        <v>105</v>
      </c>
    </row>
    <row r="306914">
      <c r="A306914" t="inlineStr">
        <is>
          <t>videogamechoochoo.com</t>
        </is>
      </c>
      <c r="B306914" t="n">
        <v>105</v>
      </c>
    </row>
    <row r="306915">
      <c r="A306915" t="inlineStr">
        <is>
          <t>rebelsrepublic.com</t>
        </is>
      </c>
      <c r="B306915" t="n">
        <v>105</v>
      </c>
    </row>
    <row r="306916">
      <c r="A306916" t="inlineStr">
        <is>
          <t>www.mcdermott.com</t>
        </is>
      </c>
      <c r="B306916" t="n">
        <v>105</v>
      </c>
    </row>
    <row r="306917">
      <c r="A306917" t="inlineStr">
        <is>
          <t>yankeeinstitute.org</t>
        </is>
      </c>
      <c r="B306917" t="n">
        <v>105</v>
      </c>
    </row>
    <row r="306918">
      <c r="A306918" t="inlineStr">
        <is>
          <t>www.philips.dk</t>
        </is>
      </c>
      <c r="B306918" t="n">
        <v>105</v>
      </c>
    </row>
    <row r="306919">
      <c r="A306919" t="inlineStr">
        <is>
          <t>www.afoto.cz</t>
        </is>
      </c>
      <c r="B306919" t="n">
        <v>105</v>
      </c>
    </row>
    <row r="306920">
      <c r="A306920" t="inlineStr">
        <is>
          <t>www.spf.org</t>
        </is>
      </c>
      <c r="B306920" t="n">
        <v>105</v>
      </c>
    </row>
    <row r="306921">
      <c r="A306921" t="inlineStr">
        <is>
          <t>www.nioz.nl</t>
        </is>
      </c>
      <c r="B306921" t="n">
        <v>105</v>
      </c>
    </row>
    <row r="306922">
      <c r="A306922" t="inlineStr">
        <is>
          <t>www.sng-mb.si</t>
        </is>
      </c>
      <c r="B306922" t="n">
        <v>105</v>
      </c>
    </row>
    <row r="306923">
      <c r="A306923" t="inlineStr">
        <is>
          <t>rmkcdn.successfactors.com</t>
        </is>
      </c>
      <c r="B306923" t="n">
        <v>105</v>
      </c>
    </row>
    <row r="306924">
      <c r="A306924" t="inlineStr">
        <is>
          <t>ibcces.org</t>
        </is>
      </c>
      <c r="B306924" t="n">
        <v>105</v>
      </c>
    </row>
    <row r="306925">
      <c r="A306925" t="inlineStr">
        <is>
          <t>www.chinalabfurniture.com</t>
        </is>
      </c>
      <c r="B306925" t="n">
        <v>105</v>
      </c>
    </row>
    <row r="306926">
      <c r="A306926" t="inlineStr">
        <is>
          <t>www.sogirlyblog.com</t>
        </is>
      </c>
      <c r="B306926" t="n">
        <v>105</v>
      </c>
    </row>
    <row r="306927">
      <c r="A306927" t="inlineStr">
        <is>
          <t>www.abccontainers.com.au</t>
        </is>
      </c>
      <c r="B306927" t="n">
        <v>105</v>
      </c>
    </row>
    <row r="306928">
      <c r="A306928" t="inlineStr">
        <is>
          <t>usacertified.files.wordpress.com</t>
        </is>
      </c>
      <c r="B306928" t="n">
        <v>105</v>
      </c>
    </row>
    <row r="306929">
      <c r="A306929" t="inlineStr">
        <is>
          <t>www.boxoffice.se</t>
        </is>
      </c>
      <c r="B306929" t="n">
        <v>105</v>
      </c>
    </row>
    <row r="306930">
      <c r="A306930" t="inlineStr">
        <is>
          <t>www.skimaven.com</t>
        </is>
      </c>
      <c r="B306930" t="n">
        <v>105</v>
      </c>
    </row>
    <row r="306931">
      <c r="A306931" t="inlineStr">
        <is>
          <t>cdn1.resellerratings.com</t>
        </is>
      </c>
      <c r="B306931" t="n">
        <v>105</v>
      </c>
    </row>
    <row r="306932">
      <c r="A306932" t="inlineStr">
        <is>
          <t>mlwg0caxypjg.i.optimole.com</t>
        </is>
      </c>
      <c r="B306932" t="n">
        <v>105</v>
      </c>
    </row>
    <row r="306933">
      <c r="A306933" t="inlineStr">
        <is>
          <t>forum.missclue.com</t>
        </is>
      </c>
      <c r="B306933" t="n">
        <v>105</v>
      </c>
    </row>
    <row r="306934">
      <c r="A306934" t="inlineStr">
        <is>
          <t>www.yvesenzo.fr</t>
        </is>
      </c>
      <c r="B306934" t="n">
        <v>105</v>
      </c>
    </row>
    <row r="306935">
      <c r="A306935" t="inlineStr">
        <is>
          <t>www.superrobotmayhem.com</t>
        </is>
      </c>
      <c r="B306935" t="n">
        <v>105</v>
      </c>
    </row>
    <row r="306936">
      <c r="A306936" t="inlineStr">
        <is>
          <t>www.omarimc.com</t>
        </is>
      </c>
      <c r="B306936" t="n">
        <v>105</v>
      </c>
    </row>
    <row r="306937">
      <c r="A306937" t="inlineStr">
        <is>
          <t>felettrose.com</t>
        </is>
      </c>
      <c r="B306937" t="n">
        <v>105</v>
      </c>
    </row>
    <row r="306938">
      <c r="A306938" t="inlineStr">
        <is>
          <t>www.acrf.com.au</t>
        </is>
      </c>
      <c r="B306938" t="n">
        <v>105</v>
      </c>
    </row>
    <row r="306939">
      <c r="A306939" t="inlineStr">
        <is>
          <t>www.edinburghgolfcentre.co.uk</t>
        </is>
      </c>
      <c r="B306939" t="n">
        <v>105</v>
      </c>
    </row>
    <row r="306940">
      <c r="A306940" t="inlineStr">
        <is>
          <t>www.oklahomaminerals.com</t>
        </is>
      </c>
      <c r="B306940" t="n">
        <v>105</v>
      </c>
    </row>
    <row r="306941">
      <c r="A306941" t="inlineStr">
        <is>
          <t>lifeandstyle.alexandalexa.com</t>
        </is>
      </c>
      <c r="B306941" t="n">
        <v>105</v>
      </c>
    </row>
    <row r="306942">
      <c r="A306942" t="inlineStr">
        <is>
          <t>www.shinamarket.ru</t>
        </is>
      </c>
      <c r="B306942" t="n">
        <v>105</v>
      </c>
    </row>
    <row r="306943">
      <c r="A306943" t="inlineStr">
        <is>
          <t>aviatrixkim.files.wordpress.com</t>
        </is>
      </c>
      <c r="B306943" t="n">
        <v>105</v>
      </c>
    </row>
    <row r="306944">
      <c r="A306944" t="inlineStr">
        <is>
          <t>nerdipop.co.za</t>
        </is>
      </c>
      <c r="B306944" t="n">
        <v>105</v>
      </c>
    </row>
    <row r="306945">
      <c r="A306945" t="inlineStr">
        <is>
          <t>motorcycleshippers.com</t>
        </is>
      </c>
      <c r="B306945" t="n">
        <v>105</v>
      </c>
    </row>
    <row r="306946">
      <c r="A306946" t="inlineStr">
        <is>
          <t>www.drivenbystyle.com</t>
        </is>
      </c>
      <c r="B306946" t="n">
        <v>105</v>
      </c>
    </row>
    <row r="306947">
      <c r="A306947" t="inlineStr">
        <is>
          <t>sportyleagues.com</t>
        </is>
      </c>
      <c r="B306947" t="n">
        <v>105</v>
      </c>
    </row>
    <row r="306948">
      <c r="A306948" t="inlineStr">
        <is>
          <t>cdn-drsteiger.pressidium.com</t>
        </is>
      </c>
      <c r="B306948" t="n">
        <v>105</v>
      </c>
    </row>
    <row r="306949">
      <c r="A306949" t="inlineStr">
        <is>
          <t>nicmillerstale.files.wordpress.com</t>
        </is>
      </c>
      <c r="B306949" t="n">
        <v>105</v>
      </c>
    </row>
    <row r="306950">
      <c r="A306950" t="inlineStr">
        <is>
          <t>lilyrunstheworld.files.wordpress.com</t>
        </is>
      </c>
      <c r="B306950" t="n">
        <v>105</v>
      </c>
    </row>
    <row r="306951">
      <c r="A306951" t="inlineStr">
        <is>
          <t>helenscchin.files.wordpress.com</t>
        </is>
      </c>
      <c r="B306951" t="n">
        <v>105</v>
      </c>
    </row>
    <row r="306952">
      <c r="A306952" t="inlineStr">
        <is>
          <t>bestratehealthinsurance.com</t>
        </is>
      </c>
      <c r="B306952" t="n">
        <v>105</v>
      </c>
    </row>
    <row r="306953">
      <c r="A306953" t="inlineStr">
        <is>
          <t>www.clearastock.com</t>
        </is>
      </c>
      <c r="B306953" t="n">
        <v>105</v>
      </c>
    </row>
    <row r="306954">
      <c r="A306954" t="inlineStr">
        <is>
          <t>wyocoopunit.org</t>
        </is>
      </c>
      <c r="B306954" t="n">
        <v>105</v>
      </c>
    </row>
    <row r="306955">
      <c r="A306955" t="inlineStr">
        <is>
          <t>www.soyunk.com</t>
        </is>
      </c>
      <c r="B306955" t="n">
        <v>105</v>
      </c>
    </row>
    <row r="306956">
      <c r="A306956" t="inlineStr">
        <is>
          <t>www.paschermontre.com</t>
        </is>
      </c>
      <c r="B306956" t="n">
        <v>105</v>
      </c>
    </row>
    <row r="306957">
      <c r="A306957" t="inlineStr">
        <is>
          <t>www.gazebodirect.co.uk</t>
        </is>
      </c>
      <c r="B306957" t="n">
        <v>105</v>
      </c>
    </row>
    <row r="306958">
      <c r="A306958" t="inlineStr">
        <is>
          <t>www.gamester.tv</t>
        </is>
      </c>
      <c r="B306958" t="n">
        <v>105</v>
      </c>
    </row>
    <row r="306959">
      <c r="A306959" t="inlineStr">
        <is>
          <t>kingmodapk.com</t>
        </is>
      </c>
      <c r="B306959" t="n">
        <v>105</v>
      </c>
    </row>
    <row r="306960">
      <c r="A306960" t="inlineStr">
        <is>
          <t>www.visitgrey.ca</t>
        </is>
      </c>
      <c r="B306960" t="n">
        <v>105</v>
      </c>
    </row>
    <row r="306961">
      <c r="A306961" t="inlineStr">
        <is>
          <t>communicatescience.com</t>
        </is>
      </c>
      <c r="B306961" t="n">
        <v>105</v>
      </c>
    </row>
    <row r="306962">
      <c r="A306962" t="inlineStr">
        <is>
          <t>ingoodcompany.co.za</t>
        </is>
      </c>
      <c r="B306962" t="n">
        <v>105</v>
      </c>
    </row>
    <row r="306963">
      <c r="A306963" t="inlineStr">
        <is>
          <t>legalsurvival-wpengine.netdna-ssl.com</t>
        </is>
      </c>
      <c r="B306963" t="n">
        <v>105</v>
      </c>
    </row>
    <row r="306964">
      <c r="A306964" t="inlineStr">
        <is>
          <t>arnoldbread.com</t>
        </is>
      </c>
      <c r="B306964" t="n">
        <v>105</v>
      </c>
    </row>
    <row r="306965">
      <c r="A306965" t="inlineStr">
        <is>
          <t>nces.ed.gov</t>
        </is>
      </c>
      <c r="B306965" t="n">
        <v>105</v>
      </c>
    </row>
    <row r="306966">
      <c r="A306966" t="inlineStr">
        <is>
          <t>www.polisnetwork.eu</t>
        </is>
      </c>
      <c r="B306966" t="n">
        <v>105</v>
      </c>
    </row>
    <row r="306967">
      <c r="A306967" t="inlineStr">
        <is>
          <t>www.vietnam-visa.com</t>
        </is>
      </c>
      <c r="B306967" t="n">
        <v>105</v>
      </c>
    </row>
    <row r="306968">
      <c r="A306968" t="inlineStr">
        <is>
          <t>ici-s.umn.edu</t>
        </is>
      </c>
      <c r="B306968" t="n">
        <v>105</v>
      </c>
    </row>
    <row r="306969">
      <c r="A306969" t="inlineStr">
        <is>
          <t>doggshiphop.com</t>
        </is>
      </c>
      <c r="B306969" t="n">
        <v>105</v>
      </c>
    </row>
    <row r="306970">
      <c r="A306970" t="inlineStr">
        <is>
          <t>www.europosters.dk</t>
        </is>
      </c>
      <c r="B306970" t="n">
        <v>105</v>
      </c>
    </row>
    <row r="306971">
      <c r="A306971" t="inlineStr">
        <is>
          <t>www.cross-check.com</t>
        </is>
      </c>
      <c r="B306971" t="n">
        <v>105</v>
      </c>
    </row>
    <row r="306972">
      <c r="A306972" t="inlineStr">
        <is>
          <t>ghanasportsonline.com</t>
        </is>
      </c>
      <c r="B306972" t="n">
        <v>105</v>
      </c>
    </row>
    <row r="306973">
      <c r="A306973" t="inlineStr">
        <is>
          <t>www.themoderns.eu</t>
        </is>
      </c>
      <c r="B306973" t="n">
        <v>105</v>
      </c>
    </row>
    <row r="306974">
      <c r="A306974" t="inlineStr">
        <is>
          <t>www.stalbans.anglican.org</t>
        </is>
      </c>
      <c r="B306974" t="n">
        <v>105</v>
      </c>
    </row>
    <row r="306975">
      <c r="A306975" t="inlineStr">
        <is>
          <t>www.rugdoctor.com</t>
        </is>
      </c>
      <c r="B306975" t="n">
        <v>105</v>
      </c>
    </row>
    <row r="306976">
      <c r="A306976" t="inlineStr">
        <is>
          <t>literatureworks.org.uk</t>
        </is>
      </c>
      <c r="B306976" t="n">
        <v>105</v>
      </c>
    </row>
    <row r="306977">
      <c r="A306977" t="inlineStr">
        <is>
          <t>brfpa.files.wordpress.com</t>
        </is>
      </c>
      <c r="B306977" t="n">
        <v>105</v>
      </c>
    </row>
    <row r="306978">
      <c r="A306978" t="inlineStr">
        <is>
          <t>poconosewandvac.imgix.net</t>
        </is>
      </c>
      <c r="B306978" t="n">
        <v>105</v>
      </c>
    </row>
    <row r="306979">
      <c r="A306979" t="inlineStr">
        <is>
          <t>walls.ru</t>
        </is>
      </c>
      <c r="B306979" t="n">
        <v>105</v>
      </c>
    </row>
    <row r="306980">
      <c r="A306980" t="inlineStr">
        <is>
          <t>cwd.ie</t>
        </is>
      </c>
      <c r="B306980" t="n">
        <v>105</v>
      </c>
    </row>
    <row r="306981">
      <c r="A306981" t="inlineStr">
        <is>
          <t>news.ibx.com</t>
        </is>
      </c>
      <c r="B306981" t="n">
        <v>105</v>
      </c>
    </row>
    <row r="306982">
      <c r="A306982" t="inlineStr">
        <is>
          <t>d3j3gy15otidth.cloudfront.net</t>
        </is>
      </c>
      <c r="B306982" t="n">
        <v>105</v>
      </c>
    </row>
    <row r="306983">
      <c r="A306983" t="inlineStr">
        <is>
          <t>www.outdoorbrands.nl</t>
        </is>
      </c>
      <c r="B306983" t="n">
        <v>105</v>
      </c>
    </row>
    <row r="306984">
      <c r="A306984" t="inlineStr">
        <is>
          <t>elegantwatchesfl.com</t>
        </is>
      </c>
      <c r="B306984" t="n">
        <v>105</v>
      </c>
    </row>
    <row r="306985">
      <c r="A306985" t="inlineStr">
        <is>
          <t>julianbeattie.com</t>
        </is>
      </c>
      <c r="B306985" t="n">
        <v>105</v>
      </c>
    </row>
    <row r="306986">
      <c r="A306986" t="inlineStr">
        <is>
          <t>biondiniparis.com</t>
        </is>
      </c>
      <c r="B306986" t="n">
        <v>105</v>
      </c>
    </row>
    <row r="306987">
      <c r="A306987" t="inlineStr">
        <is>
          <t>ideasnuevas.net</t>
        </is>
      </c>
      <c r="B306987" t="n">
        <v>105</v>
      </c>
    </row>
    <row r="306988">
      <c r="A306988" t="inlineStr">
        <is>
          <t>jellybeansofdoom.com</t>
        </is>
      </c>
      <c r="B306988" t="n">
        <v>105</v>
      </c>
    </row>
    <row r="306989">
      <c r="A306989" t="inlineStr">
        <is>
          <t>thisdayinwaterhistory.files.wordpress.com</t>
        </is>
      </c>
      <c r="B306989" t="n">
        <v>105</v>
      </c>
    </row>
    <row r="306990">
      <c r="A306990" t="inlineStr">
        <is>
          <t>thecaperobyn.co.za</t>
        </is>
      </c>
      <c r="B306990" t="n">
        <v>105</v>
      </c>
    </row>
    <row r="306991">
      <c r="A306991" t="inlineStr">
        <is>
          <t>cla.d.umn.edu</t>
        </is>
      </c>
      <c r="B306991" t="n">
        <v>105</v>
      </c>
    </row>
    <row r="306992">
      <c r="A306992" t="inlineStr">
        <is>
          <t>parkerweekly.org</t>
        </is>
      </c>
      <c r="B306992" t="n">
        <v>105</v>
      </c>
    </row>
    <row r="306993">
      <c r="A306993" t="inlineStr">
        <is>
          <t>cdn2.1porn.su</t>
        </is>
      </c>
      <c r="B306993" t="n">
        <v>105</v>
      </c>
    </row>
    <row r="306994">
      <c r="A306994" t="inlineStr">
        <is>
          <t>www.oriolephysio.com</t>
        </is>
      </c>
      <c r="B306994" t="n">
        <v>105</v>
      </c>
    </row>
    <row r="306995">
      <c r="A306995" t="inlineStr">
        <is>
          <t>inside-expat.com</t>
        </is>
      </c>
      <c r="B306995" t="n">
        <v>105</v>
      </c>
    </row>
    <row r="306996">
      <c r="A306996" t="inlineStr">
        <is>
          <t>www.everytees.com</t>
        </is>
      </c>
      <c r="B306996" t="n">
        <v>105</v>
      </c>
    </row>
    <row r="306997">
      <c r="A306997" t="inlineStr">
        <is>
          <t>www.isons.com</t>
        </is>
      </c>
      <c r="B306997" t="n">
        <v>105</v>
      </c>
    </row>
    <row r="306998">
      <c r="A306998" t="inlineStr">
        <is>
          <t>bloggytalky.com</t>
        </is>
      </c>
      <c r="B306998" t="n">
        <v>105</v>
      </c>
    </row>
    <row r="306999">
      <c r="A306999" t="inlineStr">
        <is>
          <t>sabaiadventurescambodia.files.wordpress.com</t>
        </is>
      </c>
      <c r="B306999" t="n">
        <v>105</v>
      </c>
    </row>
    <row r="307000">
      <c r="A307000" t="inlineStr">
        <is>
          <t>www.headland.com.au</t>
        </is>
      </c>
      <c r="B307000" t="n">
        <v>105</v>
      </c>
    </row>
    <row r="307001">
      <c r="A307001" t="inlineStr">
        <is>
          <t>www.galeriegaudium.com</t>
        </is>
      </c>
      <c r="B307001" t="n">
        <v>105</v>
      </c>
    </row>
    <row r="307002">
      <c r="A307002" t="inlineStr">
        <is>
          <t>worldfoodchampionships.com</t>
        </is>
      </c>
      <c r="B307002" t="n">
        <v>105</v>
      </c>
    </row>
    <row r="307003">
      <c r="A307003" t="inlineStr">
        <is>
          <t>digdelve.com</t>
        </is>
      </c>
      <c r="B307003" t="n">
        <v>105</v>
      </c>
    </row>
    <row r="307004">
      <c r="A307004" t="inlineStr">
        <is>
          <t>www.bohero.eu</t>
        </is>
      </c>
      <c r="B307004" t="n">
        <v>105</v>
      </c>
    </row>
    <row r="307005">
      <c r="A307005" t="inlineStr">
        <is>
          <t>www.4x4offroads.com</t>
        </is>
      </c>
      <c r="B307005" t="n">
        <v>105</v>
      </c>
    </row>
    <row r="307006">
      <c r="A307006" t="inlineStr">
        <is>
          <t>www.outdoorfinders.com</t>
        </is>
      </c>
      <c r="B307006" t="n">
        <v>105</v>
      </c>
    </row>
    <row r="307007">
      <c r="A307007" t="inlineStr">
        <is>
          <t>en.sayamaluxury.com</t>
        </is>
      </c>
      <c r="B307007" t="n">
        <v>105</v>
      </c>
    </row>
    <row r="307008">
      <c r="A307008" t="inlineStr">
        <is>
          <t>sabrangindia.in</t>
        </is>
      </c>
      <c r="B307008" t="n">
        <v>105</v>
      </c>
    </row>
    <row r="307009">
      <c r="A307009" t="inlineStr">
        <is>
          <t>www.whatsbest.com.au</t>
        </is>
      </c>
      <c r="B307009" t="n">
        <v>105</v>
      </c>
    </row>
    <row r="307010">
      <c r="A307010" t="inlineStr">
        <is>
          <t>housetrick.com</t>
        </is>
      </c>
      <c r="B307010" t="n">
        <v>105</v>
      </c>
    </row>
    <row r="307011">
      <c r="A307011" t="inlineStr">
        <is>
          <t>www.tattooideasart.com</t>
        </is>
      </c>
      <c r="B307011" t="n">
        <v>105</v>
      </c>
    </row>
    <row r="307012">
      <c r="A307012" t="inlineStr">
        <is>
          <t>fordf150blog.com</t>
        </is>
      </c>
      <c r="B307012" t="n">
        <v>105</v>
      </c>
    </row>
    <row r="307013">
      <c r="A307013" t="inlineStr">
        <is>
          <t>diytransfers.com</t>
        </is>
      </c>
      <c r="B307013" t="n">
        <v>105</v>
      </c>
    </row>
    <row r="307014">
      <c r="A307014" t="inlineStr">
        <is>
          <t>justaskmedical.com</t>
        </is>
      </c>
      <c r="B307014" t="n">
        <v>105</v>
      </c>
    </row>
    <row r="307015">
      <c r="A307015" t="inlineStr">
        <is>
          <t>www.goldah.com</t>
        </is>
      </c>
      <c r="B307015" t="n">
        <v>105</v>
      </c>
    </row>
    <row r="307016">
      <c r="A307016" t="inlineStr">
        <is>
          <t>icreate4.esolutionsgroup.ca</t>
        </is>
      </c>
      <c r="B307016" t="n">
        <v>105</v>
      </c>
    </row>
    <row r="307017">
      <c r="A307017" t="inlineStr">
        <is>
          <t>www.granada-cranes.co.uk</t>
        </is>
      </c>
      <c r="B307017" t="n">
        <v>105</v>
      </c>
    </row>
    <row r="307018">
      <c r="A307018" t="inlineStr">
        <is>
          <t>www.hudexchange.info</t>
        </is>
      </c>
      <c r="B307018" t="n">
        <v>105</v>
      </c>
    </row>
    <row r="307019">
      <c r="A307019" t="inlineStr">
        <is>
          <t>karanapk.com</t>
        </is>
      </c>
      <c r="B307019" t="n">
        <v>105</v>
      </c>
    </row>
    <row r="307020">
      <c r="A307020" t="inlineStr">
        <is>
          <t>www.rebuildyourvision.com</t>
        </is>
      </c>
      <c r="B307020" t="n">
        <v>105</v>
      </c>
    </row>
    <row r="307021">
      <c r="A307021" t="inlineStr">
        <is>
          <t>arunachalgovernor.nic.in</t>
        </is>
      </c>
      <c r="B307021" t="n">
        <v>105</v>
      </c>
    </row>
    <row r="307022">
      <c r="A307022" t="inlineStr">
        <is>
          <t>www.mediterranean-cruise-ports-easy.com</t>
        </is>
      </c>
      <c r="B307022" t="n">
        <v>105</v>
      </c>
    </row>
    <row r="307023">
      <c r="A307023" t="inlineStr">
        <is>
          <t>www.crittercontroloforlando.com</t>
        </is>
      </c>
      <c r="B307023" t="n">
        <v>105</v>
      </c>
    </row>
    <row r="307024">
      <c r="A307024" t="inlineStr">
        <is>
          <t>www.kiehls.no</t>
        </is>
      </c>
      <c r="B307024" t="n">
        <v>105</v>
      </c>
    </row>
    <row r="307025">
      <c r="A307025" t="inlineStr">
        <is>
          <t>www.thecarpicks.com</t>
        </is>
      </c>
      <c r="B307025" t="n">
        <v>105</v>
      </c>
    </row>
    <row r="307026">
      <c r="A307026" t="inlineStr">
        <is>
          <t>aimeevictorianarmoire.files.wordpress.com</t>
        </is>
      </c>
      <c r="B307026" t="n">
        <v>105</v>
      </c>
    </row>
    <row r="307027">
      <c r="A307027" t="inlineStr">
        <is>
          <t>accesmallorca.com</t>
        </is>
      </c>
      <c r="B307027" t="n">
        <v>105</v>
      </c>
    </row>
    <row r="307028">
      <c r="A307028" t="inlineStr">
        <is>
          <t>www.volusion.com</t>
        </is>
      </c>
      <c r="B307028" t="n">
        <v>105</v>
      </c>
    </row>
    <row r="307029">
      <c r="A307029" t="inlineStr">
        <is>
          <t>www.seattlefoundation.org</t>
        </is>
      </c>
      <c r="B307029" t="n">
        <v>105</v>
      </c>
    </row>
    <row r="307030">
      <c r="A307030" t="inlineStr">
        <is>
          <t>mica-india.net</t>
        </is>
      </c>
      <c r="B307030" t="n">
        <v>105</v>
      </c>
    </row>
    <row r="307031">
      <c r="A307031" t="inlineStr">
        <is>
          <t>static.dailymirror.lk</t>
        </is>
      </c>
      <c r="B307031" t="n">
        <v>105</v>
      </c>
    </row>
    <row r="307032">
      <c r="A307032" t="inlineStr">
        <is>
          <t>familylifegoals.com</t>
        </is>
      </c>
      <c r="B307032" t="n">
        <v>105</v>
      </c>
    </row>
    <row r="307033">
      <c r="A307033" t="inlineStr">
        <is>
          <t>www.honda.it</t>
        </is>
      </c>
      <c r="B307033" t="n">
        <v>105</v>
      </c>
    </row>
    <row r="307034">
      <c r="A307034" t="inlineStr">
        <is>
          <t>www.budlab.co</t>
        </is>
      </c>
      <c r="B307034" t="n">
        <v>105</v>
      </c>
    </row>
    <row r="307035">
      <c r="A307035" t="inlineStr">
        <is>
          <t>citycom.kz</t>
        </is>
      </c>
      <c r="B307035" t="n">
        <v>105</v>
      </c>
    </row>
    <row r="307036">
      <c r="A307036" t="inlineStr">
        <is>
          <t>eastend.co.jp</t>
        </is>
      </c>
      <c r="B307036" t="n">
        <v>105</v>
      </c>
    </row>
    <row r="307037">
      <c r="A307037" t="inlineStr">
        <is>
          <t>hypoallergenicdog.net</t>
        </is>
      </c>
      <c r="B307037" t="n">
        <v>105</v>
      </c>
    </row>
    <row r="307038">
      <c r="A307038" t="inlineStr">
        <is>
          <t>www.kickgadget.com</t>
        </is>
      </c>
      <c r="B307038" t="n">
        <v>105</v>
      </c>
    </row>
    <row r="307039">
      <c r="A307039" t="inlineStr">
        <is>
          <t>www.theshoegallery.co.uk</t>
        </is>
      </c>
      <c r="B307039" t="n">
        <v>105</v>
      </c>
    </row>
    <row r="307040">
      <c r="A307040" t="inlineStr">
        <is>
          <t>biographiahub.com</t>
        </is>
      </c>
      <c r="B307040" t="n">
        <v>105</v>
      </c>
    </row>
    <row r="307041">
      <c r="A307041" t="inlineStr">
        <is>
          <t>xn--resvskor-3za.se</t>
        </is>
      </c>
      <c r="B307041" t="n">
        <v>105</v>
      </c>
    </row>
    <row r="307042">
      <c r="A307042" t="inlineStr">
        <is>
          <t>BUZZYPORN.COM</t>
        </is>
      </c>
      <c r="B307042" t="n">
        <v>105</v>
      </c>
    </row>
    <row r="307043">
      <c r="A307043" t="inlineStr">
        <is>
          <t>www.scheduletemplate.org</t>
        </is>
      </c>
      <c r="B307043" t="n">
        <v>105</v>
      </c>
    </row>
    <row r="307044">
      <c r="A307044" t="inlineStr">
        <is>
          <t>www.seli.com.ng</t>
        </is>
      </c>
      <c r="B307044" t="n">
        <v>105</v>
      </c>
    </row>
    <row r="307045">
      <c r="A307045" t="inlineStr">
        <is>
          <t>artncraftideas.com</t>
        </is>
      </c>
      <c r="B307045" t="n">
        <v>105</v>
      </c>
    </row>
    <row r="307046">
      <c r="A307046" t="inlineStr">
        <is>
          <t>scoopsmentalpropaganda.files.wordpress.com</t>
        </is>
      </c>
      <c r="B307046" t="n">
        <v>105</v>
      </c>
    </row>
    <row r="307047">
      <c r="A307047" t="inlineStr">
        <is>
          <t>neu.errea.com</t>
        </is>
      </c>
      <c r="B307047" t="n">
        <v>105</v>
      </c>
    </row>
    <row r="307048">
      <c r="A307048" t="inlineStr">
        <is>
          <t>www.photo-seminars.com</t>
        </is>
      </c>
      <c r="B307048" t="n">
        <v>105</v>
      </c>
    </row>
    <row r="307049">
      <c r="A307049" t="inlineStr">
        <is>
          <t>magitex.com.ua</t>
        </is>
      </c>
      <c r="B307049" t="n">
        <v>105</v>
      </c>
    </row>
    <row r="307050">
      <c r="A307050" t="inlineStr">
        <is>
          <t>www.virtualrealitytimes.com</t>
        </is>
      </c>
      <c r="B307050" t="n">
        <v>105</v>
      </c>
    </row>
    <row r="307051">
      <c r="A307051" t="inlineStr">
        <is>
          <t>androidpowerhub.com</t>
        </is>
      </c>
      <c r="B307051" t="n">
        <v>105</v>
      </c>
    </row>
    <row r="307052">
      <c r="A307052" t="inlineStr">
        <is>
          <t>www.fitnessjobs.com</t>
        </is>
      </c>
      <c r="B307052" t="n">
        <v>105</v>
      </c>
    </row>
    <row r="307053">
      <c r="A307053" t="inlineStr">
        <is>
          <t>assets-jane-pod1.janeapp.net</t>
        </is>
      </c>
      <c r="B307053" t="n">
        <v>105</v>
      </c>
    </row>
    <row r="307054">
      <c r="A307054" t="inlineStr">
        <is>
          <t>assets.amazingradio.com</t>
        </is>
      </c>
      <c r="B307054" t="n">
        <v>105</v>
      </c>
    </row>
    <row r="307055">
      <c r="A307055" t="inlineStr">
        <is>
          <t>cdn-digicloud.pressidium.com</t>
        </is>
      </c>
      <c r="B307055" t="n">
        <v>105</v>
      </c>
    </row>
    <row r="307056">
      <c r="A307056" t="inlineStr">
        <is>
          <t>prensacorazon.com</t>
        </is>
      </c>
      <c r="B307056" t="n">
        <v>105</v>
      </c>
    </row>
    <row r="307057">
      <c r="A307057" t="inlineStr">
        <is>
          <t>loveuniquehome.co.uk</t>
        </is>
      </c>
      <c r="B307057" t="n">
        <v>105</v>
      </c>
    </row>
    <row r="307058">
      <c r="A307058" t="inlineStr">
        <is>
          <t>awesomelytechie.com</t>
        </is>
      </c>
      <c r="B307058" t="n">
        <v>105</v>
      </c>
    </row>
    <row r="307059">
      <c r="A307059" t="inlineStr">
        <is>
          <t>stationstart.com</t>
        </is>
      </c>
      <c r="B307059" t="n">
        <v>105</v>
      </c>
    </row>
    <row r="307060">
      <c r="A307060" t="inlineStr">
        <is>
          <t>mk0caravansinthxes3p.kinstacdn.com</t>
        </is>
      </c>
      <c r="B307060" t="n">
        <v>105</v>
      </c>
    </row>
    <row r="307061">
      <c r="A307061" t="inlineStr">
        <is>
          <t>blog.richltd.com</t>
        </is>
      </c>
      <c r="B307061" t="n">
        <v>105</v>
      </c>
    </row>
    <row r="307062">
      <c r="A307062" t="inlineStr">
        <is>
          <t>solidgroundblog.files.wordpress.com</t>
        </is>
      </c>
      <c r="B307062" t="n">
        <v>105</v>
      </c>
    </row>
    <row r="307063">
      <c r="A307063" t="inlineStr">
        <is>
          <t>www.roseandcompany.com</t>
        </is>
      </c>
      <c r="B307063" t="n">
        <v>105</v>
      </c>
    </row>
    <row r="307064">
      <c r="A307064" t="inlineStr">
        <is>
          <t>thehillhangout.com</t>
        </is>
      </c>
      <c r="B307064" t="n">
        <v>105</v>
      </c>
    </row>
    <row r="307065">
      <c r="A307065" t="inlineStr">
        <is>
          <t>www.thepeoplespace.com</t>
        </is>
      </c>
      <c r="B307065" t="n">
        <v>105</v>
      </c>
    </row>
    <row r="307066">
      <c r="A307066" t="inlineStr">
        <is>
          <t>www.inclusion-europe.eu</t>
        </is>
      </c>
      <c r="B307066" t="n">
        <v>105</v>
      </c>
    </row>
    <row r="307067">
      <c r="A307067" t="inlineStr">
        <is>
          <t>www.sanews.gov.za</t>
        </is>
      </c>
      <c r="B307067" t="n">
        <v>105</v>
      </c>
    </row>
    <row r="307068">
      <c r="A307068" t="inlineStr">
        <is>
          <t>www.mydavaoproperty.com</t>
        </is>
      </c>
      <c r="B307068" t="n">
        <v>105</v>
      </c>
    </row>
    <row r="307069">
      <c r="A307069" t="inlineStr">
        <is>
          <t>00aebbb76b53a274446a-03ee0dd451955c29c72d8cc2e4181a0f.ssl.cf1.rackcdn.com</t>
        </is>
      </c>
      <c r="B307069" t="n">
        <v>105</v>
      </c>
    </row>
    <row r="307070">
      <c r="A307070" t="inlineStr">
        <is>
          <t>www.rawfoodbootcamp.com</t>
        </is>
      </c>
      <c r="B307070" t="n">
        <v>105</v>
      </c>
    </row>
    <row r="307071">
      <c r="A307071" t="inlineStr">
        <is>
          <t>cleaningdoctor.net</t>
        </is>
      </c>
      <c r="B307071" t="n">
        <v>105</v>
      </c>
    </row>
    <row r="307072">
      <c r="A307072" t="inlineStr">
        <is>
          <t>media.fox21news.com</t>
        </is>
      </c>
      <c r="B307072" t="n">
        <v>105</v>
      </c>
    </row>
    <row r="307073">
      <c r="A307073" t="inlineStr">
        <is>
          <t>www.mcgillmotorsport.com</t>
        </is>
      </c>
      <c r="B307073" t="n">
        <v>105</v>
      </c>
    </row>
    <row r="307074">
      <c r="A307074" t="inlineStr">
        <is>
          <t>rooseveltdimeweddings.com</t>
        </is>
      </c>
      <c r="B307074" t="n">
        <v>105</v>
      </c>
    </row>
    <row r="307075">
      <c r="A307075" t="inlineStr">
        <is>
          <t>stayhipp.com</t>
        </is>
      </c>
      <c r="B307075" t="n">
        <v>105</v>
      </c>
    </row>
    <row r="307076">
      <c r="A307076" t="inlineStr">
        <is>
          <t>www.arreplicawatches.com</t>
        </is>
      </c>
      <c r="B307076" t="n">
        <v>105</v>
      </c>
    </row>
    <row r="307077">
      <c r="A307077" t="inlineStr">
        <is>
          <t>infoservis.ckrumlov.info</t>
        </is>
      </c>
      <c r="B307077" t="n">
        <v>105</v>
      </c>
    </row>
    <row r="307078">
      <c r="A307078" t="inlineStr">
        <is>
          <t>www.lassalmedia.com</t>
        </is>
      </c>
      <c r="B307078" t="n">
        <v>105</v>
      </c>
    </row>
    <row r="307079">
      <c r="A307079" t="inlineStr">
        <is>
          <t>nyliterarymagazine.com</t>
        </is>
      </c>
      <c r="B307079" t="n">
        <v>105</v>
      </c>
    </row>
    <row r="307080">
      <c r="A307080" t="inlineStr">
        <is>
          <t>www.hawthornlakebuenavista.com</t>
        </is>
      </c>
      <c r="B307080" t="n">
        <v>105</v>
      </c>
    </row>
    <row r="307081">
      <c r="A307081" t="inlineStr">
        <is>
          <t>cdn.top7mp3.com</t>
        </is>
      </c>
      <c r="B307081" t="n">
        <v>105</v>
      </c>
    </row>
    <row r="307082">
      <c r="A307082" t="inlineStr">
        <is>
          <t>familytravelsusa.com</t>
        </is>
      </c>
      <c r="B307082" t="n">
        <v>105</v>
      </c>
    </row>
    <row r="307083">
      <c r="A307083" t="inlineStr">
        <is>
          <t>www.wareaglemill.com</t>
        </is>
      </c>
      <c r="B307083" t="n">
        <v>105</v>
      </c>
    </row>
    <row r="307084">
      <c r="A307084" t="inlineStr">
        <is>
          <t>georgialibraries.org</t>
        </is>
      </c>
      <c r="B307084" t="n">
        <v>105</v>
      </c>
    </row>
    <row r="307085">
      <c r="A307085" t="inlineStr">
        <is>
          <t>www.hitachi-hightech.com</t>
        </is>
      </c>
      <c r="B307085" t="n">
        <v>105</v>
      </c>
    </row>
    <row r="307086">
      <c r="A307086" t="inlineStr">
        <is>
          <t>www.bulmobile.com</t>
        </is>
      </c>
      <c r="B307086" t="n">
        <v>105</v>
      </c>
    </row>
    <row r="307087">
      <c r="A307087" t="inlineStr">
        <is>
          <t>www.musiciansoasis.com.au</t>
        </is>
      </c>
      <c r="B307087" t="n">
        <v>105</v>
      </c>
    </row>
    <row r="307088">
      <c r="A307088" t="inlineStr">
        <is>
          <t>orponbd.com</t>
        </is>
      </c>
      <c r="B307088" t="n">
        <v>105</v>
      </c>
    </row>
    <row r="307089">
      <c r="A307089" t="inlineStr">
        <is>
          <t>gameaccess.info</t>
        </is>
      </c>
      <c r="B307089" t="n">
        <v>105</v>
      </c>
    </row>
    <row r="307090">
      <c r="A307090" t="inlineStr">
        <is>
          <t>game-torrent.co</t>
        </is>
      </c>
      <c r="B307090" t="n">
        <v>105</v>
      </c>
    </row>
    <row r="307091">
      <c r="A307091" t="inlineStr">
        <is>
          <t>www.freedive-earth.com</t>
        </is>
      </c>
      <c r="B307091" t="n">
        <v>105</v>
      </c>
    </row>
    <row r="307092">
      <c r="A307092" t="inlineStr">
        <is>
          <t>dreamfindersrv.com</t>
        </is>
      </c>
      <c r="B307092" t="n">
        <v>105</v>
      </c>
    </row>
    <row r="307093">
      <c r="A307093" t="inlineStr">
        <is>
          <t>summerdaisy.net</t>
        </is>
      </c>
      <c r="B307093" t="n">
        <v>105</v>
      </c>
    </row>
    <row r="307094">
      <c r="A307094" t="inlineStr">
        <is>
          <t>www.travel-mi.com</t>
        </is>
      </c>
      <c r="B307094" t="n">
        <v>105</v>
      </c>
    </row>
    <row r="307095">
      <c r="A307095" t="inlineStr">
        <is>
          <t>www.bike-sport.de</t>
        </is>
      </c>
      <c r="B307095" t="n">
        <v>105</v>
      </c>
    </row>
    <row r="307096">
      <c r="A307096" t="inlineStr">
        <is>
          <t>blog.accessdevelopment.com</t>
        </is>
      </c>
      <c r="B307096" t="n">
        <v>105</v>
      </c>
    </row>
    <row r="307097">
      <c r="A307097" t="inlineStr">
        <is>
          <t>proveedoradiez.com.mx</t>
        </is>
      </c>
      <c r="B307097" t="n">
        <v>105</v>
      </c>
    </row>
    <row r="307098">
      <c r="A307098" t="inlineStr">
        <is>
          <t>www.medisca.com</t>
        </is>
      </c>
      <c r="B307098" t="n">
        <v>105</v>
      </c>
    </row>
    <row r="307099">
      <c r="A307099" t="inlineStr">
        <is>
          <t>www.prosper.com</t>
        </is>
      </c>
      <c r="B307099" t="n">
        <v>105</v>
      </c>
    </row>
    <row r="307100">
      <c r="A307100" t="inlineStr">
        <is>
          <t>www.windermerewhidbey.com</t>
        </is>
      </c>
      <c r="B307100" t="n">
        <v>105</v>
      </c>
    </row>
    <row r="307101">
      <c r="A307101" t="inlineStr">
        <is>
          <t>p3elevation.com</t>
        </is>
      </c>
      <c r="B307101" t="n">
        <v>105</v>
      </c>
    </row>
    <row r="307102">
      <c r="A307102" t="inlineStr">
        <is>
          <t>trajectory.imgix.net</t>
        </is>
      </c>
      <c r="B307102" t="n">
        <v>105</v>
      </c>
    </row>
    <row r="307103">
      <c r="A307103" t="inlineStr">
        <is>
          <t>www.omlet.de</t>
        </is>
      </c>
      <c r="B307103" t="n">
        <v>105</v>
      </c>
    </row>
    <row r="307104">
      <c r="A307104" t="inlineStr">
        <is>
          <t>magecomp.com</t>
        </is>
      </c>
      <c r="B307104" t="n">
        <v>105</v>
      </c>
    </row>
    <row r="307105">
      <c r="A307105" t="inlineStr">
        <is>
          <t>www.actusf.com</t>
        </is>
      </c>
      <c r="B307105" t="n">
        <v>105</v>
      </c>
    </row>
    <row r="307106">
      <c r="A307106" t="inlineStr">
        <is>
          <t>dpteurope-18521.kxcdn.com</t>
        </is>
      </c>
      <c r="B307106" t="n">
        <v>105</v>
      </c>
    </row>
    <row r="307107">
      <c r="A307107" t="inlineStr">
        <is>
          <t>www.uneca.org</t>
        </is>
      </c>
      <c r="B307107" t="n">
        <v>105</v>
      </c>
    </row>
    <row r="307108">
      <c r="A307108" t="inlineStr">
        <is>
          <t>dsignhaus.com</t>
        </is>
      </c>
      <c r="B307108" t="n">
        <v>105</v>
      </c>
    </row>
    <row r="307109">
      <c r="A307109" t="inlineStr">
        <is>
          <t>alisaltrojantribune.com</t>
        </is>
      </c>
      <c r="B307109" t="n">
        <v>105</v>
      </c>
    </row>
    <row r="307110">
      <c r="A307110" t="inlineStr">
        <is>
          <t>www.powellsroofing.com</t>
        </is>
      </c>
      <c r="B307110" t="n">
        <v>105</v>
      </c>
    </row>
    <row r="307111">
      <c r="A307111" t="inlineStr">
        <is>
          <t>justslashed.com</t>
        </is>
      </c>
      <c r="B307111" t="n">
        <v>105</v>
      </c>
    </row>
    <row r="307112">
      <c r="A307112" t="inlineStr">
        <is>
          <t>padelworldpress.es</t>
        </is>
      </c>
      <c r="B307112" t="n">
        <v>105</v>
      </c>
    </row>
    <row r="307113">
      <c r="A307113" t="inlineStr">
        <is>
          <t>blog.wunderlandgroup.com</t>
        </is>
      </c>
      <c r="B307113" t="n">
        <v>105</v>
      </c>
    </row>
    <row r="307114">
      <c r="A307114" t="inlineStr">
        <is>
          <t>www.localefoods.com.au</t>
        </is>
      </c>
      <c r="B307114" t="n">
        <v>105</v>
      </c>
    </row>
    <row r="307115">
      <c r="A307115" t="inlineStr">
        <is>
          <t>wendyshat.com</t>
        </is>
      </c>
      <c r="B307115" t="n">
        <v>105</v>
      </c>
    </row>
    <row r="307116">
      <c r="A307116" t="inlineStr">
        <is>
          <t>static1.beaute.fr</t>
        </is>
      </c>
      <c r="B307116" t="n">
        <v>105</v>
      </c>
    </row>
    <row r="307117">
      <c r="A307117" t="inlineStr">
        <is>
          <t>www.ripardo.com</t>
        </is>
      </c>
      <c r="B307117" t="n">
        <v>105</v>
      </c>
    </row>
    <row r="307118">
      <c r="A307118" t="inlineStr">
        <is>
          <t>springboardstories.co.uk</t>
        </is>
      </c>
      <c r="B307118" t="n">
        <v>105</v>
      </c>
    </row>
    <row r="307119">
      <c r="A307119" t="inlineStr">
        <is>
          <t>www.hubblesports.co.uk</t>
        </is>
      </c>
      <c r="B307119" t="n">
        <v>105</v>
      </c>
    </row>
    <row r="307120">
      <c r="A307120" t="inlineStr">
        <is>
          <t>www.algarvefun.com</t>
        </is>
      </c>
      <c r="B307120" t="n">
        <v>105</v>
      </c>
    </row>
    <row r="307121">
      <c r="A307121" t="inlineStr">
        <is>
          <t>www.boyslabel.com</t>
        </is>
      </c>
      <c r="B307121" t="n">
        <v>105</v>
      </c>
    </row>
    <row r="307122">
      <c r="A307122" t="inlineStr">
        <is>
          <t>mcnamaratravel.files.wordpress.com</t>
        </is>
      </c>
      <c r="B307122" t="n">
        <v>105</v>
      </c>
    </row>
    <row r="307123">
      <c r="A307123" t="inlineStr">
        <is>
          <t>www.globescientific.com</t>
        </is>
      </c>
      <c r="B307123" t="n">
        <v>105</v>
      </c>
    </row>
    <row r="307124">
      <c r="A307124" t="inlineStr">
        <is>
          <t>www.parishues.com</t>
        </is>
      </c>
      <c r="B307124" t="n">
        <v>105</v>
      </c>
    </row>
    <row r="307125">
      <c r="A307125" t="inlineStr">
        <is>
          <t>globalbackpackers.com</t>
        </is>
      </c>
      <c r="B307125" t="n">
        <v>105</v>
      </c>
    </row>
    <row r="307126">
      <c r="A307126" t="inlineStr">
        <is>
          <t>www.pa.com.au</t>
        </is>
      </c>
      <c r="B307126" t="n">
        <v>105</v>
      </c>
    </row>
    <row r="307127">
      <c r="A307127" t="inlineStr">
        <is>
          <t>ebhoel.files.wordpress.com</t>
        </is>
      </c>
      <c r="B307127" t="n">
        <v>105</v>
      </c>
    </row>
    <row r="307128">
      <c r="A307128" t="inlineStr">
        <is>
          <t>www.magazinulartistilor.ro</t>
        </is>
      </c>
      <c r="B307128" t="n">
        <v>105</v>
      </c>
    </row>
    <row r="307129">
      <c r="A307129" t="inlineStr">
        <is>
          <t>jekoo.s3-eu-west-1.amazonaws.com</t>
        </is>
      </c>
      <c r="B307129" t="n">
        <v>105</v>
      </c>
    </row>
    <row r="307130">
      <c r="A307130" t="inlineStr">
        <is>
          <t>dogwellnet.com</t>
        </is>
      </c>
      <c r="B307130" t="n">
        <v>105</v>
      </c>
    </row>
    <row r="307131">
      <c r="A307131" t="inlineStr">
        <is>
          <t>www.group-digital.fr</t>
        </is>
      </c>
      <c r="B307131" t="n">
        <v>105</v>
      </c>
    </row>
    <row r="307132">
      <c r="A307132" t="inlineStr">
        <is>
          <t>files.asset.tv</t>
        </is>
      </c>
      <c r="B307132" t="n">
        <v>105</v>
      </c>
    </row>
    <row r="307133">
      <c r="A307133" t="inlineStr">
        <is>
          <t>britwo.com</t>
        </is>
      </c>
      <c r="B307133" t="n">
        <v>105</v>
      </c>
    </row>
    <row r="307134">
      <c r="A307134" t="inlineStr">
        <is>
          <t>www.mccd.edu</t>
        </is>
      </c>
      <c r="B307134" t="n">
        <v>105</v>
      </c>
    </row>
    <row r="307135">
      <c r="A307135" t="inlineStr">
        <is>
          <t>www.it24hrs.com</t>
        </is>
      </c>
      <c r="B307135" t="n">
        <v>105</v>
      </c>
    </row>
    <row r="307136">
      <c r="A307136" t="inlineStr">
        <is>
          <t>www.leapfunder.com</t>
        </is>
      </c>
      <c r="B307136" t="n">
        <v>105</v>
      </c>
    </row>
    <row r="307137">
      <c r="A307137" t="inlineStr">
        <is>
          <t>forgamerinfo.com</t>
        </is>
      </c>
      <c r="B307137" t="n">
        <v>105</v>
      </c>
    </row>
    <row r="307138">
      <c r="A307138" t="inlineStr">
        <is>
          <t>www.devoncommunities.org.uk</t>
        </is>
      </c>
      <c r="B307138" t="n">
        <v>105</v>
      </c>
    </row>
    <row r="307139">
      <c r="A307139" t="inlineStr">
        <is>
          <t>liveoutloud.com</t>
        </is>
      </c>
      <c r="B307139" t="n">
        <v>105</v>
      </c>
    </row>
    <row r="307140">
      <c r="A307140" t="inlineStr">
        <is>
          <t>www.1st-chess-sets.com</t>
        </is>
      </c>
      <c r="B307140" t="n">
        <v>105</v>
      </c>
    </row>
    <row r="307141">
      <c r="A307141" t="inlineStr">
        <is>
          <t>www.nordx.ca</t>
        </is>
      </c>
      <c r="B307141" t="n">
        <v>105</v>
      </c>
    </row>
    <row r="307142">
      <c r="A307142" t="inlineStr">
        <is>
          <t>www.tattoo-crossover.com</t>
        </is>
      </c>
      <c r="B307142" t="n">
        <v>105</v>
      </c>
    </row>
    <row r="307143">
      <c r="A307143" t="inlineStr">
        <is>
          <t>rolfes.org</t>
        </is>
      </c>
      <c r="B307143" t="n">
        <v>105</v>
      </c>
    </row>
    <row r="307144">
      <c r="A307144" t="inlineStr">
        <is>
          <t>korrekter.com</t>
        </is>
      </c>
      <c r="B307144" t="n">
        <v>105</v>
      </c>
    </row>
    <row r="307145">
      <c r="A307145" t="inlineStr">
        <is>
          <t>www.dorkadia.com</t>
        </is>
      </c>
      <c r="B307145" t="n">
        <v>105</v>
      </c>
    </row>
    <row r="307146">
      <c r="A307146" t="inlineStr">
        <is>
          <t>www.bayarea-automaticgates.com</t>
        </is>
      </c>
      <c r="B307146" t="n">
        <v>105</v>
      </c>
    </row>
    <row r="307147">
      <c r="A307147" t="inlineStr">
        <is>
          <t>riflemanconnors.com</t>
        </is>
      </c>
      <c r="B307147" t="n">
        <v>105</v>
      </c>
    </row>
    <row r="307148">
      <c r="A307148" t="inlineStr">
        <is>
          <t>www.stoffenfeest.nl</t>
        </is>
      </c>
      <c r="B307148" t="n">
        <v>105</v>
      </c>
    </row>
    <row r="307149">
      <c r="A307149" t="inlineStr">
        <is>
          <t>dargletodargledotcom.files.wordpress.com</t>
        </is>
      </c>
      <c r="B307149" t="n">
        <v>105</v>
      </c>
    </row>
    <row r="307150">
      <c r="A307150" t="inlineStr">
        <is>
          <t>shop.hak.hr</t>
        </is>
      </c>
      <c r="B307150" t="n">
        <v>105</v>
      </c>
    </row>
    <row r="307151">
      <c r="A307151" t="inlineStr">
        <is>
          <t>briangottlob.files.wordpress.com</t>
        </is>
      </c>
      <c r="B307151" t="n">
        <v>105</v>
      </c>
    </row>
    <row r="307152">
      <c r="A307152" t="inlineStr">
        <is>
          <t>www.jargapix.com</t>
        </is>
      </c>
      <c r="B307152" t="n">
        <v>105</v>
      </c>
    </row>
    <row r="307153">
      <c r="A307153" t="inlineStr">
        <is>
          <t>bagh.pk</t>
        </is>
      </c>
      <c r="B307153" t="n">
        <v>105</v>
      </c>
    </row>
    <row r="307154">
      <c r="A307154" t="inlineStr">
        <is>
          <t>www.kombo.krakow.pl</t>
        </is>
      </c>
      <c r="B307154" t="n">
        <v>105</v>
      </c>
    </row>
    <row r="307155">
      <c r="A307155" t="inlineStr">
        <is>
          <t>christianityindia.files.wordpress.com</t>
        </is>
      </c>
      <c r="B307155" t="n">
        <v>105</v>
      </c>
    </row>
    <row r="307156">
      <c r="A307156" t="inlineStr">
        <is>
          <t>livefitnessnow.com</t>
        </is>
      </c>
      <c r="B307156" t="n">
        <v>105</v>
      </c>
    </row>
    <row r="307157">
      <c r="A307157" t="inlineStr">
        <is>
          <t>www.automotivetools.eu</t>
        </is>
      </c>
      <c r="B307157" t="n">
        <v>105</v>
      </c>
    </row>
    <row r="307158">
      <c r="A307158" t="inlineStr">
        <is>
          <t>stiiimorole.files.wordpress.com</t>
        </is>
      </c>
      <c r="B307158" t="n">
        <v>105</v>
      </c>
    </row>
    <row r="307159">
      <c r="A307159" t="inlineStr">
        <is>
          <t>kindful.com</t>
        </is>
      </c>
      <c r="B307159" t="n">
        <v>105</v>
      </c>
    </row>
    <row r="307160">
      <c r="A307160" t="inlineStr">
        <is>
          <t>sdakotabirds.com</t>
        </is>
      </c>
      <c r="B307160" t="n">
        <v>105</v>
      </c>
    </row>
    <row r="307161">
      <c r="A307161" t="inlineStr">
        <is>
          <t>turismo.culturamix.com</t>
        </is>
      </c>
      <c r="B307161" t="n">
        <v>105</v>
      </c>
    </row>
    <row r="307162">
      <c r="A307162" t="inlineStr">
        <is>
          <t>en.athenspress.gr</t>
        </is>
      </c>
      <c r="B307162" t="n">
        <v>105</v>
      </c>
    </row>
    <row r="307163">
      <c r="A307163" t="inlineStr">
        <is>
          <t>mettalife.co.uk</t>
        </is>
      </c>
      <c r="B307163" t="n">
        <v>105</v>
      </c>
    </row>
    <row r="307164">
      <c r="A307164" t="inlineStr">
        <is>
          <t>pac.edu.au</t>
        </is>
      </c>
      <c r="B307164" t="n">
        <v>105</v>
      </c>
    </row>
    <row r="307165">
      <c r="A307165" t="inlineStr">
        <is>
          <t>justjessfashion.files.wordpress.com</t>
        </is>
      </c>
      <c r="B307165" t="n">
        <v>105</v>
      </c>
    </row>
    <row r="307166">
      <c r="A307166" t="inlineStr">
        <is>
          <t>www.republictimes.net</t>
        </is>
      </c>
      <c r="B307166" t="n">
        <v>105</v>
      </c>
    </row>
    <row r="307167">
      <c r="A307167" t="inlineStr">
        <is>
          <t>stonehavenlife.com</t>
        </is>
      </c>
      <c r="B307167" t="n">
        <v>105</v>
      </c>
    </row>
    <row r="307168">
      <c r="A307168" t="inlineStr">
        <is>
          <t>www.nologygate.com</t>
        </is>
      </c>
      <c r="B307168" t="n">
        <v>105</v>
      </c>
    </row>
    <row r="307169">
      <c r="A307169" t="inlineStr">
        <is>
          <t>www.colinbrandantiques.co.uk</t>
        </is>
      </c>
      <c r="B307169" t="n">
        <v>105</v>
      </c>
    </row>
    <row r="307170">
      <c r="A307170" t="inlineStr">
        <is>
          <t>www.mobilest-center.com</t>
        </is>
      </c>
      <c r="B307170" t="n">
        <v>105</v>
      </c>
    </row>
    <row r="307171">
      <c r="A307171" t="inlineStr">
        <is>
          <t>www.mxservice.it</t>
        </is>
      </c>
      <c r="B307171" t="n">
        <v>105</v>
      </c>
    </row>
    <row r="307172">
      <c r="A307172" t="inlineStr">
        <is>
          <t>vxotic.com</t>
        </is>
      </c>
      <c r="B307172" t="n">
        <v>105</v>
      </c>
    </row>
    <row r="307173">
      <c r="A307173" t="inlineStr">
        <is>
          <t>www.ncagr.gov</t>
        </is>
      </c>
      <c r="B307173" t="n">
        <v>105</v>
      </c>
    </row>
    <row r="307174">
      <c r="A307174" t="inlineStr">
        <is>
          <t>www.camisetadelrealmadrid2018.com</t>
        </is>
      </c>
      <c r="B307174" t="n">
        <v>105</v>
      </c>
    </row>
    <row r="307175">
      <c r="A307175" t="inlineStr">
        <is>
          <t>static.hdporncomix.com</t>
        </is>
      </c>
      <c r="B307175" t="n">
        <v>105</v>
      </c>
    </row>
    <row r="307176">
      <c r="A307176" t="inlineStr">
        <is>
          <t>lospiffero.com</t>
        </is>
      </c>
      <c r="B307176" t="n">
        <v>105</v>
      </c>
    </row>
    <row r="307177">
      <c r="A307177" t="inlineStr">
        <is>
          <t>www.totallyworkwear.com.au</t>
        </is>
      </c>
      <c r="B307177" t="n">
        <v>105</v>
      </c>
    </row>
    <row r="307178">
      <c r="A307178" t="inlineStr">
        <is>
          <t>assets2.artprize.org</t>
        </is>
      </c>
      <c r="B307178" t="n">
        <v>105</v>
      </c>
    </row>
    <row r="307179">
      <c r="A307179" t="inlineStr">
        <is>
          <t>waynetower.com</t>
        </is>
      </c>
      <c r="B307179" t="n">
        <v>105</v>
      </c>
    </row>
    <row r="307180">
      <c r="A307180" t="inlineStr">
        <is>
          <t>security.world</t>
        </is>
      </c>
      <c r="B307180" t="n">
        <v>105</v>
      </c>
    </row>
    <row r="307181">
      <c r="A307181" t="inlineStr">
        <is>
          <t>imgstatics.suupress.com</t>
        </is>
      </c>
      <c r="B307181" t="n">
        <v>105</v>
      </c>
    </row>
    <row r="307182">
      <c r="A307182" t="inlineStr">
        <is>
          <t>www.latuamoto.com</t>
        </is>
      </c>
      <c r="B307182" t="n">
        <v>105</v>
      </c>
    </row>
    <row r="307183">
      <c r="A307183" t="inlineStr">
        <is>
          <t>www.eastclub.co.uk</t>
        </is>
      </c>
      <c r="B307183" t="n">
        <v>105</v>
      </c>
    </row>
    <row r="307184">
      <c r="A307184" t="inlineStr">
        <is>
          <t>pressblog.uchicago.edu</t>
        </is>
      </c>
      <c r="B307184" t="n">
        <v>105</v>
      </c>
    </row>
    <row r="307185">
      <c r="A307185" t="inlineStr">
        <is>
          <t>colourfence.co.uk</t>
        </is>
      </c>
      <c r="B307185" t="n">
        <v>105</v>
      </c>
    </row>
    <row r="307186">
      <c r="A307186" t="inlineStr">
        <is>
          <t>www.scheepsklokkenwinkel.nl</t>
        </is>
      </c>
      <c r="B307186" t="n">
        <v>105</v>
      </c>
    </row>
    <row r="307187">
      <c r="A307187" t="inlineStr">
        <is>
          <t>www.cbdshop.cz</t>
        </is>
      </c>
      <c r="B307187" t="n">
        <v>105</v>
      </c>
    </row>
    <row r="307188">
      <c r="A307188" t="inlineStr">
        <is>
          <t>mamagreen.com</t>
        </is>
      </c>
      <c r="B307188" t="n">
        <v>105</v>
      </c>
    </row>
    <row r="307189">
      <c r="A307189" t="inlineStr">
        <is>
          <t>aimixcrane.com</t>
        </is>
      </c>
      <c r="B307189" t="n">
        <v>105</v>
      </c>
    </row>
    <row r="307190">
      <c r="A307190" t="inlineStr">
        <is>
          <t>iancommunity.org</t>
        </is>
      </c>
      <c r="B307190" t="n">
        <v>105</v>
      </c>
    </row>
    <row r="307191">
      <c r="A307191" t="inlineStr">
        <is>
          <t>bluestreaknews.com</t>
        </is>
      </c>
      <c r="B307191" t="n">
        <v>105</v>
      </c>
    </row>
    <row r="307192">
      <c r="A307192" t="inlineStr">
        <is>
          <t>jobs-cdn.b-ite.com</t>
        </is>
      </c>
      <c r="B307192" t="n">
        <v>105</v>
      </c>
    </row>
    <row r="307193">
      <c r="A307193" t="inlineStr">
        <is>
          <t>detailslandscapeart.com</t>
        </is>
      </c>
      <c r="B307193" t="n">
        <v>105</v>
      </c>
    </row>
    <row r="307194">
      <c r="A307194" t="inlineStr">
        <is>
          <t>askentomologists.files.wordpress.com</t>
        </is>
      </c>
      <c r="B307194" t="n">
        <v>105</v>
      </c>
    </row>
    <row r="307195">
      <c r="A307195" t="inlineStr">
        <is>
          <t>physics.tau.ac.il</t>
        </is>
      </c>
      <c r="B307195" t="n">
        <v>105</v>
      </c>
    </row>
    <row r="307196">
      <c r="A307196" t="inlineStr">
        <is>
          <t>www.charternorth.com.au</t>
        </is>
      </c>
      <c r="B307196" t="n">
        <v>105</v>
      </c>
    </row>
    <row r="307197">
      <c r="A307197" t="inlineStr">
        <is>
          <t>i80.fastpic.org</t>
        </is>
      </c>
      <c r="B307197" t="n">
        <v>105</v>
      </c>
    </row>
    <row r="307198">
      <c r="A307198" t="inlineStr">
        <is>
          <t>microtenerife.com</t>
        </is>
      </c>
      <c r="B307198" t="n">
        <v>105</v>
      </c>
    </row>
    <row r="307199">
      <c r="A307199" t="inlineStr">
        <is>
          <t>amusementrides.ke</t>
        </is>
      </c>
      <c r="B307199" t="n">
        <v>105</v>
      </c>
    </row>
    <row r="307200">
      <c r="A307200" t="inlineStr">
        <is>
          <t>www.nhms.com</t>
        </is>
      </c>
      <c r="B307200" t="n">
        <v>105</v>
      </c>
    </row>
    <row r="307201">
      <c r="A307201" t="inlineStr">
        <is>
          <t>rainforestlearningcentre.ca</t>
        </is>
      </c>
      <c r="B307201" t="n">
        <v>105</v>
      </c>
    </row>
    <row r="307202">
      <c r="A307202" t="inlineStr">
        <is>
          <t>www.urbanoarsman.com</t>
        </is>
      </c>
      <c r="B307202" t="n">
        <v>105</v>
      </c>
    </row>
    <row r="307203">
      <c r="A307203" t="inlineStr">
        <is>
          <t>onepiecemerch.com</t>
        </is>
      </c>
      <c r="B307203" t="n">
        <v>105</v>
      </c>
    </row>
    <row r="307204">
      <c r="A307204" t="inlineStr">
        <is>
          <t>www.greatblueresorts.com</t>
        </is>
      </c>
      <c r="B307204" t="n">
        <v>105</v>
      </c>
    </row>
    <row r="307205">
      <c r="A307205" t="inlineStr">
        <is>
          <t>coppertubingsales.com</t>
        </is>
      </c>
      <c r="B307205" t="n">
        <v>105</v>
      </c>
    </row>
    <row r="307206">
      <c r="A307206" t="inlineStr">
        <is>
          <t>outdoorshunt.com</t>
        </is>
      </c>
      <c r="B307206" t="n">
        <v>105</v>
      </c>
    </row>
    <row r="307207">
      <c r="A307207" t="inlineStr">
        <is>
          <t>ru.studyqa.com</t>
        </is>
      </c>
      <c r="B307207" t="n">
        <v>105</v>
      </c>
    </row>
    <row r="307208">
      <c r="A307208" t="inlineStr">
        <is>
          <t>www.madejust4u.com.au</t>
        </is>
      </c>
      <c r="B307208" t="n">
        <v>105</v>
      </c>
    </row>
    <row r="307209">
      <c r="A307209" t="inlineStr">
        <is>
          <t>wallpaper-z.com</t>
        </is>
      </c>
      <c r="B307209" t="n">
        <v>105</v>
      </c>
    </row>
    <row r="307210">
      <c r="A307210" t="inlineStr">
        <is>
          <t>cdn-0.introvertspring.com</t>
        </is>
      </c>
      <c r="B307210" t="n">
        <v>105</v>
      </c>
    </row>
    <row r="307211">
      <c r="A307211" t="inlineStr">
        <is>
          <t>courses.monoprix.tn</t>
        </is>
      </c>
      <c r="B307211" t="n">
        <v>105</v>
      </c>
    </row>
    <row r="307212">
      <c r="A307212" t="inlineStr">
        <is>
          <t>www.mytechgallery.com</t>
        </is>
      </c>
      <c r="B307212" t="n">
        <v>105</v>
      </c>
    </row>
    <row r="307213">
      <c r="A307213" t="inlineStr">
        <is>
          <t>www.football-betting-sites.co.uk</t>
        </is>
      </c>
      <c r="B307213" t="n">
        <v>105</v>
      </c>
    </row>
    <row r="307214">
      <c r="A307214" t="inlineStr">
        <is>
          <t>www.cedarcreekfurniture.com</t>
        </is>
      </c>
      <c r="B307214" t="n">
        <v>105</v>
      </c>
    </row>
    <row r="307215">
      <c r="A307215" t="inlineStr">
        <is>
          <t>school.mangoanimate.com</t>
        </is>
      </c>
      <c r="B307215" t="n">
        <v>105</v>
      </c>
    </row>
    <row r="307216">
      <c r="A307216" t="inlineStr">
        <is>
          <t>d1cr57qij2cwzh.cloudfront.net</t>
        </is>
      </c>
      <c r="B307216" t="n">
        <v>105</v>
      </c>
    </row>
    <row r="307217">
      <c r="A307217" t="inlineStr">
        <is>
          <t>www.greenleafdollhouses.com</t>
        </is>
      </c>
      <c r="B307217" t="n">
        <v>105</v>
      </c>
    </row>
    <row r="307218">
      <c r="A307218" t="inlineStr">
        <is>
          <t>az589519.vo.msecnd.net</t>
        </is>
      </c>
      <c r="B307218" t="n">
        <v>105</v>
      </c>
    </row>
    <row r="307219">
      <c r="A307219" t="inlineStr">
        <is>
          <t>www.omnix.nu</t>
        </is>
      </c>
      <c r="B307219" t="n">
        <v>105</v>
      </c>
    </row>
    <row r="307220">
      <c r="A307220" t="inlineStr">
        <is>
          <t>www.dona.org</t>
        </is>
      </c>
      <c r="B307220" t="n">
        <v>105</v>
      </c>
    </row>
    <row r="307221">
      <c r="A307221" t="inlineStr">
        <is>
          <t>creativekatrina.com</t>
        </is>
      </c>
      <c r="B307221" t="n">
        <v>105</v>
      </c>
    </row>
    <row r="307222">
      <c r="A307222" t="inlineStr">
        <is>
          <t>www.trinitonian.com</t>
        </is>
      </c>
      <c r="B307222" t="n">
        <v>105</v>
      </c>
    </row>
    <row r="307223">
      <c r="A307223" t="inlineStr">
        <is>
          <t>voice.hpplus.jp</t>
        </is>
      </c>
      <c r="B307223" t="n">
        <v>105</v>
      </c>
    </row>
    <row r="307224">
      <c r="A307224" t="inlineStr">
        <is>
          <t>theastrologypodcast.com</t>
        </is>
      </c>
      <c r="B307224" t="n">
        <v>105</v>
      </c>
    </row>
    <row r="307225">
      <c r="A307225" t="inlineStr">
        <is>
          <t>www.thecelticshop.uk</t>
        </is>
      </c>
      <c r="B307225" t="n">
        <v>105</v>
      </c>
    </row>
    <row r="307226">
      <c r="A307226" t="inlineStr">
        <is>
          <t>www.kdpresse.com</t>
        </is>
      </c>
      <c r="B307226" t="n">
        <v>105</v>
      </c>
    </row>
    <row r="307227">
      <c r="A307227" t="inlineStr">
        <is>
          <t>www.horizonpayrollsolutions.com</t>
        </is>
      </c>
      <c r="B307227" t="n">
        <v>105</v>
      </c>
    </row>
    <row r="307228">
      <c r="A307228" t="inlineStr">
        <is>
          <t>www.elgintx.com</t>
        </is>
      </c>
      <c r="B307228" t="n">
        <v>105</v>
      </c>
    </row>
    <row r="307229">
      <c r="A307229" t="inlineStr">
        <is>
          <t>capitalrugs.co.uk</t>
        </is>
      </c>
      <c r="B307229" t="n">
        <v>105</v>
      </c>
    </row>
    <row r="307230">
      <c r="A307230" t="inlineStr">
        <is>
          <t>www.buywake.de</t>
        </is>
      </c>
      <c r="B307230" t="n">
        <v>105</v>
      </c>
    </row>
    <row r="307231">
      <c r="A307231" t="inlineStr">
        <is>
          <t>hesselinkmode.s3.amazonaws.com</t>
        </is>
      </c>
      <c r="B307231" t="n">
        <v>105</v>
      </c>
    </row>
    <row r="307232">
      <c r="A307232" t="inlineStr">
        <is>
          <t>healthyeater.com</t>
        </is>
      </c>
      <c r="B307232" t="n">
        <v>105</v>
      </c>
    </row>
    <row r="307233">
      <c r="A307233" t="inlineStr">
        <is>
          <t>www.atozstatewideplumbing.com</t>
        </is>
      </c>
      <c r="B307233" t="n">
        <v>105</v>
      </c>
    </row>
    <row r="307234">
      <c r="A307234" t="inlineStr">
        <is>
          <t>extramusicnew.files.wordpress.com</t>
        </is>
      </c>
      <c r="B307234" t="n">
        <v>105</v>
      </c>
    </row>
    <row r="307235">
      <c r="A307235" t="inlineStr">
        <is>
          <t>media.jumbo.pt</t>
        </is>
      </c>
      <c r="B307235" t="n">
        <v>105</v>
      </c>
    </row>
    <row r="307236">
      <c r="A307236" t="inlineStr">
        <is>
          <t>www.toryburchoutletofficials.us.com</t>
        </is>
      </c>
      <c r="B307236" t="n">
        <v>105</v>
      </c>
    </row>
    <row r="307237">
      <c r="A307237" t="inlineStr">
        <is>
          <t>www.afterschoolnetwork.org</t>
        </is>
      </c>
      <c r="B307237" t="n">
        <v>105</v>
      </c>
    </row>
    <row r="307238">
      <c r="A307238" t="inlineStr">
        <is>
          <t>roadres.com</t>
        </is>
      </c>
      <c r="B307238" t="n">
        <v>105</v>
      </c>
    </row>
    <row r="307239">
      <c r="A307239" t="inlineStr">
        <is>
          <t>www.stanlay.in</t>
        </is>
      </c>
      <c r="B307239" t="n">
        <v>105</v>
      </c>
    </row>
    <row r="307240">
      <c r="A307240" t="inlineStr">
        <is>
          <t>www.awsquality.com</t>
        </is>
      </c>
      <c r="B307240" t="n">
        <v>105</v>
      </c>
    </row>
    <row r="307241">
      <c r="A307241" t="inlineStr">
        <is>
          <t>laviniastamps.com</t>
        </is>
      </c>
      <c r="B307241" t="n">
        <v>105</v>
      </c>
    </row>
    <row r="307242">
      <c r="A307242" t="inlineStr">
        <is>
          <t>resources.lcms.org</t>
        </is>
      </c>
      <c r="B307242" t="n">
        <v>105</v>
      </c>
    </row>
    <row r="307243">
      <c r="A307243" t="inlineStr">
        <is>
          <t>diefondsplattform.de</t>
        </is>
      </c>
      <c r="B307243" t="n">
        <v>105</v>
      </c>
    </row>
    <row r="307244">
      <c r="A307244" t="inlineStr">
        <is>
          <t>sma.org</t>
        </is>
      </c>
      <c r="B307244" t="n">
        <v>105</v>
      </c>
    </row>
    <row r="307245">
      <c r="A307245" t="inlineStr">
        <is>
          <t>www.websonic.nl</t>
        </is>
      </c>
      <c r="B307245" t="n">
        <v>105</v>
      </c>
    </row>
    <row r="307246">
      <c r="A307246" t="inlineStr">
        <is>
          <t>ddstore.mk</t>
        </is>
      </c>
      <c r="B307246" t="n">
        <v>105</v>
      </c>
    </row>
    <row r="307247">
      <c r="A307247" t="inlineStr">
        <is>
          <t>www.thesims3.com</t>
        </is>
      </c>
      <c r="B307247" t="n">
        <v>105</v>
      </c>
    </row>
    <row r="307248">
      <c r="A307248" t="inlineStr">
        <is>
          <t>physicaltherapyproductreviews.com</t>
        </is>
      </c>
      <c r="B307248" t="n">
        <v>105</v>
      </c>
    </row>
    <row r="307249">
      <c r="A307249" t="inlineStr">
        <is>
          <t>chiloquin.com</t>
        </is>
      </c>
      <c r="B307249" t="n">
        <v>105</v>
      </c>
    </row>
    <row r="307250">
      <c r="A307250" t="inlineStr">
        <is>
          <t>hu.elmarkstore.eu</t>
        </is>
      </c>
      <c r="B307250" t="n">
        <v>105</v>
      </c>
    </row>
    <row r="307251">
      <c r="A307251" t="inlineStr">
        <is>
          <t>mignondejjoy.com</t>
        </is>
      </c>
      <c r="B307251" t="n">
        <v>105</v>
      </c>
    </row>
    <row r="307252">
      <c r="A307252" t="inlineStr">
        <is>
          <t>www.katdoesdisney.com</t>
        </is>
      </c>
      <c r="B307252" t="n">
        <v>105</v>
      </c>
    </row>
    <row r="307253">
      <c r="A307253" t="inlineStr">
        <is>
          <t>miraklez.com</t>
        </is>
      </c>
      <c r="B307253" t="n">
        <v>105</v>
      </c>
    </row>
    <row r="307254">
      <c r="A307254" t="inlineStr">
        <is>
          <t>www.artdesnet.mmu.ac.uk</t>
        </is>
      </c>
      <c r="B307254" t="n">
        <v>105</v>
      </c>
    </row>
    <row r="307255">
      <c r="A307255" t="inlineStr">
        <is>
          <t>inspirepartner.s3.amazonaws.com</t>
        </is>
      </c>
      <c r="B307255" t="n">
        <v>105</v>
      </c>
    </row>
    <row r="307256">
      <c r="A307256" t="inlineStr">
        <is>
          <t>cameraplatform.files.wordpress.com</t>
        </is>
      </c>
      <c r="B307256" t="n">
        <v>105</v>
      </c>
    </row>
    <row r="307257">
      <c r="A307257" t="inlineStr">
        <is>
          <t>www.websand.co.uk</t>
        </is>
      </c>
      <c r="B307257" t="n">
        <v>105</v>
      </c>
    </row>
    <row r="307258">
      <c r="A307258" t="inlineStr">
        <is>
          <t>best-golf-putter.com</t>
        </is>
      </c>
      <c r="B307258" t="n">
        <v>105</v>
      </c>
    </row>
    <row r="307259">
      <c r="A307259" t="inlineStr">
        <is>
          <t>shop.karsten.nl</t>
        </is>
      </c>
      <c r="B307259" t="n">
        <v>105</v>
      </c>
    </row>
    <row r="307260">
      <c r="A307260" t="inlineStr">
        <is>
          <t>10bestcarpetcleaners.com</t>
        </is>
      </c>
      <c r="B307260" t="n">
        <v>105</v>
      </c>
    </row>
    <row r="307261">
      <c r="A307261" t="inlineStr">
        <is>
          <t>shrinkingwmn.files.wordpress.com</t>
        </is>
      </c>
      <c r="B307261" t="n">
        <v>105</v>
      </c>
    </row>
    <row r="307262">
      <c r="A307262" t="inlineStr">
        <is>
          <t>www.newsometools.com</t>
        </is>
      </c>
      <c r="B307262" t="n">
        <v>105</v>
      </c>
    </row>
    <row r="307263">
      <c r="A307263" t="inlineStr">
        <is>
          <t>s3.knavi.pro</t>
        </is>
      </c>
      <c r="B307263" t="n">
        <v>105</v>
      </c>
    </row>
    <row r="307264">
      <c r="A307264" t="inlineStr">
        <is>
          <t>www.time-to-run.co.uk</t>
        </is>
      </c>
      <c r="B307264" t="n">
        <v>105</v>
      </c>
    </row>
    <row r="307265">
      <c r="A307265" t="inlineStr">
        <is>
          <t>sbl.asn.au</t>
        </is>
      </c>
      <c r="B307265" t="n">
        <v>105</v>
      </c>
    </row>
    <row r="307266">
      <c r="A307266" t="inlineStr">
        <is>
          <t>www.mansfieldtexas.gov</t>
        </is>
      </c>
      <c r="B307266" t="n">
        <v>105</v>
      </c>
    </row>
    <row r="307267">
      <c r="A307267" t="inlineStr">
        <is>
          <t>tennessee.edu</t>
        </is>
      </c>
      <c r="B307267" t="n">
        <v>105</v>
      </c>
    </row>
    <row r="307268">
      <c r="A307268" t="inlineStr">
        <is>
          <t>realnutritiousliving.com</t>
        </is>
      </c>
      <c r="B307268" t="n">
        <v>105</v>
      </c>
    </row>
    <row r="307269">
      <c r="A307269" t="inlineStr">
        <is>
          <t>img.filmtube.me</t>
        </is>
      </c>
      <c r="B307269" t="n">
        <v>105</v>
      </c>
    </row>
    <row r="307270">
      <c r="A307270" t="inlineStr">
        <is>
          <t>micia.com.tw</t>
        </is>
      </c>
      <c r="B307270" t="n">
        <v>105</v>
      </c>
    </row>
    <row r="307271">
      <c r="A307271" t="inlineStr">
        <is>
          <t>smarthealthkick.com</t>
        </is>
      </c>
      <c r="B307271" t="n">
        <v>105</v>
      </c>
    </row>
    <row r="307272">
      <c r="A307272" t="inlineStr">
        <is>
          <t>papertraildiary.com</t>
        </is>
      </c>
      <c r="B307272" t="n">
        <v>105</v>
      </c>
    </row>
    <row r="307273">
      <c r="A307273" t="inlineStr">
        <is>
          <t>bigplanetdeals.com</t>
        </is>
      </c>
      <c r="B307273" t="n">
        <v>105</v>
      </c>
    </row>
    <row r="307274">
      <c r="A307274" t="inlineStr">
        <is>
          <t>news-photo.de</t>
        </is>
      </c>
      <c r="B307274" t="n">
        <v>105</v>
      </c>
    </row>
    <row r="307275">
      <c r="A307275" t="inlineStr">
        <is>
          <t>amateurfapper.com</t>
        </is>
      </c>
      <c r="B307275" t="n">
        <v>105</v>
      </c>
    </row>
    <row r="307276">
      <c r="A307276" t="inlineStr">
        <is>
          <t>www.anchorfastproducts.co.uk</t>
        </is>
      </c>
      <c r="B307276" t="n">
        <v>105</v>
      </c>
    </row>
    <row r="307277">
      <c r="A307277" t="inlineStr">
        <is>
          <t>themommyinheelsdotcom.files.wordpress.com</t>
        </is>
      </c>
      <c r="B307277" t="n">
        <v>105</v>
      </c>
    </row>
    <row r="307278">
      <c r="A307278" t="inlineStr">
        <is>
          <t>www.megafish.it</t>
        </is>
      </c>
      <c r="B307278" t="n">
        <v>105</v>
      </c>
    </row>
    <row r="307279">
      <c r="A307279" t="inlineStr">
        <is>
          <t>animeggroll.com</t>
        </is>
      </c>
      <c r="B307279" t="n">
        <v>105</v>
      </c>
    </row>
    <row r="307280">
      <c r="A307280" t="inlineStr">
        <is>
          <t>thumbs.japaneseadultpics.com</t>
        </is>
      </c>
      <c r="B307280" t="n">
        <v>105</v>
      </c>
    </row>
    <row r="307281">
      <c r="A307281" t="inlineStr">
        <is>
          <t>img1.ibay.com.mv</t>
        </is>
      </c>
      <c r="B307281" t="n">
        <v>105</v>
      </c>
    </row>
    <row r="307282">
      <c r="A307282" t="inlineStr">
        <is>
          <t>www.learn-selfdefense.com</t>
        </is>
      </c>
      <c r="B307282" t="n">
        <v>105</v>
      </c>
    </row>
    <row r="307283">
      <c r="A307283" t="inlineStr">
        <is>
          <t>cdn2.hdsexvideos.pro</t>
        </is>
      </c>
      <c r="B307283" t="n">
        <v>105</v>
      </c>
    </row>
    <row r="307284">
      <c r="A307284" t="inlineStr">
        <is>
          <t>www.thecornstore.com</t>
        </is>
      </c>
      <c r="B307284" t="n">
        <v>105</v>
      </c>
    </row>
    <row r="307285">
      <c r="A307285" t="inlineStr">
        <is>
          <t>www.sinarmulia.com</t>
        </is>
      </c>
      <c r="B307285" t="n">
        <v>105</v>
      </c>
    </row>
    <row r="307286">
      <c r="A307286" t="inlineStr">
        <is>
          <t>store.bwproducts.com</t>
        </is>
      </c>
      <c r="B307286" t="n">
        <v>105</v>
      </c>
    </row>
    <row r="307287">
      <c r="A307287" t="inlineStr">
        <is>
          <t>jasonswenk.com</t>
        </is>
      </c>
      <c r="B307287" t="n">
        <v>105</v>
      </c>
    </row>
    <row r="307288">
      <c r="A307288" t="inlineStr">
        <is>
          <t>myeverettnews.com</t>
        </is>
      </c>
      <c r="B307288" t="n">
        <v>105</v>
      </c>
    </row>
    <row r="307289">
      <c r="A307289" t="inlineStr">
        <is>
          <t>www.princetonianamuseum.org</t>
        </is>
      </c>
      <c r="B307289" t="n">
        <v>105</v>
      </c>
    </row>
    <row r="307290">
      <c r="A307290" t="inlineStr">
        <is>
          <t>www.flowersdelivery4u.co.uk</t>
        </is>
      </c>
      <c r="B307290" t="n">
        <v>105</v>
      </c>
    </row>
    <row r="307291">
      <c r="A307291" t="inlineStr">
        <is>
          <t>assets.losspreventionmedia.com</t>
        </is>
      </c>
      <c r="B307291" t="n">
        <v>105</v>
      </c>
    </row>
    <row r="307292">
      <c r="A307292" t="inlineStr">
        <is>
          <t>www.immobiliereducapbrun.fr</t>
        </is>
      </c>
      <c r="B307292" t="n">
        <v>105</v>
      </c>
    </row>
    <row r="307293">
      <c r="A307293" t="inlineStr">
        <is>
          <t>www.gambinoslot.com</t>
        </is>
      </c>
      <c r="B307293" t="n">
        <v>105</v>
      </c>
    </row>
    <row r="307294">
      <c r="A307294" t="inlineStr">
        <is>
          <t>www.urbanandcountry.co.za</t>
        </is>
      </c>
      <c r="B307294" t="n">
        <v>105</v>
      </c>
    </row>
    <row r="307295">
      <c r="A307295" t="inlineStr">
        <is>
          <t>www.rockarea.pl</t>
        </is>
      </c>
      <c r="B307295" t="n">
        <v>105</v>
      </c>
    </row>
    <row r="307296">
      <c r="A307296" t="inlineStr">
        <is>
          <t>tameson.co.uk</t>
        </is>
      </c>
      <c r="B307296" t="n">
        <v>105</v>
      </c>
    </row>
    <row r="307297">
      <c r="A307297" t="inlineStr">
        <is>
          <t>www.eclipseawning.com</t>
        </is>
      </c>
      <c r="B307297" t="n">
        <v>105</v>
      </c>
    </row>
    <row r="307298">
      <c r="A307298" t="inlineStr">
        <is>
          <t>basieprops.co.za</t>
        </is>
      </c>
      <c r="B307298" t="n">
        <v>105</v>
      </c>
    </row>
    <row r="307299">
      <c r="A307299" t="inlineStr">
        <is>
          <t>a3.img.bidorbuy.co.za</t>
        </is>
      </c>
      <c r="B307299" t="n">
        <v>105</v>
      </c>
    </row>
    <row r="307300">
      <c r="A307300" t="inlineStr">
        <is>
          <t>img59.pixhost.to</t>
        </is>
      </c>
      <c r="B307300" t="n">
        <v>105</v>
      </c>
    </row>
    <row r="307301">
      <c r="A307301" t="inlineStr">
        <is>
          <t>www.montezumabeach.com</t>
        </is>
      </c>
      <c r="B307301" t="n">
        <v>105</v>
      </c>
    </row>
    <row r="307302">
      <c r="A307302" t="inlineStr">
        <is>
          <t>www.ladysi.com</t>
        </is>
      </c>
      <c r="B307302" t="n">
        <v>105</v>
      </c>
    </row>
    <row r="307303">
      <c r="A307303" t="inlineStr">
        <is>
          <t>inaugustcompany.com</t>
        </is>
      </c>
      <c r="B307303" t="n">
        <v>105</v>
      </c>
    </row>
    <row r="307304">
      <c r="A307304" t="inlineStr">
        <is>
          <t>istyle.hu</t>
        </is>
      </c>
      <c r="B307304" t="n">
        <v>105</v>
      </c>
    </row>
    <row r="307305">
      <c r="A307305" t="inlineStr">
        <is>
          <t>tfc-sharetribe-files-prod.s3.amazonaws.com</t>
        </is>
      </c>
      <c r="B307305" t="n">
        <v>105</v>
      </c>
    </row>
    <row r="307306">
      <c r="A307306" t="inlineStr">
        <is>
          <t>www.bebebola.com.au</t>
        </is>
      </c>
      <c r="B307306" t="n">
        <v>105</v>
      </c>
    </row>
    <row r="307307">
      <c r="A307307" t="inlineStr">
        <is>
          <t>www.usmaltd.com</t>
        </is>
      </c>
      <c r="B307307" t="n">
        <v>105</v>
      </c>
    </row>
    <row r="307308">
      <c r="A307308" t="inlineStr">
        <is>
          <t>karaokeuk-static.myshopblocks.com</t>
        </is>
      </c>
      <c r="B307308" t="n">
        <v>105</v>
      </c>
    </row>
    <row r="307309">
      <c r="A307309" t="inlineStr">
        <is>
          <t>www.ncs-systems.com</t>
        </is>
      </c>
      <c r="B307309" t="n">
        <v>105</v>
      </c>
    </row>
    <row r="307310">
      <c r="A307310" t="inlineStr">
        <is>
          <t>shop.solidrockit.com</t>
        </is>
      </c>
      <c r="B307310" t="n">
        <v>105</v>
      </c>
    </row>
    <row r="307311">
      <c r="A307311" t="inlineStr">
        <is>
          <t>b2bvkpartners.gr</t>
        </is>
      </c>
      <c r="B307311" t="n">
        <v>105</v>
      </c>
    </row>
    <row r="307312">
      <c r="A307312" t="inlineStr">
        <is>
          <t>karlfisherphotography.com</t>
        </is>
      </c>
      <c r="B307312" t="n">
        <v>105</v>
      </c>
    </row>
    <row r="307313">
      <c r="A307313" t="inlineStr">
        <is>
          <t>golfbespokeshoes.com</t>
        </is>
      </c>
      <c r="B307313" t="n">
        <v>105</v>
      </c>
    </row>
    <row r="307314">
      <c r="A307314" t="inlineStr">
        <is>
          <t>gatwick.freedomworks.space</t>
        </is>
      </c>
      <c r="B307314" t="n">
        <v>105</v>
      </c>
    </row>
    <row r="307315">
      <c r="A307315" t="inlineStr">
        <is>
          <t>spellbindingmusic.com</t>
        </is>
      </c>
      <c r="B307315" t="n">
        <v>105</v>
      </c>
    </row>
    <row r="307316">
      <c r="A307316" t="inlineStr">
        <is>
          <t>www.royaltent.co.za</t>
        </is>
      </c>
      <c r="B307316" t="n">
        <v>105</v>
      </c>
    </row>
    <row r="307317">
      <c r="A307317" t="inlineStr">
        <is>
          <t>sunnysideupfarmhome.files.wordpress.com</t>
        </is>
      </c>
      <c r="B307317" t="n">
        <v>105</v>
      </c>
    </row>
    <row r="307318">
      <c r="A307318" t="inlineStr">
        <is>
          <t>www.showplace.co.uk</t>
        </is>
      </c>
      <c r="B307318" t="n">
        <v>105</v>
      </c>
    </row>
    <row r="307319">
      <c r="A307319" t="inlineStr">
        <is>
          <t>longboard-guide.de</t>
        </is>
      </c>
      <c r="B307319" t="n">
        <v>105</v>
      </c>
    </row>
    <row r="307320">
      <c r="A307320" t="inlineStr">
        <is>
          <t>images.dtdeals.com</t>
        </is>
      </c>
      <c r="B307320" t="n">
        <v>105</v>
      </c>
    </row>
    <row r="307321">
      <c r="A307321" t="inlineStr">
        <is>
          <t>azcdn.hubble.pgsitecore.com</t>
        </is>
      </c>
      <c r="B307321" t="n">
        <v>105</v>
      </c>
    </row>
    <row r="307322">
      <c r="A307322" t="inlineStr">
        <is>
          <t>webdirexion.com</t>
        </is>
      </c>
      <c r="B307322" t="n">
        <v>105</v>
      </c>
    </row>
    <row r="307323">
      <c r="A307323" t="inlineStr">
        <is>
          <t>www.feedipedia.org</t>
        </is>
      </c>
      <c r="B307323" t="n">
        <v>105</v>
      </c>
    </row>
    <row r="307324">
      <c r="A307324" t="inlineStr">
        <is>
          <t>www.peakroofingconstruction.com</t>
        </is>
      </c>
      <c r="B307324" t="n">
        <v>105</v>
      </c>
    </row>
    <row r="307325">
      <c r="A307325" t="inlineStr">
        <is>
          <t>afrikalinks.nl</t>
        </is>
      </c>
      <c r="B307325" t="n">
        <v>105</v>
      </c>
    </row>
    <row r="307326">
      <c r="A307326" t="inlineStr">
        <is>
          <t>www.1max2coloriages.fr</t>
        </is>
      </c>
      <c r="B307326" t="n">
        <v>105</v>
      </c>
    </row>
    <row r="307327">
      <c r="A307327" t="inlineStr">
        <is>
          <t>www.westfordcatnews.org</t>
        </is>
      </c>
      <c r="B307327" t="n">
        <v>105</v>
      </c>
    </row>
    <row r="307328">
      <c r="A307328" t="inlineStr">
        <is>
          <t>southpeace.whirlihost.com</t>
        </is>
      </c>
      <c r="B307328" t="n">
        <v>105</v>
      </c>
    </row>
    <row r="307329">
      <c r="A307329" t="inlineStr">
        <is>
          <t>www.mehralsspielen.de</t>
        </is>
      </c>
      <c r="B307329" t="n">
        <v>105</v>
      </c>
    </row>
    <row r="307330">
      <c r="A307330" t="inlineStr">
        <is>
          <t>www.evanlloydarchitects.com</t>
        </is>
      </c>
      <c r="B307330" t="n">
        <v>105</v>
      </c>
    </row>
    <row r="307331">
      <c r="A307331" t="inlineStr">
        <is>
          <t>www.riepucentrs.lv</t>
        </is>
      </c>
      <c r="B307331" t="n">
        <v>105</v>
      </c>
    </row>
    <row r="307332">
      <c r="A307332" t="inlineStr">
        <is>
          <t>gsmtelefony.sk</t>
        </is>
      </c>
      <c r="B307332" t="n">
        <v>105</v>
      </c>
    </row>
    <row r="307333">
      <c r="A307333" t="inlineStr">
        <is>
          <t>top4football.fr</t>
        </is>
      </c>
      <c r="B307333" t="n">
        <v>105</v>
      </c>
    </row>
    <row r="307334">
      <c r="A307334" t="inlineStr">
        <is>
          <t>inpn.mnhn.fr</t>
        </is>
      </c>
      <c r="B307334" t="n">
        <v>105</v>
      </c>
    </row>
    <row r="307335">
      <c r="A307335" t="inlineStr">
        <is>
          <t>www.hoistandwinch.co.uk</t>
        </is>
      </c>
      <c r="B307335" t="n">
        <v>105</v>
      </c>
    </row>
    <row r="307336">
      <c r="A307336" t="inlineStr">
        <is>
          <t>www.scooterspot.nl</t>
        </is>
      </c>
      <c r="B307336" t="n">
        <v>105</v>
      </c>
    </row>
    <row r="307337">
      <c r="A307337" t="inlineStr">
        <is>
          <t>www.realwatch.su</t>
        </is>
      </c>
      <c r="B307337" t="n">
        <v>105</v>
      </c>
    </row>
    <row r="307338">
      <c r="A307338" t="inlineStr">
        <is>
          <t>www.educhoice.co.nz</t>
        </is>
      </c>
      <c r="B307338" t="n">
        <v>105</v>
      </c>
    </row>
    <row r="307339">
      <c r="A307339" t="inlineStr">
        <is>
          <t>www.leitrimppn.ie</t>
        </is>
      </c>
      <c r="B307339" t="n">
        <v>105</v>
      </c>
    </row>
    <row r="307340">
      <c r="A307340" t="inlineStr">
        <is>
          <t>www.jowpack.com</t>
        </is>
      </c>
      <c r="B307340" t="n">
        <v>105</v>
      </c>
    </row>
    <row r="307341">
      <c r="A307341" t="inlineStr">
        <is>
          <t>i02.i.aliimg.com</t>
        </is>
      </c>
      <c r="B307341" t="n">
        <v>105</v>
      </c>
    </row>
    <row r="307342">
      <c r="A307342" t="inlineStr">
        <is>
          <t>ftskits.com</t>
        </is>
      </c>
      <c r="B307342" t="n">
        <v>105</v>
      </c>
    </row>
    <row r="307343">
      <c r="A307343" t="inlineStr">
        <is>
          <t>www.elvalhalla.es</t>
        </is>
      </c>
      <c r="B307343" t="n">
        <v>105</v>
      </c>
    </row>
    <row r="307344">
      <c r="A307344" t="inlineStr">
        <is>
          <t>www.eyelidsphoenix.com</t>
        </is>
      </c>
      <c r="B307344" t="n">
        <v>105</v>
      </c>
    </row>
    <row r="307345">
      <c r="A307345" t="inlineStr">
        <is>
          <t>www.thefeatherfactory.co.uk</t>
        </is>
      </c>
      <c r="B307345" t="n">
        <v>105</v>
      </c>
    </row>
    <row r="307346">
      <c r="A307346" t="inlineStr">
        <is>
          <t>www.vcccd.edu</t>
        </is>
      </c>
      <c r="B307346" t="n">
        <v>105</v>
      </c>
    </row>
    <row r="307347">
      <c r="A307347" t="inlineStr">
        <is>
          <t>www.waterwisetruckparts.com</t>
        </is>
      </c>
      <c r="B307347" t="n">
        <v>105</v>
      </c>
    </row>
    <row r="307348">
      <c r="A307348" t="inlineStr">
        <is>
          <t>iprnrwxhoimi5q.ldycdn.com</t>
        </is>
      </c>
      <c r="B307348" t="n">
        <v>105</v>
      </c>
    </row>
    <row r="307349">
      <c r="A307349" t="inlineStr">
        <is>
          <t>transmagic.com</t>
        </is>
      </c>
      <c r="B307349" t="n">
        <v>105</v>
      </c>
    </row>
    <row r="307350">
      <c r="A307350" t="inlineStr">
        <is>
          <t>deerparktx.gov</t>
        </is>
      </c>
      <c r="B307350" t="n">
        <v>105</v>
      </c>
    </row>
    <row r="307351">
      <c r="A307351" t="inlineStr">
        <is>
          <t>www.tilersdirect.com.au</t>
        </is>
      </c>
      <c r="B307351" t="n">
        <v>105</v>
      </c>
    </row>
    <row r="307352">
      <c r="A307352" t="inlineStr">
        <is>
          <t>blog.pilotgroup.net</t>
        </is>
      </c>
      <c r="B307352" t="n">
        <v>105</v>
      </c>
    </row>
    <row r="307353">
      <c r="A307353" t="inlineStr">
        <is>
          <t>earinc.com</t>
        </is>
      </c>
      <c r="B307353" t="n">
        <v>105</v>
      </c>
    </row>
    <row r="307354">
      <c r="A307354" t="inlineStr">
        <is>
          <t>m.goodolddays.net</t>
        </is>
      </c>
      <c r="B307354" t="n">
        <v>105</v>
      </c>
    </row>
    <row r="307355">
      <c r="A307355" t="inlineStr">
        <is>
          <t>dreamplanfly.com</t>
        </is>
      </c>
      <c r="B307355" t="n">
        <v>105</v>
      </c>
    </row>
    <row r="307356">
      <c r="A307356" t="inlineStr">
        <is>
          <t>www.shop.adamlamp.com</t>
        </is>
      </c>
      <c r="B307356" t="n">
        <v>105</v>
      </c>
    </row>
    <row r="307357">
      <c r="A307357" t="inlineStr">
        <is>
          <t>www.vnp.gr</t>
        </is>
      </c>
      <c r="B307357" t="n">
        <v>105</v>
      </c>
    </row>
    <row r="307358">
      <c r="A307358" t="inlineStr">
        <is>
          <t>www.arcataeye.com</t>
        </is>
      </c>
      <c r="B307358" t="n">
        <v>105</v>
      </c>
    </row>
    <row r="307359">
      <c r="A307359" t="inlineStr">
        <is>
          <t>www.coinatmfinder.com</t>
        </is>
      </c>
      <c r="B307359" t="n">
        <v>105</v>
      </c>
    </row>
    <row r="307360">
      <c r="A307360" t="inlineStr">
        <is>
          <t>blog.stahls.com</t>
        </is>
      </c>
      <c r="B307360" t="n">
        <v>105</v>
      </c>
    </row>
    <row r="307361">
      <c r="A307361" t="inlineStr">
        <is>
          <t>www.tvseriesandmovies.co</t>
        </is>
      </c>
      <c r="B307361" t="n">
        <v>105</v>
      </c>
    </row>
    <row r="307362">
      <c r="A307362" t="inlineStr">
        <is>
          <t>www.babyandtoddlertown.com.au</t>
        </is>
      </c>
      <c r="B307362" t="n">
        <v>105</v>
      </c>
    </row>
    <row r="307363">
      <c r="A307363" t="inlineStr">
        <is>
          <t>www.onlyteez.com</t>
        </is>
      </c>
      <c r="B307363" t="n">
        <v>105</v>
      </c>
    </row>
    <row r="307364">
      <c r="A307364" t="inlineStr">
        <is>
          <t>theblackfridayssales.com</t>
        </is>
      </c>
      <c r="B307364" t="n">
        <v>105</v>
      </c>
    </row>
    <row r="307365">
      <c r="A307365" t="inlineStr">
        <is>
          <t>en.promorepublic.com</t>
        </is>
      </c>
      <c r="B307365" t="n">
        <v>105</v>
      </c>
    </row>
    <row r="307366">
      <c r="A307366" t="inlineStr">
        <is>
          <t>vhsisland.com</t>
        </is>
      </c>
      <c r="B307366" t="n">
        <v>105</v>
      </c>
    </row>
    <row r="307367">
      <c r="A307367" t="inlineStr">
        <is>
          <t>www.lkw-walter.com</t>
        </is>
      </c>
      <c r="B307367" t="n">
        <v>105</v>
      </c>
    </row>
    <row r="307368">
      <c r="A307368" t="inlineStr">
        <is>
          <t>www.parentaljourney.com</t>
        </is>
      </c>
      <c r="B307368" t="n">
        <v>105</v>
      </c>
    </row>
    <row r="307369">
      <c r="A307369" t="inlineStr">
        <is>
          <t>parisbolsas.com.br</t>
        </is>
      </c>
      <c r="B307369" t="n">
        <v>105</v>
      </c>
    </row>
    <row r="307370">
      <c r="A307370" t="inlineStr">
        <is>
          <t>fasma-optica.gr</t>
        </is>
      </c>
      <c r="B307370" t="n">
        <v>105</v>
      </c>
    </row>
    <row r="307371">
      <c r="A307371" t="inlineStr">
        <is>
          <t>www.sdcdn.com</t>
        </is>
      </c>
      <c r="B307371" t="n">
        <v>105</v>
      </c>
    </row>
    <row r="307372">
      <c r="A307372" t="inlineStr">
        <is>
          <t>millionhearts.hhs.gov</t>
        </is>
      </c>
      <c r="B307372" t="n">
        <v>105</v>
      </c>
    </row>
    <row r="307373">
      <c r="A307373" t="inlineStr">
        <is>
          <t>cms.pcdfusion.com</t>
        </is>
      </c>
      <c r="B307373" t="n">
        <v>105</v>
      </c>
    </row>
    <row r="307374">
      <c r="A307374" t="inlineStr">
        <is>
          <t>hungryworkshop.com.au</t>
        </is>
      </c>
      <c r="B307374" t="n">
        <v>105</v>
      </c>
    </row>
    <row r="307375">
      <c r="A307375" t="inlineStr">
        <is>
          <t>adamconn.com</t>
        </is>
      </c>
      <c r="B307375" t="n">
        <v>105</v>
      </c>
    </row>
    <row r="307376">
      <c r="A307376" t="inlineStr">
        <is>
          <t>slsj.co.za</t>
        </is>
      </c>
      <c r="B307376" t="n">
        <v>105</v>
      </c>
    </row>
    <row r="307377">
      <c r="A307377" t="inlineStr">
        <is>
          <t>www.childinjurylawyerblog.com</t>
        </is>
      </c>
      <c r="B307377" t="n">
        <v>105</v>
      </c>
    </row>
    <row r="307378">
      <c r="A307378" t="inlineStr">
        <is>
          <t>furniturehub.pk</t>
        </is>
      </c>
      <c r="B307378" t="n">
        <v>105</v>
      </c>
    </row>
    <row r="307379">
      <c r="A307379" t="inlineStr">
        <is>
          <t>stonkam.com</t>
        </is>
      </c>
      <c r="B307379" t="n">
        <v>105</v>
      </c>
    </row>
    <row r="307380">
      <c r="A307380" t="inlineStr">
        <is>
          <t>klaxos.com</t>
        </is>
      </c>
      <c r="B307380" t="n">
        <v>105</v>
      </c>
    </row>
    <row r="307381">
      <c r="A307381" t="inlineStr">
        <is>
          <t>missionfinder.org</t>
        </is>
      </c>
      <c r="B307381" t="n">
        <v>105</v>
      </c>
    </row>
    <row r="307382">
      <c r="A307382" t="inlineStr">
        <is>
          <t>1e2uy7491mu8ojpesizvtz4m-wpengine.netdna-ssl.com</t>
        </is>
      </c>
      <c r="B307382" t="n">
        <v>105</v>
      </c>
    </row>
    <row r="307383">
      <c r="A307383" t="inlineStr">
        <is>
          <t>mrbinary.co.uk</t>
        </is>
      </c>
      <c r="B307383" t="n">
        <v>105</v>
      </c>
    </row>
    <row r="307384">
      <c r="A307384" t="inlineStr">
        <is>
          <t>www.18teen.tv</t>
        </is>
      </c>
      <c r="B307384" t="n">
        <v>105</v>
      </c>
    </row>
    <row r="307385">
      <c r="A307385" t="inlineStr">
        <is>
          <t>www.freetimebolsena.com</t>
        </is>
      </c>
      <c r="B307385" t="n">
        <v>105</v>
      </c>
    </row>
    <row r="307386">
      <c r="A307386" t="inlineStr">
        <is>
          <t>www.ci.la-marque.tx.us</t>
        </is>
      </c>
      <c r="B307386" t="n">
        <v>105</v>
      </c>
    </row>
    <row r="307387">
      <c r="A307387" t="inlineStr">
        <is>
          <t>appng.tupperware.eu</t>
        </is>
      </c>
      <c r="B307387" t="n">
        <v>105</v>
      </c>
    </row>
    <row r="307388">
      <c r="A307388" t="inlineStr">
        <is>
          <t>www.sera.com.my</t>
        </is>
      </c>
      <c r="B307388" t="n">
        <v>105</v>
      </c>
    </row>
    <row r="307389">
      <c r="A307389" t="inlineStr">
        <is>
          <t>kasiljean.com</t>
        </is>
      </c>
      <c r="B307389" t="n">
        <v>105</v>
      </c>
    </row>
    <row r="307390">
      <c r="A307390" t="inlineStr">
        <is>
          <t>juegosdefriv2018.com</t>
        </is>
      </c>
      <c r="B307390" t="n">
        <v>105</v>
      </c>
    </row>
    <row r="307391">
      <c r="A307391" t="inlineStr">
        <is>
          <t>aprilyamasaki.files.wordpress.com</t>
        </is>
      </c>
      <c r="B307391" t="n">
        <v>105</v>
      </c>
    </row>
    <row r="307392">
      <c r="A307392" t="inlineStr">
        <is>
          <t>thelittleart.org</t>
        </is>
      </c>
      <c r="B307392" t="n">
        <v>105</v>
      </c>
    </row>
    <row r="307393">
      <c r="A307393" t="inlineStr">
        <is>
          <t>robinsonflagstone.com</t>
        </is>
      </c>
      <c r="B307393" t="n">
        <v>105</v>
      </c>
    </row>
    <row r="307394">
      <c r="A307394" t="inlineStr">
        <is>
          <t>ebw.tv</t>
        </is>
      </c>
      <c r="B307394" t="n">
        <v>105</v>
      </c>
    </row>
    <row r="307395">
      <c r="A307395" t="inlineStr">
        <is>
          <t>headphonecommute.files.wordpress.com</t>
        </is>
      </c>
      <c r="B307395" t="n">
        <v>105</v>
      </c>
    </row>
    <row r="307396">
      <c r="A307396" t="inlineStr">
        <is>
          <t>content.furryanimeporn.com</t>
        </is>
      </c>
      <c r="B307396" t="n">
        <v>105</v>
      </c>
    </row>
    <row r="307397">
      <c r="A307397" t="inlineStr">
        <is>
          <t>www.rugbyiq.com</t>
        </is>
      </c>
      <c r="B307397" t="n">
        <v>105</v>
      </c>
    </row>
    <row r="307398">
      <c r="A307398" t="inlineStr">
        <is>
          <t>www.magasin.se</t>
        </is>
      </c>
      <c r="B307398" t="n">
        <v>105</v>
      </c>
    </row>
    <row r="307399">
      <c r="A307399" t="inlineStr">
        <is>
          <t>www.lythium.fr</t>
        </is>
      </c>
      <c r="B307399" t="n">
        <v>105</v>
      </c>
    </row>
    <row r="307400">
      <c r="A307400" t="inlineStr">
        <is>
          <t>www.roadrunnerrecords.co.uk</t>
        </is>
      </c>
      <c r="B307400" t="n">
        <v>105</v>
      </c>
    </row>
    <row r="307401">
      <c r="A307401" t="inlineStr">
        <is>
          <t>www.backbaypads.com</t>
        </is>
      </c>
      <c r="B307401" t="n">
        <v>105</v>
      </c>
    </row>
    <row r="307402">
      <c r="A307402" t="inlineStr">
        <is>
          <t>bundubashers.com</t>
        </is>
      </c>
      <c r="B307402" t="n">
        <v>105</v>
      </c>
    </row>
    <row r="307403">
      <c r="A307403" t="inlineStr">
        <is>
          <t>speciosa.org</t>
        </is>
      </c>
      <c r="B307403" t="n">
        <v>105</v>
      </c>
    </row>
    <row r="307404">
      <c r="A307404" t="inlineStr">
        <is>
          <t>www.shopbebe.eu</t>
        </is>
      </c>
      <c r="B307404" t="n">
        <v>105</v>
      </c>
    </row>
    <row r="307405">
      <c r="A307405" t="inlineStr">
        <is>
          <t>frikinime.es</t>
        </is>
      </c>
      <c r="B307405" t="n">
        <v>105</v>
      </c>
    </row>
    <row r="307406">
      <c r="A307406" t="inlineStr">
        <is>
          <t>pingpongbros.com</t>
        </is>
      </c>
      <c r="B307406" t="n">
        <v>105</v>
      </c>
    </row>
    <row r="307407">
      <c r="A307407" t="inlineStr">
        <is>
          <t>design-develop.net</t>
        </is>
      </c>
      <c r="B307407" t="n">
        <v>105</v>
      </c>
    </row>
    <row r="307408">
      <c r="A307408" t="inlineStr">
        <is>
          <t>poormanblogger-syattllc.netdna-ssl.com</t>
        </is>
      </c>
      <c r="B307408" t="n">
        <v>105</v>
      </c>
    </row>
    <row r="307409">
      <c r="A307409" t="inlineStr">
        <is>
          <t>www.au-group.com</t>
        </is>
      </c>
      <c r="B307409" t="n">
        <v>105</v>
      </c>
    </row>
    <row r="307410">
      <c r="A307410" t="inlineStr">
        <is>
          <t>skachat-game.3dn.ru</t>
        </is>
      </c>
      <c r="B307410" t="n">
        <v>105</v>
      </c>
    </row>
    <row r="307411">
      <c r="A307411" t="inlineStr">
        <is>
          <t>answerguy.com</t>
        </is>
      </c>
      <c r="B307411" t="n">
        <v>105</v>
      </c>
    </row>
    <row r="307412">
      <c r="A307412" t="inlineStr">
        <is>
          <t>slutmature.org</t>
        </is>
      </c>
      <c r="B307412" t="n">
        <v>105</v>
      </c>
    </row>
    <row r="307413">
      <c r="A307413" t="inlineStr">
        <is>
          <t>www.footballcounter.com</t>
        </is>
      </c>
      <c r="B307413" t="n">
        <v>105</v>
      </c>
    </row>
    <row r="307414">
      <c r="A307414" t="inlineStr">
        <is>
          <t>cdn.yegishome.ca</t>
        </is>
      </c>
      <c r="B307414" t="n">
        <v>105</v>
      </c>
    </row>
    <row r="307415">
      <c r="A307415" t="inlineStr">
        <is>
          <t>twelvestones.com.au</t>
        </is>
      </c>
      <c r="B307415" t="n">
        <v>105</v>
      </c>
    </row>
    <row r="307416">
      <c r="A307416" t="inlineStr">
        <is>
          <t>espn.reprintmint.com</t>
        </is>
      </c>
      <c r="B307416" t="n">
        <v>105</v>
      </c>
    </row>
    <row r="307417">
      <c r="A307417" t="inlineStr">
        <is>
          <t>www.ffa.am</t>
        </is>
      </c>
      <c r="B307417" t="n">
        <v>105</v>
      </c>
    </row>
    <row r="307418">
      <c r="A307418" t="inlineStr">
        <is>
          <t>www.technologytimesnow.com</t>
        </is>
      </c>
      <c r="B307418" t="n">
        <v>105</v>
      </c>
    </row>
    <row r="307419">
      <c r="A307419" t="inlineStr">
        <is>
          <t>www.shaverscreek.org</t>
        </is>
      </c>
      <c r="B307419" t="n">
        <v>105</v>
      </c>
    </row>
    <row r="307420">
      <c r="A307420" t="inlineStr">
        <is>
          <t>20ir1p2f0rgc11hi174afoqa-wpengine.netdna-ssl.com</t>
        </is>
      </c>
      <c r="B307420" t="n">
        <v>105</v>
      </c>
    </row>
    <row r="307421">
      <c r="A307421" t="inlineStr">
        <is>
          <t>www.premierwholesaler.com</t>
        </is>
      </c>
      <c r="B307421" t="n">
        <v>105</v>
      </c>
    </row>
    <row r="307422">
      <c r="A307422" t="inlineStr">
        <is>
          <t>inkxe.com</t>
        </is>
      </c>
      <c r="B307422" t="n">
        <v>105</v>
      </c>
    </row>
    <row r="307423">
      <c r="A307423" t="inlineStr">
        <is>
          <t>www.vancouver.anglican.ca</t>
        </is>
      </c>
      <c r="B307423" t="n">
        <v>105</v>
      </c>
    </row>
    <row r="307424">
      <c r="A307424" t="inlineStr">
        <is>
          <t>poochshop.co.uk</t>
        </is>
      </c>
      <c r="B307424" t="n">
        <v>105</v>
      </c>
    </row>
    <row r="307425">
      <c r="A307425" t="inlineStr">
        <is>
          <t>www.reformastalaveraweb.com</t>
        </is>
      </c>
      <c r="B307425" t="n">
        <v>105</v>
      </c>
    </row>
    <row r="307426">
      <c r="A307426" t="inlineStr">
        <is>
          <t>garlandenvironmentalwaste.com</t>
        </is>
      </c>
      <c r="B307426" t="n">
        <v>105</v>
      </c>
    </row>
    <row r="307427">
      <c r="A307427" t="inlineStr">
        <is>
          <t>www.themedalguy.com</t>
        </is>
      </c>
      <c r="B307427" t="n">
        <v>105</v>
      </c>
    </row>
    <row r="307428">
      <c r="A307428" t="inlineStr">
        <is>
          <t>texaslegacybrands.com</t>
        </is>
      </c>
      <c r="B307428" t="n">
        <v>105</v>
      </c>
    </row>
    <row r="307429">
      <c r="A307429" t="inlineStr">
        <is>
          <t>s0.geograph.org.gg</t>
        </is>
      </c>
      <c r="B307429" t="n">
        <v>105</v>
      </c>
    </row>
    <row r="307430">
      <c r="A307430" t="inlineStr">
        <is>
          <t>modella.com.au</t>
        </is>
      </c>
      <c r="B307430" t="n">
        <v>105</v>
      </c>
    </row>
    <row r="307431">
      <c r="A307431" t="inlineStr">
        <is>
          <t>rentmywedding.com</t>
        </is>
      </c>
      <c r="B307431" t="n">
        <v>105</v>
      </c>
    </row>
    <row r="307432">
      <c r="A307432" t="inlineStr">
        <is>
          <t>bamahuskies.com</t>
        </is>
      </c>
      <c r="B307432" t="n">
        <v>105</v>
      </c>
    </row>
    <row r="307433">
      <c r="A307433" t="inlineStr">
        <is>
          <t>thirstyliquorpukekohe.co.nz</t>
        </is>
      </c>
      <c r="B307433" t="n">
        <v>105</v>
      </c>
    </row>
    <row r="307434">
      <c r="A307434" t="inlineStr">
        <is>
          <t>www.pelsan.com.tr</t>
        </is>
      </c>
      <c r="B307434" t="n">
        <v>105</v>
      </c>
    </row>
    <row r="307435">
      <c r="A307435" t="inlineStr">
        <is>
          <t>ttj.buyygy.com</t>
        </is>
      </c>
      <c r="B307435" t="n">
        <v>105</v>
      </c>
    </row>
    <row r="307436">
      <c r="A307436" t="inlineStr">
        <is>
          <t>cdn.mightydeals.com</t>
        </is>
      </c>
      <c r="B307436" t="n">
        <v>105</v>
      </c>
    </row>
    <row r="307437">
      <c r="A307437" t="inlineStr">
        <is>
          <t>dpipwe.tas.gov.au</t>
        </is>
      </c>
      <c r="B307437" t="n">
        <v>105</v>
      </c>
    </row>
    <row r="307438">
      <c r="A307438" t="inlineStr">
        <is>
          <t>fosheerealty.com</t>
        </is>
      </c>
      <c r="B307438" t="n">
        <v>105</v>
      </c>
    </row>
    <row r="307439">
      <c r="A307439" t="inlineStr">
        <is>
          <t>soshana.at</t>
        </is>
      </c>
      <c r="B307439" t="n">
        <v>105</v>
      </c>
    </row>
    <row r="307440">
      <c r="A307440" t="inlineStr">
        <is>
          <t>lizcrainceramics.com</t>
        </is>
      </c>
      <c r="B307440" t="n">
        <v>105</v>
      </c>
    </row>
    <row r="307441">
      <c r="A307441" t="inlineStr">
        <is>
          <t>portercountyexpo.com</t>
        </is>
      </c>
      <c r="B307441" t="n">
        <v>105</v>
      </c>
    </row>
    <row r="307442">
      <c r="A307442" t="inlineStr">
        <is>
          <t>www.onlinetri.com</t>
        </is>
      </c>
      <c r="B307442" t="n">
        <v>105</v>
      </c>
    </row>
    <row r="307443">
      <c r="A307443" t="inlineStr">
        <is>
          <t>italicious.files.wordpress.com</t>
        </is>
      </c>
      <c r="B307443" t="n">
        <v>105</v>
      </c>
    </row>
    <row r="307444">
      <c r="A307444" t="inlineStr">
        <is>
          <t>www.sportscraft.com.au</t>
        </is>
      </c>
      <c r="B307444" t="n">
        <v>105</v>
      </c>
    </row>
    <row r="307445">
      <c r="A307445" t="inlineStr">
        <is>
          <t>www.torchcraft.com</t>
        </is>
      </c>
      <c r="B307445" t="n">
        <v>105</v>
      </c>
    </row>
    <row r="307446">
      <c r="A307446" t="inlineStr">
        <is>
          <t>teachingwithhaley.com</t>
        </is>
      </c>
      <c r="B307446" t="n">
        <v>105</v>
      </c>
    </row>
    <row r="307447">
      <c r="A307447" t="inlineStr">
        <is>
          <t>arrowshopping.com</t>
        </is>
      </c>
      <c r="B307447" t="n">
        <v>105</v>
      </c>
    </row>
    <row r="307448">
      <c r="A307448" t="inlineStr">
        <is>
          <t>vistafireproducts.co.uk</t>
        </is>
      </c>
      <c r="B307448" t="n">
        <v>105</v>
      </c>
    </row>
    <row r="307449">
      <c r="A307449" t="inlineStr">
        <is>
          <t>lablindsmiami.com</t>
        </is>
      </c>
      <c r="B307449" t="n">
        <v>105</v>
      </c>
    </row>
    <row r="307450">
      <c r="A307450" t="inlineStr">
        <is>
          <t>www.businessplan.com.ng</t>
        </is>
      </c>
      <c r="B307450" t="n">
        <v>105</v>
      </c>
    </row>
    <row r="307451">
      <c r="A307451" t="inlineStr">
        <is>
          <t>eunimart.com</t>
        </is>
      </c>
      <c r="B307451" t="n">
        <v>105</v>
      </c>
    </row>
    <row r="307452">
      <c r="A307452" t="inlineStr">
        <is>
          <t>breastfeeding-magazine.com</t>
        </is>
      </c>
      <c r="B307452" t="n">
        <v>105</v>
      </c>
    </row>
    <row r="307453">
      <c r="A307453" t="inlineStr">
        <is>
          <t>www.couthon.com</t>
        </is>
      </c>
      <c r="B307453" t="n">
        <v>105</v>
      </c>
    </row>
    <row r="307454">
      <c r="A307454" t="inlineStr">
        <is>
          <t>www.rolotechcarwraps.com</t>
        </is>
      </c>
      <c r="B307454" t="n">
        <v>105</v>
      </c>
    </row>
    <row r="307455">
      <c r="A307455" t="inlineStr">
        <is>
          <t>tinacini.de</t>
        </is>
      </c>
      <c r="B307455" t="n">
        <v>105</v>
      </c>
    </row>
    <row r="307456">
      <c r="A307456" t="inlineStr">
        <is>
          <t>ets2-mods.com</t>
        </is>
      </c>
      <c r="B307456" t="n">
        <v>105</v>
      </c>
    </row>
    <row r="307457">
      <c r="A307457" t="inlineStr">
        <is>
          <t>www.goldbergjones-sandiego.com</t>
        </is>
      </c>
      <c r="B307457" t="n">
        <v>105</v>
      </c>
    </row>
    <row r="307458">
      <c r="A307458" t="inlineStr">
        <is>
          <t>iwanttobuyagift.co.uk</t>
        </is>
      </c>
      <c r="B307458" t="n">
        <v>105</v>
      </c>
    </row>
    <row r="307459">
      <c r="A307459" t="inlineStr">
        <is>
          <t>thenonconformer.files.wordpress.com</t>
        </is>
      </c>
      <c r="B307459" t="n">
        <v>105</v>
      </c>
    </row>
    <row r="307460">
      <c r="A307460" t="inlineStr">
        <is>
          <t>18xxx.mobi</t>
        </is>
      </c>
      <c r="B307460" t="n">
        <v>105</v>
      </c>
    </row>
    <row r="307461">
      <c r="A307461" t="inlineStr">
        <is>
          <t>static.china-sanway.com</t>
        </is>
      </c>
      <c r="B307461" t="n">
        <v>105</v>
      </c>
    </row>
    <row r="307462">
      <c r="A307462" t="inlineStr">
        <is>
          <t>www.freshhandyman.com</t>
        </is>
      </c>
      <c r="B307462" t="n">
        <v>105</v>
      </c>
    </row>
    <row r="307463">
      <c r="A307463" t="inlineStr">
        <is>
          <t>e4office.co.uk</t>
        </is>
      </c>
      <c r="B307463" t="n">
        <v>105</v>
      </c>
    </row>
    <row r="307464">
      <c r="A307464" t="inlineStr">
        <is>
          <t>camamach.com</t>
        </is>
      </c>
      <c r="B307464" t="n">
        <v>105</v>
      </c>
    </row>
    <row r="307465">
      <c r="A307465" t="inlineStr">
        <is>
          <t>blog.online-convert.com</t>
        </is>
      </c>
      <c r="B307465" t="n">
        <v>105</v>
      </c>
    </row>
    <row r="307466">
      <c r="A307466" t="inlineStr">
        <is>
          <t>phillycam.org</t>
        </is>
      </c>
      <c r="B307466" t="n">
        <v>105</v>
      </c>
    </row>
    <row r="307467">
      <c r="A307467" t="inlineStr">
        <is>
          <t>www.businesslend.com</t>
        </is>
      </c>
      <c r="B307467" t="n">
        <v>105</v>
      </c>
    </row>
    <row r="307468">
      <c r="A307468" t="inlineStr">
        <is>
          <t>www.jnyjhg.com</t>
        </is>
      </c>
      <c r="B307468" t="n">
        <v>105</v>
      </c>
    </row>
    <row r="307469">
      <c r="A307469" t="inlineStr">
        <is>
          <t>allbestapps.es</t>
        </is>
      </c>
      <c r="B307469" t="n">
        <v>105</v>
      </c>
    </row>
    <row r="307470">
      <c r="A307470" t="inlineStr">
        <is>
          <t>www.stupidproxy.com</t>
        </is>
      </c>
      <c r="B307470" t="n">
        <v>105</v>
      </c>
    </row>
    <row r="307471">
      <c r="A307471" t="inlineStr">
        <is>
          <t>www.materiel-hi-tech.fr</t>
        </is>
      </c>
      <c r="B307471" t="n">
        <v>105</v>
      </c>
    </row>
    <row r="307472">
      <c r="A307472" t="inlineStr">
        <is>
          <t>smashingcloud.com</t>
        </is>
      </c>
      <c r="B307472" t="n">
        <v>105</v>
      </c>
    </row>
    <row r="307473">
      <c r="A307473" t="inlineStr">
        <is>
          <t>expertoption.vip</t>
        </is>
      </c>
      <c r="B307473" t="n">
        <v>105</v>
      </c>
    </row>
    <row r="307474">
      <c r="A307474" t="inlineStr">
        <is>
          <t>goaskalisa.files.wordpress.com</t>
        </is>
      </c>
      <c r="B307474" t="n">
        <v>105</v>
      </c>
    </row>
    <row r="307475">
      <c r="A307475" t="inlineStr">
        <is>
          <t>golf.lefigaro.fr</t>
        </is>
      </c>
      <c r="B307475" t="n">
        <v>105</v>
      </c>
    </row>
    <row r="307476">
      <c r="A307476" t="inlineStr">
        <is>
          <t>www.fakediplomasnow.com</t>
        </is>
      </c>
      <c r="B307476" t="n">
        <v>105</v>
      </c>
    </row>
    <row r="307477">
      <c r="A307477" t="inlineStr">
        <is>
          <t>culligan.ng</t>
        </is>
      </c>
      <c r="B307477" t="n">
        <v>105</v>
      </c>
    </row>
    <row r="307478">
      <c r="A307478" t="inlineStr">
        <is>
          <t>www.blackbox.be</t>
        </is>
      </c>
      <c r="B307478" t="n">
        <v>105</v>
      </c>
    </row>
    <row r="307479">
      <c r="A307479" t="inlineStr">
        <is>
          <t>www.fshsportswear.com</t>
        </is>
      </c>
      <c r="B307479" t="n">
        <v>105</v>
      </c>
    </row>
    <row r="307480">
      <c r="A307480" t="inlineStr">
        <is>
          <t>www.tikihutdesign.com</t>
        </is>
      </c>
      <c r="B307480" t="n">
        <v>105</v>
      </c>
    </row>
    <row r="307481">
      <c r="A307481" t="inlineStr">
        <is>
          <t>image.banglabuysell.com</t>
        </is>
      </c>
      <c r="B307481" t="n">
        <v>105</v>
      </c>
    </row>
    <row r="307482">
      <c r="A307482" t="inlineStr">
        <is>
          <t>mods4all.net</t>
        </is>
      </c>
      <c r="B307482" t="n">
        <v>105</v>
      </c>
    </row>
    <row r="307483">
      <c r="A307483" t="inlineStr">
        <is>
          <t>debjanisthoughts.files.wordpress.com</t>
        </is>
      </c>
      <c r="B307483" t="n">
        <v>105</v>
      </c>
    </row>
    <row r="307484">
      <c r="A307484" t="inlineStr">
        <is>
          <t>www.trt.co.nz</t>
        </is>
      </c>
      <c r="B307484" t="n">
        <v>105</v>
      </c>
    </row>
    <row r="307485">
      <c r="A307485" t="inlineStr">
        <is>
          <t>secure.victoriatire.com</t>
        </is>
      </c>
      <c r="B307485" t="n">
        <v>105</v>
      </c>
    </row>
    <row r="307486">
      <c r="A307486" t="inlineStr">
        <is>
          <t>www.maxevents.co.uk</t>
        </is>
      </c>
      <c r="B307486" t="n">
        <v>105</v>
      </c>
    </row>
    <row r="307487">
      <c r="A307487" t="inlineStr">
        <is>
          <t>restore-your-health.buyygy.com</t>
        </is>
      </c>
      <c r="B307487" t="n">
        <v>105</v>
      </c>
    </row>
    <row r="307488">
      <c r="A307488" t="inlineStr">
        <is>
          <t>mobmusic.net</t>
        </is>
      </c>
      <c r="B307488" t="n">
        <v>105</v>
      </c>
    </row>
    <row r="307489">
      <c r="A307489" t="inlineStr">
        <is>
          <t>www.ovh.com</t>
        </is>
      </c>
      <c r="B307489" t="n">
        <v>105</v>
      </c>
    </row>
    <row r="307490">
      <c r="A307490" t="inlineStr">
        <is>
          <t>www.cultivate-communications.com</t>
        </is>
      </c>
      <c r="B307490" t="n">
        <v>105</v>
      </c>
    </row>
    <row r="307491">
      <c r="A307491" t="inlineStr">
        <is>
          <t>myefm.com</t>
        </is>
      </c>
      <c r="B307491" t="n">
        <v>105</v>
      </c>
    </row>
    <row r="307492">
      <c r="A307492" t="inlineStr">
        <is>
          <t>dragondistributing-2.azureedge.net</t>
        </is>
      </c>
      <c r="B307492" t="n">
        <v>105</v>
      </c>
    </row>
    <row r="307493">
      <c r="A307493" t="inlineStr">
        <is>
          <t>www.hfxcfibertools.com</t>
        </is>
      </c>
      <c r="B307493" t="n">
        <v>105</v>
      </c>
    </row>
    <row r="307494">
      <c r="A307494" t="inlineStr">
        <is>
          <t>www.zonaimmagine.it</t>
        </is>
      </c>
      <c r="B307494" t="n">
        <v>105</v>
      </c>
    </row>
    <row r="307495">
      <c r="A307495" t="inlineStr">
        <is>
          <t>www.comsoc.org</t>
        </is>
      </c>
      <c r="B307495" t="n">
        <v>105</v>
      </c>
    </row>
    <row r="307496">
      <c r="A307496" t="inlineStr">
        <is>
          <t>a2zhomeschooling.com</t>
        </is>
      </c>
      <c r="B307496" t="n">
        <v>105</v>
      </c>
    </row>
    <row r="307497">
      <c r="A307497" t="inlineStr">
        <is>
          <t>roth-tevet.com</t>
        </is>
      </c>
      <c r="B307497" t="n">
        <v>105</v>
      </c>
    </row>
    <row r="307498">
      <c r="A307498" t="inlineStr">
        <is>
          <t>jampik.com.ua</t>
        </is>
      </c>
      <c r="B307498" t="n">
        <v>105</v>
      </c>
    </row>
    <row r="307499">
      <c r="A307499" t="inlineStr">
        <is>
          <t>www.ohsugarsweets.com</t>
        </is>
      </c>
      <c r="B307499" t="n">
        <v>105</v>
      </c>
    </row>
    <row r="307500">
      <c r="A307500" t="inlineStr">
        <is>
          <t>www.capitalbusiness.net</t>
        </is>
      </c>
      <c r="B307500" t="n">
        <v>105</v>
      </c>
    </row>
    <row r="307501">
      <c r="A307501" t="inlineStr">
        <is>
          <t>alfabia.org</t>
        </is>
      </c>
      <c r="B307501" t="n">
        <v>105</v>
      </c>
    </row>
    <row r="307502">
      <c r="A307502" t="inlineStr">
        <is>
          <t>occasions.scene7.com</t>
        </is>
      </c>
      <c r="B307502" t="n">
        <v>105</v>
      </c>
    </row>
    <row r="307503">
      <c r="A307503" t="inlineStr">
        <is>
          <t>fourminutebooks.com</t>
        </is>
      </c>
      <c r="B307503" t="n">
        <v>105</v>
      </c>
    </row>
    <row r="307504">
      <c r="A307504" t="inlineStr">
        <is>
          <t>themineralman.buyygy.com</t>
        </is>
      </c>
      <c r="B307504" t="n">
        <v>105</v>
      </c>
    </row>
    <row r="307505">
      <c r="A307505" t="inlineStr">
        <is>
          <t>digicamhistory.com</t>
        </is>
      </c>
      <c r="B307505" t="n">
        <v>105</v>
      </c>
    </row>
    <row r="307506">
      <c r="A307506" t="inlineStr">
        <is>
          <t>www.replica8.com</t>
        </is>
      </c>
      <c r="B307506" t="n">
        <v>105</v>
      </c>
    </row>
    <row r="307507">
      <c r="A307507" t="inlineStr">
        <is>
          <t>dawnaborg.com</t>
        </is>
      </c>
      <c r="B307507" t="n">
        <v>105</v>
      </c>
    </row>
    <row r="307508">
      <c r="A307508" t="inlineStr">
        <is>
          <t>www.cellarlink.com.au</t>
        </is>
      </c>
      <c r="B307508" t="n">
        <v>105</v>
      </c>
    </row>
    <row r="307509">
      <c r="A307509" t="inlineStr">
        <is>
          <t>www.inspiredforward.com</t>
        </is>
      </c>
      <c r="B307509" t="n">
        <v>105</v>
      </c>
    </row>
    <row r="307510">
      <c r="A307510" t="inlineStr">
        <is>
          <t>www.wanlistationery.com</t>
        </is>
      </c>
      <c r="B307510" t="n">
        <v>105</v>
      </c>
    </row>
    <row r="307511">
      <c r="A307511" t="inlineStr">
        <is>
          <t>www.tente.com.au</t>
        </is>
      </c>
      <c r="B307511" t="n">
        <v>105</v>
      </c>
    </row>
    <row r="307512">
      <c r="A307512" t="inlineStr">
        <is>
          <t>www.intrinsix.com</t>
        </is>
      </c>
      <c r="B307512" t="n">
        <v>105</v>
      </c>
    </row>
    <row r="307513">
      <c r="A307513" t="inlineStr">
        <is>
          <t>www.x-pressit.com</t>
        </is>
      </c>
      <c r="B307513" t="n">
        <v>105</v>
      </c>
    </row>
    <row r="307514">
      <c r="A307514" t="inlineStr">
        <is>
          <t>www.navthemes.com</t>
        </is>
      </c>
      <c r="B307514" t="n">
        <v>105</v>
      </c>
    </row>
    <row r="307515">
      <c r="A307515" t="inlineStr">
        <is>
          <t>lindajomartin.com</t>
        </is>
      </c>
      <c r="B307515" t="n">
        <v>105</v>
      </c>
    </row>
    <row r="307516">
      <c r="A307516" t="inlineStr">
        <is>
          <t>bookoblivion.com</t>
        </is>
      </c>
      <c r="B307516" t="n">
        <v>105</v>
      </c>
    </row>
    <row r="307517">
      <c r="A307517" t="inlineStr">
        <is>
          <t>animalnutrition.pl</t>
        </is>
      </c>
      <c r="B307517" t="n">
        <v>105</v>
      </c>
    </row>
    <row r="307518">
      <c r="A307518" t="inlineStr">
        <is>
          <t>codegeekz.com</t>
        </is>
      </c>
      <c r="B307518" t="n">
        <v>105</v>
      </c>
    </row>
    <row r="307519">
      <c r="A307519" t="inlineStr">
        <is>
          <t>www.gogoyogakids.com</t>
        </is>
      </c>
      <c r="B307519" t="n">
        <v>105</v>
      </c>
    </row>
    <row r="307520">
      <c r="A307520" t="inlineStr">
        <is>
          <t>canpromos.ca</t>
        </is>
      </c>
      <c r="B307520" t="n">
        <v>105</v>
      </c>
    </row>
    <row r="307521">
      <c r="A307521" t="inlineStr">
        <is>
          <t>whatwentrightwith.files.wordpress.com</t>
        </is>
      </c>
      <c r="B307521" t="n">
        <v>105</v>
      </c>
    </row>
    <row r="307522">
      <c r="A307522" t="inlineStr">
        <is>
          <t>amsoilcontent.com</t>
        </is>
      </c>
      <c r="B307522" t="n">
        <v>105</v>
      </c>
    </row>
    <row r="307523">
      <c r="A307523" t="inlineStr">
        <is>
          <t>propertycentral.co.za</t>
        </is>
      </c>
      <c r="B307523" t="n">
        <v>105</v>
      </c>
    </row>
    <row r="307524">
      <c r="A307524" t="inlineStr">
        <is>
          <t>zemez.io</t>
        </is>
      </c>
      <c r="B307524" t="n">
        <v>105</v>
      </c>
    </row>
    <row r="307525">
      <c r="A307525" t="inlineStr">
        <is>
          <t>www.cables.com</t>
        </is>
      </c>
      <c r="B307525" t="n">
        <v>105</v>
      </c>
    </row>
    <row r="307526">
      <c r="A307526" t="inlineStr">
        <is>
          <t>www.wikieventi.it</t>
        </is>
      </c>
      <c r="B307526" t="n">
        <v>105</v>
      </c>
    </row>
    <row r="307527">
      <c r="A307527" t="inlineStr">
        <is>
          <t>www.kathgroom.com</t>
        </is>
      </c>
      <c r="B307527" t="n">
        <v>105</v>
      </c>
    </row>
    <row r="307528">
      <c r="A307528" t="inlineStr">
        <is>
          <t>tonymoly.mx</t>
        </is>
      </c>
      <c r="B307528" t="n">
        <v>105</v>
      </c>
    </row>
    <row r="307529">
      <c r="A307529" t="inlineStr">
        <is>
          <t>spencercoffman.com</t>
        </is>
      </c>
      <c r="B307529" t="n">
        <v>105</v>
      </c>
    </row>
    <row r="307530">
      <c r="A307530" t="inlineStr">
        <is>
          <t>www.silvercollection.eu</t>
        </is>
      </c>
      <c r="B307530" t="n">
        <v>105</v>
      </c>
    </row>
    <row r="307531">
      <c r="A307531" t="inlineStr">
        <is>
          <t>9mepo32aiy525hunt5iwtkcz-wpengine.netdna-ssl.com</t>
        </is>
      </c>
      <c r="B307531" t="n">
        <v>105</v>
      </c>
    </row>
    <row r="307532">
      <c r="A307532" t="inlineStr">
        <is>
          <t>speedysense.com</t>
        </is>
      </c>
      <c r="B307532" t="n">
        <v>105</v>
      </c>
    </row>
    <row r="307533">
      <c r="A307533" t="inlineStr">
        <is>
          <t>www.plasticsurgerytalks.com</t>
        </is>
      </c>
      <c r="B307533" t="n">
        <v>105</v>
      </c>
    </row>
    <row r="307534">
      <c r="A307534" t="inlineStr">
        <is>
          <t>www.sport-lier.de</t>
        </is>
      </c>
      <c r="B307534" t="n">
        <v>105</v>
      </c>
    </row>
    <row r="307535">
      <c r="A307535" t="inlineStr">
        <is>
          <t>chipshop.pt</t>
        </is>
      </c>
      <c r="B307535" t="n">
        <v>105</v>
      </c>
    </row>
    <row r="307536">
      <c r="A307536" t="inlineStr">
        <is>
          <t>cdn.soft98.ir</t>
        </is>
      </c>
      <c r="B307536" t="n">
        <v>105</v>
      </c>
    </row>
    <row r="307537">
      <c r="A307537" t="inlineStr">
        <is>
          <t>www.maxprosupplies.com</t>
        </is>
      </c>
      <c r="B307537" t="n">
        <v>105</v>
      </c>
    </row>
    <row r="307538">
      <c r="A307538" t="inlineStr">
        <is>
          <t>www.adelaidetilecleaners.com.au</t>
        </is>
      </c>
      <c r="B307538" t="n">
        <v>105</v>
      </c>
    </row>
    <row r="307539">
      <c r="A307539" t="inlineStr">
        <is>
          <t>www.nationaltiles.com.au</t>
        </is>
      </c>
      <c r="B307539" t="n">
        <v>105</v>
      </c>
    </row>
    <row r="307540">
      <c r="A307540" t="inlineStr">
        <is>
          <t>brooks-espressomachines.com</t>
        </is>
      </c>
      <c r="B307540" t="n">
        <v>105</v>
      </c>
    </row>
    <row r="307541">
      <c r="A307541" t="inlineStr">
        <is>
          <t>reviews.metaphorosis.com</t>
        </is>
      </c>
      <c r="B307541" t="n">
        <v>105</v>
      </c>
    </row>
    <row r="307542">
      <c r="A307542" t="inlineStr">
        <is>
          <t>www.photolaplante.com</t>
        </is>
      </c>
      <c r="B307542" t="n">
        <v>105</v>
      </c>
    </row>
    <row r="307543">
      <c r="A307543" t="inlineStr">
        <is>
          <t>easytechtools.com</t>
        </is>
      </c>
      <c r="B307543" t="n">
        <v>105</v>
      </c>
    </row>
    <row r="307544">
      <c r="A307544" t="inlineStr">
        <is>
          <t>www.josephselectricalcenter.com</t>
        </is>
      </c>
      <c r="B307544" t="n">
        <v>105</v>
      </c>
    </row>
    <row r="307545">
      <c r="A307545" t="inlineStr">
        <is>
          <t>eatsporkjew.files.wordpress.com</t>
        </is>
      </c>
      <c r="B307545" t="n">
        <v>105</v>
      </c>
    </row>
    <row r="307546">
      <c r="A307546" t="inlineStr">
        <is>
          <t>nsuworks.nova.edu</t>
        </is>
      </c>
      <c r="B307546" t="n">
        <v>105</v>
      </c>
    </row>
    <row r="307547">
      <c r="A307547" t="inlineStr">
        <is>
          <t>self-publishingschool.com</t>
        </is>
      </c>
      <c r="B307547" t="n">
        <v>105</v>
      </c>
    </row>
    <row r="307548">
      <c r="A307548" t="inlineStr">
        <is>
          <t>www.recruitmymom.co.za</t>
        </is>
      </c>
      <c r="B307548" t="n">
        <v>105</v>
      </c>
    </row>
    <row r="307549">
      <c r="A307549" t="inlineStr">
        <is>
          <t>www.sjztiandeli-tex.com</t>
        </is>
      </c>
      <c r="B307549" t="n">
        <v>105</v>
      </c>
    </row>
    <row r="307550">
      <c r="A307550" t="inlineStr">
        <is>
          <t>planforawesome.com</t>
        </is>
      </c>
      <c r="B307550" t="n">
        <v>105</v>
      </c>
    </row>
    <row r="307551">
      <c r="A307551" t="inlineStr">
        <is>
          <t>capebeachdog.com</t>
        </is>
      </c>
      <c r="B307551" t="n">
        <v>105</v>
      </c>
    </row>
    <row r="307552">
      <c r="A307552" t="inlineStr">
        <is>
          <t>www.hongzhunled.com</t>
        </is>
      </c>
      <c r="B307552" t="n">
        <v>105</v>
      </c>
    </row>
    <row r="307553">
      <c r="A307553" t="inlineStr">
        <is>
          <t>bdacademy.pro</t>
        </is>
      </c>
      <c r="B307553" t="n">
        <v>105</v>
      </c>
    </row>
    <row r="307554">
      <c r="A307554" t="inlineStr">
        <is>
          <t>carolkittie.files.wordpress.com</t>
        </is>
      </c>
      <c r="B307554" t="n">
        <v>105</v>
      </c>
    </row>
    <row r="307555">
      <c r="A307555" t="inlineStr">
        <is>
          <t>www.venture4th.co</t>
        </is>
      </c>
      <c r="B307555" t="n">
        <v>105</v>
      </c>
    </row>
    <row r="307556">
      <c r="A307556" t="inlineStr">
        <is>
          <t>casinopaiza.com</t>
        </is>
      </c>
      <c r="B307556" t="n">
        <v>105</v>
      </c>
    </row>
    <row r="307557">
      <c r="A307557" t="inlineStr">
        <is>
          <t>cdn2.old-young.su</t>
        </is>
      </c>
      <c r="B307557" t="n">
        <v>105</v>
      </c>
    </row>
    <row r="307558">
      <c r="A307558" t="inlineStr">
        <is>
          <t>www.fineos.com</t>
        </is>
      </c>
      <c r="B307558" t="n">
        <v>105</v>
      </c>
    </row>
    <row r="307559">
      <c r="A307559" t="inlineStr">
        <is>
          <t>areyoumybook.files.wordpress.com</t>
        </is>
      </c>
      <c r="B307559" t="n">
        <v>105</v>
      </c>
    </row>
    <row r="307560">
      <c r="A307560" t="inlineStr">
        <is>
          <t>www.jojoboutique.co.uk</t>
        </is>
      </c>
      <c r="B307560" t="n">
        <v>105</v>
      </c>
    </row>
    <row r="307561">
      <c r="A307561" t="inlineStr">
        <is>
          <t>sklep.galakta.pl</t>
        </is>
      </c>
      <c r="B307561" t="n">
        <v>105</v>
      </c>
    </row>
    <row r="307562">
      <c r="A307562" t="inlineStr">
        <is>
          <t>www.liverphil.org</t>
        </is>
      </c>
      <c r="B307562" t="n">
        <v>105</v>
      </c>
    </row>
    <row r="307563">
      <c r="A307563" t="inlineStr">
        <is>
          <t>img2.asbis.sk</t>
        </is>
      </c>
      <c r="B307563" t="n">
        <v>105</v>
      </c>
    </row>
    <row r="307564">
      <c r="A307564" t="inlineStr">
        <is>
          <t>www.zegarki-edwa.pl</t>
        </is>
      </c>
      <c r="B307564" t="n">
        <v>105</v>
      </c>
    </row>
    <row r="307565">
      <c r="A307565" t="inlineStr">
        <is>
          <t>zumbashop-sea.com</t>
        </is>
      </c>
      <c r="B307565" t="n">
        <v>105</v>
      </c>
    </row>
    <row r="307566">
      <c r="A307566" t="inlineStr">
        <is>
          <t>www.floatmyevent.com</t>
        </is>
      </c>
      <c r="B307566" t="n">
        <v>105</v>
      </c>
    </row>
    <row r="307567">
      <c r="A307567" t="inlineStr">
        <is>
          <t>tacticaltradingstrategies.com</t>
        </is>
      </c>
      <c r="B307567" t="n">
        <v>105</v>
      </c>
    </row>
    <row r="307568">
      <c r="A307568" t="inlineStr">
        <is>
          <t>cdn1.medical-beaute.com</t>
        </is>
      </c>
      <c r="B307568" t="n">
        <v>105</v>
      </c>
    </row>
    <row r="307569">
      <c r="A307569" t="inlineStr">
        <is>
          <t>www.zoocentrs.lv</t>
        </is>
      </c>
      <c r="B307569" t="n">
        <v>105</v>
      </c>
    </row>
    <row r="307570">
      <c r="A307570" t="inlineStr">
        <is>
          <t>getmega.ghost.io</t>
        </is>
      </c>
      <c r="B307570" t="n">
        <v>105</v>
      </c>
    </row>
    <row r="307571">
      <c r="A307571" t="inlineStr">
        <is>
          <t>www.annesharpsichords.com</t>
        </is>
      </c>
      <c r="B307571" t="n">
        <v>105</v>
      </c>
    </row>
    <row r="307572">
      <c r="A307572" t="inlineStr">
        <is>
          <t>www.erbolario.co.uk</t>
        </is>
      </c>
      <c r="B307572" t="n">
        <v>105</v>
      </c>
    </row>
    <row r="307573">
      <c r="A307573" t="inlineStr">
        <is>
          <t>static.siuk-iran.com</t>
        </is>
      </c>
      <c r="B307573" t="n">
        <v>105</v>
      </c>
    </row>
    <row r="307574">
      <c r="A307574" t="inlineStr">
        <is>
          <t>www.cnqiya.com</t>
        </is>
      </c>
      <c r="B307574" t="n">
        <v>105</v>
      </c>
    </row>
    <row r="307575">
      <c r="A307575" t="inlineStr">
        <is>
          <t>www.preventloanscams.org</t>
        </is>
      </c>
      <c r="B307575" t="n">
        <v>105</v>
      </c>
    </row>
    <row r="307576">
      <c r="A307576" t="inlineStr">
        <is>
          <t>plateandpassport.files.wordpress.com</t>
        </is>
      </c>
      <c r="B307576" t="n">
        <v>105</v>
      </c>
    </row>
    <row r="307577">
      <c r="A307577" t="inlineStr">
        <is>
          <t>www.governmentauction.com</t>
        </is>
      </c>
      <c r="B307577" t="n">
        <v>105</v>
      </c>
    </row>
    <row r="307578">
      <c r="A307578" t="inlineStr">
        <is>
          <t>monkeyshop.de</t>
        </is>
      </c>
      <c r="B307578" t="n">
        <v>105</v>
      </c>
    </row>
    <row r="307579">
      <c r="A307579" t="inlineStr">
        <is>
          <t>www.tinythings.ie</t>
        </is>
      </c>
      <c r="B307579" t="n">
        <v>105</v>
      </c>
    </row>
    <row r="307580">
      <c r="A307580" t="inlineStr">
        <is>
          <t>d1qv8z74n6n0f7.cloudfront.net</t>
        </is>
      </c>
      <c r="B307580" t="n">
        <v>105</v>
      </c>
    </row>
    <row r="307581">
      <c r="A307581" t="inlineStr">
        <is>
          <t>aromatov.com</t>
        </is>
      </c>
      <c r="B307581" t="n">
        <v>105</v>
      </c>
    </row>
    <row r="307582">
      <c r="A307582" t="inlineStr">
        <is>
          <t>www.webshopnagelstudiokristel.be</t>
        </is>
      </c>
      <c r="B307582" t="n">
        <v>105</v>
      </c>
    </row>
    <row r="307583">
      <c r="A307583" t="inlineStr">
        <is>
          <t>www.donallisonequipment.com</t>
        </is>
      </c>
      <c r="B307583" t="n">
        <v>105</v>
      </c>
    </row>
    <row r="307584">
      <c r="A307584" t="inlineStr">
        <is>
          <t>www.coverallsale.ca</t>
        </is>
      </c>
      <c r="B307584" t="n">
        <v>105</v>
      </c>
    </row>
    <row r="307585">
      <c r="A307585" t="inlineStr">
        <is>
          <t>www.thepetitesewist.com</t>
        </is>
      </c>
      <c r="B307585" t="n">
        <v>105</v>
      </c>
    </row>
    <row r="307586">
      <c r="A307586" t="inlineStr">
        <is>
          <t>swingsetspecialist.com</t>
        </is>
      </c>
      <c r="B307586" t="n">
        <v>105</v>
      </c>
    </row>
    <row r="307587">
      <c r="A307587" t="inlineStr">
        <is>
          <t>thehouseplantguru.com</t>
        </is>
      </c>
      <c r="B307587" t="n">
        <v>105</v>
      </c>
    </row>
    <row r="307588">
      <c r="A307588" t="inlineStr">
        <is>
          <t>fasttracconsulting.com</t>
        </is>
      </c>
      <c r="B307588" t="n">
        <v>105</v>
      </c>
    </row>
    <row r="307589">
      <c r="A307589" t="inlineStr">
        <is>
          <t>dougfrancis.com</t>
        </is>
      </c>
      <c r="B307589" t="n">
        <v>105</v>
      </c>
    </row>
    <row r="307590">
      <c r="A307590" t="inlineStr">
        <is>
          <t>www.gaggedfemales.com</t>
        </is>
      </c>
      <c r="B307590" t="n">
        <v>105</v>
      </c>
    </row>
    <row r="307591">
      <c r="A307591" t="inlineStr">
        <is>
          <t>www.wheeler-tech.com</t>
        </is>
      </c>
      <c r="B307591" t="n">
        <v>105</v>
      </c>
    </row>
    <row r="307592">
      <c r="A307592" t="inlineStr">
        <is>
          <t>2gosoftware.co.uk</t>
        </is>
      </c>
      <c r="B307592" t="n">
        <v>105</v>
      </c>
    </row>
    <row r="307593">
      <c r="A307593" t="inlineStr">
        <is>
          <t>www.avalon-ltd.com</t>
        </is>
      </c>
      <c r="B307593" t="n">
        <v>105</v>
      </c>
    </row>
    <row r="307594">
      <c r="A307594" t="inlineStr">
        <is>
          <t>tradeshows.sourceonedigital.com</t>
        </is>
      </c>
      <c r="B307594" t="n">
        <v>105</v>
      </c>
    </row>
    <row r="307595">
      <c r="A307595" t="inlineStr">
        <is>
          <t>britishaisles.com</t>
        </is>
      </c>
      <c r="B307595" t="n">
        <v>105</v>
      </c>
    </row>
    <row r="307596">
      <c r="A307596" t="inlineStr">
        <is>
          <t>legacy.lifesize.com</t>
        </is>
      </c>
      <c r="B307596" t="n">
        <v>105</v>
      </c>
    </row>
    <row r="307597">
      <c r="A307597" t="inlineStr">
        <is>
          <t>www.askassignmenthelp.com</t>
        </is>
      </c>
      <c r="B307597" t="n">
        <v>105</v>
      </c>
    </row>
    <row r="307598">
      <c r="A307598" t="inlineStr">
        <is>
          <t>spirits-station.fr</t>
        </is>
      </c>
      <c r="B307598" t="n">
        <v>105</v>
      </c>
    </row>
    <row r="307599">
      <c r="A307599" t="inlineStr">
        <is>
          <t>www.greathistorygifts.com</t>
        </is>
      </c>
      <c r="B307599" t="n">
        <v>105</v>
      </c>
    </row>
    <row r="307600">
      <c r="A307600" t="inlineStr">
        <is>
          <t>www.abingtonpa.gov</t>
        </is>
      </c>
      <c r="B307600" t="n">
        <v>105</v>
      </c>
    </row>
    <row r="307601">
      <c r="A307601" t="inlineStr">
        <is>
          <t>www.mailmymusic.com</t>
        </is>
      </c>
      <c r="B307601" t="n">
        <v>105</v>
      </c>
    </row>
    <row r="307602">
      <c r="A307602" t="inlineStr">
        <is>
          <t>www.chiwitsabai.com</t>
        </is>
      </c>
      <c r="B307602" t="n">
        <v>105</v>
      </c>
    </row>
    <row r="307603">
      <c r="A307603" t="inlineStr">
        <is>
          <t>www.chittorgarh.com</t>
        </is>
      </c>
      <c r="B307603" t="n">
        <v>105</v>
      </c>
    </row>
    <row r="307604">
      <c r="A307604" t="inlineStr">
        <is>
          <t>capteurdmotion.net</t>
        </is>
      </c>
      <c r="B307604" t="n">
        <v>105</v>
      </c>
    </row>
    <row r="307605">
      <c r="A307605" t="inlineStr">
        <is>
          <t>www.dropshipbundles.com</t>
        </is>
      </c>
      <c r="B307605" t="n">
        <v>105</v>
      </c>
    </row>
    <row r="307606">
      <c r="A307606" t="inlineStr">
        <is>
          <t>scatteredjournalpages.files.wordpress.com</t>
        </is>
      </c>
      <c r="B307606" t="n">
        <v>105</v>
      </c>
    </row>
    <row r="307607">
      <c r="A307607" t="inlineStr">
        <is>
          <t>www.professionalstaging.com</t>
        </is>
      </c>
      <c r="B307607" t="n">
        <v>105</v>
      </c>
    </row>
    <row r="307608">
      <c r="A307608" t="inlineStr">
        <is>
          <t>www.howtofree.org</t>
        </is>
      </c>
      <c r="B307608" t="n">
        <v>105</v>
      </c>
    </row>
    <row r="307609">
      <c r="A307609" t="inlineStr">
        <is>
          <t>hillfarmnursery.files.wordpress.com</t>
        </is>
      </c>
      <c r="B307609" t="n">
        <v>105</v>
      </c>
    </row>
    <row r="307610">
      <c r="A307610" t="inlineStr">
        <is>
          <t>oxtonyan.files.wordpress.com</t>
        </is>
      </c>
      <c r="B307610" t="n">
        <v>105</v>
      </c>
    </row>
    <row r="307611">
      <c r="A307611" t="inlineStr">
        <is>
          <t>cn.stylekorean.com</t>
        </is>
      </c>
      <c r="B307611" t="n">
        <v>105</v>
      </c>
    </row>
    <row r="307612">
      <c r="A307612" t="inlineStr">
        <is>
          <t>rovidarunagyker.hu</t>
        </is>
      </c>
      <c r="B307612" t="n">
        <v>105</v>
      </c>
    </row>
    <row r="307613">
      <c r="A307613" t="inlineStr">
        <is>
          <t>pokerglobal.info</t>
        </is>
      </c>
      <c r="B307613" t="n">
        <v>105</v>
      </c>
    </row>
    <row r="307614">
      <c r="A307614" t="inlineStr">
        <is>
          <t>thediecastcarsdotcom.files.wordpress.com</t>
        </is>
      </c>
      <c r="B307614" t="n">
        <v>105</v>
      </c>
    </row>
    <row r="307615">
      <c r="A307615" t="inlineStr">
        <is>
          <t>sigaretka.in.ua</t>
        </is>
      </c>
      <c r="B307615" t="n">
        <v>105</v>
      </c>
    </row>
    <row r="307616">
      <c r="A307616" t="inlineStr">
        <is>
          <t>coyotegear-usa.com</t>
        </is>
      </c>
      <c r="B307616" t="n">
        <v>105</v>
      </c>
    </row>
    <row r="307617">
      <c r="A307617" t="inlineStr">
        <is>
          <t>sam.msi.com</t>
        </is>
      </c>
      <c r="B307617" t="n">
        <v>105</v>
      </c>
    </row>
    <row r="307618">
      <c r="A307618" t="inlineStr">
        <is>
          <t>joesstereo.com</t>
        </is>
      </c>
      <c r="B307618" t="n">
        <v>105</v>
      </c>
    </row>
    <row r="307619">
      <c r="A307619" t="inlineStr">
        <is>
          <t>www.eparmory.com</t>
        </is>
      </c>
      <c r="B307619" t="n">
        <v>105</v>
      </c>
    </row>
    <row r="307620">
      <c r="A307620" t="inlineStr">
        <is>
          <t>toolsandhardware.eu</t>
        </is>
      </c>
      <c r="B307620" t="n">
        <v>105</v>
      </c>
    </row>
    <row r="307621">
      <c r="A307621" t="inlineStr">
        <is>
          <t>www.china-solaraircon.com</t>
        </is>
      </c>
      <c r="B307621" t="n">
        <v>105</v>
      </c>
    </row>
    <row r="307622">
      <c r="A307622" t="inlineStr">
        <is>
          <t>www.booktalk.org</t>
        </is>
      </c>
      <c r="B307622" t="n">
        <v>105</v>
      </c>
    </row>
    <row r="307623">
      <c r="A307623" t="inlineStr">
        <is>
          <t>pornhubteen.pro</t>
        </is>
      </c>
      <c r="B307623" t="n">
        <v>105</v>
      </c>
    </row>
    <row r="307624">
      <c r="A307624" t="inlineStr">
        <is>
          <t>www.heatingandcoolingcompanies.com</t>
        </is>
      </c>
      <c r="B307624" t="n">
        <v>105</v>
      </c>
    </row>
    <row r="307625">
      <c r="A307625" t="inlineStr">
        <is>
          <t>www.iran-booking.com</t>
        </is>
      </c>
      <c r="B307625" t="n">
        <v>105</v>
      </c>
    </row>
    <row r="307626">
      <c r="A307626" t="inlineStr">
        <is>
          <t>zkcomp.com</t>
        </is>
      </c>
      <c r="B307626" t="n">
        <v>105</v>
      </c>
    </row>
    <row r="307627">
      <c r="A307627" t="inlineStr">
        <is>
          <t>prohealthsys.com</t>
        </is>
      </c>
      <c r="B307627" t="n">
        <v>105</v>
      </c>
    </row>
    <row r="307628">
      <c r="A307628" t="inlineStr">
        <is>
          <t>www.aussiekidlets.com.au</t>
        </is>
      </c>
      <c r="B307628" t="n">
        <v>105</v>
      </c>
    </row>
    <row r="307629">
      <c r="A307629" t="inlineStr">
        <is>
          <t>chiropractic.prosepoint.net</t>
        </is>
      </c>
      <c r="B307629" t="n">
        <v>105</v>
      </c>
    </row>
    <row r="307630">
      <c r="A307630" t="inlineStr">
        <is>
          <t>www.newskashmirmagazine.com</t>
        </is>
      </c>
      <c r="B307630" t="n">
        <v>105</v>
      </c>
    </row>
    <row r="307631">
      <c r="A307631" t="inlineStr">
        <is>
          <t>jammydigital.com</t>
        </is>
      </c>
      <c r="B307631" t="n">
        <v>105</v>
      </c>
    </row>
    <row r="307632">
      <c r="A307632" t="inlineStr">
        <is>
          <t>www.early-pregnancy-tests.com</t>
        </is>
      </c>
      <c r="B307632" t="n">
        <v>105</v>
      </c>
    </row>
    <row r="307633">
      <c r="A307633" t="inlineStr">
        <is>
          <t>pxt.azureedge.net</t>
        </is>
      </c>
      <c r="B307633" t="n">
        <v>105</v>
      </c>
    </row>
    <row r="307634">
      <c r="A307634" t="inlineStr">
        <is>
          <t>www.nineeagleshop.com</t>
        </is>
      </c>
      <c r="B307634" t="n">
        <v>105</v>
      </c>
    </row>
    <row r="307635">
      <c r="A307635" t="inlineStr">
        <is>
          <t>www.therelicans.com</t>
        </is>
      </c>
      <c r="B307635" t="n">
        <v>105</v>
      </c>
    </row>
    <row r="307636">
      <c r="A307636" t="inlineStr">
        <is>
          <t>motorhuset.com</t>
        </is>
      </c>
      <c r="B307636" t="n">
        <v>105</v>
      </c>
    </row>
    <row r="307637">
      <c r="A307637" t="inlineStr">
        <is>
          <t>mbnetwork.info</t>
        </is>
      </c>
      <c r="B307637" t="n">
        <v>105</v>
      </c>
    </row>
    <row r="307638">
      <c r="A307638" t="inlineStr">
        <is>
          <t>pi.lbbcdn.com</t>
        </is>
      </c>
      <c r="B307638" t="n">
        <v>105</v>
      </c>
    </row>
    <row r="307639">
      <c r="A307639" t="inlineStr">
        <is>
          <t>soccerwizdom.com</t>
        </is>
      </c>
      <c r="B307639" t="n">
        <v>105</v>
      </c>
    </row>
    <row r="307640">
      <c r="A307640" t="inlineStr">
        <is>
          <t>csbrownco.com</t>
        </is>
      </c>
      <c r="B307640" t="n">
        <v>105</v>
      </c>
    </row>
    <row r="307641">
      <c r="A307641" t="inlineStr">
        <is>
          <t>www.loomiloo.de</t>
        </is>
      </c>
      <c r="B307641" t="n">
        <v>105</v>
      </c>
    </row>
    <row r="307642">
      <c r="A307642" t="inlineStr">
        <is>
          <t>phorcys-static.ewg.org</t>
        </is>
      </c>
      <c r="B307642" t="n">
        <v>105</v>
      </c>
    </row>
    <row r="307643">
      <c r="A307643" t="inlineStr">
        <is>
          <t>www.milancamp.com</t>
        </is>
      </c>
      <c r="B307643" t="n">
        <v>105</v>
      </c>
    </row>
    <row r="307644">
      <c r="A307644" t="inlineStr">
        <is>
          <t>tamiswed.buyygy.com</t>
        </is>
      </c>
      <c r="B307644" t="n">
        <v>105</v>
      </c>
    </row>
    <row r="307645">
      <c r="A307645" t="inlineStr">
        <is>
          <t>www.leonardo.com.au</t>
        </is>
      </c>
      <c r="B307645" t="n">
        <v>105</v>
      </c>
    </row>
    <row r="307646">
      <c r="A307646" t="inlineStr">
        <is>
          <t>yculz33w9skgdkhey8rajqm6-wpengine.netdna-ssl.com</t>
        </is>
      </c>
      <c r="B307646" t="n">
        <v>105</v>
      </c>
    </row>
    <row r="307647">
      <c r="A307647" t="inlineStr">
        <is>
          <t>www.marblecarve.com</t>
        </is>
      </c>
      <c r="B307647" t="n">
        <v>105</v>
      </c>
    </row>
    <row r="307648">
      <c r="A307648" t="inlineStr">
        <is>
          <t>www.proserpharma.es</t>
        </is>
      </c>
      <c r="B307648" t="n">
        <v>105</v>
      </c>
    </row>
    <row r="307649">
      <c r="A307649" t="inlineStr">
        <is>
          <t>www.blackkross.com</t>
        </is>
      </c>
      <c r="B307649" t="n">
        <v>105</v>
      </c>
    </row>
    <row r="307650">
      <c r="A307650" t="inlineStr">
        <is>
          <t>3318-cdn.doitbest.com</t>
        </is>
      </c>
      <c r="B307650" t="n">
        <v>105</v>
      </c>
    </row>
    <row r="307651">
      <c r="A307651" t="inlineStr">
        <is>
          <t>www.barringtongifts.com</t>
        </is>
      </c>
      <c r="B307651" t="n">
        <v>105</v>
      </c>
    </row>
    <row r="307652">
      <c r="A307652" t="inlineStr">
        <is>
          <t>www.tempel-store.ch</t>
        </is>
      </c>
      <c r="B307652" t="n">
        <v>105</v>
      </c>
    </row>
    <row r="307653">
      <c r="A307653" t="inlineStr">
        <is>
          <t>indonesian.laser-engravingcuttingmachine.com</t>
        </is>
      </c>
      <c r="B307653" t="n">
        <v>105</v>
      </c>
    </row>
    <row r="307654">
      <c r="A307654" t="inlineStr">
        <is>
          <t>ashleyelsdon.files.wordpress.com</t>
        </is>
      </c>
      <c r="B307654" t="n">
        <v>105</v>
      </c>
    </row>
    <row r="307655">
      <c r="A307655" t="inlineStr">
        <is>
          <t>steepclimbs3.files.wordpress.com</t>
        </is>
      </c>
      <c r="B307655" t="n">
        <v>105</v>
      </c>
    </row>
    <row r="307656">
      <c r="A307656" t="inlineStr">
        <is>
          <t>www.suikerglas.nl</t>
        </is>
      </c>
      <c r="B307656" t="n">
        <v>105</v>
      </c>
    </row>
    <row r="307657">
      <c r="A307657" t="inlineStr">
        <is>
          <t>www.liod.it</t>
        </is>
      </c>
      <c r="B307657" t="n">
        <v>105</v>
      </c>
    </row>
    <row r="307658">
      <c r="A307658" t="inlineStr">
        <is>
          <t>www.superdrogeriakozmetika.sk</t>
        </is>
      </c>
      <c r="B307658" t="n">
        <v>105</v>
      </c>
    </row>
    <row r="307659">
      <c r="A307659" t="inlineStr">
        <is>
          <t>cctv-ax.com</t>
        </is>
      </c>
      <c r="B307659" t="n">
        <v>105</v>
      </c>
    </row>
    <row r="307660">
      <c r="A307660" t="inlineStr">
        <is>
          <t>www.orceramic.com</t>
        </is>
      </c>
      <c r="B307660" t="n">
        <v>105</v>
      </c>
    </row>
    <row r="307661">
      <c r="A307661" t="inlineStr">
        <is>
          <t>eyesonbooks.com</t>
        </is>
      </c>
      <c r="B307661" t="n">
        <v>105</v>
      </c>
    </row>
    <row r="307662">
      <c r="A307662" t="inlineStr">
        <is>
          <t>www.floridacd.com.br</t>
        </is>
      </c>
      <c r="B307662" t="n">
        <v>105</v>
      </c>
    </row>
    <row r="307663">
      <c r="A307663" t="inlineStr">
        <is>
          <t>trytoonacademy.com</t>
        </is>
      </c>
      <c r="B307663" t="n">
        <v>105</v>
      </c>
    </row>
    <row r="307664">
      <c r="A307664" t="inlineStr">
        <is>
          <t>www.pharmacythess.gr</t>
        </is>
      </c>
      <c r="B307664" t="n">
        <v>105</v>
      </c>
    </row>
    <row r="307665">
      <c r="A307665" t="inlineStr">
        <is>
          <t>www.catfishedge.com</t>
        </is>
      </c>
      <c r="B307665" t="n">
        <v>105</v>
      </c>
    </row>
    <row r="307666">
      <c r="A307666" t="inlineStr">
        <is>
          <t>www.theconstructionacademy.com</t>
        </is>
      </c>
      <c r="B307666" t="n">
        <v>105</v>
      </c>
    </row>
    <row r="307667">
      <c r="A307667" t="inlineStr">
        <is>
          <t>www.downmemorylncreations.com</t>
        </is>
      </c>
      <c r="B307667" t="n">
        <v>105</v>
      </c>
    </row>
    <row r="307668">
      <c r="A307668" t="inlineStr">
        <is>
          <t>growhouse.si</t>
        </is>
      </c>
      <c r="B307668" t="n">
        <v>105</v>
      </c>
    </row>
    <row r="307669">
      <c r="A307669" t="inlineStr">
        <is>
          <t>grasspad.com</t>
        </is>
      </c>
      <c r="B307669" t="n">
        <v>105</v>
      </c>
    </row>
    <row r="307670">
      <c r="A307670" t="inlineStr">
        <is>
          <t>www.demetriadeshandling.uk</t>
        </is>
      </c>
      <c r="B307670" t="n">
        <v>105</v>
      </c>
    </row>
    <row r="307671">
      <c r="A307671" t="inlineStr">
        <is>
          <t>bbeled.com</t>
        </is>
      </c>
      <c r="B307671" t="n">
        <v>105</v>
      </c>
    </row>
    <row r="307672">
      <c r="A307672" t="inlineStr">
        <is>
          <t>www.headstonesandmemorials.com</t>
        </is>
      </c>
      <c r="B307672" t="n">
        <v>105</v>
      </c>
    </row>
    <row r="307673">
      <c r="A307673" t="inlineStr">
        <is>
          <t>www.used-living.com</t>
        </is>
      </c>
      <c r="B307673" t="n">
        <v>105</v>
      </c>
    </row>
    <row r="307674">
      <c r="A307674" t="inlineStr">
        <is>
          <t>lextec.com</t>
        </is>
      </c>
      <c r="B307674" t="n">
        <v>105</v>
      </c>
    </row>
    <row r="307675">
      <c r="A307675" t="inlineStr">
        <is>
          <t>www.unitedpacking.com</t>
        </is>
      </c>
      <c r="B307675" t="n">
        <v>105</v>
      </c>
    </row>
    <row r="307676">
      <c r="A307676" t="inlineStr">
        <is>
          <t>hiccupsandjuice.co.uk</t>
        </is>
      </c>
      <c r="B307676" t="n">
        <v>105</v>
      </c>
    </row>
    <row r="307677">
      <c r="A307677" t="inlineStr">
        <is>
          <t>assets.casualportals.com</t>
        </is>
      </c>
      <c r="B307677" t="n">
        <v>105</v>
      </c>
    </row>
    <row r="307678">
      <c r="A307678" t="inlineStr">
        <is>
          <t>prettyfrugaldiva.com</t>
        </is>
      </c>
      <c r="B307678" t="n">
        <v>105</v>
      </c>
    </row>
    <row r="307679">
      <c r="A307679" t="inlineStr">
        <is>
          <t>www.jsimeducation.com.sg</t>
        </is>
      </c>
      <c r="B307679" t="n">
        <v>105</v>
      </c>
    </row>
    <row r="307680">
      <c r="A307680" t="inlineStr">
        <is>
          <t>baltimoresnightlife.com</t>
        </is>
      </c>
      <c r="B307680" t="n">
        <v>105</v>
      </c>
    </row>
    <row r="307681">
      <c r="A307681" t="inlineStr">
        <is>
          <t>www.savoyhouse.com</t>
        </is>
      </c>
      <c r="B307681" t="n">
        <v>105</v>
      </c>
    </row>
    <row r="307682">
      <c r="A307682" t="inlineStr">
        <is>
          <t>post60travelogue.files.wordpress.com</t>
        </is>
      </c>
      <c r="B307682" t="n">
        <v>105</v>
      </c>
    </row>
    <row r="307683">
      <c r="A307683" t="inlineStr">
        <is>
          <t>blackvue.com</t>
        </is>
      </c>
      <c r="B307683" t="n">
        <v>105</v>
      </c>
    </row>
    <row r="307684">
      <c r="A307684" t="inlineStr">
        <is>
          <t>www.yngmedia.com</t>
        </is>
      </c>
      <c r="B307684" t="n">
        <v>105</v>
      </c>
    </row>
    <row r="307685">
      <c r="A307685" t="inlineStr">
        <is>
          <t>www.catherinecardellinipearls.com</t>
        </is>
      </c>
      <c r="B307685" t="n">
        <v>105</v>
      </c>
    </row>
    <row r="307686">
      <c r="A307686" t="inlineStr">
        <is>
          <t>www.securitypest.com</t>
        </is>
      </c>
      <c r="B307686" t="n">
        <v>105</v>
      </c>
    </row>
    <row r="307687">
      <c r="A307687" t="inlineStr">
        <is>
          <t>www.outdoorflooring.org.uk</t>
        </is>
      </c>
      <c r="B307687" t="n">
        <v>105</v>
      </c>
    </row>
    <row r="307688">
      <c r="A307688" t="inlineStr">
        <is>
          <t>www.theaestheticcenter.com</t>
        </is>
      </c>
      <c r="B307688" t="n">
        <v>105</v>
      </c>
    </row>
    <row r="307689">
      <c r="A307689" t="inlineStr">
        <is>
          <t>www.best-synthetic-oil.com.au</t>
        </is>
      </c>
      <c r="B307689" t="n">
        <v>105</v>
      </c>
    </row>
    <row r="307690">
      <c r="A307690" t="inlineStr">
        <is>
          <t>www.deal-spain.es</t>
        </is>
      </c>
      <c r="B307690" t="n">
        <v>105</v>
      </c>
    </row>
    <row r="307691">
      <c r="A307691" t="inlineStr">
        <is>
          <t>www.parkavephoto.com</t>
        </is>
      </c>
      <c r="B307691" t="n">
        <v>105</v>
      </c>
    </row>
    <row r="307692">
      <c r="A307692" t="inlineStr">
        <is>
          <t>geo-static.traxsource.com</t>
        </is>
      </c>
      <c r="B307692" t="n">
        <v>105</v>
      </c>
    </row>
    <row r="307693">
      <c r="A307693" t="inlineStr">
        <is>
          <t>www.hcymart.com.au</t>
        </is>
      </c>
      <c r="B307693" t="n">
        <v>105</v>
      </c>
    </row>
    <row r="307694">
      <c r="A307694" t="inlineStr">
        <is>
          <t>www.giochiperbambini.biz</t>
        </is>
      </c>
      <c r="B307694" t="n">
        <v>105</v>
      </c>
    </row>
    <row r="307695">
      <c r="A307695" t="inlineStr">
        <is>
          <t>muzykuskachat.ru</t>
        </is>
      </c>
      <c r="B307695" t="n">
        <v>105</v>
      </c>
    </row>
    <row r="307696">
      <c r="A307696" t="inlineStr">
        <is>
          <t>nl.ozcosmetics.com</t>
        </is>
      </c>
      <c r="B307696" t="n">
        <v>105</v>
      </c>
    </row>
    <row r="307697">
      <c r="A307697" t="inlineStr">
        <is>
          <t>www.upress.state.ms.us</t>
        </is>
      </c>
      <c r="B307697" t="n">
        <v>105</v>
      </c>
    </row>
    <row r="307698">
      <c r="A307698" t="inlineStr">
        <is>
          <t>morethankyounotes.com</t>
        </is>
      </c>
      <c r="B307698" t="n">
        <v>105</v>
      </c>
    </row>
    <row r="307699">
      <c r="A307699" t="inlineStr">
        <is>
          <t>recommendedromance.com</t>
        </is>
      </c>
      <c r="B307699" t="n">
        <v>105</v>
      </c>
    </row>
    <row r="307700">
      <c r="A307700" t="inlineStr">
        <is>
          <t>video.sbrforum.com</t>
        </is>
      </c>
      <c r="B307700" t="n">
        <v>105</v>
      </c>
    </row>
    <row r="307701">
      <c r="A307701" t="inlineStr">
        <is>
          <t>www.prepaidgamer.com</t>
        </is>
      </c>
      <c r="B307701" t="n">
        <v>105</v>
      </c>
    </row>
    <row r="307702">
      <c r="A307702" t="inlineStr">
        <is>
          <t>buymotorsport.com</t>
        </is>
      </c>
      <c r="B307702" t="n">
        <v>105</v>
      </c>
    </row>
    <row r="307703">
      <c r="A307703" t="inlineStr">
        <is>
          <t>www.elite-clock.com</t>
        </is>
      </c>
      <c r="B307703" t="n">
        <v>105</v>
      </c>
    </row>
    <row r="307704">
      <c r="A307704" t="inlineStr">
        <is>
          <t>www.originalbaby.eu</t>
        </is>
      </c>
      <c r="B307704" t="n">
        <v>105</v>
      </c>
    </row>
    <row r="307705">
      <c r="A307705" t="inlineStr">
        <is>
          <t>www.primamusic.com</t>
        </is>
      </c>
      <c r="B307705" t="n">
        <v>105</v>
      </c>
    </row>
    <row r="307706">
      <c r="A307706" t="inlineStr">
        <is>
          <t>www.chespackhygiene.com</t>
        </is>
      </c>
      <c r="B307706" t="n">
        <v>105</v>
      </c>
    </row>
    <row r="307707">
      <c r="A307707" t="inlineStr">
        <is>
          <t>seiboncarbon.co.uk</t>
        </is>
      </c>
      <c r="B307707" t="n">
        <v>105</v>
      </c>
    </row>
    <row r="307708">
      <c r="A307708" t="inlineStr">
        <is>
          <t>desleegallery.files.wordpress.com</t>
        </is>
      </c>
      <c r="B307708" t="n">
        <v>105</v>
      </c>
    </row>
    <row r="307709">
      <c r="A307709" t="inlineStr">
        <is>
          <t>promocodius.com</t>
        </is>
      </c>
      <c r="B307709" t="n">
        <v>105</v>
      </c>
    </row>
    <row r="307710">
      <c r="A307710" t="inlineStr">
        <is>
          <t>yourneworleanssaints.com</t>
        </is>
      </c>
      <c r="B307710" t="n">
        <v>105</v>
      </c>
    </row>
    <row r="307711">
      <c r="A307711" t="inlineStr">
        <is>
          <t>nutriara.in</t>
        </is>
      </c>
      <c r="B307711" t="n">
        <v>105</v>
      </c>
    </row>
    <row r="307712">
      <c r="A307712" t="inlineStr">
        <is>
          <t>codie.org</t>
        </is>
      </c>
      <c r="B307712" t="n">
        <v>105</v>
      </c>
    </row>
    <row r="307713">
      <c r="A307713" t="inlineStr">
        <is>
          <t>www.mercamaterial.es</t>
        </is>
      </c>
      <c r="B307713" t="n">
        <v>105</v>
      </c>
    </row>
    <row r="307714">
      <c r="A307714" t="inlineStr">
        <is>
          <t>www.ledware.be</t>
        </is>
      </c>
      <c r="B307714" t="n">
        <v>105</v>
      </c>
    </row>
    <row r="307715">
      <c r="A307715" t="inlineStr">
        <is>
          <t>www.plantsandbulbs.co.uk</t>
        </is>
      </c>
      <c r="B307715" t="n">
        <v>105</v>
      </c>
    </row>
    <row r="307716">
      <c r="A307716" t="inlineStr">
        <is>
          <t>www.cbdmovers.co.nz</t>
        </is>
      </c>
      <c r="B307716" t="n">
        <v>105</v>
      </c>
    </row>
    <row r="307717">
      <c r="A307717" t="inlineStr">
        <is>
          <t>manipani.com</t>
        </is>
      </c>
      <c r="B307717" t="n">
        <v>105</v>
      </c>
    </row>
    <row r="307718">
      <c r="A307718" t="inlineStr">
        <is>
          <t>www.kestleinteriors.com</t>
        </is>
      </c>
      <c r="B307718" t="n">
        <v>105</v>
      </c>
    </row>
    <row r="307719">
      <c r="A307719" t="inlineStr">
        <is>
          <t>filmenx.eu</t>
        </is>
      </c>
      <c r="B307719" t="n">
        <v>105</v>
      </c>
    </row>
    <row r="307720">
      <c r="A307720" t="inlineStr">
        <is>
          <t>pdfmart.co.ke</t>
        </is>
      </c>
      <c r="B307720" t="n">
        <v>105</v>
      </c>
    </row>
    <row r="307721">
      <c r="A307721" t="inlineStr">
        <is>
          <t>www.ilnegoziocreativo.it</t>
        </is>
      </c>
      <c r="B307721" t="n">
        <v>105</v>
      </c>
    </row>
    <row r="307722">
      <c r="A307722" t="inlineStr">
        <is>
          <t>commons.erau.edu</t>
        </is>
      </c>
      <c r="B307722" t="n">
        <v>105</v>
      </c>
    </row>
    <row r="307723">
      <c r="A307723" t="inlineStr">
        <is>
          <t>www.canadienstshirts.com</t>
        </is>
      </c>
      <c r="B307723" t="n">
        <v>105</v>
      </c>
    </row>
    <row r="307724">
      <c r="A307724" t="inlineStr">
        <is>
          <t>mf.itgcache.com</t>
        </is>
      </c>
      <c r="B307724" t="n">
        <v>105</v>
      </c>
    </row>
    <row r="307725">
      <c r="A307725" t="inlineStr">
        <is>
          <t>images.collectorz.com</t>
        </is>
      </c>
      <c r="B307725" t="n">
        <v>105</v>
      </c>
    </row>
    <row r="307726">
      <c r="A307726" t="inlineStr">
        <is>
          <t>worldclassjackets.com</t>
        </is>
      </c>
      <c r="B307726" t="n">
        <v>105</v>
      </c>
    </row>
    <row r="307727">
      <c r="A307727" t="inlineStr">
        <is>
          <t>media.staedter.de</t>
        </is>
      </c>
      <c r="B307727" t="n">
        <v>105</v>
      </c>
    </row>
    <row r="307728">
      <c r="A307728" t="inlineStr">
        <is>
          <t>www.welding-russia.ru</t>
        </is>
      </c>
      <c r="B307728" t="n">
        <v>105</v>
      </c>
    </row>
    <row r="307729">
      <c r="A307729" t="inlineStr">
        <is>
          <t>essentialoildiffuser.io</t>
        </is>
      </c>
      <c r="B307729" t="n">
        <v>105</v>
      </c>
    </row>
    <row r="307730">
      <c r="A307730" t="inlineStr">
        <is>
          <t>gtog8ta.com</t>
        </is>
      </c>
      <c r="B307730" t="n">
        <v>105</v>
      </c>
    </row>
    <row r="307731">
      <c r="A307731" t="inlineStr">
        <is>
          <t>www.syssoft.ru</t>
        </is>
      </c>
      <c r="B307731" t="n">
        <v>105</v>
      </c>
    </row>
    <row r="307732">
      <c r="A307732" t="inlineStr">
        <is>
          <t>www.sceneofthecrime.net</t>
        </is>
      </c>
      <c r="B307732" t="n">
        <v>105</v>
      </c>
    </row>
    <row r="307733">
      <c r="A307733" t="inlineStr">
        <is>
          <t>pioneervalve.com</t>
        </is>
      </c>
      <c r="B307733" t="n">
        <v>105</v>
      </c>
    </row>
    <row r="307734">
      <c r="A307734" t="inlineStr">
        <is>
          <t>faro-svet.ru:443</t>
        </is>
      </c>
      <c r="B307734" t="n">
        <v>105</v>
      </c>
    </row>
    <row r="307735">
      <c r="A307735" t="inlineStr">
        <is>
          <t>images.iwaspoisoned.com</t>
        </is>
      </c>
      <c r="B307735" t="n">
        <v>105</v>
      </c>
    </row>
    <row r="307736">
      <c r="A307736" t="inlineStr">
        <is>
          <t>www.goldcoastchildcare.com</t>
        </is>
      </c>
      <c r="B307736" t="n">
        <v>105</v>
      </c>
    </row>
    <row r="307737">
      <c r="A307737" t="inlineStr">
        <is>
          <t>coach-agile.com</t>
        </is>
      </c>
      <c r="B307737" t="n">
        <v>105</v>
      </c>
    </row>
    <row r="307738">
      <c r="A307738" t="inlineStr">
        <is>
          <t>insightplatforms.com</t>
        </is>
      </c>
      <c r="B307738" t="n">
        <v>105</v>
      </c>
    </row>
    <row r="307739">
      <c r="A307739" t="inlineStr">
        <is>
          <t>www.diyarte.com</t>
        </is>
      </c>
      <c r="B307739" t="n">
        <v>105</v>
      </c>
    </row>
    <row r="307740">
      <c r="A307740" t="inlineStr">
        <is>
          <t>hdfanatic.com</t>
        </is>
      </c>
      <c r="B307740" t="n">
        <v>105</v>
      </c>
    </row>
    <row r="307741">
      <c r="A307741" t="inlineStr">
        <is>
          <t>carmarka.com</t>
        </is>
      </c>
      <c r="B307741" t="n">
        <v>105</v>
      </c>
    </row>
    <row r="307742">
      <c r="A307742" t="inlineStr">
        <is>
          <t>st3.tubelol.com</t>
        </is>
      </c>
      <c r="B307742" t="n">
        <v>105</v>
      </c>
    </row>
    <row r="307743">
      <c r="A307743" t="inlineStr">
        <is>
          <t>www.original-briefmarken.de</t>
        </is>
      </c>
      <c r="B307743" t="n">
        <v>105</v>
      </c>
    </row>
    <row r="307744">
      <c r="A307744" t="inlineStr">
        <is>
          <t>images1.content-hca.com</t>
        </is>
      </c>
      <c r="B307744" t="n">
        <v>105</v>
      </c>
    </row>
    <row r="307745">
      <c r="A307745" t="inlineStr">
        <is>
          <t>www.sphaerenmeisters-spiele.de</t>
        </is>
      </c>
      <c r="B307745" t="n">
        <v>105</v>
      </c>
    </row>
    <row r="307746">
      <c r="A307746" t="inlineStr">
        <is>
          <t>img.i-love-png.com</t>
        </is>
      </c>
      <c r="B307746" t="n">
        <v>105</v>
      </c>
    </row>
    <row r="307747">
      <c r="A307747" t="inlineStr">
        <is>
          <t>www.kiwishoponline.com.au</t>
        </is>
      </c>
      <c r="B307747" t="n">
        <v>105</v>
      </c>
    </row>
    <row r="307748">
      <c r="A307748" t="inlineStr">
        <is>
          <t>urbex.50megs.com</t>
        </is>
      </c>
      <c r="B307748" t="n">
        <v>105</v>
      </c>
    </row>
    <row r="307749">
      <c r="A307749" t="inlineStr">
        <is>
          <t>www.kenixmarine.com</t>
        </is>
      </c>
      <c r="B307749" t="n">
        <v>105</v>
      </c>
    </row>
    <row r="307750">
      <c r="A307750" t="inlineStr">
        <is>
          <t>www.eurekabookshop.com</t>
        </is>
      </c>
      <c r="B307750" t="n">
        <v>105</v>
      </c>
    </row>
    <row r="307751">
      <c r="A307751" t="inlineStr">
        <is>
          <t>toybox.md</t>
        </is>
      </c>
      <c r="B307751" t="n">
        <v>105</v>
      </c>
    </row>
    <row r="307752">
      <c r="A307752" t="inlineStr">
        <is>
          <t>setupshop.hu</t>
        </is>
      </c>
      <c r="B307752" t="n">
        <v>105</v>
      </c>
    </row>
    <row r="307753">
      <c r="A307753" t="inlineStr">
        <is>
          <t>www.prayingforparker.com</t>
        </is>
      </c>
      <c r="B307753" t="n">
        <v>105</v>
      </c>
    </row>
    <row r="307754">
      <c r="A307754" t="inlineStr">
        <is>
          <t>www.kadee.com</t>
        </is>
      </c>
      <c r="B307754" t="n">
        <v>105</v>
      </c>
    </row>
    <row r="307755">
      <c r="A307755" t="inlineStr">
        <is>
          <t>www.c2cbusiness.org.uk</t>
        </is>
      </c>
      <c r="B307755" t="n">
        <v>105</v>
      </c>
    </row>
    <row r="307756">
      <c r="A307756" t="inlineStr">
        <is>
          <t>creamtee.com</t>
        </is>
      </c>
      <c r="B307756" t="n">
        <v>105</v>
      </c>
    </row>
    <row r="307757">
      <c r="A307757" t="inlineStr">
        <is>
          <t>petnet.pl</t>
        </is>
      </c>
      <c r="B307757" t="n">
        <v>105</v>
      </c>
    </row>
    <row r="307758">
      <c r="A307758" t="inlineStr">
        <is>
          <t>videos.aryzauq.tv</t>
        </is>
      </c>
      <c r="B307758" t="n">
        <v>105</v>
      </c>
    </row>
    <row r="307759">
      <c r="A307759" t="inlineStr">
        <is>
          <t>kingdametal.com</t>
        </is>
      </c>
      <c r="B307759" t="n">
        <v>105</v>
      </c>
    </row>
    <row r="307760">
      <c r="A307760" t="inlineStr">
        <is>
          <t>www.thelittleclothescompany.com</t>
        </is>
      </c>
      <c r="B307760" t="n">
        <v>105</v>
      </c>
    </row>
    <row r="307761">
      <c r="A307761" t="inlineStr">
        <is>
          <t>www.farmaciacuadrado.es</t>
        </is>
      </c>
      <c r="B307761" t="n">
        <v>105</v>
      </c>
    </row>
    <row r="307762">
      <c r="A307762" t="inlineStr">
        <is>
          <t>www.metro-nom.eu</t>
        </is>
      </c>
      <c r="B307762" t="n">
        <v>105</v>
      </c>
    </row>
    <row r="307763">
      <c r="A307763" t="inlineStr">
        <is>
          <t>www.pitchpublishing.co.uk</t>
        </is>
      </c>
      <c r="B307763" t="n">
        <v>105</v>
      </c>
    </row>
    <row r="307764">
      <c r="A307764" t="inlineStr">
        <is>
          <t>brewingathome.co.uk</t>
        </is>
      </c>
      <c r="B307764" t="n">
        <v>105</v>
      </c>
    </row>
    <row r="307765">
      <c r="A307765" t="inlineStr">
        <is>
          <t>explorethesouthwestcoastpath.co.uk</t>
        </is>
      </c>
      <c r="B307765" t="n">
        <v>105</v>
      </c>
    </row>
    <row r="307766">
      <c r="A307766" t="inlineStr">
        <is>
          <t>www.reflex-rockshop.com</t>
        </is>
      </c>
      <c r="B307766" t="n">
        <v>105</v>
      </c>
    </row>
    <row r="307767">
      <c r="A307767" t="inlineStr">
        <is>
          <t>shopping.wetaskiwintimes.com</t>
        </is>
      </c>
      <c r="B307767" t="n">
        <v>105</v>
      </c>
    </row>
    <row r="307768">
      <c r="A307768" t="inlineStr">
        <is>
          <t>www.worldwidemusic.co.uk</t>
        </is>
      </c>
      <c r="B307768" t="n">
        <v>105</v>
      </c>
    </row>
    <row r="307769">
      <c r="A307769" t="inlineStr">
        <is>
          <t>americanogoodies.com</t>
        </is>
      </c>
      <c r="B307769" t="n">
        <v>105</v>
      </c>
    </row>
    <row r="307770">
      <c r="A307770" t="inlineStr">
        <is>
          <t>m.ttqqfc.com</t>
        </is>
      </c>
      <c r="B307770" t="n">
        <v>105</v>
      </c>
    </row>
    <row r="307771">
      <c r="A307771" t="inlineStr">
        <is>
          <t>mondo-pesca.it</t>
        </is>
      </c>
      <c r="B307771" t="n">
        <v>105</v>
      </c>
    </row>
    <row r="307772">
      <c r="A307772" t="inlineStr">
        <is>
          <t>www.thenationshealth.org</t>
        </is>
      </c>
      <c r="B307772" t="n">
        <v>105</v>
      </c>
    </row>
    <row r="307773">
      <c r="A307773" t="inlineStr">
        <is>
          <t>www.batteryship.com</t>
        </is>
      </c>
      <c r="B307773" t="n">
        <v>105</v>
      </c>
    </row>
    <row r="307774">
      <c r="A307774" t="inlineStr">
        <is>
          <t>www.gaggifts.com</t>
        </is>
      </c>
      <c r="B307774" t="n">
        <v>105</v>
      </c>
    </row>
    <row r="307775">
      <c r="A307775" t="inlineStr">
        <is>
          <t>ecigstore.gr</t>
        </is>
      </c>
      <c r="B307775" t="n">
        <v>105</v>
      </c>
    </row>
    <row r="307776">
      <c r="A307776" t="inlineStr">
        <is>
          <t>vesna70.ru</t>
        </is>
      </c>
      <c r="B307776" t="n">
        <v>105</v>
      </c>
    </row>
    <row r="307777">
      <c r="A307777" t="inlineStr">
        <is>
          <t>jennyarch.files.wordpress.com</t>
        </is>
      </c>
      <c r="B307777" t="n">
        <v>105</v>
      </c>
    </row>
    <row r="307778">
      <c r="A307778" t="inlineStr">
        <is>
          <t>freeslots-77.com</t>
        </is>
      </c>
      <c r="B307778" t="n">
        <v>105</v>
      </c>
    </row>
    <row r="307779">
      <c r="A307779" t="inlineStr">
        <is>
          <t>pskite.org</t>
        </is>
      </c>
      <c r="B307779" t="n">
        <v>105</v>
      </c>
    </row>
    <row r="307780">
      <c r="A307780" t="inlineStr">
        <is>
          <t>ledycomponentes.com.ar</t>
        </is>
      </c>
      <c r="B307780" t="n">
        <v>105</v>
      </c>
    </row>
    <row r="307781">
      <c r="A307781" t="inlineStr">
        <is>
          <t>shop.acer.edu.au</t>
        </is>
      </c>
      <c r="B307781" t="n">
        <v>105</v>
      </c>
    </row>
    <row r="307782">
      <c r="A307782" t="inlineStr">
        <is>
          <t>brandebook.com</t>
        </is>
      </c>
      <c r="B307782" t="n">
        <v>105</v>
      </c>
    </row>
    <row r="307783">
      <c r="A307783" t="inlineStr">
        <is>
          <t>www.menheightshoes.com</t>
        </is>
      </c>
      <c r="B307783" t="n">
        <v>105</v>
      </c>
    </row>
    <row r="307784">
      <c r="A307784" t="inlineStr">
        <is>
          <t>rhythmlounge.co.uk</t>
        </is>
      </c>
      <c r="B307784" t="n">
        <v>105</v>
      </c>
    </row>
    <row r="307785">
      <c r="A307785" t="inlineStr">
        <is>
          <t>www.alliedtrading.com</t>
        </is>
      </c>
      <c r="B307785" t="n">
        <v>105</v>
      </c>
    </row>
    <row r="307786">
      <c r="A307786" t="inlineStr">
        <is>
          <t>www.liquoracks.com</t>
        </is>
      </c>
      <c r="B307786" t="n">
        <v>105</v>
      </c>
    </row>
    <row r="307787">
      <c r="A307787" t="inlineStr">
        <is>
          <t>www.westmorebeauty.com</t>
        </is>
      </c>
      <c r="B307787" t="n">
        <v>105</v>
      </c>
    </row>
    <row r="307788">
      <c r="A307788" t="inlineStr">
        <is>
          <t>osgcanada.com</t>
        </is>
      </c>
      <c r="B307788" t="n">
        <v>105</v>
      </c>
    </row>
    <row r="307789">
      <c r="A307789" t="inlineStr">
        <is>
          <t>www.carteblanchebodega.shop</t>
        </is>
      </c>
      <c r="B307789" t="n">
        <v>105</v>
      </c>
    </row>
    <row r="307790">
      <c r="A307790" t="inlineStr">
        <is>
          <t>m.junyi-gifts.com</t>
        </is>
      </c>
      <c r="B307790" t="n">
        <v>105</v>
      </c>
    </row>
    <row r="307791">
      <c r="A307791" t="inlineStr">
        <is>
          <t>www.leder-hosen.com</t>
        </is>
      </c>
      <c r="B307791" t="n">
        <v>105</v>
      </c>
    </row>
    <row r="307792">
      <c r="A307792" t="inlineStr">
        <is>
          <t>www.buysellrentcars.com.au</t>
        </is>
      </c>
      <c r="B307792" t="n">
        <v>105</v>
      </c>
    </row>
    <row r="307793">
      <c r="A307793" t="inlineStr">
        <is>
          <t>www.retrotapeta.hu</t>
        </is>
      </c>
      <c r="B307793" t="n">
        <v>105</v>
      </c>
    </row>
    <row r="307794">
      <c r="A307794" t="inlineStr">
        <is>
          <t>bawco.com</t>
        </is>
      </c>
      <c r="B307794" t="n">
        <v>105</v>
      </c>
    </row>
    <row r="307795">
      <c r="A307795" t="inlineStr">
        <is>
          <t>green-restoration-llc.com</t>
        </is>
      </c>
      <c r="B307795" t="n">
        <v>105</v>
      </c>
    </row>
    <row r="307796">
      <c r="A307796" t="inlineStr">
        <is>
          <t>blog.flexoffers.com</t>
        </is>
      </c>
      <c r="B307796" t="n">
        <v>105</v>
      </c>
    </row>
    <row r="307797">
      <c r="A307797" t="inlineStr">
        <is>
          <t>watch-bands-straps.com</t>
        </is>
      </c>
      <c r="B307797" t="n">
        <v>105</v>
      </c>
    </row>
    <row r="307798">
      <c r="A307798" t="inlineStr">
        <is>
          <t>rusbusiness.org</t>
        </is>
      </c>
      <c r="B307798" t="n">
        <v>105</v>
      </c>
    </row>
    <row r="307799">
      <c r="A307799" t="inlineStr">
        <is>
          <t>d3so3ixjlgbs7l.cloudfront.net</t>
        </is>
      </c>
      <c r="B307799" t="n">
        <v>105</v>
      </c>
    </row>
    <row r="307800">
      <c r="A307800" t="inlineStr">
        <is>
          <t>www.bmengineworks.co.uk</t>
        </is>
      </c>
      <c r="B307800" t="n">
        <v>105</v>
      </c>
    </row>
    <row r="307801">
      <c r="A307801" t="inlineStr">
        <is>
          <t>rcc1mruh7c2ux4p14bd4i118-wpengine.netdna-ssl.com</t>
        </is>
      </c>
      <c r="B307801" t="n">
        <v>105</v>
      </c>
    </row>
    <row r="307802">
      <c r="A307802" t="inlineStr">
        <is>
          <t>cdn.mercedes-villar.es</t>
        </is>
      </c>
      <c r="B307802" t="n">
        <v>105</v>
      </c>
    </row>
    <row r="307803">
      <c r="A307803" t="inlineStr">
        <is>
          <t>www.xergia.de</t>
        </is>
      </c>
      <c r="B307803" t="n">
        <v>105</v>
      </c>
    </row>
    <row r="307804">
      <c r="A307804" t="inlineStr">
        <is>
          <t>babybug.de</t>
        </is>
      </c>
      <c r="B307804" t="n">
        <v>105</v>
      </c>
    </row>
    <row r="307805">
      <c r="A307805" t="inlineStr">
        <is>
          <t>www.atlcbas.com</t>
        </is>
      </c>
      <c r="B307805" t="n">
        <v>105</v>
      </c>
    </row>
    <row r="307806">
      <c r="A307806" t="inlineStr">
        <is>
          <t>www.ourtraveldiaries.com</t>
        </is>
      </c>
      <c r="B307806" t="n">
        <v>105</v>
      </c>
    </row>
    <row r="307807">
      <c r="A307807" t="inlineStr">
        <is>
          <t>huongdanghandicraft.com</t>
        </is>
      </c>
      <c r="B307807" t="n">
        <v>105</v>
      </c>
    </row>
    <row r="307808">
      <c r="A307808" t="inlineStr">
        <is>
          <t>disneythemepark.biz</t>
        </is>
      </c>
      <c r="B307808" t="n">
        <v>105</v>
      </c>
    </row>
    <row r="307809">
      <c r="A307809" t="inlineStr">
        <is>
          <t>shop.blancoynegro.com</t>
        </is>
      </c>
      <c r="B307809" t="n">
        <v>105</v>
      </c>
    </row>
    <row r="307810">
      <c r="A307810" t="inlineStr">
        <is>
          <t>espentapuff.com</t>
        </is>
      </c>
      <c r="B307810" t="n">
        <v>105</v>
      </c>
    </row>
    <row r="307811">
      <c r="A307811" t="inlineStr">
        <is>
          <t>themonogramstudio.com</t>
        </is>
      </c>
      <c r="B307811" t="n">
        <v>105</v>
      </c>
    </row>
    <row r="307812">
      <c r="A307812" t="inlineStr">
        <is>
          <t>www.vipcloset.com.br</t>
        </is>
      </c>
      <c r="B307812" t="n">
        <v>105</v>
      </c>
    </row>
    <row r="307813">
      <c r="A307813" t="inlineStr">
        <is>
          <t>www.casinoslots.com</t>
        </is>
      </c>
      <c r="B307813" t="n">
        <v>105</v>
      </c>
    </row>
    <row r="307814">
      <c r="A307814" t="inlineStr">
        <is>
          <t>www.fireflybooks.com</t>
        </is>
      </c>
      <c r="B307814" t="n">
        <v>105</v>
      </c>
    </row>
    <row r="307815">
      <c r="A307815" t="inlineStr">
        <is>
          <t>www.massagetherapycanada.com</t>
        </is>
      </c>
      <c r="B307815" t="n">
        <v>105</v>
      </c>
    </row>
    <row r="307816">
      <c r="A307816" t="inlineStr">
        <is>
          <t>frontrangeexteriors.com</t>
        </is>
      </c>
      <c r="B307816" t="n">
        <v>105</v>
      </c>
    </row>
    <row r="307817">
      <c r="A307817" t="inlineStr">
        <is>
          <t>middleeraatomic.com</t>
        </is>
      </c>
      <c r="B307817" t="n">
        <v>105</v>
      </c>
    </row>
    <row r="307818">
      <c r="A307818" t="inlineStr">
        <is>
          <t>www.timamcars.co.ke</t>
        </is>
      </c>
      <c r="B307818" t="n">
        <v>105</v>
      </c>
    </row>
    <row r="307819">
      <c r="A307819" t="inlineStr">
        <is>
          <t>www.macro-photo.org</t>
        </is>
      </c>
      <c r="B307819" t="n">
        <v>105</v>
      </c>
    </row>
    <row r="307820">
      <c r="A307820" t="inlineStr">
        <is>
          <t>soft-works.securewebstore.co.uk</t>
        </is>
      </c>
      <c r="B307820" t="n">
        <v>105</v>
      </c>
    </row>
    <row r="307821">
      <c r="A307821" t="inlineStr">
        <is>
          <t>www.mon-billard.com</t>
        </is>
      </c>
      <c r="B307821" t="n">
        <v>105</v>
      </c>
    </row>
    <row r="307822">
      <c r="A307822" t="inlineStr">
        <is>
          <t>www.wherescherie.com</t>
        </is>
      </c>
      <c r="B307822" t="n">
        <v>105</v>
      </c>
    </row>
    <row r="307823">
      <c r="A307823" t="inlineStr">
        <is>
          <t>dailysouq.in</t>
        </is>
      </c>
      <c r="B307823" t="n">
        <v>105</v>
      </c>
    </row>
    <row r="307824">
      <c r="A307824" t="inlineStr">
        <is>
          <t>thechristmas.net</t>
        </is>
      </c>
      <c r="B307824" t="n">
        <v>105</v>
      </c>
    </row>
    <row r="307825">
      <c r="A307825" t="inlineStr">
        <is>
          <t>de.jl3tape.com</t>
        </is>
      </c>
      <c r="B307825" t="n">
        <v>105</v>
      </c>
    </row>
    <row r="307826">
      <c r="A307826" t="inlineStr">
        <is>
          <t>www.mariatreben.com</t>
        </is>
      </c>
      <c r="B307826" t="n">
        <v>105</v>
      </c>
    </row>
    <row r="307827">
      <c r="A307827" t="inlineStr">
        <is>
          <t>www.carnivaltoys.com</t>
        </is>
      </c>
      <c r="B307827" t="n">
        <v>105</v>
      </c>
    </row>
    <row r="307828">
      <c r="A307828" t="inlineStr">
        <is>
          <t>ecelonline.disaldigital.com.br</t>
        </is>
      </c>
      <c r="B307828" t="n">
        <v>105</v>
      </c>
    </row>
    <row r="307829">
      <c r="A307829" t="inlineStr">
        <is>
          <t>www.easybathroom.ca</t>
        </is>
      </c>
      <c r="B307829" t="n">
        <v>105</v>
      </c>
    </row>
    <row r="307830">
      <c r="A307830" t="inlineStr">
        <is>
          <t>umbronorge.no</t>
        </is>
      </c>
      <c r="B307830" t="n">
        <v>105</v>
      </c>
    </row>
    <row r="307831">
      <c r="A307831" t="inlineStr">
        <is>
          <t>www.yesjewels.com</t>
        </is>
      </c>
      <c r="B307831" t="n">
        <v>105</v>
      </c>
    </row>
    <row r="307832">
      <c r="A307832" t="inlineStr">
        <is>
          <t>shoreredneck.com</t>
        </is>
      </c>
      <c r="B307832" t="n">
        <v>105</v>
      </c>
    </row>
    <row r="307833">
      <c r="A307833" t="inlineStr">
        <is>
          <t>www.jtm-auto.com.au</t>
        </is>
      </c>
      <c r="B307833" t="n">
        <v>105</v>
      </c>
    </row>
    <row r="307834">
      <c r="A307834" t="inlineStr">
        <is>
          <t>www.drguberman.com</t>
        </is>
      </c>
      <c r="B307834" t="n">
        <v>105</v>
      </c>
    </row>
    <row r="307835">
      <c r="A307835" t="inlineStr">
        <is>
          <t>www.vestments.pl</t>
        </is>
      </c>
      <c r="B307835" t="n">
        <v>105</v>
      </c>
    </row>
    <row r="307836">
      <c r="A307836" t="inlineStr">
        <is>
          <t>hyperburo.com</t>
        </is>
      </c>
      <c r="B307836" t="n">
        <v>105</v>
      </c>
    </row>
    <row r="307837">
      <c r="A307837" t="inlineStr">
        <is>
          <t>bmrb.io</t>
        </is>
      </c>
      <c r="B307837" t="n">
        <v>105</v>
      </c>
    </row>
    <row r="307838">
      <c r="A307838" t="inlineStr">
        <is>
          <t>coxhamster.net</t>
        </is>
      </c>
      <c r="B307838" t="n">
        <v>105</v>
      </c>
    </row>
    <row r="307839">
      <c r="A307839" t="inlineStr">
        <is>
          <t>shop.touratech.be</t>
        </is>
      </c>
      <c r="B307839" t="n">
        <v>105</v>
      </c>
    </row>
    <row r="307840">
      <c r="A307840" t="inlineStr">
        <is>
          <t>www.gratebuild.co.uk</t>
        </is>
      </c>
      <c r="B307840" t="n">
        <v>105</v>
      </c>
    </row>
    <row r="307841">
      <c r="A307841" t="inlineStr">
        <is>
          <t>www.gimel.cz</t>
        </is>
      </c>
      <c r="B307841" t="n">
        <v>105</v>
      </c>
    </row>
    <row r="307842">
      <c r="A307842" t="inlineStr">
        <is>
          <t>iqrorwxhoiilmm5p.leadongcdn.com</t>
        </is>
      </c>
      <c r="B307842" t="n">
        <v>105</v>
      </c>
    </row>
    <row r="307843">
      <c r="A307843" t="inlineStr">
        <is>
          <t>rororwxhoiilmm5p.leadongcdn.com</t>
        </is>
      </c>
      <c r="B307843" t="n">
        <v>105</v>
      </c>
    </row>
    <row r="307844">
      <c r="A307844" t="inlineStr">
        <is>
          <t>northerncobblestone.com</t>
        </is>
      </c>
      <c r="B307844" t="n">
        <v>105</v>
      </c>
    </row>
    <row r="307845">
      <c r="A307845" t="inlineStr">
        <is>
          <t>www.manticclutch.com</t>
        </is>
      </c>
      <c r="B307845" t="n">
        <v>105</v>
      </c>
    </row>
    <row r="307846">
      <c r="A307846" t="inlineStr">
        <is>
          <t>w5.cl</t>
        </is>
      </c>
      <c r="B307846" t="n">
        <v>105</v>
      </c>
    </row>
    <row r="307847">
      <c r="A307847" t="inlineStr">
        <is>
          <t>timetradingpostvortex.co.uk</t>
        </is>
      </c>
      <c r="B307847" t="n">
        <v>105</v>
      </c>
    </row>
    <row r="307848">
      <c r="A307848" t="inlineStr">
        <is>
          <t>monsterhvac.com</t>
        </is>
      </c>
      <c r="B307848" t="n">
        <v>105</v>
      </c>
    </row>
    <row r="307849">
      <c r="A307849" t="inlineStr">
        <is>
          <t>www.petsakes.com</t>
        </is>
      </c>
      <c r="B307849" t="n">
        <v>105</v>
      </c>
    </row>
    <row r="307850">
      <c r="A307850" t="inlineStr">
        <is>
          <t>navigatorforcar.net</t>
        </is>
      </c>
      <c r="B307850" t="n">
        <v>105</v>
      </c>
    </row>
    <row r="307851">
      <c r="A307851" t="inlineStr">
        <is>
          <t>www.dentalby.com</t>
        </is>
      </c>
      <c r="B307851" t="n">
        <v>105</v>
      </c>
    </row>
    <row r="307852">
      <c r="A307852" t="inlineStr">
        <is>
          <t>www.rajpneu.cz</t>
        </is>
      </c>
      <c r="B307852" t="n">
        <v>105</v>
      </c>
    </row>
    <row r="307853">
      <c r="A307853" t="inlineStr">
        <is>
          <t>thrashpatcher.ru</t>
        </is>
      </c>
      <c r="B307853" t="n">
        <v>105</v>
      </c>
    </row>
    <row r="307854">
      <c r="A307854" t="inlineStr">
        <is>
          <t>storedisplayrare.com</t>
        </is>
      </c>
      <c r="B307854" t="n">
        <v>105</v>
      </c>
    </row>
    <row r="307855">
      <c r="A307855" t="inlineStr">
        <is>
          <t>www.blue-aqua-sports.de</t>
        </is>
      </c>
      <c r="B307855" t="n">
        <v>105</v>
      </c>
    </row>
    <row r="307856">
      <c r="A307856" t="inlineStr">
        <is>
          <t>admin.pna.co.za</t>
        </is>
      </c>
      <c r="B307856" t="n">
        <v>105</v>
      </c>
    </row>
    <row r="307857">
      <c r="A307857" t="inlineStr">
        <is>
          <t>badgerinks.co.uk</t>
        </is>
      </c>
      <c r="B307857" t="n">
        <v>105</v>
      </c>
    </row>
    <row r="307858">
      <c r="A307858" t="inlineStr">
        <is>
          <t>mastafencer.com.au</t>
        </is>
      </c>
      <c r="B307858" t="n">
        <v>105</v>
      </c>
    </row>
    <row r="307859">
      <c r="A307859" t="inlineStr">
        <is>
          <t>gauntlet.hellomouth.net</t>
        </is>
      </c>
      <c r="B307859" t="n">
        <v>105</v>
      </c>
    </row>
    <row r="307860">
      <c r="A307860" t="inlineStr">
        <is>
          <t>www.c-battery.com</t>
        </is>
      </c>
      <c r="B307860" t="n">
        <v>105</v>
      </c>
    </row>
    <row r="307861">
      <c r="A307861" t="inlineStr">
        <is>
          <t>www.labinstrumentsmanufacturer.com</t>
        </is>
      </c>
      <c r="B307861" t="n">
        <v>105</v>
      </c>
    </row>
    <row r="307862">
      <c r="A307862" t="inlineStr">
        <is>
          <t>www.belibrod.fr</t>
        </is>
      </c>
      <c r="B307862" t="n">
        <v>105</v>
      </c>
    </row>
    <row r="307863">
      <c r="A307863" t="inlineStr">
        <is>
          <t>authenticgameused.com</t>
        </is>
      </c>
      <c r="B307863" t="n">
        <v>105</v>
      </c>
    </row>
    <row r="307864">
      <c r="A307864" t="inlineStr">
        <is>
          <t>podcast.noisia.nl</t>
        </is>
      </c>
      <c r="B307864" t="n">
        <v>105</v>
      </c>
    </row>
    <row r="307865">
      <c r="A307865" t="inlineStr">
        <is>
          <t>wordspicturesltd.com</t>
        </is>
      </c>
      <c r="B307865" t="n">
        <v>105</v>
      </c>
    </row>
    <row r="307866">
      <c r="A307866" t="inlineStr">
        <is>
          <t>www.miabag.com</t>
        </is>
      </c>
      <c r="B307866" t="n">
        <v>105</v>
      </c>
    </row>
    <row r="307867">
      <c r="A307867" t="inlineStr">
        <is>
          <t>utahinflatablerentals.com</t>
        </is>
      </c>
      <c r="B307867" t="n">
        <v>105</v>
      </c>
    </row>
    <row r="307868">
      <c r="A307868" t="inlineStr">
        <is>
          <t>sotovikm.ru</t>
        </is>
      </c>
      <c r="B307868" t="n">
        <v>105</v>
      </c>
    </row>
    <row r="307869">
      <c r="A307869" t="inlineStr">
        <is>
          <t>contentmarketingstrategiesconference.com</t>
        </is>
      </c>
      <c r="B307869" t="n">
        <v>105</v>
      </c>
    </row>
    <row r="307870">
      <c r="A307870" t="inlineStr">
        <is>
          <t>www.rgmfsadler.co.uk</t>
        </is>
      </c>
      <c r="B307870" t="n">
        <v>105</v>
      </c>
    </row>
    <row r="307871">
      <c r="A307871" t="inlineStr">
        <is>
          <t>www.motorsofbrighowgate.co.uk</t>
        </is>
      </c>
      <c r="B307871" t="n">
        <v>105</v>
      </c>
    </row>
    <row r="307872">
      <c r="A307872" t="inlineStr">
        <is>
          <t>a.cmcdn.com</t>
        </is>
      </c>
      <c r="B307872" t="n">
        <v>105</v>
      </c>
    </row>
    <row r="307873">
      <c r="A307873" t="inlineStr">
        <is>
          <t>www.kavalkade.de</t>
        </is>
      </c>
      <c r="B307873" t="n">
        <v>105</v>
      </c>
    </row>
    <row r="307874">
      <c r="A307874" t="inlineStr">
        <is>
          <t>www.udesignit.com.au</t>
        </is>
      </c>
      <c r="B307874" t="n">
        <v>105</v>
      </c>
    </row>
    <row r="307875">
      <c r="A307875" t="inlineStr">
        <is>
          <t>www.jouonsplus.com</t>
        </is>
      </c>
      <c r="B307875" t="n">
        <v>105</v>
      </c>
    </row>
    <row r="307876">
      <c r="A307876" t="inlineStr">
        <is>
          <t>www.bestnappies.co.nz</t>
        </is>
      </c>
      <c r="B307876" t="n">
        <v>105</v>
      </c>
    </row>
    <row r="307877">
      <c r="A307877" t="inlineStr">
        <is>
          <t>us.bertazzoni.com</t>
        </is>
      </c>
      <c r="B307877" t="n">
        <v>105</v>
      </c>
    </row>
    <row r="307878">
      <c r="A307878" t="inlineStr">
        <is>
          <t>brasil.elpais.com</t>
        </is>
      </c>
      <c r="B307878" t="n">
        <v>105</v>
      </c>
    </row>
    <row r="307879">
      <c r="A307879" t="inlineStr">
        <is>
          <t>konplott.glitzerstuecke.de</t>
        </is>
      </c>
      <c r="B307879" t="n">
        <v>105</v>
      </c>
    </row>
    <row r="307880">
      <c r="A307880" t="inlineStr">
        <is>
          <t>www.slow-cosmetique.com</t>
        </is>
      </c>
      <c r="B307880" t="n">
        <v>105</v>
      </c>
    </row>
    <row r="307881">
      <c r="A307881" t="inlineStr">
        <is>
          <t>www.fightsport.pl</t>
        </is>
      </c>
      <c r="B307881" t="n">
        <v>105</v>
      </c>
    </row>
    <row r="307882">
      <c r="A307882" t="inlineStr">
        <is>
          <t>d1mcpktd27z5n0.cloudfront.net</t>
        </is>
      </c>
      <c r="B307882" t="n">
        <v>105</v>
      </c>
    </row>
    <row r="307883">
      <c r="A307883" t="inlineStr">
        <is>
          <t>mad.tv</t>
        </is>
      </c>
      <c r="B307883" t="n">
        <v>105</v>
      </c>
    </row>
    <row r="307884">
      <c r="A307884" t="inlineStr">
        <is>
          <t>cdn.putlockers.gy</t>
        </is>
      </c>
      <c r="B307884" t="n">
        <v>105</v>
      </c>
    </row>
    <row r="307885">
      <c r="A307885" t="inlineStr">
        <is>
          <t>www.matosimport.com</t>
        </is>
      </c>
      <c r="B307885" t="n">
        <v>105</v>
      </c>
    </row>
    <row r="307886">
      <c r="A307886" t="inlineStr">
        <is>
          <t>www.tstyle.it</t>
        </is>
      </c>
      <c r="B307886" t="n">
        <v>105</v>
      </c>
    </row>
    <row r="307887">
      <c r="A307887" t="inlineStr">
        <is>
          <t>all-auto.org:443</t>
        </is>
      </c>
      <c r="B307887" t="n">
        <v>105</v>
      </c>
    </row>
    <row r="307888">
      <c r="A307888" t="inlineStr">
        <is>
          <t>mm.milfiestasinfantiles.com</t>
        </is>
      </c>
      <c r="B307888" t="n">
        <v>105</v>
      </c>
    </row>
    <row r="307889">
      <c r="A307889" t="inlineStr">
        <is>
          <t>www.ethnos.gr</t>
        </is>
      </c>
      <c r="B307889" t="n">
        <v>105</v>
      </c>
    </row>
    <row r="307890">
      <c r="A307890" t="inlineStr">
        <is>
          <t>bilder.cartoonland.de</t>
        </is>
      </c>
      <c r="B307890" t="n">
        <v>105</v>
      </c>
    </row>
    <row r="307891">
      <c r="A307891" t="inlineStr">
        <is>
          <t>luisgyg.com</t>
        </is>
      </c>
      <c r="B307891" t="n">
        <v>105</v>
      </c>
    </row>
    <row r="307892">
      <c r="A307892" t="inlineStr">
        <is>
          <t>www.drc.fr</t>
        </is>
      </c>
      <c r="B307892" t="n">
        <v>105</v>
      </c>
    </row>
    <row r="307893">
      <c r="A307893" t="inlineStr">
        <is>
          <t>www.weblinks.sk</t>
        </is>
      </c>
      <c r="B307893" t="n">
        <v>105</v>
      </c>
    </row>
    <row r="307894">
      <c r="A307894" t="inlineStr">
        <is>
          <t>teknikken.dk</t>
        </is>
      </c>
      <c r="B307894" t="n">
        <v>105</v>
      </c>
    </row>
    <row r="307895">
      <c r="A307895" t="inlineStr">
        <is>
          <t>www.weba.be</t>
        </is>
      </c>
      <c r="B307895" t="n">
        <v>105</v>
      </c>
    </row>
    <row r="307896">
      <c r="A307896" t="inlineStr">
        <is>
          <t>www.otomatik.com.tr</t>
        </is>
      </c>
      <c r="B307896" t="n">
        <v>105</v>
      </c>
    </row>
    <row r="307897">
      <c r="A307897" t="inlineStr">
        <is>
          <t>www.telemundoamarillo.com</t>
        </is>
      </c>
      <c r="B307897" t="n">
        <v>105</v>
      </c>
    </row>
    <row r="307898">
      <c r="A307898" t="inlineStr">
        <is>
          <t>static.miscota.com</t>
        </is>
      </c>
      <c r="B307898" t="n">
        <v>105</v>
      </c>
    </row>
    <row r="307899">
      <c r="A307899" t="inlineStr">
        <is>
          <t>resultfactory.blob.core.windows.net</t>
        </is>
      </c>
      <c r="B307899" t="n">
        <v>105</v>
      </c>
    </row>
    <row r="307900">
      <c r="A307900" t="inlineStr">
        <is>
          <t>ombre-pote.com</t>
        </is>
      </c>
      <c r="B307900" t="n">
        <v>105</v>
      </c>
    </row>
    <row r="307901">
      <c r="A307901" t="inlineStr">
        <is>
          <t>www.musik-heute.de</t>
        </is>
      </c>
      <c r="B307901" t="n">
        <v>105</v>
      </c>
    </row>
    <row r="307902">
      <c r="A307902" t="inlineStr">
        <is>
          <t>aurum-edelmetalle.de</t>
        </is>
      </c>
      <c r="B307902" t="n">
        <v>105</v>
      </c>
    </row>
    <row r="307903">
      <c r="A307903" t="inlineStr">
        <is>
          <t>petnet-images.storage.googleapis.com</t>
        </is>
      </c>
      <c r="B307903" t="n">
        <v>105</v>
      </c>
    </row>
    <row r="307904">
      <c r="A307904" t="inlineStr">
        <is>
          <t>037movie-hd.com</t>
        </is>
      </c>
      <c r="B307904" t="n">
        <v>105</v>
      </c>
    </row>
    <row r="307905">
      <c r="A307905" t="inlineStr">
        <is>
          <t>www.entosphinx.cz</t>
        </is>
      </c>
      <c r="B307905" t="n">
        <v>105</v>
      </c>
    </row>
    <row r="307906">
      <c r="A307906" t="inlineStr">
        <is>
          <t>gear-online.dk</t>
        </is>
      </c>
      <c r="B307906" t="n">
        <v>105</v>
      </c>
    </row>
    <row r="307907">
      <c r="A307907" t="inlineStr">
        <is>
          <t>keller-lesen.com</t>
        </is>
      </c>
      <c r="B307907" t="n">
        <v>105</v>
      </c>
    </row>
    <row r="307908">
      <c r="A307908" t="inlineStr">
        <is>
          <t>img.laagst.nl</t>
        </is>
      </c>
      <c r="B307908" t="n">
        <v>105</v>
      </c>
    </row>
    <row r="307909">
      <c r="A307909" t="inlineStr">
        <is>
          <t>www.cryptunit.com</t>
        </is>
      </c>
      <c r="B307909" t="n">
        <v>105</v>
      </c>
    </row>
    <row r="307910">
      <c r="A307910" t="inlineStr">
        <is>
          <t>www.dorinfrankfurt.com</t>
        </is>
      </c>
      <c r="B307910" t="n">
        <v>105</v>
      </c>
    </row>
    <row r="307911">
      <c r="A307911" t="inlineStr">
        <is>
          <t>www.foulard-en-soie.fr</t>
        </is>
      </c>
      <c r="B307911" t="n">
        <v>105</v>
      </c>
    </row>
    <row r="307912">
      <c r="A307912" t="inlineStr">
        <is>
          <t>www.ma-carte-grise.com</t>
        </is>
      </c>
      <c r="B307912" t="n">
        <v>105</v>
      </c>
    </row>
    <row r="307913">
      <c r="A307913" t="inlineStr">
        <is>
          <t>www.blog4arab.com</t>
        </is>
      </c>
      <c r="B307913" t="n">
        <v>105</v>
      </c>
    </row>
    <row r="307914">
      <c r="A307914" t="inlineStr">
        <is>
          <t>altyazilifilm.live</t>
        </is>
      </c>
      <c r="B307914" t="n">
        <v>105</v>
      </c>
    </row>
    <row r="307915">
      <c r="A307915" t="inlineStr">
        <is>
          <t>www.zapatosenlanube.com</t>
        </is>
      </c>
      <c r="B307915" t="n">
        <v>105</v>
      </c>
    </row>
    <row r="307916">
      <c r="A307916" t="inlineStr">
        <is>
          <t>i97.servimg.com</t>
        </is>
      </c>
      <c r="B307916" t="n">
        <v>105</v>
      </c>
    </row>
    <row r="307917">
      <c r="A307917" t="inlineStr">
        <is>
          <t>www.albumbaru.com</t>
        </is>
      </c>
      <c r="B307917" t="n">
        <v>105</v>
      </c>
    </row>
    <row r="307918">
      <c r="A307918" t="inlineStr">
        <is>
          <t>www.williambryce.com</t>
        </is>
      </c>
      <c r="B307918" t="n">
        <v>105</v>
      </c>
    </row>
    <row r="307919">
      <c r="A307919" t="inlineStr">
        <is>
          <t>www.christinemiranda.com</t>
        </is>
      </c>
      <c r="B307919" t="n">
        <v>105</v>
      </c>
    </row>
    <row r="307920">
      <c r="A307920" t="inlineStr">
        <is>
          <t>image.jnw-hk.com</t>
        </is>
      </c>
      <c r="B307920" t="n">
        <v>105</v>
      </c>
    </row>
    <row r="307921">
      <c r="A307921" t="inlineStr">
        <is>
          <t>maxencegraf-photography.fr</t>
        </is>
      </c>
      <c r="B307921" t="n">
        <v>105</v>
      </c>
    </row>
    <row r="307922">
      <c r="A307922" t="inlineStr">
        <is>
          <t>vx.vxcdn.org</t>
        </is>
      </c>
      <c r="B307922" t="n">
        <v>105</v>
      </c>
    </row>
    <row r="307923">
      <c r="A307923" t="inlineStr">
        <is>
          <t>d3cjnlj038hwl1.cloudfront.net</t>
        </is>
      </c>
      <c r="B307923" t="n">
        <v>105</v>
      </c>
    </row>
    <row r="307924">
      <c r="A307924" t="inlineStr">
        <is>
          <t>static.yooco.de</t>
        </is>
      </c>
      <c r="B307924" t="n">
        <v>105</v>
      </c>
    </row>
    <row r="307925">
      <c r="A307925" t="inlineStr">
        <is>
          <t>janeregelen.com</t>
        </is>
      </c>
      <c r="B307925" t="n">
        <v>105</v>
      </c>
    </row>
    <row r="307926">
      <c r="A307926" t="inlineStr">
        <is>
          <t>photobento.files.wordpress.com</t>
        </is>
      </c>
      <c r="B307926" t="n">
        <v>105</v>
      </c>
    </row>
    <row r="307927">
      <c r="A307927" t="inlineStr">
        <is>
          <t>media.smp-it-media.de</t>
        </is>
      </c>
      <c r="B307927" t="n">
        <v>105</v>
      </c>
    </row>
    <row r="307928">
      <c r="A307928" t="inlineStr">
        <is>
          <t>raremoviecollector.com</t>
        </is>
      </c>
      <c r="B307928" t="n">
        <v>105</v>
      </c>
    </row>
    <row r="307929">
      <c r="A307929" t="inlineStr">
        <is>
          <t>kursivom.ru</t>
        </is>
      </c>
      <c r="B307929" t="n">
        <v>105</v>
      </c>
    </row>
    <row r="307930">
      <c r="A307930" t="inlineStr">
        <is>
          <t>www.bagoes.nl</t>
        </is>
      </c>
      <c r="B307930" t="n">
        <v>105</v>
      </c>
    </row>
    <row r="307931">
      <c r="A307931" t="inlineStr">
        <is>
          <t>fashionsista.co</t>
        </is>
      </c>
      <c r="B307931" t="n">
        <v>105</v>
      </c>
    </row>
    <row r="307932">
      <c r="A307932" t="inlineStr">
        <is>
          <t>www.printerstudio.cn</t>
        </is>
      </c>
      <c r="B307932" t="n">
        <v>105</v>
      </c>
    </row>
    <row r="307933">
      <c r="A307933" t="inlineStr">
        <is>
          <t>www.servia.be</t>
        </is>
      </c>
      <c r="B307933" t="n">
        <v>105</v>
      </c>
    </row>
    <row r="307934">
      <c r="A307934" t="inlineStr">
        <is>
          <t>stickere.net</t>
        </is>
      </c>
      <c r="B307934" t="n">
        <v>105</v>
      </c>
    </row>
    <row r="307935">
      <c r="A307935" t="inlineStr">
        <is>
          <t>www.tecbike.de</t>
        </is>
      </c>
      <c r="B307935" t="n">
        <v>105</v>
      </c>
    </row>
    <row r="307936">
      <c r="A307936" t="inlineStr">
        <is>
          <t>www.pharmacasse.fr</t>
        </is>
      </c>
      <c r="B307936" t="n">
        <v>105</v>
      </c>
    </row>
    <row r="307937">
      <c r="A307937" t="inlineStr">
        <is>
          <t>www.wijnkoperijplatenburg.nl</t>
        </is>
      </c>
      <c r="B307937" t="n">
        <v>105</v>
      </c>
    </row>
    <row r="307938">
      <c r="A307938" t="inlineStr">
        <is>
          <t>www.cbs.dk</t>
        </is>
      </c>
      <c r="B307938" t="n">
        <v>105</v>
      </c>
    </row>
    <row r="307939">
      <c r="A307939" t="inlineStr">
        <is>
          <t>lamaisondelecusson.fr</t>
        </is>
      </c>
      <c r="B307939" t="n">
        <v>105</v>
      </c>
    </row>
    <row r="307940">
      <c r="A307940" t="inlineStr">
        <is>
          <t>tucompraenmexico.com</t>
        </is>
      </c>
      <c r="B307940" t="n">
        <v>105</v>
      </c>
    </row>
    <row r="307941">
      <c r="A307941" t="inlineStr">
        <is>
          <t>www.rekorderrennen.de</t>
        </is>
      </c>
      <c r="B307941" t="n">
        <v>105</v>
      </c>
    </row>
    <row r="307942">
      <c r="A307942" t="inlineStr">
        <is>
          <t>viralsandesh.com</t>
        </is>
      </c>
      <c r="B307942" t="n">
        <v>105</v>
      </c>
    </row>
    <row r="307943">
      <c r="A307943" t="inlineStr">
        <is>
          <t>modsk.ru</t>
        </is>
      </c>
      <c r="B307943" t="n">
        <v>105</v>
      </c>
    </row>
    <row r="307944">
      <c r="A307944" t="inlineStr">
        <is>
          <t>static.pkleeklrsrci.net</t>
        </is>
      </c>
      <c r="B307944" t="n">
        <v>105</v>
      </c>
    </row>
    <row r="307945">
      <c r="A307945" t="inlineStr">
        <is>
          <t>renaissancefarms.org</t>
        </is>
      </c>
      <c r="B307945" t="n">
        <v>105</v>
      </c>
    </row>
    <row r="307946">
      <c r="A307946" t="inlineStr">
        <is>
          <t>www.fitwithmarit.nl</t>
        </is>
      </c>
      <c r="B307946" t="n">
        <v>105</v>
      </c>
    </row>
    <row r="307947">
      <c r="A307947" t="inlineStr">
        <is>
          <t>lesnuitsduchasseurdefilms.files.wordpress.com</t>
        </is>
      </c>
      <c r="B307947" t="n">
        <v>105</v>
      </c>
    </row>
    <row r="307948">
      <c r="A307948" t="inlineStr">
        <is>
          <t>talainsphotographyblog.files.wordpress.com</t>
        </is>
      </c>
      <c r="B307948" t="n">
        <v>105</v>
      </c>
    </row>
    <row r="307949">
      <c r="A307949" t="inlineStr">
        <is>
          <t>www.qorashai-boutique.com</t>
        </is>
      </c>
      <c r="B307949" t="n">
        <v>105</v>
      </c>
    </row>
    <row r="307950">
      <c r="A307950" t="inlineStr">
        <is>
          <t>www.surftribe.it</t>
        </is>
      </c>
      <c r="B307950" t="n">
        <v>105</v>
      </c>
    </row>
    <row r="307951">
      <c r="A307951" t="inlineStr">
        <is>
          <t>www.adeportes.es</t>
        </is>
      </c>
      <c r="B307951" t="n">
        <v>105</v>
      </c>
    </row>
    <row r="307952">
      <c r="A307952" t="inlineStr">
        <is>
          <t>baniabox.bg</t>
        </is>
      </c>
      <c r="B307952" t="n">
        <v>105</v>
      </c>
    </row>
    <row r="307953">
      <c r="A307953" t="inlineStr">
        <is>
          <t>media.kulturbanause.de</t>
        </is>
      </c>
      <c r="B307953" t="n">
        <v>105</v>
      </c>
    </row>
    <row r="307954">
      <c r="A307954" t="inlineStr">
        <is>
          <t>goyasonido.com</t>
        </is>
      </c>
      <c r="B307954" t="n">
        <v>105</v>
      </c>
    </row>
    <row r="307955">
      <c r="A307955" t="inlineStr">
        <is>
          <t>cinespia.org</t>
        </is>
      </c>
      <c r="B307955" t="n">
        <v>105</v>
      </c>
    </row>
    <row r="307956">
      <c r="A307956" t="inlineStr">
        <is>
          <t>indrias.ee</t>
        </is>
      </c>
      <c r="B307956" t="n">
        <v>105</v>
      </c>
    </row>
    <row r="307957">
      <c r="A307957" t="inlineStr">
        <is>
          <t>quad-copter.ru</t>
        </is>
      </c>
      <c r="B307957" t="n">
        <v>105</v>
      </c>
    </row>
    <row r="307958">
      <c r="A307958" t="inlineStr">
        <is>
          <t>oneworld-publications.com</t>
        </is>
      </c>
      <c r="B307958" t="n">
        <v>105</v>
      </c>
    </row>
    <row r="307959">
      <c r="A307959" t="inlineStr">
        <is>
          <t>static.bilxtra-aalborg.dk</t>
        </is>
      </c>
      <c r="B307959" t="n">
        <v>105</v>
      </c>
    </row>
    <row r="307960">
      <c r="A307960" t="inlineStr">
        <is>
          <t>www.skalvilege.nu</t>
        </is>
      </c>
      <c r="B307960" t="n">
        <v>105</v>
      </c>
    </row>
    <row r="307961">
      <c r="A307961" t="inlineStr">
        <is>
          <t>boommobile.ru</t>
        </is>
      </c>
      <c r="B307961" t="n">
        <v>105</v>
      </c>
    </row>
    <row r="307962">
      <c r="A307962" t="inlineStr">
        <is>
          <t>www.casinogorilla.com</t>
        </is>
      </c>
      <c r="B307962" t="n">
        <v>105</v>
      </c>
    </row>
    <row r="307963">
      <c r="A307963" t="inlineStr">
        <is>
          <t>m.webtools4biz.biz</t>
        </is>
      </c>
      <c r="B307963" t="n">
        <v>105</v>
      </c>
    </row>
    <row r="307964">
      <c r="A307964" t="inlineStr">
        <is>
          <t>washitape.es</t>
        </is>
      </c>
      <c r="B307964" t="n">
        <v>105</v>
      </c>
    </row>
    <row r="307965">
      <c r="A307965" t="inlineStr">
        <is>
          <t>upvartanews.com</t>
        </is>
      </c>
      <c r="B307965" t="n">
        <v>105</v>
      </c>
    </row>
    <row r="307966">
      <c r="A307966" t="inlineStr">
        <is>
          <t>www.kalenderkungen.se</t>
        </is>
      </c>
      <c r="B307966" t="n">
        <v>105</v>
      </c>
    </row>
    <row r="307967">
      <c r="A307967" t="inlineStr">
        <is>
          <t>inlandvalleygardenplanner.org</t>
        </is>
      </c>
      <c r="B307967" t="n">
        <v>105</v>
      </c>
    </row>
    <row r="307968">
      <c r="A307968" t="inlineStr">
        <is>
          <t>dualstack.cloudinary.com</t>
        </is>
      </c>
      <c r="B307968" t="n">
        <v>105</v>
      </c>
    </row>
    <row r="307969">
      <c r="A307969" t="inlineStr">
        <is>
          <t>tlgames.ru</t>
        </is>
      </c>
      <c r="B307969" t="n">
        <v>105</v>
      </c>
    </row>
    <row r="307970">
      <c r="A307970" t="inlineStr">
        <is>
          <t>www.zaragoza.es</t>
        </is>
      </c>
      <c r="B307970" t="n">
        <v>105</v>
      </c>
    </row>
    <row r="307971">
      <c r="A307971" t="inlineStr">
        <is>
          <t>kollektif.eu</t>
        </is>
      </c>
      <c r="B307971" t="n">
        <v>105</v>
      </c>
    </row>
    <row r="307972">
      <c r="A307972" t="inlineStr">
        <is>
          <t>www.sunestatesspain.com</t>
        </is>
      </c>
      <c r="B307972" t="n">
        <v>105</v>
      </c>
    </row>
    <row r="307973">
      <c r="A307973" t="inlineStr">
        <is>
          <t>www.addresshome.com</t>
        </is>
      </c>
      <c r="B307973" t="n">
        <v>105</v>
      </c>
    </row>
    <row r="307974">
      <c r="A307974" t="inlineStr">
        <is>
          <t>thebunglo.files.wordpress.com</t>
        </is>
      </c>
      <c r="B307974" t="n">
        <v>105</v>
      </c>
    </row>
    <row r="307975">
      <c r="A307975" t="inlineStr">
        <is>
          <t>beautsantua.files.wordpress.com</t>
        </is>
      </c>
      <c r="B307975" t="n">
        <v>105</v>
      </c>
    </row>
    <row r="307976">
      <c r="A307976" t="inlineStr">
        <is>
          <t>nabbi.it</t>
        </is>
      </c>
      <c r="B307976" t="n">
        <v>105</v>
      </c>
    </row>
    <row r="307977">
      <c r="A307977" t="inlineStr">
        <is>
          <t>bobbielee.co.uk</t>
        </is>
      </c>
      <c r="B307977" t="n">
        <v>105</v>
      </c>
    </row>
    <row r="307978">
      <c r="A307978" t="inlineStr">
        <is>
          <t>d2jsg6pismtyd7.cloudfront.net</t>
        </is>
      </c>
      <c r="B307978" t="n">
        <v>105</v>
      </c>
    </row>
    <row r="307979">
      <c r="A307979" t="inlineStr">
        <is>
          <t>kow-foundry.com</t>
        </is>
      </c>
      <c r="B307979" t="n">
        <v>105</v>
      </c>
    </row>
    <row r="307980">
      <c r="A307980" t="inlineStr">
        <is>
          <t>pics.mercatinomusicale.com</t>
        </is>
      </c>
      <c r="B307980" t="n">
        <v>105</v>
      </c>
    </row>
    <row r="307981">
      <c r="A307981" t="inlineStr">
        <is>
          <t>tokyocamera.vn</t>
        </is>
      </c>
      <c r="B307981" t="n">
        <v>105</v>
      </c>
    </row>
    <row r="307982">
      <c r="A307982" t="inlineStr">
        <is>
          <t>marlaynaphotography.com</t>
        </is>
      </c>
      <c r="B307982" t="n">
        <v>105</v>
      </c>
    </row>
    <row r="307983">
      <c r="A307983" t="inlineStr">
        <is>
          <t>la-moda.lv</t>
        </is>
      </c>
      <c r="B307983" t="n">
        <v>105</v>
      </c>
    </row>
    <row r="307984">
      <c r="A307984" t="inlineStr">
        <is>
          <t>racetrackart.de</t>
        </is>
      </c>
      <c r="B307984" t="n">
        <v>105</v>
      </c>
    </row>
    <row r="307985">
      <c r="A307985" t="inlineStr">
        <is>
          <t>www.fivediecast.com</t>
        </is>
      </c>
      <c r="B307985" t="n">
        <v>105</v>
      </c>
    </row>
    <row r="307986">
      <c r="A307986" t="inlineStr">
        <is>
          <t>kevsbest.co.uk</t>
        </is>
      </c>
      <c r="B307986" t="n">
        <v>105</v>
      </c>
    </row>
    <row r="307987">
      <c r="A307987" t="inlineStr">
        <is>
          <t>www.flashfotovideo.dk</t>
        </is>
      </c>
      <c r="B307987" t="n">
        <v>105</v>
      </c>
    </row>
    <row r="307988">
      <c r="A307988" t="inlineStr">
        <is>
          <t>www.vouchermart.co.uk</t>
        </is>
      </c>
      <c r="B307988" t="n">
        <v>105</v>
      </c>
    </row>
    <row r="307989">
      <c r="A307989" t="inlineStr">
        <is>
          <t>www.automotorpro.com</t>
        </is>
      </c>
      <c r="B307989" t="n">
        <v>105</v>
      </c>
    </row>
    <row r="307990">
      <c r="A307990" t="inlineStr">
        <is>
          <t>www.lorriewhittington.co.uk</t>
        </is>
      </c>
      <c r="B307990" t="n">
        <v>105</v>
      </c>
    </row>
    <row r="307991">
      <c r="A307991" t="inlineStr">
        <is>
          <t>www.programecalculator.ro</t>
        </is>
      </c>
      <c r="B307991" t="n">
        <v>105</v>
      </c>
    </row>
    <row r="307992">
      <c r="A307992" t="inlineStr">
        <is>
          <t>bfootball.com.ua</t>
        </is>
      </c>
      <c r="B307992" t="n">
        <v>105</v>
      </c>
    </row>
    <row r="307993">
      <c r="A307993" t="inlineStr">
        <is>
          <t>www.nat-essence.fr</t>
        </is>
      </c>
      <c r="B307993" t="n">
        <v>105</v>
      </c>
    </row>
    <row r="307994">
      <c r="A307994" t="inlineStr">
        <is>
          <t>24heuresactu.com</t>
        </is>
      </c>
      <c r="B307994" t="n">
        <v>105</v>
      </c>
    </row>
    <row r="307995">
      <c r="A307995" t="inlineStr">
        <is>
          <t>imgs22.smutxx.com</t>
        </is>
      </c>
      <c r="B307995" t="n">
        <v>105</v>
      </c>
    </row>
    <row r="307996">
      <c r="A307996" t="inlineStr">
        <is>
          <t>www.bali-holiday-deals.com</t>
        </is>
      </c>
      <c r="B307996" t="n">
        <v>105</v>
      </c>
    </row>
    <row r="307997">
      <c r="A307997" t="inlineStr">
        <is>
          <t>grahamfarishngauge.com</t>
        </is>
      </c>
      <c r="B307997" t="n">
        <v>105</v>
      </c>
    </row>
    <row r="307998">
      <c r="A307998" t="inlineStr">
        <is>
          <t>www.anitasfeast.com</t>
        </is>
      </c>
      <c r="B307998" t="n">
        <v>105</v>
      </c>
    </row>
    <row r="307999">
      <c r="A307999" t="inlineStr">
        <is>
          <t>competitionmotorsport.com</t>
        </is>
      </c>
      <c r="B307999" t="n">
        <v>105</v>
      </c>
    </row>
    <row r="308000">
      <c r="A308000" t="inlineStr">
        <is>
          <t>vistaoptica.es</t>
        </is>
      </c>
      <c r="B308000" t="n">
        <v>105</v>
      </c>
    </row>
    <row r="308001">
      <c r="A308001" t="inlineStr">
        <is>
          <t>cdn.stylecaret.com</t>
        </is>
      </c>
      <c r="B308001" t="n">
        <v>105</v>
      </c>
    </row>
    <row r="308002">
      <c r="A308002" t="inlineStr">
        <is>
          <t>h20386.www2.hp.com</t>
        </is>
      </c>
      <c r="B308002" t="n">
        <v>105</v>
      </c>
    </row>
    <row r="308003">
      <c r="A308003" t="inlineStr">
        <is>
          <t>digital-archive.ycat.co.uk</t>
        </is>
      </c>
      <c r="B308003" t="n">
        <v>105</v>
      </c>
    </row>
    <row r="308004">
      <c r="A308004" t="inlineStr">
        <is>
          <t>nh-tour.com.ua</t>
        </is>
      </c>
      <c r="B308004" t="n">
        <v>105</v>
      </c>
    </row>
    <row r="308005">
      <c r="A308005" t="inlineStr">
        <is>
          <t>www.cool4pets.nl</t>
        </is>
      </c>
      <c r="B308005" t="n">
        <v>105</v>
      </c>
    </row>
    <row r="308006">
      <c r="A308006" t="inlineStr">
        <is>
          <t>www.ideologic.org</t>
        </is>
      </c>
      <c r="B308006" t="n">
        <v>105</v>
      </c>
    </row>
    <row r="308007">
      <c r="A308007" t="inlineStr">
        <is>
          <t>gensmantel.net</t>
        </is>
      </c>
      <c r="B308007" t="n">
        <v>105</v>
      </c>
    </row>
    <row r="308008">
      <c r="A308008" t="inlineStr">
        <is>
          <t>www.juergenbaumbusch.de</t>
        </is>
      </c>
      <c r="B308008" t="n">
        <v>105</v>
      </c>
    </row>
    <row r="308009">
      <c r="A308009" t="inlineStr">
        <is>
          <t>zenstatic.blob.core.windows.net</t>
        </is>
      </c>
      <c r="B308009" t="n">
        <v>105</v>
      </c>
    </row>
    <row r="308010">
      <c r="A308010" t="inlineStr">
        <is>
          <t>pic.youmobile.org</t>
        </is>
      </c>
      <c r="B308010" t="n">
        <v>105</v>
      </c>
    </row>
    <row r="308011">
      <c r="A308011" t="inlineStr">
        <is>
          <t>technodaily.ru</t>
        </is>
      </c>
      <c r="B308011" t="n">
        <v>105</v>
      </c>
    </row>
    <row r="308012">
      <c r="A308012" t="inlineStr">
        <is>
          <t>www.telemark.ee</t>
        </is>
      </c>
      <c r="B308012" t="n">
        <v>105</v>
      </c>
    </row>
    <row r="308013">
      <c r="A308013" t="inlineStr">
        <is>
          <t>factory.hifactory.cn</t>
        </is>
      </c>
      <c r="B308013" t="n">
        <v>105</v>
      </c>
    </row>
    <row r="308014">
      <c r="A308014" t="inlineStr">
        <is>
          <t>www.fiorence.com.mx</t>
        </is>
      </c>
      <c r="B308014" t="n">
        <v>105</v>
      </c>
    </row>
    <row r="308015">
      <c r="A308015" t="inlineStr">
        <is>
          <t>digitaleterrestrefacile.it</t>
        </is>
      </c>
      <c r="B308015" t="n">
        <v>105</v>
      </c>
    </row>
    <row r="308016">
      <c r="A308016" t="inlineStr">
        <is>
          <t>www.dealntech.com</t>
        </is>
      </c>
      <c r="B308016" t="n">
        <v>105</v>
      </c>
    </row>
    <row r="308017">
      <c r="A308017" t="inlineStr">
        <is>
          <t>www.electru.de</t>
        </is>
      </c>
      <c r="B308017" t="n">
        <v>105</v>
      </c>
    </row>
    <row r="308018">
      <c r="A308018" t="inlineStr">
        <is>
          <t>los-angeles-county.net</t>
        </is>
      </c>
      <c r="B308018" t="n">
        <v>105</v>
      </c>
    </row>
    <row r="308019">
      <c r="A308019" t="inlineStr">
        <is>
          <t>kenanmalik.files.wordpress.com</t>
        </is>
      </c>
      <c r="B308019" t="n">
        <v>105</v>
      </c>
    </row>
    <row r="308020">
      <c r="A308020" t="inlineStr">
        <is>
          <t>heidiryder.net</t>
        </is>
      </c>
      <c r="B308020" t="n">
        <v>105</v>
      </c>
    </row>
    <row r="308021">
      <c r="A308021" t="inlineStr">
        <is>
          <t>img1960.weyesns.com</t>
        </is>
      </c>
      <c r="B308021" t="n">
        <v>105</v>
      </c>
    </row>
    <row r="308022">
      <c r="A308022" t="inlineStr">
        <is>
          <t>www.christophar.be</t>
        </is>
      </c>
      <c r="B308022" t="n">
        <v>105</v>
      </c>
    </row>
    <row r="308023">
      <c r="A308023" t="inlineStr">
        <is>
          <t>www.magic-mount.com</t>
        </is>
      </c>
      <c r="B308023" t="n">
        <v>105</v>
      </c>
    </row>
    <row r="308024">
      <c r="A308024" t="inlineStr">
        <is>
          <t>japan.zdnet.com</t>
        </is>
      </c>
      <c r="B308024" t="n">
        <v>105</v>
      </c>
    </row>
    <row r="308025">
      <c r="A308025" t="inlineStr">
        <is>
          <t>www.driftstories.com</t>
        </is>
      </c>
      <c r="B308025" t="n">
        <v>105</v>
      </c>
    </row>
    <row r="308026">
      <c r="A308026" t="inlineStr">
        <is>
          <t>casamiatours.com</t>
        </is>
      </c>
      <c r="B308026" t="n">
        <v>105</v>
      </c>
    </row>
    <row r="308027">
      <c r="A308027" t="inlineStr">
        <is>
          <t>supererou.ro</t>
        </is>
      </c>
      <c r="B308027" t="n">
        <v>105</v>
      </c>
    </row>
    <row r="308028">
      <c r="A308028" t="inlineStr">
        <is>
          <t>www.kurt24.eu</t>
        </is>
      </c>
      <c r="B308028" t="n">
        <v>105</v>
      </c>
    </row>
    <row r="308029">
      <c r="A308029" t="inlineStr">
        <is>
          <t>smartshopmalaysia.com</t>
        </is>
      </c>
      <c r="B308029" t="n">
        <v>105</v>
      </c>
    </row>
    <row r="308030">
      <c r="A308030" t="inlineStr">
        <is>
          <t>www.meinkite.de</t>
        </is>
      </c>
      <c r="B308030" t="n">
        <v>105</v>
      </c>
    </row>
    <row r="308031">
      <c r="A308031" t="inlineStr">
        <is>
          <t>www.oldbici.it</t>
        </is>
      </c>
      <c r="B308031" t="n">
        <v>105</v>
      </c>
    </row>
    <row r="308032">
      <c r="A308032" t="inlineStr">
        <is>
          <t>bethleintz.typepad.com</t>
        </is>
      </c>
      <c r="B308032" t="n">
        <v>105</v>
      </c>
    </row>
    <row r="308033">
      <c r="A308033" t="inlineStr">
        <is>
          <t>www.nila.cz</t>
        </is>
      </c>
      <c r="B308033" t="n">
        <v>105</v>
      </c>
    </row>
    <row r="308034">
      <c r="A308034" t="inlineStr">
        <is>
          <t>goinsane-bilder.de</t>
        </is>
      </c>
      <c r="B308034" t="n">
        <v>105</v>
      </c>
    </row>
    <row r="308035">
      <c r="A308035" t="inlineStr">
        <is>
          <t>thetrekplanner.com</t>
        </is>
      </c>
      <c r="B308035" t="n">
        <v>105</v>
      </c>
    </row>
    <row r="308036">
      <c r="A308036" t="inlineStr">
        <is>
          <t>www.ukkieslofjes.nl</t>
        </is>
      </c>
      <c r="B308036" t="n">
        <v>105</v>
      </c>
    </row>
    <row r="308037">
      <c r="A308037" t="inlineStr">
        <is>
          <t>p30i.ir</t>
        </is>
      </c>
      <c r="B308037" t="n">
        <v>105</v>
      </c>
    </row>
    <row r="308038">
      <c r="A308038" t="inlineStr">
        <is>
          <t>hamiltonexport.co.uk</t>
        </is>
      </c>
      <c r="B308038" t="n">
        <v>105</v>
      </c>
    </row>
    <row r="308039">
      <c r="A308039" t="inlineStr">
        <is>
          <t>bon-market.com.ua</t>
        </is>
      </c>
      <c r="B308039" t="n">
        <v>105</v>
      </c>
    </row>
    <row r="308040">
      <c r="A308040" t="inlineStr">
        <is>
          <t>trinhdinhlinh.com</t>
        </is>
      </c>
      <c r="B308040" t="n">
        <v>105</v>
      </c>
    </row>
    <row r="308041">
      <c r="A308041" t="inlineStr">
        <is>
          <t>www.orientrailjourneys.com</t>
        </is>
      </c>
      <c r="B308041" t="n">
        <v>105</v>
      </c>
    </row>
    <row r="308042">
      <c r="A308042" t="inlineStr">
        <is>
          <t>www.klett-sprachen.de</t>
        </is>
      </c>
      <c r="B308042" t="n">
        <v>105</v>
      </c>
    </row>
    <row r="308043">
      <c r="A308043" t="inlineStr">
        <is>
          <t>www.new-balance-pas-cher.com</t>
        </is>
      </c>
      <c r="B308043" t="n">
        <v>105</v>
      </c>
    </row>
    <row r="308044">
      <c r="A308044" t="inlineStr">
        <is>
          <t>www.amayauk.com</t>
        </is>
      </c>
      <c r="B308044" t="n">
        <v>105</v>
      </c>
    </row>
    <row r="308045">
      <c r="A308045" t="inlineStr">
        <is>
          <t>dalectables.files.wordpress.com</t>
        </is>
      </c>
      <c r="B308045" t="n">
        <v>105</v>
      </c>
    </row>
    <row r="308046">
      <c r="A308046" t="inlineStr">
        <is>
          <t>guildnews.de</t>
        </is>
      </c>
      <c r="B308046" t="n">
        <v>105</v>
      </c>
    </row>
    <row r="308047">
      <c r="A308047" t="inlineStr">
        <is>
          <t>www.lubera.com</t>
        </is>
      </c>
      <c r="B308047" t="n">
        <v>105</v>
      </c>
    </row>
    <row r="308048">
      <c r="A308048" t="inlineStr">
        <is>
          <t>www.lifeofjoyce.nl</t>
        </is>
      </c>
      <c r="B308048" t="n">
        <v>105</v>
      </c>
    </row>
    <row r="308049">
      <c r="A308049" t="inlineStr">
        <is>
          <t>www.neetgov.in</t>
        </is>
      </c>
      <c r="B308049" t="n">
        <v>105</v>
      </c>
    </row>
    <row r="308050">
      <c r="A308050" t="inlineStr">
        <is>
          <t>howfacecare.com</t>
        </is>
      </c>
      <c r="B308050" t="n">
        <v>105</v>
      </c>
    </row>
    <row r="308051">
      <c r="A308051" t="inlineStr">
        <is>
          <t>billiardstore.ch</t>
        </is>
      </c>
      <c r="B308051" t="n">
        <v>105</v>
      </c>
    </row>
    <row r="308052">
      <c r="A308052" t="inlineStr">
        <is>
          <t>www.golisbon.com</t>
        </is>
      </c>
      <c r="B308052" t="n">
        <v>105</v>
      </c>
    </row>
    <row r="308053">
      <c r="A308053" t="inlineStr">
        <is>
          <t>www.maisenzatrucco.com</t>
        </is>
      </c>
      <c r="B308053" t="n">
        <v>105</v>
      </c>
    </row>
    <row r="308054">
      <c r="A308054" t="inlineStr">
        <is>
          <t>cdn.cloutwebsites.com</t>
        </is>
      </c>
      <c r="B308054" t="n">
        <v>105</v>
      </c>
    </row>
    <row r="308055">
      <c r="A308055" t="inlineStr">
        <is>
          <t>brpclub.ru</t>
        </is>
      </c>
      <c r="B308055" t="n">
        <v>105</v>
      </c>
    </row>
    <row r="308056">
      <c r="A308056" t="inlineStr">
        <is>
          <t>ips-static.videopublishing.com</t>
        </is>
      </c>
      <c r="B308056" t="n">
        <v>105</v>
      </c>
    </row>
    <row r="308057">
      <c r="A308057" t="inlineStr">
        <is>
          <t>www.noudeal.com</t>
        </is>
      </c>
      <c r="B308057" t="n">
        <v>105</v>
      </c>
    </row>
    <row r="308058">
      <c r="A308058" t="inlineStr">
        <is>
          <t>www.javeaconnect.co.uk</t>
        </is>
      </c>
      <c r="B308058" t="n">
        <v>105</v>
      </c>
    </row>
    <row r="308059">
      <c r="A308059" t="inlineStr">
        <is>
          <t>goblintramposo.com</t>
        </is>
      </c>
      <c r="B308059" t="n">
        <v>105</v>
      </c>
    </row>
    <row r="308060">
      <c r="A308060" t="inlineStr">
        <is>
          <t>32742.cdn.simplo7.net</t>
        </is>
      </c>
      <c r="B308060" t="n">
        <v>105</v>
      </c>
    </row>
    <row r="308061">
      <c r="A308061" t="inlineStr">
        <is>
          <t>travelmonkeydotme.files.wordpress.com</t>
        </is>
      </c>
      <c r="B308061" t="n">
        <v>105</v>
      </c>
    </row>
    <row r="308062">
      <c r="A308062" t="inlineStr">
        <is>
          <t>mlvqytlc6hhg.i.optimole.com</t>
        </is>
      </c>
      <c r="B308062" t="n">
        <v>105</v>
      </c>
    </row>
    <row r="308063">
      <c r="A308063" t="inlineStr">
        <is>
          <t>www.shootercbgear.com</t>
        </is>
      </c>
      <c r="B308063" t="n">
        <v>105</v>
      </c>
    </row>
    <row r="308064">
      <c r="A308064" t="inlineStr">
        <is>
          <t>mx-decals.net</t>
        </is>
      </c>
      <c r="B308064" t="n">
        <v>105</v>
      </c>
    </row>
    <row r="308065">
      <c r="A308065" t="inlineStr">
        <is>
          <t>www.indiancasinoclub.in</t>
        </is>
      </c>
      <c r="B308065" t="n">
        <v>105</v>
      </c>
    </row>
    <row r="308066">
      <c r="A308066" t="inlineStr">
        <is>
          <t>traversebaycrochet.com</t>
        </is>
      </c>
      <c r="B308066" t="n">
        <v>105</v>
      </c>
    </row>
    <row r="308067">
      <c r="A308067" t="inlineStr">
        <is>
          <t>trabeauli.com</t>
        </is>
      </c>
      <c r="B308067" t="n">
        <v>105</v>
      </c>
    </row>
    <row r="308068">
      <c r="A308068" t="inlineStr">
        <is>
          <t>www.blog.rendez-voo.com</t>
        </is>
      </c>
      <c r="B308068" t="n">
        <v>105</v>
      </c>
    </row>
    <row r="308069">
      <c r="A308069" t="inlineStr">
        <is>
          <t>images.d-m-t.at</t>
        </is>
      </c>
      <c r="B308069" t="n">
        <v>105</v>
      </c>
    </row>
    <row r="308070">
      <c r="A308070" t="inlineStr">
        <is>
          <t>www.erasmusmilan.com</t>
        </is>
      </c>
      <c r="B308070" t="n">
        <v>105</v>
      </c>
    </row>
    <row r="308071">
      <c r="A308071" t="inlineStr">
        <is>
          <t>www.fsmods17.com</t>
        </is>
      </c>
      <c r="B308071" t="n">
        <v>105</v>
      </c>
    </row>
    <row r="308072">
      <c r="A308072" t="inlineStr">
        <is>
          <t>www.bebebludesigns.com</t>
        </is>
      </c>
      <c r="B308072" t="n">
        <v>105</v>
      </c>
    </row>
    <row r="308073">
      <c r="A308073" t="inlineStr">
        <is>
          <t>flannerygroup.ie</t>
        </is>
      </c>
      <c r="B308073" t="n">
        <v>105</v>
      </c>
    </row>
    <row r="308074">
      <c r="A308074" t="inlineStr">
        <is>
          <t>abyrdseyephotoproductions.files.wordpress.com</t>
        </is>
      </c>
      <c r="B308074" t="n">
        <v>105</v>
      </c>
    </row>
    <row r="308075">
      <c r="A308075" t="inlineStr">
        <is>
          <t>www.latelier50.com</t>
        </is>
      </c>
      <c r="B308075" t="n">
        <v>105</v>
      </c>
    </row>
    <row r="308076">
      <c r="A308076" t="inlineStr">
        <is>
          <t>goedkoopdrank.nl</t>
        </is>
      </c>
      <c r="B308076" t="n">
        <v>105</v>
      </c>
    </row>
    <row r="308077">
      <c r="A308077" t="inlineStr">
        <is>
          <t>resumethatworks.com</t>
        </is>
      </c>
      <c r="B308077" t="n">
        <v>105</v>
      </c>
    </row>
    <row r="308078">
      <c r="A308078" t="inlineStr">
        <is>
          <t>www.creativecavepublishers.com</t>
        </is>
      </c>
      <c r="B308078" t="n">
        <v>105</v>
      </c>
    </row>
    <row r="308079">
      <c r="A308079" t="inlineStr">
        <is>
          <t>www.reachuae.com</t>
        </is>
      </c>
      <c r="B308079" t="n">
        <v>105</v>
      </c>
    </row>
    <row r="308080">
      <c r="A308080" t="inlineStr">
        <is>
          <t>d7rlyztimkuxf.cloudfront.net</t>
        </is>
      </c>
      <c r="B308080" t="n">
        <v>105</v>
      </c>
    </row>
    <row r="308081">
      <c r="A308081" t="inlineStr">
        <is>
          <t>amerikanskfotball.tnfj.com</t>
        </is>
      </c>
      <c r="B308081" t="n">
        <v>105</v>
      </c>
    </row>
    <row r="308082">
      <c r="A308082" t="inlineStr">
        <is>
          <t>bdcstage.com</t>
        </is>
      </c>
      <c r="B308082" t="n">
        <v>105</v>
      </c>
    </row>
    <row r="308083">
      <c r="A308083" t="inlineStr">
        <is>
          <t>www.myrtlewoodgallery.com</t>
        </is>
      </c>
      <c r="B308083" t="n">
        <v>105</v>
      </c>
    </row>
    <row r="308084">
      <c r="A308084" t="inlineStr">
        <is>
          <t>secondhandroses.files.wordpress.com</t>
        </is>
      </c>
      <c r="B308084" t="n">
        <v>105</v>
      </c>
    </row>
    <row r="308085">
      <c r="A308085" t="inlineStr">
        <is>
          <t>royalportfolio.com</t>
        </is>
      </c>
      <c r="B308085" t="n">
        <v>105</v>
      </c>
    </row>
    <row r="308086">
      <c r="A308086" t="inlineStr">
        <is>
          <t>fastofashion.com</t>
        </is>
      </c>
      <c r="B308086" t="n">
        <v>105</v>
      </c>
    </row>
    <row r="308087">
      <c r="A308087" t="inlineStr">
        <is>
          <t>beta.stageplays.com</t>
        </is>
      </c>
      <c r="B308087" t="n">
        <v>105</v>
      </c>
    </row>
    <row r="308088">
      <c r="A308088" t="inlineStr">
        <is>
          <t>mediacache4.stoffstil.com</t>
        </is>
      </c>
      <c r="B308088" t="n">
        <v>105</v>
      </c>
    </row>
    <row r="308089">
      <c r="A308089" t="inlineStr">
        <is>
          <t>www.annwoodhandmade.com</t>
        </is>
      </c>
      <c r="B308089" t="n">
        <v>105</v>
      </c>
    </row>
    <row r="308090">
      <c r="A308090" t="inlineStr">
        <is>
          <t>www.top-accessoires.com</t>
        </is>
      </c>
      <c r="B308090" t="n">
        <v>105</v>
      </c>
    </row>
    <row r="308091">
      <c r="A308091" t="inlineStr">
        <is>
          <t>happyinteriorblog.com</t>
        </is>
      </c>
      <c r="B308091" t="n">
        <v>105</v>
      </c>
    </row>
    <row r="308092">
      <c r="A308092" t="inlineStr">
        <is>
          <t>www.blondieinmorocco.com</t>
        </is>
      </c>
      <c r="B308092" t="n">
        <v>105</v>
      </c>
    </row>
    <row r="308093">
      <c r="A308093" t="inlineStr">
        <is>
          <t>www.pastottawa.com</t>
        </is>
      </c>
      <c r="B308093" t="n">
        <v>105</v>
      </c>
    </row>
    <row r="308094">
      <c r="A308094" t="inlineStr">
        <is>
          <t>thehighestproducers.com</t>
        </is>
      </c>
      <c r="B308094" t="n">
        <v>105</v>
      </c>
    </row>
    <row r="308095">
      <c r="A308095" t="inlineStr">
        <is>
          <t>thenicethingaboutstrangers.files.wordpress.com</t>
        </is>
      </c>
      <c r="B308095" t="n">
        <v>105</v>
      </c>
    </row>
    <row r="308096">
      <c r="A308096" t="inlineStr">
        <is>
          <t>www.graffiti-artist.net</t>
        </is>
      </c>
      <c r="B308096" t="n">
        <v>105</v>
      </c>
    </row>
    <row r="308097">
      <c r="A308097" t="inlineStr">
        <is>
          <t>fastingme.files.wordpress.com</t>
        </is>
      </c>
      <c r="B308097" t="n">
        <v>105</v>
      </c>
    </row>
    <row r="308098">
      <c r="A308098" t="inlineStr">
        <is>
          <t>filmgoblin.com</t>
        </is>
      </c>
      <c r="B308098" t="n">
        <v>105</v>
      </c>
    </row>
    <row r="308099">
      <c r="A308099" t="inlineStr">
        <is>
          <t>pennyfmtbb.files.wordpress.com</t>
        </is>
      </c>
      <c r="B308099" t="n">
        <v>105</v>
      </c>
    </row>
    <row r="308100">
      <c r="A308100" t="inlineStr">
        <is>
          <t>findfree.org</t>
        </is>
      </c>
      <c r="B308100" t="n">
        <v>105</v>
      </c>
    </row>
    <row r="308101">
      <c r="A308101" t="inlineStr">
        <is>
          <t>www.kawaiikakkoiisugoi.com</t>
        </is>
      </c>
      <c r="B308101" t="n">
        <v>105</v>
      </c>
    </row>
    <row r="308102">
      <c r="A308102" t="inlineStr">
        <is>
          <t>www.realclearlife.com</t>
        </is>
      </c>
      <c r="B308102" t="n">
        <v>105</v>
      </c>
    </row>
    <row r="308103">
      <c r="A308103" t="inlineStr">
        <is>
          <t>mwoodpenblog.files.wordpress.com</t>
        </is>
      </c>
      <c r="B308103" t="n">
        <v>105</v>
      </c>
    </row>
    <row r="308104">
      <c r="A308104" t="inlineStr">
        <is>
          <t>risingstars.wearethecity.com</t>
        </is>
      </c>
      <c r="B308104" t="n">
        <v>105</v>
      </c>
    </row>
    <row r="308105">
      <c r="A308105" t="inlineStr">
        <is>
          <t>www.liligo.com</t>
        </is>
      </c>
      <c r="B308105" t="n">
        <v>105</v>
      </c>
    </row>
    <row r="308106">
      <c r="A308106" t="inlineStr">
        <is>
          <t>www.joysofbirding.com</t>
        </is>
      </c>
      <c r="B308106" t="n">
        <v>105</v>
      </c>
    </row>
    <row r="308107">
      <c r="A308107" t="inlineStr">
        <is>
          <t>strprdtec0019.blob.core.windows.net</t>
        </is>
      </c>
      <c r="B308107" t="n">
        <v>105</v>
      </c>
    </row>
    <row r="308108">
      <c r="A308108" t="inlineStr">
        <is>
          <t>forums.bestbuy.com:443</t>
        </is>
      </c>
      <c r="B308108" t="n">
        <v>105</v>
      </c>
    </row>
    <row r="308109">
      <c r="A308109" t="inlineStr">
        <is>
          <t>extremoutdoor.hu</t>
        </is>
      </c>
      <c r="B308109" t="n">
        <v>105</v>
      </c>
    </row>
    <row r="308110">
      <c r="A308110" t="inlineStr">
        <is>
          <t>flamingcreations.co.uk</t>
        </is>
      </c>
      <c r="B308110" t="n">
        <v>105</v>
      </c>
    </row>
    <row r="308111">
      <c r="A308111" t="inlineStr">
        <is>
          <t>www.x1events.com</t>
        </is>
      </c>
      <c r="B308111" t="n">
        <v>105</v>
      </c>
    </row>
    <row r="308112">
      <c r="A308112" t="inlineStr">
        <is>
          <t>indiagetgreenblog.files.wordpress.com</t>
        </is>
      </c>
      <c r="B308112" t="n">
        <v>105</v>
      </c>
    </row>
    <row r="308113">
      <c r="A308113" t="inlineStr">
        <is>
          <t>www.ledfl.com</t>
        </is>
      </c>
      <c r="B308113" t="n">
        <v>105</v>
      </c>
    </row>
    <row r="308114">
      <c r="A308114" t="inlineStr">
        <is>
          <t>azurmindstorage.blob.core.windows.net</t>
        </is>
      </c>
      <c r="B308114" t="n">
        <v>105</v>
      </c>
    </row>
    <row r="308115">
      <c r="A308115" t="inlineStr">
        <is>
          <t>exploringculturesearchinglight.files.wordpress.com</t>
        </is>
      </c>
      <c r="B308115" t="n">
        <v>105</v>
      </c>
    </row>
    <row r="308116">
      <c r="A308116" t="inlineStr">
        <is>
          <t>www.ujudebug.com</t>
        </is>
      </c>
      <c r="B308116" t="n">
        <v>105</v>
      </c>
    </row>
    <row r="308117">
      <c r="A308117" t="inlineStr">
        <is>
          <t>appamatix.com</t>
        </is>
      </c>
      <c r="B308117" t="n">
        <v>105</v>
      </c>
    </row>
    <row r="308118">
      <c r="A308118" t="inlineStr">
        <is>
          <t>i5.apk.fun</t>
        </is>
      </c>
      <c r="B308118" t="n">
        <v>105</v>
      </c>
    </row>
    <row r="308119">
      <c r="A308119" t="inlineStr">
        <is>
          <t>artforyourcause.com</t>
        </is>
      </c>
      <c r="B308119" t="n">
        <v>105</v>
      </c>
    </row>
    <row r="308120">
      <c r="A308120" t="inlineStr">
        <is>
          <t>www.alizonna.com</t>
        </is>
      </c>
      <c r="B308120" t="n">
        <v>105</v>
      </c>
    </row>
    <row r="308121">
      <c r="A308121" t="inlineStr">
        <is>
          <t>www.eurovideo.es</t>
        </is>
      </c>
      <c r="B308121" t="n">
        <v>105</v>
      </c>
    </row>
    <row r="308122">
      <c r="A308122" t="inlineStr">
        <is>
          <t>www.couturing.com</t>
        </is>
      </c>
      <c r="B308122" t="n">
        <v>105</v>
      </c>
    </row>
    <row r="308123">
      <c r="A308123" t="inlineStr">
        <is>
          <t>myjewishdetroit.org</t>
        </is>
      </c>
      <c r="B308123" t="n">
        <v>105</v>
      </c>
    </row>
    <row r="308124">
      <c r="A308124" t="inlineStr">
        <is>
          <t>cdn.cuisineandtravel.com</t>
        </is>
      </c>
      <c r="B308124" t="n">
        <v>105</v>
      </c>
    </row>
    <row r="308125">
      <c r="A308125" t="inlineStr">
        <is>
          <t>travelmouse.co.uk</t>
        </is>
      </c>
      <c r="B308125" t="n">
        <v>105</v>
      </c>
    </row>
    <row r="308126">
      <c r="A308126" t="inlineStr">
        <is>
          <t>explore-laos.com</t>
        </is>
      </c>
      <c r="B308126" t="n">
        <v>105</v>
      </c>
    </row>
    <row r="308127">
      <c r="A308127" t="inlineStr">
        <is>
          <t>www.mapleleafropes.com</t>
        </is>
      </c>
      <c r="B308127" t="n">
        <v>105</v>
      </c>
    </row>
    <row r="308128">
      <c r="A308128" t="inlineStr">
        <is>
          <t>blog.sportscene.co.za</t>
        </is>
      </c>
      <c r="B308128" t="n">
        <v>105</v>
      </c>
    </row>
    <row r="308129">
      <c r="A308129" t="inlineStr">
        <is>
          <t>jakarta-trainingcenter.com</t>
        </is>
      </c>
      <c r="B308129" t="n">
        <v>105</v>
      </c>
    </row>
    <row r="308130">
      <c r="A308130" t="inlineStr">
        <is>
          <t>store.applefun.com.ua</t>
        </is>
      </c>
      <c r="B308130" t="n">
        <v>105</v>
      </c>
    </row>
    <row r="308131">
      <c r="A308131" t="inlineStr">
        <is>
          <t>892019.smushcdn.com</t>
        </is>
      </c>
      <c r="B308131" t="n">
        <v>105</v>
      </c>
    </row>
    <row r="308132">
      <c r="A308132" t="inlineStr">
        <is>
          <t>assets2.amazingradio.com</t>
        </is>
      </c>
      <c r="B308132" t="n">
        <v>105</v>
      </c>
    </row>
    <row r="308133">
      <c r="A308133" t="inlineStr">
        <is>
          <t>www.autofillingmachine.com</t>
        </is>
      </c>
      <c r="B308133" t="n">
        <v>105</v>
      </c>
    </row>
    <row r="308134">
      <c r="A308134" t="inlineStr">
        <is>
          <t>www.wildabouttravel.co.uk</t>
        </is>
      </c>
      <c r="B308134" t="n">
        <v>105</v>
      </c>
    </row>
    <row r="308135">
      <c r="A308135" t="inlineStr">
        <is>
          <t>persianhandicrafts.com</t>
        </is>
      </c>
      <c r="B308135" t="n">
        <v>105</v>
      </c>
    </row>
    <row r="308136">
      <c r="A308136" t="inlineStr">
        <is>
          <t>brandgsm.ro</t>
        </is>
      </c>
      <c r="B308136" t="n">
        <v>105</v>
      </c>
    </row>
    <row r="308137">
      <c r="A308137" t="inlineStr">
        <is>
          <t>higheredtechtalk.files.wordpress.com</t>
        </is>
      </c>
      <c r="B308137" t="n">
        <v>105</v>
      </c>
    </row>
    <row r="308138">
      <c r="A308138" t="inlineStr">
        <is>
          <t>sunglassespreservation.files.wordpress.com</t>
        </is>
      </c>
      <c r="B308138" t="n">
        <v>105</v>
      </c>
    </row>
    <row r="308139">
      <c r="A308139" t="inlineStr">
        <is>
          <t>www.aerreauto.it</t>
        </is>
      </c>
      <c r="B308139" t="n">
        <v>105</v>
      </c>
    </row>
    <row r="308140">
      <c r="A308140" t="inlineStr">
        <is>
          <t>www.spjain.ae</t>
        </is>
      </c>
      <c r="B308140" t="n">
        <v>105</v>
      </c>
    </row>
    <row r="308141">
      <c r="A308141" t="inlineStr">
        <is>
          <t>verygoodrecordertranscriptions.com</t>
        </is>
      </c>
      <c r="B308141" t="n">
        <v>105</v>
      </c>
    </row>
    <row r="308142">
      <c r="A308142" t="inlineStr">
        <is>
          <t>www.trading-goblin.de</t>
        </is>
      </c>
      <c r="B308142" t="n">
        <v>105</v>
      </c>
    </row>
    <row r="308143">
      <c r="A308143" t="inlineStr">
        <is>
          <t>story.com.pk</t>
        </is>
      </c>
      <c r="B308143" t="n">
        <v>105</v>
      </c>
    </row>
    <row r="308144">
      <c r="A308144" t="inlineStr">
        <is>
          <t>www.towerhousewares.co.uk</t>
        </is>
      </c>
      <c r="B308144" t="n">
        <v>105</v>
      </c>
    </row>
    <row r="308145">
      <c r="A308145" t="inlineStr">
        <is>
          <t>books.aosis.co.za</t>
        </is>
      </c>
      <c r="B308145" t="n">
        <v>105</v>
      </c>
    </row>
    <row r="308146">
      <c r="A308146" t="inlineStr">
        <is>
          <t>www.starlings.co.uk</t>
        </is>
      </c>
      <c r="B308146" t="n">
        <v>105</v>
      </c>
    </row>
    <row r="308147">
      <c r="A308147" t="inlineStr">
        <is>
          <t>www.sasaki.com</t>
        </is>
      </c>
      <c r="B308147" t="n">
        <v>105</v>
      </c>
    </row>
    <row r="308148">
      <c r="A308148" t="inlineStr">
        <is>
          <t>www.ashanging.com</t>
        </is>
      </c>
      <c r="B308148" t="n">
        <v>105</v>
      </c>
    </row>
    <row r="308149">
      <c r="A308149" t="inlineStr">
        <is>
          <t>www.extremesport.or.th</t>
        </is>
      </c>
      <c r="B308149" t="n">
        <v>105</v>
      </c>
    </row>
    <row r="308150">
      <c r="A308150" t="inlineStr">
        <is>
          <t>demo.theme-junkie.com</t>
        </is>
      </c>
      <c r="B308150" t="n">
        <v>105</v>
      </c>
    </row>
    <row r="308151">
      <c r="A308151" t="inlineStr">
        <is>
          <t>www.classic-charters.com</t>
        </is>
      </c>
      <c r="B308151" t="n">
        <v>105</v>
      </c>
    </row>
    <row r="308152">
      <c r="A308152" t="inlineStr">
        <is>
          <t>koav.ca</t>
        </is>
      </c>
      <c r="B308152" t="n">
        <v>105</v>
      </c>
    </row>
    <row r="308153">
      <c r="A308153" t="inlineStr">
        <is>
          <t>vtsbharath.org</t>
        </is>
      </c>
      <c r="B308153" t="n">
        <v>105</v>
      </c>
    </row>
    <row r="308154">
      <c r="A308154" t="inlineStr">
        <is>
          <t>www.clubdemoda.es</t>
        </is>
      </c>
      <c r="B308154" t="n">
        <v>105</v>
      </c>
    </row>
    <row r="308155">
      <c r="A308155" t="inlineStr">
        <is>
          <t>gtair.co.uk</t>
        </is>
      </c>
      <c r="B308155" t="n">
        <v>105</v>
      </c>
    </row>
    <row r="308156">
      <c r="A308156" t="inlineStr">
        <is>
          <t>smashthatbutton.com</t>
        </is>
      </c>
      <c r="B308156" t="n">
        <v>105</v>
      </c>
    </row>
    <row r="308157">
      <c r="A308157" t="inlineStr">
        <is>
          <t>www.erco.com</t>
        </is>
      </c>
      <c r="B308157" t="n">
        <v>105</v>
      </c>
    </row>
    <row r="308158">
      <c r="A308158" t="inlineStr">
        <is>
          <t>wisediscover.com</t>
        </is>
      </c>
      <c r="B308158" t="n">
        <v>105</v>
      </c>
    </row>
    <row r="308159">
      <c r="A308159" t="inlineStr">
        <is>
          <t>aloarabia.com</t>
        </is>
      </c>
      <c r="B308159" t="n">
        <v>105</v>
      </c>
    </row>
    <row r="308160">
      <c r="A308160" t="inlineStr">
        <is>
          <t>www.art-mine.com</t>
        </is>
      </c>
      <c r="B308160" t="n">
        <v>105</v>
      </c>
    </row>
    <row r="308161">
      <c r="A308161" t="inlineStr">
        <is>
          <t>www.classicautosound.ca</t>
        </is>
      </c>
      <c r="B308161" t="n">
        <v>105</v>
      </c>
    </row>
    <row r="308162">
      <c r="A308162" t="inlineStr">
        <is>
          <t>wyntercreations.indiemade.com</t>
        </is>
      </c>
      <c r="B308162" t="n">
        <v>105</v>
      </c>
    </row>
    <row r="308163">
      <c r="A308163" t="inlineStr">
        <is>
          <t>contact-an-author.azureedge.net</t>
        </is>
      </c>
      <c r="B308163" t="n">
        <v>105</v>
      </c>
    </row>
    <row r="308164">
      <c r="A308164" t="inlineStr">
        <is>
          <t>futureleadershipinstitute.files.wordpress.com</t>
        </is>
      </c>
      <c r="B308164" t="n">
        <v>105</v>
      </c>
    </row>
    <row r="308165">
      <c r="A308165" t="inlineStr">
        <is>
          <t>www.luxurypictures.org</t>
        </is>
      </c>
      <c r="B308165" t="n">
        <v>105</v>
      </c>
    </row>
    <row r="308166">
      <c r="A308166" t="inlineStr">
        <is>
          <t>destroyrepeat.com</t>
        </is>
      </c>
      <c r="B308166" t="n">
        <v>105</v>
      </c>
    </row>
    <row r="308167">
      <c r="A308167" t="inlineStr">
        <is>
          <t>research.princeton.edu</t>
        </is>
      </c>
      <c r="B308167" t="n">
        <v>105</v>
      </c>
    </row>
    <row r="308168">
      <c r="A308168" t="inlineStr">
        <is>
          <t>www.sergiopesca.com</t>
        </is>
      </c>
      <c r="B308168" t="n">
        <v>105</v>
      </c>
    </row>
    <row r="308169">
      <c r="A308169" t="inlineStr">
        <is>
          <t>blog.fabrics-store.com</t>
        </is>
      </c>
      <c r="B308169" t="n">
        <v>105</v>
      </c>
    </row>
    <row r="308170">
      <c r="A308170" t="inlineStr">
        <is>
          <t>www.alzheimersresearchuk.org</t>
        </is>
      </c>
      <c r="B308170" t="n">
        <v>105</v>
      </c>
    </row>
    <row r="308171">
      <c r="A308171" t="inlineStr">
        <is>
          <t>irkutsk.mentalshop.ru</t>
        </is>
      </c>
      <c r="B308171" t="n">
        <v>105</v>
      </c>
    </row>
    <row r="308172">
      <c r="A308172" t="inlineStr">
        <is>
          <t>www.repairpoint.se</t>
        </is>
      </c>
      <c r="B308172" t="n">
        <v>105</v>
      </c>
    </row>
    <row r="308173">
      <c r="A308173" t="inlineStr">
        <is>
          <t>www.robynracing.com</t>
        </is>
      </c>
      <c r="B308173" t="n">
        <v>105</v>
      </c>
    </row>
    <row r="308174">
      <c r="A308174" t="inlineStr">
        <is>
          <t>tutburycrystal.com</t>
        </is>
      </c>
      <c r="B308174" t="n">
        <v>105</v>
      </c>
    </row>
    <row r="308175">
      <c r="A308175" t="inlineStr">
        <is>
          <t>www.eu.diigiit.com</t>
        </is>
      </c>
      <c r="B308175" t="n">
        <v>105</v>
      </c>
    </row>
    <row r="308176">
      <c r="A308176" t="inlineStr">
        <is>
          <t>thecalicobooks.files.wordpress.com</t>
        </is>
      </c>
      <c r="B308176" t="n">
        <v>105</v>
      </c>
    </row>
    <row r="308177">
      <c r="A308177" t="inlineStr">
        <is>
          <t>bitterempire.com</t>
        </is>
      </c>
      <c r="B308177" t="n">
        <v>105</v>
      </c>
    </row>
    <row r="308178">
      <c r="A308178" t="inlineStr">
        <is>
          <t>theotherpress.ca</t>
        </is>
      </c>
      <c r="B308178" t="n">
        <v>105</v>
      </c>
    </row>
    <row r="308179">
      <c r="A308179" t="inlineStr">
        <is>
          <t>topsyturvytribe.files.wordpress.com</t>
        </is>
      </c>
      <c r="B308179" t="n">
        <v>105</v>
      </c>
    </row>
    <row r="308180">
      <c r="A308180" t="inlineStr">
        <is>
          <t>images.shelvesi.com</t>
        </is>
      </c>
      <c r="B308180" t="n">
        <v>105</v>
      </c>
    </row>
    <row r="308181">
      <c r="A308181" t="inlineStr">
        <is>
          <t>assets.arkencounter.com</t>
        </is>
      </c>
      <c r="B308181" t="n">
        <v>105</v>
      </c>
    </row>
    <row r="308182">
      <c r="A308182" t="inlineStr">
        <is>
          <t>reikirayscom1-zyjnnclknyqw1a.stackpathdns.com</t>
        </is>
      </c>
      <c r="B308182" t="n">
        <v>105</v>
      </c>
    </row>
    <row r="308183">
      <c r="A308183" t="inlineStr">
        <is>
          <t>kpopheart.com</t>
        </is>
      </c>
      <c r="B308183" t="n">
        <v>105</v>
      </c>
    </row>
    <row r="308184">
      <c r="A308184" t="inlineStr">
        <is>
          <t>www.stoneycnc.com</t>
        </is>
      </c>
      <c r="B308184" t="n">
        <v>105</v>
      </c>
    </row>
    <row r="308185">
      <c r="A308185" t="inlineStr">
        <is>
          <t>justrecently.files.wordpress.com</t>
        </is>
      </c>
      <c r="B308185" t="n">
        <v>105</v>
      </c>
    </row>
    <row r="308186">
      <c r="A308186" t="inlineStr">
        <is>
          <t>occ-2-1489-1490.1.nflxso.net</t>
        </is>
      </c>
      <c r="B308186" t="n">
        <v>105</v>
      </c>
    </row>
    <row r="308187">
      <c r="A308187" t="inlineStr">
        <is>
          <t>searching4christ.files.wordpress.com</t>
        </is>
      </c>
      <c r="B308187" t="n">
        <v>105</v>
      </c>
    </row>
    <row r="308188">
      <c r="A308188" t="inlineStr">
        <is>
          <t>14plk7z7mv714r87no1zxuka-wpengine.netdna-ssl.com</t>
        </is>
      </c>
      <c r="B308188" t="n">
        <v>105</v>
      </c>
    </row>
    <row r="308189">
      <c r="A308189" t="inlineStr">
        <is>
          <t>fercomse.com.do</t>
        </is>
      </c>
      <c r="B308189" t="n">
        <v>105</v>
      </c>
    </row>
    <row r="308190">
      <c r="A308190" t="inlineStr">
        <is>
          <t>www.beautychart.pl</t>
        </is>
      </c>
      <c r="B308190" t="n">
        <v>105</v>
      </c>
    </row>
    <row r="308191">
      <c r="A308191" t="inlineStr">
        <is>
          <t>expertlogiciel.com</t>
        </is>
      </c>
      <c r="B308191" t="n">
        <v>105</v>
      </c>
    </row>
    <row r="308192">
      <c r="A308192" t="inlineStr">
        <is>
          <t>aliteraryperusal.files.wordpress.com</t>
        </is>
      </c>
      <c r="B308192" t="n">
        <v>105</v>
      </c>
    </row>
    <row r="308193">
      <c r="A308193" t="inlineStr">
        <is>
          <t>blog.dubspot.com</t>
        </is>
      </c>
      <c r="B308193" t="n">
        <v>105</v>
      </c>
    </row>
    <row r="308194">
      <c r="A308194" t="inlineStr">
        <is>
          <t>soniajonestravel.files.wordpress.com</t>
        </is>
      </c>
      <c r="B308194" t="n">
        <v>105</v>
      </c>
    </row>
    <row r="308195">
      <c r="A308195" t="inlineStr">
        <is>
          <t>cranethie.files.wordpress.com</t>
        </is>
      </c>
      <c r="B308195" t="n">
        <v>105</v>
      </c>
    </row>
    <row r="308196">
      <c r="A308196" t="inlineStr">
        <is>
          <t>www.davd.photo</t>
        </is>
      </c>
      <c r="B308196" t="n">
        <v>105</v>
      </c>
    </row>
    <row r="308197">
      <c r="A308197" t="inlineStr">
        <is>
          <t>www.mychiangmaitravel.com</t>
        </is>
      </c>
      <c r="B308197" t="n">
        <v>105</v>
      </c>
    </row>
    <row r="308198">
      <c r="A308198" t="inlineStr">
        <is>
          <t>blog.reputationx.com</t>
        </is>
      </c>
      <c r="B308198" t="n">
        <v>105</v>
      </c>
    </row>
    <row r="308199">
      <c r="A308199" t="inlineStr">
        <is>
          <t>ebizfacts.com</t>
        </is>
      </c>
      <c r="B308199" t="n">
        <v>105</v>
      </c>
    </row>
    <row r="308200">
      <c r="A308200" t="inlineStr">
        <is>
          <t>francesorganicbeautysecrets.files.wordpress.com</t>
        </is>
      </c>
      <c r="B308200" t="n">
        <v>105</v>
      </c>
    </row>
    <row r="308201">
      <c r="A308201" t="inlineStr">
        <is>
          <t>cdn.krcs.co.uk</t>
        </is>
      </c>
      <c r="B308201" t="n">
        <v>105</v>
      </c>
    </row>
    <row r="308202">
      <c r="A308202" t="inlineStr">
        <is>
          <t>www.enjoycaster.com</t>
        </is>
      </c>
      <c r="B308202" t="n">
        <v>105</v>
      </c>
    </row>
    <row r="308203">
      <c r="A308203" t="inlineStr">
        <is>
          <t>auto-kart.com</t>
        </is>
      </c>
      <c r="B308203" t="n">
        <v>105</v>
      </c>
    </row>
    <row r="308204">
      <c r="A308204" t="inlineStr">
        <is>
          <t>www.sagecity.com</t>
        </is>
      </c>
      <c r="B308204" t="n">
        <v>105</v>
      </c>
    </row>
    <row r="308205">
      <c r="A308205" t="inlineStr">
        <is>
          <t>stretchedpaw.files.wordpress.com</t>
        </is>
      </c>
      <c r="B308205" t="n">
        <v>105</v>
      </c>
    </row>
    <row r="308206">
      <c r="A308206" t="inlineStr">
        <is>
          <t>www.sailingscuttlebutt.com</t>
        </is>
      </c>
      <c r="B308206" t="n">
        <v>105</v>
      </c>
    </row>
    <row r="308207">
      <c r="A308207" t="inlineStr">
        <is>
          <t>xn--80aaahigxablbgird0a1biet2a4q.xn--p1ai:443</t>
        </is>
      </c>
      <c r="B308207" t="n">
        <v>105</v>
      </c>
    </row>
    <row r="308208">
      <c r="A308208" t="inlineStr">
        <is>
          <t>www.knolljapan.com</t>
        </is>
      </c>
      <c r="B308208" t="n">
        <v>105</v>
      </c>
    </row>
    <row r="308209">
      <c r="A308209" t="inlineStr">
        <is>
          <t>www.birdinformer.com</t>
        </is>
      </c>
      <c r="B308209" t="n">
        <v>105</v>
      </c>
    </row>
    <row r="308210">
      <c r="A308210" t="inlineStr">
        <is>
          <t>nyfta.org</t>
        </is>
      </c>
      <c r="B308210" t="n">
        <v>105</v>
      </c>
    </row>
    <row r="308211">
      <c r="A308211" t="inlineStr">
        <is>
          <t>www.renewableenergyhub.co.uk</t>
        </is>
      </c>
      <c r="B308211" t="n">
        <v>105</v>
      </c>
    </row>
    <row r="308212">
      <c r="A308212" t="inlineStr">
        <is>
          <t>poemsbyclarabelle.files.wordpress.com</t>
        </is>
      </c>
      <c r="B308212" t="n">
        <v>105</v>
      </c>
    </row>
    <row r="308213">
      <c r="A308213" t="inlineStr">
        <is>
          <t>gibraltarvanlines.com</t>
        </is>
      </c>
      <c r="B308213" t="n">
        <v>105</v>
      </c>
    </row>
    <row r="308214">
      <c r="A308214" t="inlineStr">
        <is>
          <t>buysecondhandbook.com</t>
        </is>
      </c>
      <c r="B308214" t="n">
        <v>105</v>
      </c>
    </row>
    <row r="308215">
      <c r="A308215" t="inlineStr">
        <is>
          <t>pearllemon.com</t>
        </is>
      </c>
      <c r="B308215" t="n">
        <v>105</v>
      </c>
    </row>
    <row r="308216">
      <c r="A308216" t="inlineStr">
        <is>
          <t>www.thenurseryintyty.com</t>
        </is>
      </c>
      <c r="B308216" t="n">
        <v>105</v>
      </c>
    </row>
    <row r="308217">
      <c r="A308217" t="inlineStr">
        <is>
          <t>www.workandliveinchina.com</t>
        </is>
      </c>
      <c r="B308217" t="n">
        <v>105</v>
      </c>
    </row>
    <row r="308218">
      <c r="A308218" t="inlineStr">
        <is>
          <t>donaldelley.files.wordpress.com</t>
        </is>
      </c>
      <c r="B308218" t="n">
        <v>105</v>
      </c>
    </row>
    <row r="308219">
      <c r="A308219" t="inlineStr">
        <is>
          <t>shop.faberkabel.de</t>
        </is>
      </c>
      <c r="B308219" t="n">
        <v>105</v>
      </c>
    </row>
    <row r="308220">
      <c r="A308220" t="inlineStr">
        <is>
          <t>static.flashbay.ie</t>
        </is>
      </c>
      <c r="B308220" t="n">
        <v>105</v>
      </c>
    </row>
    <row r="308221">
      <c r="A308221" t="inlineStr">
        <is>
          <t>potsdirect.com.au</t>
        </is>
      </c>
      <c r="B308221" t="n">
        <v>105</v>
      </c>
    </row>
    <row r="308222">
      <c r="A308222" t="inlineStr">
        <is>
          <t>mylittlecitygirl.com</t>
        </is>
      </c>
      <c r="B308222" t="n">
        <v>105</v>
      </c>
    </row>
    <row r="308223">
      <c r="A308223" t="inlineStr">
        <is>
          <t>www.nhtsa.gov</t>
        </is>
      </c>
      <c r="B308223" t="n">
        <v>105</v>
      </c>
    </row>
    <row r="308224">
      <c r="A308224" t="inlineStr">
        <is>
          <t>turek.at</t>
        </is>
      </c>
      <c r="B308224" t="n">
        <v>105</v>
      </c>
    </row>
    <row r="308225">
      <c r="A308225" t="inlineStr">
        <is>
          <t>images.body-spray.org</t>
        </is>
      </c>
      <c r="B308225" t="n">
        <v>105</v>
      </c>
    </row>
    <row r="308226">
      <c r="A308226" t="inlineStr">
        <is>
          <t>www.pacificsciencecenter.org</t>
        </is>
      </c>
      <c r="B308226" t="n">
        <v>105</v>
      </c>
    </row>
    <row r="308227">
      <c r="A308227" t="inlineStr">
        <is>
          <t>www.intimatesforall.com</t>
        </is>
      </c>
      <c r="B308227" t="n">
        <v>105</v>
      </c>
    </row>
    <row r="308228">
      <c r="A308228" t="inlineStr">
        <is>
          <t>www.mbcpathway.com</t>
        </is>
      </c>
      <c r="B308228" t="n">
        <v>105</v>
      </c>
    </row>
    <row r="308229">
      <c r="A308229" t="inlineStr">
        <is>
          <t>777705.smushcdn.com</t>
        </is>
      </c>
      <c r="B308229" t="n">
        <v>105</v>
      </c>
    </row>
    <row r="308230">
      <c r="A308230" t="inlineStr">
        <is>
          <t>theculinarychase.com</t>
        </is>
      </c>
      <c r="B308230" t="n">
        <v>105</v>
      </c>
    </row>
    <row r="308231">
      <c r="A308231" t="inlineStr">
        <is>
          <t>www.postcardfromsuffolk.com</t>
        </is>
      </c>
      <c r="B308231" t="n">
        <v>105</v>
      </c>
    </row>
    <row r="308232">
      <c r="A308232" t="inlineStr">
        <is>
          <t>photos.asianfucker.pro</t>
        </is>
      </c>
      <c r="B308232" t="n">
        <v>105</v>
      </c>
    </row>
    <row r="308233">
      <c r="A308233" t="inlineStr">
        <is>
          <t>www.antiquedolls-collectors-onlineadvisors.com</t>
        </is>
      </c>
      <c r="B308233" t="n">
        <v>105</v>
      </c>
    </row>
    <row r="308234">
      <c r="A308234" t="inlineStr">
        <is>
          <t>blog.1aauto.com</t>
        </is>
      </c>
      <c r="B308234" t="n">
        <v>105</v>
      </c>
    </row>
    <row r="308235">
      <c r="A308235" t="inlineStr">
        <is>
          <t>www.bikekaefer.de</t>
        </is>
      </c>
      <c r="B308235" t="n">
        <v>105</v>
      </c>
    </row>
    <row r="308236">
      <c r="A308236" t="inlineStr">
        <is>
          <t>www.brillcool.com</t>
        </is>
      </c>
      <c r="B308236" t="n">
        <v>105</v>
      </c>
    </row>
    <row r="308237">
      <c r="A308237" t="inlineStr">
        <is>
          <t>www.centurydesign.co.uk</t>
        </is>
      </c>
      <c r="B308237" t="n">
        <v>105</v>
      </c>
    </row>
    <row r="308238">
      <c r="A308238" t="inlineStr">
        <is>
          <t>www.im-tek.com.tr</t>
        </is>
      </c>
      <c r="B308238" t="n">
        <v>105</v>
      </c>
    </row>
    <row r="308239">
      <c r="A308239" t="inlineStr">
        <is>
          <t>realityphotography.co.uk</t>
        </is>
      </c>
      <c r="B308239" t="n">
        <v>105</v>
      </c>
    </row>
    <row r="308240">
      <c r="A308240" t="inlineStr">
        <is>
          <t>slochamber.org</t>
        </is>
      </c>
      <c r="B308240" t="n">
        <v>105</v>
      </c>
    </row>
    <row r="308241">
      <c r="A308241" t="inlineStr">
        <is>
          <t>www.muttandchops.com</t>
        </is>
      </c>
      <c r="B308241" t="n">
        <v>105</v>
      </c>
    </row>
    <row r="308242">
      <c r="A308242" t="inlineStr">
        <is>
          <t>3i3tl82t88ko1qn4adur806h-wpengine.netdna-ssl.com</t>
        </is>
      </c>
      <c r="B308242" t="n">
        <v>105</v>
      </c>
    </row>
    <row r="308243">
      <c r="A308243" t="inlineStr">
        <is>
          <t>www.destillatio.eu</t>
        </is>
      </c>
      <c r="B308243" t="n">
        <v>105</v>
      </c>
    </row>
    <row r="308244">
      <c r="A308244" t="inlineStr">
        <is>
          <t>www.lastchanceautorepairs.com</t>
        </is>
      </c>
      <c r="B308244" t="n">
        <v>105</v>
      </c>
    </row>
    <row r="308245">
      <c r="A308245" t="inlineStr">
        <is>
          <t>yukon.ca</t>
        </is>
      </c>
      <c r="B308245" t="n">
        <v>105</v>
      </c>
    </row>
    <row r="308246">
      <c r="A308246" t="inlineStr">
        <is>
          <t>st2.taboomature.com</t>
        </is>
      </c>
      <c r="B308246" t="n">
        <v>105</v>
      </c>
    </row>
    <row r="308247">
      <c r="A308247" t="inlineStr">
        <is>
          <t>jphysplus.files.wordpress.com</t>
        </is>
      </c>
      <c r="B308247" t="n">
        <v>105</v>
      </c>
    </row>
    <row r="308248">
      <c r="A308248" t="inlineStr">
        <is>
          <t>www.yourgirlknows.com</t>
        </is>
      </c>
      <c r="B308248" t="n">
        <v>105</v>
      </c>
    </row>
    <row r="308249">
      <c r="A308249" t="inlineStr">
        <is>
          <t>soeadm.ucsd.edu</t>
        </is>
      </c>
      <c r="B308249" t="n">
        <v>105</v>
      </c>
    </row>
    <row r="308250">
      <c r="A308250" t="inlineStr">
        <is>
          <t>mintjulepmonograms.com</t>
        </is>
      </c>
      <c r="B308250" t="n">
        <v>105</v>
      </c>
    </row>
    <row r="308251">
      <c r="A308251" t="inlineStr">
        <is>
          <t>merrowbowls.files.wordpress.com</t>
        </is>
      </c>
      <c r="B308251" t="n">
        <v>105</v>
      </c>
    </row>
    <row r="308252">
      <c r="A308252" t="inlineStr">
        <is>
          <t>localleap.com</t>
        </is>
      </c>
      <c r="B308252" t="n">
        <v>105</v>
      </c>
    </row>
    <row r="308253">
      <c r="A308253" t="inlineStr">
        <is>
          <t>craftboxes.co.uk</t>
        </is>
      </c>
      <c r="B308253" t="n">
        <v>105</v>
      </c>
    </row>
    <row r="308254">
      <c r="A308254" t="inlineStr">
        <is>
          <t>twice-merch.com</t>
        </is>
      </c>
      <c r="B308254" t="n">
        <v>105</v>
      </c>
    </row>
    <row r="308255">
      <c r="A308255" t="inlineStr">
        <is>
          <t>poptopic.com.au</t>
        </is>
      </c>
      <c r="B308255" t="n">
        <v>105</v>
      </c>
    </row>
    <row r="308256">
      <c r="A308256" t="inlineStr">
        <is>
          <t>www.elitemoto15.com</t>
        </is>
      </c>
      <c r="B308256" t="n">
        <v>105</v>
      </c>
    </row>
    <row r="308257">
      <c r="A308257" t="inlineStr">
        <is>
          <t>microsolresources.com</t>
        </is>
      </c>
      <c r="B308257" t="n">
        <v>105</v>
      </c>
    </row>
    <row r="308258">
      <c r="A308258" t="inlineStr">
        <is>
          <t>horrorgeeklife.com</t>
        </is>
      </c>
      <c r="B308258" t="n">
        <v>105</v>
      </c>
    </row>
    <row r="308259">
      <c r="A308259" t="inlineStr">
        <is>
          <t>cruceadepiatra.com</t>
        </is>
      </c>
      <c r="B308259" t="n">
        <v>105</v>
      </c>
    </row>
    <row r="308260">
      <c r="A308260" t="inlineStr">
        <is>
          <t>cryptocomes.com</t>
        </is>
      </c>
      <c r="B308260" t="n">
        <v>105</v>
      </c>
    </row>
    <row r="308261">
      <c r="A308261" t="inlineStr">
        <is>
          <t>media.discountflooring.com</t>
        </is>
      </c>
      <c r="B308261" t="n">
        <v>105</v>
      </c>
    </row>
    <row r="308262">
      <c r="A308262" t="inlineStr">
        <is>
          <t>townarchive.longridgestation.co.uk</t>
        </is>
      </c>
      <c r="B308262" t="n">
        <v>105</v>
      </c>
    </row>
    <row r="308263">
      <c r="A308263" t="inlineStr">
        <is>
          <t>magazine.berea.edu</t>
        </is>
      </c>
      <c r="B308263" t="n">
        <v>105</v>
      </c>
    </row>
    <row r="308264">
      <c r="A308264" t="inlineStr">
        <is>
          <t>www.housesitmatch.com</t>
        </is>
      </c>
      <c r="B308264" t="n">
        <v>105</v>
      </c>
    </row>
    <row r="308265">
      <c r="A308265" t="inlineStr">
        <is>
          <t>giftfly-production.s3.amazonaws.com</t>
        </is>
      </c>
      <c r="B308265" t="n">
        <v>105</v>
      </c>
    </row>
    <row r="308266">
      <c r="A308266" t="inlineStr">
        <is>
          <t>www.dicksworkclothing.com</t>
        </is>
      </c>
      <c r="B308266" t="n">
        <v>105</v>
      </c>
    </row>
    <row r="308267">
      <c r="A308267" t="inlineStr">
        <is>
          <t>fishbowlclient.com</t>
        </is>
      </c>
      <c r="B308267" t="n">
        <v>105</v>
      </c>
    </row>
    <row r="308268">
      <c r="A308268" t="inlineStr">
        <is>
          <t>www.zone-down.com</t>
        </is>
      </c>
      <c r="B308268" t="n">
        <v>105</v>
      </c>
    </row>
    <row r="308269">
      <c r="A308269" t="inlineStr">
        <is>
          <t>airopens.com.au</t>
        </is>
      </c>
      <c r="B308269" t="n">
        <v>105</v>
      </c>
    </row>
    <row r="308270">
      <c r="A308270" t="inlineStr">
        <is>
          <t>thecapturedgarden.com</t>
        </is>
      </c>
      <c r="B308270" t="n">
        <v>105</v>
      </c>
    </row>
    <row r="308271">
      <c r="A308271" t="inlineStr">
        <is>
          <t>www.oneblademag.com</t>
        </is>
      </c>
      <c r="B308271" t="n">
        <v>105</v>
      </c>
    </row>
    <row r="308272">
      <c r="A308272" t="inlineStr">
        <is>
          <t>pornvideoz.amateurmaturepornvideos.com</t>
        </is>
      </c>
      <c r="B308272" t="n">
        <v>105</v>
      </c>
    </row>
    <row r="308273">
      <c r="A308273" t="inlineStr">
        <is>
          <t>innohealth.in</t>
        </is>
      </c>
      <c r="B308273" t="n">
        <v>105</v>
      </c>
    </row>
    <row r="308274">
      <c r="A308274" t="inlineStr">
        <is>
          <t>www.boip.in</t>
        </is>
      </c>
      <c r="B308274" t="n">
        <v>105</v>
      </c>
    </row>
    <row r="308275">
      <c r="A308275" t="inlineStr">
        <is>
          <t>media.buzz.publishersmarketplace.com</t>
        </is>
      </c>
      <c r="B308275" t="n">
        <v>105</v>
      </c>
    </row>
    <row r="308276">
      <c r="A308276" t="inlineStr">
        <is>
          <t>www.newpolebarn.com</t>
        </is>
      </c>
      <c r="B308276" t="n">
        <v>105</v>
      </c>
    </row>
    <row r="308277">
      <c r="A308277" t="inlineStr">
        <is>
          <t>artcorgi.com</t>
        </is>
      </c>
      <c r="B308277" t="n">
        <v>105</v>
      </c>
    </row>
    <row r="308278">
      <c r="A308278" t="inlineStr">
        <is>
          <t>education.tamu.edu</t>
        </is>
      </c>
      <c r="B308278" t="n">
        <v>105</v>
      </c>
    </row>
    <row r="308279">
      <c r="A308279" t="inlineStr">
        <is>
          <t>www.greatsoftline.com</t>
        </is>
      </c>
      <c r="B308279" t="n">
        <v>105</v>
      </c>
    </row>
    <row r="308280">
      <c r="A308280" t="inlineStr">
        <is>
          <t>www.woodardmercantile.com</t>
        </is>
      </c>
      <c r="B308280" t="n">
        <v>105</v>
      </c>
    </row>
    <row r="308281">
      <c r="A308281" t="inlineStr">
        <is>
          <t>www.rapportrix.com</t>
        </is>
      </c>
      <c r="B308281" t="n">
        <v>105</v>
      </c>
    </row>
    <row r="308282">
      <c r="A308282" t="inlineStr">
        <is>
          <t>titan-magnetics.com</t>
        </is>
      </c>
      <c r="B308282" t="n">
        <v>105</v>
      </c>
    </row>
    <row r="308283">
      <c r="A308283" t="inlineStr">
        <is>
          <t>uniquepersonalisedgift.com</t>
        </is>
      </c>
      <c r="B308283" t="n">
        <v>105</v>
      </c>
    </row>
    <row r="308284">
      <c r="A308284" t="inlineStr">
        <is>
          <t>haslajewelry.com</t>
        </is>
      </c>
      <c r="B308284" t="n">
        <v>105</v>
      </c>
    </row>
    <row r="308285">
      <c r="A308285" t="inlineStr">
        <is>
          <t>www.modelflight.com.au</t>
        </is>
      </c>
      <c r="B308285" t="n">
        <v>105</v>
      </c>
    </row>
    <row r="308286">
      <c r="A308286" t="inlineStr">
        <is>
          <t>www.pranacrystals.com</t>
        </is>
      </c>
      <c r="B308286" t="n">
        <v>105</v>
      </c>
    </row>
    <row r="308287">
      <c r="A308287" t="inlineStr">
        <is>
          <t>36gwr61zmlzr367pa22gd4sb-wpengine.netdna-ssl.com</t>
        </is>
      </c>
      <c r="B308287" t="n">
        <v>105</v>
      </c>
    </row>
    <row r="308288">
      <c r="A308288" t="inlineStr">
        <is>
          <t>publishpress.com</t>
        </is>
      </c>
      <c r="B308288" t="n">
        <v>105</v>
      </c>
    </row>
    <row r="308289">
      <c r="A308289" t="inlineStr">
        <is>
          <t>www.a3safe.com</t>
        </is>
      </c>
      <c r="B308289" t="n">
        <v>105</v>
      </c>
    </row>
    <row r="308290">
      <c r="A308290" t="inlineStr">
        <is>
          <t>site.brid.tv</t>
        </is>
      </c>
      <c r="B308290" t="n">
        <v>105</v>
      </c>
    </row>
    <row r="308291">
      <c r="A308291" t="inlineStr">
        <is>
          <t>www.jammer-shop.com</t>
        </is>
      </c>
      <c r="B308291" t="n">
        <v>105</v>
      </c>
    </row>
    <row r="308292">
      <c r="A308292" t="inlineStr">
        <is>
          <t>www.bigbossstyle.com</t>
        </is>
      </c>
      <c r="B308292" t="n">
        <v>105</v>
      </c>
    </row>
    <row r="308293">
      <c r="A308293" t="inlineStr">
        <is>
          <t>yrngh.com</t>
        </is>
      </c>
      <c r="B308293" t="n">
        <v>105</v>
      </c>
    </row>
    <row r="308294">
      <c r="A308294" t="inlineStr">
        <is>
          <t>euflyer.boardingarea.com</t>
        </is>
      </c>
      <c r="B308294" t="n">
        <v>105</v>
      </c>
    </row>
    <row r="308295">
      <c r="A308295" t="inlineStr">
        <is>
          <t>grillax.com</t>
        </is>
      </c>
      <c r="B308295" t="n">
        <v>105</v>
      </c>
    </row>
    <row r="308296">
      <c r="A308296" t="inlineStr">
        <is>
          <t>www.sisboom.com</t>
        </is>
      </c>
      <c r="B308296" t="n">
        <v>105</v>
      </c>
    </row>
    <row r="308297">
      <c r="A308297" t="inlineStr">
        <is>
          <t>wideplankfloorsupply.com</t>
        </is>
      </c>
      <c r="B308297" t="n">
        <v>105</v>
      </c>
    </row>
    <row r="308298">
      <c r="A308298" t="inlineStr">
        <is>
          <t>cdn-hv.niceshops.com</t>
        </is>
      </c>
      <c r="B308298" t="n">
        <v>105</v>
      </c>
    </row>
    <row r="308299">
      <c r="A308299" t="inlineStr">
        <is>
          <t>authoritydockanddoor.com</t>
        </is>
      </c>
      <c r="B308299" t="n">
        <v>105</v>
      </c>
    </row>
    <row r="308300">
      <c r="A308300" t="inlineStr">
        <is>
          <t>www.annascholz.com</t>
        </is>
      </c>
      <c r="B308300" t="n">
        <v>105</v>
      </c>
    </row>
    <row r="308301">
      <c r="A308301" t="inlineStr">
        <is>
          <t>latestjobs.co.za</t>
        </is>
      </c>
      <c r="B308301" t="n">
        <v>105</v>
      </c>
    </row>
    <row r="308302">
      <c r="A308302" t="inlineStr">
        <is>
          <t>bshome.net</t>
        </is>
      </c>
      <c r="B308302" t="n">
        <v>105</v>
      </c>
    </row>
    <row r="308303">
      <c r="A308303" t="inlineStr">
        <is>
          <t>a1tinting.co.nz</t>
        </is>
      </c>
      <c r="B308303" t="n">
        <v>105</v>
      </c>
    </row>
    <row r="308304">
      <c r="A308304" t="inlineStr">
        <is>
          <t>constantine.cornwall.sch.uk</t>
        </is>
      </c>
      <c r="B308304" t="n">
        <v>105</v>
      </c>
    </row>
    <row r="308305">
      <c r="A308305" t="inlineStr">
        <is>
          <t>www.carpimoto.com</t>
        </is>
      </c>
      <c r="B308305" t="n">
        <v>105</v>
      </c>
    </row>
    <row r="308306">
      <c r="A308306" t="inlineStr">
        <is>
          <t>gravitec.com</t>
        </is>
      </c>
      <c r="B308306" t="n">
        <v>105</v>
      </c>
    </row>
    <row r="308307">
      <c r="A308307" t="inlineStr">
        <is>
          <t>www.locationhautematawinie.com</t>
        </is>
      </c>
      <c r="B308307" t="n">
        <v>105</v>
      </c>
    </row>
    <row r="308308">
      <c r="A308308" t="inlineStr">
        <is>
          <t>mynation.net</t>
        </is>
      </c>
      <c r="B308308" t="n">
        <v>105</v>
      </c>
    </row>
    <row r="308309">
      <c r="A308309" t="inlineStr">
        <is>
          <t>3m9jyie3kfvypnyjzwn491bi.wpengine.netdna-cdn.com</t>
        </is>
      </c>
      <c r="B308309" t="n">
        <v>105</v>
      </c>
    </row>
    <row r="308310">
      <c r="A308310" t="inlineStr">
        <is>
          <t>www.kokkinakis-service.gr</t>
        </is>
      </c>
      <c r="B308310" t="n">
        <v>105</v>
      </c>
    </row>
    <row r="308311">
      <c r="A308311" t="inlineStr">
        <is>
          <t>grayshottheritagecom.files.wordpress.com</t>
        </is>
      </c>
      <c r="B308311" t="n">
        <v>105</v>
      </c>
    </row>
    <row r="308312">
      <c r="A308312" t="inlineStr">
        <is>
          <t>www.spoilt.com.hk</t>
        </is>
      </c>
      <c r="B308312" t="n">
        <v>105</v>
      </c>
    </row>
    <row r="308313">
      <c r="A308313" t="inlineStr">
        <is>
          <t>121092670.r.aspirationcdn.net</t>
        </is>
      </c>
      <c r="B308313" t="n">
        <v>105</v>
      </c>
    </row>
    <row r="308314">
      <c r="A308314" t="inlineStr">
        <is>
          <t>poojamanjulashroff.com</t>
        </is>
      </c>
      <c r="B308314" t="n">
        <v>105</v>
      </c>
    </row>
    <row r="308315">
      <c r="A308315" t="inlineStr">
        <is>
          <t>www.senhandmade.com</t>
        </is>
      </c>
      <c r="B308315" t="n">
        <v>105</v>
      </c>
    </row>
    <row r="308316">
      <c r="A308316" t="inlineStr">
        <is>
          <t>firerescue.center</t>
        </is>
      </c>
      <c r="B308316" t="n">
        <v>105</v>
      </c>
    </row>
    <row r="308317">
      <c r="A308317" t="inlineStr">
        <is>
          <t>www.denverconcreteartisans.com</t>
        </is>
      </c>
      <c r="B308317" t="n">
        <v>105</v>
      </c>
    </row>
    <row r="308318">
      <c r="A308318" t="inlineStr">
        <is>
          <t>www.couronneco.com</t>
        </is>
      </c>
      <c r="B308318" t="n">
        <v>105</v>
      </c>
    </row>
    <row r="308319">
      <c r="A308319" t="inlineStr">
        <is>
          <t>www.thechocolatehouse.lk</t>
        </is>
      </c>
      <c r="B308319" t="n">
        <v>105</v>
      </c>
    </row>
    <row r="308320">
      <c r="A308320" t="inlineStr">
        <is>
          <t>www.westernslopenow.com</t>
        </is>
      </c>
      <c r="B308320" t="n">
        <v>105</v>
      </c>
    </row>
    <row r="308321">
      <c r="A308321" t="inlineStr">
        <is>
          <t>uas.osu.edu</t>
        </is>
      </c>
      <c r="B308321" t="n">
        <v>105</v>
      </c>
    </row>
    <row r="308322">
      <c r="A308322" t="inlineStr">
        <is>
          <t>www.southlandloghomes.com</t>
        </is>
      </c>
      <c r="B308322" t="n">
        <v>105</v>
      </c>
    </row>
    <row r="308323">
      <c r="A308323" t="inlineStr">
        <is>
          <t>cdn.paperpile.com</t>
        </is>
      </c>
      <c r="B308323" t="n">
        <v>105</v>
      </c>
    </row>
    <row r="308324">
      <c r="A308324" t="inlineStr">
        <is>
          <t>flowery-garden.com</t>
        </is>
      </c>
      <c r="B308324" t="n">
        <v>105</v>
      </c>
    </row>
    <row r="308325">
      <c r="A308325" t="inlineStr">
        <is>
          <t>www.techrulz.com</t>
        </is>
      </c>
      <c r="B308325" t="n">
        <v>105</v>
      </c>
    </row>
    <row r="308326">
      <c r="A308326" t="inlineStr">
        <is>
          <t>www.russia101.net</t>
        </is>
      </c>
      <c r="B308326" t="n">
        <v>105</v>
      </c>
    </row>
    <row r="308327">
      <c r="A308327" t="inlineStr">
        <is>
          <t>photomonk.com</t>
        </is>
      </c>
      <c r="B308327" t="n">
        <v>105</v>
      </c>
    </row>
    <row r="308328">
      <c r="A308328" t="inlineStr">
        <is>
          <t>www.cheungshawanflowershop.com</t>
        </is>
      </c>
      <c r="B308328" t="n">
        <v>105</v>
      </c>
    </row>
    <row r="308329">
      <c r="A308329" t="inlineStr">
        <is>
          <t>android-andrey.ru</t>
        </is>
      </c>
      <c r="B308329" t="n">
        <v>105</v>
      </c>
    </row>
    <row r="308330">
      <c r="A308330" t="inlineStr">
        <is>
          <t>layraa.com</t>
        </is>
      </c>
      <c r="B308330" t="n">
        <v>105</v>
      </c>
    </row>
    <row r="308331">
      <c r="A308331" t="inlineStr">
        <is>
          <t>www.basic-mathematics.com</t>
        </is>
      </c>
      <c r="B308331" t="n">
        <v>105</v>
      </c>
    </row>
    <row r="308332">
      <c r="A308332" t="inlineStr">
        <is>
          <t>www.waynebeauchamp.co.uk</t>
        </is>
      </c>
      <c r="B308332" t="n">
        <v>105</v>
      </c>
    </row>
    <row r="308333">
      <c r="A308333" t="inlineStr">
        <is>
          <t>crackpirate.info</t>
        </is>
      </c>
      <c r="B308333" t="n">
        <v>105</v>
      </c>
    </row>
    <row r="308334">
      <c r="A308334" t="inlineStr">
        <is>
          <t>www.endlesspopcorn.com</t>
        </is>
      </c>
      <c r="B308334" t="n">
        <v>105</v>
      </c>
    </row>
    <row r="308335">
      <c r="A308335" t="inlineStr">
        <is>
          <t>www.hotoffthepress.com.au</t>
        </is>
      </c>
      <c r="B308335" t="n">
        <v>105</v>
      </c>
    </row>
    <row r="308336">
      <c r="A308336" t="inlineStr">
        <is>
          <t>hollowhill.com</t>
        </is>
      </c>
      <c r="B308336" t="n">
        <v>105</v>
      </c>
    </row>
    <row r="308337">
      <c r="A308337" t="inlineStr">
        <is>
          <t>urbanbikeshop.co.uk</t>
        </is>
      </c>
      <c r="B308337" t="n">
        <v>105</v>
      </c>
    </row>
    <row r="308338">
      <c r="A308338" t="inlineStr">
        <is>
          <t>3fgydl2v1pjh97j7u359byrs-wpengine.netdna-ssl.com</t>
        </is>
      </c>
      <c r="B308338" t="n">
        <v>105</v>
      </c>
    </row>
    <row r="308339">
      <c r="A308339" t="inlineStr">
        <is>
          <t>cobaltdesign.co</t>
        </is>
      </c>
      <c r="B308339" t="n">
        <v>105</v>
      </c>
    </row>
    <row r="308340">
      <c r="A308340" t="inlineStr">
        <is>
          <t>dailynewscapsule.com</t>
        </is>
      </c>
      <c r="B308340" t="n">
        <v>105</v>
      </c>
    </row>
    <row r="308341">
      <c r="A308341" t="inlineStr">
        <is>
          <t>myips.org</t>
        </is>
      </c>
      <c r="B308341" t="n">
        <v>105</v>
      </c>
    </row>
    <row r="308342">
      <c r="A308342" t="inlineStr">
        <is>
          <t>helm-assets.s3.eu-west-2.amazonaws.com</t>
        </is>
      </c>
      <c r="B308342" t="n">
        <v>105</v>
      </c>
    </row>
    <row r="308343">
      <c r="A308343" t="inlineStr">
        <is>
          <t>gravelyspeaking.files.wordpress.com</t>
        </is>
      </c>
      <c r="B308343" t="n">
        <v>105</v>
      </c>
    </row>
    <row r="308344">
      <c r="A308344" t="inlineStr">
        <is>
          <t>tigriseventsinc.com</t>
        </is>
      </c>
      <c r="B308344" t="n">
        <v>105</v>
      </c>
    </row>
    <row r="308345">
      <c r="A308345" t="inlineStr">
        <is>
          <t>www.digitalsales.ie</t>
        </is>
      </c>
      <c r="B308345" t="n">
        <v>105</v>
      </c>
    </row>
    <row r="308346">
      <c r="A308346" t="inlineStr">
        <is>
          <t>www.tech4masters.com</t>
        </is>
      </c>
      <c r="B308346" t="n">
        <v>105</v>
      </c>
    </row>
    <row r="308347">
      <c r="A308347" t="inlineStr">
        <is>
          <t>blog.manomano.co.uk</t>
        </is>
      </c>
      <c r="B308347" t="n">
        <v>105</v>
      </c>
    </row>
    <row r="308348">
      <c r="A308348" t="inlineStr">
        <is>
          <t>www.quizzcreator.com</t>
        </is>
      </c>
      <c r="B308348" t="n">
        <v>105</v>
      </c>
    </row>
    <row r="308349">
      <c r="A308349" t="inlineStr">
        <is>
          <t>tasmaniancraft.com.au</t>
        </is>
      </c>
      <c r="B308349" t="n">
        <v>105</v>
      </c>
    </row>
    <row r="308350">
      <c r="A308350" t="inlineStr">
        <is>
          <t>unlocktheguitar.net</t>
        </is>
      </c>
      <c r="B308350" t="n">
        <v>105</v>
      </c>
    </row>
    <row r="308351">
      <c r="A308351" t="inlineStr">
        <is>
          <t>reelmovienation.com</t>
        </is>
      </c>
      <c r="B308351" t="n">
        <v>105</v>
      </c>
    </row>
    <row r="308352">
      <c r="A308352" t="inlineStr">
        <is>
          <t>www.pornmoviesclub.net</t>
        </is>
      </c>
      <c r="B308352" t="n">
        <v>105</v>
      </c>
    </row>
    <row r="308353">
      <c r="A308353" t="inlineStr">
        <is>
          <t>www.kidzcraft.co.uk</t>
        </is>
      </c>
      <c r="B308353" t="n">
        <v>105</v>
      </c>
    </row>
    <row r="308354">
      <c r="A308354" t="inlineStr">
        <is>
          <t>pioneerballooncompany.widen.net</t>
        </is>
      </c>
      <c r="B308354" t="n">
        <v>105</v>
      </c>
    </row>
    <row r="308355">
      <c r="A308355" t="inlineStr">
        <is>
          <t>www.tiaara.com</t>
        </is>
      </c>
      <c r="B308355" t="n">
        <v>105</v>
      </c>
    </row>
    <row r="308356">
      <c r="A308356" t="inlineStr">
        <is>
          <t>cdn.britishasianews.com</t>
        </is>
      </c>
      <c r="B308356" t="n">
        <v>105</v>
      </c>
    </row>
    <row r="308357">
      <c r="A308357" t="inlineStr">
        <is>
          <t>www.glamourboutique.com</t>
        </is>
      </c>
      <c r="B308357" t="n">
        <v>105</v>
      </c>
    </row>
    <row r="308358">
      <c r="A308358" t="inlineStr">
        <is>
          <t>www.xiangyu-outdoor.com</t>
        </is>
      </c>
      <c r="B308358" t="n">
        <v>105</v>
      </c>
    </row>
    <row r="308359">
      <c r="A308359" t="inlineStr">
        <is>
          <t>www.ramosoflagosrealty.com</t>
        </is>
      </c>
      <c r="B308359" t="n">
        <v>105</v>
      </c>
    </row>
    <row r="308360">
      <c r="A308360" t="inlineStr">
        <is>
          <t>149358824.v2.pressablecdn.com</t>
        </is>
      </c>
      <c r="B308360" t="n">
        <v>105</v>
      </c>
    </row>
    <row r="308361">
      <c r="A308361" t="inlineStr">
        <is>
          <t>www.elizabethawhite.com</t>
        </is>
      </c>
      <c r="B308361" t="n">
        <v>105</v>
      </c>
    </row>
    <row r="308362">
      <c r="A308362" t="inlineStr">
        <is>
          <t>www.killerrobots.org</t>
        </is>
      </c>
      <c r="B308362" t="n">
        <v>105</v>
      </c>
    </row>
    <row r="308363">
      <c r="A308363" t="inlineStr">
        <is>
          <t>www.scafftag.co.uk</t>
        </is>
      </c>
      <c r="B308363" t="n">
        <v>105</v>
      </c>
    </row>
    <row r="308364">
      <c r="A308364" t="inlineStr">
        <is>
          <t>outsidetheboxwedding.com</t>
        </is>
      </c>
      <c r="B308364" t="n">
        <v>105</v>
      </c>
    </row>
    <row r="308365">
      <c r="A308365" t="inlineStr">
        <is>
          <t>ehire.co.za</t>
        </is>
      </c>
      <c r="B308365" t="n">
        <v>105</v>
      </c>
    </row>
    <row r="308366">
      <c r="A308366" t="inlineStr">
        <is>
          <t>www.freshbornmarket.com</t>
        </is>
      </c>
      <c r="B308366" t="n">
        <v>105</v>
      </c>
    </row>
    <row r="308367">
      <c r="A308367" t="inlineStr">
        <is>
          <t>www.softfeed.in</t>
        </is>
      </c>
      <c r="B308367" t="n">
        <v>105</v>
      </c>
    </row>
    <row r="308368">
      <c r="A308368" t="inlineStr">
        <is>
          <t>www.hairdyecolor.co.uk</t>
        </is>
      </c>
      <c r="B308368" t="n">
        <v>105</v>
      </c>
    </row>
    <row r="308369">
      <c r="A308369" t="inlineStr">
        <is>
          <t>crotorrents.com</t>
        </is>
      </c>
      <c r="B308369" t="n">
        <v>105</v>
      </c>
    </row>
    <row r="308370">
      <c r="A308370" t="inlineStr">
        <is>
          <t>vw-wallbedsbywilding.storage.googleapis.com</t>
        </is>
      </c>
      <c r="B308370" t="n">
        <v>105</v>
      </c>
    </row>
    <row r="308371">
      <c r="A308371" t="inlineStr">
        <is>
          <t>www.vennemeyerplasticsurgery.com</t>
        </is>
      </c>
      <c r="B308371" t="n">
        <v>105</v>
      </c>
    </row>
    <row r="308372">
      <c r="A308372" t="inlineStr">
        <is>
          <t>desertstriketactical.com</t>
        </is>
      </c>
      <c r="B308372" t="n">
        <v>105</v>
      </c>
    </row>
    <row r="308373">
      <c r="A308373" t="inlineStr">
        <is>
          <t>www.forum-peche-chasse.com</t>
        </is>
      </c>
      <c r="B308373" t="n">
        <v>105</v>
      </c>
    </row>
    <row r="308374">
      <c r="A308374" t="inlineStr">
        <is>
          <t>www.pointseast.com</t>
        </is>
      </c>
      <c r="B308374" t="n">
        <v>105</v>
      </c>
    </row>
    <row r="308375">
      <c r="A308375" t="inlineStr">
        <is>
          <t>cdn.jackandjilladult.com</t>
        </is>
      </c>
      <c r="B308375" t="n">
        <v>105</v>
      </c>
    </row>
    <row r="308376">
      <c r="A308376" t="inlineStr">
        <is>
          <t>www.nigeriaclassified.ng</t>
        </is>
      </c>
      <c r="B308376" t="n">
        <v>105</v>
      </c>
    </row>
    <row r="308377">
      <c r="A308377" t="inlineStr">
        <is>
          <t>marylandperfdiesel.com</t>
        </is>
      </c>
      <c r="B308377" t="n">
        <v>105</v>
      </c>
    </row>
    <row r="308378">
      <c r="A308378" t="inlineStr">
        <is>
          <t>www.spring.org.uk</t>
        </is>
      </c>
      <c r="B308378" t="n">
        <v>105</v>
      </c>
    </row>
    <row r="308379">
      <c r="A308379" t="inlineStr">
        <is>
          <t>www.f65.it</t>
        </is>
      </c>
      <c r="B308379" t="n">
        <v>105</v>
      </c>
    </row>
    <row r="308380">
      <c r="A308380" t="inlineStr">
        <is>
          <t>www.buysellshoutouts.com</t>
        </is>
      </c>
      <c r="B308380" t="n">
        <v>105</v>
      </c>
    </row>
    <row r="308381">
      <c r="A308381" t="inlineStr">
        <is>
          <t>mauramcgurk.com</t>
        </is>
      </c>
      <c r="B308381" t="n">
        <v>105</v>
      </c>
    </row>
    <row r="308382">
      <c r="A308382" t="inlineStr">
        <is>
          <t>roundwego.com</t>
        </is>
      </c>
      <c r="B308382" t="n">
        <v>105</v>
      </c>
    </row>
    <row r="308383">
      <c r="A308383" t="inlineStr">
        <is>
          <t>anfieldindex.com</t>
        </is>
      </c>
      <c r="B308383" t="n">
        <v>105</v>
      </c>
    </row>
    <row r="308384">
      <c r="A308384" t="inlineStr">
        <is>
          <t>www.calbanyan.com</t>
        </is>
      </c>
      <c r="B308384" t="n">
        <v>105</v>
      </c>
    </row>
    <row r="308385">
      <c r="A308385" t="inlineStr">
        <is>
          <t>figurativelyspeakingdotme.files.wordpress.com</t>
        </is>
      </c>
      <c r="B308385" t="n">
        <v>105</v>
      </c>
    </row>
    <row r="308386">
      <c r="A308386" t="inlineStr">
        <is>
          <t>www.deercreekwine.com</t>
        </is>
      </c>
      <c r="B308386" t="n">
        <v>105</v>
      </c>
    </row>
    <row r="308387">
      <c r="A308387" t="inlineStr">
        <is>
          <t>katehenrydesigns.files.wordpress.com</t>
        </is>
      </c>
      <c r="B308387" t="n">
        <v>105</v>
      </c>
    </row>
    <row r="308388">
      <c r="A308388" t="inlineStr">
        <is>
          <t>nextdoornature.files.wordpress.com</t>
        </is>
      </c>
      <c r="B308388" t="n">
        <v>105</v>
      </c>
    </row>
    <row r="308389">
      <c r="A308389" t="inlineStr">
        <is>
          <t>dnhgcw5u9ilhn.cloudfront.net</t>
        </is>
      </c>
      <c r="B308389" t="n">
        <v>105</v>
      </c>
    </row>
    <row r="308390">
      <c r="A308390" t="inlineStr">
        <is>
          <t>www.processengineer.info</t>
        </is>
      </c>
      <c r="B308390" t="n">
        <v>105</v>
      </c>
    </row>
    <row r="308391">
      <c r="A308391" t="inlineStr">
        <is>
          <t>paynews.in</t>
        </is>
      </c>
      <c r="B308391" t="n">
        <v>105</v>
      </c>
    </row>
    <row r="308392">
      <c r="A308392" t="inlineStr">
        <is>
          <t>smhttp-ssl-88434.nexcesscdn.net</t>
        </is>
      </c>
      <c r="B308392" t="n">
        <v>105</v>
      </c>
    </row>
    <row r="308393">
      <c r="A308393" t="inlineStr">
        <is>
          <t>holladayweddings.com</t>
        </is>
      </c>
      <c r="B308393" t="n">
        <v>105</v>
      </c>
    </row>
    <row r="308394">
      <c r="A308394" t="inlineStr">
        <is>
          <t>www.mrroof.com</t>
        </is>
      </c>
      <c r="B308394" t="n">
        <v>105</v>
      </c>
    </row>
    <row r="308395">
      <c r="A308395" t="inlineStr">
        <is>
          <t>www.idcgames.com</t>
        </is>
      </c>
      <c r="B308395" t="n">
        <v>105</v>
      </c>
    </row>
    <row r="308396">
      <c r="A308396" t="inlineStr">
        <is>
          <t>www.mapc.org</t>
        </is>
      </c>
      <c r="B308396" t="n">
        <v>105</v>
      </c>
    </row>
    <row r="308397">
      <c r="A308397" t="inlineStr">
        <is>
          <t>cdn.anchordistributors.com</t>
        </is>
      </c>
      <c r="B308397" t="n">
        <v>105</v>
      </c>
    </row>
    <row r="308398">
      <c r="A308398" t="inlineStr">
        <is>
          <t>pjxcl2f4rud3xjjig41w6y71-wpengine.netdna-ssl.com</t>
        </is>
      </c>
      <c r="B308398" t="n">
        <v>105</v>
      </c>
    </row>
    <row r="308399">
      <c r="A308399" t="inlineStr">
        <is>
          <t>thelotdallas-7d8oeosmlzs265xikvzx.netdna-ssl.com</t>
        </is>
      </c>
      <c r="B308399" t="n">
        <v>105</v>
      </c>
    </row>
    <row r="308400">
      <c r="A308400" t="inlineStr">
        <is>
          <t>www.whosampled.com</t>
        </is>
      </c>
      <c r="B308400" t="n">
        <v>105</v>
      </c>
    </row>
    <row r="308401">
      <c r="A308401" t="inlineStr">
        <is>
          <t>jamiesonandsmith.files.wordpress.com</t>
        </is>
      </c>
      <c r="B308401" t="n">
        <v>105</v>
      </c>
    </row>
    <row r="308402">
      <c r="A308402" t="inlineStr">
        <is>
          <t>sloboda-studio.com</t>
        </is>
      </c>
      <c r="B308402" t="n">
        <v>105</v>
      </c>
    </row>
    <row r="308403">
      <c r="A308403" t="inlineStr">
        <is>
          <t>www.portlandjanitorial.co.uk</t>
        </is>
      </c>
      <c r="B308403" t="n">
        <v>105</v>
      </c>
    </row>
    <row r="308404">
      <c r="A308404" t="inlineStr">
        <is>
          <t>www.shannahancrane.com</t>
        </is>
      </c>
      <c r="B308404" t="n">
        <v>105</v>
      </c>
    </row>
    <row r="308405">
      <c r="A308405" t="inlineStr">
        <is>
          <t>d2f29brjr0xbt3.cloudfront.net</t>
        </is>
      </c>
      <c r="B308405" t="n">
        <v>105</v>
      </c>
    </row>
    <row r="308406">
      <c r="A308406" t="inlineStr">
        <is>
          <t>bestoneggtraymachine.com</t>
        </is>
      </c>
      <c r="B308406" t="n">
        <v>105</v>
      </c>
    </row>
    <row r="308407">
      <c r="A308407" t="inlineStr">
        <is>
          <t>www.werflatbedprinter.com</t>
        </is>
      </c>
      <c r="B308407" t="n">
        <v>105</v>
      </c>
    </row>
    <row r="308408">
      <c r="A308408" t="inlineStr">
        <is>
          <t>images.mariouniversalis.fr</t>
        </is>
      </c>
      <c r="B308408" t="n">
        <v>105</v>
      </c>
    </row>
    <row r="308409">
      <c r="A308409" t="inlineStr">
        <is>
          <t>news.southernct.edu</t>
        </is>
      </c>
      <c r="B308409" t="n">
        <v>105</v>
      </c>
    </row>
    <row r="308410">
      <c r="A308410" t="inlineStr">
        <is>
          <t>1kuuxp3wbicg1tkuio44h91m-wpengine.netdna-ssl.com</t>
        </is>
      </c>
      <c r="B308410" t="n">
        <v>105</v>
      </c>
    </row>
    <row r="308411">
      <c r="A308411" t="inlineStr">
        <is>
          <t>honorthismomentdotcom.files.wordpress.com</t>
        </is>
      </c>
      <c r="B308411" t="n">
        <v>105</v>
      </c>
    </row>
    <row r="308412">
      <c r="A308412" t="inlineStr">
        <is>
          <t>mr4x4.com.au</t>
        </is>
      </c>
      <c r="B308412" t="n">
        <v>105</v>
      </c>
    </row>
    <row r="308413">
      <c r="A308413" t="inlineStr">
        <is>
          <t>www.fillmymoneybox.com</t>
        </is>
      </c>
      <c r="B308413" t="n">
        <v>105</v>
      </c>
    </row>
    <row r="308414">
      <c r="A308414" t="inlineStr">
        <is>
          <t>namebadgesaustralia.com</t>
        </is>
      </c>
      <c r="B308414" t="n">
        <v>105</v>
      </c>
    </row>
    <row r="308415">
      <c r="A308415" t="inlineStr">
        <is>
          <t>www.caribbeantourtrip.fr</t>
        </is>
      </c>
      <c r="B308415" t="n">
        <v>105</v>
      </c>
    </row>
    <row r="308416">
      <c r="A308416" t="inlineStr">
        <is>
          <t>mandycleveland.files.wordpress.com</t>
        </is>
      </c>
      <c r="B308416" t="n">
        <v>105</v>
      </c>
    </row>
    <row r="308417">
      <c r="A308417" t="inlineStr">
        <is>
          <t>blog.lids.com</t>
        </is>
      </c>
      <c r="B308417" t="n">
        <v>105</v>
      </c>
    </row>
    <row r="308418">
      <c r="A308418" t="inlineStr">
        <is>
          <t>www.airvectors.net</t>
        </is>
      </c>
      <c r="B308418" t="n">
        <v>105</v>
      </c>
    </row>
    <row r="308419">
      <c r="A308419" t="inlineStr">
        <is>
          <t>financenize.com</t>
        </is>
      </c>
      <c r="B308419" t="n">
        <v>105</v>
      </c>
    </row>
    <row r="308420">
      <c r="A308420" t="inlineStr">
        <is>
          <t>clothingmadeinusablog.files.wordpress.com</t>
        </is>
      </c>
      <c r="B308420" t="n">
        <v>105</v>
      </c>
    </row>
    <row r="308421">
      <c r="A308421" t="inlineStr">
        <is>
          <t>image.epub.pub</t>
        </is>
      </c>
      <c r="B308421" t="n">
        <v>105</v>
      </c>
    </row>
    <row r="308422">
      <c r="A308422" t="inlineStr">
        <is>
          <t>ashlandelectricbikes.com</t>
        </is>
      </c>
      <c r="B308422" t="n">
        <v>105</v>
      </c>
    </row>
    <row r="308423">
      <c r="A308423" t="inlineStr">
        <is>
          <t>10minuteastronomy.files.wordpress.com</t>
        </is>
      </c>
      <c r="B308423" t="n">
        <v>105</v>
      </c>
    </row>
    <row r="308424">
      <c r="A308424" t="inlineStr">
        <is>
          <t>mojonow.blob.core.windows.net</t>
        </is>
      </c>
      <c r="B308424" t="n">
        <v>105</v>
      </c>
    </row>
    <row r="308425">
      <c r="A308425" t="inlineStr">
        <is>
          <t>handmadebymeblog.files.wordpress.com</t>
        </is>
      </c>
      <c r="B308425" t="n">
        <v>105</v>
      </c>
    </row>
    <row r="308426">
      <c r="A308426" t="inlineStr">
        <is>
          <t>meaningfulmovies.org</t>
        </is>
      </c>
      <c r="B308426" t="n">
        <v>105</v>
      </c>
    </row>
    <row r="308427">
      <c r="A308427" t="inlineStr">
        <is>
          <t>www.mitchgrissim.com</t>
        </is>
      </c>
      <c r="B308427" t="n">
        <v>105</v>
      </c>
    </row>
    <row r="308428">
      <c r="A308428" t="inlineStr">
        <is>
          <t>zocalo-on.kcrw.com</t>
        </is>
      </c>
      <c r="B308428" t="n">
        <v>105</v>
      </c>
    </row>
    <row r="308429">
      <c r="A308429" t="inlineStr">
        <is>
          <t>hurricaneproductions.com</t>
        </is>
      </c>
      <c r="B308429" t="n">
        <v>105</v>
      </c>
    </row>
    <row r="308430">
      <c r="A308430" t="inlineStr">
        <is>
          <t>petschoolclassroom.com</t>
        </is>
      </c>
      <c r="B308430" t="n">
        <v>105</v>
      </c>
    </row>
    <row r="308431">
      <c r="A308431" t="inlineStr">
        <is>
          <t>dox.design</t>
        </is>
      </c>
      <c r="B308431" t="n">
        <v>105</v>
      </c>
    </row>
    <row r="308432">
      <c r="A308432" t="inlineStr">
        <is>
          <t>st2.fuckingdaddy.net</t>
        </is>
      </c>
      <c r="B308432" t="n">
        <v>105</v>
      </c>
    </row>
    <row r="308433">
      <c r="A308433" t="inlineStr">
        <is>
          <t>www.cpsk12.org</t>
        </is>
      </c>
      <c r="B308433" t="n">
        <v>105</v>
      </c>
    </row>
    <row r="308434">
      <c r="A308434" t="inlineStr">
        <is>
          <t>sportsbuyguide.com</t>
        </is>
      </c>
      <c r="B308434" t="n">
        <v>105</v>
      </c>
    </row>
    <row r="308435">
      <c r="A308435" t="inlineStr">
        <is>
          <t>fortmagic-wpengine.netdna-ssl.com</t>
        </is>
      </c>
      <c r="B308435" t="n">
        <v>105</v>
      </c>
    </row>
    <row r="308436">
      <c r="A308436" t="inlineStr">
        <is>
          <t>www.oldmapsonline.org</t>
        </is>
      </c>
      <c r="B308436" t="n">
        <v>105</v>
      </c>
    </row>
    <row r="308437">
      <c r="A308437" t="inlineStr">
        <is>
          <t>www.dfwsdev.com</t>
        </is>
      </c>
      <c r="B308437" t="n">
        <v>105</v>
      </c>
    </row>
    <row r="308438">
      <c r="A308438" t="inlineStr">
        <is>
          <t>zilvera.nl</t>
        </is>
      </c>
      <c r="B308438" t="n">
        <v>105</v>
      </c>
    </row>
    <row r="308439">
      <c r="A308439" t="inlineStr">
        <is>
          <t>www.vichyusa.com</t>
        </is>
      </c>
      <c r="B308439" t="n">
        <v>105</v>
      </c>
    </row>
    <row r="308440">
      <c r="A308440" t="inlineStr">
        <is>
          <t>www.wildcatsanctuary.org</t>
        </is>
      </c>
      <c r="B308440" t="n">
        <v>105</v>
      </c>
    </row>
    <row r="308441">
      <c r="A308441" t="inlineStr">
        <is>
          <t>www.pestcontrolinlondon.co.uk</t>
        </is>
      </c>
      <c r="B308441" t="n">
        <v>105</v>
      </c>
    </row>
    <row r="308442">
      <c r="A308442" t="inlineStr">
        <is>
          <t>foxigames.com</t>
        </is>
      </c>
      <c r="B308442" t="n">
        <v>105</v>
      </c>
    </row>
    <row r="308443">
      <c r="A308443" t="inlineStr">
        <is>
          <t>www.saccentral.org</t>
        </is>
      </c>
      <c r="B308443" t="n">
        <v>105</v>
      </c>
    </row>
    <row r="308444">
      <c r="A308444" t="inlineStr">
        <is>
          <t>www.firststoppackaging.co.uk</t>
        </is>
      </c>
      <c r="B308444" t="n">
        <v>105</v>
      </c>
    </row>
    <row r="308445">
      <c r="A308445" t="inlineStr">
        <is>
          <t>studioeminteriorsfinds.files.wordpress.com</t>
        </is>
      </c>
      <c r="B308445" t="n">
        <v>105</v>
      </c>
    </row>
    <row r="308446">
      <c r="A308446" t="inlineStr">
        <is>
          <t>www.thailandfitnessbootcamp.com</t>
        </is>
      </c>
      <c r="B308446" t="n">
        <v>105</v>
      </c>
    </row>
    <row r="308447">
      <c r="A308447" t="inlineStr">
        <is>
          <t>blogs.bbk.ac.uk</t>
        </is>
      </c>
      <c r="B308447" t="n">
        <v>105</v>
      </c>
    </row>
    <row r="308448">
      <c r="A308448" t="inlineStr">
        <is>
          <t>cdnlfk.pbrc.edu</t>
        </is>
      </c>
      <c r="B308448" t="n">
        <v>105</v>
      </c>
    </row>
    <row r="308449">
      <c r="A308449" t="inlineStr">
        <is>
          <t>californiasilkplants.com</t>
        </is>
      </c>
      <c r="B308449" t="n">
        <v>105</v>
      </c>
    </row>
    <row r="308450">
      <c r="A308450" t="inlineStr">
        <is>
          <t>thealmightybacklog.files.wordpress.com</t>
        </is>
      </c>
      <c r="B308450" t="n">
        <v>105</v>
      </c>
    </row>
    <row r="308451">
      <c r="A308451" t="inlineStr">
        <is>
          <t>v3.glacialblog.com</t>
        </is>
      </c>
      <c r="B308451" t="n">
        <v>105</v>
      </c>
    </row>
    <row r="308452">
      <c r="A308452" t="inlineStr">
        <is>
          <t>beyondseosolutions.co.uk</t>
        </is>
      </c>
      <c r="B308452" t="n">
        <v>105</v>
      </c>
    </row>
    <row r="308453">
      <c r="A308453" t="inlineStr">
        <is>
          <t>finemetalrooftech.com</t>
        </is>
      </c>
      <c r="B308453" t="n">
        <v>105</v>
      </c>
    </row>
    <row r="308454">
      <c r="A308454" t="inlineStr">
        <is>
          <t>bautisfinancial.com</t>
        </is>
      </c>
      <c r="B308454" t="n">
        <v>105</v>
      </c>
    </row>
    <row r="308455">
      <c r="A308455" t="inlineStr">
        <is>
          <t>m.jbbearings.com</t>
        </is>
      </c>
      <c r="B308455" t="n">
        <v>105</v>
      </c>
    </row>
    <row r="308456">
      <c r="A308456" t="inlineStr">
        <is>
          <t>149634767.v2.pressablecdn.com</t>
        </is>
      </c>
      <c r="B308456" t="n">
        <v>105</v>
      </c>
    </row>
    <row r="308457">
      <c r="A308457" t="inlineStr">
        <is>
          <t>www.trendywp.com</t>
        </is>
      </c>
      <c r="B308457" t="n">
        <v>105</v>
      </c>
    </row>
    <row r="308458">
      <c r="A308458" t="inlineStr">
        <is>
          <t>www.bngkolkata.com</t>
        </is>
      </c>
      <c r="B308458" t="n">
        <v>105</v>
      </c>
    </row>
    <row r="308459">
      <c r="A308459" t="inlineStr">
        <is>
          <t>livingfla.com</t>
        </is>
      </c>
      <c r="B308459" t="n">
        <v>105</v>
      </c>
    </row>
    <row r="308460">
      <c r="A308460" t="inlineStr">
        <is>
          <t>www.datto.com</t>
        </is>
      </c>
      <c r="B308460" t="n">
        <v>105</v>
      </c>
    </row>
    <row r="308461">
      <c r="A308461" t="inlineStr">
        <is>
          <t>www.cosmosureclinic.com</t>
        </is>
      </c>
      <c r="B308461" t="n">
        <v>105</v>
      </c>
    </row>
    <row r="308462">
      <c r="A308462" t="inlineStr">
        <is>
          <t>www.mamamya.shop</t>
        </is>
      </c>
      <c r="B308462" t="n">
        <v>105</v>
      </c>
    </row>
    <row r="308463">
      <c r="A308463" t="inlineStr">
        <is>
          <t>bmag-wa.org</t>
        </is>
      </c>
      <c r="B308463" t="n">
        <v>105</v>
      </c>
    </row>
    <row r="308464">
      <c r="A308464" t="inlineStr">
        <is>
          <t>www.sneakers.si</t>
        </is>
      </c>
      <c r="B308464" t="n">
        <v>105</v>
      </c>
    </row>
    <row r="308465">
      <c r="A308465" t="inlineStr">
        <is>
          <t>developergang.com</t>
        </is>
      </c>
      <c r="B308465" t="n">
        <v>105</v>
      </c>
    </row>
    <row r="308466">
      <c r="A308466" t="inlineStr">
        <is>
          <t>blog.deltadentalco.com</t>
        </is>
      </c>
      <c r="B308466" t="n">
        <v>105</v>
      </c>
    </row>
    <row r="308467">
      <c r="A308467" t="inlineStr">
        <is>
          <t>www.essie.com</t>
        </is>
      </c>
      <c r="B308467" t="n">
        <v>105</v>
      </c>
    </row>
    <row r="308468">
      <c r="A308468" t="inlineStr">
        <is>
          <t>www.riverdeepmountainhigh.co.uk</t>
        </is>
      </c>
      <c r="B308468" t="n">
        <v>105</v>
      </c>
    </row>
    <row r="308469">
      <c r="A308469" t="inlineStr">
        <is>
          <t>www.astreetprints.com</t>
        </is>
      </c>
      <c r="B308469" t="n">
        <v>105</v>
      </c>
    </row>
    <row r="308470">
      <c r="A308470" t="inlineStr">
        <is>
          <t>cite.org.zw</t>
        </is>
      </c>
      <c r="B308470" t="n">
        <v>105</v>
      </c>
    </row>
    <row r="308471">
      <c r="A308471" t="inlineStr">
        <is>
          <t>buysnbargains.com</t>
        </is>
      </c>
      <c r="B308471" t="n">
        <v>105</v>
      </c>
    </row>
    <row r="308472">
      <c r="A308472" t="inlineStr">
        <is>
          <t>popcdn.azureedge.net</t>
        </is>
      </c>
      <c r="B308472" t="n">
        <v>105</v>
      </c>
    </row>
    <row r="308473">
      <c r="A308473" t="inlineStr">
        <is>
          <t>ihackthatifone.com</t>
        </is>
      </c>
      <c r="B308473" t="n">
        <v>105</v>
      </c>
    </row>
    <row r="308474">
      <c r="A308474" t="inlineStr">
        <is>
          <t>www.travel-to-santorini.com</t>
        </is>
      </c>
      <c r="B308474" t="n">
        <v>105</v>
      </c>
    </row>
    <row r="308475">
      <c r="A308475" t="inlineStr">
        <is>
          <t>www.syscanscky.com</t>
        </is>
      </c>
      <c r="B308475" t="n">
        <v>105</v>
      </c>
    </row>
    <row r="308476">
      <c r="A308476" t="inlineStr">
        <is>
          <t>www.diamondpet.com</t>
        </is>
      </c>
      <c r="B308476" t="n">
        <v>105</v>
      </c>
    </row>
    <row r="308477">
      <c r="A308477" t="inlineStr">
        <is>
          <t>www.jeremyrhammond.com</t>
        </is>
      </c>
      <c r="B308477" t="n">
        <v>105</v>
      </c>
    </row>
    <row r="308478">
      <c r="A308478" t="inlineStr">
        <is>
          <t>www.l-a-k-e.org</t>
        </is>
      </c>
      <c r="B308478" t="n">
        <v>105</v>
      </c>
    </row>
    <row r="308479">
      <c r="A308479" t="inlineStr">
        <is>
          <t>missbeautybunny.com</t>
        </is>
      </c>
      <c r="B308479" t="n">
        <v>105</v>
      </c>
    </row>
    <row r="308480">
      <c r="A308480" t="inlineStr">
        <is>
          <t>mexico-now.com</t>
        </is>
      </c>
      <c r="B308480" t="n">
        <v>105</v>
      </c>
    </row>
    <row r="308481">
      <c r="A308481" t="inlineStr">
        <is>
          <t>raleigh-images.highgarden-media.com</t>
        </is>
      </c>
      <c r="B308481" t="n">
        <v>105</v>
      </c>
    </row>
    <row r="308482">
      <c r="A308482" t="inlineStr">
        <is>
          <t>onscreencloset.files.wordpress.com</t>
        </is>
      </c>
      <c r="B308482" t="n">
        <v>105</v>
      </c>
    </row>
    <row r="308483">
      <c r="A308483" t="inlineStr">
        <is>
          <t>commercialfoodequipment.com.au</t>
        </is>
      </c>
      <c r="B308483" t="n">
        <v>105</v>
      </c>
    </row>
    <row r="308484">
      <c r="A308484" t="inlineStr">
        <is>
          <t>www.labelprintingco.com</t>
        </is>
      </c>
      <c r="B308484" t="n">
        <v>105</v>
      </c>
    </row>
    <row r="308485">
      <c r="A308485" t="inlineStr">
        <is>
          <t>savorjapan.com</t>
        </is>
      </c>
      <c r="B308485" t="n">
        <v>105</v>
      </c>
    </row>
    <row r="308486">
      <c r="A308486" t="inlineStr">
        <is>
          <t>high-techconversions.com</t>
        </is>
      </c>
      <c r="B308486" t="n">
        <v>105</v>
      </c>
    </row>
    <row r="308487">
      <c r="A308487" t="inlineStr">
        <is>
          <t>www.fbtechreview.com</t>
        </is>
      </c>
      <c r="B308487" t="n">
        <v>105</v>
      </c>
    </row>
    <row r="308488">
      <c r="A308488" t="inlineStr">
        <is>
          <t>www.wholesale-craftsupplies.co.uk</t>
        </is>
      </c>
      <c r="B308488" t="n">
        <v>105</v>
      </c>
    </row>
    <row r="308489">
      <c r="A308489" t="inlineStr">
        <is>
          <t>babybasketsgalore.co.uk</t>
        </is>
      </c>
      <c r="B308489" t="n">
        <v>105</v>
      </c>
    </row>
    <row r="308490">
      <c r="A308490" t="inlineStr">
        <is>
          <t>politicsandprosperity.files.wordpress.com</t>
        </is>
      </c>
      <c r="B308490" t="n">
        <v>105</v>
      </c>
    </row>
    <row r="308491">
      <c r="A308491" t="inlineStr">
        <is>
          <t>d2gdtie5ivbdow.cloudfront.net</t>
        </is>
      </c>
      <c r="B308491" t="n">
        <v>105</v>
      </c>
    </row>
    <row r="308492">
      <c r="A308492" t="inlineStr">
        <is>
          <t>www.callcentersforhire.com</t>
        </is>
      </c>
      <c r="B308492" t="n">
        <v>105</v>
      </c>
    </row>
    <row r="308493">
      <c r="A308493" t="inlineStr">
        <is>
          <t>www.shkyu.com</t>
        </is>
      </c>
      <c r="B308493" t="n">
        <v>105</v>
      </c>
    </row>
    <row r="308494">
      <c r="A308494" t="inlineStr">
        <is>
          <t>dogkora.com</t>
        </is>
      </c>
      <c r="B308494" t="n">
        <v>105</v>
      </c>
    </row>
    <row r="308495">
      <c r="A308495" t="inlineStr">
        <is>
          <t>lovingitalysgardens.files.wordpress.com</t>
        </is>
      </c>
      <c r="B308495" t="n">
        <v>105</v>
      </c>
    </row>
    <row r="308496">
      <c r="A308496" t="inlineStr">
        <is>
          <t>www.katetooncopywriter.com.au</t>
        </is>
      </c>
      <c r="B308496" t="n">
        <v>105</v>
      </c>
    </row>
    <row r="308497">
      <c r="A308497" t="inlineStr">
        <is>
          <t>www.norskeserier.no</t>
        </is>
      </c>
      <c r="B308497" t="n">
        <v>105</v>
      </c>
    </row>
    <row r="308498">
      <c r="A308498" t="inlineStr">
        <is>
          <t>instalove.files.wordpress.com</t>
        </is>
      </c>
      <c r="B308498" t="n">
        <v>105</v>
      </c>
    </row>
    <row r="308499">
      <c r="A308499" t="inlineStr">
        <is>
          <t>www.o-bens.com</t>
        </is>
      </c>
      <c r="B308499" t="n">
        <v>105</v>
      </c>
    </row>
    <row r="308500">
      <c r="A308500" t="inlineStr">
        <is>
          <t>tnmnews.com</t>
        </is>
      </c>
      <c r="B308500" t="n">
        <v>105</v>
      </c>
    </row>
    <row r="308501">
      <c r="A308501" t="inlineStr">
        <is>
          <t>www.electricherald.com</t>
        </is>
      </c>
      <c r="B308501" t="n">
        <v>105</v>
      </c>
    </row>
    <row r="308502">
      <c r="A308502" t="inlineStr">
        <is>
          <t>pacificwhale.files.wordpress.com</t>
        </is>
      </c>
      <c r="B308502" t="n">
        <v>105</v>
      </c>
    </row>
    <row r="308503">
      <c r="A308503" t="inlineStr">
        <is>
          <t>themagickkitchen.com</t>
        </is>
      </c>
      <c r="B308503" t="n">
        <v>105</v>
      </c>
    </row>
    <row r="308504">
      <c r="A308504" t="inlineStr">
        <is>
          <t>tableandchairexpress.com.au</t>
        </is>
      </c>
      <c r="B308504" t="n">
        <v>105</v>
      </c>
    </row>
    <row r="308505">
      <c r="A308505" t="inlineStr">
        <is>
          <t>horsetack.website</t>
        </is>
      </c>
      <c r="B308505" t="n">
        <v>105</v>
      </c>
    </row>
    <row r="308506">
      <c r="A308506" t="inlineStr">
        <is>
          <t>mavericklangaming.co.za</t>
        </is>
      </c>
      <c r="B308506" t="n">
        <v>105</v>
      </c>
    </row>
    <row r="308507">
      <c r="A308507" t="inlineStr">
        <is>
          <t>shopping.wallaceburgcourierpress.com</t>
        </is>
      </c>
      <c r="B308507" t="n">
        <v>105</v>
      </c>
    </row>
    <row r="308508">
      <c r="A308508" t="inlineStr">
        <is>
          <t>c1dj1b31t.oss-us-west-1.aliyuncs.com</t>
        </is>
      </c>
      <c r="B308508" t="n">
        <v>105</v>
      </c>
    </row>
    <row r="308509">
      <c r="A308509" t="inlineStr">
        <is>
          <t>philcakes.com</t>
        </is>
      </c>
      <c r="B308509" t="n">
        <v>105</v>
      </c>
    </row>
    <row r="308510">
      <c r="A308510" t="inlineStr">
        <is>
          <t>www.pompeii.org.uk</t>
        </is>
      </c>
      <c r="B308510" t="n">
        <v>105</v>
      </c>
    </row>
    <row r="308511">
      <c r="A308511" t="inlineStr">
        <is>
          <t>www.guillemot-kayaks.com</t>
        </is>
      </c>
      <c r="B308511" t="n">
        <v>105</v>
      </c>
    </row>
    <row r="308512">
      <c r="A308512" t="inlineStr">
        <is>
          <t>goodnights.rest</t>
        </is>
      </c>
      <c r="B308512" t="n">
        <v>105</v>
      </c>
    </row>
    <row r="308513">
      <c r="A308513" t="inlineStr">
        <is>
          <t>cdn.myandromedaweb.co.uk</t>
        </is>
      </c>
      <c r="B308513" t="n">
        <v>105</v>
      </c>
    </row>
    <row r="308514">
      <c r="A308514" t="inlineStr">
        <is>
          <t>seamracer.files.wordpress.com</t>
        </is>
      </c>
      <c r="B308514" t="n">
        <v>105</v>
      </c>
    </row>
    <row r="308515">
      <c r="A308515" t="inlineStr">
        <is>
          <t>www.tiger-byte.com</t>
        </is>
      </c>
      <c r="B308515" t="n">
        <v>105</v>
      </c>
    </row>
    <row r="308516">
      <c r="A308516" t="inlineStr">
        <is>
          <t>lhcgroup-wpengine.netdna-ssl.com</t>
        </is>
      </c>
      <c r="B308516" t="n">
        <v>105</v>
      </c>
    </row>
    <row r="308517">
      <c r="A308517" t="inlineStr">
        <is>
          <t>thelondoncityguide.co.uk</t>
        </is>
      </c>
      <c r="B308517" t="n">
        <v>105</v>
      </c>
    </row>
    <row r="308518">
      <c r="A308518" t="inlineStr">
        <is>
          <t>www.store.palagems.com</t>
        </is>
      </c>
      <c r="B308518" t="n">
        <v>105</v>
      </c>
    </row>
    <row r="308519">
      <c r="A308519" t="inlineStr">
        <is>
          <t>boneandsilver.files.wordpress.com</t>
        </is>
      </c>
      <c r="B308519" t="n">
        <v>105</v>
      </c>
    </row>
    <row r="308520">
      <c r="A308520" t="inlineStr">
        <is>
          <t>ledburybedandbreakfast.info</t>
        </is>
      </c>
      <c r="B308520" t="n">
        <v>105</v>
      </c>
    </row>
    <row r="308521">
      <c r="A308521" t="inlineStr">
        <is>
          <t>www.richoncosmetics.com</t>
        </is>
      </c>
      <c r="B308521" t="n">
        <v>105</v>
      </c>
    </row>
    <row r="308522">
      <c r="A308522" t="inlineStr">
        <is>
          <t>cdn3.pornmaniac.tv</t>
        </is>
      </c>
      <c r="B308522" t="n">
        <v>105</v>
      </c>
    </row>
    <row r="308523">
      <c r="A308523" t="inlineStr">
        <is>
          <t>assets.vistex.com</t>
        </is>
      </c>
      <c r="B308523" t="n">
        <v>105</v>
      </c>
    </row>
    <row r="308524">
      <c r="A308524" t="inlineStr">
        <is>
          <t>citycarsbury.co.uk</t>
        </is>
      </c>
      <c r="B308524" t="n">
        <v>105</v>
      </c>
    </row>
    <row r="308525">
      <c r="A308525" t="inlineStr">
        <is>
          <t>www.catsandmeows.com</t>
        </is>
      </c>
      <c r="B308525" t="n">
        <v>105</v>
      </c>
    </row>
    <row r="308526">
      <c r="A308526" t="inlineStr">
        <is>
          <t>www.promocorner.com</t>
        </is>
      </c>
      <c r="B308526" t="n">
        <v>105</v>
      </c>
    </row>
    <row r="308527">
      <c r="A308527" t="inlineStr">
        <is>
          <t>edgebuildings.com</t>
        </is>
      </c>
      <c r="B308527" t="n">
        <v>105</v>
      </c>
    </row>
    <row r="308528">
      <c r="A308528" t="inlineStr">
        <is>
          <t>flyinglessons.co.uk</t>
        </is>
      </c>
      <c r="B308528" t="n">
        <v>105</v>
      </c>
    </row>
    <row r="308529">
      <c r="A308529" t="inlineStr">
        <is>
          <t>bongi.fi</t>
        </is>
      </c>
      <c r="B308529" t="n">
        <v>105</v>
      </c>
    </row>
    <row r="308530">
      <c r="A308530" t="inlineStr">
        <is>
          <t>spxcooling.com</t>
        </is>
      </c>
      <c r="B308530" t="n">
        <v>105</v>
      </c>
    </row>
    <row r="308531">
      <c r="A308531" t="inlineStr">
        <is>
          <t>atlantasfrugalmom.com</t>
        </is>
      </c>
      <c r="B308531" t="n">
        <v>105</v>
      </c>
    </row>
    <row r="308532">
      <c r="A308532" t="inlineStr">
        <is>
          <t>www.ultimatelandscapes.co.uk</t>
        </is>
      </c>
      <c r="B308532" t="n">
        <v>105</v>
      </c>
    </row>
    <row r="308533">
      <c r="A308533" t="inlineStr">
        <is>
          <t>happyplanetrunning.files.wordpress.com</t>
        </is>
      </c>
      <c r="B308533" t="n">
        <v>105</v>
      </c>
    </row>
    <row r="308534">
      <c r="A308534" t="inlineStr">
        <is>
          <t>www.potandposy.com.au</t>
        </is>
      </c>
      <c r="B308534" t="n">
        <v>105</v>
      </c>
    </row>
    <row r="308535">
      <c r="A308535" t="inlineStr">
        <is>
          <t>bikematch.dk</t>
        </is>
      </c>
      <c r="B308535" t="n">
        <v>105</v>
      </c>
    </row>
    <row r="308536">
      <c r="A308536" t="inlineStr">
        <is>
          <t>gg5.g.shopcadacdn.com</t>
        </is>
      </c>
      <c r="B308536" t="n">
        <v>105</v>
      </c>
    </row>
    <row r="308537">
      <c r="A308537" t="inlineStr">
        <is>
          <t>damnationmag.files.wordpress.com</t>
        </is>
      </c>
      <c r="B308537" t="n">
        <v>105</v>
      </c>
    </row>
    <row r="308538">
      <c r="A308538" t="inlineStr">
        <is>
          <t>www.bestrvreviews.net</t>
        </is>
      </c>
      <c r="B308538" t="n">
        <v>105</v>
      </c>
    </row>
    <row r="308539">
      <c r="A308539" t="inlineStr">
        <is>
          <t>www.blog.ithrive320.com</t>
        </is>
      </c>
      <c r="B308539" t="n">
        <v>105</v>
      </c>
    </row>
    <row r="308540">
      <c r="A308540" t="inlineStr">
        <is>
          <t>warriorink.org</t>
        </is>
      </c>
      <c r="B308540" t="n">
        <v>105</v>
      </c>
    </row>
    <row r="308541">
      <c r="A308541" t="inlineStr">
        <is>
          <t>www.injusticeonline.com</t>
        </is>
      </c>
      <c r="B308541" t="n">
        <v>105</v>
      </c>
    </row>
    <row r="308542">
      <c r="A308542" t="inlineStr">
        <is>
          <t>www.dopedownloads.com</t>
        </is>
      </c>
      <c r="B308542" t="n">
        <v>105</v>
      </c>
    </row>
    <row r="308543">
      <c r="A308543" t="inlineStr">
        <is>
          <t>waterfiltertechnologies.com</t>
        </is>
      </c>
      <c r="B308543" t="n">
        <v>105</v>
      </c>
    </row>
    <row r="308544">
      <c r="A308544" t="inlineStr">
        <is>
          <t>www.espadrille-paries.fr</t>
        </is>
      </c>
      <c r="B308544" t="n">
        <v>105</v>
      </c>
    </row>
    <row r="308545">
      <c r="A308545" t="inlineStr">
        <is>
          <t>www.truckers-store.com</t>
        </is>
      </c>
      <c r="B308545" t="n">
        <v>105</v>
      </c>
    </row>
    <row r="308546">
      <c r="A308546" t="inlineStr">
        <is>
          <t>yourpaintballhelp.com</t>
        </is>
      </c>
      <c r="B308546" t="n">
        <v>105</v>
      </c>
    </row>
    <row r="308547">
      <c r="A308547" t="inlineStr">
        <is>
          <t>www.wrightstyle.co.uk</t>
        </is>
      </c>
      <c r="B308547" t="n">
        <v>105</v>
      </c>
    </row>
    <row r="308548">
      <c r="A308548" t="inlineStr">
        <is>
          <t>www.allcards.com</t>
        </is>
      </c>
      <c r="B308548" t="n">
        <v>105</v>
      </c>
    </row>
    <row r="308549">
      <c r="A308549" t="inlineStr">
        <is>
          <t>www.thepurplepenny.com</t>
        </is>
      </c>
      <c r="B308549" t="n">
        <v>105</v>
      </c>
    </row>
    <row r="308550">
      <c r="A308550" t="inlineStr">
        <is>
          <t>rechiretail.com</t>
        </is>
      </c>
      <c r="B308550" t="n">
        <v>105</v>
      </c>
    </row>
    <row r="308551">
      <c r="A308551" t="inlineStr">
        <is>
          <t>www.climatecentre.org</t>
        </is>
      </c>
      <c r="B308551" t="n">
        <v>105</v>
      </c>
    </row>
    <row r="308552">
      <c r="A308552" t="inlineStr">
        <is>
          <t>cajunrollergirls.com</t>
        </is>
      </c>
      <c r="B308552" t="n">
        <v>105</v>
      </c>
    </row>
    <row r="308553">
      <c r="A308553" t="inlineStr">
        <is>
          <t>couragetoresist.org</t>
        </is>
      </c>
      <c r="B308553" t="n">
        <v>105</v>
      </c>
    </row>
    <row r="308554">
      <c r="A308554" t="inlineStr">
        <is>
          <t>thevalleychronicle.com</t>
        </is>
      </c>
      <c r="B308554" t="n">
        <v>105</v>
      </c>
    </row>
    <row r="308555">
      <c r="A308555" t="inlineStr">
        <is>
          <t>local.tribtown.com</t>
        </is>
      </c>
      <c r="B308555" t="n">
        <v>105</v>
      </c>
    </row>
    <row r="308556">
      <c r="A308556" t="inlineStr">
        <is>
          <t>gamecrazy.com</t>
        </is>
      </c>
      <c r="B308556" t="n">
        <v>105</v>
      </c>
    </row>
    <row r="308557">
      <c r="A308557" t="inlineStr">
        <is>
          <t>www.delta-hardware.nl</t>
        </is>
      </c>
      <c r="B308557" t="n">
        <v>105</v>
      </c>
    </row>
    <row r="308558">
      <c r="A308558" t="inlineStr">
        <is>
          <t>794704.smushcdn.com</t>
        </is>
      </c>
      <c r="B308558" t="n">
        <v>105</v>
      </c>
    </row>
    <row r="308559">
      <c r="A308559" t="inlineStr">
        <is>
          <t>elainesir.com</t>
        </is>
      </c>
      <c r="B308559" t="n">
        <v>105</v>
      </c>
    </row>
    <row r="308560">
      <c r="A308560" t="inlineStr">
        <is>
          <t>directpowerdeals.com</t>
        </is>
      </c>
      <c r="B308560" t="n">
        <v>105</v>
      </c>
    </row>
    <row r="308561">
      <c r="A308561" t="inlineStr">
        <is>
          <t>www.woodonthefloor.com</t>
        </is>
      </c>
      <c r="B308561" t="n">
        <v>105</v>
      </c>
    </row>
    <row r="308562">
      <c r="A308562" t="inlineStr">
        <is>
          <t>61264-164472-raikfcquaxqncofqfm.stackpathdns.com</t>
        </is>
      </c>
      <c r="B308562" t="n">
        <v>105</v>
      </c>
    </row>
    <row r="308563">
      <c r="A308563" t="inlineStr">
        <is>
          <t>theurbanbuzz.com</t>
        </is>
      </c>
      <c r="B308563" t="n">
        <v>105</v>
      </c>
    </row>
    <row r="308564">
      <c r="A308564" t="inlineStr">
        <is>
          <t>icccricketworldcup2019.net</t>
        </is>
      </c>
      <c r="B308564" t="n">
        <v>105</v>
      </c>
    </row>
    <row r="308565">
      <c r="A308565" t="inlineStr">
        <is>
          <t>www.cadlinecommunity.co.uk</t>
        </is>
      </c>
      <c r="B308565" t="n">
        <v>105</v>
      </c>
    </row>
    <row r="308566">
      <c r="A308566" t="inlineStr">
        <is>
          <t>molooke.com</t>
        </is>
      </c>
      <c r="B308566" t="n">
        <v>105</v>
      </c>
    </row>
    <row r="308567">
      <c r="A308567" t="inlineStr">
        <is>
          <t>shop.dehobbyboerderij.nl</t>
        </is>
      </c>
      <c r="B308567" t="n">
        <v>105</v>
      </c>
    </row>
    <row r="308568">
      <c r="A308568" t="inlineStr">
        <is>
          <t>triangleonthecheap.com</t>
        </is>
      </c>
      <c r="B308568" t="n">
        <v>105</v>
      </c>
    </row>
    <row r="308569">
      <c r="A308569" t="inlineStr">
        <is>
          <t>goodliving.live</t>
        </is>
      </c>
      <c r="B308569" t="n">
        <v>105</v>
      </c>
    </row>
    <row r="308570">
      <c r="A308570" t="inlineStr">
        <is>
          <t>kielderospreys.files.wordpress.com</t>
        </is>
      </c>
      <c r="B308570" t="n">
        <v>105</v>
      </c>
    </row>
    <row r="308571">
      <c r="A308571" t="inlineStr">
        <is>
          <t>beautifullivesbysusan.s3.us-west-2.amazonaws.com</t>
        </is>
      </c>
      <c r="B308571" t="n">
        <v>105</v>
      </c>
    </row>
    <row r="308572">
      <c r="A308572" t="inlineStr">
        <is>
          <t>www.hightechscience.org</t>
        </is>
      </c>
      <c r="B308572" t="n">
        <v>105</v>
      </c>
    </row>
    <row r="308573">
      <c r="A308573" t="inlineStr">
        <is>
          <t>sandersonsandscript.com</t>
        </is>
      </c>
      <c r="B308573" t="n">
        <v>105</v>
      </c>
    </row>
    <row r="308574">
      <c r="A308574" t="inlineStr">
        <is>
          <t>www.viewsoftheworld.net</t>
        </is>
      </c>
      <c r="B308574" t="n">
        <v>105</v>
      </c>
    </row>
    <row r="308575">
      <c r="A308575" t="inlineStr">
        <is>
          <t>www.churchbuyinggroup.co.uk</t>
        </is>
      </c>
      <c r="B308575" t="n">
        <v>105</v>
      </c>
    </row>
    <row r="308576">
      <c r="A308576" t="inlineStr">
        <is>
          <t>www.lehman.edu</t>
        </is>
      </c>
      <c r="B308576" t="n">
        <v>105</v>
      </c>
    </row>
    <row r="308577">
      <c r="A308577" t="inlineStr">
        <is>
          <t>andybauerstudio.com</t>
        </is>
      </c>
      <c r="B308577" t="n">
        <v>105</v>
      </c>
    </row>
    <row r="308578">
      <c r="A308578" t="inlineStr">
        <is>
          <t>www.gkboptical.com</t>
        </is>
      </c>
      <c r="B308578" t="n">
        <v>105</v>
      </c>
    </row>
    <row r="308579">
      <c r="A308579" t="inlineStr">
        <is>
          <t>www.glimpseofheavenbook.com</t>
        </is>
      </c>
      <c r="B308579" t="n">
        <v>105</v>
      </c>
    </row>
    <row r="308580">
      <c r="A308580" t="inlineStr">
        <is>
          <t>www.creditcardwatcher.com</t>
        </is>
      </c>
      <c r="B308580" t="n">
        <v>105</v>
      </c>
    </row>
    <row r="308581">
      <c r="A308581" t="inlineStr">
        <is>
          <t>www.paidactingjobs.com</t>
        </is>
      </c>
      <c r="B308581" t="n">
        <v>105</v>
      </c>
    </row>
    <row r="308582">
      <c r="A308582" t="inlineStr">
        <is>
          <t>www.foreverknowledge.info</t>
        </is>
      </c>
      <c r="B308582" t="n">
        <v>105</v>
      </c>
    </row>
    <row r="308583">
      <c r="A308583" t="inlineStr">
        <is>
          <t>thumbs.18teenfuck.com</t>
        </is>
      </c>
      <c r="B308583" t="n">
        <v>105</v>
      </c>
    </row>
    <row r="308584">
      <c r="A308584" t="inlineStr">
        <is>
          <t>finfollower.com</t>
        </is>
      </c>
      <c r="B308584" t="n">
        <v>105</v>
      </c>
    </row>
    <row r="308585">
      <c r="A308585" t="inlineStr">
        <is>
          <t>www.mpproofs.com</t>
        </is>
      </c>
      <c r="B308585" t="n">
        <v>105</v>
      </c>
    </row>
    <row r="308586">
      <c r="A308586" t="inlineStr">
        <is>
          <t>www.peace-ed-campaign.org</t>
        </is>
      </c>
      <c r="B308586" t="n">
        <v>105</v>
      </c>
    </row>
    <row r="308587">
      <c r="A308587" t="inlineStr">
        <is>
          <t>d2m3klzcmjgreb.cloudfront.net</t>
        </is>
      </c>
      <c r="B308587" t="n">
        <v>105</v>
      </c>
    </row>
    <row r="308588">
      <c r="A308588" t="inlineStr">
        <is>
          <t>talkgeek2me.files.wordpress.com</t>
        </is>
      </c>
      <c r="B308588" t="n">
        <v>105</v>
      </c>
    </row>
    <row r="308589">
      <c r="A308589" t="inlineStr">
        <is>
          <t>appalachiantrail.com</t>
        </is>
      </c>
      <c r="B308589" t="n">
        <v>105</v>
      </c>
    </row>
    <row r="308590">
      <c r="A308590" t="inlineStr">
        <is>
          <t>www.corrugatedmetalculvert.com</t>
        </is>
      </c>
      <c r="B308590" t="n">
        <v>105</v>
      </c>
    </row>
    <row r="308591">
      <c r="A308591" t="inlineStr">
        <is>
          <t>www.accessbagsandcases.com</t>
        </is>
      </c>
      <c r="B308591" t="n">
        <v>105</v>
      </c>
    </row>
    <row r="308592">
      <c r="A308592" t="inlineStr">
        <is>
          <t>www.katie-bakes.co.uk</t>
        </is>
      </c>
      <c r="B308592" t="n">
        <v>105</v>
      </c>
    </row>
    <row r="308593">
      <c r="A308593" t="inlineStr">
        <is>
          <t>d1gxvneqqgqiy6.cloudfront.net</t>
        </is>
      </c>
      <c r="B308593" t="n">
        <v>105</v>
      </c>
    </row>
    <row r="308594">
      <c r="A308594" t="inlineStr">
        <is>
          <t>www.viralmash.co.uk</t>
        </is>
      </c>
      <c r="B308594" t="n">
        <v>105</v>
      </c>
    </row>
    <row r="308595">
      <c r="A308595" t="inlineStr">
        <is>
          <t>38oaizxk9r32v4vd3id0mm1a-wpengine.netdna-ssl.com</t>
        </is>
      </c>
      <c r="B308595" t="n">
        <v>105</v>
      </c>
    </row>
    <row r="308596">
      <c r="A308596" t="inlineStr">
        <is>
          <t>irusu.s3.amazonaws.com</t>
        </is>
      </c>
      <c r="B308596" t="n">
        <v>105</v>
      </c>
    </row>
    <row r="308597">
      <c r="A308597" t="inlineStr">
        <is>
          <t>www.simplyclassicgiftbaskets.com</t>
        </is>
      </c>
      <c r="B308597" t="n">
        <v>105</v>
      </c>
    </row>
    <row r="308598">
      <c r="A308598" t="inlineStr">
        <is>
          <t>www.auburncanopies.com.au</t>
        </is>
      </c>
      <c r="B308598" t="n">
        <v>105</v>
      </c>
    </row>
    <row r="308599">
      <c r="A308599" t="inlineStr">
        <is>
          <t>akonthego.com</t>
        </is>
      </c>
      <c r="B308599" t="n">
        <v>105</v>
      </c>
    </row>
    <row r="308600">
      <c r="A308600" t="inlineStr">
        <is>
          <t>www.globalgraphicswebdesign.com</t>
        </is>
      </c>
      <c r="B308600" t="n">
        <v>105</v>
      </c>
    </row>
    <row r="308601">
      <c r="A308601" t="inlineStr">
        <is>
          <t>www.oliver-control.com</t>
        </is>
      </c>
      <c r="B308601" t="n">
        <v>105</v>
      </c>
    </row>
    <row r="308602">
      <c r="A308602" t="inlineStr">
        <is>
          <t>www.head2bed.co.uk</t>
        </is>
      </c>
      <c r="B308602" t="n">
        <v>105</v>
      </c>
    </row>
    <row r="308603">
      <c r="A308603" t="inlineStr">
        <is>
          <t>static.wahcricket.com</t>
        </is>
      </c>
      <c r="B308603" t="n">
        <v>105</v>
      </c>
    </row>
    <row r="308604">
      <c r="A308604" t="inlineStr">
        <is>
          <t>onepiece-storage.storage.googleapis.com</t>
        </is>
      </c>
      <c r="B308604" t="n">
        <v>105</v>
      </c>
    </row>
    <row r="308605">
      <c r="A308605" t="inlineStr">
        <is>
          <t>cdn1.maturetube.su</t>
        </is>
      </c>
      <c r="B308605" t="n">
        <v>105</v>
      </c>
    </row>
    <row r="308606">
      <c r="A308606" t="inlineStr">
        <is>
          <t>outdoorstack.b-cdn.net</t>
        </is>
      </c>
      <c r="B308606" t="n">
        <v>105</v>
      </c>
    </row>
    <row r="308607">
      <c r="A308607" t="inlineStr">
        <is>
          <t>www.robjhayes.co.uk</t>
        </is>
      </c>
      <c r="B308607" t="n">
        <v>105</v>
      </c>
    </row>
    <row r="308608">
      <c r="A308608" t="inlineStr">
        <is>
          <t>antenna-connector.com</t>
        </is>
      </c>
      <c r="B308608" t="n">
        <v>105</v>
      </c>
    </row>
    <row r="308609">
      <c r="A308609" t="inlineStr">
        <is>
          <t>mudpaint.com</t>
        </is>
      </c>
      <c r="B308609" t="n">
        <v>105</v>
      </c>
    </row>
    <row r="308610">
      <c r="A308610" t="inlineStr">
        <is>
          <t>roofonline.com</t>
        </is>
      </c>
      <c r="B308610" t="n">
        <v>105</v>
      </c>
    </row>
    <row r="308611">
      <c r="A308611" t="inlineStr">
        <is>
          <t>www.prescotthouse.com</t>
        </is>
      </c>
      <c r="B308611" t="n">
        <v>105</v>
      </c>
    </row>
    <row r="308612">
      <c r="A308612" t="inlineStr">
        <is>
          <t>www.nainitaltourism.com</t>
        </is>
      </c>
      <c r="B308612" t="n">
        <v>105</v>
      </c>
    </row>
    <row r="308613">
      <c r="A308613" t="inlineStr">
        <is>
          <t>www.jobtestprep.co.uk</t>
        </is>
      </c>
      <c r="B308613" t="n">
        <v>105</v>
      </c>
    </row>
    <row r="308614">
      <c r="A308614" t="inlineStr">
        <is>
          <t>www.99smarthomes.com</t>
        </is>
      </c>
      <c r="B308614" t="n">
        <v>105</v>
      </c>
    </row>
    <row r="308615">
      <c r="A308615" t="inlineStr">
        <is>
          <t>il4328g61m-flywheel.netdna-ssl.com</t>
        </is>
      </c>
      <c r="B308615" t="n">
        <v>105</v>
      </c>
    </row>
    <row r="308616">
      <c r="A308616" t="inlineStr">
        <is>
          <t>realroomdesigns.co.uk</t>
        </is>
      </c>
      <c r="B308616" t="n">
        <v>105</v>
      </c>
    </row>
    <row r="308617">
      <c r="A308617" t="inlineStr">
        <is>
          <t>www.atrainceu.com</t>
        </is>
      </c>
      <c r="B308617" t="n">
        <v>105</v>
      </c>
    </row>
    <row r="308618">
      <c r="A308618" t="inlineStr">
        <is>
          <t>blog.bottlestore.com</t>
        </is>
      </c>
      <c r="B308618" t="n">
        <v>105</v>
      </c>
    </row>
    <row r="308619">
      <c r="A308619" t="inlineStr">
        <is>
          <t>www.thegenuinearticleuk.co.uk</t>
        </is>
      </c>
      <c r="B308619" t="n">
        <v>105</v>
      </c>
    </row>
    <row r="308620">
      <c r="A308620" t="inlineStr">
        <is>
          <t>simplycreativeteaching.com</t>
        </is>
      </c>
      <c r="B308620" t="n">
        <v>105</v>
      </c>
    </row>
    <row r="308621">
      <c r="A308621" t="inlineStr">
        <is>
          <t>doc-images.enotescdn.net</t>
        </is>
      </c>
      <c r="B308621" t="n">
        <v>105</v>
      </c>
    </row>
    <row r="308622">
      <c r="A308622" t="inlineStr">
        <is>
          <t>assets.uniquebookingservices.com</t>
        </is>
      </c>
      <c r="B308622" t="n">
        <v>105</v>
      </c>
    </row>
    <row r="308623">
      <c r="A308623" t="inlineStr">
        <is>
          <t>benkoproducts.com</t>
        </is>
      </c>
      <c r="B308623" t="n">
        <v>105</v>
      </c>
    </row>
    <row r="308624">
      <c r="A308624" t="inlineStr">
        <is>
          <t>35.161.209.64</t>
        </is>
      </c>
      <c r="B308624" t="n">
        <v>105</v>
      </c>
    </row>
    <row r="308625">
      <c r="A308625" t="inlineStr">
        <is>
          <t>1iif8v27hf5y3treor1s32a8-wpengine.netdna-ssl.com</t>
        </is>
      </c>
      <c r="B308625" t="n">
        <v>105</v>
      </c>
    </row>
    <row r="308626">
      <c r="A308626" t="inlineStr">
        <is>
          <t>www.happythursdayimages.com</t>
        </is>
      </c>
      <c r="B308626" t="n">
        <v>105</v>
      </c>
    </row>
    <row r="308627">
      <c r="A308627" t="inlineStr">
        <is>
          <t>www.smses.in:80</t>
        </is>
      </c>
      <c r="B308627" t="n">
        <v>105</v>
      </c>
    </row>
    <row r="308628">
      <c r="A308628" t="inlineStr">
        <is>
          <t>cdn.haleymarketing.com</t>
        </is>
      </c>
      <c r="B308628" t="n">
        <v>105</v>
      </c>
    </row>
    <row r="308629">
      <c r="A308629" t="inlineStr">
        <is>
          <t>www.c5182798.myzen.co.uk</t>
        </is>
      </c>
      <c r="B308629" t="n">
        <v>105</v>
      </c>
    </row>
    <row r="308630">
      <c r="A308630" t="inlineStr">
        <is>
          <t>bigcocknudemenpics.com</t>
        </is>
      </c>
      <c r="B308630" t="n">
        <v>105</v>
      </c>
    </row>
    <row r="308631">
      <c r="A308631" t="inlineStr">
        <is>
          <t>www.patternsmart.com</t>
        </is>
      </c>
      <c r="B308631" t="n">
        <v>105</v>
      </c>
    </row>
    <row r="308632">
      <c r="A308632" t="inlineStr">
        <is>
          <t>surewinner.com</t>
        </is>
      </c>
      <c r="B308632" t="n">
        <v>105</v>
      </c>
    </row>
    <row r="308633">
      <c r="A308633" t="inlineStr">
        <is>
          <t>www.waterev.com</t>
        </is>
      </c>
      <c r="B308633" t="n">
        <v>105</v>
      </c>
    </row>
    <row r="308634">
      <c r="A308634" t="inlineStr">
        <is>
          <t>www.annastampincave.co.uk</t>
        </is>
      </c>
      <c r="B308634" t="n">
        <v>105</v>
      </c>
    </row>
    <row r="308635">
      <c r="A308635" t="inlineStr">
        <is>
          <t>www.brianpasko.com</t>
        </is>
      </c>
      <c r="B308635" t="n">
        <v>105</v>
      </c>
    </row>
    <row r="308636">
      <c r="A308636" t="inlineStr">
        <is>
          <t>www.signstyle.net.au</t>
        </is>
      </c>
      <c r="B308636" t="n">
        <v>105</v>
      </c>
    </row>
    <row r="308637">
      <c r="A308637" t="inlineStr">
        <is>
          <t>adelam7.buyygy.com</t>
        </is>
      </c>
      <c r="B308637" t="n">
        <v>105</v>
      </c>
    </row>
    <row r="308638">
      <c r="A308638" t="inlineStr">
        <is>
          <t>aussiedog.com.au</t>
        </is>
      </c>
      <c r="B308638" t="n">
        <v>105</v>
      </c>
    </row>
    <row r="308639">
      <c r="A308639" t="inlineStr">
        <is>
          <t>allbeachesroofing.com</t>
        </is>
      </c>
      <c r="B308639" t="n">
        <v>105</v>
      </c>
    </row>
    <row r="308640">
      <c r="A308640" t="inlineStr">
        <is>
          <t>www.stl-training.co.uk</t>
        </is>
      </c>
      <c r="B308640" t="n">
        <v>105</v>
      </c>
    </row>
    <row r="308641">
      <c r="A308641" t="inlineStr">
        <is>
          <t>www.vvdishop.com</t>
        </is>
      </c>
      <c r="B308641" t="n">
        <v>105</v>
      </c>
    </row>
    <row r="308642">
      <c r="A308642" t="inlineStr">
        <is>
          <t>residencypersonalstatements.net</t>
        </is>
      </c>
      <c r="B308642" t="n">
        <v>105</v>
      </c>
    </row>
    <row r="308643">
      <c r="A308643" t="inlineStr">
        <is>
          <t>www.coraseton.com</t>
        </is>
      </c>
      <c r="B308643" t="n">
        <v>105</v>
      </c>
    </row>
    <row r="308644">
      <c r="A308644" t="inlineStr">
        <is>
          <t>blog.floralife.com</t>
        </is>
      </c>
      <c r="B308644" t="n">
        <v>105</v>
      </c>
    </row>
    <row r="308645">
      <c r="A308645" t="inlineStr">
        <is>
          <t>www.realpestcontrol.com.au</t>
        </is>
      </c>
      <c r="B308645" t="n">
        <v>105</v>
      </c>
    </row>
    <row r="308646">
      <c r="A308646" t="inlineStr">
        <is>
          <t>www.shortcarleases.co.uk</t>
        </is>
      </c>
      <c r="B308646" t="n">
        <v>105</v>
      </c>
    </row>
    <row r="308647">
      <c r="A308647" t="inlineStr">
        <is>
          <t>mathsnoproblem.com</t>
        </is>
      </c>
      <c r="B308647" t="n">
        <v>105</v>
      </c>
    </row>
    <row r="308648">
      <c r="A308648" t="inlineStr">
        <is>
          <t>www.auburn-reporter.com</t>
        </is>
      </c>
      <c r="B308648" t="n">
        <v>105</v>
      </c>
    </row>
    <row r="308649">
      <c r="A308649" t="inlineStr">
        <is>
          <t>www.atsdr.cdc.gov</t>
        </is>
      </c>
      <c r="B308649" t="n">
        <v>105</v>
      </c>
    </row>
    <row r="308650">
      <c r="A308650" t="inlineStr">
        <is>
          <t>genuinetestbank.com</t>
        </is>
      </c>
      <c r="B308650" t="n">
        <v>105</v>
      </c>
    </row>
    <row r="308651">
      <c r="A308651" t="inlineStr">
        <is>
          <t>www.londonnorthwesternrailway.co.uk</t>
        </is>
      </c>
      <c r="B308651" t="n">
        <v>105</v>
      </c>
    </row>
    <row r="308652">
      <c r="A308652" t="inlineStr">
        <is>
          <t>polish.medical-hospitalbeds.com</t>
        </is>
      </c>
      <c r="B308652" t="n">
        <v>105</v>
      </c>
    </row>
    <row r="308653">
      <c r="A308653" t="inlineStr">
        <is>
          <t>www.alearningfamily.com</t>
        </is>
      </c>
      <c r="B308653" t="n">
        <v>105</v>
      </c>
    </row>
    <row r="308654">
      <c r="A308654" t="inlineStr">
        <is>
          <t>www.intercebu.com</t>
        </is>
      </c>
      <c r="B308654" t="n">
        <v>105</v>
      </c>
    </row>
    <row r="308655">
      <c r="A308655" t="inlineStr">
        <is>
          <t>www.diytimberpacks.com</t>
        </is>
      </c>
      <c r="B308655" t="n">
        <v>105</v>
      </c>
    </row>
    <row r="308656">
      <c r="A308656" t="inlineStr">
        <is>
          <t>sta.uwi.edu</t>
        </is>
      </c>
      <c r="B308656" t="n">
        <v>105</v>
      </c>
    </row>
    <row r="308657">
      <c r="A308657" t="inlineStr">
        <is>
          <t>www.vacuumkoo.com</t>
        </is>
      </c>
      <c r="B308657" t="n">
        <v>105</v>
      </c>
    </row>
    <row r="308658">
      <c r="A308658" t="inlineStr">
        <is>
          <t>www.practical-music-production.com</t>
        </is>
      </c>
      <c r="B308658" t="n">
        <v>105</v>
      </c>
    </row>
    <row r="308659">
      <c r="A308659" t="inlineStr">
        <is>
          <t>wppluginsatozcomad38a.zapwp.com</t>
        </is>
      </c>
      <c r="B308659" t="n">
        <v>105</v>
      </c>
    </row>
    <row r="308660">
      <c r="A308660" t="inlineStr">
        <is>
          <t>www.everyonetobuy.com</t>
        </is>
      </c>
      <c r="B308660" t="n">
        <v>105</v>
      </c>
    </row>
    <row r="308661">
      <c r="A308661" t="inlineStr">
        <is>
          <t>www.cheaptents.co.za</t>
        </is>
      </c>
      <c r="B308661" t="n">
        <v>105</v>
      </c>
    </row>
    <row r="308662">
      <c r="A308662" t="inlineStr">
        <is>
          <t>cdn.journals.aps.org</t>
        </is>
      </c>
      <c r="B308662" t="n">
        <v>105</v>
      </c>
    </row>
    <row r="308663">
      <c r="A308663" t="inlineStr">
        <is>
          <t>www.drbrent.com</t>
        </is>
      </c>
      <c r="B308663" t="n">
        <v>105</v>
      </c>
    </row>
    <row r="308664">
      <c r="A308664" t="inlineStr">
        <is>
          <t>www.osn.com</t>
        </is>
      </c>
      <c r="B308664" t="n">
        <v>105</v>
      </c>
    </row>
    <row r="308665">
      <c r="A308665" t="inlineStr">
        <is>
          <t>www.componentsandparts.com</t>
        </is>
      </c>
      <c r="B308665" t="n">
        <v>105</v>
      </c>
    </row>
    <row r="308666">
      <c r="A308666" t="inlineStr">
        <is>
          <t>sufamilyadventures.com</t>
        </is>
      </c>
      <c r="B308666" t="n">
        <v>105</v>
      </c>
    </row>
    <row r="308667">
      <c r="A308667" t="inlineStr">
        <is>
          <t>wuzzuf.s3.eu-west-1.amazonaws.com</t>
        </is>
      </c>
      <c r="B308667" t="n">
        <v>105</v>
      </c>
    </row>
    <row r="308668">
      <c r="A308668" t="inlineStr">
        <is>
          <t>findingourgreenlife.com</t>
        </is>
      </c>
      <c r="B308668" t="n">
        <v>105</v>
      </c>
    </row>
    <row r="308669">
      <c r="A308669" t="inlineStr">
        <is>
          <t>newsin5minutes.com</t>
        </is>
      </c>
      <c r="B308669" t="n">
        <v>105</v>
      </c>
    </row>
    <row r="308670">
      <c r="A308670" t="inlineStr">
        <is>
          <t>www.cenex.com</t>
        </is>
      </c>
      <c r="B308670" t="n">
        <v>105</v>
      </c>
    </row>
    <row r="308671">
      <c r="A308671" t="inlineStr">
        <is>
          <t>happygeek.com</t>
        </is>
      </c>
      <c r="B308671" t="n">
        <v>105</v>
      </c>
    </row>
    <row r="308672">
      <c r="A308672" t="inlineStr">
        <is>
          <t>www.douglasnow.com</t>
        </is>
      </c>
      <c r="B308672" t="n">
        <v>105</v>
      </c>
    </row>
    <row r="308673">
      <c r="A308673" t="inlineStr">
        <is>
          <t>whyquit.com</t>
        </is>
      </c>
      <c r="B308673" t="n">
        <v>105</v>
      </c>
    </row>
    <row r="308674">
      <c r="A308674" t="inlineStr">
        <is>
          <t>cdn3.ntvporn.com</t>
        </is>
      </c>
      <c r="B308674" t="n">
        <v>105</v>
      </c>
    </row>
    <row r="308675">
      <c r="A308675" t="inlineStr">
        <is>
          <t>www.engineersrule.com</t>
        </is>
      </c>
      <c r="B308675" t="n">
        <v>105</v>
      </c>
    </row>
    <row r="308676">
      <c r="A308676" t="inlineStr">
        <is>
          <t>weightlosswebhelpguide.info</t>
        </is>
      </c>
      <c r="B308676" t="n">
        <v>105</v>
      </c>
    </row>
    <row r="308677">
      <c r="A308677" t="inlineStr">
        <is>
          <t>www.urbani.com.au</t>
        </is>
      </c>
      <c r="B308677" t="n">
        <v>105</v>
      </c>
    </row>
    <row r="308678">
      <c r="A308678" t="inlineStr">
        <is>
          <t>3yg9zk3fq9ee3v8ek044zzcj-wpengine.netdna-ssl.com</t>
        </is>
      </c>
      <c r="B308678" t="n">
        <v>105</v>
      </c>
    </row>
    <row r="308679">
      <c r="A308679" t="inlineStr">
        <is>
          <t>www.makeavisionboard.com</t>
        </is>
      </c>
      <c r="B308679" t="n">
        <v>105</v>
      </c>
    </row>
    <row r="308680">
      <c r="A308680" t="inlineStr">
        <is>
          <t>uhpdc.files.wordpress.com</t>
        </is>
      </c>
      <c r="B308680" t="n">
        <v>105</v>
      </c>
    </row>
    <row r="308681">
      <c r="A308681" t="inlineStr">
        <is>
          <t>symbium-dev-resources.s3-us-west-1.amazonaws.com</t>
        </is>
      </c>
      <c r="B308681" t="n">
        <v>105</v>
      </c>
    </row>
    <row r="308682">
      <c r="A308682" t="inlineStr">
        <is>
          <t>www.bearingfastener.com</t>
        </is>
      </c>
      <c r="B308682" t="n">
        <v>105</v>
      </c>
    </row>
    <row r="308683">
      <c r="A308683" t="inlineStr">
        <is>
          <t>www.matematicasvisuales.com</t>
        </is>
      </c>
      <c r="B308683" t="n">
        <v>105</v>
      </c>
    </row>
    <row r="308684">
      <c r="A308684" t="inlineStr">
        <is>
          <t>omgstroller.com</t>
        </is>
      </c>
      <c r="B308684" t="n">
        <v>105</v>
      </c>
    </row>
    <row r="308685">
      <c r="A308685" t="inlineStr">
        <is>
          <t>www.cambridgemakers.org</t>
        </is>
      </c>
      <c r="B308685" t="n">
        <v>105</v>
      </c>
    </row>
    <row r="308686">
      <c r="A308686" t="inlineStr">
        <is>
          <t>boardsandbarley.files.wordpress.com</t>
        </is>
      </c>
      <c r="B308686" t="n">
        <v>105</v>
      </c>
    </row>
    <row r="308687">
      <c r="A308687" t="inlineStr">
        <is>
          <t>cdn04.nineteenporn.com</t>
        </is>
      </c>
      <c r="B308687" t="n">
        <v>105</v>
      </c>
    </row>
    <row r="308688">
      <c r="A308688" t="inlineStr">
        <is>
          <t>wirkaufens.de</t>
        </is>
      </c>
      <c r="B308688" t="n">
        <v>105</v>
      </c>
    </row>
    <row r="308689">
      <c r="A308689" t="inlineStr">
        <is>
          <t>www.driftwoodflowers.co.uk</t>
        </is>
      </c>
      <c r="B308689" t="n">
        <v>105</v>
      </c>
    </row>
    <row r="308690">
      <c r="A308690" t="inlineStr">
        <is>
          <t>runbrandyrun.files.wordpress.com</t>
        </is>
      </c>
      <c r="B308690" t="n">
        <v>105</v>
      </c>
    </row>
    <row r="308691">
      <c r="A308691" t="inlineStr">
        <is>
          <t>www.msf.org.za</t>
        </is>
      </c>
      <c r="B308691" t="n">
        <v>105</v>
      </c>
    </row>
    <row r="308692">
      <c r="A308692" t="inlineStr">
        <is>
          <t>90forlife.buyygy.com</t>
        </is>
      </c>
      <c r="B308692" t="n">
        <v>105</v>
      </c>
    </row>
    <row r="308693">
      <c r="A308693" t="inlineStr">
        <is>
          <t>2eexzlt1qq12mdaki39kzjxv-wpengine.netdna-ssl.com</t>
        </is>
      </c>
      <c r="B308693" t="n">
        <v>105</v>
      </c>
    </row>
    <row r="308694">
      <c r="A308694" t="inlineStr">
        <is>
          <t>dealers.getmyauto.com</t>
        </is>
      </c>
      <c r="B308694" t="n">
        <v>105</v>
      </c>
    </row>
    <row r="308695">
      <c r="A308695" t="inlineStr">
        <is>
          <t>michigan.bizlocal.com</t>
        </is>
      </c>
      <c r="B308695" t="n">
        <v>105</v>
      </c>
    </row>
    <row r="308696">
      <c r="A308696" t="inlineStr">
        <is>
          <t>gallery.roxyplasticsurgery.com</t>
        </is>
      </c>
      <c r="B308696" t="n">
        <v>105</v>
      </c>
    </row>
    <row r="308697">
      <c r="A308697" t="inlineStr">
        <is>
          <t>homecarpetone.com</t>
        </is>
      </c>
      <c r="B308697" t="n">
        <v>105</v>
      </c>
    </row>
    <row r="308698">
      <c r="A308698" t="inlineStr">
        <is>
          <t>kmdmart.com</t>
        </is>
      </c>
      <c r="B308698" t="n">
        <v>105</v>
      </c>
    </row>
    <row r="308699">
      <c r="A308699" t="inlineStr">
        <is>
          <t>boks-sklep.pl</t>
        </is>
      </c>
      <c r="B308699" t="n">
        <v>105</v>
      </c>
    </row>
    <row r="308700">
      <c r="A308700" t="inlineStr">
        <is>
          <t>pmi-global.net</t>
        </is>
      </c>
      <c r="B308700" t="n">
        <v>105</v>
      </c>
    </row>
    <row r="308701">
      <c r="A308701" t="inlineStr">
        <is>
          <t>marketing-insider.eu</t>
        </is>
      </c>
      <c r="B308701" t="n">
        <v>105</v>
      </c>
    </row>
    <row r="308702">
      <c r="A308702" t="inlineStr">
        <is>
          <t>philbert.design</t>
        </is>
      </c>
      <c r="B308702" t="n">
        <v>105</v>
      </c>
    </row>
    <row r="308703">
      <c r="A308703" t="inlineStr">
        <is>
          <t>parfiumbg.com</t>
        </is>
      </c>
      <c r="B308703" t="n">
        <v>105</v>
      </c>
    </row>
    <row r="308704">
      <c r="A308704" t="inlineStr">
        <is>
          <t>www.daysoutdiary.co.uk</t>
        </is>
      </c>
      <c r="B308704" t="n">
        <v>105</v>
      </c>
    </row>
    <row r="308705">
      <c r="A308705" t="inlineStr">
        <is>
          <t>www.risenbicycle.com</t>
        </is>
      </c>
      <c r="B308705" t="n">
        <v>105</v>
      </c>
    </row>
    <row r="308706">
      <c r="A308706" t="inlineStr">
        <is>
          <t>thesignguy.com</t>
        </is>
      </c>
      <c r="B308706" t="n">
        <v>105</v>
      </c>
    </row>
    <row r="308707">
      <c r="A308707" t="inlineStr">
        <is>
          <t>www.cyclebrother.com</t>
        </is>
      </c>
      <c r="B308707" t="n">
        <v>105</v>
      </c>
    </row>
    <row r="308708">
      <c r="A308708" t="inlineStr">
        <is>
          <t>www.maumeesupply.com</t>
        </is>
      </c>
      <c r="B308708" t="n">
        <v>105</v>
      </c>
    </row>
    <row r="308709">
      <c r="A308709" t="inlineStr">
        <is>
          <t>scifivision.com</t>
        </is>
      </c>
      <c r="B308709" t="n">
        <v>105</v>
      </c>
    </row>
    <row r="308710">
      <c r="A308710" t="inlineStr">
        <is>
          <t>www.tylertexasonline.com</t>
        </is>
      </c>
      <c r="B308710" t="n">
        <v>105</v>
      </c>
    </row>
    <row r="308711">
      <c r="A308711" t="inlineStr">
        <is>
          <t>www.criterion-sleepingbags.co.uk</t>
        </is>
      </c>
      <c r="B308711" t="n">
        <v>105</v>
      </c>
    </row>
    <row r="308712">
      <c r="A308712" t="inlineStr">
        <is>
          <t>safeatheights.com.au</t>
        </is>
      </c>
      <c r="B308712" t="n">
        <v>105</v>
      </c>
    </row>
    <row r="308713">
      <c r="A308713" t="inlineStr">
        <is>
          <t>www.ddmworks.com</t>
        </is>
      </c>
      <c r="B308713" t="n">
        <v>105</v>
      </c>
    </row>
    <row r="308714">
      <c r="A308714" t="inlineStr">
        <is>
          <t>www.aggrowth.com</t>
        </is>
      </c>
      <c r="B308714" t="n">
        <v>105</v>
      </c>
    </row>
    <row r="308715">
      <c r="A308715" t="inlineStr">
        <is>
          <t>www.rockvillerampage.com</t>
        </is>
      </c>
      <c r="B308715" t="n">
        <v>105</v>
      </c>
    </row>
    <row r="308716">
      <c r="A308716" t="inlineStr">
        <is>
          <t>tldrmarketing.com</t>
        </is>
      </c>
      <c r="B308716" t="n">
        <v>105</v>
      </c>
    </row>
    <row r="308717">
      <c r="A308717" t="inlineStr">
        <is>
          <t>tor-games.com</t>
        </is>
      </c>
      <c r="B308717" t="n">
        <v>105</v>
      </c>
    </row>
    <row r="308718">
      <c r="A308718" t="inlineStr">
        <is>
          <t>www.financeterms.org</t>
        </is>
      </c>
      <c r="B308718" t="n">
        <v>105</v>
      </c>
    </row>
    <row r="308719">
      <c r="A308719" t="inlineStr">
        <is>
          <t>825483450.s4.eshop-rychle.cz</t>
        </is>
      </c>
      <c r="B308719" t="n">
        <v>105</v>
      </c>
    </row>
    <row r="308720">
      <c r="A308720" t="inlineStr">
        <is>
          <t>www.kitchenartcomfort.com</t>
        </is>
      </c>
      <c r="B308720" t="n">
        <v>105</v>
      </c>
    </row>
    <row r="308721">
      <c r="A308721" t="inlineStr">
        <is>
          <t>www.gocarwarranty.co.uk</t>
        </is>
      </c>
      <c r="B308721" t="n">
        <v>105</v>
      </c>
    </row>
    <row r="308722">
      <c r="A308722" t="inlineStr">
        <is>
          <t>www.metalpipeconnectors.com</t>
        </is>
      </c>
      <c r="B308722" t="n">
        <v>105</v>
      </c>
    </row>
    <row r="308723">
      <c r="A308723" t="inlineStr">
        <is>
          <t>www.unexmin.eu</t>
        </is>
      </c>
      <c r="B308723" t="n">
        <v>105</v>
      </c>
    </row>
    <row r="308724">
      <c r="A308724" t="inlineStr">
        <is>
          <t>coalfieldsports.com</t>
        </is>
      </c>
      <c r="B308724" t="n">
        <v>105</v>
      </c>
    </row>
    <row r="308725">
      <c r="A308725" t="inlineStr">
        <is>
          <t>mykingdomofchaos.com</t>
        </is>
      </c>
      <c r="B308725" t="n">
        <v>105</v>
      </c>
    </row>
    <row r="308726">
      <c r="A308726" t="inlineStr">
        <is>
          <t>www.toolsat.gr</t>
        </is>
      </c>
      <c r="B308726" t="n">
        <v>105</v>
      </c>
    </row>
    <row r="308727">
      <c r="A308727" t="inlineStr">
        <is>
          <t>www.awaywithflowers.co.uk</t>
        </is>
      </c>
      <c r="B308727" t="n">
        <v>105</v>
      </c>
    </row>
    <row r="308728">
      <c r="A308728" t="inlineStr">
        <is>
          <t>thelovelylauralife.com</t>
        </is>
      </c>
      <c r="B308728" t="n">
        <v>105</v>
      </c>
    </row>
    <row r="308729">
      <c r="A308729" t="inlineStr">
        <is>
          <t>truthquake.com</t>
        </is>
      </c>
      <c r="B308729" t="n">
        <v>105</v>
      </c>
    </row>
    <row r="308730">
      <c r="A308730" t="inlineStr">
        <is>
          <t>affordablecustomcabinets.com</t>
        </is>
      </c>
      <c r="B308730" t="n">
        <v>105</v>
      </c>
    </row>
    <row r="308731">
      <c r="A308731" t="inlineStr">
        <is>
          <t>www.growthtofreedom.com</t>
        </is>
      </c>
      <c r="B308731" t="n">
        <v>105</v>
      </c>
    </row>
    <row r="308732">
      <c r="A308732" t="inlineStr">
        <is>
          <t>www.tapeuniversity.com</t>
        </is>
      </c>
      <c r="B308732" t="n">
        <v>105</v>
      </c>
    </row>
    <row r="308733">
      <c r="A308733" t="inlineStr">
        <is>
          <t>www.newzealandphoto.info</t>
        </is>
      </c>
      <c r="B308733" t="n">
        <v>105</v>
      </c>
    </row>
    <row r="308734">
      <c r="A308734" t="inlineStr">
        <is>
          <t>momentsofamermaid.files.wordpress.com</t>
        </is>
      </c>
      <c r="B308734" t="n">
        <v>105</v>
      </c>
    </row>
    <row r="308735">
      <c r="A308735" t="inlineStr">
        <is>
          <t>www.theweekendwarrior.co.za</t>
        </is>
      </c>
      <c r="B308735" t="n">
        <v>105</v>
      </c>
    </row>
    <row r="308736">
      <c r="A308736" t="inlineStr">
        <is>
          <t>theonyxzone.com</t>
        </is>
      </c>
      <c r="B308736" t="n">
        <v>105</v>
      </c>
    </row>
    <row r="308737">
      <c r="A308737" t="inlineStr">
        <is>
          <t>www.farmhouseflagstones.co.uk</t>
        </is>
      </c>
      <c r="B308737" t="n">
        <v>105</v>
      </c>
    </row>
    <row r="308738">
      <c r="A308738" t="inlineStr">
        <is>
          <t>shop.your-whisky.com</t>
        </is>
      </c>
      <c r="B308738" t="n">
        <v>105</v>
      </c>
    </row>
    <row r="308739">
      <c r="A308739" t="inlineStr">
        <is>
          <t>magiclinks.de</t>
        </is>
      </c>
      <c r="B308739" t="n">
        <v>105</v>
      </c>
    </row>
    <row r="308740">
      <c r="A308740" t="inlineStr">
        <is>
          <t>www.pebble-pro.com</t>
        </is>
      </c>
      <c r="B308740" t="n">
        <v>105</v>
      </c>
    </row>
    <row r="308741">
      <c r="A308741" t="inlineStr">
        <is>
          <t>www.globalsat.gr</t>
        </is>
      </c>
      <c r="B308741" t="n">
        <v>105</v>
      </c>
    </row>
    <row r="308742">
      <c r="A308742" t="inlineStr">
        <is>
          <t>d3dbbvm3mhv3af.cloudfront.net</t>
        </is>
      </c>
      <c r="B308742" t="n">
        <v>105</v>
      </c>
    </row>
    <row r="308743">
      <c r="A308743" t="inlineStr">
        <is>
          <t>www.mobiliteitswereld.com</t>
        </is>
      </c>
      <c r="B308743" t="n">
        <v>105</v>
      </c>
    </row>
    <row r="308744">
      <c r="A308744" t="inlineStr">
        <is>
          <t>buinger.com</t>
        </is>
      </c>
      <c r="B308744" t="n">
        <v>105</v>
      </c>
    </row>
    <row r="308745">
      <c r="A308745" t="inlineStr">
        <is>
          <t>cmtrailer.co.nz</t>
        </is>
      </c>
      <c r="B308745" t="n">
        <v>105</v>
      </c>
    </row>
    <row r="308746">
      <c r="A308746" t="inlineStr">
        <is>
          <t>www.premierstreetrod.com</t>
        </is>
      </c>
      <c r="B308746" t="n">
        <v>105</v>
      </c>
    </row>
    <row r="308747">
      <c r="A308747" t="inlineStr">
        <is>
          <t>www.poster-und-kunstdrucke.de</t>
        </is>
      </c>
      <c r="B308747" t="n">
        <v>105</v>
      </c>
    </row>
    <row r="308748">
      <c r="A308748" t="inlineStr">
        <is>
          <t>www.hydepark-industrial.com</t>
        </is>
      </c>
      <c r="B308748" t="n">
        <v>105</v>
      </c>
    </row>
    <row r="308749">
      <c r="A308749" t="inlineStr">
        <is>
          <t>officefur.b-cdn.net</t>
        </is>
      </c>
      <c r="B308749" t="n">
        <v>105</v>
      </c>
    </row>
    <row r="308750">
      <c r="A308750" t="inlineStr">
        <is>
          <t>meanwhileinamerica.com</t>
        </is>
      </c>
      <c r="B308750" t="n">
        <v>105</v>
      </c>
    </row>
    <row r="308751">
      <c r="A308751" t="inlineStr">
        <is>
          <t>www.medicalexpert.it</t>
        </is>
      </c>
      <c r="B308751" t="n">
        <v>105</v>
      </c>
    </row>
    <row r="308752">
      <c r="A308752" t="inlineStr">
        <is>
          <t>silverbonsai.com</t>
        </is>
      </c>
      <c r="B308752" t="n">
        <v>105</v>
      </c>
    </row>
    <row r="308753">
      <c r="A308753" t="inlineStr">
        <is>
          <t>www.fssbirding.org.uk</t>
        </is>
      </c>
      <c r="B308753" t="n">
        <v>105</v>
      </c>
    </row>
    <row r="308754">
      <c r="A308754" t="inlineStr">
        <is>
          <t>incestporn.link</t>
        </is>
      </c>
      <c r="B308754" t="n">
        <v>105</v>
      </c>
    </row>
    <row r="308755">
      <c r="A308755" t="inlineStr">
        <is>
          <t>entthebloobsisters.blob.core.windows.net</t>
        </is>
      </c>
      <c r="B308755" t="n">
        <v>105</v>
      </c>
    </row>
    <row r="308756">
      <c r="A308756" t="inlineStr">
        <is>
          <t>kingstoncasual.com</t>
        </is>
      </c>
      <c r="B308756" t="n">
        <v>105</v>
      </c>
    </row>
    <row r="308757">
      <c r="A308757" t="inlineStr">
        <is>
          <t>www.adventureballoons.co.uk</t>
        </is>
      </c>
      <c r="B308757" t="n">
        <v>105</v>
      </c>
    </row>
    <row r="308758">
      <c r="A308758" t="inlineStr">
        <is>
          <t>palmm.digital.flvc.org</t>
        </is>
      </c>
      <c r="B308758" t="n">
        <v>105</v>
      </c>
    </row>
    <row r="308759">
      <c r="A308759" t="inlineStr">
        <is>
          <t>www.themeparkjames.co.uk</t>
        </is>
      </c>
      <c r="B308759" t="n">
        <v>105</v>
      </c>
    </row>
    <row r="308760">
      <c r="A308760" t="inlineStr">
        <is>
          <t>www.keynoteproperties.co.za</t>
        </is>
      </c>
      <c r="B308760" t="n">
        <v>105</v>
      </c>
    </row>
    <row r="308761">
      <c r="A308761" t="inlineStr">
        <is>
          <t>katalinaklark.com</t>
        </is>
      </c>
      <c r="B308761" t="n">
        <v>105</v>
      </c>
    </row>
    <row r="308762">
      <c r="A308762" t="inlineStr">
        <is>
          <t>blog-app-test.azurewebsites.net</t>
        </is>
      </c>
      <c r="B308762" t="n">
        <v>105</v>
      </c>
    </row>
    <row r="308763">
      <c r="A308763" t="inlineStr">
        <is>
          <t>highwaymail.co.za</t>
        </is>
      </c>
      <c r="B308763" t="n">
        <v>105</v>
      </c>
    </row>
    <row r="308764">
      <c r="A308764" t="inlineStr">
        <is>
          <t>www.sculpturehouse.com</t>
        </is>
      </c>
      <c r="B308764" t="n">
        <v>105</v>
      </c>
    </row>
    <row r="308765">
      <c r="A308765" t="inlineStr">
        <is>
          <t>www.glass-engraver.co.uk</t>
        </is>
      </c>
      <c r="B308765" t="n">
        <v>105</v>
      </c>
    </row>
    <row r="308766">
      <c r="A308766" t="inlineStr">
        <is>
          <t>roofing-contractors.regionaldirectory.us</t>
        </is>
      </c>
      <c r="B308766" t="n">
        <v>105</v>
      </c>
    </row>
    <row r="308767">
      <c r="A308767" t="inlineStr">
        <is>
          <t>www.drlamperti.com</t>
        </is>
      </c>
      <c r="B308767" t="n">
        <v>105</v>
      </c>
    </row>
    <row r="308768">
      <c r="A308768" t="inlineStr">
        <is>
          <t>sandstonepress.com</t>
        </is>
      </c>
      <c r="B308768" t="n">
        <v>105</v>
      </c>
    </row>
    <row r="308769">
      <c r="A308769" t="inlineStr">
        <is>
          <t>www.westermo.com</t>
        </is>
      </c>
      <c r="B308769" t="n">
        <v>105</v>
      </c>
    </row>
    <row r="308770">
      <c r="A308770" t="inlineStr">
        <is>
          <t>mineralhygienics.com</t>
        </is>
      </c>
      <c r="B308770" t="n">
        <v>105</v>
      </c>
    </row>
    <row r="308771">
      <c r="A308771" t="inlineStr">
        <is>
          <t>5lrorwxhpqimrik.leadongcdn.com</t>
        </is>
      </c>
      <c r="B308771" t="n">
        <v>105</v>
      </c>
    </row>
    <row r="308772">
      <c r="A308772" t="inlineStr">
        <is>
          <t>rostov-na-donu.sidex.ru</t>
        </is>
      </c>
      <c r="B308772" t="n">
        <v>105</v>
      </c>
    </row>
    <row r="308773">
      <c r="A308773" t="inlineStr">
        <is>
          <t>images.askewsandholts.com</t>
        </is>
      </c>
      <c r="B308773" t="n">
        <v>105</v>
      </c>
    </row>
    <row r="308774">
      <c r="A308774" t="inlineStr">
        <is>
          <t>thevideostoreshopper.com</t>
        </is>
      </c>
      <c r="B308774" t="n">
        <v>105</v>
      </c>
    </row>
    <row r="308775">
      <c r="A308775" t="inlineStr">
        <is>
          <t>spisafety.com</t>
        </is>
      </c>
      <c r="B308775" t="n">
        <v>105</v>
      </c>
    </row>
    <row r="308776">
      <c r="A308776" t="inlineStr">
        <is>
          <t>support.ixon.cloud</t>
        </is>
      </c>
      <c r="B308776" t="n">
        <v>105</v>
      </c>
    </row>
    <row r="308777">
      <c r="A308777" t="inlineStr">
        <is>
          <t>www.creativekidswork.com</t>
        </is>
      </c>
      <c r="B308777" t="n">
        <v>105</v>
      </c>
    </row>
    <row r="308778">
      <c r="A308778" t="inlineStr">
        <is>
          <t>www.sunshinegardencentre.co.uk</t>
        </is>
      </c>
      <c r="B308778" t="n">
        <v>105</v>
      </c>
    </row>
    <row r="308779">
      <c r="A308779" t="inlineStr">
        <is>
          <t>www.shop-apt.co.uk</t>
        </is>
      </c>
      <c r="B308779" t="n">
        <v>105</v>
      </c>
    </row>
    <row r="308780">
      <c r="A308780" t="inlineStr">
        <is>
          <t>www.rodgersofyork.co.uk</t>
        </is>
      </c>
      <c r="B308780" t="n">
        <v>105</v>
      </c>
    </row>
    <row r="308781">
      <c r="A308781" t="inlineStr">
        <is>
          <t>ehlinelaw.com</t>
        </is>
      </c>
      <c r="B308781" t="n">
        <v>105</v>
      </c>
    </row>
    <row r="308782">
      <c r="A308782" t="inlineStr">
        <is>
          <t>www.ontariomarinebrokers.com</t>
        </is>
      </c>
      <c r="B308782" t="n">
        <v>105</v>
      </c>
    </row>
    <row r="308783">
      <c r="A308783" t="inlineStr">
        <is>
          <t>music-flac.directorio-telefonos.com</t>
        </is>
      </c>
      <c r="B308783" t="n">
        <v>105</v>
      </c>
    </row>
    <row r="308784">
      <c r="A308784" t="inlineStr">
        <is>
          <t>www.amoretees.com</t>
        </is>
      </c>
      <c r="B308784" t="n">
        <v>105</v>
      </c>
    </row>
    <row r="308785">
      <c r="A308785" t="inlineStr">
        <is>
          <t>hybrid-devon.co.uk</t>
        </is>
      </c>
      <c r="B308785" t="n">
        <v>105</v>
      </c>
    </row>
    <row r="308786">
      <c r="A308786" t="inlineStr">
        <is>
          <t>nadopomadu.ru</t>
        </is>
      </c>
      <c r="B308786" t="n">
        <v>105</v>
      </c>
    </row>
    <row r="308787">
      <c r="A308787" t="inlineStr">
        <is>
          <t>www.peregrinefieldgear.com</t>
        </is>
      </c>
      <c r="B308787" t="n">
        <v>105</v>
      </c>
    </row>
    <row r="308788">
      <c r="A308788" t="inlineStr">
        <is>
          <t>epson.proyectoresok.com</t>
        </is>
      </c>
      <c r="B308788" t="n">
        <v>105</v>
      </c>
    </row>
    <row r="308789">
      <c r="A308789" t="inlineStr">
        <is>
          <t>834b8dd32ab6043c0220-555947b7c9bc5b39655f6678093d4e1b.ssl.cf1.rackcdn.com</t>
        </is>
      </c>
      <c r="B308789" t="n">
        <v>105</v>
      </c>
    </row>
    <row r="308790">
      <c r="A308790" t="inlineStr">
        <is>
          <t>www.refan.it</t>
        </is>
      </c>
      <c r="B308790" t="n">
        <v>105</v>
      </c>
    </row>
    <row r="308791">
      <c r="A308791" t="inlineStr">
        <is>
          <t>www.living-in-luxor.com</t>
        </is>
      </c>
      <c r="B308791" t="n">
        <v>105</v>
      </c>
    </row>
    <row r="308792">
      <c r="A308792" t="inlineStr">
        <is>
          <t>stellarjewelry.com</t>
        </is>
      </c>
      <c r="B308792" t="n">
        <v>105</v>
      </c>
    </row>
    <row r="308793">
      <c r="A308793" t="inlineStr">
        <is>
          <t>36969ba402ad32fe89bc-2859178e4d70826cbb0c5ca6e5d28ba6.ssl.cf1.rackcdn.com</t>
        </is>
      </c>
      <c r="B308793" t="n">
        <v>105</v>
      </c>
    </row>
    <row r="308794">
      <c r="A308794" t="inlineStr">
        <is>
          <t>hqjpporn.com</t>
        </is>
      </c>
      <c r="B308794" t="n">
        <v>105</v>
      </c>
    </row>
    <row r="308795">
      <c r="A308795" t="inlineStr">
        <is>
          <t>www.buckeyeflorist.com</t>
        </is>
      </c>
      <c r="B308795" t="n">
        <v>105</v>
      </c>
    </row>
    <row r="308796">
      <c r="A308796" t="inlineStr">
        <is>
          <t>www.westsidebathrooms.co.uk</t>
        </is>
      </c>
      <c r="B308796" t="n">
        <v>105</v>
      </c>
    </row>
    <row r="308797">
      <c r="A308797" t="inlineStr">
        <is>
          <t>auto-insurance.regionaldirectory.us</t>
        </is>
      </c>
      <c r="B308797" t="n">
        <v>105</v>
      </c>
    </row>
    <row r="308798">
      <c r="A308798" t="inlineStr">
        <is>
          <t>kingswaycycles.com</t>
        </is>
      </c>
      <c r="B308798" t="n">
        <v>105</v>
      </c>
    </row>
    <row r="308799">
      <c r="A308799" t="inlineStr">
        <is>
          <t>www.fuxinpop.com</t>
        </is>
      </c>
      <c r="B308799" t="n">
        <v>105</v>
      </c>
    </row>
    <row r="308800">
      <c r="A308800" t="inlineStr">
        <is>
          <t>www.gervaisplumbing.com</t>
        </is>
      </c>
      <c r="B308800" t="n">
        <v>105</v>
      </c>
    </row>
    <row r="308801">
      <c r="A308801" t="inlineStr">
        <is>
          <t>www.tiles.com.pl</t>
        </is>
      </c>
      <c r="B308801" t="n">
        <v>105</v>
      </c>
    </row>
    <row r="308802">
      <c r="A308802" t="inlineStr">
        <is>
          <t>www.satyaminers.com</t>
        </is>
      </c>
      <c r="B308802" t="n">
        <v>105</v>
      </c>
    </row>
    <row r="308803">
      <c r="A308803" t="inlineStr">
        <is>
          <t>www.ahlerslaw.com</t>
        </is>
      </c>
      <c r="B308803" t="n">
        <v>105</v>
      </c>
    </row>
    <row r="308804">
      <c r="A308804" t="inlineStr">
        <is>
          <t>www.pornteen.pro</t>
        </is>
      </c>
      <c r="B308804" t="n">
        <v>105</v>
      </c>
    </row>
    <row r="308805">
      <c r="A308805" t="inlineStr">
        <is>
          <t>www.deliveryathome.co.in</t>
        </is>
      </c>
      <c r="B308805" t="n">
        <v>105</v>
      </c>
    </row>
    <row r="308806">
      <c r="A308806" t="inlineStr">
        <is>
          <t>photos.hq.who.int</t>
        </is>
      </c>
      <c r="B308806" t="n">
        <v>104</v>
      </c>
    </row>
    <row r="308807">
      <c r="A308807" t="inlineStr">
        <is>
          <t>frooglefurniture.com</t>
        </is>
      </c>
      <c r="B308807" t="n">
        <v>104</v>
      </c>
    </row>
    <row r="308808">
      <c r="A308808" t="inlineStr">
        <is>
          <t>www.sharaleeprangphotography.com</t>
        </is>
      </c>
      <c r="B308808" t="n">
        <v>104</v>
      </c>
    </row>
    <row r="308809">
      <c r="A308809" t="inlineStr">
        <is>
          <t>oneworldtwofeetdotcom.files.wordpress.com</t>
        </is>
      </c>
      <c r="B308809" t="n">
        <v>104</v>
      </c>
    </row>
    <row r="308810">
      <c r="A308810" t="inlineStr">
        <is>
          <t>pro-x.com.ua</t>
        </is>
      </c>
      <c r="B308810" t="n">
        <v>104</v>
      </c>
    </row>
    <row r="308811">
      <c r="A308811" t="inlineStr">
        <is>
          <t>yts.one</t>
        </is>
      </c>
      <c r="B308811" t="n">
        <v>104</v>
      </c>
    </row>
    <row r="308812">
      <c r="A308812" t="inlineStr">
        <is>
          <t>shop.ehx.com</t>
        </is>
      </c>
      <c r="B308812" t="n">
        <v>104</v>
      </c>
    </row>
    <row r="308813">
      <c r="A308813" t="inlineStr">
        <is>
          <t>minhaj.tv</t>
        </is>
      </c>
      <c r="B308813" t="n">
        <v>104</v>
      </c>
    </row>
    <row r="308814">
      <c r="A308814" t="inlineStr">
        <is>
          <t>amazonseoconsultant.com</t>
        </is>
      </c>
      <c r="B308814" t="n">
        <v>104</v>
      </c>
    </row>
    <row r="308815">
      <c r="A308815" t="inlineStr">
        <is>
          <t>games4esl.com</t>
        </is>
      </c>
      <c r="B308815" t="n">
        <v>104</v>
      </c>
    </row>
    <row r="308816">
      <c r="A308816" t="inlineStr">
        <is>
          <t>escholarship.org</t>
        </is>
      </c>
      <c r="B308816" t="n">
        <v>104</v>
      </c>
    </row>
    <row r="308817">
      <c r="A308817" t="inlineStr">
        <is>
          <t>bilder4.n-tv.de</t>
        </is>
      </c>
      <c r="B308817" t="n">
        <v>104</v>
      </c>
    </row>
    <row r="308818">
      <c r="A308818" t="inlineStr">
        <is>
          <t>dl.epasazh.com</t>
        </is>
      </c>
      <c r="B308818" t="n">
        <v>104</v>
      </c>
    </row>
    <row r="308819">
      <c r="A308819" t="inlineStr">
        <is>
          <t>www.verdeazzurronotizie.it</t>
        </is>
      </c>
      <c r="B308819" t="n">
        <v>104</v>
      </c>
    </row>
    <row r="308820">
      <c r="A308820" t="inlineStr">
        <is>
          <t>images.hostedtube.com</t>
        </is>
      </c>
      <c r="B308820" t="n">
        <v>104</v>
      </c>
    </row>
    <row r="308821">
      <c r="A308821" t="inlineStr">
        <is>
          <t>www.gruppenhaus.de</t>
        </is>
      </c>
      <c r="B308821" t="n">
        <v>104</v>
      </c>
    </row>
    <row r="308822">
      <c r="A308822" t="inlineStr">
        <is>
          <t>static1.rokna.net</t>
        </is>
      </c>
      <c r="B308822" t="n">
        <v>104</v>
      </c>
    </row>
    <row r="308823">
      <c r="A308823" t="inlineStr">
        <is>
          <t>cdn.dl.uy</t>
        </is>
      </c>
      <c r="B308823" t="n">
        <v>104</v>
      </c>
    </row>
    <row r="308824">
      <c r="A308824" t="inlineStr">
        <is>
          <t>img3.garnek.pl</t>
        </is>
      </c>
      <c r="B308824" t="n">
        <v>104</v>
      </c>
    </row>
    <row r="308825">
      <c r="A308825" t="inlineStr">
        <is>
          <t>static.carmudi.vn</t>
        </is>
      </c>
      <c r="B308825" t="n">
        <v>104</v>
      </c>
    </row>
    <row r="308826">
      <c r="A308826" t="inlineStr">
        <is>
          <t>danfa.ru</t>
        </is>
      </c>
      <c r="B308826" t="n">
        <v>104</v>
      </c>
    </row>
    <row r="308827">
      <c r="A308827" t="inlineStr">
        <is>
          <t>cdn.vaza.sk</t>
        </is>
      </c>
      <c r="B308827" t="n">
        <v>104</v>
      </c>
    </row>
    <row r="308828">
      <c r="A308828" t="inlineStr">
        <is>
          <t>www.non-stop-zapping.com</t>
        </is>
      </c>
      <c r="B308828" t="n">
        <v>104</v>
      </c>
    </row>
    <row r="308829">
      <c r="A308829" t="inlineStr">
        <is>
          <t>www.skanaa.com</t>
        </is>
      </c>
      <c r="B308829" t="n">
        <v>104</v>
      </c>
    </row>
    <row r="308830">
      <c r="A308830" t="inlineStr">
        <is>
          <t>www.casu.pl</t>
        </is>
      </c>
      <c r="B308830" t="n">
        <v>104</v>
      </c>
    </row>
    <row r="308831">
      <c r="A308831" t="inlineStr">
        <is>
          <t>www.travelnostop.com</t>
        </is>
      </c>
      <c r="B308831" t="n">
        <v>104</v>
      </c>
    </row>
    <row r="308832">
      <c r="A308832" t="inlineStr">
        <is>
          <t>www.fichajes.net</t>
        </is>
      </c>
      <c r="B308832" t="n">
        <v>104</v>
      </c>
    </row>
    <row r="308833">
      <c r="A308833" t="inlineStr">
        <is>
          <t>cdn.start-up.ro</t>
        </is>
      </c>
      <c r="B308833" t="n">
        <v>104</v>
      </c>
    </row>
    <row r="308834">
      <c r="A308834" t="inlineStr">
        <is>
          <t>media.filfan.com</t>
        </is>
      </c>
      <c r="B308834" t="n">
        <v>104</v>
      </c>
    </row>
    <row r="308835">
      <c r="A308835" t="inlineStr">
        <is>
          <t>img.php.cn</t>
        </is>
      </c>
      <c r="B308835" t="n">
        <v>104</v>
      </c>
    </row>
    <row r="308836">
      <c r="A308836" t="inlineStr">
        <is>
          <t>cdn.m.vogue.mx</t>
        </is>
      </c>
      <c r="B308836" t="n">
        <v>104</v>
      </c>
    </row>
    <row r="308837">
      <c r="A308837" t="inlineStr">
        <is>
          <t>cz4.staticac.cz</t>
        </is>
      </c>
      <c r="B308837" t="n">
        <v>104</v>
      </c>
    </row>
    <row r="308838">
      <c r="A308838" t="inlineStr">
        <is>
          <t>doy9lykf9ter0.cloudfront.net</t>
        </is>
      </c>
      <c r="B308838" t="n">
        <v>104</v>
      </c>
    </row>
    <row r="308839">
      <c r="A308839" t="inlineStr">
        <is>
          <t>media.cylex.de</t>
        </is>
      </c>
      <c r="B308839" t="n">
        <v>104</v>
      </c>
    </row>
    <row r="308840">
      <c r="A308840" t="inlineStr">
        <is>
          <t>www.tienda-medieval.com</t>
        </is>
      </c>
      <c r="B308840" t="n">
        <v>104</v>
      </c>
    </row>
    <row r="308841">
      <c r="A308841" t="inlineStr">
        <is>
          <t>scrap.com.ua</t>
        </is>
      </c>
      <c r="B308841" t="n">
        <v>104</v>
      </c>
    </row>
    <row r="308842">
      <c r="A308842" t="inlineStr">
        <is>
          <t>media.anti-crise.fr</t>
        </is>
      </c>
      <c r="B308842" t="n">
        <v>104</v>
      </c>
    </row>
    <row r="308843">
      <c r="A308843" t="inlineStr">
        <is>
          <t>www.paginasamarillas.com.pe</t>
        </is>
      </c>
      <c r="B308843" t="n">
        <v>104</v>
      </c>
    </row>
    <row r="308844">
      <c r="A308844" t="inlineStr">
        <is>
          <t>rubys.azureedge.net</t>
        </is>
      </c>
      <c r="B308844" t="n">
        <v>104</v>
      </c>
    </row>
    <row r="308845">
      <c r="A308845" t="inlineStr">
        <is>
          <t>images.evisos.es</t>
        </is>
      </c>
      <c r="B308845" t="n">
        <v>104</v>
      </c>
    </row>
    <row r="308846">
      <c r="A308846" t="inlineStr">
        <is>
          <t>www.bakersa.co.za</t>
        </is>
      </c>
      <c r="B308846" t="n">
        <v>104</v>
      </c>
    </row>
    <row r="308847">
      <c r="A308847" t="inlineStr">
        <is>
          <t>static04.ofertia.com</t>
        </is>
      </c>
      <c r="B308847" t="n">
        <v>104</v>
      </c>
    </row>
    <row r="308848">
      <c r="A308848" t="inlineStr">
        <is>
          <t>cdn.mes-deux-chaussettes.fr</t>
        </is>
      </c>
      <c r="B308848" t="n">
        <v>104</v>
      </c>
    </row>
    <row r="308849">
      <c r="A308849" t="inlineStr">
        <is>
          <t>isplit.ru:443</t>
        </is>
      </c>
      <c r="B308849" t="n">
        <v>104</v>
      </c>
    </row>
    <row r="308850">
      <c r="A308850" t="inlineStr">
        <is>
          <t>24gadget.ru</t>
        </is>
      </c>
      <c r="B308850" t="n">
        <v>104</v>
      </c>
    </row>
    <row r="308851">
      <c r="A308851" t="inlineStr">
        <is>
          <t>cdn.kdkw.jp</t>
        </is>
      </c>
      <c r="B308851" t="n">
        <v>104</v>
      </c>
    </row>
    <row r="308852">
      <c r="A308852" t="inlineStr">
        <is>
          <t>www.a-et-a.com</t>
        </is>
      </c>
      <c r="B308852" t="n">
        <v>104</v>
      </c>
    </row>
    <row r="308853">
      <c r="A308853" t="inlineStr">
        <is>
          <t>www.ullmannmedien.com</t>
        </is>
      </c>
      <c r="B308853" t="n">
        <v>104</v>
      </c>
    </row>
    <row r="308854">
      <c r="A308854" t="inlineStr">
        <is>
          <t>www.narlis.gr</t>
        </is>
      </c>
      <c r="B308854" t="n">
        <v>104</v>
      </c>
    </row>
    <row r="308855">
      <c r="A308855" t="inlineStr">
        <is>
          <t>4apk.ru</t>
        </is>
      </c>
      <c r="B308855" t="n">
        <v>104</v>
      </c>
    </row>
    <row r="308856">
      <c r="A308856" t="inlineStr">
        <is>
          <t>www.wawamagazine.com</t>
        </is>
      </c>
      <c r="B308856" t="n">
        <v>104</v>
      </c>
    </row>
    <row r="308857">
      <c r="A308857" t="inlineStr">
        <is>
          <t>img.culy.nl</t>
        </is>
      </c>
      <c r="B308857" t="n">
        <v>104</v>
      </c>
    </row>
    <row r="308858">
      <c r="A308858" t="inlineStr">
        <is>
          <t>blogs.lexpress.fr</t>
        </is>
      </c>
      <c r="B308858" t="n">
        <v>104</v>
      </c>
    </row>
    <row r="308859">
      <c r="A308859" t="inlineStr">
        <is>
          <t>mlu-s1-p.mlstatic.com</t>
        </is>
      </c>
      <c r="B308859" t="n">
        <v>104</v>
      </c>
    </row>
    <row r="308860">
      <c r="A308860" t="inlineStr">
        <is>
          <t>2.fotos.web.sapo.io</t>
        </is>
      </c>
      <c r="B308860" t="n">
        <v>104</v>
      </c>
    </row>
    <row r="308861">
      <c r="A308861" t="inlineStr">
        <is>
          <t>secure.imagemaker360.com</t>
        </is>
      </c>
      <c r="B308861" t="n">
        <v>104</v>
      </c>
    </row>
    <row r="308862">
      <c r="A308862" t="inlineStr">
        <is>
          <t>st.kinderus.ru</t>
        </is>
      </c>
      <c r="B308862" t="n">
        <v>104</v>
      </c>
    </row>
    <row r="308863">
      <c r="A308863" t="inlineStr">
        <is>
          <t>www.industriaembebidahoy.com</t>
        </is>
      </c>
      <c r="B308863" t="n">
        <v>104</v>
      </c>
    </row>
    <row r="308864">
      <c r="A308864" t="inlineStr">
        <is>
          <t>www.lamagiedudeguisement.fr</t>
        </is>
      </c>
      <c r="B308864" t="n">
        <v>104</v>
      </c>
    </row>
    <row r="308865">
      <c r="A308865" t="inlineStr">
        <is>
          <t>jimmymarket.eu</t>
        </is>
      </c>
      <c r="B308865" t="n">
        <v>104</v>
      </c>
    </row>
    <row r="308866">
      <c r="A308866" t="inlineStr">
        <is>
          <t>www.miniweb.tv</t>
        </is>
      </c>
      <c r="B308866" t="n">
        <v>104</v>
      </c>
    </row>
    <row r="308867">
      <c r="A308867" t="inlineStr">
        <is>
          <t>stylelightone.de</t>
        </is>
      </c>
      <c r="B308867" t="n">
        <v>104</v>
      </c>
    </row>
    <row r="308868">
      <c r="A308868" t="inlineStr">
        <is>
          <t>www.123elec.com</t>
        </is>
      </c>
      <c r="B308868" t="n">
        <v>104</v>
      </c>
    </row>
    <row r="308869">
      <c r="A308869" t="inlineStr">
        <is>
          <t>tempatwisataunik.com</t>
        </is>
      </c>
      <c r="B308869" t="n">
        <v>104</v>
      </c>
    </row>
    <row r="308870">
      <c r="A308870" t="inlineStr">
        <is>
          <t>www.lampenlicht.be</t>
        </is>
      </c>
      <c r="B308870" t="n">
        <v>104</v>
      </c>
    </row>
    <row r="308871">
      <c r="A308871" t="inlineStr">
        <is>
          <t>www.capitools.com</t>
        </is>
      </c>
      <c r="B308871" t="n">
        <v>104</v>
      </c>
    </row>
    <row r="308872">
      <c r="A308872" t="inlineStr">
        <is>
          <t>www.zoreaksesuar.com</t>
        </is>
      </c>
      <c r="B308872" t="n">
        <v>104</v>
      </c>
    </row>
    <row r="308873">
      <c r="A308873" t="inlineStr">
        <is>
          <t>fajaraksar.com</t>
        </is>
      </c>
      <c r="B308873" t="n">
        <v>104</v>
      </c>
    </row>
    <row r="308874">
      <c r="A308874" t="inlineStr">
        <is>
          <t>www.lichterketten-experte.de</t>
        </is>
      </c>
      <c r="B308874" t="n">
        <v>104</v>
      </c>
    </row>
    <row r="308875">
      <c r="A308875" t="inlineStr">
        <is>
          <t>gudangfashion.id</t>
        </is>
      </c>
      <c r="B308875" t="n">
        <v>104</v>
      </c>
    </row>
    <row r="308876">
      <c r="A308876" t="inlineStr">
        <is>
          <t>www.nesiok.lt</t>
        </is>
      </c>
      <c r="B308876" t="n">
        <v>104</v>
      </c>
    </row>
    <row r="308877">
      <c r="A308877" t="inlineStr">
        <is>
          <t>d24om6bvp1baow.cloudfront.net</t>
        </is>
      </c>
      <c r="B308877" t="n">
        <v>104</v>
      </c>
    </row>
    <row r="308878">
      <c r="A308878" t="inlineStr">
        <is>
          <t>1s7mw934o2an1r5agl25vvkb-wpengine.netdna-ssl.com</t>
        </is>
      </c>
      <c r="B308878" t="n">
        <v>104</v>
      </c>
    </row>
    <row r="308879">
      <c r="A308879" t="inlineStr">
        <is>
          <t>girotti.de</t>
        </is>
      </c>
      <c r="B308879" t="n">
        <v>104</v>
      </c>
    </row>
    <row r="308880">
      <c r="A308880" t="inlineStr">
        <is>
          <t>besthvlpspraygunonline.com</t>
        </is>
      </c>
      <c r="B308880" t="n">
        <v>104</v>
      </c>
    </row>
    <row r="308881">
      <c r="A308881" t="inlineStr">
        <is>
          <t>www.thechromegroup.net</t>
        </is>
      </c>
      <c r="B308881" t="n">
        <v>104</v>
      </c>
    </row>
    <row r="308882">
      <c r="A308882" t="inlineStr">
        <is>
          <t>llibreriaha.com</t>
        </is>
      </c>
      <c r="B308882" t="n">
        <v>104</v>
      </c>
    </row>
    <row r="308883">
      <c r="A308883" t="inlineStr">
        <is>
          <t>www.supplydivision.com</t>
        </is>
      </c>
      <c r="B308883" t="n">
        <v>104</v>
      </c>
    </row>
    <row r="308884">
      <c r="A308884" t="inlineStr">
        <is>
          <t>www.acrylic-organizer.com</t>
        </is>
      </c>
      <c r="B308884" t="n">
        <v>104</v>
      </c>
    </row>
    <row r="308885">
      <c r="A308885" t="inlineStr">
        <is>
          <t>www.techydad.com</t>
        </is>
      </c>
      <c r="B308885" t="n">
        <v>104</v>
      </c>
    </row>
    <row r="308886">
      <c r="A308886" t="inlineStr">
        <is>
          <t>www.tenttablechair.com</t>
        </is>
      </c>
      <c r="B308886" t="n">
        <v>104</v>
      </c>
    </row>
    <row r="308887">
      <c r="A308887" t="inlineStr">
        <is>
          <t>www.tcmtmoto.com</t>
        </is>
      </c>
      <c r="B308887" t="n">
        <v>104</v>
      </c>
    </row>
    <row r="308888">
      <c r="A308888" t="inlineStr">
        <is>
          <t>www.apartycenter.com</t>
        </is>
      </c>
      <c r="B308888" t="n">
        <v>104</v>
      </c>
    </row>
    <row r="308889">
      <c r="A308889" t="inlineStr">
        <is>
          <t>www.rememberwhenhawaii.biz</t>
        </is>
      </c>
      <c r="B308889" t="n">
        <v>104</v>
      </c>
    </row>
    <row r="308890">
      <c r="A308890" t="inlineStr">
        <is>
          <t>bibliotek.vastervik.se</t>
        </is>
      </c>
      <c r="B308890" t="n">
        <v>104</v>
      </c>
    </row>
    <row r="308891">
      <c r="A308891" t="inlineStr">
        <is>
          <t>www.airconditionerrepairmannearme.com</t>
        </is>
      </c>
      <c r="B308891" t="n">
        <v>104</v>
      </c>
    </row>
    <row r="308892">
      <c r="A308892" t="inlineStr">
        <is>
          <t>www.lanceview.com</t>
        </is>
      </c>
      <c r="B308892" t="n">
        <v>104</v>
      </c>
    </row>
    <row r="308893">
      <c r="A308893" t="inlineStr">
        <is>
          <t>aofirs.org</t>
        </is>
      </c>
      <c r="B308893" t="n">
        <v>104</v>
      </c>
    </row>
    <row r="308894">
      <c r="A308894" t="inlineStr">
        <is>
          <t>www.sunrisehumanhair.com</t>
        </is>
      </c>
      <c r="B308894" t="n">
        <v>104</v>
      </c>
    </row>
    <row r="308895">
      <c r="A308895" t="inlineStr">
        <is>
          <t>www.seawhite.co.uk</t>
        </is>
      </c>
      <c r="B308895" t="n">
        <v>104</v>
      </c>
    </row>
    <row r="308896">
      <c r="A308896" t="inlineStr">
        <is>
          <t>www.tileexport.com</t>
        </is>
      </c>
      <c r="B308896" t="n">
        <v>104</v>
      </c>
    </row>
    <row r="308897">
      <c r="A308897" t="inlineStr">
        <is>
          <t>fitnessgearcompare.com</t>
        </is>
      </c>
      <c r="B308897" t="n">
        <v>104</v>
      </c>
    </row>
    <row r="308898">
      <c r="A308898" t="inlineStr">
        <is>
          <t>www.celticcountries.com</t>
        </is>
      </c>
      <c r="B308898" t="n">
        <v>104</v>
      </c>
    </row>
    <row r="308899">
      <c r="A308899" t="inlineStr">
        <is>
          <t>www.lineneffects.com</t>
        </is>
      </c>
      <c r="B308899" t="n">
        <v>104</v>
      </c>
    </row>
    <row r="308900">
      <c r="A308900" t="inlineStr">
        <is>
          <t>www.montessoriequipment.ca</t>
        </is>
      </c>
      <c r="B308900" t="n">
        <v>104</v>
      </c>
    </row>
    <row r="308901">
      <c r="A308901" t="inlineStr">
        <is>
          <t>www.whybuynew.co.uk</t>
        </is>
      </c>
      <c r="B308901" t="n">
        <v>104</v>
      </c>
    </row>
    <row r="308902">
      <c r="A308902" t="inlineStr">
        <is>
          <t>www.nssl.noaa.gov</t>
        </is>
      </c>
      <c r="B308902" t="n">
        <v>104</v>
      </c>
    </row>
    <row r="308903">
      <c r="A308903" t="inlineStr">
        <is>
          <t>www.structurepoint.com</t>
        </is>
      </c>
      <c r="B308903" t="n">
        <v>104</v>
      </c>
    </row>
    <row r="308904">
      <c r="A308904" t="inlineStr">
        <is>
          <t>www.stephenspublishing.com</t>
        </is>
      </c>
      <c r="B308904" t="n">
        <v>104</v>
      </c>
    </row>
    <row r="308905">
      <c r="A308905" t="inlineStr">
        <is>
          <t>dutchcraftfurniture.com</t>
        </is>
      </c>
      <c r="B308905" t="n">
        <v>104</v>
      </c>
    </row>
    <row r="308906">
      <c r="A308906" t="inlineStr">
        <is>
          <t>www.govdeals.com</t>
        </is>
      </c>
      <c r="B308906" t="n">
        <v>104</v>
      </c>
    </row>
    <row r="308907">
      <c r="A308907" t="inlineStr">
        <is>
          <t>www.juliabristowjewelry.com</t>
        </is>
      </c>
      <c r="B308907" t="n">
        <v>104</v>
      </c>
    </row>
    <row r="308908">
      <c r="A308908" t="inlineStr">
        <is>
          <t>www.sallythibault.com.au</t>
        </is>
      </c>
      <c r="B308908" t="n">
        <v>104</v>
      </c>
    </row>
    <row r="308909">
      <c r="A308909" t="inlineStr">
        <is>
          <t>www.co.hunterdon.nj.us</t>
        </is>
      </c>
      <c r="B308909" t="n">
        <v>104</v>
      </c>
    </row>
    <row r="308910">
      <c r="A308910" t="inlineStr">
        <is>
          <t>www.sgiftbox.com</t>
        </is>
      </c>
      <c r="B308910" t="n">
        <v>104</v>
      </c>
    </row>
    <row r="308911">
      <c r="A308911" t="inlineStr">
        <is>
          <t>www.euroguma.sk</t>
        </is>
      </c>
      <c r="B308911" t="n">
        <v>104</v>
      </c>
    </row>
    <row r="308912">
      <c r="A308912" t="inlineStr">
        <is>
          <t>www.pineridgeford.com</t>
        </is>
      </c>
      <c r="B308912" t="n">
        <v>104</v>
      </c>
    </row>
    <row r="308913">
      <c r="A308913" t="inlineStr">
        <is>
          <t>leadplayground.com</t>
        </is>
      </c>
      <c r="B308913" t="n">
        <v>104</v>
      </c>
    </row>
    <row r="308914">
      <c r="A308914" t="inlineStr">
        <is>
          <t>upskirt.pantiesless.com</t>
        </is>
      </c>
      <c r="B308914" t="n">
        <v>104</v>
      </c>
    </row>
    <row r="308915">
      <c r="A308915" t="inlineStr">
        <is>
          <t>www.rhinorails.co.uk</t>
        </is>
      </c>
      <c r="B308915" t="n">
        <v>104</v>
      </c>
    </row>
    <row r="308916">
      <c r="A308916" t="inlineStr">
        <is>
          <t>beabf4811c11be2ac5e2-a54553ebad1771d2d532943f14a9e616.ssl.cf3.rackcdn.com</t>
        </is>
      </c>
      <c r="B308916" t="n">
        <v>104</v>
      </c>
    </row>
    <row r="308917">
      <c r="A308917" t="inlineStr">
        <is>
          <t>paologiocoso.com</t>
        </is>
      </c>
      <c r="B308917" t="n">
        <v>104</v>
      </c>
    </row>
    <row r="308918">
      <c r="A308918" t="inlineStr">
        <is>
          <t>www.swsteelstructure.com</t>
        </is>
      </c>
      <c r="B308918" t="n">
        <v>104</v>
      </c>
    </row>
    <row r="308919">
      <c r="A308919" t="inlineStr">
        <is>
          <t>www.homelessbuttons.com</t>
        </is>
      </c>
      <c r="B308919" t="n">
        <v>104</v>
      </c>
    </row>
    <row r="308920">
      <c r="A308920" t="inlineStr">
        <is>
          <t>85c72080b212f9a7b118-ea170b080543c4deec4451b4b088de2e.ssl.cf2.rackcdn.com</t>
        </is>
      </c>
      <c r="B308920" t="n">
        <v>104</v>
      </c>
    </row>
    <row r="308921">
      <c r="A308921" t="inlineStr">
        <is>
          <t>baginc-magento-uploaded.s3-website-us-west-1.amazonaws.com</t>
        </is>
      </c>
      <c r="B308921" t="n">
        <v>104</v>
      </c>
    </row>
    <row r="308922">
      <c r="A308922" t="inlineStr">
        <is>
          <t>76c9331d202cf85e9563-ec808845890f4a467ef52a82deaa52a5.ssl.cf1.rackcdn.com</t>
        </is>
      </c>
      <c r="B308922" t="n">
        <v>104</v>
      </c>
    </row>
    <row r="308923">
      <c r="A308923" t="inlineStr">
        <is>
          <t>sales-batteries.co.uk</t>
        </is>
      </c>
      <c r="B308923" t="n">
        <v>104</v>
      </c>
    </row>
    <row r="308924">
      <c r="A308924" t="inlineStr">
        <is>
          <t>www.beeziesflowers.com</t>
        </is>
      </c>
      <c r="B308924" t="n">
        <v>104</v>
      </c>
    </row>
    <row r="308925">
      <c r="A308925" t="inlineStr">
        <is>
          <t>www.trophy.house</t>
        </is>
      </c>
      <c r="B308925" t="n">
        <v>104</v>
      </c>
    </row>
    <row r="308926">
      <c r="A308926" t="inlineStr">
        <is>
          <t>www.starbike.ru</t>
        </is>
      </c>
      <c r="B308926" t="n">
        <v>104</v>
      </c>
    </row>
    <row r="308927">
      <c r="A308927" t="inlineStr">
        <is>
          <t>regencylady.tripod.com</t>
        </is>
      </c>
      <c r="B308927" t="n">
        <v>104</v>
      </c>
    </row>
    <row r="308928">
      <c r="A308928" t="inlineStr">
        <is>
          <t>cdn.bigchill.com</t>
        </is>
      </c>
      <c r="B308928" t="n">
        <v>104</v>
      </c>
    </row>
    <row r="308929">
      <c r="A308929" t="inlineStr">
        <is>
          <t>d010202.bibloo.sk</t>
        </is>
      </c>
      <c r="B308929" t="n">
        <v>104</v>
      </c>
    </row>
    <row r="308930">
      <c r="A308930" t="inlineStr">
        <is>
          <t>www.econo.care</t>
        </is>
      </c>
      <c r="B308930" t="n">
        <v>104</v>
      </c>
    </row>
    <row r="308931">
      <c r="A308931" t="inlineStr">
        <is>
          <t>www.sybasigns.co.nz</t>
        </is>
      </c>
      <c r="B308931" t="n">
        <v>104</v>
      </c>
    </row>
    <row r="308932">
      <c r="A308932" t="inlineStr">
        <is>
          <t>www.newcastleaccountants.com</t>
        </is>
      </c>
      <c r="B308932" t="n">
        <v>104</v>
      </c>
    </row>
    <row r="308933">
      <c r="A308933" t="inlineStr">
        <is>
          <t>canadiannaturephotographer.com</t>
        </is>
      </c>
      <c r="B308933" t="n">
        <v>104</v>
      </c>
    </row>
    <row r="308934">
      <c r="A308934" t="inlineStr">
        <is>
          <t>www.thepaganshoponline.com</t>
        </is>
      </c>
      <c r="B308934" t="n">
        <v>104</v>
      </c>
    </row>
    <row r="308935">
      <c r="A308935" t="inlineStr">
        <is>
          <t>geology.teacherfriendlyguide.org</t>
        </is>
      </c>
      <c r="B308935" t="n">
        <v>104</v>
      </c>
    </row>
    <row r="308936">
      <c r="A308936" t="inlineStr">
        <is>
          <t>www.m.worldantique.net</t>
        </is>
      </c>
      <c r="B308936" t="n">
        <v>104</v>
      </c>
    </row>
    <row r="308937">
      <c r="A308937" t="inlineStr">
        <is>
          <t>c2f727af339f9eaae9a9-7578ae51d7e68a818bf7020a5b6dad13.r79.cf1.rackcdn.com</t>
        </is>
      </c>
      <c r="B308937" t="n">
        <v>104</v>
      </c>
    </row>
    <row r="308938">
      <c r="A308938" t="inlineStr">
        <is>
          <t>www.lighting.philips.com.sg</t>
        </is>
      </c>
      <c r="B308938" t="n">
        <v>104</v>
      </c>
    </row>
    <row r="308939">
      <c r="A308939" t="inlineStr">
        <is>
          <t>static.iplaydit.com</t>
        </is>
      </c>
      <c r="B308939" t="n">
        <v>104</v>
      </c>
    </row>
    <row r="308940">
      <c r="A308940" t="inlineStr">
        <is>
          <t>www.fountainfineart.com</t>
        </is>
      </c>
      <c r="B308940" t="n">
        <v>104</v>
      </c>
    </row>
    <row r="308941">
      <c r="A308941" t="inlineStr">
        <is>
          <t>www.exclusive.co.uk</t>
        </is>
      </c>
      <c r="B308941" t="n">
        <v>104</v>
      </c>
    </row>
    <row r="308942">
      <c r="A308942" t="inlineStr">
        <is>
          <t>www.a1appliancecolumbus.com</t>
        </is>
      </c>
      <c r="B308942" t="n">
        <v>104</v>
      </c>
    </row>
    <row r="308943">
      <c r="A308943" t="inlineStr">
        <is>
          <t>static.liveclicker.net</t>
        </is>
      </c>
      <c r="B308943" t="n">
        <v>104</v>
      </c>
    </row>
    <row r="308944">
      <c r="A308944" t="inlineStr">
        <is>
          <t>www.highpressurepipefittings.com</t>
        </is>
      </c>
      <c r="B308944" t="n">
        <v>104</v>
      </c>
    </row>
    <row r="308945">
      <c r="A308945" t="inlineStr">
        <is>
          <t>sabisandslodges.co.za</t>
        </is>
      </c>
      <c r="B308945" t="n">
        <v>104</v>
      </c>
    </row>
    <row r="308946">
      <c r="A308946" t="inlineStr">
        <is>
          <t>www.shamrock-maastricht.nl</t>
        </is>
      </c>
      <c r="B308946" t="n">
        <v>104</v>
      </c>
    </row>
    <row r="308947">
      <c r="A308947" t="inlineStr">
        <is>
          <t>no.bluesunpv.com</t>
        </is>
      </c>
      <c r="B308947" t="n">
        <v>104</v>
      </c>
    </row>
    <row r="308948">
      <c r="A308948" t="inlineStr">
        <is>
          <t>078c8e6cbc6c7e16b6d9-d8d25378ae9a9bb11e0a7d3f1d6fd698.ssl.cf2.rackcdn.com</t>
        </is>
      </c>
      <c r="B308948" t="n">
        <v>104</v>
      </c>
    </row>
    <row r="308949">
      <c r="A308949" t="inlineStr">
        <is>
          <t>9a0b582c39caef039e7c-716d5118a0e6e234840da9fb6cd66ee1.ssl.cf1.rackcdn.com</t>
        </is>
      </c>
      <c r="B308949" t="n">
        <v>104</v>
      </c>
    </row>
    <row r="308950">
      <c r="A308950" t="inlineStr">
        <is>
          <t>www.stmarksschool.org</t>
        </is>
      </c>
      <c r="B308950" t="n">
        <v>104</v>
      </c>
    </row>
    <row r="308951">
      <c r="A308951" t="inlineStr">
        <is>
          <t>www.douwingifts.com</t>
        </is>
      </c>
      <c r="B308951" t="n">
        <v>104</v>
      </c>
    </row>
    <row r="308952">
      <c r="A308952" t="inlineStr">
        <is>
          <t>www.redbeet.com</t>
        </is>
      </c>
      <c r="B308952" t="n">
        <v>104</v>
      </c>
    </row>
    <row r="308953">
      <c r="A308953" t="inlineStr">
        <is>
          <t>music-mp3.directorio-telefonos.com</t>
        </is>
      </c>
      <c r="B308953" t="n">
        <v>104</v>
      </c>
    </row>
    <row r="308954">
      <c r="A308954" t="inlineStr">
        <is>
          <t>rqrnrwxhjqpr5q.ldycdn.com</t>
        </is>
      </c>
      <c r="B308954" t="n">
        <v>104</v>
      </c>
    </row>
    <row r="308955">
      <c r="A308955" t="inlineStr">
        <is>
          <t>www.artificialgrasses.uk</t>
        </is>
      </c>
      <c r="B308955" t="n">
        <v>104</v>
      </c>
    </row>
    <row r="308956">
      <c r="A308956" t="inlineStr">
        <is>
          <t>cdn.easyfiks.nl</t>
        </is>
      </c>
      <c r="B308956" t="n">
        <v>104</v>
      </c>
    </row>
    <row r="308957">
      <c r="A308957" t="inlineStr">
        <is>
          <t>die-weite-welt.de</t>
        </is>
      </c>
      <c r="B308957" t="n">
        <v>104</v>
      </c>
    </row>
    <row r="308958">
      <c r="A308958" t="inlineStr">
        <is>
          <t>www.friedmansappliances.com</t>
        </is>
      </c>
      <c r="B308958" t="n">
        <v>104</v>
      </c>
    </row>
    <row r="308959">
      <c r="A308959" t="inlineStr">
        <is>
          <t>2ffcdc108a49323d6c1f-aaa95216b9c11a40da14bd08c6316d0f.ssl.cf1.rackcdn.com</t>
        </is>
      </c>
      <c r="B308959" t="n">
        <v>104</v>
      </c>
    </row>
    <row r="308960">
      <c r="A308960" t="inlineStr">
        <is>
          <t>m.en.11am.co.kr</t>
        </is>
      </c>
      <c r="B308960" t="n">
        <v>104</v>
      </c>
    </row>
    <row r="308961">
      <c r="A308961" t="inlineStr">
        <is>
          <t>www.paul-gauguin.net</t>
        </is>
      </c>
      <c r="B308961" t="n">
        <v>104</v>
      </c>
    </row>
    <row r="308962">
      <c r="A308962" t="inlineStr">
        <is>
          <t>ordersmart.carltonpackaging.com</t>
        </is>
      </c>
      <c r="B308962" t="n">
        <v>104</v>
      </c>
    </row>
    <row r="308963">
      <c r="A308963" t="inlineStr">
        <is>
          <t>www.mymultitools.com.au</t>
        </is>
      </c>
      <c r="B308963" t="n">
        <v>104</v>
      </c>
    </row>
    <row r="308964">
      <c r="A308964" t="inlineStr">
        <is>
          <t>115aa0e960462d4b1dcc-66c4eb6fb28a1bfc9539f75f1a23f71d.ssl.cf1.rackcdn.com</t>
        </is>
      </c>
      <c r="B308964" t="n">
        <v>104</v>
      </c>
    </row>
    <row r="308965">
      <c r="A308965" t="inlineStr">
        <is>
          <t>bestvids.net</t>
        </is>
      </c>
      <c r="B308965" t="n">
        <v>104</v>
      </c>
    </row>
    <row r="308966">
      <c r="A308966" t="inlineStr">
        <is>
          <t>verynineflux.com</t>
        </is>
      </c>
      <c r="B308966" t="n">
        <v>104</v>
      </c>
    </row>
    <row r="308967">
      <c r="A308967" t="inlineStr">
        <is>
          <t>shieldmaker.com</t>
        </is>
      </c>
      <c r="B308967" t="n">
        <v>104</v>
      </c>
    </row>
    <row r="308968">
      <c r="A308968" t="inlineStr">
        <is>
          <t>thetesoro.co.kr</t>
        </is>
      </c>
      <c r="B308968" t="n">
        <v>104</v>
      </c>
    </row>
    <row r="308969">
      <c r="A308969" t="inlineStr">
        <is>
          <t>sigmatychy.pl</t>
        </is>
      </c>
      <c r="B308969" t="n">
        <v>104</v>
      </c>
    </row>
    <row r="308970">
      <c r="A308970" t="inlineStr">
        <is>
          <t>1b686d5ff19a69309047-3d8f14091b814a23d1de64d9f139c4dd.ssl.cf5.rackcdn.com</t>
        </is>
      </c>
      <c r="B308970" t="n">
        <v>104</v>
      </c>
    </row>
    <row r="308971">
      <c r="A308971" t="inlineStr">
        <is>
          <t>www.oegaillimh.ie</t>
        </is>
      </c>
      <c r="B308971" t="n">
        <v>104</v>
      </c>
    </row>
    <row r="308972">
      <c r="A308972" t="inlineStr">
        <is>
          <t>www.gandhappliance.com</t>
        </is>
      </c>
      <c r="B308972" t="n">
        <v>104</v>
      </c>
    </row>
    <row r="308973">
      <c r="A308973" t="inlineStr">
        <is>
          <t>d2wlm4iej4o2pg.cloudfront.net</t>
        </is>
      </c>
      <c r="B308973" t="n">
        <v>104</v>
      </c>
    </row>
    <row r="308974">
      <c r="A308974" t="inlineStr">
        <is>
          <t>www.smokeshowingphotography.com</t>
        </is>
      </c>
      <c r="B308974" t="n">
        <v>104</v>
      </c>
    </row>
    <row r="308975">
      <c r="A308975" t="inlineStr">
        <is>
          <t>www.shopontheborderlands.co.uk</t>
        </is>
      </c>
      <c r="B308975" t="n">
        <v>104</v>
      </c>
    </row>
    <row r="308976">
      <c r="A308976" t="inlineStr">
        <is>
          <t>bauer-kompressoren.de</t>
        </is>
      </c>
      <c r="B308976" t="n">
        <v>104</v>
      </c>
    </row>
    <row r="308977">
      <c r="A308977" t="inlineStr">
        <is>
          <t>www.frbijouxpandora.fr</t>
        </is>
      </c>
      <c r="B308977" t="n">
        <v>104</v>
      </c>
    </row>
    <row r="308978">
      <c r="A308978" t="inlineStr">
        <is>
          <t>olddetroitphoto.com</t>
        </is>
      </c>
      <c r="B308978" t="n">
        <v>104</v>
      </c>
    </row>
    <row r="308979">
      <c r="A308979" t="inlineStr">
        <is>
          <t>960da809aedddd49eb01-04d79ddb8b708e115dd43935c1ac062e.ssl.cf1.rackcdn.com</t>
        </is>
      </c>
      <c r="B308979" t="n">
        <v>104</v>
      </c>
    </row>
    <row r="308980">
      <c r="A308980" t="inlineStr">
        <is>
          <t>m.havatishop.com</t>
        </is>
      </c>
      <c r="B308980" t="n">
        <v>104</v>
      </c>
    </row>
    <row r="308981">
      <c r="A308981" t="inlineStr">
        <is>
          <t>www.airconditionrepairnearme.com</t>
        </is>
      </c>
      <c r="B308981" t="n">
        <v>104</v>
      </c>
    </row>
    <row r="308982">
      <c r="A308982" t="inlineStr">
        <is>
          <t>www.kaigee.com</t>
        </is>
      </c>
      <c r="B308982" t="n">
        <v>104</v>
      </c>
    </row>
    <row r="308983">
      <c r="A308983" t="inlineStr">
        <is>
          <t>www.lovecouponcode.org</t>
        </is>
      </c>
      <c r="B308983" t="n">
        <v>104</v>
      </c>
    </row>
    <row r="308984">
      <c r="A308984" t="inlineStr">
        <is>
          <t>55f0e5e3643df914c15e-8181290db6248de153b01863e5464de4.ssl.cf1.rackcdn.com</t>
        </is>
      </c>
      <c r="B308984" t="n">
        <v>104</v>
      </c>
    </row>
    <row r="308985">
      <c r="A308985" t="inlineStr">
        <is>
          <t>irishtechnews.ie</t>
        </is>
      </c>
      <c r="B308985" t="n">
        <v>104</v>
      </c>
    </row>
    <row r="308986">
      <c r="A308986" t="inlineStr">
        <is>
          <t>m.dgjkfurniture.com</t>
        </is>
      </c>
      <c r="B308986" t="n">
        <v>104</v>
      </c>
    </row>
    <row r="308987">
      <c r="A308987" t="inlineStr">
        <is>
          <t>s3.monsterenergy.com</t>
        </is>
      </c>
      <c r="B308987" t="n">
        <v>104</v>
      </c>
    </row>
    <row r="308988">
      <c r="A308988" t="inlineStr">
        <is>
          <t>media.jlrms.com</t>
        </is>
      </c>
      <c r="B308988" t="n">
        <v>104</v>
      </c>
    </row>
    <row r="308989">
      <c r="A308989" t="inlineStr">
        <is>
          <t>www.jfhanniganphoto.com</t>
        </is>
      </c>
      <c r="B308989" t="n">
        <v>104</v>
      </c>
    </row>
    <row r="308990">
      <c r="A308990" t="inlineStr">
        <is>
          <t>janeluriephotography.files.wordpress.com</t>
        </is>
      </c>
      <c r="B308990" t="n">
        <v>104</v>
      </c>
    </row>
    <row r="308991">
      <c r="A308991" t="inlineStr">
        <is>
          <t>www.alpinist.com</t>
        </is>
      </c>
      <c r="B308991" t="n">
        <v>104</v>
      </c>
    </row>
    <row r="308992">
      <c r="A308992" t="inlineStr">
        <is>
          <t>b-europe.interrail.eu</t>
        </is>
      </c>
      <c r="B308992" t="n">
        <v>104</v>
      </c>
    </row>
    <row r="308993">
      <c r="A308993" t="inlineStr">
        <is>
          <t>cultbox.co.uk</t>
        </is>
      </c>
      <c r="B308993" t="n">
        <v>104</v>
      </c>
    </row>
    <row r="308994">
      <c r="A308994" t="inlineStr">
        <is>
          <t>www.mtb-mag.com</t>
        </is>
      </c>
      <c r="B308994" t="n">
        <v>104</v>
      </c>
    </row>
    <row r="308995">
      <c r="A308995" t="inlineStr">
        <is>
          <t>art4you.ie</t>
        </is>
      </c>
      <c r="B308995" t="n">
        <v>104</v>
      </c>
    </row>
    <row r="308996">
      <c r="A308996" t="inlineStr">
        <is>
          <t>ny-offices.com</t>
        </is>
      </c>
      <c r="B308996" t="n">
        <v>104</v>
      </c>
    </row>
    <row r="308997">
      <c r="A308997" t="inlineStr">
        <is>
          <t>csosoundsandstories.org</t>
        </is>
      </c>
      <c r="B308997" t="n">
        <v>104</v>
      </c>
    </row>
    <row r="308998">
      <c r="A308998" t="inlineStr">
        <is>
          <t>homenthusiastic.com</t>
        </is>
      </c>
      <c r="B308998" t="n">
        <v>104</v>
      </c>
    </row>
    <row r="308999">
      <c r="A308999" t="inlineStr">
        <is>
          <t>www.actionsoncc.com.au</t>
        </is>
      </c>
      <c r="B308999" t="n">
        <v>104</v>
      </c>
    </row>
    <row r="309000">
      <c r="A309000" t="inlineStr">
        <is>
          <t>cdn.organized-home.com</t>
        </is>
      </c>
      <c r="B309000" t="n">
        <v>104</v>
      </c>
    </row>
    <row r="309001">
      <c r="A309001" t="inlineStr">
        <is>
          <t>chicwear.ru</t>
        </is>
      </c>
      <c r="B309001" t="n">
        <v>104</v>
      </c>
    </row>
    <row r="309002">
      <c r="A309002" t="inlineStr">
        <is>
          <t>noemptychairs.files.wordpress.com</t>
        </is>
      </c>
      <c r="B309002" t="n">
        <v>104</v>
      </c>
    </row>
    <row r="309003">
      <c r="A309003" t="inlineStr">
        <is>
          <t>www.natalieparamore.com</t>
        </is>
      </c>
      <c r="B309003" t="n">
        <v>104</v>
      </c>
    </row>
    <row r="309004">
      <c r="A309004" t="inlineStr">
        <is>
          <t>lawliberty.org</t>
        </is>
      </c>
      <c r="B309004" t="n">
        <v>104</v>
      </c>
    </row>
    <row r="309005">
      <c r="A309005" t="inlineStr">
        <is>
          <t>s.greattibettour.com</t>
        </is>
      </c>
      <c r="B309005" t="n">
        <v>104</v>
      </c>
    </row>
    <row r="309006">
      <c r="A309006" t="inlineStr">
        <is>
          <t>d2hl4mfiesch9e.cloudfront.net</t>
        </is>
      </c>
      <c r="B309006" t="n">
        <v>104</v>
      </c>
    </row>
    <row r="309007">
      <c r="A309007" t="inlineStr">
        <is>
          <t>www.fashion-spider.com</t>
        </is>
      </c>
      <c r="B309007" t="n">
        <v>104</v>
      </c>
    </row>
    <row r="309008">
      <c r="A309008" t="inlineStr">
        <is>
          <t>www.coachbuild.com</t>
        </is>
      </c>
      <c r="B309008" t="n">
        <v>104</v>
      </c>
    </row>
    <row r="309009">
      <c r="A309009" t="inlineStr">
        <is>
          <t>www.ontarioaway.com</t>
        </is>
      </c>
      <c r="B309009" t="n">
        <v>104</v>
      </c>
    </row>
    <row r="309010">
      <c r="A309010" t="inlineStr">
        <is>
          <t>corporateentertainmentagency.com</t>
        </is>
      </c>
      <c r="B309010" t="n">
        <v>104</v>
      </c>
    </row>
    <row r="309011">
      <c r="A309011" t="inlineStr">
        <is>
          <t>msfsaddons.com</t>
        </is>
      </c>
      <c r="B309011" t="n">
        <v>104</v>
      </c>
    </row>
    <row r="309012">
      <c r="A309012" t="inlineStr">
        <is>
          <t>bs1.yummly.com</t>
        </is>
      </c>
      <c r="B309012" t="n">
        <v>104</v>
      </c>
    </row>
    <row r="309013">
      <c r="A309013" t="inlineStr">
        <is>
          <t>todaysentrydoors.com</t>
        </is>
      </c>
      <c r="B309013" t="n">
        <v>104</v>
      </c>
    </row>
    <row r="309014">
      <c r="A309014" t="inlineStr">
        <is>
          <t>www.stokedfortravel.com</t>
        </is>
      </c>
      <c r="B309014" t="n">
        <v>104</v>
      </c>
    </row>
    <row r="309015">
      <c r="A309015" t="inlineStr">
        <is>
          <t>euractiv.com</t>
        </is>
      </c>
      <c r="B309015" t="n">
        <v>104</v>
      </c>
    </row>
    <row r="309016">
      <c r="A309016" t="inlineStr">
        <is>
          <t>4app.kicksonfire.com</t>
        </is>
      </c>
      <c r="B309016" t="n">
        <v>104</v>
      </c>
    </row>
    <row r="309017">
      <c r="A309017" t="inlineStr">
        <is>
          <t>www.yccs.it</t>
        </is>
      </c>
      <c r="B309017" t="n">
        <v>104</v>
      </c>
    </row>
    <row r="309018">
      <c r="A309018" t="inlineStr">
        <is>
          <t>media.beauxarts.com</t>
        </is>
      </c>
      <c r="B309018" t="n">
        <v>104</v>
      </c>
    </row>
    <row r="309019">
      <c r="A309019" t="inlineStr">
        <is>
          <t>shannonselin.com</t>
        </is>
      </c>
      <c r="B309019" t="n">
        <v>104</v>
      </c>
    </row>
    <row r="309020">
      <c r="A309020" t="inlineStr">
        <is>
          <t>noirwhale.files.wordpress.com</t>
        </is>
      </c>
      <c r="B309020" t="n">
        <v>104</v>
      </c>
    </row>
    <row r="309021">
      <c r="A309021" t="inlineStr">
        <is>
          <t>succeedfeed.com</t>
        </is>
      </c>
      <c r="B309021" t="n">
        <v>104</v>
      </c>
    </row>
    <row r="309022">
      <c r="A309022" t="inlineStr">
        <is>
          <t>www.stephaniemarie.com</t>
        </is>
      </c>
      <c r="B309022" t="n">
        <v>104</v>
      </c>
    </row>
    <row r="309023">
      <c r="A309023" t="inlineStr">
        <is>
          <t>archipro.co.nz</t>
        </is>
      </c>
      <c r="B309023" t="n">
        <v>104</v>
      </c>
    </row>
    <row r="309024">
      <c r="A309024" t="inlineStr">
        <is>
          <t>www.cristalymenajeonline.com</t>
        </is>
      </c>
      <c r="B309024" t="n">
        <v>104</v>
      </c>
    </row>
    <row r="309025">
      <c r="A309025" t="inlineStr">
        <is>
          <t>assets.vimity.com</t>
        </is>
      </c>
      <c r="B309025" t="n">
        <v>104</v>
      </c>
    </row>
    <row r="309026">
      <c r="A309026" t="inlineStr">
        <is>
          <t>hairstyles22.com</t>
        </is>
      </c>
      <c r="B309026" t="n">
        <v>104</v>
      </c>
    </row>
    <row r="309027">
      <c r="A309027" t="inlineStr">
        <is>
          <t>www.spainculture.us</t>
        </is>
      </c>
      <c r="B309027" t="n">
        <v>104</v>
      </c>
    </row>
    <row r="309028">
      <c r="A309028" t="inlineStr">
        <is>
          <t>istardesign.com</t>
        </is>
      </c>
      <c r="B309028" t="n">
        <v>104</v>
      </c>
    </row>
    <row r="309029">
      <c r="A309029" t="inlineStr">
        <is>
          <t>donworthofficeinteriors.com</t>
        </is>
      </c>
      <c r="B309029" t="n">
        <v>104</v>
      </c>
    </row>
    <row r="309030">
      <c r="A309030" t="inlineStr">
        <is>
          <t>www.roderickcharles.com</t>
        </is>
      </c>
      <c r="B309030" t="n">
        <v>104</v>
      </c>
    </row>
    <row r="309031">
      <c r="A309031" t="inlineStr">
        <is>
          <t>petertyson.co.uk</t>
        </is>
      </c>
      <c r="B309031" t="n">
        <v>104</v>
      </c>
    </row>
    <row r="309032">
      <c r="A309032" t="inlineStr">
        <is>
          <t>spinningplatters.com</t>
        </is>
      </c>
      <c r="B309032" t="n">
        <v>104</v>
      </c>
    </row>
    <row r="309033">
      <c r="A309033" t="inlineStr">
        <is>
          <t>flashpackerhq.com</t>
        </is>
      </c>
      <c r="B309033" t="n">
        <v>104</v>
      </c>
    </row>
    <row r="309034">
      <c r="A309034" t="inlineStr">
        <is>
          <t>www.agaliving.com</t>
        </is>
      </c>
      <c r="B309034" t="n">
        <v>104</v>
      </c>
    </row>
    <row r="309035">
      <c r="A309035" t="inlineStr">
        <is>
          <t>www.lebronjames-shoes.us.com</t>
        </is>
      </c>
      <c r="B309035" t="n">
        <v>104</v>
      </c>
    </row>
    <row r="309036">
      <c r="A309036" t="inlineStr">
        <is>
          <t>diyhealth.com</t>
        </is>
      </c>
      <c r="B309036" t="n">
        <v>104</v>
      </c>
    </row>
    <row r="309037">
      <c r="A309037" t="inlineStr">
        <is>
          <t>www.renews.media</t>
        </is>
      </c>
      <c r="B309037" t="n">
        <v>104</v>
      </c>
    </row>
    <row r="309038">
      <c r="A309038" t="inlineStr">
        <is>
          <t>christinejoy.co.za</t>
        </is>
      </c>
      <c r="B309038" t="n">
        <v>104</v>
      </c>
    </row>
    <row r="309039">
      <c r="A309039" t="inlineStr">
        <is>
          <t>www.elle.pl</t>
        </is>
      </c>
      <c r="B309039" t="n">
        <v>104</v>
      </c>
    </row>
    <row r="309040">
      <c r="A309040" t="inlineStr">
        <is>
          <t>media.peugeot.nl</t>
        </is>
      </c>
      <c r="B309040" t="n">
        <v>104</v>
      </c>
    </row>
    <row r="309041">
      <c r="A309041" t="inlineStr">
        <is>
          <t>www.39-45.org</t>
        </is>
      </c>
      <c r="B309041" t="n">
        <v>104</v>
      </c>
    </row>
    <row r="309042">
      <c r="A309042" t="inlineStr">
        <is>
          <t>www.zerognews.com</t>
        </is>
      </c>
      <c r="B309042" t="n">
        <v>104</v>
      </c>
    </row>
    <row r="309043">
      <c r="A309043" t="inlineStr">
        <is>
          <t>bluewaterhealthyliving.com</t>
        </is>
      </c>
      <c r="B309043" t="n">
        <v>104</v>
      </c>
    </row>
    <row r="309044">
      <c r="A309044" t="inlineStr">
        <is>
          <t>blogs.opovo.com.br</t>
        </is>
      </c>
      <c r="B309044" t="n">
        <v>104</v>
      </c>
    </row>
    <row r="309045">
      <c r="A309045" t="inlineStr">
        <is>
          <t>shuttermike.com</t>
        </is>
      </c>
      <c r="B309045" t="n">
        <v>104</v>
      </c>
    </row>
    <row r="309046">
      <c r="A309046" t="inlineStr">
        <is>
          <t>fitandelegant.com</t>
        </is>
      </c>
      <c r="B309046" t="n">
        <v>104</v>
      </c>
    </row>
    <row r="309047">
      <c r="A309047" t="inlineStr">
        <is>
          <t>mediamag.mediamarkt.at</t>
        </is>
      </c>
      <c r="B309047" t="n">
        <v>104</v>
      </c>
    </row>
    <row r="309048">
      <c r="A309048" t="inlineStr">
        <is>
          <t>www.fehmarn24.de</t>
        </is>
      </c>
      <c r="B309048" t="n">
        <v>104</v>
      </c>
    </row>
    <row r="309049">
      <c r="A309049" t="inlineStr">
        <is>
          <t>observer.ug</t>
        </is>
      </c>
      <c r="B309049" t="n">
        <v>104</v>
      </c>
    </row>
    <row r="309050">
      <c r="A309050" t="inlineStr">
        <is>
          <t>beta.industrywest.com</t>
        </is>
      </c>
      <c r="B309050" t="n">
        <v>104</v>
      </c>
    </row>
    <row r="309051">
      <c r="A309051" t="inlineStr">
        <is>
          <t>blog.cjamiesonlaw.com</t>
        </is>
      </c>
      <c r="B309051" t="n">
        <v>104</v>
      </c>
    </row>
    <row r="309052">
      <c r="A309052" t="inlineStr">
        <is>
          <t>mottpoll.org</t>
        </is>
      </c>
      <c r="B309052" t="n">
        <v>104</v>
      </c>
    </row>
    <row r="309053">
      <c r="A309053" t="inlineStr">
        <is>
          <t>www.stflanges.com</t>
        </is>
      </c>
      <c r="B309053" t="n">
        <v>104</v>
      </c>
    </row>
    <row r="309054">
      <c r="A309054" t="inlineStr">
        <is>
          <t>notebook.lviv.ua</t>
        </is>
      </c>
      <c r="B309054" t="n">
        <v>104</v>
      </c>
    </row>
    <row r="309055">
      <c r="A309055" t="inlineStr">
        <is>
          <t>anythingbutgrayevents.com</t>
        </is>
      </c>
      <c r="B309055" t="n">
        <v>104</v>
      </c>
    </row>
    <row r="309056">
      <c r="A309056" t="inlineStr">
        <is>
          <t>humanitarian.worldconcern.org</t>
        </is>
      </c>
      <c r="B309056" t="n">
        <v>104</v>
      </c>
    </row>
    <row r="309057">
      <c r="A309057" t="inlineStr">
        <is>
          <t>www.pickthebrain.com</t>
        </is>
      </c>
      <c r="B309057" t="n">
        <v>104</v>
      </c>
    </row>
    <row r="309058">
      <c r="A309058" t="inlineStr">
        <is>
          <t>www.dogsanddresses.com</t>
        </is>
      </c>
      <c r="B309058" t="n">
        <v>104</v>
      </c>
    </row>
    <row r="309059">
      <c r="A309059" t="inlineStr">
        <is>
          <t>dhmrealestate.com</t>
        </is>
      </c>
      <c r="B309059" t="n">
        <v>104</v>
      </c>
    </row>
    <row r="309060">
      <c r="A309060" t="inlineStr">
        <is>
          <t>www.construiresamaison.com</t>
        </is>
      </c>
      <c r="B309060" t="n">
        <v>104</v>
      </c>
    </row>
    <row r="309061">
      <c r="A309061" t="inlineStr">
        <is>
          <t>www.visitmorocco.com</t>
        </is>
      </c>
      <c r="B309061" t="n">
        <v>104</v>
      </c>
    </row>
    <row r="309062">
      <c r="A309062" t="inlineStr">
        <is>
          <t>www.abodedesigns.co.uk</t>
        </is>
      </c>
      <c r="B309062" t="n">
        <v>104</v>
      </c>
    </row>
    <row r="309063">
      <c r="A309063" t="inlineStr">
        <is>
          <t>decorumfurniture.com</t>
        </is>
      </c>
      <c r="B309063" t="n">
        <v>104</v>
      </c>
    </row>
    <row r="309064">
      <c r="A309064" t="inlineStr">
        <is>
          <t>www.manchesterliteraturefestival.co.uk</t>
        </is>
      </c>
      <c r="B309064" t="n">
        <v>104</v>
      </c>
    </row>
    <row r="309065">
      <c r="A309065" t="inlineStr">
        <is>
          <t>aussieketoqueen.com</t>
        </is>
      </c>
      <c r="B309065" t="n">
        <v>104</v>
      </c>
    </row>
    <row r="309066">
      <c r="A309066" t="inlineStr">
        <is>
          <t>www.melissablakeblog.com</t>
        </is>
      </c>
      <c r="B309066" t="n">
        <v>104</v>
      </c>
    </row>
    <row r="309067">
      <c r="A309067" t="inlineStr">
        <is>
          <t>www.tronwind.com</t>
        </is>
      </c>
      <c r="B309067" t="n">
        <v>104</v>
      </c>
    </row>
    <row r="309068">
      <c r="A309068" t="inlineStr">
        <is>
          <t>data.nssmag.com</t>
        </is>
      </c>
      <c r="B309068" t="n">
        <v>104</v>
      </c>
    </row>
    <row r="309069">
      <c r="A309069" t="inlineStr">
        <is>
          <t>theprudenthomemaker.com</t>
        </is>
      </c>
      <c r="B309069" t="n">
        <v>104</v>
      </c>
    </row>
    <row r="309070">
      <c r="A309070" t="inlineStr">
        <is>
          <t>gearjunkie.com</t>
        </is>
      </c>
      <c r="B309070" t="n">
        <v>104</v>
      </c>
    </row>
    <row r="309071">
      <c r="A309071" t="inlineStr">
        <is>
          <t>calgary.citynews.ca</t>
        </is>
      </c>
      <c r="B309071" t="n">
        <v>104</v>
      </c>
    </row>
    <row r="309072">
      <c r="A309072" t="inlineStr">
        <is>
          <t>sipmm.edu.sg</t>
        </is>
      </c>
      <c r="B309072" t="n">
        <v>104</v>
      </c>
    </row>
    <row r="309073">
      <c r="A309073" t="inlineStr">
        <is>
          <t>www.maxmpf.com</t>
        </is>
      </c>
      <c r="B309073" t="n">
        <v>104</v>
      </c>
    </row>
    <row r="309074">
      <c r="A309074" t="inlineStr">
        <is>
          <t>www.nikeairforce1.fr</t>
        </is>
      </c>
      <c r="B309074" t="n">
        <v>104</v>
      </c>
    </row>
    <row r="309075">
      <c r="A309075" t="inlineStr">
        <is>
          <t>cahs.ca</t>
        </is>
      </c>
      <c r="B309075" t="n">
        <v>104</v>
      </c>
    </row>
    <row r="309076">
      <c r="A309076" t="inlineStr">
        <is>
          <t>sourceforge.net</t>
        </is>
      </c>
      <c r="B309076" t="n">
        <v>104</v>
      </c>
    </row>
    <row r="309077">
      <c r="A309077" t="inlineStr">
        <is>
          <t>2bit.ru</t>
        </is>
      </c>
      <c r="B309077" t="n">
        <v>104</v>
      </c>
    </row>
    <row r="309078">
      <c r="A309078" t="inlineStr">
        <is>
          <t>www.foodserviceexpress.com</t>
        </is>
      </c>
      <c r="B309078" t="n">
        <v>104</v>
      </c>
    </row>
    <row r="309079">
      <c r="A309079" t="inlineStr">
        <is>
          <t>image.alternative-aquitaine.co.uk</t>
        </is>
      </c>
      <c r="B309079" t="n">
        <v>104</v>
      </c>
    </row>
    <row r="309080">
      <c r="A309080" t="inlineStr">
        <is>
          <t>thomasoneil.com</t>
        </is>
      </c>
      <c r="B309080" t="n">
        <v>104</v>
      </c>
    </row>
    <row r="309081">
      <c r="A309081" t="inlineStr">
        <is>
          <t>journal109944135.files.wordpress.com</t>
        </is>
      </c>
      <c r="B309081" t="n">
        <v>104</v>
      </c>
    </row>
    <row r="309082">
      <c r="A309082" t="inlineStr">
        <is>
          <t>kansasfarmfoodconnection.org</t>
        </is>
      </c>
      <c r="B309082" t="n">
        <v>104</v>
      </c>
    </row>
    <row r="309083">
      <c r="A309083" t="inlineStr">
        <is>
          <t>www.passblue.com</t>
        </is>
      </c>
      <c r="B309083" t="n">
        <v>104</v>
      </c>
    </row>
    <row r="309084">
      <c r="A309084" t="inlineStr">
        <is>
          <t>www.ellis-brigham.com</t>
        </is>
      </c>
      <c r="B309084" t="n">
        <v>104</v>
      </c>
    </row>
    <row r="309085">
      <c r="A309085" t="inlineStr">
        <is>
          <t>www.taylordailypress.net</t>
        </is>
      </c>
      <c r="B309085" t="n">
        <v>104</v>
      </c>
    </row>
    <row r="309086">
      <c r="A309086" t="inlineStr">
        <is>
          <t>www.applecrumbles.com</t>
        </is>
      </c>
      <c r="B309086" t="n">
        <v>104</v>
      </c>
    </row>
    <row r="309087">
      <c r="A309087" t="inlineStr">
        <is>
          <t>streetscout.me</t>
        </is>
      </c>
      <c r="B309087" t="n">
        <v>104</v>
      </c>
    </row>
    <row r="309088">
      <c r="A309088" t="inlineStr">
        <is>
          <t>assets.forwardcdn.com</t>
        </is>
      </c>
      <c r="B309088" t="n">
        <v>104</v>
      </c>
    </row>
    <row r="309089">
      <c r="A309089" t="inlineStr">
        <is>
          <t>printingcrazy.com</t>
        </is>
      </c>
      <c r="B309089" t="n">
        <v>104</v>
      </c>
    </row>
    <row r="309090">
      <c r="A309090" t="inlineStr">
        <is>
          <t>www.njlux.com</t>
        </is>
      </c>
      <c r="B309090" t="n">
        <v>104</v>
      </c>
    </row>
    <row r="309091">
      <c r="A309091" t="inlineStr">
        <is>
          <t>www.paintedstork.com</t>
        </is>
      </c>
      <c r="B309091" t="n">
        <v>104</v>
      </c>
    </row>
    <row r="309092">
      <c r="A309092" t="inlineStr">
        <is>
          <t>furnitureshop.ie</t>
        </is>
      </c>
      <c r="B309092" t="n">
        <v>104</v>
      </c>
    </row>
    <row r="309093">
      <c r="A309093" t="inlineStr">
        <is>
          <t>vconstage.com</t>
        </is>
      </c>
      <c r="B309093" t="n">
        <v>104</v>
      </c>
    </row>
    <row r="309094">
      <c r="A309094" t="inlineStr">
        <is>
          <t>www.myffldemo.com</t>
        </is>
      </c>
      <c r="B309094" t="n">
        <v>104</v>
      </c>
    </row>
    <row r="309095">
      <c r="A309095" t="inlineStr">
        <is>
          <t>theaussielambs.files.wordpress.com</t>
        </is>
      </c>
      <c r="B309095" t="n">
        <v>104</v>
      </c>
    </row>
    <row r="309096">
      <c r="A309096" t="inlineStr">
        <is>
          <t>tehnika-soveti.ru</t>
        </is>
      </c>
      <c r="B309096" t="n">
        <v>104</v>
      </c>
    </row>
    <row r="309097">
      <c r="A309097" t="inlineStr">
        <is>
          <t>www.getbeautified.com</t>
        </is>
      </c>
      <c r="B309097" t="n">
        <v>104</v>
      </c>
    </row>
    <row r="309098">
      <c r="A309098" t="inlineStr">
        <is>
          <t>canadianaviator.com</t>
        </is>
      </c>
      <c r="B309098" t="n">
        <v>104</v>
      </c>
    </row>
    <row r="309099">
      <c r="A309099" t="inlineStr">
        <is>
          <t>concoursofelegance.co.uk</t>
        </is>
      </c>
      <c r="B309099" t="n">
        <v>104</v>
      </c>
    </row>
    <row r="309100">
      <c r="A309100" t="inlineStr">
        <is>
          <t>b2b.glaciermt.com</t>
        </is>
      </c>
      <c r="B309100" t="n">
        <v>104</v>
      </c>
    </row>
    <row r="309101">
      <c r="A309101" t="inlineStr">
        <is>
          <t>www.saffrontrail.com</t>
        </is>
      </c>
      <c r="B309101" t="n">
        <v>104</v>
      </c>
    </row>
    <row r="309102">
      <c r="A309102" t="inlineStr">
        <is>
          <t>www.garda.com</t>
        </is>
      </c>
      <c r="B309102" t="n">
        <v>104</v>
      </c>
    </row>
    <row r="309103">
      <c r="A309103" t="inlineStr">
        <is>
          <t>tuscantraveler.com</t>
        </is>
      </c>
      <c r="B309103" t="n">
        <v>104</v>
      </c>
    </row>
    <row r="309104">
      <c r="A309104" t="inlineStr">
        <is>
          <t>developerfreaks.com</t>
        </is>
      </c>
      <c r="B309104" t="n">
        <v>104</v>
      </c>
    </row>
    <row r="309105">
      <c r="A309105" t="inlineStr">
        <is>
          <t>www.23isback.news</t>
        </is>
      </c>
      <c r="B309105" t="n">
        <v>104</v>
      </c>
    </row>
    <row r="309106">
      <c r="A309106" t="inlineStr">
        <is>
          <t>htafccommercial.com</t>
        </is>
      </c>
      <c r="B309106" t="n">
        <v>104</v>
      </c>
    </row>
    <row r="309107">
      <c r="A309107" t="inlineStr">
        <is>
          <t>motoclubandorra.com</t>
        </is>
      </c>
      <c r="B309107" t="n">
        <v>104</v>
      </c>
    </row>
    <row r="309108">
      <c r="A309108" t="inlineStr">
        <is>
          <t>www.wowpatterns.com</t>
        </is>
      </c>
      <c r="B309108" t="n">
        <v>104</v>
      </c>
    </row>
    <row r="309109">
      <c r="A309109" t="inlineStr">
        <is>
          <t>jfdb.jp</t>
        </is>
      </c>
      <c r="B309109" t="n">
        <v>104</v>
      </c>
    </row>
    <row r="309110">
      <c r="A309110" t="inlineStr">
        <is>
          <t>kymry.files.wordpress.com</t>
        </is>
      </c>
      <c r="B309110" t="n">
        <v>104</v>
      </c>
    </row>
    <row r="309111">
      <c r="A309111" t="inlineStr">
        <is>
          <t>www.gardendesignexposed.com</t>
        </is>
      </c>
      <c r="B309111" t="n">
        <v>104</v>
      </c>
    </row>
    <row r="309112">
      <c r="A309112" t="inlineStr">
        <is>
          <t>www.bullionstar.com</t>
        </is>
      </c>
      <c r="B309112" t="n">
        <v>104</v>
      </c>
    </row>
    <row r="309113">
      <c r="A309113" t="inlineStr">
        <is>
          <t>www.shedliquidators.com</t>
        </is>
      </c>
      <c r="B309113" t="n">
        <v>104</v>
      </c>
    </row>
    <row r="309114">
      <c r="A309114" t="inlineStr">
        <is>
          <t>lovevintageadidas.com</t>
        </is>
      </c>
      <c r="B309114" t="n">
        <v>104</v>
      </c>
    </row>
    <row r="309115">
      <c r="A309115" t="inlineStr">
        <is>
          <t>www.gympros.com</t>
        </is>
      </c>
      <c r="B309115" t="n">
        <v>104</v>
      </c>
    </row>
    <row r="309116">
      <c r="A309116" t="inlineStr">
        <is>
          <t>cdn.bitscoins.net</t>
        </is>
      </c>
      <c r="B309116" t="n">
        <v>104</v>
      </c>
    </row>
    <row r="309117">
      <c r="A309117" t="inlineStr">
        <is>
          <t>lowheels.co.uk</t>
        </is>
      </c>
      <c r="B309117" t="n">
        <v>104</v>
      </c>
    </row>
    <row r="309118">
      <c r="A309118" t="inlineStr">
        <is>
          <t>myflowerjournal.com</t>
        </is>
      </c>
      <c r="B309118" t="n">
        <v>104</v>
      </c>
    </row>
    <row r="309119">
      <c r="A309119" t="inlineStr">
        <is>
          <t>www.dandecollections.com</t>
        </is>
      </c>
      <c r="B309119" t="n">
        <v>104</v>
      </c>
    </row>
    <row r="309120">
      <c r="A309120" t="inlineStr">
        <is>
          <t>rusholmearchive.org</t>
        </is>
      </c>
      <c r="B309120" t="n">
        <v>104</v>
      </c>
    </row>
    <row r="309121">
      <c r="A309121" t="inlineStr">
        <is>
          <t>snpd-tokyo-user-dish-img.s3-ap-northeast-1.amazonaws.com</t>
        </is>
      </c>
      <c r="B309121" t="n">
        <v>104</v>
      </c>
    </row>
    <row r="309122">
      <c r="A309122" t="inlineStr">
        <is>
          <t>umipearls.com</t>
        </is>
      </c>
      <c r="B309122" t="n">
        <v>104</v>
      </c>
    </row>
    <row r="309123">
      <c r="A309123" t="inlineStr">
        <is>
          <t>nootriment.com</t>
        </is>
      </c>
      <c r="B309123" t="n">
        <v>104</v>
      </c>
    </row>
    <row r="309124">
      <c r="A309124" t="inlineStr">
        <is>
          <t>www.topbagsclub.com</t>
        </is>
      </c>
      <c r="B309124" t="n">
        <v>104</v>
      </c>
    </row>
    <row r="309125">
      <c r="A309125" t="inlineStr">
        <is>
          <t>www.newsli.com</t>
        </is>
      </c>
      <c r="B309125" t="n">
        <v>104</v>
      </c>
    </row>
    <row r="309126">
      <c r="A309126" t="inlineStr">
        <is>
          <t>www.hospitalrecruiting.com</t>
        </is>
      </c>
      <c r="B309126" t="n">
        <v>104</v>
      </c>
    </row>
    <row r="309127">
      <c r="A309127" t="inlineStr">
        <is>
          <t>www.philscoins.com</t>
        </is>
      </c>
      <c r="B309127" t="n">
        <v>104</v>
      </c>
    </row>
    <row r="309128">
      <c r="A309128" t="inlineStr">
        <is>
          <t>www.ekarfurnitures.com</t>
        </is>
      </c>
      <c r="B309128" t="n">
        <v>104</v>
      </c>
    </row>
    <row r="309129">
      <c r="A309129" t="inlineStr">
        <is>
          <t>networthmag.com</t>
        </is>
      </c>
      <c r="B309129" t="n">
        <v>104</v>
      </c>
    </row>
    <row r="309130">
      <c r="A309130" t="inlineStr">
        <is>
          <t>www.benoit-mccarthy.com</t>
        </is>
      </c>
      <c r="B309130" t="n">
        <v>104</v>
      </c>
    </row>
    <row r="309131">
      <c r="A309131" t="inlineStr">
        <is>
          <t>allbluedaze.files.wordpress.com</t>
        </is>
      </c>
      <c r="B309131" t="n">
        <v>104</v>
      </c>
    </row>
    <row r="309132">
      <c r="A309132" t="inlineStr">
        <is>
          <t>pffiro.ru</t>
        </is>
      </c>
      <c r="B309132" t="n">
        <v>104</v>
      </c>
    </row>
    <row r="309133">
      <c r="A309133" t="inlineStr">
        <is>
          <t>www.uspokersites.com</t>
        </is>
      </c>
      <c r="B309133" t="n">
        <v>104</v>
      </c>
    </row>
    <row r="309134">
      <c r="A309134" t="inlineStr">
        <is>
          <t>bigboobies.club</t>
        </is>
      </c>
      <c r="B309134" t="n">
        <v>104</v>
      </c>
    </row>
    <row r="309135">
      <c r="A309135" t="inlineStr">
        <is>
          <t>incity-mag.com</t>
        </is>
      </c>
      <c r="B309135" t="n">
        <v>104</v>
      </c>
    </row>
    <row r="309136">
      <c r="A309136" t="inlineStr">
        <is>
          <t>sugarfreepregnancy.com</t>
        </is>
      </c>
      <c r="B309136" t="n">
        <v>104</v>
      </c>
    </row>
    <row r="309137">
      <c r="A309137" t="inlineStr">
        <is>
          <t>static.modishbags.ru</t>
        </is>
      </c>
      <c r="B309137" t="n">
        <v>104</v>
      </c>
    </row>
    <row r="309138">
      <c r="A309138" t="inlineStr">
        <is>
          <t>forzatre.it</t>
        </is>
      </c>
      <c r="B309138" t="n">
        <v>104</v>
      </c>
    </row>
    <row r="309139">
      <c r="A309139" t="inlineStr">
        <is>
          <t>gunwharf-quays.com</t>
        </is>
      </c>
      <c r="B309139" t="n">
        <v>104</v>
      </c>
    </row>
    <row r="309140">
      <c r="A309140" t="inlineStr">
        <is>
          <t>mollykidd.com</t>
        </is>
      </c>
      <c r="B309140" t="n">
        <v>104</v>
      </c>
    </row>
    <row r="309141">
      <c r="A309141" t="inlineStr">
        <is>
          <t>www.beerhose.com</t>
        </is>
      </c>
      <c r="B309141" t="n">
        <v>104</v>
      </c>
    </row>
    <row r="309142">
      <c r="A309142" t="inlineStr">
        <is>
          <t>autonet.com.vn</t>
        </is>
      </c>
      <c r="B309142" t="n">
        <v>104</v>
      </c>
    </row>
    <row r="309143">
      <c r="A309143" t="inlineStr">
        <is>
          <t>www.armadifurniture.com</t>
        </is>
      </c>
      <c r="B309143" t="n">
        <v>104</v>
      </c>
    </row>
    <row r="309144">
      <c r="A309144" t="inlineStr">
        <is>
          <t>kristabrackin.com</t>
        </is>
      </c>
      <c r="B309144" t="n">
        <v>104</v>
      </c>
    </row>
    <row r="309145">
      <c r="A309145" t="inlineStr">
        <is>
          <t>www.meco6925.dmu.net.au</t>
        </is>
      </c>
      <c r="B309145" t="n">
        <v>104</v>
      </c>
    </row>
    <row r="309146">
      <c r="A309146" t="inlineStr">
        <is>
          <t>unos.org</t>
        </is>
      </c>
      <c r="B309146" t="n">
        <v>104</v>
      </c>
    </row>
    <row r="309147">
      <c r="A309147" t="inlineStr">
        <is>
          <t>tg.myshowroomsoftware.com</t>
        </is>
      </c>
      <c r="B309147" t="n">
        <v>104</v>
      </c>
    </row>
    <row r="309148">
      <c r="A309148" t="inlineStr">
        <is>
          <t>honestfare.com</t>
        </is>
      </c>
      <c r="B309148" t="n">
        <v>104</v>
      </c>
    </row>
    <row r="309149">
      <c r="A309149" t="inlineStr">
        <is>
          <t>blog.onsurity.com</t>
        </is>
      </c>
      <c r="B309149" t="n">
        <v>104</v>
      </c>
    </row>
    <row r="309150">
      <c r="A309150" t="inlineStr">
        <is>
          <t>blurtonline.com</t>
        </is>
      </c>
      <c r="B309150" t="n">
        <v>104</v>
      </c>
    </row>
    <row r="309151">
      <c r="A309151" t="inlineStr">
        <is>
          <t>www.egyptindependent.com</t>
        </is>
      </c>
      <c r="B309151" t="n">
        <v>104</v>
      </c>
    </row>
    <row r="309152">
      <c r="A309152" t="inlineStr">
        <is>
          <t>www.skepticalob.com</t>
        </is>
      </c>
      <c r="B309152" t="n">
        <v>104</v>
      </c>
    </row>
    <row r="309153">
      <c r="A309153" t="inlineStr">
        <is>
          <t>www.techjek.com</t>
        </is>
      </c>
      <c r="B309153" t="n">
        <v>104</v>
      </c>
    </row>
    <row r="309154">
      <c r="A309154" t="inlineStr">
        <is>
          <t>www.holidaycottagesandvillas.com</t>
        </is>
      </c>
      <c r="B309154" t="n">
        <v>104</v>
      </c>
    </row>
    <row r="309155">
      <c r="A309155" t="inlineStr">
        <is>
          <t>mommy-diary.com</t>
        </is>
      </c>
      <c r="B309155" t="n">
        <v>104</v>
      </c>
    </row>
    <row r="309156">
      <c r="A309156" t="inlineStr">
        <is>
          <t>www.audion.com</t>
        </is>
      </c>
      <c r="B309156" t="n">
        <v>104</v>
      </c>
    </row>
    <row r="309157">
      <c r="A309157" t="inlineStr">
        <is>
          <t>olivierdemeulenaere.files.wordpress.com</t>
        </is>
      </c>
      <c r="B309157" t="n">
        <v>104</v>
      </c>
    </row>
    <row r="309158">
      <c r="A309158" t="inlineStr">
        <is>
          <t>jfjm100.com</t>
        </is>
      </c>
      <c r="B309158" t="n">
        <v>104</v>
      </c>
    </row>
    <row r="309159">
      <c r="A309159" t="inlineStr">
        <is>
          <t>www.scaletec.co.za</t>
        </is>
      </c>
      <c r="B309159" t="n">
        <v>104</v>
      </c>
    </row>
    <row r="309160">
      <c r="A309160" t="inlineStr">
        <is>
          <t>davisortongallery.com</t>
        </is>
      </c>
      <c r="B309160" t="n">
        <v>104</v>
      </c>
    </row>
    <row r="309161">
      <c r="A309161" t="inlineStr">
        <is>
          <t>www.thriftyofficefurniture.com</t>
        </is>
      </c>
      <c r="B309161" t="n">
        <v>104</v>
      </c>
    </row>
    <row r="309162">
      <c r="A309162" t="inlineStr">
        <is>
          <t>www.ashtiktrinkets.com</t>
        </is>
      </c>
      <c r="B309162" t="n">
        <v>104</v>
      </c>
    </row>
    <row r="309163">
      <c r="A309163" t="inlineStr">
        <is>
          <t>ultra168.com</t>
        </is>
      </c>
      <c r="B309163" t="n">
        <v>104</v>
      </c>
    </row>
    <row r="309164">
      <c r="A309164" t="inlineStr">
        <is>
          <t>uniqable.com</t>
        </is>
      </c>
      <c r="B309164" t="n">
        <v>104</v>
      </c>
    </row>
    <row r="309165">
      <c r="A309165" t="inlineStr">
        <is>
          <t>www.liversupport.com</t>
        </is>
      </c>
      <c r="B309165" t="n">
        <v>104</v>
      </c>
    </row>
    <row r="309166">
      <c r="A309166" t="inlineStr">
        <is>
          <t>travelproluggageblog.com</t>
        </is>
      </c>
      <c r="B309166" t="n">
        <v>104</v>
      </c>
    </row>
    <row r="309167">
      <c r="A309167" t="inlineStr">
        <is>
          <t>www.kitchencabinetvalue.com</t>
        </is>
      </c>
      <c r="B309167" t="n">
        <v>104</v>
      </c>
    </row>
    <row r="309168">
      <c r="A309168" t="inlineStr">
        <is>
          <t>images.soapqueen.com</t>
        </is>
      </c>
      <c r="B309168" t="n">
        <v>104</v>
      </c>
    </row>
    <row r="309169">
      <c r="A309169" t="inlineStr">
        <is>
          <t>www.mactron-tech.com</t>
        </is>
      </c>
      <c r="B309169" t="n">
        <v>104</v>
      </c>
    </row>
    <row r="309170">
      <c r="A309170" t="inlineStr">
        <is>
          <t>www.mediachowk.com</t>
        </is>
      </c>
      <c r="B309170" t="n">
        <v>104</v>
      </c>
    </row>
    <row r="309171">
      <c r="A309171" t="inlineStr">
        <is>
          <t>www.traditions.bank</t>
        </is>
      </c>
      <c r="B309171" t="n">
        <v>104</v>
      </c>
    </row>
    <row r="309172">
      <c r="A309172" t="inlineStr">
        <is>
          <t>www.auxis.com</t>
        </is>
      </c>
      <c r="B309172" t="n">
        <v>104</v>
      </c>
    </row>
    <row r="309173">
      <c r="A309173" t="inlineStr">
        <is>
          <t>vectorboom.com</t>
        </is>
      </c>
      <c r="B309173" t="n">
        <v>104</v>
      </c>
    </row>
    <row r="309174">
      <c r="A309174" t="inlineStr">
        <is>
          <t>carjournals.net</t>
        </is>
      </c>
      <c r="B309174" t="n">
        <v>104</v>
      </c>
    </row>
    <row r="309175">
      <c r="A309175" t="inlineStr">
        <is>
          <t>www.animasyongastesi.com</t>
        </is>
      </c>
      <c r="B309175" t="n">
        <v>104</v>
      </c>
    </row>
    <row r="309176">
      <c r="A309176" t="inlineStr">
        <is>
          <t>kiwikidsnews.co.nz</t>
        </is>
      </c>
      <c r="B309176" t="n">
        <v>104</v>
      </c>
    </row>
    <row r="309177">
      <c r="A309177" t="inlineStr">
        <is>
          <t>tripguide.name</t>
        </is>
      </c>
      <c r="B309177" t="n">
        <v>104</v>
      </c>
    </row>
    <row r="309178">
      <c r="A309178" t="inlineStr">
        <is>
          <t>www.autosport.nu</t>
        </is>
      </c>
      <c r="B309178" t="n">
        <v>104</v>
      </c>
    </row>
    <row r="309179">
      <c r="A309179" t="inlineStr">
        <is>
          <t>larrybriggsrarecoins.com</t>
        </is>
      </c>
      <c r="B309179" t="n">
        <v>104</v>
      </c>
    </row>
    <row r="309180">
      <c r="A309180" t="inlineStr">
        <is>
          <t>archive.sarahrichardsondesign.com</t>
        </is>
      </c>
      <c r="B309180" t="n">
        <v>104</v>
      </c>
    </row>
    <row r="309181">
      <c r="A309181" t="inlineStr">
        <is>
          <t>www.knowletop.com</t>
        </is>
      </c>
      <c r="B309181" t="n">
        <v>104</v>
      </c>
    </row>
    <row r="309182">
      <c r="A309182" t="inlineStr">
        <is>
          <t>d10fu5pft8zrlg.cloudfront.net</t>
        </is>
      </c>
      <c r="B309182" t="n">
        <v>104</v>
      </c>
    </row>
    <row r="309183">
      <c r="A309183" t="inlineStr">
        <is>
          <t>www.heyalma.com</t>
        </is>
      </c>
      <c r="B309183" t="n">
        <v>104</v>
      </c>
    </row>
    <row r="309184">
      <c r="A309184" t="inlineStr">
        <is>
          <t>www.vitaproperties.uk</t>
        </is>
      </c>
      <c r="B309184" t="n">
        <v>104</v>
      </c>
    </row>
    <row r="309185">
      <c r="A309185" t="inlineStr">
        <is>
          <t>www.agentimage.com</t>
        </is>
      </c>
      <c r="B309185" t="n">
        <v>104</v>
      </c>
    </row>
    <row r="309186">
      <c r="A309186" t="inlineStr">
        <is>
          <t>ufoholic.com</t>
        </is>
      </c>
      <c r="B309186" t="n">
        <v>104</v>
      </c>
    </row>
    <row r="309187">
      <c r="A309187" t="inlineStr">
        <is>
          <t>www.milanoimai.com</t>
        </is>
      </c>
      <c r="B309187" t="n">
        <v>104</v>
      </c>
    </row>
    <row r="309188">
      <c r="A309188" t="inlineStr">
        <is>
          <t>new-lookalikes.com</t>
        </is>
      </c>
      <c r="B309188" t="n">
        <v>104</v>
      </c>
    </row>
    <row r="309189">
      <c r="A309189" t="inlineStr">
        <is>
          <t>yourtimetofly.com</t>
        </is>
      </c>
      <c r="B309189" t="n">
        <v>104</v>
      </c>
    </row>
    <row r="309190">
      <c r="A309190" t="inlineStr">
        <is>
          <t>artswestchester.org</t>
        </is>
      </c>
      <c r="B309190" t="n">
        <v>104</v>
      </c>
    </row>
    <row r="309191">
      <c r="A309191" t="inlineStr">
        <is>
          <t>www.outdoorsgeek.com</t>
        </is>
      </c>
      <c r="B309191" t="n">
        <v>104</v>
      </c>
    </row>
    <row r="309192">
      <c r="A309192" t="inlineStr">
        <is>
          <t>digitalsenior.sg</t>
        </is>
      </c>
      <c r="B309192" t="n">
        <v>104</v>
      </c>
    </row>
    <row r="309193">
      <c r="A309193" t="inlineStr">
        <is>
          <t>www.southerncottages.com</t>
        </is>
      </c>
      <c r="B309193" t="n">
        <v>104</v>
      </c>
    </row>
    <row r="309194">
      <c r="A309194" t="inlineStr">
        <is>
          <t>www.priceoftravel.com</t>
        </is>
      </c>
      <c r="B309194" t="n">
        <v>104</v>
      </c>
    </row>
    <row r="309195">
      <c r="A309195" t="inlineStr">
        <is>
          <t>376d14c0e22f3bd85871-860036ff247d70250d639e8824c747cf.ssl.cf1.rackcdn.com</t>
        </is>
      </c>
      <c r="B309195" t="n">
        <v>104</v>
      </c>
    </row>
    <row r="309196">
      <c r="A309196" t="inlineStr">
        <is>
          <t>jnrorwxhjiijlq5q.ldycdn.com</t>
        </is>
      </c>
      <c r="B309196" t="n">
        <v>104</v>
      </c>
    </row>
    <row r="309197">
      <c r="A309197" t="inlineStr">
        <is>
          <t>movievideos4u.com</t>
        </is>
      </c>
      <c r="B309197" t="n">
        <v>104</v>
      </c>
    </row>
    <row r="309198">
      <c r="A309198" t="inlineStr">
        <is>
          <t>ritnppa.files.wordpress.com</t>
        </is>
      </c>
      <c r="B309198" t="n">
        <v>104</v>
      </c>
    </row>
    <row r="309199">
      <c r="A309199" t="inlineStr">
        <is>
          <t>sofortehre.com</t>
        </is>
      </c>
      <c r="B309199" t="n">
        <v>104</v>
      </c>
    </row>
    <row r="309200">
      <c r="A309200" t="inlineStr">
        <is>
          <t>www.globalseducer.com</t>
        </is>
      </c>
      <c r="B309200" t="n">
        <v>104</v>
      </c>
    </row>
    <row r="309201">
      <c r="A309201" t="inlineStr">
        <is>
          <t>www.mudpiesandpins.com</t>
        </is>
      </c>
      <c r="B309201" t="n">
        <v>104</v>
      </c>
    </row>
    <row r="309202">
      <c r="A309202" t="inlineStr">
        <is>
          <t>www.howmuchdoesitcost.com</t>
        </is>
      </c>
      <c r="B309202" t="n">
        <v>104</v>
      </c>
    </row>
    <row r="309203">
      <c r="A309203" t="inlineStr">
        <is>
          <t>www.resonate.com</t>
        </is>
      </c>
      <c r="B309203" t="n">
        <v>104</v>
      </c>
    </row>
    <row r="309204">
      <c r="A309204" t="inlineStr">
        <is>
          <t>crm-uk03.altido.com</t>
        </is>
      </c>
      <c r="B309204" t="n">
        <v>104</v>
      </c>
    </row>
    <row r="309205">
      <c r="A309205" t="inlineStr">
        <is>
          <t>wavemagazineonline.com</t>
        </is>
      </c>
      <c r="B309205" t="n">
        <v>104</v>
      </c>
    </row>
    <row r="309206">
      <c r="A309206" t="inlineStr">
        <is>
          <t>anest.ufl.edu</t>
        </is>
      </c>
      <c r="B309206" t="n">
        <v>104</v>
      </c>
    </row>
    <row r="309207">
      <c r="A309207" t="inlineStr">
        <is>
          <t>gaytravelagent.files.wordpress.com</t>
        </is>
      </c>
      <c r="B309207" t="n">
        <v>104</v>
      </c>
    </row>
    <row r="309208">
      <c r="A309208" t="inlineStr">
        <is>
          <t>www.durbanite.co.za</t>
        </is>
      </c>
      <c r="B309208" t="n">
        <v>104</v>
      </c>
    </row>
    <row r="309209">
      <c r="A309209" t="inlineStr">
        <is>
          <t>www.tributebands.com.au</t>
        </is>
      </c>
      <c r="B309209" t="n">
        <v>104</v>
      </c>
    </row>
    <row r="309210">
      <c r="A309210" t="inlineStr">
        <is>
          <t>naam-zeggenvztah.com</t>
        </is>
      </c>
      <c r="B309210" t="n">
        <v>104</v>
      </c>
    </row>
    <row r="309211">
      <c r="A309211" t="inlineStr">
        <is>
          <t>www.northtrailrv.com</t>
        </is>
      </c>
      <c r="B309211" t="n">
        <v>104</v>
      </c>
    </row>
    <row r="309212">
      <c r="A309212" t="inlineStr">
        <is>
          <t>www.agcc.co.uk</t>
        </is>
      </c>
      <c r="B309212" t="n">
        <v>104</v>
      </c>
    </row>
    <row r="309213">
      <c r="A309213" t="inlineStr">
        <is>
          <t>potmatespdx.com</t>
        </is>
      </c>
      <c r="B309213" t="n">
        <v>104</v>
      </c>
    </row>
    <row r="309214">
      <c r="A309214" t="inlineStr">
        <is>
          <t>leadership.ucdavis.edu</t>
        </is>
      </c>
      <c r="B309214" t="n">
        <v>104</v>
      </c>
    </row>
    <row r="309215">
      <c r="A309215" t="inlineStr">
        <is>
          <t>www.2idiotstravel.com</t>
        </is>
      </c>
      <c r="B309215" t="n">
        <v>104</v>
      </c>
    </row>
    <row r="309216">
      <c r="A309216" t="inlineStr">
        <is>
          <t>naturalpod.com</t>
        </is>
      </c>
      <c r="B309216" t="n">
        <v>104</v>
      </c>
    </row>
    <row r="309217">
      <c r="A309217" t="inlineStr">
        <is>
          <t>media.rumbacaracas.com</t>
        </is>
      </c>
      <c r="B309217" t="n">
        <v>104</v>
      </c>
    </row>
    <row r="309218">
      <c r="A309218" t="inlineStr">
        <is>
          <t>www.adventuresofaglutenfreemom.com</t>
        </is>
      </c>
      <c r="B309218" t="n">
        <v>104</v>
      </c>
    </row>
    <row r="309219">
      <c r="A309219" t="inlineStr">
        <is>
          <t>musicandmorestore.de</t>
        </is>
      </c>
      <c r="B309219" t="n">
        <v>104</v>
      </c>
    </row>
    <row r="309220">
      <c r="A309220" t="inlineStr">
        <is>
          <t>www.xn--untergrund-blttle-2qb.ch</t>
        </is>
      </c>
      <c r="B309220" t="n">
        <v>104</v>
      </c>
    </row>
    <row r="309221">
      <c r="A309221" t="inlineStr">
        <is>
          <t>blog.papermart.com</t>
        </is>
      </c>
      <c r="B309221" t="n">
        <v>104</v>
      </c>
    </row>
    <row r="309222">
      <c r="A309222" t="inlineStr">
        <is>
          <t>www.figarolondon.uk</t>
        </is>
      </c>
      <c r="B309222" t="n">
        <v>104</v>
      </c>
    </row>
    <row r="309223">
      <c r="A309223" t="inlineStr">
        <is>
          <t>d36zfg4d500s0g.cloudfront.net</t>
        </is>
      </c>
      <c r="B309223" t="n">
        <v>104</v>
      </c>
    </row>
    <row r="309224">
      <c r="A309224" t="inlineStr">
        <is>
          <t>brooklyn.imgix.net</t>
        </is>
      </c>
      <c r="B309224" t="n">
        <v>104</v>
      </c>
    </row>
    <row r="309225">
      <c r="A309225" t="inlineStr">
        <is>
          <t>www.sorryonmute.com</t>
        </is>
      </c>
      <c r="B309225" t="n">
        <v>104</v>
      </c>
    </row>
    <row r="309226">
      <c r="A309226" t="inlineStr">
        <is>
          <t>blog.sensoryedge.com</t>
        </is>
      </c>
      <c r="B309226" t="n">
        <v>104</v>
      </c>
    </row>
    <row r="309227">
      <c r="A309227" t="inlineStr">
        <is>
          <t>blog.lucilleroberts.com</t>
        </is>
      </c>
      <c r="B309227" t="n">
        <v>104</v>
      </c>
    </row>
    <row r="309228">
      <c r="A309228" t="inlineStr">
        <is>
          <t>www.nexthardware.com</t>
        </is>
      </c>
      <c r="B309228" t="n">
        <v>104</v>
      </c>
    </row>
    <row r="309229">
      <c r="A309229" t="inlineStr">
        <is>
          <t>www.avalara.com</t>
        </is>
      </c>
      <c r="B309229" t="n">
        <v>104</v>
      </c>
    </row>
    <row r="309230">
      <c r="A309230" t="inlineStr">
        <is>
          <t>www.faulkner.edu</t>
        </is>
      </c>
      <c r="B309230" t="n">
        <v>104</v>
      </c>
    </row>
    <row r="309231">
      <c r="A309231" t="inlineStr">
        <is>
          <t>www.talkingdrugs.org</t>
        </is>
      </c>
      <c r="B309231" t="n">
        <v>104</v>
      </c>
    </row>
    <row r="309232">
      <c r="A309232" t="inlineStr">
        <is>
          <t>rkfineart.com</t>
        </is>
      </c>
      <c r="B309232" t="n">
        <v>104</v>
      </c>
    </row>
    <row r="309233">
      <c r="A309233" t="inlineStr">
        <is>
          <t>www.ecdevelopment.co</t>
        </is>
      </c>
      <c r="B309233" t="n">
        <v>104</v>
      </c>
    </row>
    <row r="309234">
      <c r="A309234" t="inlineStr">
        <is>
          <t>www.dla.mil</t>
        </is>
      </c>
      <c r="B309234" t="n">
        <v>104</v>
      </c>
    </row>
    <row r="309235">
      <c r="A309235" t="inlineStr">
        <is>
          <t>lapaas.b-cdn.net</t>
        </is>
      </c>
      <c r="B309235" t="n">
        <v>104</v>
      </c>
    </row>
    <row r="309236">
      <c r="A309236" t="inlineStr">
        <is>
          <t>www.lighting-essentials.com</t>
        </is>
      </c>
      <c r="B309236" t="n">
        <v>104</v>
      </c>
    </row>
    <row r="309237">
      <c r="A309237" t="inlineStr">
        <is>
          <t>startrekathon.files.wordpress.com</t>
        </is>
      </c>
      <c r="B309237" t="n">
        <v>104</v>
      </c>
    </row>
    <row r="309238">
      <c r="A309238" t="inlineStr">
        <is>
          <t>www.team-aaa.com</t>
        </is>
      </c>
      <c r="B309238" t="n">
        <v>104</v>
      </c>
    </row>
    <row r="309239">
      <c r="A309239" t="inlineStr">
        <is>
          <t>meetmeatmikes.com</t>
        </is>
      </c>
      <c r="B309239" t="n">
        <v>104</v>
      </c>
    </row>
    <row r="309240">
      <c r="A309240" t="inlineStr">
        <is>
          <t>doglers.com</t>
        </is>
      </c>
      <c r="B309240" t="n">
        <v>104</v>
      </c>
    </row>
    <row r="309241">
      <c r="A309241" t="inlineStr">
        <is>
          <t>wishinteriors.com</t>
        </is>
      </c>
      <c r="B309241" t="n">
        <v>104</v>
      </c>
    </row>
    <row r="309242">
      <c r="A309242" t="inlineStr">
        <is>
          <t>aktuell.plassertheurer.com</t>
        </is>
      </c>
      <c r="B309242" t="n">
        <v>104</v>
      </c>
    </row>
    <row r="309243">
      <c r="A309243" t="inlineStr">
        <is>
          <t>www.dost4u.com</t>
        </is>
      </c>
      <c r="B309243" t="n">
        <v>104</v>
      </c>
    </row>
    <row r="309244">
      <c r="A309244" t="inlineStr">
        <is>
          <t>www.drugfree.org</t>
        </is>
      </c>
      <c r="B309244" t="n">
        <v>104</v>
      </c>
    </row>
    <row r="309245">
      <c r="A309245" t="inlineStr">
        <is>
          <t>www.funnydogworld.com</t>
        </is>
      </c>
      <c r="B309245" t="n">
        <v>104</v>
      </c>
    </row>
    <row r="309246">
      <c r="A309246" t="inlineStr">
        <is>
          <t>www.matrixcare.com</t>
        </is>
      </c>
      <c r="B309246" t="n">
        <v>104</v>
      </c>
    </row>
    <row r="309247">
      <c r="A309247" t="inlineStr">
        <is>
          <t>shoeplace.ng</t>
        </is>
      </c>
      <c r="B309247" t="n">
        <v>104</v>
      </c>
    </row>
    <row r="309248">
      <c r="A309248" t="inlineStr">
        <is>
          <t>steinhardt.nyu.edu</t>
        </is>
      </c>
      <c r="B309248" t="n">
        <v>104</v>
      </c>
    </row>
    <row r="309249">
      <c r="A309249" t="inlineStr">
        <is>
          <t>lesdelicesdanais.files.wordpress.com</t>
        </is>
      </c>
      <c r="B309249" t="n">
        <v>104</v>
      </c>
    </row>
    <row r="309250">
      <c r="A309250" t="inlineStr">
        <is>
          <t>booksforafghanistan.org</t>
        </is>
      </c>
      <c r="B309250" t="n">
        <v>104</v>
      </c>
    </row>
    <row r="309251">
      <c r="A309251" t="inlineStr">
        <is>
          <t>www.thegrovesflorist.com</t>
        </is>
      </c>
      <c r="B309251" t="n">
        <v>104</v>
      </c>
    </row>
    <row r="309252">
      <c r="A309252" t="inlineStr">
        <is>
          <t>cdn-0.johnnyafrica.com</t>
        </is>
      </c>
      <c r="B309252" t="n">
        <v>104</v>
      </c>
    </row>
    <row r="309253">
      <c r="A309253" t="inlineStr">
        <is>
          <t>sportsneakersonline.com</t>
        </is>
      </c>
      <c r="B309253" t="n">
        <v>104</v>
      </c>
    </row>
    <row r="309254">
      <c r="A309254" t="inlineStr">
        <is>
          <t>junkbunk.co.uk</t>
        </is>
      </c>
      <c r="B309254" t="n">
        <v>104</v>
      </c>
    </row>
    <row r="309255">
      <c r="A309255" t="inlineStr">
        <is>
          <t>findingfarina.com</t>
        </is>
      </c>
      <c r="B309255" t="n">
        <v>104</v>
      </c>
    </row>
    <row r="309256">
      <c r="A309256" t="inlineStr">
        <is>
          <t>www.bathroomremodelcompanies.com</t>
        </is>
      </c>
      <c r="B309256" t="n">
        <v>104</v>
      </c>
    </row>
    <row r="309257">
      <c r="A309257" t="inlineStr">
        <is>
          <t>philscoin.com</t>
        </is>
      </c>
      <c r="B309257" t="n">
        <v>104</v>
      </c>
    </row>
    <row r="309258">
      <c r="A309258" t="inlineStr">
        <is>
          <t>outandbeyond.com</t>
        </is>
      </c>
      <c r="B309258" t="n">
        <v>104</v>
      </c>
    </row>
    <row r="309259">
      <c r="A309259" t="inlineStr">
        <is>
          <t>thaypaulsnotes.files.wordpress.com</t>
        </is>
      </c>
      <c r="B309259" t="n">
        <v>104</v>
      </c>
    </row>
    <row r="309260">
      <c r="A309260" t="inlineStr">
        <is>
          <t>www.pes-soccer.fr</t>
        </is>
      </c>
      <c r="B309260" t="n">
        <v>104</v>
      </c>
    </row>
    <row r="309261">
      <c r="A309261" t="inlineStr">
        <is>
          <t>plumdeluxe.com</t>
        </is>
      </c>
      <c r="B309261" t="n">
        <v>104</v>
      </c>
    </row>
    <row r="309262">
      <c r="A309262" t="inlineStr">
        <is>
          <t>cdn.lonestarcandlesupply.com</t>
        </is>
      </c>
      <c r="B309262" t="n">
        <v>104</v>
      </c>
    </row>
    <row r="309263">
      <c r="A309263" t="inlineStr">
        <is>
          <t>modernnurse.com</t>
        </is>
      </c>
      <c r="B309263" t="n">
        <v>104</v>
      </c>
    </row>
    <row r="309264">
      <c r="A309264" t="inlineStr">
        <is>
          <t>simply-morocco.com</t>
        </is>
      </c>
      <c r="B309264" t="n">
        <v>104</v>
      </c>
    </row>
    <row r="309265">
      <c r="A309265" t="inlineStr">
        <is>
          <t>www.lfe.org.uk</t>
        </is>
      </c>
      <c r="B309265" t="n">
        <v>104</v>
      </c>
    </row>
    <row r="309266">
      <c r="A309266" t="inlineStr">
        <is>
          <t>banffmacduffheritagetrail.co.uk</t>
        </is>
      </c>
      <c r="B309266" t="n">
        <v>104</v>
      </c>
    </row>
    <row r="309267">
      <c r="A309267" t="inlineStr">
        <is>
          <t>www.leamingtonhistory.co.uk</t>
        </is>
      </c>
      <c r="B309267" t="n">
        <v>104</v>
      </c>
    </row>
    <row r="309268">
      <c r="A309268" t="inlineStr">
        <is>
          <t>techraptor.net</t>
        </is>
      </c>
      <c r="B309268" t="n">
        <v>104</v>
      </c>
    </row>
    <row r="309269">
      <c r="A309269" t="inlineStr">
        <is>
          <t>uncovercolombia.files.wordpress.com</t>
        </is>
      </c>
      <c r="B309269" t="n">
        <v>104</v>
      </c>
    </row>
    <row r="309270">
      <c r="A309270" t="inlineStr">
        <is>
          <t>www.usdoh.org</t>
        </is>
      </c>
      <c r="B309270" t="n">
        <v>104</v>
      </c>
    </row>
    <row r="309271">
      <c r="A309271" t="inlineStr">
        <is>
          <t>visualheart.com</t>
        </is>
      </c>
      <c r="B309271" t="n">
        <v>104</v>
      </c>
    </row>
    <row r="309272">
      <c r="A309272" t="inlineStr">
        <is>
          <t>online-igra.org</t>
        </is>
      </c>
      <c r="B309272" t="n">
        <v>104</v>
      </c>
    </row>
    <row r="309273">
      <c r="A309273" t="inlineStr">
        <is>
          <t>www.eurolighting.co.uk</t>
        </is>
      </c>
      <c r="B309273" t="n">
        <v>104</v>
      </c>
    </row>
    <row r="309274">
      <c r="A309274" t="inlineStr">
        <is>
          <t>www.bucksartweeks.org.uk</t>
        </is>
      </c>
      <c r="B309274" t="n">
        <v>104</v>
      </c>
    </row>
    <row r="309275">
      <c r="A309275" t="inlineStr">
        <is>
          <t>www.smallbusinesscomputing.com</t>
        </is>
      </c>
      <c r="B309275" t="n">
        <v>104</v>
      </c>
    </row>
    <row r="309276">
      <c r="A309276" t="inlineStr">
        <is>
          <t>musicalinstrumentpro.com</t>
        </is>
      </c>
      <c r="B309276" t="n">
        <v>104</v>
      </c>
    </row>
    <row r="309277">
      <c r="A309277" t="inlineStr">
        <is>
          <t>www.foodexplorers.net</t>
        </is>
      </c>
      <c r="B309277" t="n">
        <v>104</v>
      </c>
    </row>
    <row r="309278">
      <c r="A309278" t="inlineStr">
        <is>
          <t>game-device.com</t>
        </is>
      </c>
      <c r="B309278" t="n">
        <v>104</v>
      </c>
    </row>
    <row r="309279">
      <c r="A309279" t="inlineStr">
        <is>
          <t>choosecornwall.ca</t>
        </is>
      </c>
      <c r="B309279" t="n">
        <v>104</v>
      </c>
    </row>
    <row r="309280">
      <c r="A309280" t="inlineStr">
        <is>
          <t>quotivee.com</t>
        </is>
      </c>
      <c r="B309280" t="n">
        <v>104</v>
      </c>
    </row>
    <row r="309281">
      <c r="A309281" t="inlineStr">
        <is>
          <t>www.splcenter.org</t>
        </is>
      </c>
      <c r="B309281" t="n">
        <v>104</v>
      </c>
    </row>
    <row r="309282">
      <c r="A309282" t="inlineStr">
        <is>
          <t>epheriell.com</t>
        </is>
      </c>
      <c r="B309282" t="n">
        <v>104</v>
      </c>
    </row>
    <row r="309283">
      <c r="A309283" t="inlineStr">
        <is>
          <t>www.somercourt.co.uk</t>
        </is>
      </c>
      <c r="B309283" t="n">
        <v>104</v>
      </c>
    </row>
    <row r="309284">
      <c r="A309284" t="inlineStr">
        <is>
          <t>libertyvillagetoronto.com</t>
        </is>
      </c>
      <c r="B309284" t="n">
        <v>104</v>
      </c>
    </row>
    <row r="309285">
      <c r="A309285" t="inlineStr">
        <is>
          <t>www.airjordan1-mid.com</t>
        </is>
      </c>
      <c r="B309285" t="n">
        <v>104</v>
      </c>
    </row>
    <row r="309286">
      <c r="A309286" t="inlineStr">
        <is>
          <t>ch.airwheel.net</t>
        </is>
      </c>
      <c r="B309286" t="n">
        <v>104</v>
      </c>
    </row>
    <row r="309287">
      <c r="A309287" t="inlineStr">
        <is>
          <t>www.painperdublog.com</t>
        </is>
      </c>
      <c r="B309287" t="n">
        <v>104</v>
      </c>
    </row>
    <row r="309288">
      <c r="A309288" t="inlineStr">
        <is>
          <t>wildthingsafaris.com</t>
        </is>
      </c>
      <c r="B309288" t="n">
        <v>104</v>
      </c>
    </row>
    <row r="309289">
      <c r="A309289" t="inlineStr">
        <is>
          <t>besthottubs.com</t>
        </is>
      </c>
      <c r="B309289" t="n">
        <v>104</v>
      </c>
    </row>
    <row r="309290">
      <c r="A309290" t="inlineStr">
        <is>
          <t>paulastravelsdotcom.files.wordpress.com</t>
        </is>
      </c>
      <c r="B309290" t="n">
        <v>104</v>
      </c>
    </row>
    <row r="309291">
      <c r="A309291" t="inlineStr">
        <is>
          <t>www.behtarlife.com</t>
        </is>
      </c>
      <c r="B309291" t="n">
        <v>104</v>
      </c>
    </row>
    <row r="309292">
      <c r="A309292" t="inlineStr">
        <is>
          <t>www.morcas.com</t>
        </is>
      </c>
      <c r="B309292" t="n">
        <v>104</v>
      </c>
    </row>
    <row r="309293">
      <c r="A309293" t="inlineStr">
        <is>
          <t>www.sv.uio.no</t>
        </is>
      </c>
      <c r="B309293" t="n">
        <v>104</v>
      </c>
    </row>
    <row r="309294">
      <c r="A309294" t="inlineStr">
        <is>
          <t>www.designerbathroomconcepts.com</t>
        </is>
      </c>
      <c r="B309294" t="n">
        <v>104</v>
      </c>
    </row>
    <row r="309295">
      <c r="A309295" t="inlineStr">
        <is>
          <t>blog.z57.com</t>
        </is>
      </c>
      <c r="B309295" t="n">
        <v>104</v>
      </c>
    </row>
    <row r="309296">
      <c r="A309296" t="inlineStr">
        <is>
          <t>nfhs-drupal-prod.s3.amazonaws.com</t>
        </is>
      </c>
      <c r="B309296" t="n">
        <v>104</v>
      </c>
    </row>
    <row r="309297">
      <c r="A309297" t="inlineStr">
        <is>
          <t>www.4tochki.ru</t>
        </is>
      </c>
      <c r="B309297" t="n">
        <v>104</v>
      </c>
    </row>
    <row r="309298">
      <c r="A309298" t="inlineStr">
        <is>
          <t>nongnit.net</t>
        </is>
      </c>
      <c r="B309298" t="n">
        <v>104</v>
      </c>
    </row>
    <row r="309299">
      <c r="A309299" t="inlineStr">
        <is>
          <t>www.beveragemedia.com</t>
        </is>
      </c>
      <c r="B309299" t="n">
        <v>104</v>
      </c>
    </row>
    <row r="309300">
      <c r="A309300" t="inlineStr">
        <is>
          <t>a.asics.eu</t>
        </is>
      </c>
      <c r="B309300" t="n">
        <v>104</v>
      </c>
    </row>
    <row r="309301">
      <c r="A309301" t="inlineStr">
        <is>
          <t>techblog.thcb.org</t>
        </is>
      </c>
      <c r="B309301" t="n">
        <v>104</v>
      </c>
    </row>
    <row r="309302">
      <c r="A309302" t="inlineStr">
        <is>
          <t>beechmount.ie</t>
        </is>
      </c>
      <c r="B309302" t="n">
        <v>104</v>
      </c>
    </row>
    <row r="309303">
      <c r="A309303" t="inlineStr">
        <is>
          <t>www.sounds-familiar.info</t>
        </is>
      </c>
      <c r="B309303" t="n">
        <v>104</v>
      </c>
    </row>
    <row r="309304">
      <c r="A309304" t="inlineStr">
        <is>
          <t>247italiastyle.com</t>
        </is>
      </c>
      <c r="B309304" t="n">
        <v>104</v>
      </c>
    </row>
    <row r="309305">
      <c r="A309305" t="inlineStr">
        <is>
          <t>vanityinmilan.files.wordpress.com</t>
        </is>
      </c>
      <c r="B309305" t="n">
        <v>104</v>
      </c>
    </row>
    <row r="309306">
      <c r="A309306" t="inlineStr">
        <is>
          <t>www.top3app.com</t>
        </is>
      </c>
      <c r="B309306" t="n">
        <v>104</v>
      </c>
    </row>
    <row r="309307">
      <c r="A309307" t="inlineStr">
        <is>
          <t>wheretoinvest.money</t>
        </is>
      </c>
      <c r="B309307" t="n">
        <v>104</v>
      </c>
    </row>
    <row r="309308">
      <c r="A309308" t="inlineStr">
        <is>
          <t>www.the-green-house.net</t>
        </is>
      </c>
      <c r="B309308" t="n">
        <v>104</v>
      </c>
    </row>
    <row r="309309">
      <c r="A309309" t="inlineStr">
        <is>
          <t>beautyandthebeing.com</t>
        </is>
      </c>
      <c r="B309309" t="n">
        <v>104</v>
      </c>
    </row>
    <row r="309310">
      <c r="A309310" t="inlineStr">
        <is>
          <t>www.sommer-as.dk</t>
        </is>
      </c>
      <c r="B309310" t="n">
        <v>104</v>
      </c>
    </row>
    <row r="309311">
      <c r="A309311" t="inlineStr">
        <is>
          <t>connectedmag.com.au</t>
        </is>
      </c>
      <c r="B309311" t="n">
        <v>104</v>
      </c>
    </row>
    <row r="309312">
      <c r="A309312" t="inlineStr">
        <is>
          <t>s31726.pcdn.co</t>
        </is>
      </c>
      <c r="B309312" t="n">
        <v>104</v>
      </c>
    </row>
    <row r="309313">
      <c r="A309313" t="inlineStr">
        <is>
          <t>www.aquatuning.de</t>
        </is>
      </c>
      <c r="B309313" t="n">
        <v>104</v>
      </c>
    </row>
    <row r="309314">
      <c r="A309314" t="inlineStr">
        <is>
          <t>www.sidneyjames.com</t>
        </is>
      </c>
      <c r="B309314" t="n">
        <v>104</v>
      </c>
    </row>
    <row r="309315">
      <c r="A309315" t="inlineStr">
        <is>
          <t>www.pelvicexercises.com.au</t>
        </is>
      </c>
      <c r="B309315" t="n">
        <v>104</v>
      </c>
    </row>
    <row r="309316">
      <c r="A309316" t="inlineStr">
        <is>
          <t>laila-tokio.com</t>
        </is>
      </c>
      <c r="B309316" t="n">
        <v>104</v>
      </c>
    </row>
    <row r="309317">
      <c r="A309317" t="inlineStr">
        <is>
          <t>www.worldmomsblog.com</t>
        </is>
      </c>
      <c r="B309317" t="n">
        <v>104</v>
      </c>
    </row>
    <row r="309318">
      <c r="A309318" t="inlineStr">
        <is>
          <t>www.strstainless.com</t>
        </is>
      </c>
      <c r="B309318" t="n">
        <v>104</v>
      </c>
    </row>
    <row r="309319">
      <c r="A309319" t="inlineStr">
        <is>
          <t>www.saccounty.net</t>
        </is>
      </c>
      <c r="B309319" t="n">
        <v>104</v>
      </c>
    </row>
    <row r="309320">
      <c r="A309320" t="inlineStr">
        <is>
          <t>www.howtocookgourmet.com</t>
        </is>
      </c>
      <c r="B309320" t="n">
        <v>104</v>
      </c>
    </row>
    <row r="309321">
      <c r="A309321" t="inlineStr">
        <is>
          <t>www.patiotown.com</t>
        </is>
      </c>
      <c r="B309321" t="n">
        <v>104</v>
      </c>
    </row>
    <row r="309322">
      <c r="A309322" t="inlineStr">
        <is>
          <t>porschebahn.files.wordpress.com</t>
        </is>
      </c>
      <c r="B309322" t="n">
        <v>104</v>
      </c>
    </row>
    <row r="309323">
      <c r="A309323" t="inlineStr">
        <is>
          <t>www.beau-photography.co.uk</t>
        </is>
      </c>
      <c r="B309323" t="n">
        <v>104</v>
      </c>
    </row>
    <row r="309324">
      <c r="A309324" t="inlineStr">
        <is>
          <t>www.apresparty.com</t>
        </is>
      </c>
      <c r="B309324" t="n">
        <v>104</v>
      </c>
    </row>
    <row r="309325">
      <c r="A309325" t="inlineStr">
        <is>
          <t>d24vu9lp3o1i5n.cloudfront.net</t>
        </is>
      </c>
      <c r="B309325" t="n">
        <v>104</v>
      </c>
    </row>
    <row r="309326">
      <c r="A309326" t="inlineStr">
        <is>
          <t>ebergencountyhomes.com</t>
        </is>
      </c>
      <c r="B309326" t="n">
        <v>104</v>
      </c>
    </row>
    <row r="309327">
      <c r="A309327" t="inlineStr">
        <is>
          <t>www.cm-alliance.com</t>
        </is>
      </c>
      <c r="B309327" t="n">
        <v>104</v>
      </c>
    </row>
    <row r="309328">
      <c r="A309328" t="inlineStr">
        <is>
          <t>www.crypto-france.com</t>
        </is>
      </c>
      <c r="B309328" t="n">
        <v>104</v>
      </c>
    </row>
    <row r="309329">
      <c r="A309329" t="inlineStr">
        <is>
          <t>myrooff.com</t>
        </is>
      </c>
      <c r="B309329" t="n">
        <v>104</v>
      </c>
    </row>
    <row r="309330">
      <c r="A309330" t="inlineStr">
        <is>
          <t>www.appletimes.in</t>
        </is>
      </c>
      <c r="B309330" t="n">
        <v>104</v>
      </c>
    </row>
    <row r="309331">
      <c r="A309331" t="inlineStr">
        <is>
          <t>destinationido.com</t>
        </is>
      </c>
      <c r="B309331" t="n">
        <v>104</v>
      </c>
    </row>
    <row r="309332">
      <c r="A309332" t="inlineStr">
        <is>
          <t>www.mandiriarthasolusi.co.id</t>
        </is>
      </c>
      <c r="B309332" t="n">
        <v>104</v>
      </c>
    </row>
    <row r="309333">
      <c r="A309333" t="inlineStr">
        <is>
          <t>www.ninakrea.de</t>
        </is>
      </c>
      <c r="B309333" t="n">
        <v>104</v>
      </c>
    </row>
    <row r="309334">
      <c r="A309334" t="inlineStr">
        <is>
          <t>bokunosekai.files.wordpress.com</t>
        </is>
      </c>
      <c r="B309334" t="n">
        <v>104</v>
      </c>
    </row>
    <row r="309335">
      <c r="A309335" t="inlineStr">
        <is>
          <t>www.fourthsource.com</t>
        </is>
      </c>
      <c r="B309335" t="n">
        <v>104</v>
      </c>
    </row>
    <row r="309336">
      <c r="A309336" t="inlineStr">
        <is>
          <t>images.lavinia.com</t>
        </is>
      </c>
      <c r="B309336" t="n">
        <v>104</v>
      </c>
    </row>
    <row r="309337">
      <c r="A309337" t="inlineStr">
        <is>
          <t>luxymom.com</t>
        </is>
      </c>
      <c r="B309337" t="n">
        <v>104</v>
      </c>
    </row>
    <row r="309338">
      <c r="A309338" t="inlineStr">
        <is>
          <t>www.top100attractions.com</t>
        </is>
      </c>
      <c r="B309338" t="n">
        <v>104</v>
      </c>
    </row>
    <row r="309339">
      <c r="A309339" t="inlineStr">
        <is>
          <t>futuremediafmc.com</t>
        </is>
      </c>
      <c r="B309339" t="n">
        <v>104</v>
      </c>
    </row>
    <row r="309340">
      <c r="A309340" t="inlineStr">
        <is>
          <t>radiosmonline.com</t>
        </is>
      </c>
      <c r="B309340" t="n">
        <v>104</v>
      </c>
    </row>
    <row r="309341">
      <c r="A309341" t="inlineStr">
        <is>
          <t>www.bostonluxuryapartment.com</t>
        </is>
      </c>
      <c r="B309341" t="n">
        <v>104</v>
      </c>
    </row>
    <row r="309342">
      <c r="A309342" t="inlineStr">
        <is>
          <t>www.toutmayotte.fr</t>
        </is>
      </c>
      <c r="B309342" t="n">
        <v>104</v>
      </c>
    </row>
    <row r="309343">
      <c r="A309343" t="inlineStr">
        <is>
          <t>easterseals.ca</t>
        </is>
      </c>
      <c r="B309343" t="n">
        <v>104</v>
      </c>
    </row>
    <row r="309344">
      <c r="A309344" t="inlineStr">
        <is>
          <t>www.broadwayflorist.com</t>
        </is>
      </c>
      <c r="B309344" t="n">
        <v>104</v>
      </c>
    </row>
    <row r="309345">
      <c r="A309345" t="inlineStr">
        <is>
          <t>rcboss.com</t>
        </is>
      </c>
      <c r="B309345" t="n">
        <v>104</v>
      </c>
    </row>
    <row r="309346">
      <c r="A309346" t="inlineStr">
        <is>
          <t>www.ncbionetwork.org</t>
        </is>
      </c>
      <c r="B309346" t="n">
        <v>104</v>
      </c>
    </row>
    <row r="309347">
      <c r="A309347" t="inlineStr">
        <is>
          <t>thetoiletzone.com</t>
        </is>
      </c>
      <c r="B309347" t="n">
        <v>104</v>
      </c>
    </row>
    <row r="309348">
      <c r="A309348" t="inlineStr">
        <is>
          <t>www.cariaestates.com</t>
        </is>
      </c>
      <c r="B309348" t="n">
        <v>104</v>
      </c>
    </row>
    <row r="309349">
      <c r="A309349" t="inlineStr">
        <is>
          <t>www.hmbottles.com</t>
        </is>
      </c>
      <c r="B309349" t="n">
        <v>104</v>
      </c>
    </row>
    <row r="309350">
      <c r="A309350" t="inlineStr">
        <is>
          <t>mummy-mag.de</t>
        </is>
      </c>
      <c r="B309350" t="n">
        <v>104</v>
      </c>
    </row>
    <row r="309351">
      <c r="A309351" t="inlineStr">
        <is>
          <t>www.glamsport.it</t>
        </is>
      </c>
      <c r="B309351" t="n">
        <v>104</v>
      </c>
    </row>
    <row r="309352">
      <c r="A309352" t="inlineStr">
        <is>
          <t>www.legenddoll.com</t>
        </is>
      </c>
      <c r="B309352" t="n">
        <v>104</v>
      </c>
    </row>
    <row r="309353">
      <c r="A309353" t="inlineStr">
        <is>
          <t>www.bikehint.com</t>
        </is>
      </c>
      <c r="B309353" t="n">
        <v>104</v>
      </c>
    </row>
    <row r="309354">
      <c r="A309354" t="inlineStr">
        <is>
          <t>fineboys-online.jp</t>
        </is>
      </c>
      <c r="B309354" t="n">
        <v>104</v>
      </c>
    </row>
    <row r="309355">
      <c r="A309355" t="inlineStr">
        <is>
          <t>www.thisisaustralia.com.au</t>
        </is>
      </c>
      <c r="B309355" t="n">
        <v>104</v>
      </c>
    </row>
    <row r="309356">
      <c r="A309356" t="inlineStr">
        <is>
          <t>www.penglaimachines.com</t>
        </is>
      </c>
      <c r="B309356" t="n">
        <v>104</v>
      </c>
    </row>
    <row r="309357">
      <c r="A309357" t="inlineStr">
        <is>
          <t>miniroid.com</t>
        </is>
      </c>
      <c r="B309357" t="n">
        <v>104</v>
      </c>
    </row>
    <row r="309358">
      <c r="A309358" t="inlineStr">
        <is>
          <t>25iomb2inafk28vsyu3mqxdf-wpengine.netdna-ssl.com</t>
        </is>
      </c>
      <c r="B309358" t="n">
        <v>104</v>
      </c>
    </row>
    <row r="309359">
      <c r="A309359" t="inlineStr">
        <is>
          <t>matek.ro</t>
        </is>
      </c>
      <c r="B309359" t="n">
        <v>104</v>
      </c>
    </row>
    <row r="309360">
      <c r="A309360" t="inlineStr">
        <is>
          <t>numismatics.org</t>
        </is>
      </c>
      <c r="B309360" t="n">
        <v>104</v>
      </c>
    </row>
    <row r="309361">
      <c r="A309361" t="inlineStr">
        <is>
          <t>revision-of-nurse-uniforms.eu</t>
        </is>
      </c>
      <c r="B309361" t="n">
        <v>104</v>
      </c>
    </row>
    <row r="309362">
      <c r="A309362" t="inlineStr">
        <is>
          <t>mixbookblog.wpengine.netdna-cdn.com</t>
        </is>
      </c>
      <c r="B309362" t="n">
        <v>104</v>
      </c>
    </row>
    <row r="309363">
      <c r="A309363" t="inlineStr">
        <is>
          <t>thegiftscollective.co.uk</t>
        </is>
      </c>
      <c r="B309363" t="n">
        <v>104</v>
      </c>
    </row>
    <row r="309364">
      <c r="A309364" t="inlineStr">
        <is>
          <t>simplegreenorganichappy.com</t>
        </is>
      </c>
      <c r="B309364" t="n">
        <v>104</v>
      </c>
    </row>
    <row r="309365">
      <c r="A309365" t="inlineStr">
        <is>
          <t>viva.pressbooks.pub</t>
        </is>
      </c>
      <c r="B309365" t="n">
        <v>104</v>
      </c>
    </row>
    <row r="309366">
      <c r="A309366" t="inlineStr">
        <is>
          <t>iskconconnection.org</t>
        </is>
      </c>
      <c r="B309366" t="n">
        <v>104</v>
      </c>
    </row>
    <row r="309367">
      <c r="A309367" t="inlineStr">
        <is>
          <t>bestgetridofcellulite.com</t>
        </is>
      </c>
      <c r="B309367" t="n">
        <v>104</v>
      </c>
    </row>
    <row r="309368">
      <c r="A309368" t="inlineStr">
        <is>
          <t>millhillmissionaries.com</t>
        </is>
      </c>
      <c r="B309368" t="n">
        <v>104</v>
      </c>
    </row>
    <row r="309369">
      <c r="A309369" t="inlineStr">
        <is>
          <t>www.akcp.com</t>
        </is>
      </c>
      <c r="B309369" t="n">
        <v>104</v>
      </c>
    </row>
    <row r="309370">
      <c r="A309370" t="inlineStr">
        <is>
          <t>cultmags.com</t>
        </is>
      </c>
      <c r="B309370" t="n">
        <v>104</v>
      </c>
    </row>
    <row r="309371">
      <c r="A309371" t="inlineStr">
        <is>
          <t>www.mindfulmazing.com</t>
        </is>
      </c>
      <c r="B309371" t="n">
        <v>104</v>
      </c>
    </row>
    <row r="309372">
      <c r="A309372" t="inlineStr">
        <is>
          <t>www.linneyville.com</t>
        </is>
      </c>
      <c r="B309372" t="n">
        <v>104</v>
      </c>
    </row>
    <row r="309373">
      <c r="A309373" t="inlineStr">
        <is>
          <t>celebrity-sunglasses-finder.com</t>
        </is>
      </c>
      <c r="B309373" t="n">
        <v>104</v>
      </c>
    </row>
    <row r="309374">
      <c r="A309374" t="inlineStr">
        <is>
          <t>www.brunswickforest.com</t>
        </is>
      </c>
      <c r="B309374" t="n">
        <v>104</v>
      </c>
    </row>
    <row r="309375">
      <c r="A309375" t="inlineStr">
        <is>
          <t>durocherflorist.imgix.net</t>
        </is>
      </c>
      <c r="B309375" t="n">
        <v>104</v>
      </c>
    </row>
    <row r="309376">
      <c r="A309376" t="inlineStr">
        <is>
          <t>www.yogames.cc</t>
        </is>
      </c>
      <c r="B309376" t="n">
        <v>104</v>
      </c>
    </row>
    <row r="309377">
      <c r="A309377" t="inlineStr">
        <is>
          <t>www.babyblingstreet.com</t>
        </is>
      </c>
      <c r="B309377" t="n">
        <v>104</v>
      </c>
    </row>
    <row r="309378">
      <c r="A309378" t="inlineStr">
        <is>
          <t>sslinvest.com</t>
        </is>
      </c>
      <c r="B309378" t="n">
        <v>104</v>
      </c>
    </row>
    <row r="309379">
      <c r="A309379" t="inlineStr">
        <is>
          <t>www.californiagreekgirl.com</t>
        </is>
      </c>
      <c r="B309379" t="n">
        <v>104</v>
      </c>
    </row>
    <row r="309380">
      <c r="A309380" t="inlineStr">
        <is>
          <t>www.firesideoutdoorkitchens.com</t>
        </is>
      </c>
      <c r="B309380" t="n">
        <v>104</v>
      </c>
    </row>
    <row r="309381">
      <c r="A309381" t="inlineStr">
        <is>
          <t>socialwhirl.com</t>
        </is>
      </c>
      <c r="B309381" t="n">
        <v>104</v>
      </c>
    </row>
    <row r="309382">
      <c r="A309382" t="inlineStr">
        <is>
          <t>www.ddmsrealm.com</t>
        </is>
      </c>
      <c r="B309382" t="n">
        <v>104</v>
      </c>
    </row>
    <row r="309383">
      <c r="A309383" t="inlineStr">
        <is>
          <t>dildowarehouse.co.uk</t>
        </is>
      </c>
      <c r="B309383" t="n">
        <v>104</v>
      </c>
    </row>
    <row r="309384">
      <c r="A309384" t="inlineStr">
        <is>
          <t>guitarsongsmasters.com</t>
        </is>
      </c>
      <c r="B309384" t="n">
        <v>104</v>
      </c>
    </row>
    <row r="309385">
      <c r="A309385" t="inlineStr">
        <is>
          <t>www.morroccomethod.com</t>
        </is>
      </c>
      <c r="B309385" t="n">
        <v>104</v>
      </c>
    </row>
    <row r="309386">
      <c r="A309386" t="inlineStr">
        <is>
          <t>24hourspartyrental.com</t>
        </is>
      </c>
      <c r="B309386" t="n">
        <v>104</v>
      </c>
    </row>
    <row r="309387">
      <c r="A309387" t="inlineStr">
        <is>
          <t>you-book.org</t>
        </is>
      </c>
      <c r="B309387" t="n">
        <v>104</v>
      </c>
    </row>
    <row r="309388">
      <c r="A309388" t="inlineStr">
        <is>
          <t>www.nilipod.com</t>
        </is>
      </c>
      <c r="B309388" t="n">
        <v>104</v>
      </c>
    </row>
    <row r="309389">
      <c r="A309389" t="inlineStr">
        <is>
          <t>www.craftbeersdelivered.com</t>
        </is>
      </c>
      <c r="B309389" t="n">
        <v>104</v>
      </c>
    </row>
    <row r="309390">
      <c r="A309390" t="inlineStr">
        <is>
          <t>bmoviebffs.com</t>
        </is>
      </c>
      <c r="B309390" t="n">
        <v>104</v>
      </c>
    </row>
    <row r="309391">
      <c r="A309391" t="inlineStr">
        <is>
          <t>multichannelmerchant.com</t>
        </is>
      </c>
      <c r="B309391" t="n">
        <v>104</v>
      </c>
    </row>
    <row r="309392">
      <c r="A309392" t="inlineStr">
        <is>
          <t>galleries.videosz.com</t>
        </is>
      </c>
      <c r="B309392" t="n">
        <v>104</v>
      </c>
    </row>
    <row r="309393">
      <c r="A309393" t="inlineStr">
        <is>
          <t>www.mabl.com</t>
        </is>
      </c>
      <c r="B309393" t="n">
        <v>104</v>
      </c>
    </row>
    <row r="309394">
      <c r="A309394" t="inlineStr">
        <is>
          <t>mblm.com</t>
        </is>
      </c>
      <c r="B309394" t="n">
        <v>104</v>
      </c>
    </row>
    <row r="309395">
      <c r="A309395" t="inlineStr">
        <is>
          <t>www.profitroom.com</t>
        </is>
      </c>
      <c r="B309395" t="n">
        <v>104</v>
      </c>
    </row>
    <row r="309396">
      <c r="A309396" t="inlineStr">
        <is>
          <t>d357wx87z4hzhv.cloudfront.net</t>
        </is>
      </c>
      <c r="B309396" t="n">
        <v>104</v>
      </c>
    </row>
    <row r="309397">
      <c r="A309397" t="inlineStr">
        <is>
          <t>www.betson.com</t>
        </is>
      </c>
      <c r="B309397" t="n">
        <v>104</v>
      </c>
    </row>
    <row r="309398">
      <c r="A309398" t="inlineStr">
        <is>
          <t>www.autosnuevoschile.cl</t>
        </is>
      </c>
      <c r="B309398" t="n">
        <v>104</v>
      </c>
    </row>
    <row r="309399">
      <c r="A309399" t="inlineStr">
        <is>
          <t>5prorwxhrpirrii.ldycdn.com</t>
        </is>
      </c>
      <c r="B309399" t="n">
        <v>104</v>
      </c>
    </row>
    <row r="309400">
      <c r="A309400" t="inlineStr">
        <is>
          <t>www.xmomo.eu</t>
        </is>
      </c>
      <c r="B309400" t="n">
        <v>104</v>
      </c>
    </row>
    <row r="309401">
      <c r="A309401" t="inlineStr">
        <is>
          <t>www.desigmadrid.com</t>
        </is>
      </c>
      <c r="B309401" t="n">
        <v>104</v>
      </c>
    </row>
    <row r="309402">
      <c r="A309402" t="inlineStr">
        <is>
          <t>www.chasse-maree.com</t>
        </is>
      </c>
      <c r="B309402" t="n">
        <v>104</v>
      </c>
    </row>
    <row r="309403">
      <c r="A309403" t="inlineStr">
        <is>
          <t>www.shanty-design.com</t>
        </is>
      </c>
      <c r="B309403" t="n">
        <v>104</v>
      </c>
    </row>
    <row r="309404">
      <c r="A309404" t="inlineStr">
        <is>
          <t>www.makeupvlog.com</t>
        </is>
      </c>
      <c r="B309404" t="n">
        <v>104</v>
      </c>
    </row>
    <row r="309405">
      <c r="A309405" t="inlineStr">
        <is>
          <t>www.odishabytes.com</t>
        </is>
      </c>
      <c r="B309405" t="n">
        <v>104</v>
      </c>
    </row>
    <row r="309406">
      <c r="A309406" t="inlineStr">
        <is>
          <t>www.joliebabyshower.com</t>
        </is>
      </c>
      <c r="B309406" t="n">
        <v>104</v>
      </c>
    </row>
    <row r="309407">
      <c r="A309407" t="inlineStr">
        <is>
          <t>www.dimostore.it</t>
        </is>
      </c>
      <c r="B309407" t="n">
        <v>104</v>
      </c>
    </row>
    <row r="309408">
      <c r="A309408" t="inlineStr">
        <is>
          <t>www.lifewithemilyblog.com</t>
        </is>
      </c>
      <c r="B309408" t="n">
        <v>104</v>
      </c>
    </row>
    <row r="309409">
      <c r="A309409" t="inlineStr">
        <is>
          <t>kempseyaccommodation.com</t>
        </is>
      </c>
      <c r="B309409" t="n">
        <v>104</v>
      </c>
    </row>
    <row r="309410">
      <c r="A309410" t="inlineStr">
        <is>
          <t>www.ernstseed.com</t>
        </is>
      </c>
      <c r="B309410" t="n">
        <v>104</v>
      </c>
    </row>
    <row r="309411">
      <c r="A309411" t="inlineStr">
        <is>
          <t>www.lawofficer.com</t>
        </is>
      </c>
      <c r="B309411" t="n">
        <v>104</v>
      </c>
    </row>
    <row r="309412">
      <c r="A309412" t="inlineStr">
        <is>
          <t>www.sourcewatch.org</t>
        </is>
      </c>
      <c r="B309412" t="n">
        <v>104</v>
      </c>
    </row>
    <row r="309413">
      <c r="A309413" t="inlineStr">
        <is>
          <t>www.oisette.ru</t>
        </is>
      </c>
      <c r="B309413" t="n">
        <v>104</v>
      </c>
    </row>
    <row r="309414">
      <c r="A309414" t="inlineStr">
        <is>
          <t>indomovie.co</t>
        </is>
      </c>
      <c r="B309414" t="n">
        <v>104</v>
      </c>
    </row>
    <row r="309415">
      <c r="A309415" t="inlineStr">
        <is>
          <t>jaredandamber.files.wordpress.com</t>
        </is>
      </c>
      <c r="B309415" t="n">
        <v>104</v>
      </c>
    </row>
    <row r="309416">
      <c r="A309416" t="inlineStr">
        <is>
          <t>www.friedhof-magazine.com</t>
        </is>
      </c>
      <c r="B309416" t="n">
        <v>104</v>
      </c>
    </row>
    <row r="309417">
      <c r="A309417" t="inlineStr">
        <is>
          <t>kungfumovieguide.com</t>
        </is>
      </c>
      <c r="B309417" t="n">
        <v>104</v>
      </c>
    </row>
    <row r="309418">
      <c r="A309418" t="inlineStr">
        <is>
          <t>freeforexpromo.com</t>
        </is>
      </c>
      <c r="B309418" t="n">
        <v>104</v>
      </c>
    </row>
    <row r="309419">
      <c r="A309419" t="inlineStr">
        <is>
          <t>americajosh.com</t>
        </is>
      </c>
      <c r="B309419" t="n">
        <v>104</v>
      </c>
    </row>
    <row r="309420">
      <c r="A309420" t="inlineStr">
        <is>
          <t>freefitnesstips.co.uk</t>
        </is>
      </c>
      <c r="B309420" t="n">
        <v>104</v>
      </c>
    </row>
    <row r="309421">
      <c r="A309421" t="inlineStr">
        <is>
          <t>assemblyhub.com</t>
        </is>
      </c>
      <c r="B309421" t="n">
        <v>104</v>
      </c>
    </row>
    <row r="309422">
      <c r="A309422" t="inlineStr">
        <is>
          <t>hereticdhammasangha.files.wordpress.com</t>
        </is>
      </c>
      <c r="B309422" t="n">
        <v>104</v>
      </c>
    </row>
    <row r="309423">
      <c r="A309423" t="inlineStr">
        <is>
          <t>ranvoo.com</t>
        </is>
      </c>
      <c r="B309423" t="n">
        <v>104</v>
      </c>
    </row>
    <row r="309424">
      <c r="A309424" t="inlineStr">
        <is>
          <t>simplereview.ru</t>
        </is>
      </c>
      <c r="B309424" t="n">
        <v>104</v>
      </c>
    </row>
    <row r="309425">
      <c r="A309425" t="inlineStr">
        <is>
          <t>mlda12sshl7x.i.optimole.com</t>
        </is>
      </c>
      <c r="B309425" t="n">
        <v>104</v>
      </c>
    </row>
    <row r="309426">
      <c r="A309426" t="inlineStr">
        <is>
          <t>hsseworld.com</t>
        </is>
      </c>
      <c r="B309426" t="n">
        <v>104</v>
      </c>
    </row>
    <row r="309427">
      <c r="A309427" t="inlineStr">
        <is>
          <t>patronsurvey.com</t>
        </is>
      </c>
      <c r="B309427" t="n">
        <v>104</v>
      </c>
    </row>
    <row r="309428">
      <c r="A309428" t="inlineStr">
        <is>
          <t>www.williams-electrical.co.uk</t>
        </is>
      </c>
      <c r="B309428" t="n">
        <v>104</v>
      </c>
    </row>
    <row r="309429">
      <c r="A309429" t="inlineStr">
        <is>
          <t>www.bathroomdesigner.co.nz</t>
        </is>
      </c>
      <c r="B309429" t="n">
        <v>104</v>
      </c>
    </row>
    <row r="309430">
      <c r="A309430" t="inlineStr">
        <is>
          <t>ps4playstation4.com</t>
        </is>
      </c>
      <c r="B309430" t="n">
        <v>104</v>
      </c>
    </row>
    <row r="309431">
      <c r="A309431" t="inlineStr">
        <is>
          <t>blog.workful.com</t>
        </is>
      </c>
      <c r="B309431" t="n">
        <v>104</v>
      </c>
    </row>
    <row r="309432">
      <c r="A309432" t="inlineStr">
        <is>
          <t>www.topstar.com.au</t>
        </is>
      </c>
      <c r="B309432" t="n">
        <v>104</v>
      </c>
    </row>
    <row r="309433">
      <c r="A309433" t="inlineStr">
        <is>
          <t>www.palmerflorist.com</t>
        </is>
      </c>
      <c r="B309433" t="n">
        <v>104</v>
      </c>
    </row>
    <row r="309434">
      <c r="A309434" t="inlineStr">
        <is>
          <t>www.rugnewsanddesign.com</t>
        </is>
      </c>
      <c r="B309434" t="n">
        <v>104</v>
      </c>
    </row>
    <row r="309435">
      <c r="A309435" t="inlineStr">
        <is>
          <t>thetimefinder.com</t>
        </is>
      </c>
      <c r="B309435" t="n">
        <v>104</v>
      </c>
    </row>
    <row r="309436">
      <c r="A309436" t="inlineStr">
        <is>
          <t>webassets.mongodb.com</t>
        </is>
      </c>
      <c r="B309436" t="n">
        <v>104</v>
      </c>
    </row>
    <row r="309437">
      <c r="A309437" t="inlineStr">
        <is>
          <t>www.wonderwood.nl</t>
        </is>
      </c>
      <c r="B309437" t="n">
        <v>104</v>
      </c>
    </row>
    <row r="309438">
      <c r="A309438" t="inlineStr">
        <is>
          <t>jcu.edu</t>
        </is>
      </c>
      <c r="B309438" t="n">
        <v>104</v>
      </c>
    </row>
    <row r="309439">
      <c r="A309439" t="inlineStr">
        <is>
          <t>www.booking.dentist</t>
        </is>
      </c>
      <c r="B309439" t="n">
        <v>104</v>
      </c>
    </row>
    <row r="309440">
      <c r="A309440" t="inlineStr">
        <is>
          <t>devolas.com.au</t>
        </is>
      </c>
      <c r="B309440" t="n">
        <v>104</v>
      </c>
    </row>
    <row r="309441">
      <c r="A309441" t="inlineStr">
        <is>
          <t>grandmotherwren.com</t>
        </is>
      </c>
      <c r="B309441" t="n">
        <v>104</v>
      </c>
    </row>
    <row r="309442">
      <c r="A309442" t="inlineStr">
        <is>
          <t>www.guitariste.com</t>
        </is>
      </c>
      <c r="B309442" t="n">
        <v>104</v>
      </c>
    </row>
    <row r="309443">
      <c r="A309443" t="inlineStr">
        <is>
          <t>www.adidas.is</t>
        </is>
      </c>
      <c r="B309443" t="n">
        <v>104</v>
      </c>
    </row>
    <row r="309444">
      <c r="A309444" t="inlineStr">
        <is>
          <t>animalcrossingwiki.de</t>
        </is>
      </c>
      <c r="B309444" t="n">
        <v>104</v>
      </c>
    </row>
    <row r="309445">
      <c r="A309445" t="inlineStr">
        <is>
          <t>renewateachinglicense.com</t>
        </is>
      </c>
      <c r="B309445" t="n">
        <v>104</v>
      </c>
    </row>
    <row r="309446">
      <c r="A309446" t="inlineStr">
        <is>
          <t>krissyballinger.com.au</t>
        </is>
      </c>
      <c r="B309446" t="n">
        <v>104</v>
      </c>
    </row>
    <row r="309447">
      <c r="A309447" t="inlineStr">
        <is>
          <t>www.ormondbeachflowermarket.com</t>
        </is>
      </c>
      <c r="B309447" t="n">
        <v>104</v>
      </c>
    </row>
    <row r="309448">
      <c r="A309448" t="inlineStr">
        <is>
          <t>weightlosscollege.com</t>
        </is>
      </c>
      <c r="B309448" t="n">
        <v>104</v>
      </c>
    </row>
    <row r="309449">
      <c r="A309449" t="inlineStr">
        <is>
          <t>www.creekbank.net</t>
        </is>
      </c>
      <c r="B309449" t="n">
        <v>104</v>
      </c>
    </row>
    <row r="309450">
      <c r="A309450" t="inlineStr">
        <is>
          <t>1tjzm34254pw4arc061yvfw1-wpengine.netdna-ssl.com</t>
        </is>
      </c>
      <c r="B309450" t="n">
        <v>104</v>
      </c>
    </row>
    <row r="309451">
      <c r="A309451" t="inlineStr">
        <is>
          <t>10techpro.com</t>
        </is>
      </c>
      <c r="B309451" t="n">
        <v>104</v>
      </c>
    </row>
    <row r="309452">
      <c r="A309452" t="inlineStr">
        <is>
          <t>riversidebeads.co.uk</t>
        </is>
      </c>
      <c r="B309452" t="n">
        <v>104</v>
      </c>
    </row>
    <row r="309453">
      <c r="A309453" t="inlineStr">
        <is>
          <t>www.worldwebwines.ch</t>
        </is>
      </c>
      <c r="B309453" t="n">
        <v>104</v>
      </c>
    </row>
    <row r="309454">
      <c r="A309454" t="inlineStr">
        <is>
          <t>932778.smushcdn.com</t>
        </is>
      </c>
      <c r="B309454" t="n">
        <v>104</v>
      </c>
    </row>
    <row r="309455">
      <c r="A309455" t="inlineStr">
        <is>
          <t>ie.nyrorganic.com</t>
        </is>
      </c>
      <c r="B309455" t="n">
        <v>104</v>
      </c>
    </row>
    <row r="309456">
      <c r="A309456" t="inlineStr">
        <is>
          <t>www.moneyandmentalhealth.org</t>
        </is>
      </c>
      <c r="B309456" t="n">
        <v>104</v>
      </c>
    </row>
    <row r="309457">
      <c r="A309457" t="inlineStr">
        <is>
          <t>www.grhosp.on.ca</t>
        </is>
      </c>
      <c r="B309457" t="n">
        <v>104</v>
      </c>
    </row>
    <row r="309458">
      <c r="A309458" t="inlineStr">
        <is>
          <t>myaffordablefloors.com</t>
        </is>
      </c>
      <c r="B309458" t="n">
        <v>104</v>
      </c>
    </row>
    <row r="309459">
      <c r="A309459" t="inlineStr">
        <is>
          <t>www.kallisti.com.mx</t>
        </is>
      </c>
      <c r="B309459" t="n">
        <v>104</v>
      </c>
    </row>
    <row r="309460">
      <c r="A309460" t="inlineStr">
        <is>
          <t>www.horologue.com</t>
        </is>
      </c>
      <c r="B309460" t="n">
        <v>104</v>
      </c>
    </row>
    <row r="309461">
      <c r="A309461" t="inlineStr">
        <is>
          <t>www.mcmahonservices.com</t>
        </is>
      </c>
      <c r="B309461" t="n">
        <v>104</v>
      </c>
    </row>
    <row r="309462">
      <c r="A309462" t="inlineStr">
        <is>
          <t>linsolo93.files.wordpress.com</t>
        </is>
      </c>
      <c r="B309462" t="n">
        <v>104</v>
      </c>
    </row>
    <row r="309463">
      <c r="A309463" t="inlineStr">
        <is>
          <t>www.strymon.net</t>
        </is>
      </c>
      <c r="B309463" t="n">
        <v>104</v>
      </c>
    </row>
    <row r="309464">
      <c r="A309464" t="inlineStr">
        <is>
          <t>intopten.com</t>
        </is>
      </c>
      <c r="B309464" t="n">
        <v>104</v>
      </c>
    </row>
    <row r="309465">
      <c r="A309465" t="inlineStr">
        <is>
          <t>www.meinflakon.de</t>
        </is>
      </c>
      <c r="B309465" t="n">
        <v>104</v>
      </c>
    </row>
    <row r="309466">
      <c r="A309466" t="inlineStr">
        <is>
          <t>www.ipodtotal.com</t>
        </is>
      </c>
      <c r="B309466" t="n">
        <v>104</v>
      </c>
    </row>
    <row r="309467">
      <c r="A309467" t="inlineStr">
        <is>
          <t>ru-iphone.ru</t>
        </is>
      </c>
      <c r="B309467" t="n">
        <v>104</v>
      </c>
    </row>
    <row r="309468">
      <c r="A309468" t="inlineStr">
        <is>
          <t>www.aegisiscblog.com</t>
        </is>
      </c>
      <c r="B309468" t="n">
        <v>104</v>
      </c>
    </row>
    <row r="309469">
      <c r="A309469" t="inlineStr">
        <is>
          <t>tienda.pc-express.cl</t>
        </is>
      </c>
      <c r="B309469" t="n">
        <v>104</v>
      </c>
    </row>
    <row r="309470">
      <c r="A309470" t="inlineStr">
        <is>
          <t>www.bdxc.fr</t>
        </is>
      </c>
      <c r="B309470" t="n">
        <v>104</v>
      </c>
    </row>
    <row r="309471">
      <c r="A309471" t="inlineStr">
        <is>
          <t>organart.files.wordpress.com</t>
        </is>
      </c>
      <c r="B309471" t="n">
        <v>104</v>
      </c>
    </row>
    <row r="309472">
      <c r="A309472" t="inlineStr">
        <is>
          <t>sde.ok.gov</t>
        </is>
      </c>
      <c r="B309472" t="n">
        <v>104</v>
      </c>
    </row>
    <row r="309473">
      <c r="A309473" t="inlineStr">
        <is>
          <t>telsoc.org</t>
        </is>
      </c>
      <c r="B309473" t="n">
        <v>104</v>
      </c>
    </row>
    <row r="309474">
      <c r="A309474" t="inlineStr">
        <is>
          <t>www.lampgallerian.se</t>
        </is>
      </c>
      <c r="B309474" t="n">
        <v>104</v>
      </c>
    </row>
    <row r="309475">
      <c r="A309475" t="inlineStr">
        <is>
          <t>manarolla-creat.com</t>
        </is>
      </c>
      <c r="B309475" t="n">
        <v>104</v>
      </c>
    </row>
    <row r="309476">
      <c r="A309476" t="inlineStr">
        <is>
          <t>diamondevents.files.wordpress.com</t>
        </is>
      </c>
      <c r="B309476" t="n">
        <v>104</v>
      </c>
    </row>
    <row r="309477">
      <c r="A309477" t="inlineStr">
        <is>
          <t>www.uk-oak.co.uk</t>
        </is>
      </c>
      <c r="B309477" t="n">
        <v>104</v>
      </c>
    </row>
    <row r="309478">
      <c r="A309478" t="inlineStr">
        <is>
          <t>www.draytonmanor.co.uk</t>
        </is>
      </c>
      <c r="B309478" t="n">
        <v>104</v>
      </c>
    </row>
    <row r="309479">
      <c r="A309479" t="inlineStr">
        <is>
          <t>www.rosemoor.com</t>
        </is>
      </c>
      <c r="B309479" t="n">
        <v>104</v>
      </c>
    </row>
    <row r="309480">
      <c r="A309480" t="inlineStr">
        <is>
          <t>mesacountylibraries.org</t>
        </is>
      </c>
      <c r="B309480" t="n">
        <v>104</v>
      </c>
    </row>
    <row r="309481">
      <c r="A309481" t="inlineStr">
        <is>
          <t>blitzbidz.com</t>
        </is>
      </c>
      <c r="B309481" t="n">
        <v>104</v>
      </c>
    </row>
    <row r="309482">
      <c r="A309482" t="inlineStr">
        <is>
          <t>www.motorsportpress.co.uk</t>
        </is>
      </c>
      <c r="B309482" t="n">
        <v>104</v>
      </c>
    </row>
    <row r="309483">
      <c r="A309483" t="inlineStr">
        <is>
          <t>www.jaipurmagazine.com</t>
        </is>
      </c>
      <c r="B309483" t="n">
        <v>104</v>
      </c>
    </row>
    <row r="309484">
      <c r="A309484" t="inlineStr">
        <is>
          <t>gardendesigndublin.ie</t>
        </is>
      </c>
      <c r="B309484" t="n">
        <v>104</v>
      </c>
    </row>
    <row r="309485">
      <c r="A309485" t="inlineStr">
        <is>
          <t>discountphotoprints.co.uk</t>
        </is>
      </c>
      <c r="B309485" t="n">
        <v>104</v>
      </c>
    </row>
    <row r="309486">
      <c r="A309486" t="inlineStr">
        <is>
          <t>impactthriftstores.org</t>
        </is>
      </c>
      <c r="B309486" t="n">
        <v>104</v>
      </c>
    </row>
    <row r="309487">
      <c r="A309487" t="inlineStr">
        <is>
          <t>www.conceptsnrec.com</t>
        </is>
      </c>
      <c r="B309487" t="n">
        <v>104</v>
      </c>
    </row>
    <row r="309488">
      <c r="A309488" t="inlineStr">
        <is>
          <t>heartandsoulblog.com</t>
        </is>
      </c>
      <c r="B309488" t="n">
        <v>104</v>
      </c>
    </row>
    <row r="309489">
      <c r="A309489" t="inlineStr">
        <is>
          <t>chimneysolutionsindiana.com</t>
        </is>
      </c>
      <c r="B309489" t="n">
        <v>104</v>
      </c>
    </row>
    <row r="309490">
      <c r="A309490" t="inlineStr">
        <is>
          <t>www.israel-diamonds.com:443</t>
        </is>
      </c>
      <c r="B309490" t="n">
        <v>104</v>
      </c>
    </row>
    <row r="309491">
      <c r="A309491" t="inlineStr">
        <is>
          <t>tmb.shop.megafon.ru</t>
        </is>
      </c>
      <c r="B309491" t="n">
        <v>104</v>
      </c>
    </row>
    <row r="309492">
      <c r="A309492" t="inlineStr">
        <is>
          <t>blogs.manageengine.com</t>
        </is>
      </c>
      <c r="B309492" t="n">
        <v>104</v>
      </c>
    </row>
    <row r="309493">
      <c r="A309493" t="inlineStr">
        <is>
          <t>sp.mrcdn.info</t>
        </is>
      </c>
      <c r="B309493" t="n">
        <v>104</v>
      </c>
    </row>
    <row r="309494">
      <c r="A309494" t="inlineStr">
        <is>
          <t>valleypowerequipment.com.au</t>
        </is>
      </c>
      <c r="B309494" t="n">
        <v>104</v>
      </c>
    </row>
    <row r="309495">
      <c r="A309495" t="inlineStr">
        <is>
          <t>tspmortgage.com</t>
        </is>
      </c>
      <c r="B309495" t="n">
        <v>104</v>
      </c>
    </row>
    <row r="309496">
      <c r="A309496" t="inlineStr">
        <is>
          <t>sajhaentertainment.com</t>
        </is>
      </c>
      <c r="B309496" t="n">
        <v>104</v>
      </c>
    </row>
    <row r="309497">
      <c r="A309497" t="inlineStr">
        <is>
          <t>www.holidaypac.com</t>
        </is>
      </c>
      <c r="B309497" t="n">
        <v>104</v>
      </c>
    </row>
    <row r="309498">
      <c r="A309498" t="inlineStr">
        <is>
          <t>canvas22creations.files.wordpress.com</t>
        </is>
      </c>
      <c r="B309498" t="n">
        <v>104</v>
      </c>
    </row>
    <row r="309499">
      <c r="A309499" t="inlineStr">
        <is>
          <t>www.animecosplay.it</t>
        </is>
      </c>
      <c r="B309499" t="n">
        <v>104</v>
      </c>
    </row>
    <row r="309500">
      <c r="A309500" t="inlineStr">
        <is>
          <t>louisiana-destinations.com</t>
        </is>
      </c>
      <c r="B309500" t="n">
        <v>104</v>
      </c>
    </row>
    <row r="309501">
      <c r="A309501" t="inlineStr">
        <is>
          <t>photo4less.com</t>
        </is>
      </c>
      <c r="B309501" t="n">
        <v>104</v>
      </c>
    </row>
    <row r="309502">
      <c r="A309502" t="inlineStr">
        <is>
          <t>38i35a46ycxf3y5m9z12h84l.wpengine.netdna-cdn.com</t>
        </is>
      </c>
      <c r="B309502" t="n">
        <v>104</v>
      </c>
    </row>
    <row r="309503">
      <c r="A309503" t="inlineStr">
        <is>
          <t>hughsviewsandnews.files.wordpress.com</t>
        </is>
      </c>
      <c r="B309503" t="n">
        <v>104</v>
      </c>
    </row>
    <row r="309504">
      <c r="A309504" t="inlineStr">
        <is>
          <t>gomau.b-cdn.net</t>
        </is>
      </c>
      <c r="B309504" t="n">
        <v>104</v>
      </c>
    </row>
    <row r="309505">
      <c r="A309505" t="inlineStr">
        <is>
          <t>isabellascott.com</t>
        </is>
      </c>
      <c r="B309505" t="n">
        <v>104</v>
      </c>
    </row>
    <row r="309506">
      <c r="A309506" t="inlineStr">
        <is>
          <t>firedog.co.uk</t>
        </is>
      </c>
      <c r="B309506" t="n">
        <v>104</v>
      </c>
    </row>
    <row r="309507">
      <c r="A309507" t="inlineStr">
        <is>
          <t>www.engineering.iastate.edu</t>
        </is>
      </c>
      <c r="B309507" t="n">
        <v>104</v>
      </c>
    </row>
    <row r="309508">
      <c r="A309508" t="inlineStr">
        <is>
          <t>imgd4.aeplcdn.com</t>
        </is>
      </c>
      <c r="B309508" t="n">
        <v>104</v>
      </c>
    </row>
    <row r="309509">
      <c r="A309509" t="inlineStr">
        <is>
          <t>lindsaymarsh.files.wordpress.com</t>
        </is>
      </c>
      <c r="B309509" t="n">
        <v>104</v>
      </c>
    </row>
    <row r="309510">
      <c r="A309510" t="inlineStr">
        <is>
          <t>www.svks-rubberseal.com</t>
        </is>
      </c>
      <c r="B309510" t="n">
        <v>104</v>
      </c>
    </row>
    <row r="309511">
      <c r="A309511" t="inlineStr">
        <is>
          <t>www.swadeshisamachar.com</t>
        </is>
      </c>
      <c r="B309511" t="n">
        <v>104</v>
      </c>
    </row>
    <row r="309512">
      <c r="A309512" t="inlineStr">
        <is>
          <t>romagnola.s3.amazonaws.com</t>
        </is>
      </c>
      <c r="B309512" t="n">
        <v>104</v>
      </c>
    </row>
    <row r="309513">
      <c r="A309513" t="inlineStr">
        <is>
          <t>www.irisimo.com</t>
        </is>
      </c>
      <c r="B309513" t="n">
        <v>104</v>
      </c>
    </row>
    <row r="309514">
      <c r="A309514" t="inlineStr">
        <is>
          <t>www.bubbleteaology.com</t>
        </is>
      </c>
      <c r="B309514" t="n">
        <v>104</v>
      </c>
    </row>
    <row r="309515">
      <c r="A309515" t="inlineStr">
        <is>
          <t>www.bilomall.com</t>
        </is>
      </c>
      <c r="B309515" t="n">
        <v>104</v>
      </c>
    </row>
    <row r="309516">
      <c r="A309516" t="inlineStr">
        <is>
          <t>29design-studio.com</t>
        </is>
      </c>
      <c r="B309516" t="n">
        <v>104</v>
      </c>
    </row>
    <row r="309517">
      <c r="A309517" t="inlineStr">
        <is>
          <t>www.elizabetharden.fr</t>
        </is>
      </c>
      <c r="B309517" t="n">
        <v>104</v>
      </c>
    </row>
    <row r="309518">
      <c r="A309518" t="inlineStr">
        <is>
          <t>dusskdesign.com</t>
        </is>
      </c>
      <c r="B309518" t="n">
        <v>104</v>
      </c>
    </row>
    <row r="309519">
      <c r="A309519" t="inlineStr">
        <is>
          <t>www.submerged.co.uk</t>
        </is>
      </c>
      <c r="B309519" t="n">
        <v>104</v>
      </c>
    </row>
    <row r="309520">
      <c r="A309520" t="inlineStr">
        <is>
          <t>reasonabletheology.org</t>
        </is>
      </c>
      <c r="B309520" t="n">
        <v>104</v>
      </c>
    </row>
    <row r="309521">
      <c r="A309521" t="inlineStr">
        <is>
          <t>landofancestors.com</t>
        </is>
      </c>
      <c r="B309521" t="n">
        <v>104</v>
      </c>
    </row>
    <row r="309522">
      <c r="A309522" t="inlineStr">
        <is>
          <t>www.bighealey.co.uk</t>
        </is>
      </c>
      <c r="B309522" t="n">
        <v>104</v>
      </c>
    </row>
    <row r="309523">
      <c r="A309523" t="inlineStr">
        <is>
          <t>countertop.info</t>
        </is>
      </c>
      <c r="B309523" t="n">
        <v>104</v>
      </c>
    </row>
    <row r="309524">
      <c r="A309524" t="inlineStr">
        <is>
          <t>thechozoproject.com</t>
        </is>
      </c>
      <c r="B309524" t="n">
        <v>104</v>
      </c>
    </row>
    <row r="309525">
      <c r="A309525" t="inlineStr">
        <is>
          <t>www.convertwithcontent.com</t>
        </is>
      </c>
      <c r="B309525" t="n">
        <v>104</v>
      </c>
    </row>
    <row r="309526">
      <c r="A309526" t="inlineStr">
        <is>
          <t>www.magicshop.sk</t>
        </is>
      </c>
      <c r="B309526" t="n">
        <v>104</v>
      </c>
    </row>
    <row r="309527">
      <c r="A309527" t="inlineStr">
        <is>
          <t>digitalsqewlets.ca</t>
        </is>
      </c>
      <c r="B309527" t="n">
        <v>104</v>
      </c>
    </row>
    <row r="309528">
      <c r="A309528" t="inlineStr">
        <is>
          <t>wozyzy.com</t>
        </is>
      </c>
      <c r="B309528" t="n">
        <v>104</v>
      </c>
    </row>
    <row r="309529">
      <c r="A309529" t="inlineStr">
        <is>
          <t>images.obesityhelp.com.s3.amazonaws.com</t>
        </is>
      </c>
      <c r="B309529" t="n">
        <v>104</v>
      </c>
    </row>
    <row r="309530">
      <c r="A309530" t="inlineStr">
        <is>
          <t>blog.agilepayments.com</t>
        </is>
      </c>
      <c r="B309530" t="n">
        <v>104</v>
      </c>
    </row>
    <row r="309531">
      <c r="A309531" t="inlineStr">
        <is>
          <t>www.mirrorballpaul.com</t>
        </is>
      </c>
      <c r="B309531" t="n">
        <v>104</v>
      </c>
    </row>
    <row r="309532">
      <c r="A309532" t="inlineStr">
        <is>
          <t>jacintaz3.co.uk</t>
        </is>
      </c>
      <c r="B309532" t="n">
        <v>104</v>
      </c>
    </row>
    <row r="309533">
      <c r="A309533" t="inlineStr">
        <is>
          <t>www.tomkin.com.au</t>
        </is>
      </c>
      <c r="B309533" t="n">
        <v>104</v>
      </c>
    </row>
    <row r="309534">
      <c r="A309534" t="inlineStr">
        <is>
          <t>gamefromscratch.com</t>
        </is>
      </c>
      <c r="B309534" t="n">
        <v>104</v>
      </c>
    </row>
    <row r="309535">
      <c r="A309535" t="inlineStr">
        <is>
          <t>www.barbicanwaterfront.com</t>
        </is>
      </c>
      <c r="B309535" t="n">
        <v>104</v>
      </c>
    </row>
    <row r="309536">
      <c r="A309536" t="inlineStr">
        <is>
          <t>www.digitnow.us</t>
        </is>
      </c>
      <c r="B309536" t="n">
        <v>104</v>
      </c>
    </row>
    <row r="309537">
      <c r="A309537" t="inlineStr">
        <is>
          <t>avatozoe.ca</t>
        </is>
      </c>
      <c r="B309537" t="n">
        <v>104</v>
      </c>
    </row>
    <row r="309538">
      <c r="A309538" t="inlineStr">
        <is>
          <t>www.mastrum-archive.com</t>
        </is>
      </c>
      <c r="B309538" t="n">
        <v>104</v>
      </c>
    </row>
    <row r="309539">
      <c r="A309539" t="inlineStr">
        <is>
          <t>old-milfs.info</t>
        </is>
      </c>
      <c r="B309539" t="n">
        <v>104</v>
      </c>
    </row>
    <row r="309540">
      <c r="A309540" t="inlineStr">
        <is>
          <t>cheaplasvegas.cc</t>
        </is>
      </c>
      <c r="B309540" t="n">
        <v>104</v>
      </c>
    </row>
    <row r="309541">
      <c r="A309541" t="inlineStr">
        <is>
          <t>philexaminer.com</t>
        </is>
      </c>
      <c r="B309541" t="n">
        <v>104</v>
      </c>
    </row>
    <row r="309542">
      <c r="A309542" t="inlineStr">
        <is>
          <t>sinchies.com.au</t>
        </is>
      </c>
      <c r="B309542" t="n">
        <v>104</v>
      </c>
    </row>
    <row r="309543">
      <c r="A309543" t="inlineStr">
        <is>
          <t>www.suelewisdesign.co.uk</t>
        </is>
      </c>
      <c r="B309543" t="n">
        <v>104</v>
      </c>
    </row>
    <row r="309544">
      <c r="A309544" t="inlineStr">
        <is>
          <t>www.homegiftgarden.co.uk</t>
        </is>
      </c>
      <c r="B309544" t="n">
        <v>104</v>
      </c>
    </row>
    <row r="309545">
      <c r="A309545" t="inlineStr">
        <is>
          <t>toysnotch.com</t>
        </is>
      </c>
      <c r="B309545" t="n">
        <v>104</v>
      </c>
    </row>
    <row r="309546">
      <c r="A309546" t="inlineStr">
        <is>
          <t>www.narscosmetics.es</t>
        </is>
      </c>
      <c r="B309546" t="n">
        <v>104</v>
      </c>
    </row>
    <row r="309547">
      <c r="A309547" t="inlineStr">
        <is>
          <t>www.asx.com.au</t>
        </is>
      </c>
      <c r="B309547" t="n">
        <v>104</v>
      </c>
    </row>
    <row r="309548">
      <c r="A309548" t="inlineStr">
        <is>
          <t>bigmaxgolf.com</t>
        </is>
      </c>
      <c r="B309548" t="n">
        <v>104</v>
      </c>
    </row>
    <row r="309549">
      <c r="A309549" t="inlineStr">
        <is>
          <t>www.witpress.com</t>
        </is>
      </c>
      <c r="B309549" t="n">
        <v>104</v>
      </c>
    </row>
    <row r="309550">
      <c r="A309550" t="inlineStr">
        <is>
          <t>www.federalbank.co.in</t>
        </is>
      </c>
      <c r="B309550" t="n">
        <v>104</v>
      </c>
    </row>
    <row r="309551">
      <c r="A309551" t="inlineStr">
        <is>
          <t>www.rcmodelarina.cz</t>
        </is>
      </c>
      <c r="B309551" t="n">
        <v>104</v>
      </c>
    </row>
    <row r="309552">
      <c r="A309552" t="inlineStr">
        <is>
          <t>www.livone.de</t>
        </is>
      </c>
      <c r="B309552" t="n">
        <v>104</v>
      </c>
    </row>
    <row r="309553">
      <c r="A309553" t="inlineStr">
        <is>
          <t>www.blueridgehumane.org</t>
        </is>
      </c>
      <c r="B309553" t="n">
        <v>104</v>
      </c>
    </row>
    <row r="309554">
      <c r="A309554" t="inlineStr">
        <is>
          <t>greenvillerec.com</t>
        </is>
      </c>
      <c r="B309554" t="n">
        <v>104</v>
      </c>
    </row>
    <row r="309555">
      <c r="A309555" t="inlineStr">
        <is>
          <t>www.cyklohouse.sk</t>
        </is>
      </c>
      <c r="B309555" t="n">
        <v>104</v>
      </c>
    </row>
    <row r="309556">
      <c r="A309556" t="inlineStr">
        <is>
          <t>www.venezuelablog.org</t>
        </is>
      </c>
      <c r="B309556" t="n">
        <v>104</v>
      </c>
    </row>
    <row r="309557">
      <c r="A309557" t="inlineStr">
        <is>
          <t>cdn.brafton.com</t>
        </is>
      </c>
      <c r="B309557" t="n">
        <v>104</v>
      </c>
    </row>
    <row r="309558">
      <c r="A309558" t="inlineStr">
        <is>
          <t>www.dispomed.com</t>
        </is>
      </c>
      <c r="B309558" t="n">
        <v>104</v>
      </c>
    </row>
    <row r="309559">
      <c r="A309559" t="inlineStr">
        <is>
          <t>img1.mapado.net</t>
        </is>
      </c>
      <c r="B309559" t="n">
        <v>104</v>
      </c>
    </row>
    <row r="309560">
      <c r="A309560" t="inlineStr">
        <is>
          <t>cdn1.kinkydeeplove.com</t>
        </is>
      </c>
      <c r="B309560" t="n">
        <v>104</v>
      </c>
    </row>
    <row r="309561">
      <c r="A309561" t="inlineStr">
        <is>
          <t>www.angeljewelsonline.com</t>
        </is>
      </c>
      <c r="B309561" t="n">
        <v>104</v>
      </c>
    </row>
    <row r="309562">
      <c r="A309562" t="inlineStr">
        <is>
          <t>buyamericancampaign.org</t>
        </is>
      </c>
      <c r="B309562" t="n">
        <v>104</v>
      </c>
    </row>
    <row r="309563">
      <c r="A309563" t="inlineStr">
        <is>
          <t>www.norelem.com</t>
        </is>
      </c>
      <c r="B309563" t="n">
        <v>104</v>
      </c>
    </row>
    <row r="309564">
      <c r="A309564" t="inlineStr">
        <is>
          <t>images.fortressmaximus.io</t>
        </is>
      </c>
      <c r="B309564" t="n">
        <v>104</v>
      </c>
    </row>
    <row r="309565">
      <c r="A309565" t="inlineStr">
        <is>
          <t>www.wildsheepfoundation.org</t>
        </is>
      </c>
      <c r="B309565" t="n">
        <v>104</v>
      </c>
    </row>
    <row r="309566">
      <c r="A309566" t="inlineStr">
        <is>
          <t>storagexpopressprod.blob.core.windows.net</t>
        </is>
      </c>
      <c r="B309566" t="n">
        <v>104</v>
      </c>
    </row>
    <row r="309567">
      <c r="A309567" t="inlineStr">
        <is>
          <t>cdn1.ntvporn.com</t>
        </is>
      </c>
      <c r="B309567" t="n">
        <v>104</v>
      </c>
    </row>
    <row r="309568">
      <c r="A309568" t="inlineStr">
        <is>
          <t>srimarket.lk</t>
        </is>
      </c>
      <c r="B309568" t="n">
        <v>104</v>
      </c>
    </row>
    <row r="309569">
      <c r="A309569" t="inlineStr">
        <is>
          <t>www.srtc.org</t>
        </is>
      </c>
      <c r="B309569" t="n">
        <v>104</v>
      </c>
    </row>
    <row r="309570">
      <c r="A309570" t="inlineStr">
        <is>
          <t>blog.tagliaerbe.com</t>
        </is>
      </c>
      <c r="B309570" t="n">
        <v>104</v>
      </c>
    </row>
    <row r="309571">
      <c r="A309571" t="inlineStr">
        <is>
          <t>www.areo-feu.com</t>
        </is>
      </c>
      <c r="B309571" t="n">
        <v>104</v>
      </c>
    </row>
    <row r="309572">
      <c r="A309572" t="inlineStr">
        <is>
          <t>www.earthwarrioressentials.com</t>
        </is>
      </c>
      <c r="B309572" t="n">
        <v>104</v>
      </c>
    </row>
    <row r="309573">
      <c r="A309573" t="inlineStr">
        <is>
          <t>akmen.com.tr</t>
        </is>
      </c>
      <c r="B309573" t="n">
        <v>104</v>
      </c>
    </row>
    <row r="309574">
      <c r="A309574" t="inlineStr">
        <is>
          <t>www.yourcraftsfair.com</t>
        </is>
      </c>
      <c r="B309574" t="n">
        <v>104</v>
      </c>
    </row>
    <row r="309575">
      <c r="A309575" t="inlineStr">
        <is>
          <t>www.finantare.ro</t>
        </is>
      </c>
      <c r="B309575" t="n">
        <v>104</v>
      </c>
    </row>
    <row r="309576">
      <c r="A309576" t="inlineStr">
        <is>
          <t>powerequipment.honda.ca</t>
        </is>
      </c>
      <c r="B309576" t="n">
        <v>104</v>
      </c>
    </row>
    <row r="309577">
      <c r="A309577" t="inlineStr">
        <is>
          <t>guiacanaljapao.com</t>
        </is>
      </c>
      <c r="B309577" t="n">
        <v>104</v>
      </c>
    </row>
    <row r="309578">
      <c r="A309578" t="inlineStr">
        <is>
          <t>www.artisme.com</t>
        </is>
      </c>
      <c r="B309578" t="n">
        <v>104</v>
      </c>
    </row>
    <row r="309579">
      <c r="A309579" t="inlineStr">
        <is>
          <t>sayitrahshay.com</t>
        </is>
      </c>
      <c r="B309579" t="n">
        <v>104</v>
      </c>
    </row>
    <row r="309580">
      <c r="A309580" t="inlineStr">
        <is>
          <t>www.fishbowlfamily.com</t>
        </is>
      </c>
      <c r="B309580" t="n">
        <v>104</v>
      </c>
    </row>
    <row r="309581">
      <c r="A309581" t="inlineStr">
        <is>
          <t>organizationalaerodynamics.files.wordpress.com</t>
        </is>
      </c>
      <c r="B309581" t="n">
        <v>104</v>
      </c>
    </row>
    <row r="309582">
      <c r="A309582" t="inlineStr">
        <is>
          <t>www.sensorylifestyle.com</t>
        </is>
      </c>
      <c r="B309582" t="n">
        <v>104</v>
      </c>
    </row>
    <row r="309583">
      <c r="A309583" t="inlineStr">
        <is>
          <t>poprockdoowopp.com</t>
        </is>
      </c>
      <c r="B309583" t="n">
        <v>104</v>
      </c>
    </row>
    <row r="309584">
      <c r="A309584" t="inlineStr">
        <is>
          <t>www.mozambiqueaccommodation.co.za</t>
        </is>
      </c>
      <c r="B309584" t="n">
        <v>104</v>
      </c>
    </row>
    <row r="309585">
      <c r="A309585" t="inlineStr">
        <is>
          <t>img.thorfiredirect.com</t>
        </is>
      </c>
      <c r="B309585" t="n">
        <v>104</v>
      </c>
    </row>
    <row r="309586">
      <c r="A309586" t="inlineStr">
        <is>
          <t>www.movemeon.com</t>
        </is>
      </c>
      <c r="B309586" t="n">
        <v>104</v>
      </c>
    </row>
    <row r="309587">
      <c r="A309587" t="inlineStr">
        <is>
          <t>173i6z2s7xzz20oqpf269d7h-wpengine.netdna-ssl.com</t>
        </is>
      </c>
      <c r="B309587" t="n">
        <v>104</v>
      </c>
    </row>
    <row r="309588">
      <c r="A309588" t="inlineStr">
        <is>
          <t>www.wilde-signs.com</t>
        </is>
      </c>
      <c r="B309588" t="n">
        <v>104</v>
      </c>
    </row>
    <row r="309589">
      <c r="A309589" t="inlineStr">
        <is>
          <t>furnitureoptions.com.au</t>
        </is>
      </c>
      <c r="B309589" t="n">
        <v>104</v>
      </c>
    </row>
    <row r="309590">
      <c r="A309590" t="inlineStr">
        <is>
          <t>www.freebeatsandsamples.com</t>
        </is>
      </c>
      <c r="B309590" t="n">
        <v>104</v>
      </c>
    </row>
    <row r="309591">
      <c r="A309591" t="inlineStr">
        <is>
          <t>mobi-like.com</t>
        </is>
      </c>
      <c r="B309591" t="n">
        <v>104</v>
      </c>
    </row>
    <row r="309592">
      <c r="A309592" t="inlineStr">
        <is>
          <t>gracefulgardens.com</t>
        </is>
      </c>
      <c r="B309592" t="n">
        <v>104</v>
      </c>
    </row>
    <row r="309593">
      <c r="A309593" t="inlineStr">
        <is>
          <t>diaryofadishie.com</t>
        </is>
      </c>
      <c r="B309593" t="n">
        <v>104</v>
      </c>
    </row>
    <row r="309594">
      <c r="A309594" t="inlineStr">
        <is>
          <t>www.claflin.edu</t>
        </is>
      </c>
      <c r="B309594" t="n">
        <v>104</v>
      </c>
    </row>
    <row r="309595">
      <c r="A309595" t="inlineStr">
        <is>
          <t>s001.radikal.ru</t>
        </is>
      </c>
      <c r="B309595" t="n">
        <v>104</v>
      </c>
    </row>
    <row r="309596">
      <c r="A309596" t="inlineStr">
        <is>
          <t>www.123ict.co.uk</t>
        </is>
      </c>
      <c r="B309596" t="n">
        <v>104</v>
      </c>
    </row>
    <row r="309597">
      <c r="A309597" t="inlineStr">
        <is>
          <t>europacificllc.com</t>
        </is>
      </c>
      <c r="B309597" t="n">
        <v>104</v>
      </c>
    </row>
    <row r="309598">
      <c r="A309598" t="inlineStr">
        <is>
          <t>paokvoice.com</t>
        </is>
      </c>
      <c r="B309598" t="n">
        <v>104</v>
      </c>
    </row>
    <row r="309599">
      <c r="A309599" t="inlineStr">
        <is>
          <t>www.filmgarb.com</t>
        </is>
      </c>
      <c r="B309599" t="n">
        <v>104</v>
      </c>
    </row>
    <row r="309600">
      <c r="A309600" t="inlineStr">
        <is>
          <t>simplehomeschl.wpengine.com</t>
        </is>
      </c>
      <c r="B309600" t="n">
        <v>104</v>
      </c>
    </row>
    <row r="309601">
      <c r="A309601" t="inlineStr">
        <is>
          <t>go2shop.gr</t>
        </is>
      </c>
      <c r="B309601" t="n">
        <v>104</v>
      </c>
    </row>
    <row r="309602">
      <c r="A309602" t="inlineStr">
        <is>
          <t>informatique-rethel.fr</t>
        </is>
      </c>
      <c r="B309602" t="n">
        <v>104</v>
      </c>
    </row>
    <row r="309603">
      <c r="A309603" t="inlineStr">
        <is>
          <t>spice.jp</t>
        </is>
      </c>
      <c r="B309603" t="n">
        <v>104</v>
      </c>
    </row>
    <row r="309604">
      <c r="A309604" t="inlineStr">
        <is>
          <t>foodfaithandfinds.files.wordpress.com</t>
        </is>
      </c>
      <c r="B309604" t="n">
        <v>104</v>
      </c>
    </row>
    <row r="309605">
      <c r="A309605" t="inlineStr">
        <is>
          <t>ascendix.com</t>
        </is>
      </c>
      <c r="B309605" t="n">
        <v>104</v>
      </c>
    </row>
    <row r="309606">
      <c r="A309606" t="inlineStr">
        <is>
          <t>gagengirls.com</t>
        </is>
      </c>
      <c r="B309606" t="n">
        <v>104</v>
      </c>
    </row>
    <row r="309607">
      <c r="A309607" t="inlineStr">
        <is>
          <t>www.boattrader.bm</t>
        </is>
      </c>
      <c r="B309607" t="n">
        <v>104</v>
      </c>
    </row>
    <row r="309608">
      <c r="A309608" t="inlineStr">
        <is>
          <t>generalleathercraft.com</t>
        </is>
      </c>
      <c r="B309608" t="n">
        <v>104</v>
      </c>
    </row>
    <row r="309609">
      <c r="A309609" t="inlineStr">
        <is>
          <t>thetigers.com.au</t>
        </is>
      </c>
      <c r="B309609" t="n">
        <v>104</v>
      </c>
    </row>
    <row r="309610">
      <c r="A309610" t="inlineStr">
        <is>
          <t>www.maxims-shop.com</t>
        </is>
      </c>
      <c r="B309610" t="n">
        <v>104</v>
      </c>
    </row>
    <row r="309611">
      <c r="A309611" t="inlineStr">
        <is>
          <t>www.pensacolasign.com</t>
        </is>
      </c>
      <c r="B309611" t="n">
        <v>104</v>
      </c>
    </row>
    <row r="309612">
      <c r="A309612" t="inlineStr">
        <is>
          <t>o-oe.com</t>
        </is>
      </c>
      <c r="B309612" t="n">
        <v>104</v>
      </c>
    </row>
    <row r="309613">
      <c r="A309613" t="inlineStr">
        <is>
          <t>www.allplant.nl</t>
        </is>
      </c>
      <c r="B309613" t="n">
        <v>104</v>
      </c>
    </row>
    <row r="309614">
      <c r="A309614" t="inlineStr">
        <is>
          <t>www.grahamservice.com</t>
        </is>
      </c>
      <c r="B309614" t="n">
        <v>104</v>
      </c>
    </row>
    <row r="309615">
      <c r="A309615" t="inlineStr">
        <is>
          <t>presentail.com</t>
        </is>
      </c>
      <c r="B309615" t="n">
        <v>104</v>
      </c>
    </row>
    <row r="309616">
      <c r="A309616" t="inlineStr">
        <is>
          <t>www.goman.it</t>
        </is>
      </c>
      <c r="B309616" t="n">
        <v>104</v>
      </c>
    </row>
    <row r="309617">
      <c r="A309617" t="inlineStr">
        <is>
          <t>musicglue-user-app-p-2-p.s3.amazonaws.com</t>
        </is>
      </c>
      <c r="B309617" t="n">
        <v>104</v>
      </c>
    </row>
    <row r="309618">
      <c r="A309618" t="inlineStr">
        <is>
          <t>ellsengantrycranes.com</t>
        </is>
      </c>
      <c r="B309618" t="n">
        <v>104</v>
      </c>
    </row>
    <row r="309619">
      <c r="A309619" t="inlineStr">
        <is>
          <t>www.nostalgic.net</t>
        </is>
      </c>
      <c r="B309619" t="n">
        <v>104</v>
      </c>
    </row>
    <row r="309620">
      <c r="A309620" t="inlineStr">
        <is>
          <t>lafleurdujour.com</t>
        </is>
      </c>
      <c r="B309620" t="n">
        <v>104</v>
      </c>
    </row>
    <row r="309621">
      <c r="A309621" t="inlineStr">
        <is>
          <t>admin.tensilefabric.co.uk</t>
        </is>
      </c>
      <c r="B309621" t="n">
        <v>104</v>
      </c>
    </row>
    <row r="309622">
      <c r="A309622" t="inlineStr">
        <is>
          <t>www.redlandsusd.net</t>
        </is>
      </c>
      <c r="B309622" t="n">
        <v>104</v>
      </c>
    </row>
    <row r="309623">
      <c r="A309623" t="inlineStr">
        <is>
          <t>www.charliesantiques-va.com</t>
        </is>
      </c>
      <c r="B309623" t="n">
        <v>104</v>
      </c>
    </row>
    <row r="309624">
      <c r="A309624" t="inlineStr">
        <is>
          <t>bluewater-mfg.com</t>
        </is>
      </c>
      <c r="B309624" t="n">
        <v>104</v>
      </c>
    </row>
    <row r="309625">
      <c r="A309625" t="inlineStr">
        <is>
          <t>i69.servimg.com</t>
        </is>
      </c>
      <c r="B309625" t="n">
        <v>104</v>
      </c>
    </row>
    <row r="309626">
      <c r="A309626" t="inlineStr">
        <is>
          <t>www.talash.com</t>
        </is>
      </c>
      <c r="B309626" t="n">
        <v>104</v>
      </c>
    </row>
    <row r="309627">
      <c r="A309627" t="inlineStr">
        <is>
          <t>www.zizi.ee</t>
        </is>
      </c>
      <c r="B309627" t="n">
        <v>104</v>
      </c>
    </row>
    <row r="309628">
      <c r="A309628" t="inlineStr">
        <is>
          <t>waccex.de</t>
        </is>
      </c>
      <c r="B309628" t="n">
        <v>104</v>
      </c>
    </row>
    <row r="309629">
      <c r="A309629" t="inlineStr">
        <is>
          <t>www.thelyonsshare.org</t>
        </is>
      </c>
      <c r="B309629" t="n">
        <v>104</v>
      </c>
    </row>
    <row r="309630">
      <c r="A309630" t="inlineStr">
        <is>
          <t>globalcitizen.ca</t>
        </is>
      </c>
      <c r="B309630" t="n">
        <v>104</v>
      </c>
    </row>
    <row r="309631">
      <c r="A309631" t="inlineStr">
        <is>
          <t>www.gcwoodworks.com</t>
        </is>
      </c>
      <c r="B309631" t="n">
        <v>104</v>
      </c>
    </row>
    <row r="309632">
      <c r="A309632" t="inlineStr">
        <is>
          <t>www.liststore.dk</t>
        </is>
      </c>
      <c r="B309632" t="n">
        <v>104</v>
      </c>
    </row>
    <row r="309633">
      <c r="A309633" t="inlineStr">
        <is>
          <t>www.shop.gradmann1864.de</t>
        </is>
      </c>
      <c r="B309633" t="n">
        <v>104</v>
      </c>
    </row>
    <row r="309634">
      <c r="A309634" t="inlineStr">
        <is>
          <t>weightlosstopsecret.net</t>
        </is>
      </c>
      <c r="B309634" t="n">
        <v>104</v>
      </c>
    </row>
    <row r="309635">
      <c r="A309635" t="inlineStr">
        <is>
          <t>api.sofascore.com</t>
        </is>
      </c>
      <c r="B309635" t="n">
        <v>104</v>
      </c>
    </row>
    <row r="309636">
      <c r="A309636" t="inlineStr">
        <is>
          <t>item.mmoimage.com</t>
        </is>
      </c>
      <c r="B309636" t="n">
        <v>104</v>
      </c>
    </row>
    <row r="309637">
      <c r="A309637" t="inlineStr">
        <is>
          <t>www.whatsamsawtoday.com</t>
        </is>
      </c>
      <c r="B309637" t="n">
        <v>104</v>
      </c>
    </row>
    <row r="309638">
      <c r="A309638" t="inlineStr">
        <is>
          <t>cdurable.info</t>
        </is>
      </c>
      <c r="B309638" t="n">
        <v>104</v>
      </c>
    </row>
    <row r="309639">
      <c r="A309639" t="inlineStr">
        <is>
          <t>www.rbr.com</t>
        </is>
      </c>
      <c r="B309639" t="n">
        <v>104</v>
      </c>
    </row>
    <row r="309640">
      <c r="A309640" t="inlineStr">
        <is>
          <t>outdoornativitystore.com</t>
        </is>
      </c>
      <c r="B309640" t="n">
        <v>104</v>
      </c>
    </row>
    <row r="309641">
      <c r="A309641" t="inlineStr">
        <is>
          <t>www.svadobneobrucky.sk</t>
        </is>
      </c>
      <c r="B309641" t="n">
        <v>104</v>
      </c>
    </row>
    <row r="309642">
      <c r="A309642" t="inlineStr">
        <is>
          <t>bilyoimg.s3.amazonaws.com</t>
        </is>
      </c>
      <c r="B309642" t="n">
        <v>104</v>
      </c>
    </row>
    <row r="309643">
      <c r="A309643" t="inlineStr">
        <is>
          <t>www.christchurchmidrand.co.za</t>
        </is>
      </c>
      <c r="B309643" t="n">
        <v>104</v>
      </c>
    </row>
    <row r="309644">
      <c r="A309644" t="inlineStr">
        <is>
          <t>msn.gamereactor.asia</t>
        </is>
      </c>
      <c r="B309644" t="n">
        <v>104</v>
      </c>
    </row>
    <row r="309645">
      <c r="A309645" t="inlineStr">
        <is>
          <t>www.futuresobright.com</t>
        </is>
      </c>
      <c r="B309645" t="n">
        <v>104</v>
      </c>
    </row>
    <row r="309646">
      <c r="A309646" t="inlineStr">
        <is>
          <t>www.christopherfielden.com</t>
        </is>
      </c>
      <c r="B309646" t="n">
        <v>104</v>
      </c>
    </row>
    <row r="309647">
      <c r="A309647" t="inlineStr">
        <is>
          <t>www.rvparking.com</t>
        </is>
      </c>
      <c r="B309647" t="n">
        <v>104</v>
      </c>
    </row>
    <row r="309648">
      <c r="A309648" t="inlineStr">
        <is>
          <t>www.exida.com</t>
        </is>
      </c>
      <c r="B309648" t="n">
        <v>104</v>
      </c>
    </row>
    <row r="309649">
      <c r="A309649" t="inlineStr">
        <is>
          <t>www.watchrepair.cc</t>
        </is>
      </c>
      <c r="B309649" t="n">
        <v>104</v>
      </c>
    </row>
    <row r="309650">
      <c r="A309650" t="inlineStr">
        <is>
          <t>damkaproperties.co.ke</t>
        </is>
      </c>
      <c r="B309650" t="n">
        <v>104</v>
      </c>
    </row>
    <row r="309651">
      <c r="A309651" t="inlineStr">
        <is>
          <t>valenciabirding.com</t>
        </is>
      </c>
      <c r="B309651" t="n">
        <v>104</v>
      </c>
    </row>
    <row r="309652">
      <c r="A309652" t="inlineStr">
        <is>
          <t>deriheru-koube.com</t>
        </is>
      </c>
      <c r="B309652" t="n">
        <v>104</v>
      </c>
    </row>
    <row r="309653">
      <c r="A309653" t="inlineStr">
        <is>
          <t>ato.com.my</t>
        </is>
      </c>
      <c r="B309653" t="n">
        <v>104</v>
      </c>
    </row>
    <row r="309654">
      <c r="A309654" t="inlineStr">
        <is>
          <t>2sharp.nl</t>
        </is>
      </c>
      <c r="B309654" t="n">
        <v>104</v>
      </c>
    </row>
    <row r="309655">
      <c r="A309655" t="inlineStr">
        <is>
          <t>frankton.superliquor.co.nz</t>
        </is>
      </c>
      <c r="B309655" t="n">
        <v>104</v>
      </c>
    </row>
    <row r="309656">
      <c r="A309656" t="inlineStr">
        <is>
          <t>reviewnprep.com</t>
        </is>
      </c>
      <c r="B309656" t="n">
        <v>104</v>
      </c>
    </row>
    <row r="309657">
      <c r="A309657" t="inlineStr">
        <is>
          <t>www.romars.it</t>
        </is>
      </c>
      <c r="B309657" t="n">
        <v>104</v>
      </c>
    </row>
    <row r="309658">
      <c r="A309658" t="inlineStr">
        <is>
          <t>localvox.com</t>
        </is>
      </c>
      <c r="B309658" t="n">
        <v>104</v>
      </c>
    </row>
    <row r="309659">
      <c r="A309659" t="inlineStr">
        <is>
          <t>mylifestyleacademy.com</t>
        </is>
      </c>
      <c r="B309659" t="n">
        <v>104</v>
      </c>
    </row>
    <row r="309660">
      <c r="A309660" t="inlineStr">
        <is>
          <t>sheworn.com</t>
        </is>
      </c>
      <c r="B309660" t="n">
        <v>104</v>
      </c>
    </row>
    <row r="309661">
      <c r="A309661" t="inlineStr">
        <is>
          <t>download.workforce.com</t>
        </is>
      </c>
      <c r="B309661" t="n">
        <v>104</v>
      </c>
    </row>
    <row r="309662">
      <c r="A309662" t="inlineStr">
        <is>
          <t>christinestasteofheaven.com</t>
        </is>
      </c>
      <c r="B309662" t="n">
        <v>104</v>
      </c>
    </row>
    <row r="309663">
      <c r="A309663" t="inlineStr">
        <is>
          <t>www.bamboo-inspiration.com</t>
        </is>
      </c>
      <c r="B309663" t="n">
        <v>104</v>
      </c>
    </row>
    <row r="309664">
      <c r="A309664" t="inlineStr">
        <is>
          <t>www.ichngoforum.org</t>
        </is>
      </c>
      <c r="B309664" t="n">
        <v>104</v>
      </c>
    </row>
    <row r="309665">
      <c r="A309665" t="inlineStr">
        <is>
          <t>oilypedia.com</t>
        </is>
      </c>
      <c r="B309665" t="n">
        <v>104</v>
      </c>
    </row>
    <row r="309666">
      <c r="A309666" t="inlineStr">
        <is>
          <t>community.codenewbie.org</t>
        </is>
      </c>
      <c r="B309666" t="n">
        <v>104</v>
      </c>
    </row>
    <row r="309667">
      <c r="A309667" t="inlineStr">
        <is>
          <t>recollectionsofplay.files.wordpress.com</t>
        </is>
      </c>
      <c r="B309667" t="n">
        <v>104</v>
      </c>
    </row>
    <row r="309668">
      <c r="A309668" t="inlineStr">
        <is>
          <t>bbnaija.ng</t>
        </is>
      </c>
      <c r="B309668" t="n">
        <v>104</v>
      </c>
    </row>
    <row r="309669">
      <c r="A309669" t="inlineStr">
        <is>
          <t>cinemazworld.com</t>
        </is>
      </c>
      <c r="B309669" t="n">
        <v>104</v>
      </c>
    </row>
    <row r="309670">
      <c r="A309670" t="inlineStr">
        <is>
          <t>joriehair.com</t>
        </is>
      </c>
      <c r="B309670" t="n">
        <v>104</v>
      </c>
    </row>
    <row r="309671">
      <c r="A309671" t="inlineStr">
        <is>
          <t>www.configrouter.com</t>
        </is>
      </c>
      <c r="B309671" t="n">
        <v>104</v>
      </c>
    </row>
    <row r="309672">
      <c r="A309672" t="inlineStr">
        <is>
          <t>cdn-vapeshed.co.nz</t>
        </is>
      </c>
      <c r="B309672" t="n">
        <v>104</v>
      </c>
    </row>
    <row r="309673">
      <c r="A309673" t="inlineStr">
        <is>
          <t>www.stage-led-lights.com</t>
        </is>
      </c>
      <c r="B309673" t="n">
        <v>104</v>
      </c>
    </row>
    <row r="309674">
      <c r="A309674" t="inlineStr">
        <is>
          <t>alannak.com</t>
        </is>
      </c>
      <c r="B309674" t="n">
        <v>104</v>
      </c>
    </row>
    <row r="309675">
      <c r="A309675" t="inlineStr">
        <is>
          <t>livinghistoryvw.com</t>
        </is>
      </c>
      <c r="B309675" t="n">
        <v>104</v>
      </c>
    </row>
    <row r="309676">
      <c r="A309676" t="inlineStr">
        <is>
          <t>www.lestrouvaillesdelsa.fr</t>
        </is>
      </c>
      <c r="B309676" t="n">
        <v>104</v>
      </c>
    </row>
    <row r="309677">
      <c r="A309677" t="inlineStr">
        <is>
          <t>vegas-spreads.com</t>
        </is>
      </c>
      <c r="B309677" t="n">
        <v>104</v>
      </c>
    </row>
    <row r="309678">
      <c r="A309678" t="inlineStr">
        <is>
          <t>www1.cpasbien-france.fr</t>
        </is>
      </c>
      <c r="B309678" t="n">
        <v>104</v>
      </c>
    </row>
    <row r="309679">
      <c r="A309679" t="inlineStr">
        <is>
          <t>idexx-informatics.com</t>
        </is>
      </c>
      <c r="B309679" t="n">
        <v>104</v>
      </c>
    </row>
    <row r="309680">
      <c r="A309680" t="inlineStr">
        <is>
          <t>www.apkbooth.com</t>
        </is>
      </c>
      <c r="B309680" t="n">
        <v>104</v>
      </c>
    </row>
    <row r="309681">
      <c r="A309681" t="inlineStr">
        <is>
          <t>generationjonesmusings.files.wordpress.com</t>
        </is>
      </c>
      <c r="B309681" t="n">
        <v>104</v>
      </c>
    </row>
    <row r="309682">
      <c r="A309682" t="inlineStr">
        <is>
          <t>www.senkitoys.com</t>
        </is>
      </c>
      <c r="B309682" t="n">
        <v>104</v>
      </c>
    </row>
    <row r="309683">
      <c r="A309683" t="inlineStr">
        <is>
          <t>www.mailboxnet.com</t>
        </is>
      </c>
      <c r="B309683" t="n">
        <v>104</v>
      </c>
    </row>
    <row r="309684">
      <c r="A309684" t="inlineStr">
        <is>
          <t>onthehub.com</t>
        </is>
      </c>
      <c r="B309684" t="n">
        <v>104</v>
      </c>
    </row>
    <row r="309685">
      <c r="A309685" t="inlineStr">
        <is>
          <t>www.swaggerproducts.co.nz</t>
        </is>
      </c>
      <c r="B309685" t="n">
        <v>104</v>
      </c>
    </row>
    <row r="309686">
      <c r="A309686" t="inlineStr">
        <is>
          <t>www.rspo.org</t>
        </is>
      </c>
      <c r="B309686" t="n">
        <v>104</v>
      </c>
    </row>
    <row r="309687">
      <c r="A309687" t="inlineStr">
        <is>
          <t>nikejordan.shoes</t>
        </is>
      </c>
      <c r="B309687" t="n">
        <v>104</v>
      </c>
    </row>
    <row r="309688">
      <c r="A309688" t="inlineStr">
        <is>
          <t>mastersex.es</t>
        </is>
      </c>
      <c r="B309688" t="n">
        <v>104</v>
      </c>
    </row>
    <row r="309689">
      <c r="A309689" t="inlineStr">
        <is>
          <t>205013.smushcdn.com</t>
        </is>
      </c>
      <c r="B309689" t="n">
        <v>104</v>
      </c>
    </row>
    <row r="309690">
      <c r="A309690" t="inlineStr">
        <is>
          <t>indiavotekar.com</t>
        </is>
      </c>
      <c r="B309690" t="n">
        <v>104</v>
      </c>
    </row>
    <row r="309691">
      <c r="A309691" t="inlineStr">
        <is>
          <t>bestchinesereplicas.com</t>
        </is>
      </c>
      <c r="B309691" t="n">
        <v>104</v>
      </c>
    </row>
    <row r="309692">
      <c r="A309692" t="inlineStr">
        <is>
          <t>eduvation.ca</t>
        </is>
      </c>
      <c r="B309692" t="n">
        <v>104</v>
      </c>
    </row>
    <row r="309693">
      <c r="A309693" t="inlineStr">
        <is>
          <t>weloveuusa.org</t>
        </is>
      </c>
      <c r="B309693" t="n">
        <v>104</v>
      </c>
    </row>
    <row r="309694">
      <c r="A309694" t="inlineStr">
        <is>
          <t>www.real-estate-slovakia.com</t>
        </is>
      </c>
      <c r="B309694" t="n">
        <v>104</v>
      </c>
    </row>
    <row r="309695">
      <c r="A309695" t="inlineStr">
        <is>
          <t>www.beazley.ox.ac.uk</t>
        </is>
      </c>
      <c r="B309695" t="n">
        <v>104</v>
      </c>
    </row>
    <row r="309696">
      <c r="A309696" t="inlineStr">
        <is>
          <t>chicagobarstore.com</t>
        </is>
      </c>
      <c r="B309696" t="n">
        <v>104</v>
      </c>
    </row>
    <row r="309697">
      <c r="A309697" t="inlineStr">
        <is>
          <t>design-lance.com</t>
        </is>
      </c>
      <c r="B309697" t="n">
        <v>104</v>
      </c>
    </row>
    <row r="309698">
      <c r="A309698" t="inlineStr">
        <is>
          <t>www.laboutiquedejuliette.com</t>
        </is>
      </c>
      <c r="B309698" t="n">
        <v>104</v>
      </c>
    </row>
    <row r="309699">
      <c r="A309699" t="inlineStr">
        <is>
          <t>www.southupdates.in</t>
        </is>
      </c>
      <c r="B309699" t="n">
        <v>104</v>
      </c>
    </row>
    <row r="309700">
      <c r="A309700" t="inlineStr">
        <is>
          <t>www.madison-schools.com</t>
        </is>
      </c>
      <c r="B309700" t="n">
        <v>104</v>
      </c>
    </row>
    <row r="309701">
      <c r="A309701" t="inlineStr">
        <is>
          <t>www.youtern.com</t>
        </is>
      </c>
      <c r="B309701" t="n">
        <v>104</v>
      </c>
    </row>
    <row r="309702">
      <c r="A309702" t="inlineStr">
        <is>
          <t>www.nuups.com</t>
        </is>
      </c>
      <c r="B309702" t="n">
        <v>104</v>
      </c>
    </row>
    <row r="309703">
      <c r="A309703" t="inlineStr">
        <is>
          <t>www.happybirthdaywishes-images.com</t>
        </is>
      </c>
      <c r="B309703" t="n">
        <v>104</v>
      </c>
    </row>
    <row r="309704">
      <c r="A309704" t="inlineStr">
        <is>
          <t>avazstore.com</t>
        </is>
      </c>
      <c r="B309704" t="n">
        <v>104</v>
      </c>
    </row>
    <row r="309705">
      <c r="A309705" t="inlineStr">
        <is>
          <t>alisreviewsandmore.com</t>
        </is>
      </c>
      <c r="B309705" t="n">
        <v>104</v>
      </c>
    </row>
    <row r="309706">
      <c r="A309706" t="inlineStr">
        <is>
          <t>www.honestlynatural.com.au</t>
        </is>
      </c>
      <c r="B309706" t="n">
        <v>104</v>
      </c>
    </row>
    <row r="309707">
      <c r="A309707" t="inlineStr">
        <is>
          <t>www.smartphoneservices.fr</t>
        </is>
      </c>
      <c r="B309707" t="n">
        <v>104</v>
      </c>
    </row>
    <row r="309708">
      <c r="A309708" t="inlineStr">
        <is>
          <t>llerrah.com</t>
        </is>
      </c>
      <c r="B309708" t="n">
        <v>104</v>
      </c>
    </row>
    <row r="309709">
      <c r="A309709" t="inlineStr">
        <is>
          <t>blog.harvesthousepublishers.com</t>
        </is>
      </c>
      <c r="B309709" t="n">
        <v>104</v>
      </c>
    </row>
    <row r="309710">
      <c r="A309710" t="inlineStr">
        <is>
          <t>www.nselocation.fr</t>
        </is>
      </c>
      <c r="B309710" t="n">
        <v>104</v>
      </c>
    </row>
    <row r="309711">
      <c r="A309711" t="inlineStr">
        <is>
          <t>kstore.ru</t>
        </is>
      </c>
      <c r="B309711" t="n">
        <v>104</v>
      </c>
    </row>
    <row r="309712">
      <c r="A309712" t="inlineStr">
        <is>
          <t>d7hsx7x8nxqx4.cloudfront.net</t>
        </is>
      </c>
      <c r="B309712" t="n">
        <v>104</v>
      </c>
    </row>
    <row r="309713">
      <c r="A309713" t="inlineStr">
        <is>
          <t>www.promoled.fr</t>
        </is>
      </c>
      <c r="B309713" t="n">
        <v>104</v>
      </c>
    </row>
    <row r="309714">
      <c r="A309714" t="inlineStr">
        <is>
          <t>www.modacalcio.it</t>
        </is>
      </c>
      <c r="B309714" t="n">
        <v>104</v>
      </c>
    </row>
    <row r="309715">
      <c r="A309715" t="inlineStr">
        <is>
          <t>dennisboatworks.com</t>
        </is>
      </c>
      <c r="B309715" t="n">
        <v>104</v>
      </c>
    </row>
    <row r="309716">
      <c r="A309716" t="inlineStr">
        <is>
          <t>app.smoothjazz.com</t>
        </is>
      </c>
      <c r="B309716" t="n">
        <v>104</v>
      </c>
    </row>
    <row r="309717">
      <c r="A309717" t="inlineStr">
        <is>
          <t>kgbwrestling.files.wordpress.com</t>
        </is>
      </c>
      <c r="B309717" t="n">
        <v>104</v>
      </c>
    </row>
    <row r="309718">
      <c r="A309718" t="inlineStr">
        <is>
          <t>www.eventrentz.com</t>
        </is>
      </c>
      <c r="B309718" t="n">
        <v>104</v>
      </c>
    </row>
    <row r="309719">
      <c r="A309719" t="inlineStr">
        <is>
          <t>truemessages.com</t>
        </is>
      </c>
      <c r="B309719" t="n">
        <v>104</v>
      </c>
    </row>
    <row r="309720">
      <c r="A309720" t="inlineStr">
        <is>
          <t>www.ahrackyholesov.cz</t>
        </is>
      </c>
      <c r="B309720" t="n">
        <v>104</v>
      </c>
    </row>
    <row r="309721">
      <c r="A309721" t="inlineStr">
        <is>
          <t>m.jaye-heater.com</t>
        </is>
      </c>
      <c r="B309721" t="n">
        <v>104</v>
      </c>
    </row>
    <row r="309722">
      <c r="A309722" t="inlineStr">
        <is>
          <t>g2m5c8y3.rocketcdn.me</t>
        </is>
      </c>
      <c r="B309722" t="n">
        <v>104</v>
      </c>
    </row>
    <row r="309723">
      <c r="A309723" t="inlineStr">
        <is>
          <t>thumb1.enfuniverse.com</t>
        </is>
      </c>
      <c r="B309723" t="n">
        <v>104</v>
      </c>
    </row>
    <row r="309724">
      <c r="A309724" t="inlineStr">
        <is>
          <t>content.exgfamateurporn.com</t>
        </is>
      </c>
      <c r="B309724" t="n">
        <v>104</v>
      </c>
    </row>
    <row r="309725">
      <c r="A309725" t="inlineStr">
        <is>
          <t>www.tidallife.com</t>
        </is>
      </c>
      <c r="B309725" t="n">
        <v>104</v>
      </c>
    </row>
    <row r="309726">
      <c r="A309726" t="inlineStr">
        <is>
          <t>graphotrade.com</t>
        </is>
      </c>
      <c r="B309726" t="n">
        <v>104</v>
      </c>
    </row>
    <row r="309727">
      <c r="A309727" t="inlineStr">
        <is>
          <t>bajeee.com</t>
        </is>
      </c>
      <c r="B309727" t="n">
        <v>104</v>
      </c>
    </row>
    <row r="309728">
      <c r="A309728" t="inlineStr">
        <is>
          <t>www.drhomeo.com</t>
        </is>
      </c>
      <c r="B309728" t="n">
        <v>104</v>
      </c>
    </row>
    <row r="309729">
      <c r="A309729" t="inlineStr">
        <is>
          <t>ridebass.com</t>
        </is>
      </c>
      <c r="B309729" t="n">
        <v>104</v>
      </c>
    </row>
    <row r="309730">
      <c r="A309730" t="inlineStr">
        <is>
          <t>www.bidbeat.com</t>
        </is>
      </c>
      <c r="B309730" t="n">
        <v>104</v>
      </c>
    </row>
    <row r="309731">
      <c r="A309731" t="inlineStr">
        <is>
          <t>www.sdsscotland.org.uk</t>
        </is>
      </c>
      <c r="B309731" t="n">
        <v>104</v>
      </c>
    </row>
    <row r="309732">
      <c r="A309732" t="inlineStr">
        <is>
          <t>www.tak-top.com</t>
        </is>
      </c>
      <c r="B309732" t="n">
        <v>104</v>
      </c>
    </row>
    <row r="309733">
      <c r="A309733" t="inlineStr">
        <is>
          <t>ribbelmonster.us</t>
        </is>
      </c>
      <c r="B309733" t="n">
        <v>104</v>
      </c>
    </row>
    <row r="309734">
      <c r="A309734" t="inlineStr">
        <is>
          <t>www.infinitybox.com</t>
        </is>
      </c>
      <c r="B309734" t="n">
        <v>104</v>
      </c>
    </row>
    <row r="309735">
      <c r="A309735" t="inlineStr">
        <is>
          <t>janebristowe.com</t>
        </is>
      </c>
      <c r="B309735" t="n">
        <v>104</v>
      </c>
    </row>
    <row r="309736">
      <c r="A309736" t="inlineStr">
        <is>
          <t>rentatoolny.com</t>
        </is>
      </c>
      <c r="B309736" t="n">
        <v>104</v>
      </c>
    </row>
    <row r="309737">
      <c r="A309737" t="inlineStr">
        <is>
          <t>review.content-science.com</t>
        </is>
      </c>
      <c r="B309737" t="n">
        <v>104</v>
      </c>
    </row>
    <row r="309738">
      <c r="A309738" t="inlineStr">
        <is>
          <t>www.kamerithalat.com</t>
        </is>
      </c>
      <c r="B309738" t="n">
        <v>104</v>
      </c>
    </row>
    <row r="309739">
      <c r="A309739" t="inlineStr">
        <is>
          <t>www.boutiquepepin.ca</t>
        </is>
      </c>
      <c r="B309739" t="n">
        <v>104</v>
      </c>
    </row>
    <row r="309740">
      <c r="A309740" t="inlineStr">
        <is>
          <t>placehawaii.com</t>
        </is>
      </c>
      <c r="B309740" t="n">
        <v>104</v>
      </c>
    </row>
    <row r="309741">
      <c r="A309741" t="inlineStr">
        <is>
          <t>genesisgold.com</t>
        </is>
      </c>
      <c r="B309741" t="n">
        <v>104</v>
      </c>
    </row>
    <row r="309742">
      <c r="A309742" t="inlineStr">
        <is>
          <t>www.blackboard.com</t>
        </is>
      </c>
      <c r="B309742" t="n">
        <v>104</v>
      </c>
    </row>
    <row r="309743">
      <c r="A309743" t="inlineStr">
        <is>
          <t>cdn-asset-stl-1.airsquare.com</t>
        </is>
      </c>
      <c r="B309743" t="n">
        <v>104</v>
      </c>
    </row>
    <row r="309744">
      <c r="A309744" t="inlineStr">
        <is>
          <t>www.ferrantinoboutique.com</t>
        </is>
      </c>
      <c r="B309744" t="n">
        <v>104</v>
      </c>
    </row>
    <row r="309745">
      <c r="A309745" t="inlineStr">
        <is>
          <t>goteamwave.files.wordpress.com</t>
        </is>
      </c>
      <c r="B309745" t="n">
        <v>104</v>
      </c>
    </row>
    <row r="309746">
      <c r="A309746" t="inlineStr">
        <is>
          <t>www.access-board.gov</t>
        </is>
      </c>
      <c r="B309746" t="n">
        <v>104</v>
      </c>
    </row>
    <row r="309747">
      <c r="A309747" t="inlineStr">
        <is>
          <t>fcs-hes.ca.uky.edu</t>
        </is>
      </c>
      <c r="B309747" t="n">
        <v>104</v>
      </c>
    </row>
    <row r="309748">
      <c r="A309748" t="inlineStr">
        <is>
          <t>amfivia.com</t>
        </is>
      </c>
      <c r="B309748" t="n">
        <v>104</v>
      </c>
    </row>
    <row r="309749">
      <c r="A309749" t="inlineStr">
        <is>
          <t>estore.goldchoice.com</t>
        </is>
      </c>
      <c r="B309749" t="n">
        <v>104</v>
      </c>
    </row>
    <row r="309750">
      <c r="A309750" t="inlineStr">
        <is>
          <t>cdn.hotdada.com</t>
        </is>
      </c>
      <c r="B309750" t="n">
        <v>104</v>
      </c>
    </row>
    <row r="309751">
      <c r="A309751" t="inlineStr">
        <is>
          <t>sigma-lampy.pl</t>
        </is>
      </c>
      <c r="B309751" t="n">
        <v>104</v>
      </c>
    </row>
    <row r="309752">
      <c r="A309752" t="inlineStr">
        <is>
          <t>www.news.cloudibn.com</t>
        </is>
      </c>
      <c r="B309752" t="n">
        <v>104</v>
      </c>
    </row>
    <row r="309753">
      <c r="A309753" t="inlineStr">
        <is>
          <t>www.easst.co.uk</t>
        </is>
      </c>
      <c r="B309753" t="n">
        <v>104</v>
      </c>
    </row>
    <row r="309754">
      <c r="A309754" t="inlineStr">
        <is>
          <t>www.tena.us</t>
        </is>
      </c>
      <c r="B309754" t="n">
        <v>104</v>
      </c>
    </row>
    <row r="309755">
      <c r="A309755" t="inlineStr">
        <is>
          <t>www.activative.co.uk</t>
        </is>
      </c>
      <c r="B309755" t="n">
        <v>104</v>
      </c>
    </row>
    <row r="309756">
      <c r="A309756" t="inlineStr">
        <is>
          <t>ca.mysavings.com</t>
        </is>
      </c>
      <c r="B309756" t="n">
        <v>104</v>
      </c>
    </row>
    <row r="309757">
      <c r="A309757" t="inlineStr">
        <is>
          <t>queenbeedesign.com</t>
        </is>
      </c>
      <c r="B309757" t="n">
        <v>104</v>
      </c>
    </row>
    <row r="309758">
      <c r="A309758" t="inlineStr">
        <is>
          <t>basictechtricks.com</t>
        </is>
      </c>
      <c r="B309758" t="n">
        <v>104</v>
      </c>
    </row>
    <row r="309759">
      <c r="A309759" t="inlineStr">
        <is>
          <t>www.iheartpluto.de</t>
        </is>
      </c>
      <c r="B309759" t="n">
        <v>104</v>
      </c>
    </row>
    <row r="309760">
      <c r="A309760" t="inlineStr">
        <is>
          <t>www.xoreftaris.gr</t>
        </is>
      </c>
      <c r="B309760" t="n">
        <v>104</v>
      </c>
    </row>
    <row r="309761">
      <c r="A309761" t="inlineStr">
        <is>
          <t>www.woundsource.com</t>
        </is>
      </c>
      <c r="B309761" t="n">
        <v>104</v>
      </c>
    </row>
    <row r="309762">
      <c r="A309762" t="inlineStr">
        <is>
          <t>sohp.com</t>
        </is>
      </c>
      <c r="B309762" t="n">
        <v>104</v>
      </c>
    </row>
    <row r="309763">
      <c r="A309763" t="inlineStr">
        <is>
          <t>www.fisherjames.com</t>
        </is>
      </c>
      <c r="B309763" t="n">
        <v>104</v>
      </c>
    </row>
    <row r="309764">
      <c r="A309764" t="inlineStr">
        <is>
          <t>ar.itsctruss.com</t>
        </is>
      </c>
      <c r="B309764" t="n">
        <v>104</v>
      </c>
    </row>
    <row r="309765">
      <c r="A309765" t="inlineStr">
        <is>
          <t>img.autotrader.co.za</t>
        </is>
      </c>
      <c r="B309765" t="n">
        <v>104</v>
      </c>
    </row>
    <row r="309766">
      <c r="A309766" t="inlineStr">
        <is>
          <t>www.freenotez.com</t>
        </is>
      </c>
      <c r="B309766" t="n">
        <v>104</v>
      </c>
    </row>
    <row r="309767">
      <c r="A309767" t="inlineStr">
        <is>
          <t>www.grey.ca</t>
        </is>
      </c>
      <c r="B309767" t="n">
        <v>104</v>
      </c>
    </row>
    <row r="309768">
      <c r="A309768" t="inlineStr">
        <is>
          <t>blessingdoves.com</t>
        </is>
      </c>
      <c r="B309768" t="n">
        <v>104</v>
      </c>
    </row>
    <row r="309769">
      <c r="A309769" t="inlineStr">
        <is>
          <t>kidlit.tv</t>
        </is>
      </c>
      <c r="B309769" t="n">
        <v>104</v>
      </c>
    </row>
    <row r="309770">
      <c r="A309770" t="inlineStr">
        <is>
          <t>www.grafts.gr</t>
        </is>
      </c>
      <c r="B309770" t="n">
        <v>104</v>
      </c>
    </row>
    <row r="309771">
      <c r="A309771" t="inlineStr">
        <is>
          <t>www.fasnacht24.ch</t>
        </is>
      </c>
      <c r="B309771" t="n">
        <v>104</v>
      </c>
    </row>
    <row r="309772">
      <c r="A309772" t="inlineStr">
        <is>
          <t>stlawrencepools.ca</t>
        </is>
      </c>
      <c r="B309772" t="n">
        <v>104</v>
      </c>
    </row>
    <row r="309773">
      <c r="A309773" t="inlineStr">
        <is>
          <t>www.nseled.com</t>
        </is>
      </c>
      <c r="B309773" t="n">
        <v>104</v>
      </c>
    </row>
    <row r="309774">
      <c r="A309774" t="inlineStr">
        <is>
          <t>img2.ret.co.il</t>
        </is>
      </c>
      <c r="B309774" t="n">
        <v>104</v>
      </c>
    </row>
    <row r="309775">
      <c r="A309775" t="inlineStr">
        <is>
          <t>bonesbearings.com</t>
        </is>
      </c>
      <c r="B309775" t="n">
        <v>104</v>
      </c>
    </row>
    <row r="309776">
      <c r="A309776" t="inlineStr">
        <is>
          <t>wpthemesfactory.com</t>
        </is>
      </c>
      <c r="B309776" t="n">
        <v>104</v>
      </c>
    </row>
    <row r="309777">
      <c r="A309777" t="inlineStr">
        <is>
          <t>www.germack.com</t>
        </is>
      </c>
      <c r="B309777" t="n">
        <v>104</v>
      </c>
    </row>
    <row r="309778">
      <c r="A309778" t="inlineStr">
        <is>
          <t>www.almiriatechstore.co.ke</t>
        </is>
      </c>
      <c r="B309778" t="n">
        <v>104</v>
      </c>
    </row>
    <row r="309779">
      <c r="A309779" t="inlineStr">
        <is>
          <t>www.splitter-verlag.de</t>
        </is>
      </c>
      <c r="B309779" t="n">
        <v>104</v>
      </c>
    </row>
    <row r="309780">
      <c r="A309780" t="inlineStr">
        <is>
          <t>tigercook.com</t>
        </is>
      </c>
      <c r="B309780" t="n">
        <v>104</v>
      </c>
    </row>
    <row r="309781">
      <c r="A309781" t="inlineStr">
        <is>
          <t>geisdoors.com</t>
        </is>
      </c>
      <c r="B309781" t="n">
        <v>104</v>
      </c>
    </row>
    <row r="309782">
      <c r="A309782" t="inlineStr">
        <is>
          <t>sexywomeninlingerie.com</t>
        </is>
      </c>
      <c r="B309782" t="n">
        <v>104</v>
      </c>
    </row>
    <row r="309783">
      <c r="A309783" t="inlineStr">
        <is>
          <t>newsteadopenstudios.files.wordpress.com</t>
        </is>
      </c>
      <c r="B309783" t="n">
        <v>104</v>
      </c>
    </row>
    <row r="309784">
      <c r="A309784" t="inlineStr">
        <is>
          <t>www.koreanbeautysecret.com.hk</t>
        </is>
      </c>
      <c r="B309784" t="n">
        <v>104</v>
      </c>
    </row>
    <row r="309785">
      <c r="A309785" t="inlineStr">
        <is>
          <t>heartsdesirecreations.files.wordpress.com</t>
        </is>
      </c>
      <c r="B309785" t="n">
        <v>104</v>
      </c>
    </row>
    <row r="309786">
      <c r="A309786" t="inlineStr">
        <is>
          <t>techwisetech.com</t>
        </is>
      </c>
      <c r="B309786" t="n">
        <v>104</v>
      </c>
    </row>
    <row r="309787">
      <c r="A309787" t="inlineStr">
        <is>
          <t>tacrockford.com</t>
        </is>
      </c>
      <c r="B309787" t="n">
        <v>104</v>
      </c>
    </row>
    <row r="309788">
      <c r="A309788" t="inlineStr">
        <is>
          <t>www.gdr-online.com</t>
        </is>
      </c>
      <c r="B309788" t="n">
        <v>104</v>
      </c>
    </row>
    <row r="309789">
      <c r="A309789" t="inlineStr">
        <is>
          <t>goldandsilverexpert.com</t>
        </is>
      </c>
      <c r="B309789" t="n">
        <v>104</v>
      </c>
    </row>
    <row r="309790">
      <c r="A309790" t="inlineStr">
        <is>
          <t>shop.nuuna.com</t>
        </is>
      </c>
      <c r="B309790" t="n">
        <v>104</v>
      </c>
    </row>
    <row r="309791">
      <c r="A309791" t="inlineStr">
        <is>
          <t>sharprisen.com</t>
        </is>
      </c>
      <c r="B309791" t="n">
        <v>104</v>
      </c>
    </row>
    <row r="309792">
      <c r="A309792" t="inlineStr">
        <is>
          <t>cdn.thunderstore.io</t>
        </is>
      </c>
      <c r="B309792" t="n">
        <v>104</v>
      </c>
    </row>
    <row r="309793">
      <c r="A309793" t="inlineStr">
        <is>
          <t>used.ict-hardware.com</t>
        </is>
      </c>
      <c r="B309793" t="n">
        <v>104</v>
      </c>
    </row>
    <row r="309794">
      <c r="A309794" t="inlineStr">
        <is>
          <t>www.caffeineinformer.com</t>
        </is>
      </c>
      <c r="B309794" t="n">
        <v>104</v>
      </c>
    </row>
    <row r="309795">
      <c r="A309795" t="inlineStr">
        <is>
          <t>zagoraarchaeologicalproject.org</t>
        </is>
      </c>
      <c r="B309795" t="n">
        <v>104</v>
      </c>
    </row>
    <row r="309796">
      <c r="A309796" t="inlineStr">
        <is>
          <t>hdzog.info</t>
        </is>
      </c>
      <c r="B309796" t="n">
        <v>104</v>
      </c>
    </row>
    <row r="309797">
      <c r="A309797" t="inlineStr">
        <is>
          <t>www.ecig-zen.com</t>
        </is>
      </c>
      <c r="B309797" t="n">
        <v>104</v>
      </c>
    </row>
    <row r="309798">
      <c r="A309798" t="inlineStr">
        <is>
          <t>www.starte-e.net</t>
        </is>
      </c>
      <c r="B309798" t="n">
        <v>104</v>
      </c>
    </row>
    <row r="309799">
      <c r="A309799" t="inlineStr">
        <is>
          <t>www.gweep.net</t>
        </is>
      </c>
      <c r="B309799" t="n">
        <v>104</v>
      </c>
    </row>
    <row r="309800">
      <c r="A309800" t="inlineStr">
        <is>
          <t>mcalpineplumbing.com</t>
        </is>
      </c>
      <c r="B309800" t="n">
        <v>104</v>
      </c>
    </row>
    <row r="309801">
      <c r="A309801" t="inlineStr">
        <is>
          <t>www.mastergardenproducts.com</t>
        </is>
      </c>
      <c r="B309801" t="n">
        <v>104</v>
      </c>
    </row>
    <row r="309802">
      <c r="A309802" t="inlineStr">
        <is>
          <t>boardshop.ua</t>
        </is>
      </c>
      <c r="B309802" t="n">
        <v>104</v>
      </c>
    </row>
    <row r="309803">
      <c r="A309803" t="inlineStr">
        <is>
          <t>www.helixsuspension.com</t>
        </is>
      </c>
      <c r="B309803" t="n">
        <v>104</v>
      </c>
    </row>
    <row r="309804">
      <c r="A309804" t="inlineStr">
        <is>
          <t>www.deviceinformed.com</t>
        </is>
      </c>
      <c r="B309804" t="n">
        <v>104</v>
      </c>
    </row>
    <row r="309805">
      <c r="A309805" t="inlineStr">
        <is>
          <t>stablecare.co.uk</t>
        </is>
      </c>
      <c r="B309805" t="n">
        <v>104</v>
      </c>
    </row>
    <row r="309806">
      <c r="A309806" t="inlineStr">
        <is>
          <t>mcprod.naagtag.com</t>
        </is>
      </c>
      <c r="B309806" t="n">
        <v>104</v>
      </c>
    </row>
    <row r="309807">
      <c r="A309807" t="inlineStr">
        <is>
          <t>getsexmovies.pro</t>
        </is>
      </c>
      <c r="B309807" t="n">
        <v>104</v>
      </c>
    </row>
    <row r="309808">
      <c r="A309808" t="inlineStr">
        <is>
          <t>www.thedailypositive.com</t>
        </is>
      </c>
      <c r="B309808" t="n">
        <v>104</v>
      </c>
    </row>
    <row r="309809">
      <c r="A309809" t="inlineStr">
        <is>
          <t>assets.madcapsoftware.com</t>
        </is>
      </c>
      <c r="B309809" t="n">
        <v>104</v>
      </c>
    </row>
    <row r="309810">
      <c r="A309810" t="inlineStr">
        <is>
          <t>promossale.com</t>
        </is>
      </c>
      <c r="B309810" t="n">
        <v>104</v>
      </c>
    </row>
    <row r="309811">
      <c r="A309811" t="inlineStr">
        <is>
          <t>suszie.nl</t>
        </is>
      </c>
      <c r="B309811" t="n">
        <v>104</v>
      </c>
    </row>
    <row r="309812">
      <c r="A309812" t="inlineStr">
        <is>
          <t>blog.funneldash.com</t>
        </is>
      </c>
      <c r="B309812" t="n">
        <v>104</v>
      </c>
    </row>
    <row r="309813">
      <c r="A309813" t="inlineStr">
        <is>
          <t>cdn.afftweaks.com</t>
        </is>
      </c>
      <c r="B309813" t="n">
        <v>104</v>
      </c>
    </row>
    <row r="309814">
      <c r="A309814" t="inlineStr">
        <is>
          <t>www.bamer.it</t>
        </is>
      </c>
      <c r="B309814" t="n">
        <v>104</v>
      </c>
    </row>
    <row r="309815">
      <c r="A309815" t="inlineStr">
        <is>
          <t>www.candyroom.co.uk</t>
        </is>
      </c>
      <c r="B309815" t="n">
        <v>104</v>
      </c>
    </row>
    <row r="309816">
      <c r="A309816" t="inlineStr">
        <is>
          <t>www.gxgreenlife.com</t>
        </is>
      </c>
      <c r="B309816" t="n">
        <v>104</v>
      </c>
    </row>
    <row r="309817">
      <c r="A309817" t="inlineStr">
        <is>
          <t>baitservice.de</t>
        </is>
      </c>
      <c r="B309817" t="n">
        <v>104</v>
      </c>
    </row>
    <row r="309818">
      <c r="A309818" t="inlineStr">
        <is>
          <t>www.daniabeachfl.gov</t>
        </is>
      </c>
      <c r="B309818" t="n">
        <v>104</v>
      </c>
    </row>
    <row r="309819">
      <c r="A309819" t="inlineStr">
        <is>
          <t>www.hlbdive.com</t>
        </is>
      </c>
      <c r="B309819" t="n">
        <v>104</v>
      </c>
    </row>
    <row r="309820">
      <c r="A309820" t="inlineStr">
        <is>
          <t>2bixld1xved61paw1c4cau60-wpengine.netdna-ssl.com</t>
        </is>
      </c>
      <c r="B309820" t="n">
        <v>104</v>
      </c>
    </row>
    <row r="309821">
      <c r="A309821" t="inlineStr">
        <is>
          <t>schildhouse.com</t>
        </is>
      </c>
      <c r="B309821" t="n">
        <v>104</v>
      </c>
    </row>
    <row r="309822">
      <c r="A309822" t="inlineStr">
        <is>
          <t>my-computer.com.ua</t>
        </is>
      </c>
      <c r="B309822" t="n">
        <v>104</v>
      </c>
    </row>
    <row r="309823">
      <c r="A309823" t="inlineStr">
        <is>
          <t>www.poweringthenetwork.com</t>
        </is>
      </c>
      <c r="B309823" t="n">
        <v>104</v>
      </c>
    </row>
    <row r="309824">
      <c r="A309824" t="inlineStr">
        <is>
          <t>images.electricbikeq.com</t>
        </is>
      </c>
      <c r="B309824" t="n">
        <v>104</v>
      </c>
    </row>
    <row r="309825">
      <c r="A309825" t="inlineStr">
        <is>
          <t>www.zamboshop.it</t>
        </is>
      </c>
      <c r="B309825" t="n">
        <v>104</v>
      </c>
    </row>
    <row r="309826">
      <c r="A309826" t="inlineStr">
        <is>
          <t>www.da-manager.com</t>
        </is>
      </c>
      <c r="B309826" t="n">
        <v>104</v>
      </c>
    </row>
    <row r="309827">
      <c r="A309827" t="inlineStr">
        <is>
          <t>firstchoiceisc.com</t>
        </is>
      </c>
      <c r="B309827" t="n">
        <v>104</v>
      </c>
    </row>
    <row r="309828">
      <c r="A309828" t="inlineStr">
        <is>
          <t>www.itfortrade.com</t>
        </is>
      </c>
      <c r="B309828" t="n">
        <v>104</v>
      </c>
    </row>
    <row r="309829">
      <c r="A309829" t="inlineStr">
        <is>
          <t>www.toychamps.com</t>
        </is>
      </c>
      <c r="B309829" t="n">
        <v>104</v>
      </c>
    </row>
    <row r="309830">
      <c r="A309830" t="inlineStr">
        <is>
          <t>www.fundoolabs.in</t>
        </is>
      </c>
      <c r="B309830" t="n">
        <v>104</v>
      </c>
    </row>
    <row r="309831">
      <c r="A309831" t="inlineStr">
        <is>
          <t>cabots.com</t>
        </is>
      </c>
      <c r="B309831" t="n">
        <v>104</v>
      </c>
    </row>
    <row r="309832">
      <c r="A309832" t="inlineStr">
        <is>
          <t>pmillhouse.files.wordpress.com</t>
        </is>
      </c>
      <c r="B309832" t="n">
        <v>104</v>
      </c>
    </row>
    <row r="309833">
      <c r="A309833" t="inlineStr">
        <is>
          <t>static.livesport.ws</t>
        </is>
      </c>
      <c r="B309833" t="n">
        <v>104</v>
      </c>
    </row>
    <row r="309834">
      <c r="A309834" t="inlineStr">
        <is>
          <t>www.bluepen.pl</t>
        </is>
      </c>
      <c r="B309834" t="n">
        <v>104</v>
      </c>
    </row>
    <row r="309835">
      <c r="A309835" t="inlineStr">
        <is>
          <t>fde-wpengine.netdna-ssl.com</t>
        </is>
      </c>
      <c r="B309835" t="n">
        <v>104</v>
      </c>
    </row>
    <row r="309836">
      <c r="A309836" t="inlineStr">
        <is>
          <t>desireesplace.net</t>
        </is>
      </c>
      <c r="B309836" t="n">
        <v>104</v>
      </c>
    </row>
    <row r="309837">
      <c r="A309837" t="inlineStr">
        <is>
          <t>www.freight-online.co.uk</t>
        </is>
      </c>
      <c r="B309837" t="n">
        <v>104</v>
      </c>
    </row>
    <row r="309838">
      <c r="A309838" t="inlineStr">
        <is>
          <t>boutiqueme.com</t>
        </is>
      </c>
      <c r="B309838" t="n">
        <v>104</v>
      </c>
    </row>
    <row r="309839">
      <c r="A309839" t="inlineStr">
        <is>
          <t>highgatehouse.co.uk</t>
        </is>
      </c>
      <c r="B309839" t="n">
        <v>104</v>
      </c>
    </row>
    <row r="309840">
      <c r="A309840" t="inlineStr">
        <is>
          <t>abcprint.shop</t>
        </is>
      </c>
      <c r="B309840" t="n">
        <v>104</v>
      </c>
    </row>
    <row r="309841">
      <c r="A309841" t="inlineStr">
        <is>
          <t>hannahonder.files.wordpress.com</t>
        </is>
      </c>
      <c r="B309841" t="n">
        <v>104</v>
      </c>
    </row>
    <row r="309842">
      <c r="A309842" t="inlineStr">
        <is>
          <t>jrkrpg.pl</t>
        </is>
      </c>
      <c r="B309842" t="n">
        <v>104</v>
      </c>
    </row>
    <row r="309843">
      <c r="A309843" t="inlineStr">
        <is>
          <t>masontxcoc.com</t>
        </is>
      </c>
      <c r="B309843" t="n">
        <v>104</v>
      </c>
    </row>
    <row r="309844">
      <c r="A309844" t="inlineStr">
        <is>
          <t>laingbuissonawards.com</t>
        </is>
      </c>
      <c r="B309844" t="n">
        <v>104</v>
      </c>
    </row>
    <row r="309845">
      <c r="A309845" t="inlineStr">
        <is>
          <t>www.vanilia.dk</t>
        </is>
      </c>
      <c r="B309845" t="n">
        <v>104</v>
      </c>
    </row>
    <row r="309846">
      <c r="A309846" t="inlineStr">
        <is>
          <t>fnaffangame.com</t>
        </is>
      </c>
      <c r="B309846" t="n">
        <v>104</v>
      </c>
    </row>
    <row r="309847">
      <c r="A309847" t="inlineStr">
        <is>
          <t>www.kaufhausxl.de</t>
        </is>
      </c>
      <c r="B309847" t="n">
        <v>104</v>
      </c>
    </row>
    <row r="309848">
      <c r="A309848" t="inlineStr">
        <is>
          <t>www.worldofanimals.nl</t>
        </is>
      </c>
      <c r="B309848" t="n">
        <v>104</v>
      </c>
    </row>
    <row r="309849">
      <c r="A309849" t="inlineStr">
        <is>
          <t>thumbor-2.modalova.fr</t>
        </is>
      </c>
      <c r="B309849" t="n">
        <v>104</v>
      </c>
    </row>
    <row r="309850">
      <c r="A309850" t="inlineStr">
        <is>
          <t>www.proximatrip.com.br</t>
        </is>
      </c>
      <c r="B309850" t="n">
        <v>104</v>
      </c>
    </row>
    <row r="309851">
      <c r="A309851" t="inlineStr">
        <is>
          <t>www.ethicaloo.com</t>
        </is>
      </c>
      <c r="B309851" t="n">
        <v>104</v>
      </c>
    </row>
    <row r="309852">
      <c r="A309852" t="inlineStr">
        <is>
          <t>www.pcsoftdownload.com</t>
        </is>
      </c>
      <c r="B309852" t="n">
        <v>104</v>
      </c>
    </row>
    <row r="309853">
      <c r="A309853" t="inlineStr">
        <is>
          <t>anavasi.gr</t>
        </is>
      </c>
      <c r="B309853" t="n">
        <v>104</v>
      </c>
    </row>
    <row r="309854">
      <c r="A309854" t="inlineStr">
        <is>
          <t>ielts-fever.com</t>
        </is>
      </c>
      <c r="B309854" t="n">
        <v>104</v>
      </c>
    </row>
    <row r="309855">
      <c r="A309855" t="inlineStr">
        <is>
          <t>insertoo.com</t>
        </is>
      </c>
      <c r="B309855" t="n">
        <v>104</v>
      </c>
    </row>
    <row r="309856">
      <c r="A309856" t="inlineStr">
        <is>
          <t>www.thefirealarmstore.co.uk</t>
        </is>
      </c>
      <c r="B309856" t="n">
        <v>104</v>
      </c>
    </row>
    <row r="309857">
      <c r="A309857" t="inlineStr">
        <is>
          <t>abx.ie</t>
        </is>
      </c>
      <c r="B309857" t="n">
        <v>104</v>
      </c>
    </row>
    <row r="309858">
      <c r="A309858" t="inlineStr">
        <is>
          <t>www.huddlenet.com</t>
        </is>
      </c>
      <c r="B309858" t="n">
        <v>104</v>
      </c>
    </row>
    <row r="309859">
      <c r="A309859" t="inlineStr">
        <is>
          <t>www.pdsigns.ie</t>
        </is>
      </c>
      <c r="B309859" t="n">
        <v>104</v>
      </c>
    </row>
    <row r="309860">
      <c r="A309860" t="inlineStr">
        <is>
          <t>weatherfordtx.gov</t>
        </is>
      </c>
      <c r="B309860" t="n">
        <v>104</v>
      </c>
    </row>
    <row r="309861">
      <c r="A309861" t="inlineStr">
        <is>
          <t>www.sgtyres.com</t>
        </is>
      </c>
      <c r="B309861" t="n">
        <v>104</v>
      </c>
    </row>
    <row r="309862">
      <c r="A309862" t="inlineStr">
        <is>
          <t>www.aydinplasticsurgery.com</t>
        </is>
      </c>
      <c r="B309862" t="n">
        <v>104</v>
      </c>
    </row>
    <row r="309863">
      <c r="A309863" t="inlineStr">
        <is>
          <t>otto-rahn.com</t>
        </is>
      </c>
      <c r="B309863" t="n">
        <v>104</v>
      </c>
    </row>
    <row r="309864">
      <c r="A309864" t="inlineStr">
        <is>
          <t>files.asjjf.org</t>
        </is>
      </c>
      <c r="B309864" t="n">
        <v>104</v>
      </c>
    </row>
    <row r="309865">
      <c r="A309865" t="inlineStr">
        <is>
          <t>www.webstrategyplus.com</t>
        </is>
      </c>
      <c r="B309865" t="n">
        <v>104</v>
      </c>
    </row>
    <row r="309866">
      <c r="A309866" t="inlineStr">
        <is>
          <t>kindahfoundation.org</t>
        </is>
      </c>
      <c r="B309866" t="n">
        <v>104</v>
      </c>
    </row>
    <row r="309867">
      <c r="A309867" t="inlineStr">
        <is>
          <t>www.profumeriarita.it</t>
        </is>
      </c>
      <c r="B309867" t="n">
        <v>104</v>
      </c>
    </row>
    <row r="309868">
      <c r="A309868" t="inlineStr">
        <is>
          <t>domsporta.ua</t>
        </is>
      </c>
      <c r="B309868" t="n">
        <v>104</v>
      </c>
    </row>
    <row r="309869">
      <c r="A309869" t="inlineStr">
        <is>
          <t>ghc.anitab.org</t>
        </is>
      </c>
      <c r="B309869" t="n">
        <v>104</v>
      </c>
    </row>
    <row r="309870">
      <c r="A309870" t="inlineStr">
        <is>
          <t>chloemetzger.files.wordpress.com</t>
        </is>
      </c>
      <c r="B309870" t="n">
        <v>104</v>
      </c>
    </row>
    <row r="309871">
      <c r="A309871" t="inlineStr">
        <is>
          <t>dilsedesi.in</t>
        </is>
      </c>
      <c r="B309871" t="n">
        <v>104</v>
      </c>
    </row>
    <row r="309872">
      <c r="A309872" t="inlineStr">
        <is>
          <t>countzeroor.files.wordpress.com</t>
        </is>
      </c>
      <c r="B309872" t="n">
        <v>104</v>
      </c>
    </row>
    <row r="309873">
      <c r="A309873" t="inlineStr">
        <is>
          <t>citzzy.com</t>
        </is>
      </c>
      <c r="B309873" t="n">
        <v>104</v>
      </c>
    </row>
    <row r="309874">
      <c r="A309874" t="inlineStr">
        <is>
          <t>www.partybuslouisville.net</t>
        </is>
      </c>
      <c r="B309874" t="n">
        <v>104</v>
      </c>
    </row>
    <row r="309875">
      <c r="A309875" t="inlineStr">
        <is>
          <t>www.wati.io</t>
        </is>
      </c>
      <c r="B309875" t="n">
        <v>104</v>
      </c>
    </row>
    <row r="309876">
      <c r="A309876" t="inlineStr">
        <is>
          <t>www.popcardboard-display.com</t>
        </is>
      </c>
      <c r="B309876" t="n">
        <v>104</v>
      </c>
    </row>
    <row r="309877">
      <c r="A309877" t="inlineStr">
        <is>
          <t>rfsupplier.com</t>
        </is>
      </c>
      <c r="B309877" t="n">
        <v>104</v>
      </c>
    </row>
    <row r="309878">
      <c r="A309878" t="inlineStr">
        <is>
          <t>name-fame.com</t>
        </is>
      </c>
      <c r="B309878" t="n">
        <v>104</v>
      </c>
    </row>
    <row r="309879">
      <c r="A309879" t="inlineStr">
        <is>
          <t>catrishop.com</t>
        </is>
      </c>
      <c r="B309879" t="n">
        <v>104</v>
      </c>
    </row>
    <row r="309880">
      <c r="A309880" t="inlineStr">
        <is>
          <t>javbest.co</t>
        </is>
      </c>
      <c r="B309880" t="n">
        <v>104</v>
      </c>
    </row>
    <row r="309881">
      <c r="A309881" t="inlineStr">
        <is>
          <t>www.macs.com.au</t>
        </is>
      </c>
      <c r="B309881" t="n">
        <v>104</v>
      </c>
    </row>
    <row r="309882">
      <c r="A309882" t="inlineStr">
        <is>
          <t>drlizhypnosis.com</t>
        </is>
      </c>
      <c r="B309882" t="n">
        <v>104</v>
      </c>
    </row>
    <row r="309883">
      <c r="A309883" t="inlineStr">
        <is>
          <t>www.wvmc.net</t>
        </is>
      </c>
      <c r="B309883" t="n">
        <v>104</v>
      </c>
    </row>
    <row r="309884">
      <c r="A309884" t="inlineStr">
        <is>
          <t>cityoftyler.kanopy.com</t>
        </is>
      </c>
      <c r="B309884" t="n">
        <v>104</v>
      </c>
    </row>
    <row r="309885">
      <c r="A309885" t="inlineStr">
        <is>
          <t>www.nasciany.pl</t>
        </is>
      </c>
      <c r="B309885" t="n">
        <v>104</v>
      </c>
    </row>
    <row r="309886">
      <c r="A309886" t="inlineStr">
        <is>
          <t>leathercollectionusa.com</t>
        </is>
      </c>
      <c r="B309886" t="n">
        <v>104</v>
      </c>
    </row>
    <row r="309887">
      <c r="A309887" t="inlineStr">
        <is>
          <t>tepperelectric.com</t>
        </is>
      </c>
      <c r="B309887" t="n">
        <v>104</v>
      </c>
    </row>
    <row r="309888">
      <c r="A309888" t="inlineStr">
        <is>
          <t>gaming-channel.site</t>
        </is>
      </c>
      <c r="B309888" t="n">
        <v>104</v>
      </c>
    </row>
    <row r="309889">
      <c r="A309889" t="inlineStr">
        <is>
          <t>vkstreaming.one</t>
        </is>
      </c>
      <c r="B309889" t="n">
        <v>104</v>
      </c>
    </row>
    <row r="309890">
      <c r="A309890" t="inlineStr">
        <is>
          <t>matrixmedia.pl</t>
        </is>
      </c>
      <c r="B309890" t="n">
        <v>104</v>
      </c>
    </row>
    <row r="309891">
      <c r="A309891" t="inlineStr">
        <is>
          <t>image.erento.com</t>
        </is>
      </c>
      <c r="B309891" t="n">
        <v>104</v>
      </c>
    </row>
    <row r="309892">
      <c r="A309892" t="inlineStr">
        <is>
          <t>m.sdqishuai.com</t>
        </is>
      </c>
      <c r="B309892" t="n">
        <v>104</v>
      </c>
    </row>
    <row r="309893">
      <c r="A309893" t="inlineStr">
        <is>
          <t>ecoterre.eu</t>
        </is>
      </c>
      <c r="B309893" t="n">
        <v>104</v>
      </c>
    </row>
    <row r="309894">
      <c r="A309894" t="inlineStr">
        <is>
          <t>bibliotek.halmstad.se</t>
        </is>
      </c>
      <c r="B309894" t="n">
        <v>104</v>
      </c>
    </row>
    <row r="309895">
      <c r="A309895" t="inlineStr">
        <is>
          <t>www.coachonline.us</t>
        </is>
      </c>
      <c r="B309895" t="n">
        <v>104</v>
      </c>
    </row>
    <row r="309896">
      <c r="A309896" t="inlineStr">
        <is>
          <t>washingtonruralheritage.org</t>
        </is>
      </c>
      <c r="B309896" t="n">
        <v>104</v>
      </c>
    </row>
    <row r="309897">
      <c r="A309897" t="inlineStr">
        <is>
          <t>www.boutikazik.com</t>
        </is>
      </c>
      <c r="B309897" t="n">
        <v>104</v>
      </c>
    </row>
    <row r="309898">
      <c r="A309898" t="inlineStr">
        <is>
          <t>equivalenza.com</t>
        </is>
      </c>
      <c r="B309898" t="n">
        <v>104</v>
      </c>
    </row>
    <row r="309899">
      <c r="A309899" t="inlineStr">
        <is>
          <t>www.triviaquestionquiz.com</t>
        </is>
      </c>
      <c r="B309899" t="n">
        <v>104</v>
      </c>
    </row>
    <row r="309900">
      <c r="A309900" t="inlineStr">
        <is>
          <t>silverpuresilver-static.myshopblocks.com</t>
        </is>
      </c>
      <c r="B309900" t="n">
        <v>104</v>
      </c>
    </row>
    <row r="309901">
      <c r="A309901" t="inlineStr">
        <is>
          <t>www.universaluniform.co.uk</t>
        </is>
      </c>
      <c r="B309901" t="n">
        <v>104</v>
      </c>
    </row>
    <row r="309902">
      <c r="A309902" t="inlineStr">
        <is>
          <t>www.mtbsupplyinc.com</t>
        </is>
      </c>
      <c r="B309902" t="n">
        <v>104</v>
      </c>
    </row>
    <row r="309903">
      <c r="A309903" t="inlineStr">
        <is>
          <t>abcbg.com</t>
        </is>
      </c>
      <c r="B309903" t="n">
        <v>104</v>
      </c>
    </row>
    <row r="309904">
      <c r="A309904" t="inlineStr">
        <is>
          <t>archivesocial.com</t>
        </is>
      </c>
      <c r="B309904" t="n">
        <v>104</v>
      </c>
    </row>
    <row r="309905">
      <c r="A309905" t="inlineStr">
        <is>
          <t>www.florbal4u.cz</t>
        </is>
      </c>
      <c r="B309905" t="n">
        <v>104</v>
      </c>
    </row>
    <row r="309906">
      <c r="A309906" t="inlineStr">
        <is>
          <t>www.lionstar.co.id</t>
        </is>
      </c>
      <c r="B309906" t="n">
        <v>104</v>
      </c>
    </row>
    <row r="309907">
      <c r="A309907" t="inlineStr">
        <is>
          <t>files.faproulette.co</t>
        </is>
      </c>
      <c r="B309907" t="n">
        <v>104</v>
      </c>
    </row>
    <row r="309908">
      <c r="A309908" t="inlineStr">
        <is>
          <t>mipro16.xxxmilf.pro</t>
        </is>
      </c>
      <c r="B309908" t="n">
        <v>104</v>
      </c>
    </row>
    <row r="309909">
      <c r="A309909" t="inlineStr">
        <is>
          <t>fintelegram.media</t>
        </is>
      </c>
      <c r="B309909" t="n">
        <v>104</v>
      </c>
    </row>
    <row r="309910">
      <c r="A309910" t="inlineStr">
        <is>
          <t>blog.cottonbabies.com</t>
        </is>
      </c>
      <c r="B309910" t="n">
        <v>104</v>
      </c>
    </row>
    <row r="309911">
      <c r="A309911" t="inlineStr">
        <is>
          <t>www.twinbrospaving.com</t>
        </is>
      </c>
      <c r="B309911" t="n">
        <v>104</v>
      </c>
    </row>
    <row r="309912">
      <c r="A309912" t="inlineStr">
        <is>
          <t>my.jamaica-star.com</t>
        </is>
      </c>
      <c r="B309912" t="n">
        <v>104</v>
      </c>
    </row>
    <row r="309913">
      <c r="A309913" t="inlineStr">
        <is>
          <t>hairproduct.ru</t>
        </is>
      </c>
      <c r="B309913" t="n">
        <v>104</v>
      </c>
    </row>
    <row r="309914">
      <c r="A309914" t="inlineStr">
        <is>
          <t>seegatesite.com</t>
        </is>
      </c>
      <c r="B309914" t="n">
        <v>104</v>
      </c>
    </row>
    <row r="309915">
      <c r="A309915" t="inlineStr">
        <is>
          <t>www.sanjosecoverage.com</t>
        </is>
      </c>
      <c r="B309915" t="n">
        <v>104</v>
      </c>
    </row>
    <row r="309916">
      <c r="A309916" t="inlineStr">
        <is>
          <t>assets.maxairi.gr</t>
        </is>
      </c>
      <c r="B309916" t="n">
        <v>104</v>
      </c>
    </row>
    <row r="309917">
      <c r="A309917" t="inlineStr">
        <is>
          <t>www.esox.eu</t>
        </is>
      </c>
      <c r="B309917" t="n">
        <v>104</v>
      </c>
    </row>
    <row r="309918">
      <c r="A309918" t="inlineStr">
        <is>
          <t>corraveni.com</t>
        </is>
      </c>
      <c r="B309918" t="n">
        <v>104</v>
      </c>
    </row>
    <row r="309919">
      <c r="A309919" t="inlineStr">
        <is>
          <t>itsallpink.com</t>
        </is>
      </c>
      <c r="B309919" t="n">
        <v>104</v>
      </c>
    </row>
    <row r="309920">
      <c r="A309920" t="inlineStr">
        <is>
          <t>k2baseball.com</t>
        </is>
      </c>
      <c r="B309920" t="n">
        <v>104</v>
      </c>
    </row>
    <row r="309921">
      <c r="A309921" t="inlineStr">
        <is>
          <t>www.netclues.com</t>
        </is>
      </c>
      <c r="B309921" t="n">
        <v>104</v>
      </c>
    </row>
    <row r="309922">
      <c r="A309922" t="inlineStr">
        <is>
          <t>2asianporn.com</t>
        </is>
      </c>
      <c r="B309922" t="n">
        <v>104</v>
      </c>
    </row>
    <row r="309923">
      <c r="A309923" t="inlineStr">
        <is>
          <t>gotagweb.com</t>
        </is>
      </c>
      <c r="B309923" t="n">
        <v>104</v>
      </c>
    </row>
    <row r="309924">
      <c r="A309924" t="inlineStr">
        <is>
          <t>www.mylar.es</t>
        </is>
      </c>
      <c r="B309924" t="n">
        <v>104</v>
      </c>
    </row>
    <row r="309925">
      <c r="A309925" t="inlineStr">
        <is>
          <t>www.wildflowerhouse.com.au</t>
        </is>
      </c>
      <c r="B309925" t="n">
        <v>104</v>
      </c>
    </row>
    <row r="309926">
      <c r="A309926" t="inlineStr">
        <is>
          <t>geographical-norway.net</t>
        </is>
      </c>
      <c r="B309926" t="n">
        <v>104</v>
      </c>
    </row>
    <row r="309927">
      <c r="A309927" t="inlineStr">
        <is>
          <t>www.ichendorfmilano.com</t>
        </is>
      </c>
      <c r="B309927" t="n">
        <v>104</v>
      </c>
    </row>
    <row r="309928">
      <c r="A309928" t="inlineStr">
        <is>
          <t>powerhomebiz.net</t>
        </is>
      </c>
      <c r="B309928" t="n">
        <v>104</v>
      </c>
    </row>
    <row r="309929">
      <c r="A309929" t="inlineStr">
        <is>
          <t>castlecapers.com</t>
        </is>
      </c>
      <c r="B309929" t="n">
        <v>104</v>
      </c>
    </row>
    <row r="309930">
      <c r="A309930" t="inlineStr">
        <is>
          <t>www.restaurantjobs.co.uk</t>
        </is>
      </c>
      <c r="B309930" t="n">
        <v>104</v>
      </c>
    </row>
    <row r="309931">
      <c r="A309931" t="inlineStr">
        <is>
          <t>adaywithcoffee.com</t>
        </is>
      </c>
      <c r="B309931" t="n">
        <v>104</v>
      </c>
    </row>
    <row r="309932">
      <c r="A309932" t="inlineStr">
        <is>
          <t>boxesxperthub.us</t>
        </is>
      </c>
      <c r="B309932" t="n">
        <v>104</v>
      </c>
    </row>
    <row r="309933">
      <c r="A309933" t="inlineStr">
        <is>
          <t>www.deoswanepoelproperties.co.za</t>
        </is>
      </c>
      <c r="B309933" t="n">
        <v>104</v>
      </c>
    </row>
    <row r="309934">
      <c r="A309934" t="inlineStr">
        <is>
          <t>jywsoft.com</t>
        </is>
      </c>
      <c r="B309934" t="n">
        <v>104</v>
      </c>
    </row>
    <row r="309935">
      <c r="A309935" t="inlineStr">
        <is>
          <t>swedenmidimusic.se</t>
        </is>
      </c>
      <c r="B309935" t="n">
        <v>104</v>
      </c>
    </row>
    <row r="309936">
      <c r="A309936" t="inlineStr">
        <is>
          <t>www.mysextoys.ru</t>
        </is>
      </c>
      <c r="B309936" t="n">
        <v>104</v>
      </c>
    </row>
    <row r="309937">
      <c r="A309937" t="inlineStr">
        <is>
          <t>plnylala.pl</t>
        </is>
      </c>
      <c r="B309937" t="n">
        <v>104</v>
      </c>
    </row>
    <row r="309938">
      <c r="A309938" t="inlineStr">
        <is>
          <t>www.orchardtoys.com</t>
        </is>
      </c>
      <c r="B309938" t="n">
        <v>104</v>
      </c>
    </row>
    <row r="309939">
      <c r="A309939" t="inlineStr">
        <is>
          <t>mocktheorytest.com</t>
        </is>
      </c>
      <c r="B309939" t="n">
        <v>104</v>
      </c>
    </row>
    <row r="309940">
      <c r="A309940" t="inlineStr">
        <is>
          <t>www.yourewelcomeglos.org</t>
        </is>
      </c>
      <c r="B309940" t="n">
        <v>104</v>
      </c>
    </row>
    <row r="309941">
      <c r="A309941" t="inlineStr">
        <is>
          <t>www.baitboats-europe.com</t>
        </is>
      </c>
      <c r="B309941" t="n">
        <v>104</v>
      </c>
    </row>
    <row r="309942">
      <c r="A309942" t="inlineStr">
        <is>
          <t>bestfanreviews.com</t>
        </is>
      </c>
      <c r="B309942" t="n">
        <v>104</v>
      </c>
    </row>
    <row r="309943">
      <c r="A309943" t="inlineStr">
        <is>
          <t>mixminder.com</t>
        </is>
      </c>
      <c r="B309943" t="n">
        <v>104</v>
      </c>
    </row>
    <row r="309944">
      <c r="A309944" t="inlineStr">
        <is>
          <t>castlemaker.de</t>
        </is>
      </c>
      <c r="B309944" t="n">
        <v>104</v>
      </c>
    </row>
    <row r="309945">
      <c r="A309945" t="inlineStr">
        <is>
          <t>appareldream.com</t>
        </is>
      </c>
      <c r="B309945" t="n">
        <v>104</v>
      </c>
    </row>
    <row r="309946">
      <c r="A309946" t="inlineStr">
        <is>
          <t>americansportsoutlet.se</t>
        </is>
      </c>
      <c r="B309946" t="n">
        <v>104</v>
      </c>
    </row>
    <row r="309947">
      <c r="A309947" t="inlineStr">
        <is>
          <t>www.digitclik.it</t>
        </is>
      </c>
      <c r="B309947" t="n">
        <v>104</v>
      </c>
    </row>
    <row r="309948">
      <c r="A309948" t="inlineStr">
        <is>
          <t>pioneervalleyplasticsurgery.com</t>
        </is>
      </c>
      <c r="B309948" t="n">
        <v>104</v>
      </c>
    </row>
    <row r="309949">
      <c r="A309949" t="inlineStr">
        <is>
          <t>qualityguttersystems.com</t>
        </is>
      </c>
      <c r="B309949" t="n">
        <v>104</v>
      </c>
    </row>
    <row r="309950">
      <c r="A309950" t="inlineStr">
        <is>
          <t>www.edibleinsects.com</t>
        </is>
      </c>
      <c r="B309950" t="n">
        <v>104</v>
      </c>
    </row>
    <row r="309951">
      <c r="A309951" t="inlineStr">
        <is>
          <t>ahssinsights.org</t>
        </is>
      </c>
      <c r="B309951" t="n">
        <v>104</v>
      </c>
    </row>
    <row r="309952">
      <c r="A309952" t="inlineStr">
        <is>
          <t>www.blingdear.com</t>
        </is>
      </c>
      <c r="B309952" t="n">
        <v>104</v>
      </c>
    </row>
    <row r="309953">
      <c r="A309953" t="inlineStr">
        <is>
          <t>allysappraisals.files.wordpress.com</t>
        </is>
      </c>
      <c r="B309953" t="n">
        <v>104</v>
      </c>
    </row>
    <row r="309954">
      <c r="A309954" t="inlineStr">
        <is>
          <t>www.dpwtechno.lk</t>
        </is>
      </c>
      <c r="B309954" t="n">
        <v>104</v>
      </c>
    </row>
    <row r="309955">
      <c r="A309955" t="inlineStr">
        <is>
          <t>www.sandervanvugt.com</t>
        </is>
      </c>
      <c r="B309955" t="n">
        <v>104</v>
      </c>
    </row>
    <row r="309956">
      <c r="A309956" t="inlineStr">
        <is>
          <t>cdn2.teenfuck.su</t>
        </is>
      </c>
      <c r="B309956" t="n">
        <v>104</v>
      </c>
    </row>
    <row r="309957">
      <c r="A309957" t="inlineStr">
        <is>
          <t>www.yuppefish.nl</t>
        </is>
      </c>
      <c r="B309957" t="n">
        <v>104</v>
      </c>
    </row>
    <row r="309958">
      <c r="A309958" t="inlineStr">
        <is>
          <t>cr.slots.lat</t>
        </is>
      </c>
      <c r="B309958" t="n">
        <v>104</v>
      </c>
    </row>
    <row r="309959">
      <c r="A309959" t="inlineStr">
        <is>
          <t>www.reallytech.net</t>
        </is>
      </c>
      <c r="B309959" t="n">
        <v>104</v>
      </c>
    </row>
    <row r="309960">
      <c r="A309960" t="inlineStr">
        <is>
          <t>www.makeup4all.nl</t>
        </is>
      </c>
      <c r="B309960" t="n">
        <v>104</v>
      </c>
    </row>
    <row r="309961">
      <c r="A309961" t="inlineStr">
        <is>
          <t>cdn1.18porn.pro</t>
        </is>
      </c>
      <c r="B309961" t="n">
        <v>104</v>
      </c>
    </row>
    <row r="309962">
      <c r="A309962" t="inlineStr">
        <is>
          <t>www.at-modelbiler.dk</t>
        </is>
      </c>
      <c r="B309962" t="n">
        <v>104</v>
      </c>
    </row>
    <row r="309963">
      <c r="A309963" t="inlineStr">
        <is>
          <t>www.oldhousedreams.com</t>
        </is>
      </c>
      <c r="B309963" t="n">
        <v>104</v>
      </c>
    </row>
    <row r="309964">
      <c r="A309964" t="inlineStr">
        <is>
          <t>www.baaqii.com</t>
        </is>
      </c>
      <c r="B309964" t="n">
        <v>104</v>
      </c>
    </row>
    <row r="309965">
      <c r="A309965" t="inlineStr">
        <is>
          <t>pictureitcustom.com</t>
        </is>
      </c>
      <c r="B309965" t="n">
        <v>104</v>
      </c>
    </row>
    <row r="309966">
      <c r="A309966" t="inlineStr">
        <is>
          <t>slc-atlanta.org</t>
        </is>
      </c>
      <c r="B309966" t="n">
        <v>104</v>
      </c>
    </row>
    <row r="309967">
      <c r="A309967" t="inlineStr">
        <is>
          <t>cosmines.com</t>
        </is>
      </c>
      <c r="B309967" t="n">
        <v>104</v>
      </c>
    </row>
    <row r="309968">
      <c r="A309968" t="inlineStr">
        <is>
          <t>carandrider.com</t>
        </is>
      </c>
      <c r="B309968" t="n">
        <v>104</v>
      </c>
    </row>
    <row r="309969">
      <c r="A309969" t="inlineStr">
        <is>
          <t>ekomarket.cz</t>
        </is>
      </c>
      <c r="B309969" t="n">
        <v>104</v>
      </c>
    </row>
    <row r="309970">
      <c r="A309970" t="inlineStr">
        <is>
          <t>www.shelterluv.com</t>
        </is>
      </c>
      <c r="B309970" t="n">
        <v>104</v>
      </c>
    </row>
    <row r="309971">
      <c r="A309971" t="inlineStr">
        <is>
          <t>trimarribbon.com</t>
        </is>
      </c>
      <c r="B309971" t="n">
        <v>104</v>
      </c>
    </row>
    <row r="309972">
      <c r="A309972" t="inlineStr">
        <is>
          <t>facemylook.com</t>
        </is>
      </c>
      <c r="B309972" t="n">
        <v>104</v>
      </c>
    </row>
    <row r="309973">
      <c r="A309973" t="inlineStr">
        <is>
          <t>www.olmarzonzini.com</t>
        </is>
      </c>
      <c r="B309973" t="n">
        <v>104</v>
      </c>
    </row>
    <row r="309974">
      <c r="A309974" t="inlineStr">
        <is>
          <t>oyepin.com</t>
        </is>
      </c>
      <c r="B309974" t="n">
        <v>104</v>
      </c>
    </row>
    <row r="309975">
      <c r="A309975" t="inlineStr">
        <is>
          <t>mundohuella.com</t>
        </is>
      </c>
      <c r="B309975" t="n">
        <v>104</v>
      </c>
    </row>
    <row r="309976">
      <c r="A309976" t="inlineStr">
        <is>
          <t>kamaz.org.ru</t>
        </is>
      </c>
      <c r="B309976" t="n">
        <v>104</v>
      </c>
    </row>
    <row r="309977">
      <c r="A309977" t="inlineStr">
        <is>
          <t>narellanchamber.com.au</t>
        </is>
      </c>
      <c r="B309977" t="n">
        <v>104</v>
      </c>
    </row>
    <row r="309978">
      <c r="A309978" t="inlineStr">
        <is>
          <t>www.homebrewery.com</t>
        </is>
      </c>
      <c r="B309978" t="n">
        <v>104</v>
      </c>
    </row>
    <row r="309979">
      <c r="A309979" t="inlineStr">
        <is>
          <t>www.lovebabydoll.com</t>
        </is>
      </c>
      <c r="B309979" t="n">
        <v>104</v>
      </c>
    </row>
    <row r="309980">
      <c r="A309980" t="inlineStr">
        <is>
          <t>tresspa.com</t>
        </is>
      </c>
      <c r="B309980" t="n">
        <v>104</v>
      </c>
    </row>
    <row r="309981">
      <c r="A309981" t="inlineStr">
        <is>
          <t>frankshomeremodelingjourney.files.wordpress.com</t>
        </is>
      </c>
      <c r="B309981" t="n">
        <v>104</v>
      </c>
    </row>
    <row r="309982">
      <c r="A309982" t="inlineStr">
        <is>
          <t>st3.fuckingdaddy.net</t>
        </is>
      </c>
      <c r="B309982" t="n">
        <v>104</v>
      </c>
    </row>
    <row r="309983">
      <c r="A309983" t="inlineStr">
        <is>
          <t>www.frescmarket.com</t>
        </is>
      </c>
      <c r="B309983" t="n">
        <v>104</v>
      </c>
    </row>
    <row r="309984">
      <c r="A309984" t="inlineStr">
        <is>
          <t>www.logo1.ro</t>
        </is>
      </c>
      <c r="B309984" t="n">
        <v>104</v>
      </c>
    </row>
    <row r="309985">
      <c r="A309985" t="inlineStr">
        <is>
          <t>www.yorkscarves.co.uk</t>
        </is>
      </c>
      <c r="B309985" t="n">
        <v>104</v>
      </c>
    </row>
    <row r="309986">
      <c r="A309986" t="inlineStr">
        <is>
          <t>www.gardenmachinesltd.co.uk</t>
        </is>
      </c>
      <c r="B309986" t="n">
        <v>104</v>
      </c>
    </row>
    <row r="309987">
      <c r="A309987" t="inlineStr">
        <is>
          <t>www.biggrassfield.com</t>
        </is>
      </c>
      <c r="B309987" t="n">
        <v>104</v>
      </c>
    </row>
    <row r="309988">
      <c r="A309988" t="inlineStr">
        <is>
          <t>lionelmessijersey.org</t>
        </is>
      </c>
      <c r="B309988" t="n">
        <v>104</v>
      </c>
    </row>
    <row r="309989">
      <c r="A309989" t="inlineStr">
        <is>
          <t>motifri.com</t>
        </is>
      </c>
      <c r="B309989" t="n">
        <v>104</v>
      </c>
    </row>
    <row r="309990">
      <c r="A309990" t="inlineStr">
        <is>
          <t>www.cebuappliancecenter.com</t>
        </is>
      </c>
      <c r="B309990" t="n">
        <v>104</v>
      </c>
    </row>
    <row r="309991">
      <c r="A309991" t="inlineStr">
        <is>
          <t>flace.sk</t>
        </is>
      </c>
      <c r="B309991" t="n">
        <v>104</v>
      </c>
    </row>
    <row r="309992">
      <c r="A309992" t="inlineStr">
        <is>
          <t>displays.exhibitsandmore.com</t>
        </is>
      </c>
      <c r="B309992" t="n">
        <v>104</v>
      </c>
    </row>
    <row r="309993">
      <c r="A309993" t="inlineStr">
        <is>
          <t>www.spicesensuality.com</t>
        </is>
      </c>
      <c r="B309993" t="n">
        <v>104</v>
      </c>
    </row>
    <row r="309994">
      <c r="A309994" t="inlineStr">
        <is>
          <t>www.reliavalve.com</t>
        </is>
      </c>
      <c r="B309994" t="n">
        <v>104</v>
      </c>
    </row>
    <row r="309995">
      <c r="A309995" t="inlineStr">
        <is>
          <t>uzfbf.com</t>
        </is>
      </c>
      <c r="B309995" t="n">
        <v>104</v>
      </c>
    </row>
    <row r="309996">
      <c r="A309996" t="inlineStr">
        <is>
          <t>www.smartbynature.biz</t>
        </is>
      </c>
      <c r="B309996" t="n">
        <v>104</v>
      </c>
    </row>
    <row r="309997">
      <c r="A309997" t="inlineStr">
        <is>
          <t>felabancelaes.fiba.net</t>
        </is>
      </c>
      <c r="B309997" t="n">
        <v>104</v>
      </c>
    </row>
    <row r="309998">
      <c r="A309998" t="inlineStr">
        <is>
          <t>www.onlinecasinosdeutschland.de</t>
        </is>
      </c>
      <c r="B309998" t="n">
        <v>104</v>
      </c>
    </row>
    <row r="309999">
      <c r="A309999" t="inlineStr">
        <is>
          <t>www.toplinethecope.ie</t>
        </is>
      </c>
      <c r="B309999" t="n">
        <v>104</v>
      </c>
    </row>
    <row r="310000">
      <c r="A310000" t="inlineStr">
        <is>
          <t>www.premium-inflatables.com</t>
        </is>
      </c>
      <c r="B310000" t="n">
        <v>104</v>
      </c>
    </row>
    <row r="310001">
      <c r="A310001" t="inlineStr">
        <is>
          <t>www.transformerscustomtoys.com</t>
        </is>
      </c>
      <c r="B310001" t="n">
        <v>104</v>
      </c>
    </row>
    <row r="310002">
      <c r="A310002" t="inlineStr">
        <is>
          <t>vinomi.de</t>
        </is>
      </c>
      <c r="B310002" t="n">
        <v>104</v>
      </c>
    </row>
    <row r="310003">
      <c r="A310003" t="inlineStr">
        <is>
          <t>universe-review.ca</t>
        </is>
      </c>
      <c r="B310003" t="n">
        <v>104</v>
      </c>
    </row>
    <row r="310004">
      <c r="A310004" t="inlineStr">
        <is>
          <t>www.kujishop.co.uk</t>
        </is>
      </c>
      <c r="B310004" t="n">
        <v>104</v>
      </c>
    </row>
    <row r="310005">
      <c r="A310005" t="inlineStr">
        <is>
          <t>www.preciousbedding.com</t>
        </is>
      </c>
      <c r="B310005" t="n">
        <v>104</v>
      </c>
    </row>
    <row r="310006">
      <c r="A310006" t="inlineStr">
        <is>
          <t>www.smithpublicity.com</t>
        </is>
      </c>
      <c r="B310006" t="n">
        <v>104</v>
      </c>
    </row>
    <row r="310007">
      <c r="A310007" t="inlineStr">
        <is>
          <t>cdn.treelittletree.com</t>
        </is>
      </c>
      <c r="B310007" t="n">
        <v>104</v>
      </c>
    </row>
    <row r="310008">
      <c r="A310008" t="inlineStr">
        <is>
          <t>www.shafersprings.com</t>
        </is>
      </c>
      <c r="B310008" t="n">
        <v>104</v>
      </c>
    </row>
    <row r="310009">
      <c r="A310009" t="inlineStr">
        <is>
          <t>jeroen-de-flander.com</t>
        </is>
      </c>
      <c r="B310009" t="n">
        <v>104</v>
      </c>
    </row>
    <row r="310010">
      <c r="A310010" t="inlineStr">
        <is>
          <t>monarchroofing.com</t>
        </is>
      </c>
      <c r="B310010" t="n">
        <v>104</v>
      </c>
    </row>
    <row r="310011">
      <c r="A310011" t="inlineStr">
        <is>
          <t>www.tiffanydeco.be</t>
        </is>
      </c>
      <c r="B310011" t="n">
        <v>104</v>
      </c>
    </row>
    <row r="310012">
      <c r="A310012" t="inlineStr">
        <is>
          <t>landmarksignsincblog.files.wordpress.com</t>
        </is>
      </c>
      <c r="B310012" t="n">
        <v>104</v>
      </c>
    </row>
    <row r="310013">
      <c r="A310013" t="inlineStr">
        <is>
          <t>mipro17.xxxmilf.pro</t>
        </is>
      </c>
      <c r="B310013" t="n">
        <v>104</v>
      </c>
    </row>
    <row r="310014">
      <c r="A310014" t="inlineStr">
        <is>
          <t>signnetwork.com</t>
        </is>
      </c>
      <c r="B310014" t="n">
        <v>104</v>
      </c>
    </row>
    <row r="310015">
      <c r="A310015" t="inlineStr">
        <is>
          <t>challengeyachts.com</t>
        </is>
      </c>
      <c r="B310015" t="n">
        <v>104</v>
      </c>
    </row>
    <row r="310016">
      <c r="A310016" t="inlineStr">
        <is>
          <t>edwiser.org</t>
        </is>
      </c>
      <c r="B310016" t="n">
        <v>104</v>
      </c>
    </row>
    <row r="310017">
      <c r="A310017" t="inlineStr">
        <is>
          <t>khatrimaza1.fun</t>
        </is>
      </c>
      <c r="B310017" t="n">
        <v>104</v>
      </c>
    </row>
    <row r="310018">
      <c r="A310018" t="inlineStr">
        <is>
          <t>www.firstaidforfree.com</t>
        </is>
      </c>
      <c r="B310018" t="n">
        <v>104</v>
      </c>
    </row>
    <row r="310019">
      <c r="A310019" t="inlineStr">
        <is>
          <t>www.styleicone.com</t>
        </is>
      </c>
      <c r="B310019" t="n">
        <v>104</v>
      </c>
    </row>
    <row r="310020">
      <c r="A310020" t="inlineStr">
        <is>
          <t>www.genset-dieselgenerator.com</t>
        </is>
      </c>
      <c r="B310020" t="n">
        <v>104</v>
      </c>
    </row>
    <row r="310021">
      <c r="A310021" t="inlineStr">
        <is>
          <t>www.coofixgroup.com</t>
        </is>
      </c>
      <c r="B310021" t="n">
        <v>104</v>
      </c>
    </row>
    <row r="310022">
      <c r="A310022" t="inlineStr">
        <is>
          <t>www.frecklefaceswitchplates.com</t>
        </is>
      </c>
      <c r="B310022" t="n">
        <v>104</v>
      </c>
    </row>
    <row r="310023">
      <c r="A310023" t="inlineStr">
        <is>
          <t>gbdb.org</t>
        </is>
      </c>
      <c r="B310023" t="n">
        <v>104</v>
      </c>
    </row>
    <row r="310024">
      <c r="A310024" t="inlineStr">
        <is>
          <t>www.countywexfordchamber.ie</t>
        </is>
      </c>
      <c r="B310024" t="n">
        <v>104</v>
      </c>
    </row>
    <row r="310025">
      <c r="A310025" t="inlineStr">
        <is>
          <t>www.bluelefant.com</t>
        </is>
      </c>
      <c r="B310025" t="n">
        <v>104</v>
      </c>
    </row>
    <row r="310026">
      <c r="A310026" t="inlineStr">
        <is>
          <t>ceramicsj.com</t>
        </is>
      </c>
      <c r="B310026" t="n">
        <v>104</v>
      </c>
    </row>
    <row r="310027">
      <c r="A310027" t="inlineStr">
        <is>
          <t>www.kitchensbykatie.com</t>
        </is>
      </c>
      <c r="B310027" t="n">
        <v>104</v>
      </c>
    </row>
    <row r="310028">
      <c r="A310028" t="inlineStr">
        <is>
          <t>www.moreshet-auctions.com</t>
        </is>
      </c>
      <c r="B310028" t="n">
        <v>104</v>
      </c>
    </row>
    <row r="310029">
      <c r="A310029" t="inlineStr">
        <is>
          <t>moloto4ka.net</t>
        </is>
      </c>
      <c r="B310029" t="n">
        <v>104</v>
      </c>
    </row>
    <row r="310030">
      <c r="A310030" t="inlineStr">
        <is>
          <t>mesjoliestables.fr</t>
        </is>
      </c>
      <c r="B310030" t="n">
        <v>104</v>
      </c>
    </row>
    <row r="310031">
      <c r="A310031" t="inlineStr">
        <is>
          <t>www.oescoinc.com</t>
        </is>
      </c>
      <c r="B310031" t="n">
        <v>104</v>
      </c>
    </row>
    <row r="310032">
      <c r="A310032" t="inlineStr">
        <is>
          <t>digicom.bpl.lib.me.us</t>
        </is>
      </c>
      <c r="B310032" t="n">
        <v>104</v>
      </c>
    </row>
    <row r="310033">
      <c r="A310033" t="inlineStr">
        <is>
          <t>www.millbrookfisheries.co.uk</t>
        </is>
      </c>
      <c r="B310033" t="n">
        <v>104</v>
      </c>
    </row>
    <row r="310034">
      <c r="A310034" t="inlineStr">
        <is>
          <t>www.ecgmonitorcable.com</t>
        </is>
      </c>
      <c r="B310034" t="n">
        <v>104</v>
      </c>
    </row>
    <row r="310035">
      <c r="A310035" t="inlineStr">
        <is>
          <t>christopherdorris.com</t>
        </is>
      </c>
      <c r="B310035" t="n">
        <v>104</v>
      </c>
    </row>
    <row r="310036">
      <c r="A310036" t="inlineStr">
        <is>
          <t>azarim.org.il</t>
        </is>
      </c>
      <c r="B310036" t="n">
        <v>104</v>
      </c>
    </row>
    <row r="310037">
      <c r="A310037" t="inlineStr">
        <is>
          <t>www.officetutes.com</t>
        </is>
      </c>
      <c r="B310037" t="n">
        <v>104</v>
      </c>
    </row>
    <row r="310038">
      <c r="A310038" t="inlineStr">
        <is>
          <t>cottoncollective.co.za</t>
        </is>
      </c>
      <c r="B310038" t="n">
        <v>104</v>
      </c>
    </row>
    <row r="310039">
      <c r="A310039" t="inlineStr">
        <is>
          <t>bellyflat.xyz</t>
        </is>
      </c>
      <c r="B310039" t="n">
        <v>104</v>
      </c>
    </row>
    <row r="310040">
      <c r="A310040" t="inlineStr">
        <is>
          <t>www.lookinggood.net.au</t>
        </is>
      </c>
      <c r="B310040" t="n">
        <v>104</v>
      </c>
    </row>
    <row r="310041">
      <c r="A310041" t="inlineStr">
        <is>
          <t>newboxgolf.com</t>
        </is>
      </c>
      <c r="B310041" t="n">
        <v>104</v>
      </c>
    </row>
    <row r="310042">
      <c r="A310042" t="inlineStr">
        <is>
          <t>en.ldubgd.edu.ua</t>
        </is>
      </c>
      <c r="B310042" t="n">
        <v>104</v>
      </c>
    </row>
    <row r="310043">
      <c r="A310043" t="inlineStr">
        <is>
          <t>www.lafarmacia.es</t>
        </is>
      </c>
      <c r="B310043" t="n">
        <v>104</v>
      </c>
    </row>
    <row r="310044">
      <c r="A310044" t="inlineStr">
        <is>
          <t>www.sticker-shop24.de</t>
        </is>
      </c>
      <c r="B310044" t="n">
        <v>104</v>
      </c>
    </row>
    <row r="310045">
      <c r="A310045" t="inlineStr">
        <is>
          <t>warfareplugins.com</t>
        </is>
      </c>
      <c r="B310045" t="n">
        <v>104</v>
      </c>
    </row>
    <row r="310046">
      <c r="A310046" t="inlineStr">
        <is>
          <t>www.wholesaledance.co.uk</t>
        </is>
      </c>
      <c r="B310046" t="n">
        <v>104</v>
      </c>
    </row>
    <row r="310047">
      <c r="A310047" t="inlineStr">
        <is>
          <t>launchdistribution.com</t>
        </is>
      </c>
      <c r="B310047" t="n">
        <v>104</v>
      </c>
    </row>
    <row r="310048">
      <c r="A310048" t="inlineStr">
        <is>
          <t>e-kokkinos.gr</t>
        </is>
      </c>
      <c r="B310048" t="n">
        <v>104</v>
      </c>
    </row>
    <row r="310049">
      <c r="A310049" t="inlineStr">
        <is>
          <t>trasnowandsun.com</t>
        </is>
      </c>
      <c r="B310049" t="n">
        <v>104</v>
      </c>
    </row>
    <row r="310050">
      <c r="A310050" t="inlineStr">
        <is>
          <t>689275003be5566dedfd-2cedb1b23bde3ab7d135569401048c40.ssl.cf1.rackcdn.com</t>
        </is>
      </c>
      <c r="B310050" t="n">
        <v>104</v>
      </c>
    </row>
    <row r="310051">
      <c r="A310051" t="inlineStr">
        <is>
          <t>tsthd.net</t>
        </is>
      </c>
      <c r="B310051" t="n">
        <v>104</v>
      </c>
    </row>
    <row r="310052">
      <c r="A310052" t="inlineStr">
        <is>
          <t>www.findamazinggoods.com</t>
        </is>
      </c>
      <c r="B310052" t="n">
        <v>104</v>
      </c>
    </row>
    <row r="310053">
      <c r="A310053" t="inlineStr">
        <is>
          <t>courtneystanford.com</t>
        </is>
      </c>
      <c r="B310053" t="n">
        <v>104</v>
      </c>
    </row>
    <row r="310054">
      <c r="A310054" t="inlineStr">
        <is>
          <t>moskova-europe.com</t>
        </is>
      </c>
      <c r="B310054" t="n">
        <v>104</v>
      </c>
    </row>
    <row r="310055">
      <c r="A310055" t="inlineStr">
        <is>
          <t>inkjetsclub.co.uk</t>
        </is>
      </c>
      <c r="B310055" t="n">
        <v>104</v>
      </c>
    </row>
    <row r="310056">
      <c r="A310056" t="inlineStr">
        <is>
          <t>www.bendelli.nl</t>
        </is>
      </c>
      <c r="B310056" t="n">
        <v>104</v>
      </c>
    </row>
    <row r="310057">
      <c r="A310057" t="inlineStr">
        <is>
          <t>www.chipnmodz.fr</t>
        </is>
      </c>
      <c r="B310057" t="n">
        <v>104</v>
      </c>
    </row>
    <row r="310058">
      <c r="A310058" t="inlineStr">
        <is>
          <t>cdn.hubilo.com</t>
        </is>
      </c>
      <c r="B310058" t="n">
        <v>104</v>
      </c>
    </row>
    <row r="310059">
      <c r="A310059" t="inlineStr">
        <is>
          <t>www.dine4lesscard.com</t>
        </is>
      </c>
      <c r="B310059" t="n">
        <v>104</v>
      </c>
    </row>
    <row r="310060">
      <c r="A310060" t="inlineStr">
        <is>
          <t>initialparts.co.uk</t>
        </is>
      </c>
      <c r="B310060" t="n">
        <v>104</v>
      </c>
    </row>
    <row r="310061">
      <c r="A310061" t="inlineStr">
        <is>
          <t>www.ipc-computer.de</t>
        </is>
      </c>
      <c r="B310061" t="n">
        <v>104</v>
      </c>
    </row>
    <row r="310062">
      <c r="A310062" t="inlineStr">
        <is>
          <t>www.zoogarden.eu</t>
        </is>
      </c>
      <c r="B310062" t="n">
        <v>104</v>
      </c>
    </row>
    <row r="310063">
      <c r="A310063" t="inlineStr">
        <is>
          <t>eventstorent.com</t>
        </is>
      </c>
      <c r="B310063" t="n">
        <v>104</v>
      </c>
    </row>
    <row r="310064">
      <c r="A310064" t="inlineStr">
        <is>
          <t>www.spcsupplies.com</t>
        </is>
      </c>
      <c r="B310064" t="n">
        <v>104</v>
      </c>
    </row>
    <row r="310065">
      <c r="A310065" t="inlineStr">
        <is>
          <t>musicexpress.it</t>
        </is>
      </c>
      <c r="B310065" t="n">
        <v>104</v>
      </c>
    </row>
    <row r="310066">
      <c r="A310066" t="inlineStr">
        <is>
          <t>www.ogilvymunro.com.au</t>
        </is>
      </c>
      <c r="B310066" t="n">
        <v>104</v>
      </c>
    </row>
    <row r="310067">
      <c r="A310067" t="inlineStr">
        <is>
          <t>idieyoudie.com</t>
        </is>
      </c>
      <c r="B310067" t="n">
        <v>104</v>
      </c>
    </row>
    <row r="310068">
      <c r="A310068" t="inlineStr">
        <is>
          <t>ja.doublegames.com</t>
        </is>
      </c>
      <c r="B310068" t="n">
        <v>104</v>
      </c>
    </row>
    <row r="310069">
      <c r="A310069" t="inlineStr">
        <is>
          <t>balotuithethao.com</t>
        </is>
      </c>
      <c r="B310069" t="n">
        <v>104</v>
      </c>
    </row>
    <row r="310070">
      <c r="A310070" t="inlineStr">
        <is>
          <t>chubbyblondeporn.com</t>
        </is>
      </c>
      <c r="B310070" t="n">
        <v>104</v>
      </c>
    </row>
    <row r="310071">
      <c r="A310071" t="inlineStr">
        <is>
          <t>www.splendidpets.co.uk</t>
        </is>
      </c>
      <c r="B310071" t="n">
        <v>104</v>
      </c>
    </row>
    <row r="310072">
      <c r="A310072" t="inlineStr">
        <is>
          <t>daltonandco.com</t>
        </is>
      </c>
      <c r="B310072" t="n">
        <v>104</v>
      </c>
    </row>
    <row r="310073">
      <c r="A310073" t="inlineStr">
        <is>
          <t>www.insulationstop.com</t>
        </is>
      </c>
      <c r="B310073" t="n">
        <v>104</v>
      </c>
    </row>
    <row r="310074">
      <c r="A310074" t="inlineStr">
        <is>
          <t>www.customgiftworks.com</t>
        </is>
      </c>
      <c r="B310074" t="n">
        <v>104</v>
      </c>
    </row>
    <row r="310075">
      <c r="A310075" t="inlineStr">
        <is>
          <t>iluminacioniberica.net</t>
        </is>
      </c>
      <c r="B310075" t="n">
        <v>104</v>
      </c>
    </row>
    <row r="310076">
      <c r="A310076" t="inlineStr">
        <is>
          <t>www.dmpcardesign.com</t>
        </is>
      </c>
      <c r="B310076" t="n">
        <v>104</v>
      </c>
    </row>
    <row r="310077">
      <c r="A310077" t="inlineStr">
        <is>
          <t>alcatel-business.com</t>
        </is>
      </c>
      <c r="B310077" t="n">
        <v>104</v>
      </c>
    </row>
    <row r="310078">
      <c r="A310078" t="inlineStr">
        <is>
          <t>theoddmarket.com</t>
        </is>
      </c>
      <c r="B310078" t="n">
        <v>104</v>
      </c>
    </row>
    <row r="310079">
      <c r="A310079" t="inlineStr">
        <is>
          <t>www.parsethylene-kish.com</t>
        </is>
      </c>
      <c r="B310079" t="n">
        <v>104</v>
      </c>
    </row>
    <row r="310080">
      <c r="A310080" t="inlineStr">
        <is>
          <t>www.kingsfield.de</t>
        </is>
      </c>
      <c r="B310080" t="n">
        <v>104</v>
      </c>
    </row>
    <row r="310081">
      <c r="A310081" t="inlineStr">
        <is>
          <t>audiotravelguide.ro</t>
        </is>
      </c>
      <c r="B310081" t="n">
        <v>104</v>
      </c>
    </row>
    <row r="310082">
      <c r="A310082" t="inlineStr">
        <is>
          <t>www.numuki.com</t>
        </is>
      </c>
      <c r="B310082" t="n">
        <v>104</v>
      </c>
    </row>
    <row r="310083">
      <c r="A310083" t="inlineStr">
        <is>
          <t>www.beyondmommying.com</t>
        </is>
      </c>
      <c r="B310083" t="n">
        <v>104</v>
      </c>
    </row>
    <row r="310084">
      <c r="A310084" t="inlineStr">
        <is>
          <t>cascadiagrains.files.wordpress.com</t>
        </is>
      </c>
      <c r="B310084" t="n">
        <v>104</v>
      </c>
    </row>
    <row r="310085">
      <c r="A310085" t="inlineStr">
        <is>
          <t>dallas.bizlocal.com</t>
        </is>
      </c>
      <c r="B310085" t="n">
        <v>104</v>
      </c>
    </row>
    <row r="310086">
      <c r="A310086" t="inlineStr">
        <is>
          <t>archives.concordia.ab.ca</t>
        </is>
      </c>
      <c r="B310086" t="n">
        <v>104</v>
      </c>
    </row>
    <row r="310087">
      <c r="A310087" t="inlineStr">
        <is>
          <t>www.szeverising.com</t>
        </is>
      </c>
      <c r="B310087" t="n">
        <v>104</v>
      </c>
    </row>
    <row r="310088">
      <c r="A310088" t="inlineStr">
        <is>
          <t>cdn.reebonzkorea.co.kr</t>
        </is>
      </c>
      <c r="B310088" t="n">
        <v>104</v>
      </c>
    </row>
    <row r="310089">
      <c r="A310089" t="inlineStr">
        <is>
          <t>bookcentre.ca</t>
        </is>
      </c>
      <c r="B310089" t="n">
        <v>104</v>
      </c>
    </row>
    <row r="310090">
      <c r="A310090" t="inlineStr">
        <is>
          <t>ardis.co.uk</t>
        </is>
      </c>
      <c r="B310090" t="n">
        <v>104</v>
      </c>
    </row>
    <row r="310091">
      <c r="A310091" t="inlineStr">
        <is>
          <t>boutique.autapisvert.com</t>
        </is>
      </c>
      <c r="B310091" t="n">
        <v>104</v>
      </c>
    </row>
    <row r="310092">
      <c r="A310092" t="inlineStr">
        <is>
          <t>www.hrvaska.net</t>
        </is>
      </c>
      <c r="B310092" t="n">
        <v>104</v>
      </c>
    </row>
    <row r="310093">
      <c r="A310093" t="inlineStr">
        <is>
          <t>husetno10.dk</t>
        </is>
      </c>
      <c r="B310093" t="n">
        <v>104</v>
      </c>
    </row>
    <row r="310094">
      <c r="A310094" t="inlineStr">
        <is>
          <t>granny-porn.org</t>
        </is>
      </c>
      <c r="B310094" t="n">
        <v>104</v>
      </c>
    </row>
    <row r="310095">
      <c r="A310095" t="inlineStr">
        <is>
          <t>twinkletots.com.au</t>
        </is>
      </c>
      <c r="B310095" t="n">
        <v>104</v>
      </c>
    </row>
    <row r="310096">
      <c r="A310096" t="inlineStr">
        <is>
          <t>hirez.kbb.com</t>
        </is>
      </c>
      <c r="B310096" t="n">
        <v>104</v>
      </c>
    </row>
    <row r="310097">
      <c r="A310097" t="inlineStr">
        <is>
          <t>www.carusoauto.it</t>
        </is>
      </c>
      <c r="B310097" t="n">
        <v>104</v>
      </c>
    </row>
    <row r="310098">
      <c r="A310098" t="inlineStr">
        <is>
          <t>olgamcdalova.files.wordpress.com</t>
        </is>
      </c>
      <c r="B310098" t="n">
        <v>104</v>
      </c>
    </row>
    <row r="310099">
      <c r="A310099" t="inlineStr">
        <is>
          <t>studiosarah.co.uk</t>
        </is>
      </c>
      <c r="B310099" t="n">
        <v>104</v>
      </c>
    </row>
    <row r="310100">
      <c r="A310100" t="inlineStr">
        <is>
          <t>www.freestuffgeek.com</t>
        </is>
      </c>
      <c r="B310100" t="n">
        <v>104</v>
      </c>
    </row>
    <row r="310101">
      <c r="A310101" t="inlineStr">
        <is>
          <t>vincereedcom.wpengine.netdna-cdn.com</t>
        </is>
      </c>
      <c r="B310101" t="n">
        <v>104</v>
      </c>
    </row>
    <row r="310102">
      <c r="A310102" t="inlineStr">
        <is>
          <t>jessandlou.com</t>
        </is>
      </c>
      <c r="B310102" t="n">
        <v>104</v>
      </c>
    </row>
    <row r="310103">
      <c r="A310103" t="inlineStr">
        <is>
          <t>nevada.bizlocal.com</t>
        </is>
      </c>
      <c r="B310103" t="n">
        <v>104</v>
      </c>
    </row>
    <row r="310104">
      <c r="A310104" t="inlineStr">
        <is>
          <t>www.balcosupply.com</t>
        </is>
      </c>
      <c r="B310104" t="n">
        <v>104</v>
      </c>
    </row>
    <row r="310105">
      <c r="A310105" t="inlineStr">
        <is>
          <t>www.warhouse.pl</t>
        </is>
      </c>
      <c r="B310105" t="n">
        <v>104</v>
      </c>
    </row>
    <row r="310106">
      <c r="A310106" t="inlineStr">
        <is>
          <t>komp48.ru</t>
        </is>
      </c>
      <c r="B310106" t="n">
        <v>104</v>
      </c>
    </row>
    <row r="310107">
      <c r="A310107" t="inlineStr">
        <is>
          <t>shopfeveronline.com.au</t>
        </is>
      </c>
      <c r="B310107" t="n">
        <v>104</v>
      </c>
    </row>
    <row r="310108">
      <c r="A310108" t="inlineStr">
        <is>
          <t>granny-tits.com</t>
        </is>
      </c>
      <c r="B310108" t="n">
        <v>104</v>
      </c>
    </row>
    <row r="310109">
      <c r="A310109" t="inlineStr">
        <is>
          <t>www.bdbabymart.com</t>
        </is>
      </c>
      <c r="B310109" t="n">
        <v>104</v>
      </c>
    </row>
    <row r="310110">
      <c r="A310110" t="inlineStr">
        <is>
          <t>www.officeequipmentmagherafelt.co.uk</t>
        </is>
      </c>
      <c r="B310110" t="n">
        <v>104</v>
      </c>
    </row>
    <row r="310111">
      <c r="A310111" t="inlineStr">
        <is>
          <t>www.healthguard.lk</t>
        </is>
      </c>
      <c r="B310111" t="n">
        <v>104</v>
      </c>
    </row>
    <row r="310112">
      <c r="A310112" t="inlineStr">
        <is>
          <t>www.torquetrans.com</t>
        </is>
      </c>
      <c r="B310112" t="n">
        <v>104</v>
      </c>
    </row>
    <row r="310113">
      <c r="A310113" t="inlineStr">
        <is>
          <t>www.prachtnagels.nl</t>
        </is>
      </c>
      <c r="B310113" t="n">
        <v>104</v>
      </c>
    </row>
    <row r="310114">
      <c r="A310114" t="inlineStr">
        <is>
          <t>equip-son-light.fr</t>
        </is>
      </c>
      <c r="B310114" t="n">
        <v>104</v>
      </c>
    </row>
    <row r="310115">
      <c r="A310115" t="inlineStr">
        <is>
          <t>survivalkitmart.com</t>
        </is>
      </c>
      <c r="B310115" t="n">
        <v>104</v>
      </c>
    </row>
    <row r="310116">
      <c r="A310116" t="inlineStr">
        <is>
          <t>granny-tube.name</t>
        </is>
      </c>
      <c r="B310116" t="n">
        <v>104</v>
      </c>
    </row>
    <row r="310117">
      <c r="A310117" t="inlineStr">
        <is>
          <t>notesformsc.org</t>
        </is>
      </c>
      <c r="B310117" t="n">
        <v>104</v>
      </c>
    </row>
    <row r="310118">
      <c r="A310118" t="inlineStr">
        <is>
          <t>www.bknit.com</t>
        </is>
      </c>
      <c r="B310118" t="n">
        <v>104</v>
      </c>
    </row>
    <row r="310119">
      <c r="A310119" t="inlineStr">
        <is>
          <t>www.havenx.com</t>
        </is>
      </c>
      <c r="B310119" t="n">
        <v>104</v>
      </c>
    </row>
    <row r="310120">
      <c r="A310120" t="inlineStr">
        <is>
          <t>www.l-t-a.com</t>
        </is>
      </c>
      <c r="B310120" t="n">
        <v>104</v>
      </c>
    </row>
    <row r="310121">
      <c r="A310121" t="inlineStr">
        <is>
          <t>thumbs.beegay.pro</t>
        </is>
      </c>
      <c r="B310121" t="n">
        <v>104</v>
      </c>
    </row>
    <row r="310122">
      <c r="A310122" t="inlineStr">
        <is>
          <t>www.winncom.com</t>
        </is>
      </c>
      <c r="B310122" t="n">
        <v>104</v>
      </c>
    </row>
    <row r="310123">
      <c r="A310123" t="inlineStr">
        <is>
          <t>ladybossstudio.com</t>
        </is>
      </c>
      <c r="B310123" t="n">
        <v>104</v>
      </c>
    </row>
    <row r="310124">
      <c r="A310124" t="inlineStr">
        <is>
          <t>www.habenco.com</t>
        </is>
      </c>
      <c r="B310124" t="n">
        <v>104</v>
      </c>
    </row>
    <row r="310125">
      <c r="A310125" t="inlineStr">
        <is>
          <t>www.celsur.co.uk</t>
        </is>
      </c>
      <c r="B310125" t="n">
        <v>104</v>
      </c>
    </row>
    <row r="310126">
      <c r="A310126" t="inlineStr">
        <is>
          <t>www.vintagedrivingmachines.com</t>
        </is>
      </c>
      <c r="B310126" t="n">
        <v>104</v>
      </c>
    </row>
    <row r="310127">
      <c r="A310127" t="inlineStr">
        <is>
          <t>www.eaec.org</t>
        </is>
      </c>
      <c r="B310127" t="n">
        <v>104</v>
      </c>
    </row>
    <row r="310128">
      <c r="A310128" t="inlineStr">
        <is>
          <t>www.rs-motorcyclesolutions.de</t>
        </is>
      </c>
      <c r="B310128" t="n">
        <v>104</v>
      </c>
    </row>
    <row r="310129">
      <c r="A310129" t="inlineStr">
        <is>
          <t>www.emmatt-rundle.co.uk</t>
        </is>
      </c>
      <c r="B310129" t="n">
        <v>104</v>
      </c>
    </row>
    <row r="310130">
      <c r="A310130" t="inlineStr">
        <is>
          <t>cash-concept.es</t>
        </is>
      </c>
      <c r="B310130" t="n">
        <v>104</v>
      </c>
    </row>
    <row r="310131">
      <c r="A310131" t="inlineStr">
        <is>
          <t>www.idiomsandslang.com</t>
        </is>
      </c>
      <c r="B310131" t="n">
        <v>104</v>
      </c>
    </row>
    <row r="310132">
      <c r="A310132" t="inlineStr">
        <is>
          <t>www.caferace.it</t>
        </is>
      </c>
      <c r="B310132" t="n">
        <v>104</v>
      </c>
    </row>
    <row r="310133">
      <c r="A310133" t="inlineStr">
        <is>
          <t>5746-cdn.doitbest.com</t>
        </is>
      </c>
      <c r="B310133" t="n">
        <v>104</v>
      </c>
    </row>
    <row r="310134">
      <c r="A310134" t="inlineStr">
        <is>
          <t>meowkai.com</t>
        </is>
      </c>
      <c r="B310134" t="n">
        <v>104</v>
      </c>
    </row>
    <row r="310135">
      <c r="A310135" t="inlineStr">
        <is>
          <t>lovekro.com</t>
        </is>
      </c>
      <c r="B310135" t="n">
        <v>104</v>
      </c>
    </row>
    <row r="310136">
      <c r="A310136" t="inlineStr">
        <is>
          <t>www.youngreflections.co.nz</t>
        </is>
      </c>
      <c r="B310136" t="n">
        <v>104</v>
      </c>
    </row>
    <row r="310137">
      <c r="A310137" t="inlineStr">
        <is>
          <t>promo.vistaprint.ca</t>
        </is>
      </c>
      <c r="B310137" t="n">
        <v>104</v>
      </c>
    </row>
    <row r="310138">
      <c r="A310138" t="inlineStr">
        <is>
          <t>www.sycorp.ca</t>
        </is>
      </c>
      <c r="B310138" t="n">
        <v>104</v>
      </c>
    </row>
    <row r="310139">
      <c r="A310139" t="inlineStr">
        <is>
          <t>flagworldamerica.com</t>
        </is>
      </c>
      <c r="B310139" t="n">
        <v>104</v>
      </c>
    </row>
    <row r="310140">
      <c r="A310140" t="inlineStr">
        <is>
          <t>www.importedblankets.com</t>
        </is>
      </c>
      <c r="B310140" t="n">
        <v>104</v>
      </c>
    </row>
    <row r="310141">
      <c r="A310141" t="inlineStr">
        <is>
          <t>mtlandsource.com</t>
        </is>
      </c>
      <c r="B310141" t="n">
        <v>104</v>
      </c>
    </row>
    <row r="310142">
      <c r="A310142" t="inlineStr">
        <is>
          <t>mp3kick.ru</t>
        </is>
      </c>
      <c r="B310142" t="n">
        <v>104</v>
      </c>
    </row>
    <row r="310143">
      <c r="A310143" t="inlineStr">
        <is>
          <t>surebets.site</t>
        </is>
      </c>
      <c r="B310143" t="n">
        <v>104</v>
      </c>
    </row>
    <row r="310144">
      <c r="A310144" t="inlineStr">
        <is>
          <t>www.altcointradershandbook.com</t>
        </is>
      </c>
      <c r="B310144" t="n">
        <v>104</v>
      </c>
    </row>
    <row r="310145">
      <c r="A310145" t="inlineStr">
        <is>
          <t>petshelters.org</t>
        </is>
      </c>
      <c r="B310145" t="n">
        <v>104</v>
      </c>
    </row>
    <row r="310146">
      <c r="A310146" t="inlineStr">
        <is>
          <t>all-about-hang-gliding.com</t>
        </is>
      </c>
      <c r="B310146" t="n">
        <v>104</v>
      </c>
    </row>
    <row r="310147">
      <c r="A310147" t="inlineStr">
        <is>
          <t>35lsunday.files.wordpress.com</t>
        </is>
      </c>
      <c r="B310147" t="n">
        <v>104</v>
      </c>
    </row>
    <row r="310148">
      <c r="A310148" t="inlineStr">
        <is>
          <t>www.bsbroadcast.com</t>
        </is>
      </c>
      <c r="B310148" t="n">
        <v>104</v>
      </c>
    </row>
    <row r="310149">
      <c r="A310149" t="inlineStr">
        <is>
          <t>www.hongyuan-pad.com</t>
        </is>
      </c>
      <c r="B310149" t="n">
        <v>104</v>
      </c>
    </row>
    <row r="310150">
      <c r="A310150" t="inlineStr">
        <is>
          <t>10cee8fea7de3a831d78-1c48951aa66e53f96ca66037e4f3e889.ssl.cf1.rackcdn.com</t>
        </is>
      </c>
      <c r="B310150" t="n">
        <v>104</v>
      </c>
    </row>
    <row r="310151">
      <c r="A310151" t="inlineStr">
        <is>
          <t>jewelleryedition.co.uk</t>
        </is>
      </c>
      <c r="B310151" t="n">
        <v>104</v>
      </c>
    </row>
    <row r="310152">
      <c r="A310152" t="inlineStr">
        <is>
          <t>www.camisasdefutebolretro.com</t>
        </is>
      </c>
      <c r="B310152" t="n">
        <v>104</v>
      </c>
    </row>
    <row r="310153">
      <c r="A310153" t="inlineStr">
        <is>
          <t>www.sportingsaint.co.uk</t>
        </is>
      </c>
      <c r="B310153" t="n">
        <v>104</v>
      </c>
    </row>
    <row r="310154">
      <c r="A310154" t="inlineStr">
        <is>
          <t>www.dpcav.com</t>
        </is>
      </c>
      <c r="B310154" t="n">
        <v>104</v>
      </c>
    </row>
    <row r="310155">
      <c r="A310155" t="inlineStr">
        <is>
          <t>trshouse.gr</t>
        </is>
      </c>
      <c r="B310155" t="n">
        <v>104</v>
      </c>
    </row>
    <row r="310156">
      <c r="A310156" t="inlineStr">
        <is>
          <t>www.j-gega.com</t>
        </is>
      </c>
      <c r="B310156" t="n">
        <v>104</v>
      </c>
    </row>
    <row r="310157">
      <c r="A310157" t="inlineStr">
        <is>
          <t>www.psynation.com</t>
        </is>
      </c>
      <c r="B310157" t="n">
        <v>104</v>
      </c>
    </row>
    <row r="310158">
      <c r="A310158" t="inlineStr">
        <is>
          <t>www.pharmaciesaintmartin.fr</t>
        </is>
      </c>
      <c r="B310158" t="n">
        <v>104</v>
      </c>
    </row>
    <row r="310159">
      <c r="A310159" t="inlineStr">
        <is>
          <t>www.firstplacebooks.com</t>
        </is>
      </c>
      <c r="B310159" t="n">
        <v>104</v>
      </c>
    </row>
    <row r="310160">
      <c r="A310160" t="inlineStr">
        <is>
          <t>wwginvwmc8ak.wpcdn.shift8cdn.com</t>
        </is>
      </c>
      <c r="B310160" t="n">
        <v>104</v>
      </c>
    </row>
    <row r="310161">
      <c r="A310161" t="inlineStr">
        <is>
          <t>st3.smutmomtube.com</t>
        </is>
      </c>
      <c r="B310161" t="n">
        <v>104</v>
      </c>
    </row>
    <row r="310162">
      <c r="A310162" t="inlineStr">
        <is>
          <t>peakbanner.com</t>
        </is>
      </c>
      <c r="B310162" t="n">
        <v>104</v>
      </c>
    </row>
    <row r="310163">
      <c r="A310163" t="inlineStr">
        <is>
          <t>doctorcrafty.files.wordpress.com</t>
        </is>
      </c>
      <c r="B310163" t="n">
        <v>104</v>
      </c>
    </row>
    <row r="310164">
      <c r="A310164" t="inlineStr">
        <is>
          <t>in.imglocalmart.com</t>
        </is>
      </c>
      <c r="B310164" t="n">
        <v>104</v>
      </c>
    </row>
    <row r="310165">
      <c r="A310165" t="inlineStr">
        <is>
          <t>bibleinspirations.org</t>
        </is>
      </c>
      <c r="B310165" t="n">
        <v>104</v>
      </c>
    </row>
    <row r="310166">
      <c r="A310166" t="inlineStr">
        <is>
          <t>www.homeandlifetips.com</t>
        </is>
      </c>
      <c r="B310166" t="n">
        <v>104</v>
      </c>
    </row>
    <row r="310167">
      <c r="A310167" t="inlineStr">
        <is>
          <t>superiorsupplements.com.au</t>
        </is>
      </c>
      <c r="B310167" t="n">
        <v>104</v>
      </c>
    </row>
    <row r="310168">
      <c r="A310168" t="inlineStr">
        <is>
          <t>www.imagebydesignmd.com</t>
        </is>
      </c>
      <c r="B310168" t="n">
        <v>104</v>
      </c>
    </row>
    <row r="310169">
      <c r="A310169" t="inlineStr">
        <is>
          <t>cumshotpornvideos.com</t>
        </is>
      </c>
      <c r="B310169" t="n">
        <v>104</v>
      </c>
    </row>
    <row r="310170">
      <c r="A310170" t="inlineStr">
        <is>
          <t>www.temporarytattoostore.co.uk</t>
        </is>
      </c>
      <c r="B310170" t="n">
        <v>104</v>
      </c>
    </row>
    <row r="310171">
      <c r="A310171" t="inlineStr">
        <is>
          <t>www.howshinewig.com</t>
        </is>
      </c>
      <c r="B310171" t="n">
        <v>104</v>
      </c>
    </row>
    <row r="310172">
      <c r="A310172" t="inlineStr">
        <is>
          <t>media.mikran.pl</t>
        </is>
      </c>
      <c r="B310172" t="n">
        <v>104</v>
      </c>
    </row>
    <row r="310173">
      <c r="A310173" t="inlineStr">
        <is>
          <t>masterpiecemodels.com</t>
        </is>
      </c>
      <c r="B310173" t="n">
        <v>104</v>
      </c>
    </row>
    <row r="310174">
      <c r="A310174" t="inlineStr">
        <is>
          <t>www.finotek.com</t>
        </is>
      </c>
      <c r="B310174" t="n">
        <v>104</v>
      </c>
    </row>
    <row r="310175">
      <c r="A310175" t="inlineStr">
        <is>
          <t>comforthacks.com</t>
        </is>
      </c>
      <c r="B310175" t="n">
        <v>104</v>
      </c>
    </row>
    <row r="310176">
      <c r="A310176" t="inlineStr">
        <is>
          <t>krbaby.ro</t>
        </is>
      </c>
      <c r="B310176" t="n">
        <v>104</v>
      </c>
    </row>
    <row r="310177">
      <c r="A310177" t="inlineStr">
        <is>
          <t>www.nifdi.org</t>
        </is>
      </c>
      <c r="B310177" t="n">
        <v>104</v>
      </c>
    </row>
    <row r="310178">
      <c r="A310178" t="inlineStr">
        <is>
          <t>hush-a-buy.com</t>
        </is>
      </c>
      <c r="B310178" t="n">
        <v>104</v>
      </c>
    </row>
    <row r="310179">
      <c r="A310179" t="inlineStr">
        <is>
          <t>igamble247.cc</t>
        </is>
      </c>
      <c r="B310179" t="n">
        <v>104</v>
      </c>
    </row>
    <row r="310180">
      <c r="A310180" t="inlineStr">
        <is>
          <t>supplementreviews.co.nz</t>
        </is>
      </c>
      <c r="B310180" t="n">
        <v>104</v>
      </c>
    </row>
    <row r="310181">
      <c r="A310181" t="inlineStr">
        <is>
          <t>www.fixpreis24.de</t>
        </is>
      </c>
      <c r="B310181" t="n">
        <v>104</v>
      </c>
    </row>
    <row r="310182">
      <c r="A310182" t="inlineStr">
        <is>
          <t>www.aromaazinternational.com</t>
        </is>
      </c>
      <c r="B310182" t="n">
        <v>104</v>
      </c>
    </row>
    <row r="310183">
      <c r="A310183" t="inlineStr">
        <is>
          <t>valproattorneyservices.com</t>
        </is>
      </c>
      <c r="B310183" t="n">
        <v>104</v>
      </c>
    </row>
    <row r="310184">
      <c r="A310184" t="inlineStr">
        <is>
          <t>foods-body.ua</t>
        </is>
      </c>
      <c r="B310184" t="n">
        <v>104</v>
      </c>
    </row>
    <row r="310185">
      <c r="A310185" t="inlineStr">
        <is>
          <t>naturkosmos.se</t>
        </is>
      </c>
      <c r="B310185" t="n">
        <v>104</v>
      </c>
    </row>
    <row r="310186">
      <c r="A310186" t="inlineStr">
        <is>
          <t>athens-escorts-babes.com</t>
        </is>
      </c>
      <c r="B310186" t="n">
        <v>104</v>
      </c>
    </row>
    <row r="310187">
      <c r="A310187" t="inlineStr">
        <is>
          <t>www.battery-direct.com</t>
        </is>
      </c>
      <c r="B310187" t="n">
        <v>104</v>
      </c>
    </row>
    <row r="310188">
      <c r="A310188" t="inlineStr">
        <is>
          <t>www.monreseau-it.fr</t>
        </is>
      </c>
      <c r="B310188" t="n">
        <v>104</v>
      </c>
    </row>
    <row r="310189">
      <c r="A310189" t="inlineStr">
        <is>
          <t>illagar.es</t>
        </is>
      </c>
      <c r="B310189" t="n">
        <v>104</v>
      </c>
    </row>
    <row r="310190">
      <c r="A310190" t="inlineStr">
        <is>
          <t>www.hadmodels.com</t>
        </is>
      </c>
      <c r="B310190" t="n">
        <v>104</v>
      </c>
    </row>
    <row r="310191">
      <c r="A310191" t="inlineStr">
        <is>
          <t>www.nyxcosmetics.it</t>
        </is>
      </c>
      <c r="B310191" t="n">
        <v>104</v>
      </c>
    </row>
    <row r="310192">
      <c r="A310192" t="inlineStr">
        <is>
          <t>www.exeltools.com</t>
        </is>
      </c>
      <c r="B310192" t="n">
        <v>104</v>
      </c>
    </row>
    <row r="310193">
      <c r="A310193" t="inlineStr">
        <is>
          <t>youthscompanion.com</t>
        </is>
      </c>
      <c r="B310193" t="n">
        <v>104</v>
      </c>
    </row>
    <row r="310194">
      <c r="A310194" t="inlineStr">
        <is>
          <t>www.maillotcyclismefr.fr</t>
        </is>
      </c>
      <c r="B310194" t="n">
        <v>104</v>
      </c>
    </row>
    <row r="310195">
      <c r="A310195" t="inlineStr">
        <is>
          <t>www.mademoiselle-totebag.com</t>
        </is>
      </c>
      <c r="B310195" t="n">
        <v>104</v>
      </c>
    </row>
    <row r="310196">
      <c r="A310196" t="inlineStr">
        <is>
          <t>www.costureando.com</t>
        </is>
      </c>
      <c r="B310196" t="n">
        <v>104</v>
      </c>
    </row>
    <row r="310197">
      <c r="A310197" t="inlineStr">
        <is>
          <t>pressplayhouse.net</t>
        </is>
      </c>
      <c r="B310197" t="n">
        <v>104</v>
      </c>
    </row>
    <row r="310198">
      <c r="A310198" t="inlineStr">
        <is>
          <t>www.traktorpool.com.ua</t>
        </is>
      </c>
      <c r="B310198" t="n">
        <v>104</v>
      </c>
    </row>
    <row r="310199">
      <c r="A310199" t="inlineStr">
        <is>
          <t>www.mazzeogiocattoli.it</t>
        </is>
      </c>
      <c r="B310199" t="n">
        <v>104</v>
      </c>
    </row>
    <row r="310200">
      <c r="A310200" t="inlineStr">
        <is>
          <t>www.wholeaf.com</t>
        </is>
      </c>
      <c r="B310200" t="n">
        <v>104</v>
      </c>
    </row>
    <row r="310201">
      <c r="A310201" t="inlineStr">
        <is>
          <t>spins0.arqspin.com</t>
        </is>
      </c>
      <c r="B310201" t="n">
        <v>104</v>
      </c>
    </row>
    <row r="310202">
      <c r="A310202" t="inlineStr">
        <is>
          <t>the-co.com</t>
        </is>
      </c>
      <c r="B310202" t="n">
        <v>104</v>
      </c>
    </row>
    <row r="310203">
      <c r="A310203" t="inlineStr">
        <is>
          <t>www.driedflowers.co</t>
        </is>
      </c>
      <c r="B310203" t="n">
        <v>104</v>
      </c>
    </row>
    <row r="310204">
      <c r="A310204" t="inlineStr">
        <is>
          <t>tubeleo.com</t>
        </is>
      </c>
      <c r="B310204" t="n">
        <v>104</v>
      </c>
    </row>
    <row r="310205">
      <c r="A310205" t="inlineStr">
        <is>
          <t>balticamberland.com</t>
        </is>
      </c>
      <c r="B310205" t="n">
        <v>104</v>
      </c>
    </row>
    <row r="310206">
      <c r="A310206" t="inlineStr">
        <is>
          <t>www.speelgoedenmodelbouw.com</t>
        </is>
      </c>
      <c r="B310206" t="n">
        <v>104</v>
      </c>
    </row>
    <row r="310207">
      <c r="A310207" t="inlineStr">
        <is>
          <t>www.perffumes.es</t>
        </is>
      </c>
      <c r="B310207" t="n">
        <v>104</v>
      </c>
    </row>
    <row r="310208">
      <c r="A310208" t="inlineStr">
        <is>
          <t>www.battery-street.be</t>
        </is>
      </c>
      <c r="B310208" t="n">
        <v>104</v>
      </c>
    </row>
    <row r="310209">
      <c r="A310209" t="inlineStr">
        <is>
          <t>onceuponanalphabooks.files.wordpress.com</t>
        </is>
      </c>
      <c r="B310209" t="n">
        <v>104</v>
      </c>
    </row>
    <row r="310210">
      <c r="A310210" t="inlineStr">
        <is>
          <t>vplants.org</t>
        </is>
      </c>
      <c r="B310210" t="n">
        <v>104</v>
      </c>
    </row>
    <row r="310211">
      <c r="A310211" t="inlineStr">
        <is>
          <t>drkeyless.com</t>
        </is>
      </c>
      <c r="B310211" t="n">
        <v>104</v>
      </c>
    </row>
    <row r="310212">
      <c r="A310212" t="inlineStr">
        <is>
          <t>www.pharmac.gr</t>
        </is>
      </c>
      <c r="B310212" t="n">
        <v>104</v>
      </c>
    </row>
    <row r="310213">
      <c r="A310213" t="inlineStr">
        <is>
          <t>www.loseweighthowto.com</t>
        </is>
      </c>
      <c r="B310213" t="n">
        <v>104</v>
      </c>
    </row>
    <row r="310214">
      <c r="A310214" t="inlineStr">
        <is>
          <t>ecoventi.com</t>
        </is>
      </c>
      <c r="B310214" t="n">
        <v>104</v>
      </c>
    </row>
    <row r="310215">
      <c r="A310215" t="inlineStr">
        <is>
          <t>www.99shipmodels.com</t>
        </is>
      </c>
      <c r="B310215" t="n">
        <v>104</v>
      </c>
    </row>
    <row r="310216">
      <c r="A310216" t="inlineStr">
        <is>
          <t>mdhmotors.com</t>
        </is>
      </c>
      <c r="B310216" t="n">
        <v>104</v>
      </c>
    </row>
    <row r="310217">
      <c r="A310217" t="inlineStr">
        <is>
          <t>www.parfumeshop.dk</t>
        </is>
      </c>
      <c r="B310217" t="n">
        <v>104</v>
      </c>
    </row>
    <row r="310218">
      <c r="A310218" t="inlineStr">
        <is>
          <t>sapphirestitches.com</t>
        </is>
      </c>
      <c r="B310218" t="n">
        <v>104</v>
      </c>
    </row>
    <row r="310219">
      <c r="A310219" t="inlineStr">
        <is>
          <t>www.sevsafe-safetysigns.co.uk</t>
        </is>
      </c>
      <c r="B310219" t="n">
        <v>104</v>
      </c>
    </row>
    <row r="310220">
      <c r="A310220" t="inlineStr">
        <is>
          <t>awakeningforreality.com</t>
        </is>
      </c>
      <c r="B310220" t="n">
        <v>104</v>
      </c>
    </row>
    <row r="310221">
      <c r="A310221" t="inlineStr">
        <is>
          <t>www.hweiss.com</t>
        </is>
      </c>
      <c r="B310221" t="n">
        <v>104</v>
      </c>
    </row>
    <row r="310222">
      <c r="A310222" t="inlineStr">
        <is>
          <t>site-415986.mozfiles.com</t>
        </is>
      </c>
      <c r="B310222" t="n">
        <v>104</v>
      </c>
    </row>
    <row r="310223">
      <c r="A310223" t="inlineStr">
        <is>
          <t>www.thethirdturn.com</t>
        </is>
      </c>
      <c r="B310223" t="n">
        <v>104</v>
      </c>
    </row>
    <row r="310224">
      <c r="A310224" t="inlineStr">
        <is>
          <t>vremeplov.ba</t>
        </is>
      </c>
      <c r="B310224" t="n">
        <v>104</v>
      </c>
    </row>
    <row r="310225">
      <c r="A310225" t="inlineStr">
        <is>
          <t>e1.flightcdn.com</t>
        </is>
      </c>
      <c r="B310225" t="n">
        <v>104</v>
      </c>
    </row>
    <row r="310226">
      <c r="A310226" t="inlineStr">
        <is>
          <t>www.pharma-shop.tn</t>
        </is>
      </c>
      <c r="B310226" t="n">
        <v>104</v>
      </c>
    </row>
    <row r="310227">
      <c r="A310227" t="inlineStr">
        <is>
          <t>www.myparktowers.com</t>
        </is>
      </c>
      <c r="B310227" t="n">
        <v>104</v>
      </c>
    </row>
    <row r="310228">
      <c r="A310228" t="inlineStr">
        <is>
          <t>icingmagic.com</t>
        </is>
      </c>
      <c r="B310228" t="n">
        <v>104</v>
      </c>
    </row>
    <row r="310229">
      <c r="A310229" t="inlineStr">
        <is>
          <t>allfoldinglightweightwheelchair.com</t>
        </is>
      </c>
      <c r="B310229" t="n">
        <v>104</v>
      </c>
    </row>
    <row r="310230">
      <c r="A310230" t="inlineStr">
        <is>
          <t>voormijndier.nl</t>
        </is>
      </c>
      <c r="B310230" t="n">
        <v>104</v>
      </c>
    </row>
    <row r="310231">
      <c r="A310231" t="inlineStr">
        <is>
          <t>boxart-4.gamewise.co</t>
        </is>
      </c>
      <c r="B310231" t="n">
        <v>104</v>
      </c>
    </row>
    <row r="310232">
      <c r="A310232" t="inlineStr">
        <is>
          <t>www.mymusicfix.com</t>
        </is>
      </c>
      <c r="B310232" t="n">
        <v>104</v>
      </c>
    </row>
    <row r="310233">
      <c r="A310233" t="inlineStr">
        <is>
          <t>alternaas.com:1337</t>
        </is>
      </c>
      <c r="B310233" t="n">
        <v>104</v>
      </c>
    </row>
    <row r="310234">
      <c r="A310234" t="inlineStr">
        <is>
          <t>www.compositions.com</t>
        </is>
      </c>
      <c r="B310234" t="n">
        <v>104</v>
      </c>
    </row>
    <row r="310235">
      <c r="A310235" t="inlineStr">
        <is>
          <t>www.kombatkit.co.uk</t>
        </is>
      </c>
      <c r="B310235" t="n">
        <v>104</v>
      </c>
    </row>
    <row r="310236">
      <c r="A310236" t="inlineStr">
        <is>
          <t>www.shamrockawards.com</t>
        </is>
      </c>
      <c r="B310236" t="n">
        <v>104</v>
      </c>
    </row>
    <row r="310237">
      <c r="A310237" t="inlineStr">
        <is>
          <t>sztukmania.pl</t>
        </is>
      </c>
      <c r="B310237" t="n">
        <v>104</v>
      </c>
    </row>
    <row r="310238">
      <c r="A310238" t="inlineStr">
        <is>
          <t>shop.hdc.dk</t>
        </is>
      </c>
      <c r="B310238" t="n">
        <v>104</v>
      </c>
    </row>
    <row r="310239">
      <c r="A310239" t="inlineStr">
        <is>
          <t>www.idiomestopone.com</t>
        </is>
      </c>
      <c r="B310239" t="n">
        <v>104</v>
      </c>
    </row>
    <row r="310240">
      <c r="A310240" t="inlineStr">
        <is>
          <t>www.hairuichem.com</t>
        </is>
      </c>
      <c r="B310240" t="n">
        <v>104</v>
      </c>
    </row>
    <row r="310241">
      <c r="A310241" t="inlineStr">
        <is>
          <t>www.upboardsolutions.com</t>
        </is>
      </c>
      <c r="B310241" t="n">
        <v>104</v>
      </c>
    </row>
    <row r="310242">
      <c r="A310242" t="inlineStr">
        <is>
          <t>qcloud.dpfile.com</t>
        </is>
      </c>
      <c r="B310242" t="n">
        <v>104</v>
      </c>
    </row>
    <row r="310243">
      <c r="A310243" t="inlineStr">
        <is>
          <t>technology.bg</t>
        </is>
      </c>
      <c r="B310243" t="n">
        <v>104</v>
      </c>
    </row>
    <row r="310244">
      <c r="A310244" t="inlineStr">
        <is>
          <t>www.goldennaturals.nl</t>
        </is>
      </c>
      <c r="B310244" t="n">
        <v>104</v>
      </c>
    </row>
    <row r="310245">
      <c r="A310245" t="inlineStr">
        <is>
          <t>master-gsm.net</t>
        </is>
      </c>
      <c r="B310245" t="n">
        <v>104</v>
      </c>
    </row>
    <row r="310246">
      <c r="A310246" t="inlineStr">
        <is>
          <t>www.eurotops.de</t>
        </is>
      </c>
      <c r="B310246" t="n">
        <v>104</v>
      </c>
    </row>
    <row r="310247">
      <c r="A310247" t="inlineStr">
        <is>
          <t>vcdn.bergfex.at</t>
        </is>
      </c>
      <c r="B310247" t="n">
        <v>104</v>
      </c>
    </row>
    <row r="310248">
      <c r="A310248" t="inlineStr">
        <is>
          <t>cdn1-l-ha-e11.mdhcdn.com</t>
        </is>
      </c>
      <c r="B310248" t="n">
        <v>104</v>
      </c>
    </row>
    <row r="310249">
      <c r="A310249" t="inlineStr">
        <is>
          <t>traumezwischen.com</t>
        </is>
      </c>
      <c r="B310249" t="n">
        <v>104</v>
      </c>
    </row>
    <row r="310250">
      <c r="A310250" t="inlineStr">
        <is>
          <t>static.sitestack.cn</t>
        </is>
      </c>
      <c r="B310250" t="n">
        <v>104</v>
      </c>
    </row>
    <row r="310251">
      <c r="A310251" t="inlineStr">
        <is>
          <t>pedidosfarma.vteximg.com.br</t>
        </is>
      </c>
      <c r="B310251" t="n">
        <v>104</v>
      </c>
    </row>
    <row r="310252">
      <c r="A310252" t="inlineStr">
        <is>
          <t>sunusport.com</t>
        </is>
      </c>
      <c r="B310252" t="n">
        <v>104</v>
      </c>
    </row>
    <row r="310253">
      <c r="A310253" t="inlineStr">
        <is>
          <t>dzieciakiwdomu.pl</t>
        </is>
      </c>
      <c r="B310253" t="n">
        <v>104</v>
      </c>
    </row>
    <row r="310254">
      <c r="A310254" t="inlineStr">
        <is>
          <t>www.spyit.it</t>
        </is>
      </c>
      <c r="B310254" t="n">
        <v>104</v>
      </c>
    </row>
    <row r="310255">
      <c r="A310255" t="inlineStr">
        <is>
          <t>suominetticasino.info</t>
        </is>
      </c>
      <c r="B310255" t="n">
        <v>104</v>
      </c>
    </row>
    <row r="310256">
      <c r="A310256" t="inlineStr">
        <is>
          <t>www.autostat.ru</t>
        </is>
      </c>
      <c r="B310256" t="n">
        <v>104</v>
      </c>
    </row>
    <row r="310257">
      <c r="A310257" t="inlineStr">
        <is>
          <t>electronicaymas.com</t>
        </is>
      </c>
      <c r="B310257" t="n">
        <v>104</v>
      </c>
    </row>
    <row r="310258">
      <c r="A310258" t="inlineStr">
        <is>
          <t>arduino-kit.com.ua</t>
        </is>
      </c>
      <c r="B310258" t="n">
        <v>104</v>
      </c>
    </row>
    <row r="310259">
      <c r="A310259" t="inlineStr">
        <is>
          <t>reytingelektroniki.ru</t>
        </is>
      </c>
      <c r="B310259" t="n">
        <v>104</v>
      </c>
    </row>
    <row r="310260">
      <c r="A310260" t="inlineStr">
        <is>
          <t>kunterbuntestempelwelt.files.wordpress.com</t>
        </is>
      </c>
      <c r="B310260" t="n">
        <v>104</v>
      </c>
    </row>
    <row r="310261">
      <c r="A310261" t="inlineStr">
        <is>
          <t>hairs-russia.ru</t>
        </is>
      </c>
      <c r="B310261" t="n">
        <v>104</v>
      </c>
    </row>
    <row r="310262">
      <c r="A310262" t="inlineStr">
        <is>
          <t>www.bellybutton.fr</t>
        </is>
      </c>
      <c r="B310262" t="n">
        <v>104</v>
      </c>
    </row>
    <row r="310263">
      <c r="A310263" t="inlineStr">
        <is>
          <t>modultech.ru</t>
        </is>
      </c>
      <c r="B310263" t="n">
        <v>104</v>
      </c>
    </row>
    <row r="310264">
      <c r="A310264" t="inlineStr">
        <is>
          <t>static1.domenasportowa.pl</t>
        </is>
      </c>
      <c r="B310264" t="n">
        <v>104</v>
      </c>
    </row>
    <row r="310265">
      <c r="A310265" t="inlineStr">
        <is>
          <t>coreight.com</t>
        </is>
      </c>
      <c r="B310265" t="n">
        <v>104</v>
      </c>
    </row>
    <row r="310266">
      <c r="A310266" t="inlineStr">
        <is>
          <t>povedali-nachts.com</t>
        </is>
      </c>
      <c r="B310266" t="n">
        <v>104</v>
      </c>
    </row>
    <row r="310267">
      <c r="A310267" t="inlineStr">
        <is>
          <t>static.paraforme.fr</t>
        </is>
      </c>
      <c r="B310267" t="n">
        <v>104</v>
      </c>
    </row>
    <row r="310268">
      <c r="A310268" t="inlineStr">
        <is>
          <t>celebfeetpics.com</t>
        </is>
      </c>
      <c r="B310268" t="n">
        <v>104</v>
      </c>
    </row>
    <row r="310269">
      <c r="A310269" t="inlineStr">
        <is>
          <t>www.go-sport.pl</t>
        </is>
      </c>
      <c r="B310269" t="n">
        <v>104</v>
      </c>
    </row>
    <row r="310270">
      <c r="A310270" t="inlineStr">
        <is>
          <t>rkocka.hu</t>
        </is>
      </c>
      <c r="B310270" t="n">
        <v>104</v>
      </c>
    </row>
    <row r="310271">
      <c r="A310271" t="inlineStr">
        <is>
          <t>cdn2.spoilercat.com</t>
        </is>
      </c>
      <c r="B310271" t="n">
        <v>104</v>
      </c>
    </row>
    <row r="310272">
      <c r="A310272" t="inlineStr">
        <is>
          <t>www.moviles.com</t>
        </is>
      </c>
      <c r="B310272" t="n">
        <v>104</v>
      </c>
    </row>
    <row r="310273">
      <c r="A310273" t="inlineStr">
        <is>
          <t>topic.yaoyolog.com</t>
        </is>
      </c>
      <c r="B310273" t="n">
        <v>104</v>
      </c>
    </row>
    <row r="310274">
      <c r="A310274" t="inlineStr">
        <is>
          <t>tienda.ltinformaticos.com</t>
        </is>
      </c>
      <c r="B310274" t="n">
        <v>104</v>
      </c>
    </row>
    <row r="310275">
      <c r="A310275" t="inlineStr">
        <is>
          <t>enginemotormodel.com</t>
        </is>
      </c>
      <c r="B310275" t="n">
        <v>104</v>
      </c>
    </row>
    <row r="310276">
      <c r="A310276" t="inlineStr">
        <is>
          <t>futemax.gratis</t>
        </is>
      </c>
      <c r="B310276" t="n">
        <v>104</v>
      </c>
    </row>
    <row r="310277">
      <c r="A310277" t="inlineStr">
        <is>
          <t>www.replichediorologi.eu</t>
        </is>
      </c>
      <c r="B310277" t="n">
        <v>104</v>
      </c>
    </row>
    <row r="310278">
      <c r="A310278" t="inlineStr">
        <is>
          <t>space-shop.it</t>
        </is>
      </c>
      <c r="B310278" t="n">
        <v>104</v>
      </c>
    </row>
    <row r="310279">
      <c r="A310279" t="inlineStr">
        <is>
          <t>admin.grandistazioni.eu</t>
        </is>
      </c>
      <c r="B310279" t="n">
        <v>104</v>
      </c>
    </row>
    <row r="310280">
      <c r="A310280" t="inlineStr">
        <is>
          <t>immobiliarecaporalini.it</t>
        </is>
      </c>
      <c r="B310280" t="n">
        <v>104</v>
      </c>
    </row>
    <row r="310281">
      <c r="A310281" t="inlineStr">
        <is>
          <t>cdn.swoozies.com</t>
        </is>
      </c>
      <c r="B310281" t="n">
        <v>104</v>
      </c>
    </row>
    <row r="310282">
      <c r="A310282" t="inlineStr">
        <is>
          <t>library.tier.org.tw</t>
        </is>
      </c>
      <c r="B310282" t="n">
        <v>104</v>
      </c>
    </row>
    <row r="310283">
      <c r="A310283" t="inlineStr">
        <is>
          <t>dala-leven.com</t>
        </is>
      </c>
      <c r="B310283" t="n">
        <v>104</v>
      </c>
    </row>
    <row r="310284">
      <c r="A310284" t="inlineStr">
        <is>
          <t>www.turbo.fr</t>
        </is>
      </c>
      <c r="B310284" t="n">
        <v>104</v>
      </c>
    </row>
    <row r="310285">
      <c r="A310285" t="inlineStr">
        <is>
          <t>www.upstatena.com</t>
        </is>
      </c>
      <c r="B310285" t="n">
        <v>104</v>
      </c>
    </row>
    <row r="310286">
      <c r="A310286" t="inlineStr">
        <is>
          <t>www.totallywicked-eliquid.co.uk</t>
        </is>
      </c>
      <c r="B310286" t="n">
        <v>104</v>
      </c>
    </row>
    <row r="310287">
      <c r="A310287" t="inlineStr">
        <is>
          <t>gabigames.co</t>
        </is>
      </c>
      <c r="B310287" t="n">
        <v>104</v>
      </c>
    </row>
    <row r="310288">
      <c r="A310288" t="inlineStr">
        <is>
          <t>www.estudynotes.com</t>
        </is>
      </c>
      <c r="B310288" t="n">
        <v>104</v>
      </c>
    </row>
    <row r="310289">
      <c r="A310289" t="inlineStr">
        <is>
          <t>caveviews.blogs.com</t>
        </is>
      </c>
      <c r="B310289" t="n">
        <v>104</v>
      </c>
    </row>
    <row r="310290">
      <c r="A310290" t="inlineStr">
        <is>
          <t>41s-a.musify.club</t>
        </is>
      </c>
      <c r="B310290" t="n">
        <v>104</v>
      </c>
    </row>
    <row r="310291">
      <c r="A310291" t="inlineStr">
        <is>
          <t>www.homoeobazaar.com</t>
        </is>
      </c>
      <c r="B310291" t="n">
        <v>104</v>
      </c>
    </row>
    <row r="310292">
      <c r="A310292" t="inlineStr">
        <is>
          <t>cdn1.efectoled.com</t>
        </is>
      </c>
      <c r="B310292" t="n">
        <v>104</v>
      </c>
    </row>
    <row r="310293">
      <c r="A310293" t="inlineStr">
        <is>
          <t>admin.thehaatbazar.com</t>
        </is>
      </c>
      <c r="B310293" t="n">
        <v>104</v>
      </c>
    </row>
    <row r="310294">
      <c r="A310294" t="inlineStr">
        <is>
          <t>khurki.net</t>
        </is>
      </c>
      <c r="B310294" t="n">
        <v>104</v>
      </c>
    </row>
    <row r="310295">
      <c r="A310295" t="inlineStr">
        <is>
          <t>www.mygreensport.com</t>
        </is>
      </c>
      <c r="B310295" t="n">
        <v>104</v>
      </c>
    </row>
    <row r="310296">
      <c r="A310296" t="inlineStr">
        <is>
          <t>shop.telegant.eu</t>
        </is>
      </c>
      <c r="B310296" t="n">
        <v>104</v>
      </c>
    </row>
    <row r="310297">
      <c r="A310297" t="inlineStr">
        <is>
          <t>fjallraven.trekkersport.com.pl</t>
        </is>
      </c>
      <c r="B310297" t="n">
        <v>104</v>
      </c>
    </row>
    <row r="310298">
      <c r="A310298" t="inlineStr">
        <is>
          <t>greatbritainpenny.com</t>
        </is>
      </c>
      <c r="B310298" t="n">
        <v>104</v>
      </c>
    </row>
    <row r="310299">
      <c r="A310299" t="inlineStr">
        <is>
          <t>www.jalaberita.com</t>
        </is>
      </c>
      <c r="B310299" t="n">
        <v>104</v>
      </c>
    </row>
    <row r="310300">
      <c r="A310300" t="inlineStr">
        <is>
          <t>www.abc-prix.com</t>
        </is>
      </c>
      <c r="B310300" t="n">
        <v>104</v>
      </c>
    </row>
    <row r="310301">
      <c r="A310301" t="inlineStr">
        <is>
          <t>safarifrank.com</t>
        </is>
      </c>
      <c r="B310301" t="n">
        <v>104</v>
      </c>
    </row>
    <row r="310302">
      <c r="A310302" t="inlineStr">
        <is>
          <t>www.stockadda.com</t>
        </is>
      </c>
      <c r="B310302" t="n">
        <v>104</v>
      </c>
    </row>
    <row r="310303">
      <c r="A310303" t="inlineStr">
        <is>
          <t>img.tribune-group.com</t>
        </is>
      </c>
      <c r="B310303" t="n">
        <v>104</v>
      </c>
    </row>
    <row r="310304">
      <c r="A310304" t="inlineStr">
        <is>
          <t>media.udba.men</t>
        </is>
      </c>
      <c r="B310304" t="n">
        <v>104</v>
      </c>
    </row>
    <row r="310305">
      <c r="A310305" t="inlineStr">
        <is>
          <t>www.mypartykidz.com</t>
        </is>
      </c>
      <c r="B310305" t="n">
        <v>104</v>
      </c>
    </row>
    <row r="310306">
      <c r="A310306" t="inlineStr">
        <is>
          <t>cdn.kyeroo.com</t>
        </is>
      </c>
      <c r="B310306" t="n">
        <v>104</v>
      </c>
    </row>
    <row r="310307">
      <c r="A310307" t="inlineStr">
        <is>
          <t>www.nikthegreek.de</t>
        </is>
      </c>
      <c r="B310307" t="n">
        <v>104</v>
      </c>
    </row>
    <row r="310308">
      <c r="A310308" t="inlineStr">
        <is>
          <t>www.censa.mx</t>
        </is>
      </c>
      <c r="B310308" t="n">
        <v>104</v>
      </c>
    </row>
    <row r="310309">
      <c r="A310309" t="inlineStr">
        <is>
          <t>star-hangar.com</t>
        </is>
      </c>
      <c r="B310309" t="n">
        <v>104</v>
      </c>
    </row>
    <row r="310310">
      <c r="A310310" t="inlineStr">
        <is>
          <t>autobliz.ro</t>
        </is>
      </c>
      <c r="B310310" t="n">
        <v>104</v>
      </c>
    </row>
    <row r="310311">
      <c r="A310311" t="inlineStr">
        <is>
          <t>myclassicuk.com</t>
        </is>
      </c>
      <c r="B310311" t="n">
        <v>104</v>
      </c>
    </row>
    <row r="310312">
      <c r="A310312" t="inlineStr">
        <is>
          <t>bebeimportados.com</t>
        </is>
      </c>
      <c r="B310312" t="n">
        <v>104</v>
      </c>
    </row>
    <row r="310313">
      <c r="A310313" t="inlineStr">
        <is>
          <t>www.luxuryvillasphuketthailand.com</t>
        </is>
      </c>
      <c r="B310313" t="n">
        <v>104</v>
      </c>
    </row>
    <row r="310314">
      <c r="A310314" t="inlineStr">
        <is>
          <t>erwinmueller.scene7.com</t>
        </is>
      </c>
      <c r="B310314" t="n">
        <v>104</v>
      </c>
    </row>
    <row r="310315">
      <c r="A310315" t="inlineStr">
        <is>
          <t>luxurylove.ch</t>
        </is>
      </c>
      <c r="B310315" t="n">
        <v>104</v>
      </c>
    </row>
    <row r="310316">
      <c r="A310316" t="inlineStr">
        <is>
          <t>foneshop.it</t>
        </is>
      </c>
      <c r="B310316" t="n">
        <v>104</v>
      </c>
    </row>
    <row r="310317">
      <c r="A310317" t="inlineStr">
        <is>
          <t>www.krmimkvalitne.cz</t>
        </is>
      </c>
      <c r="B310317" t="n">
        <v>104</v>
      </c>
    </row>
    <row r="310318">
      <c r="A310318" t="inlineStr">
        <is>
          <t>zenmarketdashboardcdn.azureedge.net</t>
        </is>
      </c>
      <c r="B310318" t="n">
        <v>104</v>
      </c>
    </row>
    <row r="310319">
      <c r="A310319" t="inlineStr">
        <is>
          <t>www.hama.sk</t>
        </is>
      </c>
      <c r="B310319" t="n">
        <v>104</v>
      </c>
    </row>
    <row r="310320">
      <c r="A310320" t="inlineStr">
        <is>
          <t>cdn.dcasino.de</t>
        </is>
      </c>
      <c r="B310320" t="n">
        <v>104</v>
      </c>
    </row>
    <row r="310321">
      <c r="A310321" t="inlineStr">
        <is>
          <t>www.animationsfilme.ch</t>
        </is>
      </c>
      <c r="B310321" t="n">
        <v>104</v>
      </c>
    </row>
    <row r="310322">
      <c r="A310322" t="inlineStr">
        <is>
          <t>fr.silvexcraft.eu</t>
        </is>
      </c>
      <c r="B310322" t="n">
        <v>104</v>
      </c>
    </row>
    <row r="310323">
      <c r="A310323" t="inlineStr">
        <is>
          <t>bytemill-pride.sonero-com.com</t>
        </is>
      </c>
      <c r="B310323" t="n">
        <v>104</v>
      </c>
    </row>
    <row r="310324">
      <c r="A310324" t="inlineStr">
        <is>
          <t>novamed.pl</t>
        </is>
      </c>
      <c r="B310324" t="n">
        <v>104</v>
      </c>
    </row>
    <row r="310325">
      <c r="A310325" t="inlineStr">
        <is>
          <t>cdn.pandascore.co</t>
        </is>
      </c>
      <c r="B310325" t="n">
        <v>104</v>
      </c>
    </row>
    <row r="310326">
      <c r="A310326" t="inlineStr">
        <is>
          <t>www.pami.ro</t>
        </is>
      </c>
      <c r="B310326" t="n">
        <v>104</v>
      </c>
    </row>
    <row r="310327">
      <c r="A310327" t="inlineStr">
        <is>
          <t>img.petites-z-annonces-maurice.com</t>
        </is>
      </c>
      <c r="B310327" t="n">
        <v>104</v>
      </c>
    </row>
    <row r="310328">
      <c r="A310328" t="inlineStr">
        <is>
          <t>www.mysuitcasejourneys.com</t>
        </is>
      </c>
      <c r="B310328" t="n">
        <v>104</v>
      </c>
    </row>
    <row r="310329">
      <c r="A310329" t="inlineStr">
        <is>
          <t>slot-77.com</t>
        </is>
      </c>
      <c r="B310329" t="n">
        <v>104</v>
      </c>
    </row>
    <row r="310330">
      <c r="A310330" t="inlineStr">
        <is>
          <t>d3m2ca683sarz5.cloudfront.net</t>
        </is>
      </c>
      <c r="B310330" t="n">
        <v>104</v>
      </c>
    </row>
    <row r="310331">
      <c r="A310331" t="inlineStr">
        <is>
          <t>www.noddies.eu</t>
        </is>
      </c>
      <c r="B310331" t="n">
        <v>104</v>
      </c>
    </row>
    <row r="310332">
      <c r="A310332" t="inlineStr">
        <is>
          <t>antiquevictoriancopper.com</t>
        </is>
      </c>
      <c r="B310332" t="n">
        <v>104</v>
      </c>
    </row>
    <row r="310333">
      <c r="A310333" t="inlineStr">
        <is>
          <t>tscra.org</t>
        </is>
      </c>
      <c r="B310333" t="n">
        <v>104</v>
      </c>
    </row>
    <row r="310334">
      <c r="A310334" t="inlineStr">
        <is>
          <t>www.sea-help.eu</t>
        </is>
      </c>
      <c r="B310334" t="n">
        <v>104</v>
      </c>
    </row>
    <row r="310335">
      <c r="A310335" t="inlineStr">
        <is>
          <t>playfortunefor.fun</t>
        </is>
      </c>
      <c r="B310335" t="n">
        <v>104</v>
      </c>
    </row>
    <row r="310336">
      <c r="A310336" t="inlineStr">
        <is>
          <t>cornflower.typepad.com</t>
        </is>
      </c>
      <c r="B310336" t="n">
        <v>104</v>
      </c>
    </row>
    <row r="310337">
      <c r="A310337" t="inlineStr">
        <is>
          <t>smsh-407177-juc1ugur1qwqqqo4.stackpathdns.com</t>
        </is>
      </c>
      <c r="B310337" t="n">
        <v>104</v>
      </c>
    </row>
    <row r="310338">
      <c r="A310338" t="inlineStr">
        <is>
          <t>www.workboathire.com</t>
        </is>
      </c>
      <c r="B310338" t="n">
        <v>104</v>
      </c>
    </row>
    <row r="310339">
      <c r="A310339" t="inlineStr">
        <is>
          <t>www.multihullcentral.com</t>
        </is>
      </c>
      <c r="B310339" t="n">
        <v>104</v>
      </c>
    </row>
    <row r="310340">
      <c r="A310340" t="inlineStr">
        <is>
          <t>www.palinakozyrava.com</t>
        </is>
      </c>
      <c r="B310340" t="n">
        <v>104</v>
      </c>
    </row>
    <row r="310341">
      <c r="A310341" t="inlineStr">
        <is>
          <t>johndagys.wpengine.netdna-cdn.com</t>
        </is>
      </c>
      <c r="B310341" t="n">
        <v>104</v>
      </c>
    </row>
    <row r="310342">
      <c r="A310342" t="inlineStr">
        <is>
          <t>www.shawphotoco.com</t>
        </is>
      </c>
      <c r="B310342" t="n">
        <v>104</v>
      </c>
    </row>
    <row r="310343">
      <c r="A310343" t="inlineStr">
        <is>
          <t>fredericgonzalo.com</t>
        </is>
      </c>
      <c r="B310343" t="n">
        <v>104</v>
      </c>
    </row>
    <row r="310344">
      <c r="A310344" t="inlineStr">
        <is>
          <t>s10.wldcdn.net</t>
        </is>
      </c>
      <c r="B310344" t="n">
        <v>104</v>
      </c>
    </row>
    <row r="310345">
      <c r="A310345" t="inlineStr">
        <is>
          <t>www.gracelikerainblog.com</t>
        </is>
      </c>
      <c r="B310345" t="n">
        <v>104</v>
      </c>
    </row>
    <row r="310346">
      <c r="A310346" t="inlineStr">
        <is>
          <t>www.bestwebseller.it</t>
        </is>
      </c>
      <c r="B310346" t="n">
        <v>104</v>
      </c>
    </row>
    <row r="310347">
      <c r="A310347" t="inlineStr">
        <is>
          <t>www.hammonds-uk.com</t>
        </is>
      </c>
      <c r="B310347" t="n">
        <v>104</v>
      </c>
    </row>
    <row r="310348">
      <c r="A310348" t="inlineStr">
        <is>
          <t>test.comptoir.co</t>
        </is>
      </c>
      <c r="B310348" t="n">
        <v>104</v>
      </c>
    </row>
    <row r="310349">
      <c r="A310349" t="inlineStr">
        <is>
          <t>www.vincantowine.com</t>
        </is>
      </c>
      <c r="B310349" t="n">
        <v>104</v>
      </c>
    </row>
    <row r="310350">
      <c r="A310350" t="inlineStr">
        <is>
          <t>bdlamotorbikes.co.uk</t>
        </is>
      </c>
      <c r="B310350" t="n">
        <v>104</v>
      </c>
    </row>
    <row r="310351">
      <c r="A310351" t="inlineStr">
        <is>
          <t>esalus.it</t>
        </is>
      </c>
      <c r="B310351" t="n">
        <v>104</v>
      </c>
    </row>
    <row r="310352">
      <c r="A310352" t="inlineStr">
        <is>
          <t>procesare.tgvmedia.ro</t>
        </is>
      </c>
      <c r="B310352" t="n">
        <v>104</v>
      </c>
    </row>
    <row r="310353">
      <c r="A310353" t="inlineStr">
        <is>
          <t>www.bonton.fr</t>
        </is>
      </c>
      <c r="B310353" t="n">
        <v>104</v>
      </c>
    </row>
    <row r="310354">
      <c r="A310354" t="inlineStr">
        <is>
          <t>trinamcclune.typepad.com</t>
        </is>
      </c>
      <c r="B310354" t="n">
        <v>104</v>
      </c>
    </row>
    <row r="310355">
      <c r="A310355" t="inlineStr">
        <is>
          <t>afstap.nl</t>
        </is>
      </c>
      <c r="B310355" t="n">
        <v>104</v>
      </c>
    </row>
    <row r="310356">
      <c r="A310356" t="inlineStr">
        <is>
          <t>d1g50c3rneu76c.cloudfront.net</t>
        </is>
      </c>
      <c r="B310356" t="n">
        <v>104</v>
      </c>
    </row>
    <row r="310357">
      <c r="A310357" t="inlineStr">
        <is>
          <t>media.ac-schnitzer.de</t>
        </is>
      </c>
      <c r="B310357" t="n">
        <v>104</v>
      </c>
    </row>
    <row r="310358">
      <c r="A310358" t="inlineStr">
        <is>
          <t>admin.webgrid.com</t>
        </is>
      </c>
      <c r="B310358" t="n">
        <v>104</v>
      </c>
    </row>
    <row r="310359">
      <c r="A310359" t="inlineStr">
        <is>
          <t>www.sammyninos.com</t>
        </is>
      </c>
      <c r="B310359" t="n">
        <v>104</v>
      </c>
    </row>
    <row r="310360">
      <c r="A310360" t="inlineStr">
        <is>
          <t>www.arthaudyachting.com</t>
        </is>
      </c>
      <c r="B310360" t="n">
        <v>104</v>
      </c>
    </row>
    <row r="310361">
      <c r="A310361" t="inlineStr">
        <is>
          <t>pwntastic-avatar-production.s3.amazonaws.com</t>
        </is>
      </c>
      <c r="B310361" t="n">
        <v>104</v>
      </c>
    </row>
    <row r="310362">
      <c r="A310362" t="inlineStr">
        <is>
          <t>keystonbros.com</t>
        </is>
      </c>
      <c r="B310362" t="n">
        <v>104</v>
      </c>
    </row>
    <row r="310363">
      <c r="A310363" t="inlineStr">
        <is>
          <t>my.project-jk.com</t>
        </is>
      </c>
      <c r="B310363" t="n">
        <v>104</v>
      </c>
    </row>
    <row r="310364">
      <c r="A310364" t="inlineStr">
        <is>
          <t>proactivecreative.b-cdn.net</t>
        </is>
      </c>
      <c r="B310364" t="n">
        <v>104</v>
      </c>
    </row>
    <row r="310365">
      <c r="A310365" t="inlineStr">
        <is>
          <t>www.lafilleengeek.fr</t>
        </is>
      </c>
      <c r="B310365" t="n">
        <v>104</v>
      </c>
    </row>
    <row r="310366">
      <c r="A310366" t="inlineStr">
        <is>
          <t>www.kralenwinkel.eu</t>
        </is>
      </c>
      <c r="B310366" t="n">
        <v>104</v>
      </c>
    </row>
    <row r="310367">
      <c r="A310367" t="inlineStr">
        <is>
          <t>www.better-from-scratch.com</t>
        </is>
      </c>
      <c r="B310367" t="n">
        <v>104</v>
      </c>
    </row>
    <row r="310368">
      <c r="A310368" t="inlineStr">
        <is>
          <t>www.telecomhuis.nl</t>
        </is>
      </c>
      <c r="B310368" t="n">
        <v>104</v>
      </c>
    </row>
    <row r="310369">
      <c r="A310369" t="inlineStr">
        <is>
          <t>gabrieltex.hu</t>
        </is>
      </c>
      <c r="B310369" t="n">
        <v>104</v>
      </c>
    </row>
    <row r="310370">
      <c r="A310370" t="inlineStr">
        <is>
          <t>depozituldecosmetice.ro</t>
        </is>
      </c>
      <c r="B310370" t="n">
        <v>104</v>
      </c>
    </row>
    <row r="310371">
      <c r="A310371" t="inlineStr">
        <is>
          <t>cdn-yotpo-images-production.yotpo.com</t>
        </is>
      </c>
      <c r="B310371" t="n">
        <v>104</v>
      </c>
    </row>
    <row r="310372">
      <c r="A310372" t="inlineStr">
        <is>
          <t>www.produstore.com</t>
        </is>
      </c>
      <c r="B310372" t="n">
        <v>104</v>
      </c>
    </row>
    <row r="310373">
      <c r="A310373" t="inlineStr">
        <is>
          <t>veryrarenew.com</t>
        </is>
      </c>
      <c r="B310373" t="n">
        <v>104</v>
      </c>
    </row>
    <row r="310374">
      <c r="A310374" t="inlineStr">
        <is>
          <t>keedan.com</t>
        </is>
      </c>
      <c r="B310374" t="n">
        <v>104</v>
      </c>
    </row>
    <row r="310375">
      <c r="A310375" t="inlineStr">
        <is>
          <t>whitesagewoman.files.wordpress.com</t>
        </is>
      </c>
      <c r="B310375" t="n">
        <v>104</v>
      </c>
    </row>
    <row r="310376">
      <c r="A310376" t="inlineStr">
        <is>
          <t>img4.ret.co.il</t>
        </is>
      </c>
      <c r="B310376" t="n">
        <v>104</v>
      </c>
    </row>
    <row r="310377">
      <c r="A310377" t="inlineStr">
        <is>
          <t>hangxachtay365.net</t>
        </is>
      </c>
      <c r="B310377" t="n">
        <v>104</v>
      </c>
    </row>
    <row r="310378">
      <c r="A310378" t="inlineStr">
        <is>
          <t>laprensa-sandiego.org</t>
        </is>
      </c>
      <c r="B310378" t="n">
        <v>104</v>
      </c>
    </row>
    <row r="310379">
      <c r="A310379" t="inlineStr">
        <is>
          <t>www.youpomme.com</t>
        </is>
      </c>
      <c r="B310379" t="n">
        <v>104</v>
      </c>
    </row>
    <row r="310380">
      <c r="A310380" t="inlineStr">
        <is>
          <t>makingindiaonline.in</t>
        </is>
      </c>
      <c r="B310380" t="n">
        <v>104</v>
      </c>
    </row>
    <row r="310381">
      <c r="A310381" t="inlineStr">
        <is>
          <t>drasticnews.com</t>
        </is>
      </c>
      <c r="B310381" t="n">
        <v>104</v>
      </c>
    </row>
    <row r="310382">
      <c r="A310382" t="inlineStr">
        <is>
          <t>www.southwestbusiness.ca</t>
        </is>
      </c>
      <c r="B310382" t="n">
        <v>104</v>
      </c>
    </row>
    <row r="310383">
      <c r="A310383" t="inlineStr">
        <is>
          <t>www.bedbathntable.com.au</t>
        </is>
      </c>
      <c r="B310383" t="n">
        <v>104</v>
      </c>
    </row>
    <row r="310384">
      <c r="A310384" t="inlineStr">
        <is>
          <t>play-bay.de</t>
        </is>
      </c>
      <c r="B310384" t="n">
        <v>104</v>
      </c>
    </row>
    <row r="310385">
      <c r="A310385" t="inlineStr">
        <is>
          <t>www.parisdiscoveryguide.com</t>
        </is>
      </c>
      <c r="B310385" t="n">
        <v>104</v>
      </c>
    </row>
    <row r="310386">
      <c r="A310386" t="inlineStr">
        <is>
          <t>fireplaceblowerfan.net</t>
        </is>
      </c>
      <c r="B310386" t="n">
        <v>104</v>
      </c>
    </row>
    <row r="310387">
      <c r="A310387" t="inlineStr">
        <is>
          <t>www.cake-world.com</t>
        </is>
      </c>
      <c r="B310387" t="n">
        <v>104</v>
      </c>
    </row>
    <row r="310388">
      <c r="A310388" t="inlineStr">
        <is>
          <t>oiloriginal.com.ua</t>
        </is>
      </c>
      <c r="B310388" t="n">
        <v>104</v>
      </c>
    </row>
    <row r="310389">
      <c r="A310389" t="inlineStr">
        <is>
          <t>www.muscle-freaks.de</t>
        </is>
      </c>
      <c r="B310389" t="n">
        <v>104</v>
      </c>
    </row>
    <row r="310390">
      <c r="A310390" t="inlineStr">
        <is>
          <t>ghanatalksbusiness.com</t>
        </is>
      </c>
      <c r="B310390" t="n">
        <v>104</v>
      </c>
    </row>
    <row r="310391">
      <c r="A310391" t="inlineStr">
        <is>
          <t>selectavip.com</t>
        </is>
      </c>
      <c r="B310391" t="n">
        <v>104</v>
      </c>
    </row>
    <row r="310392">
      <c r="A310392" t="inlineStr">
        <is>
          <t>tehrandaily.files.wordpress.com</t>
        </is>
      </c>
      <c r="B310392" t="n">
        <v>104</v>
      </c>
    </row>
    <row r="310393">
      <c r="A310393" t="inlineStr">
        <is>
          <t>d2fhxi6dp5w7uq.cloudfront.net</t>
        </is>
      </c>
      <c r="B310393" t="n">
        <v>104</v>
      </c>
    </row>
    <row r="310394">
      <c r="A310394" t="inlineStr">
        <is>
          <t>assets.angelpub.com</t>
        </is>
      </c>
      <c r="B310394" t="n">
        <v>104</v>
      </c>
    </row>
    <row r="310395">
      <c r="A310395" t="inlineStr">
        <is>
          <t>www.paradisogioielli.com</t>
        </is>
      </c>
      <c r="B310395" t="n">
        <v>104</v>
      </c>
    </row>
    <row r="310396">
      <c r="A310396" t="inlineStr">
        <is>
          <t>emotionalmultimediaride.files.wordpress.com</t>
        </is>
      </c>
      <c r="B310396" t="n">
        <v>104</v>
      </c>
    </row>
    <row r="310397">
      <c r="A310397" t="inlineStr">
        <is>
          <t>electtv-images.s3-accelerate.amazonaws.com</t>
        </is>
      </c>
      <c r="B310397" t="n">
        <v>104</v>
      </c>
    </row>
    <row r="310398">
      <c r="A310398" t="inlineStr">
        <is>
          <t>static.popbopshopblog.com</t>
        </is>
      </c>
      <c r="B310398" t="n">
        <v>104</v>
      </c>
    </row>
    <row r="310399">
      <c r="A310399" t="inlineStr">
        <is>
          <t>andathousandwords.files.wordpress.com</t>
        </is>
      </c>
      <c r="B310399" t="n">
        <v>104</v>
      </c>
    </row>
    <row r="310400">
      <c r="A310400" t="inlineStr">
        <is>
          <t>ttotyblog.files.wordpress.com</t>
        </is>
      </c>
      <c r="B310400" t="n">
        <v>104</v>
      </c>
    </row>
    <row r="310401">
      <c r="A310401" t="inlineStr">
        <is>
          <t>shop.cosmeticom.dk</t>
        </is>
      </c>
      <c r="B310401" t="n">
        <v>104</v>
      </c>
    </row>
    <row r="310402">
      <c r="A310402" t="inlineStr">
        <is>
          <t>allfromjapan.com</t>
        </is>
      </c>
      <c r="B310402" t="n">
        <v>104</v>
      </c>
    </row>
    <row r="310403">
      <c r="A310403" t="inlineStr">
        <is>
          <t>www.der-quartiermeister.de</t>
        </is>
      </c>
      <c r="B310403" t="n">
        <v>104</v>
      </c>
    </row>
    <row r="310404">
      <c r="A310404" t="inlineStr">
        <is>
          <t>dancingaspensfarm.files.wordpress.com</t>
        </is>
      </c>
      <c r="B310404" t="n">
        <v>104</v>
      </c>
    </row>
    <row r="310405">
      <c r="A310405" t="inlineStr">
        <is>
          <t>knufis-optik-shop.de</t>
        </is>
      </c>
      <c r="B310405" t="n">
        <v>104</v>
      </c>
    </row>
    <row r="310406">
      <c r="A310406" t="inlineStr">
        <is>
          <t>www.citymarket.coop</t>
        </is>
      </c>
      <c r="B310406" t="n">
        <v>104</v>
      </c>
    </row>
    <row r="310407">
      <c r="A310407" t="inlineStr">
        <is>
          <t>adamcomotorsports.com</t>
        </is>
      </c>
      <c r="B310407" t="n">
        <v>104</v>
      </c>
    </row>
    <row r="310408">
      <c r="A310408" t="inlineStr">
        <is>
          <t>www.lessonswithtroy.com</t>
        </is>
      </c>
      <c r="B310408" t="n">
        <v>104</v>
      </c>
    </row>
    <row r="310409">
      <c r="A310409" t="inlineStr">
        <is>
          <t>www.bachet.fr</t>
        </is>
      </c>
      <c r="B310409" t="n">
        <v>104</v>
      </c>
    </row>
    <row r="310410">
      <c r="A310410" t="inlineStr">
        <is>
          <t>btiscience.org</t>
        </is>
      </c>
      <c r="B310410" t="n">
        <v>104</v>
      </c>
    </row>
    <row r="310411">
      <c r="A310411" t="inlineStr">
        <is>
          <t>oldtimer-saison.de</t>
        </is>
      </c>
      <c r="B310411" t="n">
        <v>104</v>
      </c>
    </row>
    <row r="310412">
      <c r="A310412" t="inlineStr">
        <is>
          <t>images.fastdrama.me</t>
        </is>
      </c>
      <c r="B310412" t="n">
        <v>104</v>
      </c>
    </row>
    <row r="310413">
      <c r="A310413" t="inlineStr">
        <is>
          <t>sale.brick7.com.au</t>
        </is>
      </c>
      <c r="B310413" t="n">
        <v>104</v>
      </c>
    </row>
    <row r="310414">
      <c r="A310414" t="inlineStr">
        <is>
          <t>www.lesapplicationsandroid.fr</t>
        </is>
      </c>
      <c r="B310414" t="n">
        <v>104</v>
      </c>
    </row>
    <row r="310415">
      <c r="A310415" t="inlineStr">
        <is>
          <t>passionunbridled.files.wordpress.com</t>
        </is>
      </c>
      <c r="B310415" t="n">
        <v>104</v>
      </c>
    </row>
    <row r="310416">
      <c r="A310416" t="inlineStr">
        <is>
          <t>cdn2.avanticart.ro</t>
        </is>
      </c>
      <c r="B310416" t="n">
        <v>104</v>
      </c>
    </row>
    <row r="310417">
      <c r="A310417" t="inlineStr">
        <is>
          <t>3pxpi3al5ux4710tz2vj08r7-wpengine.netdna-ssl.com</t>
        </is>
      </c>
      <c r="B310417" t="n">
        <v>104</v>
      </c>
    </row>
    <row r="310418">
      <c r="A310418" t="inlineStr">
        <is>
          <t>www.johndaiken.com</t>
        </is>
      </c>
      <c r="B310418" t="n">
        <v>104</v>
      </c>
    </row>
    <row r="310419">
      <c r="A310419" t="inlineStr">
        <is>
          <t>www.fowsystem.com</t>
        </is>
      </c>
      <c r="B310419" t="n">
        <v>104</v>
      </c>
    </row>
    <row r="310420">
      <c r="A310420" t="inlineStr">
        <is>
          <t>weddingplannerinportugal.com</t>
        </is>
      </c>
      <c r="B310420" t="n">
        <v>104</v>
      </c>
    </row>
    <row r="310421">
      <c r="A310421" t="inlineStr">
        <is>
          <t>www.sewa-kantor.net</t>
        </is>
      </c>
      <c r="B310421" t="n">
        <v>104</v>
      </c>
    </row>
    <row r="310422">
      <c r="A310422" t="inlineStr">
        <is>
          <t>livlyclub.com.ua</t>
        </is>
      </c>
      <c r="B310422" t="n">
        <v>104</v>
      </c>
    </row>
    <row r="310423">
      <c r="A310423" t="inlineStr">
        <is>
          <t>dragulf.com</t>
        </is>
      </c>
      <c r="B310423" t="n">
        <v>104</v>
      </c>
    </row>
    <row r="310424">
      <c r="A310424" t="inlineStr">
        <is>
          <t>www.oasisbebidas.com.br</t>
        </is>
      </c>
      <c r="B310424" t="n">
        <v>104</v>
      </c>
    </row>
    <row r="310425">
      <c r="A310425" t="inlineStr">
        <is>
          <t>setnewvintage.com</t>
        </is>
      </c>
      <c r="B310425" t="n">
        <v>104</v>
      </c>
    </row>
    <row r="310426">
      <c r="A310426" t="inlineStr">
        <is>
          <t>www.jimcorbettresorts.co.in</t>
        </is>
      </c>
      <c r="B310426" t="n">
        <v>104</v>
      </c>
    </row>
    <row r="310427">
      <c r="A310427" t="inlineStr">
        <is>
          <t>abaforlawstudents.com</t>
        </is>
      </c>
      <c r="B310427" t="n">
        <v>104</v>
      </c>
    </row>
    <row r="310428">
      <c r="A310428" t="inlineStr">
        <is>
          <t>www.roughdiamondinc.com</t>
        </is>
      </c>
      <c r="B310428" t="n">
        <v>104</v>
      </c>
    </row>
    <row r="310429">
      <c r="A310429" t="inlineStr">
        <is>
          <t>www.godreports.com</t>
        </is>
      </c>
      <c r="B310429" t="n">
        <v>104</v>
      </c>
    </row>
    <row r="310430">
      <c r="A310430" t="inlineStr">
        <is>
          <t>s50.radikal.ru</t>
        </is>
      </c>
      <c r="B310430" t="n">
        <v>104</v>
      </c>
    </row>
    <row r="310431">
      <c r="A310431" t="inlineStr">
        <is>
          <t>cdn.experiencenicolavalley.com</t>
        </is>
      </c>
      <c r="B310431" t="n">
        <v>104</v>
      </c>
    </row>
    <row r="310432">
      <c r="A310432" t="inlineStr">
        <is>
          <t>BikeHikeSafari.b-cdn.net</t>
        </is>
      </c>
      <c r="B310432" t="n">
        <v>104</v>
      </c>
    </row>
    <row r="310433">
      <c r="A310433" t="inlineStr">
        <is>
          <t>extend.schoolwires.com</t>
        </is>
      </c>
      <c r="B310433" t="n">
        <v>104</v>
      </c>
    </row>
    <row r="310434">
      <c r="A310434" t="inlineStr">
        <is>
          <t>www.adventuresindance.com</t>
        </is>
      </c>
      <c r="B310434" t="n">
        <v>104</v>
      </c>
    </row>
    <row r="310435">
      <c r="A310435" t="inlineStr">
        <is>
          <t>plutopress-uk.imgix.net</t>
        </is>
      </c>
      <c r="B310435" t="n">
        <v>104</v>
      </c>
    </row>
    <row r="310436">
      <c r="A310436" t="inlineStr">
        <is>
          <t>www.nonakedwalls.co.uk</t>
        </is>
      </c>
      <c r="B310436" t="n">
        <v>104</v>
      </c>
    </row>
    <row r="310437">
      <c r="A310437" t="inlineStr">
        <is>
          <t>www.luxury-italian-office.com</t>
        </is>
      </c>
      <c r="B310437" t="n">
        <v>104</v>
      </c>
    </row>
    <row r="310438">
      <c r="A310438" t="inlineStr">
        <is>
          <t>d392p56yqvuqpz.cloudfront.net</t>
        </is>
      </c>
      <c r="B310438" t="n">
        <v>104</v>
      </c>
    </row>
    <row r="310439">
      <c r="A310439" t="inlineStr">
        <is>
          <t>samanthajayphoto.files.wordpress.com</t>
        </is>
      </c>
      <c r="B310439" t="n">
        <v>104</v>
      </c>
    </row>
    <row r="310440">
      <c r="A310440" t="inlineStr">
        <is>
          <t>creoleindc.typepad.com</t>
        </is>
      </c>
      <c r="B310440" t="n">
        <v>104</v>
      </c>
    </row>
    <row r="310441">
      <c r="A310441" t="inlineStr">
        <is>
          <t>www.guruhomestore.com</t>
        </is>
      </c>
      <c r="B310441" t="n">
        <v>104</v>
      </c>
    </row>
    <row r="310442">
      <c r="A310442" t="inlineStr">
        <is>
          <t>MUNGENASTCLASSICMUSEUM.COM</t>
        </is>
      </c>
      <c r="B310442" t="n">
        <v>104</v>
      </c>
    </row>
    <row r="310443">
      <c r="A310443" t="inlineStr">
        <is>
          <t>miller-images.s3.amazonaws.com</t>
        </is>
      </c>
      <c r="B310443" t="n">
        <v>104</v>
      </c>
    </row>
    <row r="310444">
      <c r="A310444" t="inlineStr">
        <is>
          <t>ecards-media-v3.s3.amazonaws.com</t>
        </is>
      </c>
      <c r="B310444" t="n">
        <v>104</v>
      </c>
    </row>
    <row r="310445">
      <c r="A310445" t="inlineStr">
        <is>
          <t>veritasdev.co</t>
        </is>
      </c>
      <c r="B310445" t="n">
        <v>104</v>
      </c>
    </row>
    <row r="310446">
      <c r="A310446" t="inlineStr">
        <is>
          <t>www.jawarafile.com</t>
        </is>
      </c>
      <c r="B310446" t="n">
        <v>104</v>
      </c>
    </row>
    <row r="310447">
      <c r="A310447" t="inlineStr">
        <is>
          <t>gilescarpets.co.nz</t>
        </is>
      </c>
      <c r="B310447" t="n">
        <v>104</v>
      </c>
    </row>
    <row r="310448">
      <c r="A310448" t="inlineStr">
        <is>
          <t>dev.by</t>
        </is>
      </c>
      <c r="B310448" t="n">
        <v>104</v>
      </c>
    </row>
    <row r="310449">
      <c r="A310449" t="inlineStr">
        <is>
          <t>www.deubaxxl.com</t>
        </is>
      </c>
      <c r="B310449" t="n">
        <v>104</v>
      </c>
    </row>
    <row r="310450">
      <c r="A310450" t="inlineStr">
        <is>
          <t>www.internetmatters.org</t>
        </is>
      </c>
      <c r="B310450" t="n">
        <v>104</v>
      </c>
    </row>
    <row r="310451">
      <c r="A310451" t="inlineStr">
        <is>
          <t>digileaders.com</t>
        </is>
      </c>
      <c r="B310451" t="n">
        <v>104</v>
      </c>
    </row>
    <row r="310452">
      <c r="A310452" t="inlineStr">
        <is>
          <t>www.smallcustomboxes.com</t>
        </is>
      </c>
      <c r="B310452" t="n">
        <v>104</v>
      </c>
    </row>
    <row r="310453">
      <c r="A310453" t="inlineStr">
        <is>
          <t>images.justablink.us</t>
        </is>
      </c>
      <c r="B310453" t="n">
        <v>104</v>
      </c>
    </row>
    <row r="310454">
      <c r="A310454" t="inlineStr">
        <is>
          <t>d9mwsw9655mj9.cloudfront.net</t>
        </is>
      </c>
      <c r="B310454" t="n">
        <v>104</v>
      </c>
    </row>
    <row r="310455">
      <c r="A310455" t="inlineStr">
        <is>
          <t>www.proswimwear.co.uk</t>
        </is>
      </c>
      <c r="B310455" t="n">
        <v>104</v>
      </c>
    </row>
    <row r="310456">
      <c r="A310456" t="inlineStr">
        <is>
          <t>starkist.com</t>
        </is>
      </c>
      <c r="B310456" t="n">
        <v>104</v>
      </c>
    </row>
    <row r="310457">
      <c r="A310457" t="inlineStr">
        <is>
          <t>31key.com</t>
        </is>
      </c>
      <c r="B310457" t="n">
        <v>104</v>
      </c>
    </row>
    <row r="310458">
      <c r="A310458" t="inlineStr">
        <is>
          <t>scottishwhiskytrail.com</t>
        </is>
      </c>
      <c r="B310458" t="n">
        <v>104</v>
      </c>
    </row>
    <row r="310459">
      <c r="A310459" t="inlineStr">
        <is>
          <t>helloyummy.co</t>
        </is>
      </c>
      <c r="B310459" t="n">
        <v>104</v>
      </c>
    </row>
    <row r="310460">
      <c r="A310460" t="inlineStr">
        <is>
          <t>www.craftinamerica.org</t>
        </is>
      </c>
      <c r="B310460" t="n">
        <v>104</v>
      </c>
    </row>
    <row r="310461">
      <c r="A310461" t="inlineStr">
        <is>
          <t>orlandobservador.files.wordpress.com</t>
        </is>
      </c>
      <c r="B310461" t="n">
        <v>104</v>
      </c>
    </row>
    <row r="310462">
      <c r="A310462" t="inlineStr">
        <is>
          <t>alltracks.eu</t>
        </is>
      </c>
      <c r="B310462" t="n">
        <v>104</v>
      </c>
    </row>
    <row r="310463">
      <c r="A310463" t="inlineStr">
        <is>
          <t>vulkan.in.ua</t>
        </is>
      </c>
      <c r="B310463" t="n">
        <v>104</v>
      </c>
    </row>
    <row r="310464">
      <c r="A310464" t="inlineStr">
        <is>
          <t>exhibits.lib.ku.edu</t>
        </is>
      </c>
      <c r="B310464" t="n">
        <v>104</v>
      </c>
    </row>
    <row r="310465">
      <c r="A310465" t="inlineStr">
        <is>
          <t>travelsofjith.files.wordpress.com</t>
        </is>
      </c>
      <c r="B310465" t="n">
        <v>104</v>
      </c>
    </row>
    <row r="310466">
      <c r="A310466" t="inlineStr">
        <is>
          <t>panel.amour.pl</t>
        </is>
      </c>
      <c r="B310466" t="n">
        <v>104</v>
      </c>
    </row>
    <row r="310467">
      <c r="A310467" t="inlineStr">
        <is>
          <t>alphagraphics.exhibitors-handbook.com</t>
        </is>
      </c>
      <c r="B310467" t="n">
        <v>104</v>
      </c>
    </row>
    <row r="310468">
      <c r="A310468" t="inlineStr">
        <is>
          <t>darwinimage2.eecsoftware.com</t>
        </is>
      </c>
      <c r="B310468" t="n">
        <v>104</v>
      </c>
    </row>
    <row r="310469">
      <c r="A310469" t="inlineStr">
        <is>
          <t>internationalmenu.com</t>
        </is>
      </c>
      <c r="B310469" t="n">
        <v>104</v>
      </c>
    </row>
    <row r="310470">
      <c r="A310470" t="inlineStr">
        <is>
          <t>www.chemistry-studio.com</t>
        </is>
      </c>
      <c r="B310470" t="n">
        <v>104</v>
      </c>
    </row>
    <row r="310471">
      <c r="A310471" t="inlineStr">
        <is>
          <t>www.wizard.bg</t>
        </is>
      </c>
      <c r="B310471" t="n">
        <v>104</v>
      </c>
    </row>
    <row r="310472">
      <c r="A310472" t="inlineStr">
        <is>
          <t>highlandmoss.com</t>
        </is>
      </c>
      <c r="B310472" t="n">
        <v>104</v>
      </c>
    </row>
    <row r="310473">
      <c r="A310473" t="inlineStr">
        <is>
          <t>beautyaims.com</t>
        </is>
      </c>
      <c r="B310473" t="n">
        <v>104</v>
      </c>
    </row>
    <row r="310474">
      <c r="A310474" t="inlineStr">
        <is>
          <t>theartfulgourmet.com</t>
        </is>
      </c>
      <c r="B310474" t="n">
        <v>104</v>
      </c>
    </row>
    <row r="310475">
      <c r="A310475" t="inlineStr">
        <is>
          <t>z1photorankmedia-a.akamaihd.net</t>
        </is>
      </c>
      <c r="B310475" t="n">
        <v>104</v>
      </c>
    </row>
    <row r="310476">
      <c r="A310476" t="inlineStr">
        <is>
          <t>www.marktplatz-mittelstand.de</t>
        </is>
      </c>
      <c r="B310476" t="n">
        <v>104</v>
      </c>
    </row>
    <row r="310477">
      <c r="A310477" t="inlineStr">
        <is>
          <t>www.walksinsiderome.com</t>
        </is>
      </c>
      <c r="B310477" t="n">
        <v>104</v>
      </c>
    </row>
    <row r="310478">
      <c r="A310478" t="inlineStr">
        <is>
          <t>www.journalyst.com.au</t>
        </is>
      </c>
      <c r="B310478" t="n">
        <v>104</v>
      </c>
    </row>
    <row r="310479">
      <c r="A310479" t="inlineStr">
        <is>
          <t>homebusinessmag.com</t>
        </is>
      </c>
      <c r="B310479" t="n">
        <v>104</v>
      </c>
    </row>
    <row r="310480">
      <c r="A310480" t="inlineStr">
        <is>
          <t>www.advancedseals.co.uk</t>
        </is>
      </c>
      <c r="B310480" t="n">
        <v>104</v>
      </c>
    </row>
    <row r="310481">
      <c r="A310481" t="inlineStr">
        <is>
          <t>vtxcski.org</t>
        </is>
      </c>
      <c r="B310481" t="n">
        <v>104</v>
      </c>
    </row>
    <row r="310482">
      <c r="A310482" t="inlineStr">
        <is>
          <t>forestgeo.si.edu</t>
        </is>
      </c>
      <c r="B310482" t="n">
        <v>104</v>
      </c>
    </row>
    <row r="310483">
      <c r="A310483" t="inlineStr">
        <is>
          <t>berkslancasterlebanonlink.files.wordpress.com</t>
        </is>
      </c>
      <c r="B310483" t="n">
        <v>104</v>
      </c>
    </row>
    <row r="310484">
      <c r="A310484" t="inlineStr">
        <is>
          <t>eddierifkindesign.net</t>
        </is>
      </c>
      <c r="B310484" t="n">
        <v>104</v>
      </c>
    </row>
    <row r="310485">
      <c r="A310485" t="inlineStr">
        <is>
          <t>www.financial-news.co.uk</t>
        </is>
      </c>
      <c r="B310485" t="n">
        <v>104</v>
      </c>
    </row>
    <row r="310486">
      <c r="A310486" t="inlineStr">
        <is>
          <t>www.lojasconforto.com</t>
        </is>
      </c>
      <c r="B310486" t="n">
        <v>104</v>
      </c>
    </row>
    <row r="310487">
      <c r="A310487" t="inlineStr">
        <is>
          <t>en.sake-times.com</t>
        </is>
      </c>
      <c r="B310487" t="n">
        <v>104</v>
      </c>
    </row>
    <row r="310488">
      <c r="A310488" t="inlineStr">
        <is>
          <t>www.shopdogamer.com.br</t>
        </is>
      </c>
      <c r="B310488" t="n">
        <v>104</v>
      </c>
    </row>
    <row r="310489">
      <c r="A310489" t="inlineStr">
        <is>
          <t>www.chinamedica.com</t>
        </is>
      </c>
      <c r="B310489" t="n">
        <v>104</v>
      </c>
    </row>
    <row r="310490">
      <c r="A310490" t="inlineStr">
        <is>
          <t>kledingwebshopenzo.nl</t>
        </is>
      </c>
      <c r="B310490" t="n">
        <v>104</v>
      </c>
    </row>
    <row r="310491">
      <c r="A310491" t="inlineStr">
        <is>
          <t>www.ingallsequipment.com</t>
        </is>
      </c>
      <c r="B310491" t="n">
        <v>104</v>
      </c>
    </row>
    <row r="310492">
      <c r="A310492" t="inlineStr">
        <is>
          <t>skibum50plus.files.wordpress.com</t>
        </is>
      </c>
      <c r="B310492" t="n">
        <v>104</v>
      </c>
    </row>
    <row r="310493">
      <c r="A310493" t="inlineStr">
        <is>
          <t>webshop-janbrinkman.nl</t>
        </is>
      </c>
      <c r="B310493" t="n">
        <v>104</v>
      </c>
    </row>
    <row r="310494">
      <c r="A310494" t="inlineStr">
        <is>
          <t>www.gooscooter.com</t>
        </is>
      </c>
      <c r="B310494" t="n">
        <v>104</v>
      </c>
    </row>
    <row r="310495">
      <c r="A310495" t="inlineStr">
        <is>
          <t>frugalentrepreneur.com</t>
        </is>
      </c>
      <c r="B310495" t="n">
        <v>104</v>
      </c>
    </row>
    <row r="310496">
      <c r="A310496" t="inlineStr">
        <is>
          <t>media2.tyre-shopping.com</t>
        </is>
      </c>
      <c r="B310496" t="n">
        <v>104</v>
      </c>
    </row>
    <row r="310497">
      <c r="A310497" t="inlineStr">
        <is>
          <t>turkishmosaiclamp.com</t>
        </is>
      </c>
      <c r="B310497" t="n">
        <v>104</v>
      </c>
    </row>
    <row r="310498">
      <c r="A310498" t="inlineStr">
        <is>
          <t>andiamocreative.com</t>
        </is>
      </c>
      <c r="B310498" t="n">
        <v>104</v>
      </c>
    </row>
    <row r="310499">
      <c r="A310499" t="inlineStr">
        <is>
          <t>pixelhunt.files.wordpress.com</t>
        </is>
      </c>
      <c r="B310499" t="n">
        <v>104</v>
      </c>
    </row>
    <row r="310500">
      <c r="A310500" t="inlineStr">
        <is>
          <t>missoulaunderground.com</t>
        </is>
      </c>
      <c r="B310500" t="n">
        <v>104</v>
      </c>
    </row>
    <row r="310501">
      <c r="A310501" t="inlineStr">
        <is>
          <t>www.valorantpornhentai.com</t>
        </is>
      </c>
      <c r="B310501" t="n">
        <v>104</v>
      </c>
    </row>
    <row r="310502">
      <c r="A310502" t="inlineStr">
        <is>
          <t>www.akkompresor.rs</t>
        </is>
      </c>
      <c r="B310502" t="n">
        <v>104</v>
      </c>
    </row>
    <row r="310503">
      <c r="A310503" t="inlineStr">
        <is>
          <t>www.allabouthappylife.com</t>
        </is>
      </c>
      <c r="B310503" t="n">
        <v>104</v>
      </c>
    </row>
    <row r="310504">
      <c r="A310504" t="inlineStr">
        <is>
          <t>d17wymyl890hh0.cloudfront.net</t>
        </is>
      </c>
      <c r="B310504" t="n">
        <v>104</v>
      </c>
    </row>
    <row r="310505">
      <c r="A310505" t="inlineStr">
        <is>
          <t>fhi.duke.edu</t>
        </is>
      </c>
      <c r="B310505" t="n">
        <v>104</v>
      </c>
    </row>
    <row r="310506">
      <c r="A310506" t="inlineStr">
        <is>
          <t>www.mclarenspianos.co.uk</t>
        </is>
      </c>
      <c r="B310506" t="n">
        <v>104</v>
      </c>
    </row>
    <row r="310507">
      <c r="A310507" t="inlineStr">
        <is>
          <t>www.sunrise-metal.com</t>
        </is>
      </c>
      <c r="B310507" t="n">
        <v>104</v>
      </c>
    </row>
    <row r="310508">
      <c r="A310508" t="inlineStr">
        <is>
          <t>www.cocorepublic.com.au</t>
        </is>
      </c>
      <c r="B310508" t="n">
        <v>104</v>
      </c>
    </row>
    <row r="310509">
      <c r="A310509" t="inlineStr">
        <is>
          <t>3gqc5i3a88yk2cv8gqmqocrh.wpengine.netdna-cdn.com</t>
        </is>
      </c>
      <c r="B310509" t="n">
        <v>104</v>
      </c>
    </row>
    <row r="310510">
      <c r="A310510" t="inlineStr">
        <is>
          <t>allcures.com</t>
        </is>
      </c>
      <c r="B310510" t="n">
        <v>104</v>
      </c>
    </row>
    <row r="310511">
      <c r="A310511" t="inlineStr">
        <is>
          <t>cdn.homepornking.com</t>
        </is>
      </c>
      <c r="B310511" t="n">
        <v>104</v>
      </c>
    </row>
    <row r="310512">
      <c r="A310512" t="inlineStr">
        <is>
          <t>cdn.vrbangers.com</t>
        </is>
      </c>
      <c r="B310512" t="n">
        <v>104</v>
      </c>
    </row>
    <row r="310513">
      <c r="A310513" t="inlineStr">
        <is>
          <t>www.sailtahiti.com</t>
        </is>
      </c>
      <c r="B310513" t="n">
        <v>104</v>
      </c>
    </row>
    <row r="310514">
      <c r="A310514" t="inlineStr">
        <is>
          <t>siciliangodmother.files.wordpress.com</t>
        </is>
      </c>
      <c r="B310514" t="n">
        <v>104</v>
      </c>
    </row>
    <row r="310515">
      <c r="A310515" t="inlineStr">
        <is>
          <t>www.jaipurlove.com</t>
        </is>
      </c>
      <c r="B310515" t="n">
        <v>104</v>
      </c>
    </row>
    <row r="310516">
      <c r="A310516" t="inlineStr">
        <is>
          <t>www.coloriagepokemon.com</t>
        </is>
      </c>
      <c r="B310516" t="n">
        <v>104</v>
      </c>
    </row>
    <row r="310517">
      <c r="A310517" t="inlineStr">
        <is>
          <t>dronesgator.com</t>
        </is>
      </c>
      <c r="B310517" t="n">
        <v>104</v>
      </c>
    </row>
    <row r="310518">
      <c r="A310518" t="inlineStr">
        <is>
          <t>sydneymustangparts.com.au</t>
        </is>
      </c>
      <c r="B310518" t="n">
        <v>104</v>
      </c>
    </row>
    <row r="310519">
      <c r="A310519" t="inlineStr">
        <is>
          <t>history.caffelena.org</t>
        </is>
      </c>
      <c r="B310519" t="n">
        <v>104</v>
      </c>
    </row>
    <row r="310520">
      <c r="A310520" t="inlineStr">
        <is>
          <t>www.mercedes-benz-arena-berlin.de</t>
        </is>
      </c>
      <c r="B310520" t="n">
        <v>104</v>
      </c>
    </row>
    <row r="310521">
      <c r="A310521" t="inlineStr">
        <is>
          <t>www.bioprepper.com</t>
        </is>
      </c>
      <c r="B310521" t="n">
        <v>104</v>
      </c>
    </row>
    <row r="310522">
      <c r="A310522" t="inlineStr">
        <is>
          <t>assets.fivetiger.co.za-previews.s3.amazonaws.com</t>
        </is>
      </c>
      <c r="B310522" t="n">
        <v>104</v>
      </c>
    </row>
    <row r="310523">
      <c r="A310523" t="inlineStr">
        <is>
          <t>2phts32saq8r34tnhw1tdflh-wpengine.netdna-ssl.com</t>
        </is>
      </c>
      <c r="B310523" t="n">
        <v>104</v>
      </c>
    </row>
    <row r="310524">
      <c r="A310524" t="inlineStr">
        <is>
          <t>thewanderlustceliac.files.wordpress.com</t>
        </is>
      </c>
      <c r="B310524" t="n">
        <v>104</v>
      </c>
    </row>
    <row r="310525">
      <c r="A310525" t="inlineStr">
        <is>
          <t>davarealestate.com</t>
        </is>
      </c>
      <c r="B310525" t="n">
        <v>104</v>
      </c>
    </row>
    <row r="310526">
      <c r="A310526" t="inlineStr">
        <is>
          <t>www.miss604.com</t>
        </is>
      </c>
      <c r="B310526" t="n">
        <v>104</v>
      </c>
    </row>
    <row r="310527">
      <c r="A310527" t="inlineStr">
        <is>
          <t>www.coolnice.com.au</t>
        </is>
      </c>
      <c r="B310527" t="n">
        <v>104</v>
      </c>
    </row>
    <row r="310528">
      <c r="A310528" t="inlineStr">
        <is>
          <t>www.houseblogger.de</t>
        </is>
      </c>
      <c r="B310528" t="n">
        <v>104</v>
      </c>
    </row>
    <row r="310529">
      <c r="A310529" t="inlineStr">
        <is>
          <t>alexmeixner.com</t>
        </is>
      </c>
      <c r="B310529" t="n">
        <v>104</v>
      </c>
    </row>
    <row r="310530">
      <c r="A310530" t="inlineStr">
        <is>
          <t>az545221.vo.msecnd.net</t>
        </is>
      </c>
      <c r="B310530" t="n">
        <v>104</v>
      </c>
    </row>
    <row r="310531">
      <c r="A310531" t="inlineStr">
        <is>
          <t>dkn-wp.s3.us-west-1.amazonaws.com</t>
        </is>
      </c>
      <c r="B310531" t="n">
        <v>104</v>
      </c>
    </row>
    <row r="310532">
      <c r="A310532" t="inlineStr">
        <is>
          <t>stephaniehuesler.files.wordpress.com</t>
        </is>
      </c>
      <c r="B310532" t="n">
        <v>104</v>
      </c>
    </row>
    <row r="310533">
      <c r="A310533" t="inlineStr">
        <is>
          <t>imagesus-ssl.homeaway.com</t>
        </is>
      </c>
      <c r="B310533" t="n">
        <v>104</v>
      </c>
    </row>
    <row r="310534">
      <c r="A310534" t="inlineStr">
        <is>
          <t>karimahscuisina.files.wordpress.com</t>
        </is>
      </c>
      <c r="B310534" t="n">
        <v>104</v>
      </c>
    </row>
    <row r="310535">
      <c r="A310535" t="inlineStr">
        <is>
          <t>tshirtonomy.com</t>
        </is>
      </c>
      <c r="B310535" t="n">
        <v>104</v>
      </c>
    </row>
    <row r="310536">
      <c r="A310536" t="inlineStr">
        <is>
          <t>www.mumnme.com.mt</t>
        </is>
      </c>
      <c r="B310536" t="n">
        <v>104</v>
      </c>
    </row>
    <row r="310537">
      <c r="A310537" t="inlineStr">
        <is>
          <t>www.diy-wood-boat.com</t>
        </is>
      </c>
      <c r="B310537" t="n">
        <v>104</v>
      </c>
    </row>
    <row r="310538">
      <c r="A310538" t="inlineStr">
        <is>
          <t>googleplexmurals.com</t>
        </is>
      </c>
      <c r="B310538" t="n">
        <v>104</v>
      </c>
    </row>
    <row r="310539">
      <c r="A310539" t="inlineStr">
        <is>
          <t>ihavenotv.unblockdirect.com</t>
        </is>
      </c>
      <c r="B310539" t="n">
        <v>104</v>
      </c>
    </row>
    <row r="310540">
      <c r="A310540" t="inlineStr">
        <is>
          <t>www.flystaypoints.com.au</t>
        </is>
      </c>
      <c r="B310540" t="n">
        <v>104</v>
      </c>
    </row>
    <row r="310541">
      <c r="A310541" t="inlineStr">
        <is>
          <t>nibsblog.files.wordpress.com</t>
        </is>
      </c>
      <c r="B310541" t="n">
        <v>104</v>
      </c>
    </row>
    <row r="310542">
      <c r="A310542" t="inlineStr">
        <is>
          <t>www.santaclaritahomeandgardenshow.com</t>
        </is>
      </c>
      <c r="B310542" t="n">
        <v>104</v>
      </c>
    </row>
    <row r="310543">
      <c r="A310543" t="inlineStr">
        <is>
          <t>www.yourprint.in</t>
        </is>
      </c>
      <c r="B310543" t="n">
        <v>104</v>
      </c>
    </row>
    <row r="310544">
      <c r="A310544" t="inlineStr">
        <is>
          <t>www.mixinghub.com</t>
        </is>
      </c>
      <c r="B310544" t="n">
        <v>104</v>
      </c>
    </row>
    <row r="310545">
      <c r="A310545" t="inlineStr">
        <is>
          <t>renegadebrewing.com</t>
        </is>
      </c>
      <c r="B310545" t="n">
        <v>104</v>
      </c>
    </row>
    <row r="310546">
      <c r="A310546" t="inlineStr">
        <is>
          <t>blog.esewa.com.np</t>
        </is>
      </c>
      <c r="B310546" t="n">
        <v>104</v>
      </c>
    </row>
    <row r="310547">
      <c r="A310547" t="inlineStr">
        <is>
          <t>www.grandfuturekennel.com</t>
        </is>
      </c>
      <c r="B310547" t="n">
        <v>104</v>
      </c>
    </row>
    <row r="310548">
      <c r="A310548" t="inlineStr">
        <is>
          <t>d17ra33ncf0gvy.cloudfront.net</t>
        </is>
      </c>
      <c r="B310548" t="n">
        <v>104</v>
      </c>
    </row>
    <row r="310549">
      <c r="A310549" t="inlineStr">
        <is>
          <t>www.theopensuitcase.com</t>
        </is>
      </c>
      <c r="B310549" t="n">
        <v>104</v>
      </c>
    </row>
    <row r="310550">
      <c r="A310550" t="inlineStr">
        <is>
          <t>lovemybighappyfamily.com</t>
        </is>
      </c>
      <c r="B310550" t="n">
        <v>104</v>
      </c>
    </row>
    <row r="310551">
      <c r="A310551" t="inlineStr">
        <is>
          <t>www.vintagesfinewine.com</t>
        </is>
      </c>
      <c r="B310551" t="n">
        <v>104</v>
      </c>
    </row>
    <row r="310552">
      <c r="A310552" t="inlineStr">
        <is>
          <t>www.nailart-and-co.de</t>
        </is>
      </c>
      <c r="B310552" t="n">
        <v>104</v>
      </c>
    </row>
    <row r="310553">
      <c r="A310553" t="inlineStr">
        <is>
          <t>inversomar.com</t>
        </is>
      </c>
      <c r="B310553" t="n">
        <v>104</v>
      </c>
    </row>
    <row r="310554">
      <c r="A310554" t="inlineStr">
        <is>
          <t>www.avezu.com</t>
        </is>
      </c>
      <c r="B310554" t="n">
        <v>104</v>
      </c>
    </row>
    <row r="310555">
      <c r="A310555" t="inlineStr">
        <is>
          <t>www.dynamicelements.co.za</t>
        </is>
      </c>
      <c r="B310555" t="n">
        <v>104</v>
      </c>
    </row>
    <row r="310556">
      <c r="A310556" t="inlineStr">
        <is>
          <t>www.mitre.org</t>
        </is>
      </c>
      <c r="B310556" t="n">
        <v>104</v>
      </c>
    </row>
    <row r="310557">
      <c r="A310557" t="inlineStr">
        <is>
          <t>andreasgeisser.de</t>
        </is>
      </c>
      <c r="B310557" t="n">
        <v>104</v>
      </c>
    </row>
    <row r="310558">
      <c r="A310558" t="inlineStr">
        <is>
          <t>jeffreycannata.com</t>
        </is>
      </c>
      <c r="B310558" t="n">
        <v>104</v>
      </c>
    </row>
    <row r="310559">
      <c r="A310559" t="inlineStr">
        <is>
          <t>cdn.arbico-organics.com</t>
        </is>
      </c>
      <c r="B310559" t="n">
        <v>104</v>
      </c>
    </row>
    <row r="310560">
      <c r="A310560" t="inlineStr">
        <is>
          <t>www.wheels-worldwide.com</t>
        </is>
      </c>
      <c r="B310560" t="n">
        <v>104</v>
      </c>
    </row>
    <row r="310561">
      <c r="A310561" t="inlineStr">
        <is>
          <t>www.rarecarsales.com.au</t>
        </is>
      </c>
      <c r="B310561" t="n">
        <v>104</v>
      </c>
    </row>
    <row r="310562">
      <c r="A310562" t="inlineStr">
        <is>
          <t>travelingmarla.files.wordpress.com</t>
        </is>
      </c>
      <c r="B310562" t="n">
        <v>104</v>
      </c>
    </row>
    <row r="310563">
      <c r="A310563" t="inlineStr">
        <is>
          <t>le-go.ru</t>
        </is>
      </c>
      <c r="B310563" t="n">
        <v>104</v>
      </c>
    </row>
    <row r="310564">
      <c r="A310564" t="inlineStr">
        <is>
          <t>3966-cdn.doitbest.com</t>
        </is>
      </c>
      <c r="B310564" t="n">
        <v>104</v>
      </c>
    </row>
    <row r="310565">
      <c r="A310565" t="inlineStr">
        <is>
          <t>www.meebby.com</t>
        </is>
      </c>
      <c r="B310565" t="n">
        <v>104</v>
      </c>
    </row>
    <row r="310566">
      <c r="A310566" t="inlineStr">
        <is>
          <t>www.purecreative.eu</t>
        </is>
      </c>
      <c r="B310566" t="n">
        <v>104</v>
      </c>
    </row>
    <row r="310567">
      <c r="A310567" t="inlineStr">
        <is>
          <t>resilienteducator.com</t>
        </is>
      </c>
      <c r="B310567" t="n">
        <v>104</v>
      </c>
    </row>
    <row r="310568">
      <c r="A310568" t="inlineStr">
        <is>
          <t>custoplay.com</t>
        </is>
      </c>
      <c r="B310568" t="n">
        <v>104</v>
      </c>
    </row>
    <row r="310569">
      <c r="A310569" t="inlineStr">
        <is>
          <t>casinocompendium.com</t>
        </is>
      </c>
      <c r="B310569" t="n">
        <v>104</v>
      </c>
    </row>
    <row r="310570">
      <c r="A310570" t="inlineStr">
        <is>
          <t>www.thefunnygift.com</t>
        </is>
      </c>
      <c r="B310570" t="n">
        <v>104</v>
      </c>
    </row>
    <row r="310571">
      <c r="A310571" t="inlineStr">
        <is>
          <t>www.oillampantiques.com</t>
        </is>
      </c>
      <c r="B310571" t="n">
        <v>104</v>
      </c>
    </row>
    <row r="310572">
      <c r="A310572" t="inlineStr">
        <is>
          <t>rebellegion.com</t>
        </is>
      </c>
      <c r="B310572" t="n">
        <v>104</v>
      </c>
    </row>
    <row r="310573">
      <c r="A310573" t="inlineStr">
        <is>
          <t>www.runningconseilaubenas.com</t>
        </is>
      </c>
      <c r="B310573" t="n">
        <v>104</v>
      </c>
    </row>
    <row r="310574">
      <c r="A310574" t="inlineStr">
        <is>
          <t>cookin5m2.files.wordpress.com</t>
        </is>
      </c>
      <c r="B310574" t="n">
        <v>104</v>
      </c>
    </row>
    <row r="310575">
      <c r="A310575" t="inlineStr">
        <is>
          <t>bilberryandbirch.files.wordpress.com</t>
        </is>
      </c>
      <c r="B310575" t="n">
        <v>104</v>
      </c>
    </row>
    <row r="310576">
      <c r="A310576" t="inlineStr">
        <is>
          <t>decoboatlift.com</t>
        </is>
      </c>
      <c r="B310576" t="n">
        <v>104</v>
      </c>
    </row>
    <row r="310577">
      <c r="A310577" t="inlineStr">
        <is>
          <t>travelposters.com.au</t>
        </is>
      </c>
      <c r="B310577" t="n">
        <v>104</v>
      </c>
    </row>
    <row r="310578">
      <c r="A310578" t="inlineStr">
        <is>
          <t>tradeporte.com</t>
        </is>
      </c>
      <c r="B310578" t="n">
        <v>104</v>
      </c>
    </row>
    <row r="310579">
      <c r="A310579" t="inlineStr">
        <is>
          <t>gurucul.com</t>
        </is>
      </c>
      <c r="B310579" t="n">
        <v>104</v>
      </c>
    </row>
    <row r="310580">
      <c r="A310580" t="inlineStr">
        <is>
          <t>watertechadvice.com</t>
        </is>
      </c>
      <c r="B310580" t="n">
        <v>104</v>
      </c>
    </row>
    <row r="310581">
      <c r="A310581" t="inlineStr">
        <is>
          <t>www.sportsoutdoorhub.com</t>
        </is>
      </c>
      <c r="B310581" t="n">
        <v>104</v>
      </c>
    </row>
    <row r="310582">
      <c r="A310582" t="inlineStr">
        <is>
          <t>brytonpro.com</t>
        </is>
      </c>
      <c r="B310582" t="n">
        <v>104</v>
      </c>
    </row>
    <row r="310583">
      <c r="A310583" t="inlineStr">
        <is>
          <t>www.silvertrader.uk</t>
        </is>
      </c>
      <c r="B310583" t="n">
        <v>104</v>
      </c>
    </row>
    <row r="310584">
      <c r="A310584" t="inlineStr">
        <is>
          <t>www.simonharrison.com</t>
        </is>
      </c>
      <c r="B310584" t="n">
        <v>104</v>
      </c>
    </row>
    <row r="310585">
      <c r="A310585" t="inlineStr">
        <is>
          <t>www.geekculture.dk</t>
        </is>
      </c>
      <c r="B310585" t="n">
        <v>104</v>
      </c>
    </row>
    <row r="310586">
      <c r="A310586" t="inlineStr">
        <is>
          <t>survivalmag.net</t>
        </is>
      </c>
      <c r="B310586" t="n">
        <v>104</v>
      </c>
    </row>
    <row r="310587">
      <c r="A310587" t="inlineStr">
        <is>
          <t>stealthygaming.com</t>
        </is>
      </c>
      <c r="B310587" t="n">
        <v>104</v>
      </c>
    </row>
    <row r="310588">
      <c r="A310588" t="inlineStr">
        <is>
          <t>darlingshe.com</t>
        </is>
      </c>
      <c r="B310588" t="n">
        <v>104</v>
      </c>
    </row>
    <row r="310589">
      <c r="A310589" t="inlineStr">
        <is>
          <t>www.vizion.com</t>
        </is>
      </c>
      <c r="B310589" t="n">
        <v>104</v>
      </c>
    </row>
    <row r="310590">
      <c r="A310590" t="inlineStr">
        <is>
          <t>albrightssupply.s3.amazonaws.com</t>
        </is>
      </c>
      <c r="B310590" t="n">
        <v>104</v>
      </c>
    </row>
    <row r="310591">
      <c r="A310591" t="inlineStr">
        <is>
          <t>www.electronicos.franquiciaglobal.es</t>
        </is>
      </c>
      <c r="B310591" t="n">
        <v>104</v>
      </c>
    </row>
    <row r="310592">
      <c r="A310592" t="inlineStr">
        <is>
          <t>www.floors-floors-floors.co.uk</t>
        </is>
      </c>
      <c r="B310592" t="n">
        <v>104</v>
      </c>
    </row>
    <row r="310593">
      <c r="A310593" t="inlineStr">
        <is>
          <t>merkandi.com</t>
        </is>
      </c>
      <c r="B310593" t="n">
        <v>104</v>
      </c>
    </row>
    <row r="310594">
      <c r="A310594" t="inlineStr">
        <is>
          <t>d1gzz21cah5pzn.cloudfront.net</t>
        </is>
      </c>
      <c r="B310594" t="n">
        <v>104</v>
      </c>
    </row>
    <row r="310595">
      <c r="A310595" t="inlineStr">
        <is>
          <t>www.pvcpipefitting.com</t>
        </is>
      </c>
      <c r="B310595" t="n">
        <v>104</v>
      </c>
    </row>
    <row r="310596">
      <c r="A310596" t="inlineStr">
        <is>
          <t>weddingsbybluesky.com</t>
        </is>
      </c>
      <c r="B310596" t="n">
        <v>104</v>
      </c>
    </row>
    <row r="310597">
      <c r="A310597" t="inlineStr">
        <is>
          <t>www.afon.com.sg</t>
        </is>
      </c>
      <c r="B310597" t="n">
        <v>104</v>
      </c>
    </row>
    <row r="310598">
      <c r="A310598" t="inlineStr">
        <is>
          <t>www.gshpinc.com</t>
        </is>
      </c>
      <c r="B310598" t="n">
        <v>104</v>
      </c>
    </row>
    <row r="310599">
      <c r="A310599" t="inlineStr">
        <is>
          <t>www.enchantedmarketplace.com</t>
        </is>
      </c>
      <c r="B310599" t="n">
        <v>104</v>
      </c>
    </row>
    <row r="310600">
      <c r="A310600" t="inlineStr">
        <is>
          <t>2sporks1cup.com</t>
        </is>
      </c>
      <c r="B310600" t="n">
        <v>104</v>
      </c>
    </row>
    <row r="310601">
      <c r="A310601" t="inlineStr">
        <is>
          <t>lanzarotebusinessassociation.com</t>
        </is>
      </c>
      <c r="B310601" t="n">
        <v>104</v>
      </c>
    </row>
    <row r="310602">
      <c r="A310602" t="inlineStr">
        <is>
          <t>crazycarousel.net</t>
        </is>
      </c>
      <c r="B310602" t="n">
        <v>104</v>
      </c>
    </row>
    <row r="310603">
      <c r="A310603" t="inlineStr">
        <is>
          <t>beadstrands.com</t>
        </is>
      </c>
      <c r="B310603" t="n">
        <v>104</v>
      </c>
    </row>
    <row r="310604">
      <c r="A310604" t="inlineStr">
        <is>
          <t>checkpointspot.asia</t>
        </is>
      </c>
      <c r="B310604" t="n">
        <v>104</v>
      </c>
    </row>
    <row r="310605">
      <c r="A310605" t="inlineStr">
        <is>
          <t>electrodomesticos-decasa.com</t>
        </is>
      </c>
      <c r="B310605" t="n">
        <v>104</v>
      </c>
    </row>
    <row r="310606">
      <c r="A310606" t="inlineStr">
        <is>
          <t>www.mapsandantiqueprints.com</t>
        </is>
      </c>
      <c r="B310606" t="n">
        <v>104</v>
      </c>
    </row>
    <row r="310607">
      <c r="A310607" t="inlineStr">
        <is>
          <t>crvsgateway.info</t>
        </is>
      </c>
      <c r="B310607" t="n">
        <v>104</v>
      </c>
    </row>
    <row r="310608">
      <c r="A310608" t="inlineStr">
        <is>
          <t>eclectic.gr</t>
        </is>
      </c>
      <c r="B310608" t="n">
        <v>104</v>
      </c>
    </row>
    <row r="310609">
      <c r="A310609" t="inlineStr">
        <is>
          <t>images.vacuumcleanersi.com</t>
        </is>
      </c>
      <c r="B310609" t="n">
        <v>104</v>
      </c>
    </row>
    <row r="310610">
      <c r="A310610" t="inlineStr">
        <is>
          <t>underccs.com.ve</t>
        </is>
      </c>
      <c r="B310610" t="n">
        <v>104</v>
      </c>
    </row>
    <row r="310611">
      <c r="A310611" t="inlineStr">
        <is>
          <t>www.savingsdonesimply.com</t>
        </is>
      </c>
      <c r="B310611" t="n">
        <v>104</v>
      </c>
    </row>
    <row r="310612">
      <c r="A310612" t="inlineStr">
        <is>
          <t>theyenews.com</t>
        </is>
      </c>
      <c r="B310612" t="n">
        <v>104</v>
      </c>
    </row>
    <row r="310613">
      <c r="A310613" t="inlineStr">
        <is>
          <t>beer.kozlen.com</t>
        </is>
      </c>
      <c r="B310613" t="n">
        <v>104</v>
      </c>
    </row>
    <row r="310614">
      <c r="A310614" t="inlineStr">
        <is>
          <t>btpl.org</t>
        </is>
      </c>
      <c r="B310614" t="n">
        <v>104</v>
      </c>
    </row>
    <row r="310615">
      <c r="A310615" t="inlineStr">
        <is>
          <t>woocommerce-536922-1715702.cloudwaysapps.com</t>
        </is>
      </c>
      <c r="B310615" t="n">
        <v>104</v>
      </c>
    </row>
    <row r="310616">
      <c r="A310616" t="inlineStr">
        <is>
          <t>turmericandtwine.files.wordpress.com</t>
        </is>
      </c>
      <c r="B310616" t="n">
        <v>104</v>
      </c>
    </row>
    <row r="310617">
      <c r="A310617" t="inlineStr">
        <is>
          <t>www.mobilecasinocanada.ca</t>
        </is>
      </c>
      <c r="B310617" t="n">
        <v>104</v>
      </c>
    </row>
    <row r="310618">
      <c r="A310618" t="inlineStr">
        <is>
          <t>www.bakerandsoars.com</t>
        </is>
      </c>
      <c r="B310618" t="n">
        <v>104</v>
      </c>
    </row>
    <row r="310619">
      <c r="A310619" t="inlineStr">
        <is>
          <t>leguitarium.fr</t>
        </is>
      </c>
      <c r="B310619" t="n">
        <v>104</v>
      </c>
    </row>
    <row r="310620">
      <c r="A310620" t="inlineStr">
        <is>
          <t>www.kitchenhublimited.com</t>
        </is>
      </c>
      <c r="B310620" t="n">
        <v>104</v>
      </c>
    </row>
    <row r="310621">
      <c r="A310621" t="inlineStr">
        <is>
          <t>blog.juliaannagospodarou.com</t>
        </is>
      </c>
      <c r="B310621" t="n">
        <v>104</v>
      </c>
    </row>
    <row r="310622">
      <c r="A310622" t="inlineStr">
        <is>
          <t>cdn.sugarcookie.com</t>
        </is>
      </c>
      <c r="B310622" t="n">
        <v>104</v>
      </c>
    </row>
    <row r="310623">
      <c r="A310623" t="inlineStr">
        <is>
          <t>www.hamiltonisland.com.au</t>
        </is>
      </c>
      <c r="B310623" t="n">
        <v>104</v>
      </c>
    </row>
    <row r="310624">
      <c r="A310624" t="inlineStr">
        <is>
          <t>jqi.umd.edu</t>
        </is>
      </c>
      <c r="B310624" t="n">
        <v>104</v>
      </c>
    </row>
    <row r="310625">
      <c r="A310625" t="inlineStr">
        <is>
          <t>www.jackwallington.com</t>
        </is>
      </c>
      <c r="B310625" t="n">
        <v>104</v>
      </c>
    </row>
    <row r="310626">
      <c r="A310626" t="inlineStr">
        <is>
          <t>chippindalls.officechoice.com.au</t>
        </is>
      </c>
      <c r="B310626" t="n">
        <v>104</v>
      </c>
    </row>
    <row r="310627">
      <c r="A310627" t="inlineStr">
        <is>
          <t>www.farmcollectivewine.com</t>
        </is>
      </c>
      <c r="B310627" t="n">
        <v>104</v>
      </c>
    </row>
    <row r="310628">
      <c r="A310628" t="inlineStr">
        <is>
          <t>premiersports.ie</t>
        </is>
      </c>
      <c r="B310628" t="n">
        <v>104</v>
      </c>
    </row>
    <row r="310629">
      <c r="A310629" t="inlineStr">
        <is>
          <t>euromade.ru</t>
        </is>
      </c>
      <c r="B310629" t="n">
        <v>104</v>
      </c>
    </row>
    <row r="310630">
      <c r="A310630" t="inlineStr">
        <is>
          <t>www.peaks-eco.com</t>
        </is>
      </c>
      <c r="B310630" t="n">
        <v>104</v>
      </c>
    </row>
    <row r="310631">
      <c r="A310631" t="inlineStr">
        <is>
          <t>data.bloomberglp.com</t>
        </is>
      </c>
      <c r="B310631" t="n">
        <v>104</v>
      </c>
    </row>
    <row r="310632">
      <c r="A310632" t="inlineStr">
        <is>
          <t>1322-cdn.doitbest.com</t>
        </is>
      </c>
      <c r="B310632" t="n">
        <v>104</v>
      </c>
    </row>
    <row r="310633">
      <c r="A310633" t="inlineStr">
        <is>
          <t>1oomzzme3s617r8yzr8qutjk-wpengine.netdna-ssl.com</t>
        </is>
      </c>
      <c r="B310633" t="n">
        <v>104</v>
      </c>
    </row>
    <row r="310634">
      <c r="A310634" t="inlineStr">
        <is>
          <t>www.mcpl.us</t>
        </is>
      </c>
      <c r="B310634" t="n">
        <v>104</v>
      </c>
    </row>
    <row r="310635">
      <c r="A310635" t="inlineStr">
        <is>
          <t>ziggle.co.uk</t>
        </is>
      </c>
      <c r="B310635" t="n">
        <v>104</v>
      </c>
    </row>
    <row r="310636">
      <c r="A310636" t="inlineStr">
        <is>
          <t>www.theatreticketsdirect.co.uk</t>
        </is>
      </c>
      <c r="B310636" t="n">
        <v>104</v>
      </c>
    </row>
    <row r="310637">
      <c r="A310637" t="inlineStr">
        <is>
          <t>blog.arthritis.org</t>
        </is>
      </c>
      <c r="B310637" t="n">
        <v>104</v>
      </c>
    </row>
    <row r="310638">
      <c r="A310638" t="inlineStr">
        <is>
          <t>www.cardyfren.com</t>
        </is>
      </c>
      <c r="B310638" t="n">
        <v>104</v>
      </c>
    </row>
    <row r="310639">
      <c r="A310639" t="inlineStr">
        <is>
          <t>foreseetheday.com</t>
        </is>
      </c>
      <c r="B310639" t="n">
        <v>104</v>
      </c>
    </row>
    <row r="310640">
      <c r="A310640" t="inlineStr">
        <is>
          <t>karinasussanto.files.wordpress.com</t>
        </is>
      </c>
      <c r="B310640" t="n">
        <v>104</v>
      </c>
    </row>
    <row r="310641">
      <c r="A310641" t="inlineStr">
        <is>
          <t>homedefensegun.net</t>
        </is>
      </c>
      <c r="B310641" t="n">
        <v>104</v>
      </c>
    </row>
    <row r="310642">
      <c r="A310642" t="inlineStr">
        <is>
          <t>www.hydnow.in</t>
        </is>
      </c>
      <c r="B310642" t="n">
        <v>104</v>
      </c>
    </row>
    <row r="310643">
      <c r="A310643" t="inlineStr">
        <is>
          <t>www.sweden101.com</t>
        </is>
      </c>
      <c r="B310643" t="n">
        <v>104</v>
      </c>
    </row>
    <row r="310644">
      <c r="A310644" t="inlineStr">
        <is>
          <t>www.fortedistribution.co.uk</t>
        </is>
      </c>
      <c r="B310644" t="n">
        <v>104</v>
      </c>
    </row>
    <row r="310645">
      <c r="A310645" t="inlineStr">
        <is>
          <t>www.onprintlabels.com</t>
        </is>
      </c>
      <c r="B310645" t="n">
        <v>104</v>
      </c>
    </row>
    <row r="310646">
      <c r="A310646" t="inlineStr">
        <is>
          <t>holistichealthwire.com</t>
        </is>
      </c>
      <c r="B310646" t="n">
        <v>104</v>
      </c>
    </row>
    <row r="310647">
      <c r="A310647" t="inlineStr">
        <is>
          <t>newywithkids.com.au</t>
        </is>
      </c>
      <c r="B310647" t="n">
        <v>104</v>
      </c>
    </row>
    <row r="310648">
      <c r="A310648" t="inlineStr">
        <is>
          <t>blondeingreycom.files.wordpress.com</t>
        </is>
      </c>
      <c r="B310648" t="n">
        <v>104</v>
      </c>
    </row>
    <row r="310649">
      <c r="A310649" t="inlineStr">
        <is>
          <t>www.westwalesrallyspares.co.uk</t>
        </is>
      </c>
      <c r="B310649" t="n">
        <v>104</v>
      </c>
    </row>
    <row r="310650">
      <c r="A310650" t="inlineStr">
        <is>
          <t>52amantes.com</t>
        </is>
      </c>
      <c r="B310650" t="n">
        <v>104</v>
      </c>
    </row>
    <row r="310651">
      <c r="A310651" t="inlineStr">
        <is>
          <t>gemnote-images-production.s3-us-west-2.amazonaws.com</t>
        </is>
      </c>
      <c r="B310651" t="n">
        <v>104</v>
      </c>
    </row>
    <row r="310652">
      <c r="A310652" t="inlineStr">
        <is>
          <t>homegardenveg.com</t>
        </is>
      </c>
      <c r="B310652" t="n">
        <v>104</v>
      </c>
    </row>
    <row r="310653">
      <c r="A310653" t="inlineStr">
        <is>
          <t>mazdaoac.palmerhargreaves.com</t>
        </is>
      </c>
      <c r="B310653" t="n">
        <v>104</v>
      </c>
    </row>
    <row r="310654">
      <c r="A310654" t="inlineStr">
        <is>
          <t>fwworld.com</t>
        </is>
      </c>
      <c r="B310654" t="n">
        <v>104</v>
      </c>
    </row>
    <row r="310655">
      <c r="A310655" t="inlineStr">
        <is>
          <t>strong-hold.com</t>
        </is>
      </c>
      <c r="B310655" t="n">
        <v>104</v>
      </c>
    </row>
    <row r="310656">
      <c r="A310656" t="inlineStr">
        <is>
          <t>www.wordtext.com.ph</t>
        </is>
      </c>
      <c r="B310656" t="n">
        <v>104</v>
      </c>
    </row>
    <row r="310657">
      <c r="A310657" t="inlineStr">
        <is>
          <t>geekcolumn.com</t>
        </is>
      </c>
      <c r="B310657" t="n">
        <v>104</v>
      </c>
    </row>
    <row r="310658">
      <c r="A310658" t="inlineStr">
        <is>
          <t>assets.charmboard.com</t>
        </is>
      </c>
      <c r="B310658" t="n">
        <v>104</v>
      </c>
    </row>
    <row r="310659">
      <c r="A310659" t="inlineStr">
        <is>
          <t>blushesandsparkle.files.wordpress.com</t>
        </is>
      </c>
      <c r="B310659" t="n">
        <v>104</v>
      </c>
    </row>
    <row r="310660">
      <c r="A310660" t="inlineStr">
        <is>
          <t>4eelo4yoy1u3wlvv52vzht3m-wpengine.netdna-ssl.com</t>
        </is>
      </c>
      <c r="B310660" t="n">
        <v>104</v>
      </c>
    </row>
    <row r="310661">
      <c r="A310661" t="inlineStr">
        <is>
          <t>www.gemmaj.co.uk</t>
        </is>
      </c>
      <c r="B310661" t="n">
        <v>104</v>
      </c>
    </row>
    <row r="310662">
      <c r="A310662" t="inlineStr">
        <is>
          <t>www.bestmonitorshz.com</t>
        </is>
      </c>
      <c r="B310662" t="n">
        <v>104</v>
      </c>
    </row>
    <row r="310663">
      <c r="A310663" t="inlineStr">
        <is>
          <t>mamemimommy.com</t>
        </is>
      </c>
      <c r="B310663" t="n">
        <v>104</v>
      </c>
    </row>
    <row r="310664">
      <c r="A310664" t="inlineStr">
        <is>
          <t>www.aztechcouncil.org</t>
        </is>
      </c>
      <c r="B310664" t="n">
        <v>104</v>
      </c>
    </row>
    <row r="310665">
      <c r="A310665" t="inlineStr">
        <is>
          <t>www.shanneva.com</t>
        </is>
      </c>
      <c r="B310665" t="n">
        <v>104</v>
      </c>
    </row>
    <row r="310666">
      <c r="A310666" t="inlineStr">
        <is>
          <t>d3t8v2o0zi7032.cloudfront.net</t>
        </is>
      </c>
      <c r="B310666" t="n">
        <v>104</v>
      </c>
    </row>
    <row r="310667">
      <c r="A310667" t="inlineStr">
        <is>
          <t>surveyprize.net</t>
        </is>
      </c>
      <c r="B310667" t="n">
        <v>104</v>
      </c>
    </row>
    <row r="310668">
      <c r="A310668" t="inlineStr">
        <is>
          <t>mmacmonthly.files.wordpress.com</t>
        </is>
      </c>
      <c r="B310668" t="n">
        <v>104</v>
      </c>
    </row>
    <row r="310669">
      <c r="A310669" t="inlineStr">
        <is>
          <t>www.myheavenlyatelier.com</t>
        </is>
      </c>
      <c r="B310669" t="n">
        <v>104</v>
      </c>
    </row>
    <row r="310670">
      <c r="A310670" t="inlineStr">
        <is>
          <t>wpguideline.com</t>
        </is>
      </c>
      <c r="B310670" t="n">
        <v>104</v>
      </c>
    </row>
    <row r="310671">
      <c r="A310671" t="inlineStr">
        <is>
          <t>covetlighting.com</t>
        </is>
      </c>
      <c r="B310671" t="n">
        <v>104</v>
      </c>
    </row>
    <row r="310672">
      <c r="A310672" t="inlineStr">
        <is>
          <t>nydailyrecord.com</t>
        </is>
      </c>
      <c r="B310672" t="n">
        <v>104</v>
      </c>
    </row>
    <row r="310673">
      <c r="A310673" t="inlineStr">
        <is>
          <t>ondermynende.files.wordpress.com</t>
        </is>
      </c>
      <c r="B310673" t="n">
        <v>104</v>
      </c>
    </row>
    <row r="310674">
      <c r="A310674" t="inlineStr">
        <is>
          <t>sew.blob.core.windows.net</t>
        </is>
      </c>
      <c r="B310674" t="n">
        <v>104</v>
      </c>
    </row>
    <row r="310675">
      <c r="A310675" t="inlineStr">
        <is>
          <t>mmpindustrial.com.au</t>
        </is>
      </c>
      <c r="B310675" t="n">
        <v>104</v>
      </c>
    </row>
    <row r="310676">
      <c r="A310676" t="inlineStr">
        <is>
          <t>storage.pressadvantage.com</t>
        </is>
      </c>
      <c r="B310676" t="n">
        <v>104</v>
      </c>
    </row>
    <row r="310677">
      <c r="A310677" t="inlineStr">
        <is>
          <t>www.prickettproperties.com</t>
        </is>
      </c>
      <c r="B310677" t="n">
        <v>104</v>
      </c>
    </row>
    <row r="310678">
      <c r="A310678" t="inlineStr">
        <is>
          <t>happilyredundant.files.wordpress.com</t>
        </is>
      </c>
      <c r="B310678" t="n">
        <v>104</v>
      </c>
    </row>
    <row r="310679">
      <c r="A310679" t="inlineStr">
        <is>
          <t>flawdecay.files.wordpress.com</t>
        </is>
      </c>
      <c r="B310679" t="n">
        <v>104</v>
      </c>
    </row>
    <row r="310680">
      <c r="A310680" t="inlineStr">
        <is>
          <t>www.marveloils.com</t>
        </is>
      </c>
      <c r="B310680" t="n">
        <v>104</v>
      </c>
    </row>
    <row r="310681">
      <c r="A310681" t="inlineStr">
        <is>
          <t>www.dunkle-design.de</t>
        </is>
      </c>
      <c r="B310681" t="n">
        <v>104</v>
      </c>
    </row>
    <row r="310682">
      <c r="A310682" t="inlineStr">
        <is>
          <t>www.netbraintech.com</t>
        </is>
      </c>
      <c r="B310682" t="n">
        <v>104</v>
      </c>
    </row>
    <row r="310683">
      <c r="A310683" t="inlineStr">
        <is>
          <t>shahdistributorsny.com</t>
        </is>
      </c>
      <c r="B310683" t="n">
        <v>104</v>
      </c>
    </row>
    <row r="310684">
      <c r="A310684" t="inlineStr">
        <is>
          <t>jeliving.co.za</t>
        </is>
      </c>
      <c r="B310684" t="n">
        <v>104</v>
      </c>
    </row>
    <row r="310685">
      <c r="A310685" t="inlineStr">
        <is>
          <t>ewebdesign.com</t>
        </is>
      </c>
      <c r="B310685" t="n">
        <v>104</v>
      </c>
    </row>
    <row r="310686">
      <c r="A310686" t="inlineStr">
        <is>
          <t>rashtrapatisachivalaya.gov.in</t>
        </is>
      </c>
      <c r="B310686" t="n">
        <v>104</v>
      </c>
    </row>
    <row r="310687">
      <c r="A310687" t="inlineStr">
        <is>
          <t>zenmarketcdn.azureedge.net</t>
        </is>
      </c>
      <c r="B310687" t="n">
        <v>104</v>
      </c>
    </row>
    <row r="310688">
      <c r="A310688" t="inlineStr">
        <is>
          <t>www.fcchk.org</t>
        </is>
      </c>
      <c r="B310688" t="n">
        <v>104</v>
      </c>
    </row>
    <row r="310689">
      <c r="A310689" t="inlineStr">
        <is>
          <t>dissidentvoice.org</t>
        </is>
      </c>
      <c r="B310689" t="n">
        <v>104</v>
      </c>
    </row>
    <row r="310690">
      <c r="A310690" t="inlineStr">
        <is>
          <t>20lzc0qzxta3mt6b32d3p365-wpengine.netdna-ssl.com</t>
        </is>
      </c>
      <c r="B310690" t="n">
        <v>104</v>
      </c>
    </row>
    <row r="310691">
      <c r="A310691" t="inlineStr">
        <is>
          <t>patienttalk.org</t>
        </is>
      </c>
      <c r="B310691" t="n">
        <v>104</v>
      </c>
    </row>
    <row r="310692">
      <c r="A310692" t="inlineStr">
        <is>
          <t>web.danken.com.tw</t>
        </is>
      </c>
      <c r="B310692" t="n">
        <v>104</v>
      </c>
    </row>
    <row r="310693">
      <c r="A310693" t="inlineStr">
        <is>
          <t>www.wilsoncc.edu</t>
        </is>
      </c>
      <c r="B310693" t="n">
        <v>104</v>
      </c>
    </row>
    <row r="310694">
      <c r="A310694" t="inlineStr">
        <is>
          <t>www.a2zpetsinfo.com</t>
        </is>
      </c>
      <c r="B310694" t="n">
        <v>104</v>
      </c>
    </row>
    <row r="310695">
      <c r="A310695" t="inlineStr">
        <is>
          <t>www.david-wood.co.uk</t>
        </is>
      </c>
      <c r="B310695" t="n">
        <v>104</v>
      </c>
    </row>
    <row r="310696">
      <c r="A310696" t="inlineStr">
        <is>
          <t>sportsvirsa.com</t>
        </is>
      </c>
      <c r="B310696" t="n">
        <v>104</v>
      </c>
    </row>
    <row r="310697">
      <c r="A310697" t="inlineStr">
        <is>
          <t>st2.smutmomtube.com</t>
        </is>
      </c>
      <c r="B310697" t="n">
        <v>104</v>
      </c>
    </row>
    <row r="310698">
      <c r="A310698" t="inlineStr">
        <is>
          <t>elistonbutton.files.wordpress.com</t>
        </is>
      </c>
      <c r="B310698" t="n">
        <v>104</v>
      </c>
    </row>
    <row r="310699">
      <c r="A310699" t="inlineStr">
        <is>
          <t>www.helga-matzke.com</t>
        </is>
      </c>
      <c r="B310699" t="n">
        <v>104</v>
      </c>
    </row>
    <row r="310700">
      <c r="A310700" t="inlineStr">
        <is>
          <t>penland.org</t>
        </is>
      </c>
      <c r="B310700" t="n">
        <v>104</v>
      </c>
    </row>
    <row r="310701">
      <c r="A310701" t="inlineStr">
        <is>
          <t>www.indoorcycling.ca</t>
        </is>
      </c>
      <c r="B310701" t="n">
        <v>104</v>
      </c>
    </row>
    <row r="310702">
      <c r="A310702" t="inlineStr">
        <is>
          <t>www.francescogroup.co.uk</t>
        </is>
      </c>
      <c r="B310702" t="n">
        <v>104</v>
      </c>
    </row>
    <row r="310703">
      <c r="A310703" t="inlineStr">
        <is>
          <t>images.fashionsshirt.com</t>
        </is>
      </c>
      <c r="B310703" t="n">
        <v>104</v>
      </c>
    </row>
    <row r="310704">
      <c r="A310704" t="inlineStr">
        <is>
          <t>www.zipvit.co.uk</t>
        </is>
      </c>
      <c r="B310704" t="n">
        <v>104</v>
      </c>
    </row>
    <row r="310705">
      <c r="A310705" t="inlineStr">
        <is>
          <t>www.eventbars.ie</t>
        </is>
      </c>
      <c r="B310705" t="n">
        <v>104</v>
      </c>
    </row>
    <row r="310706">
      <c r="A310706" t="inlineStr">
        <is>
          <t>www.wisconsinfrights.com</t>
        </is>
      </c>
      <c r="B310706" t="n">
        <v>104</v>
      </c>
    </row>
    <row r="310707">
      <c r="A310707" t="inlineStr">
        <is>
          <t>poutprettty.com</t>
        </is>
      </c>
      <c r="B310707" t="n">
        <v>104</v>
      </c>
    </row>
    <row r="310708">
      <c r="A310708" t="inlineStr">
        <is>
          <t>www.saradendesigns.com</t>
        </is>
      </c>
      <c r="B310708" t="n">
        <v>104</v>
      </c>
    </row>
    <row r="310709">
      <c r="A310709" t="inlineStr">
        <is>
          <t>amealatatime.com</t>
        </is>
      </c>
      <c r="B310709" t="n">
        <v>104</v>
      </c>
    </row>
    <row r="310710">
      <c r="A310710" t="inlineStr">
        <is>
          <t>www.hss.ie</t>
        </is>
      </c>
      <c r="B310710" t="n">
        <v>104</v>
      </c>
    </row>
    <row r="310711">
      <c r="A310711" t="inlineStr">
        <is>
          <t>www.refinedmd.com</t>
        </is>
      </c>
      <c r="B310711" t="n">
        <v>104</v>
      </c>
    </row>
    <row r="310712">
      <c r="A310712" t="inlineStr">
        <is>
          <t>2sosvz2hzeoe1v9f6ohcdy37-wpengine.netdna-ssl.com</t>
        </is>
      </c>
      <c r="B310712" t="n">
        <v>104</v>
      </c>
    </row>
    <row r="310713">
      <c r="A310713" t="inlineStr">
        <is>
          <t>waukeeschools.org</t>
        </is>
      </c>
      <c r="B310713" t="n">
        <v>104</v>
      </c>
    </row>
    <row r="310714">
      <c r="A310714" t="inlineStr">
        <is>
          <t>trps.org</t>
        </is>
      </c>
      <c r="B310714" t="n">
        <v>104</v>
      </c>
    </row>
    <row r="310715">
      <c r="A310715" t="inlineStr">
        <is>
          <t>carton.farescd.com</t>
        </is>
      </c>
      <c r="B310715" t="n">
        <v>104</v>
      </c>
    </row>
    <row r="310716">
      <c r="A310716" t="inlineStr">
        <is>
          <t>www.icba.org</t>
        </is>
      </c>
      <c r="B310716" t="n">
        <v>104</v>
      </c>
    </row>
    <row r="310717">
      <c r="A310717" t="inlineStr">
        <is>
          <t>pinktoolgirl.com</t>
        </is>
      </c>
      <c r="B310717" t="n">
        <v>104</v>
      </c>
    </row>
    <row r="310718">
      <c r="A310718" t="inlineStr">
        <is>
          <t>stylewhack.com</t>
        </is>
      </c>
      <c r="B310718" t="n">
        <v>104</v>
      </c>
    </row>
    <row r="310719">
      <c r="A310719" t="inlineStr">
        <is>
          <t>jimmydeals1.com</t>
        </is>
      </c>
      <c r="B310719" t="n">
        <v>104</v>
      </c>
    </row>
    <row r="310720">
      <c r="A310720" t="inlineStr">
        <is>
          <t>www.niles-hs.k12.il.us</t>
        </is>
      </c>
      <c r="B310720" t="n">
        <v>104</v>
      </c>
    </row>
    <row r="310721">
      <c r="A310721" t="inlineStr">
        <is>
          <t>www.resume2017.net</t>
        </is>
      </c>
      <c r="B310721" t="n">
        <v>104</v>
      </c>
    </row>
    <row r="310722">
      <c r="A310722" t="inlineStr">
        <is>
          <t>www.wheelsforwomen.co.uk</t>
        </is>
      </c>
      <c r="B310722" t="n">
        <v>104</v>
      </c>
    </row>
    <row r="310723">
      <c r="A310723" t="inlineStr">
        <is>
          <t>radar.oreilly.com</t>
        </is>
      </c>
      <c r="B310723" t="n">
        <v>104</v>
      </c>
    </row>
    <row r="310724">
      <c r="A310724" t="inlineStr">
        <is>
          <t>www.synergymedco.com</t>
        </is>
      </c>
      <c r="B310724" t="n">
        <v>104</v>
      </c>
    </row>
    <row r="310725">
      <c r="A310725" t="inlineStr">
        <is>
          <t>dogrescuecarcassonne.co.uk</t>
        </is>
      </c>
      <c r="B310725" t="n">
        <v>104</v>
      </c>
    </row>
    <row r="310726">
      <c r="A310726" t="inlineStr">
        <is>
          <t>www.jumpfactory.com</t>
        </is>
      </c>
      <c r="B310726" t="n">
        <v>104</v>
      </c>
    </row>
    <row r="310727">
      <c r="A310727" t="inlineStr">
        <is>
          <t>www.basteln-selbermachen.de</t>
        </is>
      </c>
      <c r="B310727" t="n">
        <v>104</v>
      </c>
    </row>
    <row r="310728">
      <c r="A310728" t="inlineStr">
        <is>
          <t>westernport.officechoice.com.au</t>
        </is>
      </c>
      <c r="B310728" t="n">
        <v>104</v>
      </c>
    </row>
    <row r="310729">
      <c r="A310729" t="inlineStr">
        <is>
          <t>thejamesbondsocialmediaproject.com</t>
        </is>
      </c>
      <c r="B310729" t="n">
        <v>104</v>
      </c>
    </row>
    <row r="310730">
      <c r="A310730" t="inlineStr">
        <is>
          <t>pragmatichepatic.files.wordpress.com</t>
        </is>
      </c>
      <c r="B310730" t="n">
        <v>104</v>
      </c>
    </row>
    <row r="310731">
      <c r="A310731" t="inlineStr">
        <is>
          <t>studyabroadonline.com</t>
        </is>
      </c>
      <c r="B310731" t="n">
        <v>104</v>
      </c>
    </row>
    <row r="310732">
      <c r="A310732" t="inlineStr">
        <is>
          <t>mirageparties.co.uk</t>
        </is>
      </c>
      <c r="B310732" t="n">
        <v>104</v>
      </c>
    </row>
    <row r="310733">
      <c r="A310733" t="inlineStr">
        <is>
          <t>thealchemyofwandering.files.wordpress.com</t>
        </is>
      </c>
      <c r="B310733" t="n">
        <v>104</v>
      </c>
    </row>
    <row r="310734">
      <c r="A310734" t="inlineStr">
        <is>
          <t>projectreporter.co.in</t>
        </is>
      </c>
      <c r="B310734" t="n">
        <v>104</v>
      </c>
    </row>
    <row r="310735">
      <c r="A310735" t="inlineStr">
        <is>
          <t>www.thatgirlcarmel.com</t>
        </is>
      </c>
      <c r="B310735" t="n">
        <v>104</v>
      </c>
    </row>
    <row r="310736">
      <c r="A310736" t="inlineStr">
        <is>
          <t>regnascustomjewelry.com</t>
        </is>
      </c>
      <c r="B310736" t="n">
        <v>104</v>
      </c>
    </row>
    <row r="310737">
      <c r="A310737" t="inlineStr">
        <is>
          <t>www.metalarchitecture.com</t>
        </is>
      </c>
      <c r="B310737" t="n">
        <v>104</v>
      </c>
    </row>
    <row r="310738">
      <c r="A310738" t="inlineStr">
        <is>
          <t>ace.duke.edu</t>
        </is>
      </c>
      <c r="B310738" t="n">
        <v>104</v>
      </c>
    </row>
    <row r="310739">
      <c r="A310739" t="inlineStr">
        <is>
          <t>www.designinterventiondiary.com</t>
        </is>
      </c>
      <c r="B310739" t="n">
        <v>104</v>
      </c>
    </row>
    <row r="310740">
      <c r="A310740" t="inlineStr">
        <is>
          <t>cottage-second.images.holiday</t>
        </is>
      </c>
      <c r="B310740" t="n">
        <v>104</v>
      </c>
    </row>
    <row r="310741">
      <c r="A310741" t="inlineStr">
        <is>
          <t>img.skinnyslut.net</t>
        </is>
      </c>
      <c r="B310741" t="n">
        <v>104</v>
      </c>
    </row>
    <row r="310742">
      <c r="A310742" t="inlineStr">
        <is>
          <t>www.giobelkoicenter.com</t>
        </is>
      </c>
      <c r="B310742" t="n">
        <v>104</v>
      </c>
    </row>
    <row r="310743">
      <c r="A310743" t="inlineStr">
        <is>
          <t>www.plrplanners.com</t>
        </is>
      </c>
      <c r="B310743" t="n">
        <v>104</v>
      </c>
    </row>
    <row r="310744">
      <c r="A310744" t="inlineStr">
        <is>
          <t>dailyracingnews.com</t>
        </is>
      </c>
      <c r="B310744" t="n">
        <v>104</v>
      </c>
    </row>
    <row r="310745">
      <c r="A310745" t="inlineStr">
        <is>
          <t>www.csthomasconstruction.com</t>
        </is>
      </c>
      <c r="B310745" t="n">
        <v>104</v>
      </c>
    </row>
    <row r="310746">
      <c r="A310746" t="inlineStr">
        <is>
          <t>social5.net</t>
        </is>
      </c>
      <c r="B310746" t="n">
        <v>104</v>
      </c>
    </row>
    <row r="310747">
      <c r="A310747" t="inlineStr">
        <is>
          <t>dcanimated.com</t>
        </is>
      </c>
      <c r="B310747" t="n">
        <v>104</v>
      </c>
    </row>
    <row r="310748">
      <c r="A310748" t="inlineStr">
        <is>
          <t>batterydoctor.com.au</t>
        </is>
      </c>
      <c r="B310748" t="n">
        <v>104</v>
      </c>
    </row>
    <row r="310749">
      <c r="A310749" t="inlineStr">
        <is>
          <t>www.scienceofspeed.com</t>
        </is>
      </c>
      <c r="B310749" t="n">
        <v>104</v>
      </c>
    </row>
    <row r="310750">
      <c r="A310750" t="inlineStr">
        <is>
          <t>www.gorillatough.com</t>
        </is>
      </c>
      <c r="B310750" t="n">
        <v>104</v>
      </c>
    </row>
    <row r="310751">
      <c r="A310751" t="inlineStr">
        <is>
          <t>www.brightfutura.com</t>
        </is>
      </c>
      <c r="B310751" t="n">
        <v>104</v>
      </c>
    </row>
    <row r="310752">
      <c r="A310752" t="inlineStr">
        <is>
          <t>pwp.mobi</t>
        </is>
      </c>
      <c r="B310752" t="n">
        <v>104</v>
      </c>
    </row>
    <row r="310753">
      <c r="A310753" t="inlineStr">
        <is>
          <t>marvin-architectural.co.uk</t>
        </is>
      </c>
      <c r="B310753" t="n">
        <v>104</v>
      </c>
    </row>
    <row r="310754">
      <c r="A310754" t="inlineStr">
        <is>
          <t>silverman-london.com</t>
        </is>
      </c>
      <c r="B310754" t="n">
        <v>104</v>
      </c>
    </row>
    <row r="310755">
      <c r="A310755" t="inlineStr">
        <is>
          <t>manchesterinklink.com</t>
        </is>
      </c>
      <c r="B310755" t="n">
        <v>104</v>
      </c>
    </row>
    <row r="310756">
      <c r="A310756" t="inlineStr">
        <is>
          <t>www.go2india.in</t>
        </is>
      </c>
      <c r="B310756" t="n">
        <v>104</v>
      </c>
    </row>
    <row r="310757">
      <c r="A310757" t="inlineStr">
        <is>
          <t>10yearchallenge.files.wordpress.com</t>
        </is>
      </c>
      <c r="B310757" t="n">
        <v>104</v>
      </c>
    </row>
    <row r="310758">
      <c r="A310758" t="inlineStr">
        <is>
          <t>mmjdirect.co</t>
        </is>
      </c>
      <c r="B310758" t="n">
        <v>104</v>
      </c>
    </row>
    <row r="310759">
      <c r="A310759" t="inlineStr">
        <is>
          <t>purejoyinkdotcom.files.wordpress.com</t>
        </is>
      </c>
      <c r="B310759" t="n">
        <v>104</v>
      </c>
    </row>
    <row r="310760">
      <c r="A310760" t="inlineStr">
        <is>
          <t>viscan.in</t>
        </is>
      </c>
      <c r="B310760" t="n">
        <v>104</v>
      </c>
    </row>
    <row r="310761">
      <c r="A310761" t="inlineStr">
        <is>
          <t>www.louisechrystal.com</t>
        </is>
      </c>
      <c r="B310761" t="n">
        <v>104</v>
      </c>
    </row>
    <row r="310762">
      <c r="A310762" t="inlineStr">
        <is>
          <t>cpapsupplies.com</t>
        </is>
      </c>
      <c r="B310762" t="n">
        <v>104</v>
      </c>
    </row>
    <row r="310763">
      <c r="A310763" t="inlineStr">
        <is>
          <t>d1dlalugb0z2hd.cloudfront.net</t>
        </is>
      </c>
      <c r="B310763" t="n">
        <v>104</v>
      </c>
    </row>
    <row r="310764">
      <c r="A310764" t="inlineStr">
        <is>
          <t>www.direct-vet.ie</t>
        </is>
      </c>
      <c r="B310764" t="n">
        <v>104</v>
      </c>
    </row>
    <row r="310765">
      <c r="A310765" t="inlineStr">
        <is>
          <t>www.viscosity.com</t>
        </is>
      </c>
      <c r="B310765" t="n">
        <v>104</v>
      </c>
    </row>
    <row r="310766">
      <c r="A310766" t="inlineStr">
        <is>
          <t>www.ambassadorcard.com.au</t>
        </is>
      </c>
      <c r="B310766" t="n">
        <v>104</v>
      </c>
    </row>
    <row r="310767">
      <c r="A310767" t="inlineStr">
        <is>
          <t>bofiracing.co.uk</t>
        </is>
      </c>
      <c r="B310767" t="n">
        <v>104</v>
      </c>
    </row>
    <row r="310768">
      <c r="A310768" t="inlineStr">
        <is>
          <t>ryanandalyssa.com</t>
        </is>
      </c>
      <c r="B310768" t="n">
        <v>104</v>
      </c>
    </row>
    <row r="310769">
      <c r="A310769" t="inlineStr">
        <is>
          <t>www.darlighting.co.uk</t>
        </is>
      </c>
      <c r="B310769" t="n">
        <v>104</v>
      </c>
    </row>
    <row r="310770">
      <c r="A310770" t="inlineStr">
        <is>
          <t>bestanti-aging.com</t>
        </is>
      </c>
      <c r="B310770" t="n">
        <v>104</v>
      </c>
    </row>
    <row r="310771">
      <c r="A310771" t="inlineStr">
        <is>
          <t>www.armorthane.com</t>
        </is>
      </c>
      <c r="B310771" t="n">
        <v>104</v>
      </c>
    </row>
    <row r="310772">
      <c r="A310772" t="inlineStr">
        <is>
          <t>westonsinteriors.co.uk</t>
        </is>
      </c>
      <c r="B310772" t="n">
        <v>104</v>
      </c>
    </row>
    <row r="310773">
      <c r="A310773" t="inlineStr">
        <is>
          <t>bestfreedigitalscrapbook.com</t>
        </is>
      </c>
      <c r="B310773" t="n">
        <v>104</v>
      </c>
    </row>
    <row r="310774">
      <c r="A310774" t="inlineStr">
        <is>
          <t>fishtank.equipment</t>
        </is>
      </c>
      <c r="B310774" t="n">
        <v>104</v>
      </c>
    </row>
    <row r="310775">
      <c r="A310775" t="inlineStr">
        <is>
          <t>jboygonzalessj.files.wordpress.com</t>
        </is>
      </c>
      <c r="B310775" t="n">
        <v>104</v>
      </c>
    </row>
    <row r="310776">
      <c r="A310776" t="inlineStr">
        <is>
          <t>www.gartersandco.com.au</t>
        </is>
      </c>
      <c r="B310776" t="n">
        <v>104</v>
      </c>
    </row>
    <row r="310777">
      <c r="A310777" t="inlineStr">
        <is>
          <t>geekgirlpenpals.com</t>
        </is>
      </c>
      <c r="B310777" t="n">
        <v>104</v>
      </c>
    </row>
    <row r="310778">
      <c r="A310778" t="inlineStr">
        <is>
          <t>bodyshopnews.net</t>
        </is>
      </c>
      <c r="B310778" t="n">
        <v>104</v>
      </c>
    </row>
    <row r="310779">
      <c r="A310779" t="inlineStr">
        <is>
          <t>spearheadresearch.org</t>
        </is>
      </c>
      <c r="B310779" t="n">
        <v>104</v>
      </c>
    </row>
    <row r="310780">
      <c r="A310780" t="inlineStr">
        <is>
          <t>beginnersbook.com</t>
        </is>
      </c>
      <c r="B310780" t="n">
        <v>104</v>
      </c>
    </row>
    <row r="310781">
      <c r="A310781" t="inlineStr">
        <is>
          <t>www.bagatellebooks.com</t>
        </is>
      </c>
      <c r="B310781" t="n">
        <v>104</v>
      </c>
    </row>
    <row r="310782">
      <c r="A310782" t="inlineStr">
        <is>
          <t>customersurveyreport.com</t>
        </is>
      </c>
      <c r="B310782" t="n">
        <v>104</v>
      </c>
    </row>
    <row r="310783">
      <c r="A310783" t="inlineStr">
        <is>
          <t>www.nakedflameshop.co.uk</t>
        </is>
      </c>
      <c r="B310783" t="n">
        <v>104</v>
      </c>
    </row>
    <row r="310784">
      <c r="A310784" t="inlineStr">
        <is>
          <t>newsden.net</t>
        </is>
      </c>
      <c r="B310784" t="n">
        <v>104</v>
      </c>
    </row>
    <row r="310785">
      <c r="A310785" t="inlineStr">
        <is>
          <t>innovationtrivalley.org</t>
        </is>
      </c>
      <c r="B310785" t="n">
        <v>104</v>
      </c>
    </row>
    <row r="310786">
      <c r="A310786" t="inlineStr">
        <is>
          <t>bbwmovies.biz</t>
        </is>
      </c>
      <c r="B310786" t="n">
        <v>104</v>
      </c>
    </row>
    <row r="310787">
      <c r="A310787" t="inlineStr">
        <is>
          <t>jobsforfelonsnow.com</t>
        </is>
      </c>
      <c r="B310787" t="n">
        <v>104</v>
      </c>
    </row>
    <row r="310788">
      <c r="A310788" t="inlineStr">
        <is>
          <t>depressiontrouble.com</t>
        </is>
      </c>
      <c r="B310788" t="n">
        <v>104</v>
      </c>
    </row>
    <row r="310789">
      <c r="A310789" t="inlineStr">
        <is>
          <t>www.vanishingmomentsphotography.com</t>
        </is>
      </c>
      <c r="B310789" t="n">
        <v>104</v>
      </c>
    </row>
    <row r="310790">
      <c r="A310790" t="inlineStr">
        <is>
          <t>expressionsfloral.co.nz</t>
        </is>
      </c>
      <c r="B310790" t="n">
        <v>104</v>
      </c>
    </row>
    <row r="310791">
      <c r="A310791" t="inlineStr">
        <is>
          <t>www.hioki.com</t>
        </is>
      </c>
      <c r="B310791" t="n">
        <v>104</v>
      </c>
    </row>
    <row r="310792">
      <c r="A310792" t="inlineStr">
        <is>
          <t>justforthenostalgia.files.wordpress.com</t>
        </is>
      </c>
      <c r="B310792" t="n">
        <v>104</v>
      </c>
    </row>
    <row r="310793">
      <c r="A310793" t="inlineStr">
        <is>
          <t>canonpixmadriverdownload.com</t>
        </is>
      </c>
      <c r="B310793" t="n">
        <v>104</v>
      </c>
    </row>
    <row r="310794">
      <c r="A310794" t="inlineStr">
        <is>
          <t>annisik51.files.wordpress.com</t>
        </is>
      </c>
      <c r="B310794" t="n">
        <v>104</v>
      </c>
    </row>
    <row r="310795">
      <c r="A310795" t="inlineStr">
        <is>
          <t>www.hfotusa.org</t>
        </is>
      </c>
      <c r="B310795" t="n">
        <v>104</v>
      </c>
    </row>
    <row r="310796">
      <c r="A310796" t="inlineStr">
        <is>
          <t>www.meteomaster.com.ua</t>
        </is>
      </c>
      <c r="B310796" t="n">
        <v>104</v>
      </c>
    </row>
    <row r="310797">
      <c r="A310797" t="inlineStr">
        <is>
          <t>www.naipartners.com</t>
        </is>
      </c>
      <c r="B310797" t="n">
        <v>104</v>
      </c>
    </row>
    <row r="310798">
      <c r="A310798" t="inlineStr">
        <is>
          <t>maureenssuitcase.files.wordpress.com</t>
        </is>
      </c>
      <c r="B310798" t="n">
        <v>104</v>
      </c>
    </row>
    <row r="310799">
      <c r="A310799" t="inlineStr">
        <is>
          <t>www.pro-dark-ink.com</t>
        </is>
      </c>
      <c r="B310799" t="n">
        <v>104</v>
      </c>
    </row>
    <row r="310800">
      <c r="A310800" t="inlineStr">
        <is>
          <t>bloggingtips.guru</t>
        </is>
      </c>
      <c r="B310800" t="n">
        <v>104</v>
      </c>
    </row>
    <row r="310801">
      <c r="A310801" t="inlineStr">
        <is>
          <t>images.shaversi.com</t>
        </is>
      </c>
      <c r="B310801" t="n">
        <v>104</v>
      </c>
    </row>
    <row r="310802">
      <c r="A310802" t="inlineStr">
        <is>
          <t>breakingdefense.sites.breakingmedia.com</t>
        </is>
      </c>
      <c r="B310802" t="n">
        <v>104</v>
      </c>
    </row>
    <row r="310803">
      <c r="A310803" t="inlineStr">
        <is>
          <t>adrianandnualagallaghergapyear.files.wordpress.com</t>
        </is>
      </c>
      <c r="B310803" t="n">
        <v>104</v>
      </c>
    </row>
    <row r="310804">
      <c r="A310804" t="inlineStr">
        <is>
          <t>giftsblog.wpengine.com</t>
        </is>
      </c>
      <c r="B310804" t="n">
        <v>104</v>
      </c>
    </row>
    <row r="310805">
      <c r="A310805" t="inlineStr">
        <is>
          <t>media.lurv.com.au</t>
        </is>
      </c>
      <c r="B310805" t="n">
        <v>104</v>
      </c>
    </row>
    <row r="310806">
      <c r="A310806" t="inlineStr">
        <is>
          <t>limelightfloral.files.wordpress.com</t>
        </is>
      </c>
      <c r="B310806" t="n">
        <v>104</v>
      </c>
    </row>
    <row r="310807">
      <c r="A310807" t="inlineStr">
        <is>
          <t>static.studyladder.com.au</t>
        </is>
      </c>
      <c r="B310807" t="n">
        <v>104</v>
      </c>
    </row>
    <row r="310808">
      <c r="A310808" t="inlineStr">
        <is>
          <t>joeltraylor.com</t>
        </is>
      </c>
      <c r="B310808" t="n">
        <v>104</v>
      </c>
    </row>
    <row r="310809">
      <c r="A310809" t="inlineStr">
        <is>
          <t>media.debipaynedesigns.com</t>
        </is>
      </c>
      <c r="B310809" t="n">
        <v>104</v>
      </c>
    </row>
    <row r="310810">
      <c r="A310810" t="inlineStr">
        <is>
          <t>hellosupplements.co.uk</t>
        </is>
      </c>
      <c r="B310810" t="n">
        <v>104</v>
      </c>
    </row>
    <row r="310811">
      <c r="A310811" t="inlineStr">
        <is>
          <t>www.2catsandchloe.com</t>
        </is>
      </c>
      <c r="B310811" t="n">
        <v>104</v>
      </c>
    </row>
    <row r="310812">
      <c r="A310812" t="inlineStr">
        <is>
          <t>appmeas.co.uk</t>
        </is>
      </c>
      <c r="B310812" t="n">
        <v>104</v>
      </c>
    </row>
    <row r="310813">
      <c r="A310813" t="inlineStr">
        <is>
          <t>crockettloghomes.com</t>
        </is>
      </c>
      <c r="B310813" t="n">
        <v>104</v>
      </c>
    </row>
    <row r="310814">
      <c r="A310814" t="inlineStr">
        <is>
          <t>script.com.sg</t>
        </is>
      </c>
      <c r="B310814" t="n">
        <v>104</v>
      </c>
    </row>
    <row r="310815">
      <c r="A310815" t="inlineStr">
        <is>
          <t>unique-banner-printing.com</t>
        </is>
      </c>
      <c r="B310815" t="n">
        <v>104</v>
      </c>
    </row>
    <row r="310816">
      <c r="A310816" t="inlineStr">
        <is>
          <t>www.controlselect.co.uk</t>
        </is>
      </c>
      <c r="B310816" t="n">
        <v>104</v>
      </c>
    </row>
    <row r="310817">
      <c r="A310817" t="inlineStr">
        <is>
          <t>rhwxrh.com</t>
        </is>
      </c>
      <c r="B310817" t="n">
        <v>104</v>
      </c>
    </row>
    <row r="310818">
      <c r="A310818" t="inlineStr">
        <is>
          <t>reviewon.com</t>
        </is>
      </c>
      <c r="B310818" t="n">
        <v>104</v>
      </c>
    </row>
    <row r="310819">
      <c r="A310819" t="inlineStr">
        <is>
          <t>ussvclub.sgp1.digitaloceanspaces.com</t>
        </is>
      </c>
      <c r="B310819" t="n">
        <v>104</v>
      </c>
    </row>
    <row r="310820">
      <c r="A310820" t="inlineStr">
        <is>
          <t>activitygift.ro</t>
        </is>
      </c>
      <c r="B310820" t="n">
        <v>104</v>
      </c>
    </row>
    <row r="310821">
      <c r="A310821" t="inlineStr">
        <is>
          <t>www.inderkitchen.co.uk</t>
        </is>
      </c>
      <c r="B310821" t="n">
        <v>104</v>
      </c>
    </row>
    <row r="310822">
      <c r="A310822" t="inlineStr">
        <is>
          <t>www.fancyguys.com</t>
        </is>
      </c>
      <c r="B310822" t="n">
        <v>104</v>
      </c>
    </row>
    <row r="310823">
      <c r="A310823" t="inlineStr">
        <is>
          <t>www.funholidaycrafts.com</t>
        </is>
      </c>
      <c r="B310823" t="n">
        <v>104</v>
      </c>
    </row>
    <row r="310824">
      <c r="A310824" t="inlineStr">
        <is>
          <t>www.thpro.se</t>
        </is>
      </c>
      <c r="B310824" t="n">
        <v>104</v>
      </c>
    </row>
    <row r="310825">
      <c r="A310825" t="inlineStr">
        <is>
          <t>fcasdathletics.org</t>
        </is>
      </c>
      <c r="B310825" t="n">
        <v>104</v>
      </c>
    </row>
    <row r="310826">
      <c r="A310826" t="inlineStr">
        <is>
          <t>www.elegantcrafts.in</t>
        </is>
      </c>
      <c r="B310826" t="n">
        <v>104</v>
      </c>
    </row>
    <row r="310827">
      <c r="A310827" t="inlineStr">
        <is>
          <t>soundandpicture.com</t>
        </is>
      </c>
      <c r="B310827" t="n">
        <v>104</v>
      </c>
    </row>
    <row r="310828">
      <c r="A310828" t="inlineStr">
        <is>
          <t>lincoln.niagaraevergreen.ca</t>
        </is>
      </c>
      <c r="B310828" t="n">
        <v>104</v>
      </c>
    </row>
    <row r="310829">
      <c r="A310829" t="inlineStr">
        <is>
          <t>s16788.pcdn.co</t>
        </is>
      </c>
      <c r="B310829" t="n">
        <v>104</v>
      </c>
    </row>
    <row r="310830">
      <c r="A310830" t="inlineStr">
        <is>
          <t>carstereochick.com</t>
        </is>
      </c>
      <c r="B310830" t="n">
        <v>104</v>
      </c>
    </row>
    <row r="310831">
      <c r="A310831" t="inlineStr">
        <is>
          <t>alifeshiftdotcom.files.wordpress.com</t>
        </is>
      </c>
      <c r="B310831" t="n">
        <v>104</v>
      </c>
    </row>
    <row r="310832">
      <c r="A310832" t="inlineStr">
        <is>
          <t>stealthex.io</t>
        </is>
      </c>
      <c r="B310832" t="n">
        <v>104</v>
      </c>
    </row>
    <row r="310833">
      <c r="A310833" t="inlineStr">
        <is>
          <t>www.graniteschools.org</t>
        </is>
      </c>
      <c r="B310833" t="n">
        <v>104</v>
      </c>
    </row>
    <row r="310834">
      <c r="A310834" t="inlineStr">
        <is>
          <t>joyfullythriving.com</t>
        </is>
      </c>
      <c r="B310834" t="n">
        <v>104</v>
      </c>
    </row>
    <row r="310835">
      <c r="A310835" t="inlineStr">
        <is>
          <t>carapalmer.com</t>
        </is>
      </c>
      <c r="B310835" t="n">
        <v>104</v>
      </c>
    </row>
    <row r="310836">
      <c r="A310836" t="inlineStr">
        <is>
          <t>d1ohrx9ht8bvf4.cloudfront.net</t>
        </is>
      </c>
      <c r="B310836" t="n">
        <v>104</v>
      </c>
    </row>
    <row r="310837">
      <c r="A310837" t="inlineStr">
        <is>
          <t>www.shipshewanafurniture.com</t>
        </is>
      </c>
      <c r="B310837" t="n">
        <v>104</v>
      </c>
    </row>
    <row r="310838">
      <c r="A310838" t="inlineStr">
        <is>
          <t>djentertainment.co.nz</t>
        </is>
      </c>
      <c r="B310838" t="n">
        <v>104</v>
      </c>
    </row>
    <row r="310839">
      <c r="A310839" t="inlineStr">
        <is>
          <t>theworker.org</t>
        </is>
      </c>
      <c r="B310839" t="n">
        <v>104</v>
      </c>
    </row>
    <row r="310840">
      <c r="A310840" t="inlineStr">
        <is>
          <t>mypolice.qld.gov.au</t>
        </is>
      </c>
      <c r="B310840" t="n">
        <v>104</v>
      </c>
    </row>
    <row r="310841">
      <c r="A310841" t="inlineStr">
        <is>
          <t>www.bndknives.com</t>
        </is>
      </c>
      <c r="B310841" t="n">
        <v>104</v>
      </c>
    </row>
    <row r="310842">
      <c r="A310842" t="inlineStr">
        <is>
          <t>www.cgsinc.com</t>
        </is>
      </c>
      <c r="B310842" t="n">
        <v>104</v>
      </c>
    </row>
    <row r="310843">
      <c r="A310843" t="inlineStr">
        <is>
          <t>www.jnadealerprogram.com</t>
        </is>
      </c>
      <c r="B310843" t="n">
        <v>104</v>
      </c>
    </row>
    <row r="310844">
      <c r="A310844" t="inlineStr">
        <is>
          <t>sharedveracity.files.wordpress.com</t>
        </is>
      </c>
      <c r="B310844" t="n">
        <v>104</v>
      </c>
    </row>
    <row r="310845">
      <c r="A310845" t="inlineStr">
        <is>
          <t>www.noreast.com</t>
        </is>
      </c>
      <c r="B310845" t="n">
        <v>104</v>
      </c>
    </row>
    <row r="310846">
      <c r="A310846" t="inlineStr">
        <is>
          <t>kidscameraco.com.au</t>
        </is>
      </c>
      <c r="B310846" t="n">
        <v>104</v>
      </c>
    </row>
    <row r="310847">
      <c r="A310847" t="inlineStr">
        <is>
          <t>www.warner.edu</t>
        </is>
      </c>
      <c r="B310847" t="n">
        <v>104</v>
      </c>
    </row>
    <row r="310848">
      <c r="A310848" t="inlineStr">
        <is>
          <t>www.flowershopmanila.com</t>
        </is>
      </c>
      <c r="B310848" t="n">
        <v>104</v>
      </c>
    </row>
    <row r="310849">
      <c r="A310849" t="inlineStr">
        <is>
          <t>sustainingcommunity.files.wordpress.com</t>
        </is>
      </c>
      <c r="B310849" t="n">
        <v>104</v>
      </c>
    </row>
    <row r="310850">
      <c r="A310850" t="inlineStr">
        <is>
          <t>safetygroupuk-signs.com</t>
        </is>
      </c>
      <c r="B310850" t="n">
        <v>104</v>
      </c>
    </row>
    <row r="310851">
      <c r="A310851" t="inlineStr">
        <is>
          <t>scottishfootballanalysis.com</t>
        </is>
      </c>
      <c r="B310851" t="n">
        <v>104</v>
      </c>
    </row>
    <row r="310852">
      <c r="A310852" t="inlineStr">
        <is>
          <t>www.ohmygosh.fi</t>
        </is>
      </c>
      <c r="B310852" t="n">
        <v>104</v>
      </c>
    </row>
    <row r="310853">
      <c r="A310853" t="inlineStr">
        <is>
          <t>wedeclectic.files.wordpress.com</t>
        </is>
      </c>
      <c r="B310853" t="n">
        <v>104</v>
      </c>
    </row>
    <row r="310854">
      <c r="A310854" t="inlineStr">
        <is>
          <t>www.degreefurniture.com</t>
        </is>
      </c>
      <c r="B310854" t="n">
        <v>104</v>
      </c>
    </row>
    <row r="310855">
      <c r="A310855" t="inlineStr">
        <is>
          <t>instantpot.com</t>
        </is>
      </c>
      <c r="B310855" t="n">
        <v>104</v>
      </c>
    </row>
    <row r="310856">
      <c r="A310856" t="inlineStr">
        <is>
          <t>www.backfencemagazine.com</t>
        </is>
      </c>
      <c r="B310856" t="n">
        <v>104</v>
      </c>
    </row>
    <row r="310857">
      <c r="A310857" t="inlineStr">
        <is>
          <t>demersgoneglobal.files.wordpress.com</t>
        </is>
      </c>
      <c r="B310857" t="n">
        <v>104</v>
      </c>
    </row>
    <row r="310858">
      <c r="A310858" t="inlineStr">
        <is>
          <t>theoklahoma100.com</t>
        </is>
      </c>
      <c r="B310858" t="n">
        <v>104</v>
      </c>
    </row>
    <row r="310859">
      <c r="A310859" t="inlineStr">
        <is>
          <t>www.silverstatefloorrestoration.com</t>
        </is>
      </c>
      <c r="B310859" t="n">
        <v>104</v>
      </c>
    </row>
    <row r="310860">
      <c r="A310860" t="inlineStr">
        <is>
          <t>www.togofor-homes.com</t>
        </is>
      </c>
      <c r="B310860" t="n">
        <v>104</v>
      </c>
    </row>
    <row r="310861">
      <c r="A310861" t="inlineStr">
        <is>
          <t>www.venganzamedia.com</t>
        </is>
      </c>
      <c r="B310861" t="n">
        <v>104</v>
      </c>
    </row>
    <row r="310862">
      <c r="A310862" t="inlineStr">
        <is>
          <t>tonjadeegan.files.wordpress.com</t>
        </is>
      </c>
      <c r="B310862" t="n">
        <v>104</v>
      </c>
    </row>
    <row r="310863">
      <c r="A310863" t="inlineStr">
        <is>
          <t>lovintyme.com</t>
        </is>
      </c>
      <c r="B310863" t="n">
        <v>104</v>
      </c>
    </row>
    <row r="310864">
      <c r="A310864" t="inlineStr">
        <is>
          <t>www.nosararealestate.com</t>
        </is>
      </c>
      <c r="B310864" t="n">
        <v>104</v>
      </c>
    </row>
    <row r="310865">
      <c r="A310865" t="inlineStr">
        <is>
          <t>oldgamers.net</t>
        </is>
      </c>
      <c r="B310865" t="n">
        <v>104</v>
      </c>
    </row>
    <row r="310866">
      <c r="A310866" t="inlineStr">
        <is>
          <t>www.globalcity.com.my</t>
        </is>
      </c>
      <c r="B310866" t="n">
        <v>104</v>
      </c>
    </row>
    <row r="310867">
      <c r="A310867" t="inlineStr">
        <is>
          <t>shop.daddysdeals.co.za</t>
        </is>
      </c>
      <c r="B310867" t="n">
        <v>104</v>
      </c>
    </row>
    <row r="310868">
      <c r="A310868" t="inlineStr">
        <is>
          <t>cerebralpalsy.org.au</t>
        </is>
      </c>
      <c r="B310868" t="n">
        <v>104</v>
      </c>
    </row>
    <row r="310869">
      <c r="A310869" t="inlineStr">
        <is>
          <t>redrock.sclv.com</t>
        </is>
      </c>
      <c r="B310869" t="n">
        <v>104</v>
      </c>
    </row>
    <row r="310870">
      <c r="A310870" t="inlineStr">
        <is>
          <t>www.greenorigins.com</t>
        </is>
      </c>
      <c r="B310870" t="n">
        <v>104</v>
      </c>
    </row>
    <row r="310871">
      <c r="A310871" t="inlineStr">
        <is>
          <t>www.eskaton.org</t>
        </is>
      </c>
      <c r="B310871" t="n">
        <v>104</v>
      </c>
    </row>
    <row r="310872">
      <c r="A310872" t="inlineStr">
        <is>
          <t>halyministries.com</t>
        </is>
      </c>
      <c r="B310872" t="n">
        <v>104</v>
      </c>
    </row>
    <row r="310873">
      <c r="A310873" t="inlineStr">
        <is>
          <t>www.beckermichael.de</t>
        </is>
      </c>
      <c r="B310873" t="n">
        <v>104</v>
      </c>
    </row>
    <row r="310874">
      <c r="A310874" t="inlineStr">
        <is>
          <t>www.vidagrafia.com</t>
        </is>
      </c>
      <c r="B310874" t="n">
        <v>104</v>
      </c>
    </row>
    <row r="310875">
      <c r="A310875" t="inlineStr">
        <is>
          <t>nmwarhawks.org</t>
        </is>
      </c>
      <c r="B310875" t="n">
        <v>104</v>
      </c>
    </row>
    <row r="310876">
      <c r="A310876" t="inlineStr">
        <is>
          <t>www.bbgbroker.com</t>
        </is>
      </c>
      <c r="B310876" t="n">
        <v>104</v>
      </c>
    </row>
    <row r="310877">
      <c r="A310877" t="inlineStr">
        <is>
          <t>www.unitedfloral.ca</t>
        </is>
      </c>
      <c r="B310877" t="n">
        <v>104</v>
      </c>
    </row>
    <row r="310878">
      <c r="A310878" t="inlineStr">
        <is>
          <t>wagblog.files.wordpress.com</t>
        </is>
      </c>
      <c r="B310878" t="n">
        <v>104</v>
      </c>
    </row>
    <row r="310879">
      <c r="A310879" t="inlineStr">
        <is>
          <t>d2j0k1tdchkyqk.cloudfront.net</t>
        </is>
      </c>
      <c r="B310879" t="n">
        <v>104</v>
      </c>
    </row>
    <row r="310880">
      <c r="A310880" t="inlineStr">
        <is>
          <t>www.silversands.co.uk</t>
        </is>
      </c>
      <c r="B310880" t="n">
        <v>104</v>
      </c>
    </row>
    <row r="310881">
      <c r="A310881" t="inlineStr">
        <is>
          <t>embossingtapesupplies.com.au</t>
        </is>
      </c>
      <c r="B310881" t="n">
        <v>104</v>
      </c>
    </row>
    <row r="310882">
      <c r="A310882" t="inlineStr">
        <is>
          <t>dailynewsegyptcom-mokannggxlave7h.stackpathdns.com</t>
        </is>
      </c>
      <c r="B310882" t="n">
        <v>104</v>
      </c>
    </row>
    <row r="310883">
      <c r="A310883" t="inlineStr">
        <is>
          <t>www.atkinson-builders.co.uk</t>
        </is>
      </c>
      <c r="B310883" t="n">
        <v>104</v>
      </c>
    </row>
    <row r="310884">
      <c r="A310884" t="inlineStr">
        <is>
          <t>duratex-e336.kxcdn.com</t>
        </is>
      </c>
      <c r="B310884" t="n">
        <v>104</v>
      </c>
    </row>
    <row r="310885">
      <c r="A310885" t="inlineStr">
        <is>
          <t>westviewnews.org</t>
        </is>
      </c>
      <c r="B310885" t="n">
        <v>104</v>
      </c>
    </row>
    <row r="310886">
      <c r="A310886" t="inlineStr">
        <is>
          <t>jackstrawsbaskets.com</t>
        </is>
      </c>
      <c r="B310886" t="n">
        <v>104</v>
      </c>
    </row>
    <row r="310887">
      <c r="A310887" t="inlineStr">
        <is>
          <t>www.startalentinc.com</t>
        </is>
      </c>
      <c r="B310887" t="n">
        <v>104</v>
      </c>
    </row>
    <row r="310888">
      <c r="A310888" t="inlineStr">
        <is>
          <t>frequentlyflying.boardingarea.com</t>
        </is>
      </c>
      <c r="B310888" t="n">
        <v>104</v>
      </c>
    </row>
    <row r="310889">
      <c r="A310889" t="inlineStr">
        <is>
          <t>img80002836.weyesimg.com</t>
        </is>
      </c>
      <c r="B310889" t="n">
        <v>104</v>
      </c>
    </row>
    <row r="310890">
      <c r="A310890" t="inlineStr">
        <is>
          <t>directbullion.com</t>
        </is>
      </c>
      <c r="B310890" t="n">
        <v>104</v>
      </c>
    </row>
    <row r="310891">
      <c r="A310891" t="inlineStr">
        <is>
          <t>www.portofkennewick.org</t>
        </is>
      </c>
      <c r="B310891" t="n">
        <v>104</v>
      </c>
    </row>
    <row r="310892">
      <c r="A310892" t="inlineStr">
        <is>
          <t>www.reliablesprinkler.com</t>
        </is>
      </c>
      <c r="B310892" t="n">
        <v>104</v>
      </c>
    </row>
    <row r="310893">
      <c r="A310893" t="inlineStr">
        <is>
          <t>www.websitecdn.com</t>
        </is>
      </c>
      <c r="B310893" t="n">
        <v>104</v>
      </c>
    </row>
    <row r="310894">
      <c r="A310894" t="inlineStr">
        <is>
          <t>accessories.audi.co.za</t>
        </is>
      </c>
      <c r="B310894" t="n">
        <v>104</v>
      </c>
    </row>
    <row r="310895">
      <c r="A310895" t="inlineStr">
        <is>
          <t>www.marryinglaterinlife.com</t>
        </is>
      </c>
      <c r="B310895" t="n">
        <v>104</v>
      </c>
    </row>
    <row r="310896">
      <c r="A310896" t="inlineStr">
        <is>
          <t>www.eventtentsforsales.com</t>
        </is>
      </c>
      <c r="B310896" t="n">
        <v>104</v>
      </c>
    </row>
    <row r="310897">
      <c r="A310897" t="inlineStr">
        <is>
          <t>www.kidskubby.com</t>
        </is>
      </c>
      <c r="B310897" t="n">
        <v>104</v>
      </c>
    </row>
    <row r="310898">
      <c r="A310898" t="inlineStr">
        <is>
          <t>prosuzy.com</t>
        </is>
      </c>
      <c r="B310898" t="n">
        <v>104</v>
      </c>
    </row>
    <row r="310899">
      <c r="A310899" t="inlineStr">
        <is>
          <t>thecentrepc.com</t>
        </is>
      </c>
      <c r="B310899" t="n">
        <v>104</v>
      </c>
    </row>
    <row r="310900">
      <c r="A310900" t="inlineStr">
        <is>
          <t>thebluestockingpc.org</t>
        </is>
      </c>
      <c r="B310900" t="n">
        <v>104</v>
      </c>
    </row>
    <row r="310901">
      <c r="A310901" t="inlineStr">
        <is>
          <t>images.truckdriverjobsinamerica.com</t>
        </is>
      </c>
      <c r="B310901" t="n">
        <v>104</v>
      </c>
    </row>
    <row r="310902">
      <c r="A310902" t="inlineStr">
        <is>
          <t>mermaiding.co.uk</t>
        </is>
      </c>
      <c r="B310902" t="n">
        <v>104</v>
      </c>
    </row>
    <row r="310903">
      <c r="A310903" t="inlineStr">
        <is>
          <t>heavydutybunkbeds.com</t>
        </is>
      </c>
      <c r="B310903" t="n">
        <v>104</v>
      </c>
    </row>
    <row r="310904">
      <c r="A310904" t="inlineStr">
        <is>
          <t>www.iisd.org</t>
        </is>
      </c>
      <c r="B310904" t="n">
        <v>104</v>
      </c>
    </row>
    <row r="310905">
      <c r="A310905" t="inlineStr">
        <is>
          <t>www.gazprom-neft.com</t>
        </is>
      </c>
      <c r="B310905" t="n">
        <v>104</v>
      </c>
    </row>
    <row r="310906">
      <c r="A310906" t="inlineStr">
        <is>
          <t>buyooz.com</t>
        </is>
      </c>
      <c r="B310906" t="n">
        <v>104</v>
      </c>
    </row>
    <row r="310907">
      <c r="A310907" t="inlineStr">
        <is>
          <t>kobiecomplete.com</t>
        </is>
      </c>
      <c r="B310907" t="n">
        <v>104</v>
      </c>
    </row>
    <row r="310908">
      <c r="A310908" t="inlineStr">
        <is>
          <t>www.regionalaustralia.org.au</t>
        </is>
      </c>
      <c r="B310908" t="n">
        <v>104</v>
      </c>
    </row>
    <row r="310909">
      <c r="A310909" t="inlineStr">
        <is>
          <t>www.centergrove.k12.in.us</t>
        </is>
      </c>
      <c r="B310909" t="n">
        <v>104</v>
      </c>
    </row>
    <row r="310910">
      <c r="A310910" t="inlineStr">
        <is>
          <t>www.world-of-wall-stickers.com</t>
        </is>
      </c>
      <c r="B310910" t="n">
        <v>104</v>
      </c>
    </row>
    <row r="310911">
      <c r="A310911" t="inlineStr">
        <is>
          <t>farnorthlight.files.wordpress.com</t>
        </is>
      </c>
      <c r="B310911" t="n">
        <v>104</v>
      </c>
    </row>
    <row r="310912">
      <c r="A310912" t="inlineStr">
        <is>
          <t>www.crossroadsnova.org</t>
        </is>
      </c>
      <c r="B310912" t="n">
        <v>104</v>
      </c>
    </row>
    <row r="310913">
      <c r="A310913" t="inlineStr">
        <is>
          <t>www.cbdmarketing.com</t>
        </is>
      </c>
      <c r="B310913" t="n">
        <v>104</v>
      </c>
    </row>
    <row r="310914">
      <c r="A310914" t="inlineStr">
        <is>
          <t>stavica.com</t>
        </is>
      </c>
      <c r="B310914" t="n">
        <v>104</v>
      </c>
    </row>
    <row r="310915">
      <c r="A310915" t="inlineStr">
        <is>
          <t>www.provendatarecovery.com</t>
        </is>
      </c>
      <c r="B310915" t="n">
        <v>104</v>
      </c>
    </row>
    <row r="310916">
      <c r="A310916" t="inlineStr">
        <is>
          <t>www.scf.edu</t>
        </is>
      </c>
      <c r="B310916" t="n">
        <v>104</v>
      </c>
    </row>
    <row r="310917">
      <c r="A310917" t="inlineStr">
        <is>
          <t>homegrownapothecary.com</t>
        </is>
      </c>
      <c r="B310917" t="n">
        <v>104</v>
      </c>
    </row>
    <row r="310918">
      <c r="A310918" t="inlineStr">
        <is>
          <t>bestjavs.com</t>
        </is>
      </c>
      <c r="B310918" t="n">
        <v>104</v>
      </c>
    </row>
    <row r="310919">
      <c r="A310919" t="inlineStr">
        <is>
          <t>local.urbanacitizen.com</t>
        </is>
      </c>
      <c r="B310919" t="n">
        <v>104</v>
      </c>
    </row>
    <row r="310920">
      <c r="A310920" t="inlineStr">
        <is>
          <t>homeglamour.in</t>
        </is>
      </c>
      <c r="B310920" t="n">
        <v>104</v>
      </c>
    </row>
    <row r="310921">
      <c r="A310921" t="inlineStr">
        <is>
          <t>www.promdressy.com</t>
        </is>
      </c>
      <c r="B310921" t="n">
        <v>104</v>
      </c>
    </row>
    <row r="310922">
      <c r="A310922" t="inlineStr">
        <is>
          <t>27m2fjjxe7o3qyucaxhkrtka-wpengine.netdna-ssl.com</t>
        </is>
      </c>
      <c r="B310922" t="n">
        <v>104</v>
      </c>
    </row>
    <row r="310923">
      <c r="A310923" t="inlineStr">
        <is>
          <t>www.brassvalvechina.com</t>
        </is>
      </c>
      <c r="B310923" t="n">
        <v>104</v>
      </c>
    </row>
    <row r="310924">
      <c r="A310924" t="inlineStr">
        <is>
          <t>www.thebloomingplatter.com</t>
        </is>
      </c>
      <c r="B310924" t="n">
        <v>104</v>
      </c>
    </row>
    <row r="310925">
      <c r="A310925" t="inlineStr">
        <is>
          <t>archgard.s3.amazonaws.com</t>
        </is>
      </c>
      <c r="B310925" t="n">
        <v>104</v>
      </c>
    </row>
    <row r="310926">
      <c r="A310926" t="inlineStr">
        <is>
          <t>99bestproduct.com</t>
        </is>
      </c>
      <c r="B310926" t="n">
        <v>104</v>
      </c>
    </row>
    <row r="310927">
      <c r="A310927" t="inlineStr">
        <is>
          <t>ve1sk1bfxub3fy2ou2jz2lz1-wpengine.netdna-ssl.com</t>
        </is>
      </c>
      <c r="B310927" t="n">
        <v>104</v>
      </c>
    </row>
    <row r="310928">
      <c r="A310928" t="inlineStr">
        <is>
          <t>arch-fab.com</t>
        </is>
      </c>
      <c r="B310928" t="n">
        <v>104</v>
      </c>
    </row>
    <row r="310929">
      <c r="A310929" t="inlineStr">
        <is>
          <t>menghublog.files.wordpress.com</t>
        </is>
      </c>
      <c r="B310929" t="n">
        <v>104</v>
      </c>
    </row>
    <row r="310930">
      <c r="A310930" t="inlineStr">
        <is>
          <t>thesolcompass.files.wordpress.com</t>
        </is>
      </c>
      <c r="B310930" t="n">
        <v>104</v>
      </c>
    </row>
    <row r="310931">
      <c r="A310931" t="inlineStr">
        <is>
          <t>kellerfishingsupply.com</t>
        </is>
      </c>
      <c r="B310931" t="n">
        <v>104</v>
      </c>
    </row>
    <row r="310932">
      <c r="A310932" t="inlineStr">
        <is>
          <t>cynthiabrandel318301584.files.wordpress.com</t>
        </is>
      </c>
      <c r="B310932" t="n">
        <v>104</v>
      </c>
    </row>
    <row r="310933">
      <c r="A310933" t="inlineStr">
        <is>
          <t>geekfeminismdotorg.files.wordpress.com</t>
        </is>
      </c>
      <c r="B310933" t="n">
        <v>104</v>
      </c>
    </row>
    <row r="310934">
      <c r="A310934" t="inlineStr">
        <is>
          <t>outstandingdisplays.com.au</t>
        </is>
      </c>
      <c r="B310934" t="n">
        <v>104</v>
      </c>
    </row>
    <row r="310935">
      <c r="A310935" t="inlineStr">
        <is>
          <t>www.newcommunity.org</t>
        </is>
      </c>
      <c r="B310935" t="n">
        <v>104</v>
      </c>
    </row>
    <row r="310936">
      <c r="A310936" t="inlineStr">
        <is>
          <t>lmtprovisions.com</t>
        </is>
      </c>
      <c r="B310936" t="n">
        <v>104</v>
      </c>
    </row>
    <row r="310937">
      <c r="A310937" t="inlineStr">
        <is>
          <t>www.monocdn.com</t>
        </is>
      </c>
      <c r="B310937" t="n">
        <v>104</v>
      </c>
    </row>
    <row r="310938">
      <c r="A310938" t="inlineStr">
        <is>
          <t>pastquestionsandanswers.com</t>
        </is>
      </c>
      <c r="B310938" t="n">
        <v>104</v>
      </c>
    </row>
    <row r="310939">
      <c r="A310939" t="inlineStr">
        <is>
          <t>www.beautyplanet.se</t>
        </is>
      </c>
      <c r="B310939" t="n">
        <v>104</v>
      </c>
    </row>
    <row r="310940">
      <c r="A310940" t="inlineStr">
        <is>
          <t>www.alard-equipment.com</t>
        </is>
      </c>
      <c r="B310940" t="n">
        <v>104</v>
      </c>
    </row>
    <row r="310941">
      <c r="A310941" t="inlineStr">
        <is>
          <t>www.merrychristmasimages.org</t>
        </is>
      </c>
      <c r="B310941" t="n">
        <v>104</v>
      </c>
    </row>
    <row r="310942">
      <c r="A310942" t="inlineStr">
        <is>
          <t>americangaslamp.com</t>
        </is>
      </c>
      <c r="B310942" t="n">
        <v>104</v>
      </c>
    </row>
    <row r="310943">
      <c r="A310943" t="inlineStr">
        <is>
          <t>m.eia-centroamerica.org</t>
        </is>
      </c>
      <c r="B310943" t="n">
        <v>104</v>
      </c>
    </row>
    <row r="310944">
      <c r="A310944" t="inlineStr">
        <is>
          <t>en.probashbangla24.com</t>
        </is>
      </c>
      <c r="B310944" t="n">
        <v>104</v>
      </c>
    </row>
    <row r="310945">
      <c r="A310945" t="inlineStr">
        <is>
          <t>image.newsletter.booktopia.com.au</t>
        </is>
      </c>
      <c r="B310945" t="n">
        <v>104</v>
      </c>
    </row>
    <row r="310946">
      <c r="A310946" t="inlineStr">
        <is>
          <t>aiteam.org</t>
        </is>
      </c>
      <c r="B310946" t="n">
        <v>104</v>
      </c>
    </row>
    <row r="310947">
      <c r="A310947" t="inlineStr">
        <is>
          <t>turfnsport.com</t>
        </is>
      </c>
      <c r="B310947" t="n">
        <v>104</v>
      </c>
    </row>
    <row r="310948">
      <c r="A310948" t="inlineStr">
        <is>
          <t>images.justplasticboxes.com</t>
        </is>
      </c>
      <c r="B310948" t="n">
        <v>104</v>
      </c>
    </row>
    <row r="310949">
      <c r="A310949" t="inlineStr">
        <is>
          <t>www.pioneerplastics.com</t>
        </is>
      </c>
      <c r="B310949" t="n">
        <v>104</v>
      </c>
    </row>
    <row r="310950">
      <c r="A310950" t="inlineStr">
        <is>
          <t>thingdom.com.au</t>
        </is>
      </c>
      <c r="B310950" t="n">
        <v>104</v>
      </c>
    </row>
    <row r="310951">
      <c r="A310951" t="inlineStr">
        <is>
          <t>www.provu.co.uk</t>
        </is>
      </c>
      <c r="B310951" t="n">
        <v>104</v>
      </c>
    </row>
    <row r="310952">
      <c r="A310952" t="inlineStr">
        <is>
          <t>inf-site.ru</t>
        </is>
      </c>
      <c r="B310952" t="n">
        <v>104</v>
      </c>
    </row>
    <row r="310953">
      <c r="A310953" t="inlineStr">
        <is>
          <t>gpo.ca</t>
        </is>
      </c>
      <c r="B310953" t="n">
        <v>104</v>
      </c>
    </row>
    <row r="310954">
      <c r="A310954" t="inlineStr">
        <is>
          <t>clairerosslynwilson.files.wordpress.com</t>
        </is>
      </c>
      <c r="B310954" t="n">
        <v>104</v>
      </c>
    </row>
    <row r="310955">
      <c r="A310955" t="inlineStr">
        <is>
          <t>www.gametables4less.com</t>
        </is>
      </c>
      <c r="B310955" t="n">
        <v>104</v>
      </c>
    </row>
    <row r="310956">
      <c r="A310956" t="inlineStr">
        <is>
          <t>weirdzeal.files.wordpress.com</t>
        </is>
      </c>
      <c r="B310956" t="n">
        <v>104</v>
      </c>
    </row>
    <row r="310957">
      <c r="A310957" t="inlineStr">
        <is>
          <t>waltonhallgardens.co.uk</t>
        </is>
      </c>
      <c r="B310957" t="n">
        <v>104</v>
      </c>
    </row>
    <row r="310958">
      <c r="A310958" t="inlineStr">
        <is>
          <t>media.realsexpass.com</t>
        </is>
      </c>
      <c r="B310958" t="n">
        <v>104</v>
      </c>
    </row>
    <row r="310959">
      <c r="A310959" t="inlineStr">
        <is>
          <t>content.best-pornpics.com</t>
        </is>
      </c>
      <c r="B310959" t="n">
        <v>104</v>
      </c>
    </row>
    <row r="310960">
      <c r="A310960" t="inlineStr">
        <is>
          <t>lifewithcaitlyn.com</t>
        </is>
      </c>
      <c r="B310960" t="n">
        <v>104</v>
      </c>
    </row>
    <row r="310961">
      <c r="A310961" t="inlineStr">
        <is>
          <t>www.quamtrax.com</t>
        </is>
      </c>
      <c r="B310961" t="n">
        <v>104</v>
      </c>
    </row>
    <row r="310962">
      <c r="A310962" t="inlineStr">
        <is>
          <t>dealsauce2.s3.amazonaws.com</t>
        </is>
      </c>
      <c r="B310962" t="n">
        <v>104</v>
      </c>
    </row>
    <row r="310963">
      <c r="A310963" t="inlineStr">
        <is>
          <t>www.linkflora.pl</t>
        </is>
      </c>
      <c r="B310963" t="n">
        <v>104</v>
      </c>
    </row>
    <row r="310964">
      <c r="A310964" t="inlineStr">
        <is>
          <t>www.levenhuk.com</t>
        </is>
      </c>
      <c r="B310964" t="n">
        <v>104</v>
      </c>
    </row>
    <row r="310965">
      <c r="A310965" t="inlineStr">
        <is>
          <t>interlink.com</t>
        </is>
      </c>
      <c r="B310965" t="n">
        <v>104</v>
      </c>
    </row>
    <row r="310966">
      <c r="A310966" t="inlineStr">
        <is>
          <t>alcorehab.org</t>
        </is>
      </c>
      <c r="B310966" t="n">
        <v>104</v>
      </c>
    </row>
    <row r="310967">
      <c r="A310967" t="inlineStr">
        <is>
          <t>kindsville.kindness.sg</t>
        </is>
      </c>
      <c r="B310967" t="n">
        <v>104</v>
      </c>
    </row>
    <row r="310968">
      <c r="A310968" t="inlineStr">
        <is>
          <t>learninglaravel.net</t>
        </is>
      </c>
      <c r="B310968" t="n">
        <v>104</v>
      </c>
    </row>
    <row r="310969">
      <c r="A310969" t="inlineStr">
        <is>
          <t>misssueflay.com</t>
        </is>
      </c>
      <c r="B310969" t="n">
        <v>104</v>
      </c>
    </row>
    <row r="310970">
      <c r="A310970" t="inlineStr">
        <is>
          <t>www.rockpartyshow.it</t>
        </is>
      </c>
      <c r="B310970" t="n">
        <v>104</v>
      </c>
    </row>
    <row r="310971">
      <c r="A310971" t="inlineStr">
        <is>
          <t>cdn1.free-sex.pro</t>
        </is>
      </c>
      <c r="B310971" t="n">
        <v>104</v>
      </c>
    </row>
    <row r="310972">
      <c r="A310972" t="inlineStr">
        <is>
          <t>dentaluxpa.com</t>
        </is>
      </c>
      <c r="B310972" t="n">
        <v>104</v>
      </c>
    </row>
    <row r="310973">
      <c r="A310973" t="inlineStr">
        <is>
          <t>www.rachelslist.com.au</t>
        </is>
      </c>
      <c r="B310973" t="n">
        <v>104</v>
      </c>
    </row>
    <row r="310974">
      <c r="A310974" t="inlineStr">
        <is>
          <t>www.cyclingsouth.org.nz</t>
        </is>
      </c>
      <c r="B310974" t="n">
        <v>104</v>
      </c>
    </row>
    <row r="310975">
      <c r="A310975" t="inlineStr">
        <is>
          <t>www.worldoffreelancers.com</t>
        </is>
      </c>
      <c r="B310975" t="n">
        <v>104</v>
      </c>
    </row>
    <row r="310976">
      <c r="A310976" t="inlineStr">
        <is>
          <t>www.weld-mesh.com</t>
        </is>
      </c>
      <c r="B310976" t="n">
        <v>104</v>
      </c>
    </row>
    <row r="310977">
      <c r="A310977" t="inlineStr">
        <is>
          <t>www.gravity-forces.com</t>
        </is>
      </c>
      <c r="B310977" t="n">
        <v>104</v>
      </c>
    </row>
    <row r="310978">
      <c r="A310978" t="inlineStr">
        <is>
          <t>www.belmont.k12.ma.us</t>
        </is>
      </c>
      <c r="B310978" t="n">
        <v>104</v>
      </c>
    </row>
    <row r="310979">
      <c r="A310979" t="inlineStr">
        <is>
          <t>blog.pixentia.com</t>
        </is>
      </c>
      <c r="B310979" t="n">
        <v>104</v>
      </c>
    </row>
    <row r="310980">
      <c r="A310980" t="inlineStr">
        <is>
          <t>chicagodermatology.com</t>
        </is>
      </c>
      <c r="B310980" t="n">
        <v>104</v>
      </c>
    </row>
    <row r="310981">
      <c r="A310981" t="inlineStr">
        <is>
          <t>nutritionaltherapy.com</t>
        </is>
      </c>
      <c r="B310981" t="n">
        <v>104</v>
      </c>
    </row>
    <row r="310982">
      <c r="A310982" t="inlineStr">
        <is>
          <t>theempoweredprovider.com</t>
        </is>
      </c>
      <c r="B310982" t="n">
        <v>104</v>
      </c>
    </row>
    <row r="310983">
      <c r="A310983" t="inlineStr">
        <is>
          <t>82089-228655-raikfcquaxqncofqfm.stackpathdns.com</t>
        </is>
      </c>
      <c r="B310983" t="n">
        <v>104</v>
      </c>
    </row>
    <row r="310984">
      <c r="A310984" t="inlineStr">
        <is>
          <t>projectelectricguitar.com</t>
        </is>
      </c>
      <c r="B310984" t="n">
        <v>104</v>
      </c>
    </row>
    <row r="310985">
      <c r="A310985" t="inlineStr">
        <is>
          <t>digital.lib.niu.edu</t>
        </is>
      </c>
      <c r="B310985" t="n">
        <v>104</v>
      </c>
    </row>
    <row r="310986">
      <c r="A310986" t="inlineStr">
        <is>
          <t>www.lebelledesign.com</t>
        </is>
      </c>
      <c r="B310986" t="n">
        <v>104</v>
      </c>
    </row>
    <row r="310987">
      <c r="A310987" t="inlineStr">
        <is>
          <t>www.legendaryfinds.com</t>
        </is>
      </c>
      <c r="B310987" t="n">
        <v>104</v>
      </c>
    </row>
    <row r="310988">
      <c r="A310988" t="inlineStr">
        <is>
          <t>nahbnow.com</t>
        </is>
      </c>
      <c r="B310988" t="n">
        <v>104</v>
      </c>
    </row>
    <row r="310989">
      <c r="A310989" t="inlineStr">
        <is>
          <t>1jsgot2p3f6on79es21rtm9y-wpengine.netdna-ssl.com</t>
        </is>
      </c>
      <c r="B310989" t="n">
        <v>104</v>
      </c>
    </row>
    <row r="310990">
      <c r="A310990" t="inlineStr">
        <is>
          <t>findteams.org</t>
        </is>
      </c>
      <c r="B310990" t="n">
        <v>104</v>
      </c>
    </row>
    <row r="310991">
      <c r="A310991" t="inlineStr">
        <is>
          <t>handiham.org</t>
        </is>
      </c>
      <c r="B310991" t="n">
        <v>104</v>
      </c>
    </row>
    <row r="310992">
      <c r="A310992" t="inlineStr">
        <is>
          <t>allphones.kz</t>
        </is>
      </c>
      <c r="B310992" t="n">
        <v>104</v>
      </c>
    </row>
    <row r="310993">
      <c r="A310993" t="inlineStr">
        <is>
          <t>dentistspreston.com</t>
        </is>
      </c>
      <c r="B310993" t="n">
        <v>104</v>
      </c>
    </row>
    <row r="310994">
      <c r="A310994" t="inlineStr">
        <is>
          <t>pc-games4free.com</t>
        </is>
      </c>
      <c r="B310994" t="n">
        <v>104</v>
      </c>
    </row>
    <row r="310995">
      <c r="A310995" t="inlineStr">
        <is>
          <t>bernadettedoyle.com</t>
        </is>
      </c>
      <c r="B310995" t="n">
        <v>104</v>
      </c>
    </row>
    <row r="310996">
      <c r="A310996" t="inlineStr">
        <is>
          <t>mrhappyhouse.com</t>
        </is>
      </c>
      <c r="B310996" t="n">
        <v>104</v>
      </c>
    </row>
    <row r="310997">
      <c r="A310997" t="inlineStr">
        <is>
          <t>static-product.multoweb.nl</t>
        </is>
      </c>
      <c r="B310997" t="n">
        <v>104</v>
      </c>
    </row>
    <row r="310998">
      <c r="A310998" t="inlineStr">
        <is>
          <t>cdn1.teenfuck.su</t>
        </is>
      </c>
      <c r="B310998" t="n">
        <v>104</v>
      </c>
    </row>
    <row r="310999">
      <c r="A310999" t="inlineStr">
        <is>
          <t>www.allcrypto.com</t>
        </is>
      </c>
      <c r="B310999" t="n">
        <v>104</v>
      </c>
    </row>
    <row r="311000">
      <c r="A311000" t="inlineStr">
        <is>
          <t>blog.virtucomgroup.com</t>
        </is>
      </c>
      <c r="B311000" t="n">
        <v>104</v>
      </c>
    </row>
    <row r="311001">
      <c r="A311001" t="inlineStr">
        <is>
          <t>www.britax-romer.no</t>
        </is>
      </c>
      <c r="B311001" t="n">
        <v>104</v>
      </c>
    </row>
    <row r="311002">
      <c r="A311002" t="inlineStr">
        <is>
          <t>cchoose.r.worldssl.net</t>
        </is>
      </c>
      <c r="B311002" t="n">
        <v>104</v>
      </c>
    </row>
    <row r="311003">
      <c r="A311003" t="inlineStr">
        <is>
          <t>amazinglygifts.com</t>
        </is>
      </c>
      <c r="B311003" t="n">
        <v>104</v>
      </c>
    </row>
    <row r="311004">
      <c r="A311004" t="inlineStr">
        <is>
          <t>www.dariannabridal.com</t>
        </is>
      </c>
      <c r="B311004" t="n">
        <v>104</v>
      </c>
    </row>
    <row r="311005">
      <c r="A311005" t="inlineStr">
        <is>
          <t>www.fashionsapron.com</t>
        </is>
      </c>
      <c r="B311005" t="n">
        <v>104</v>
      </c>
    </row>
    <row r="311006">
      <c r="A311006" t="inlineStr">
        <is>
          <t>sahrika.files.wordpress.com</t>
        </is>
      </c>
      <c r="B311006" t="n">
        <v>104</v>
      </c>
    </row>
    <row r="311007">
      <c r="A311007" t="inlineStr">
        <is>
          <t>www.burninghotevents.com</t>
        </is>
      </c>
      <c r="B311007" t="n">
        <v>104</v>
      </c>
    </row>
    <row r="311008">
      <c r="A311008" t="inlineStr">
        <is>
          <t>tallpoppies.org</t>
        </is>
      </c>
      <c r="B311008" t="n">
        <v>104</v>
      </c>
    </row>
    <row r="311009">
      <c r="A311009" t="inlineStr">
        <is>
          <t>openbooks.lib.msu.edu</t>
        </is>
      </c>
      <c r="B311009" t="n">
        <v>104</v>
      </c>
    </row>
    <row r="311010">
      <c r="A311010" t="inlineStr">
        <is>
          <t>collettecameron.com</t>
        </is>
      </c>
      <c r="B311010" t="n">
        <v>104</v>
      </c>
    </row>
    <row r="311011">
      <c r="A311011" t="inlineStr">
        <is>
          <t>redringsofredemption.files.wordpress.com</t>
        </is>
      </c>
      <c r="B311011" t="n">
        <v>104</v>
      </c>
    </row>
    <row r="311012">
      <c r="A311012" t="inlineStr">
        <is>
          <t>cdn-img.oneplacesolutions.com</t>
        </is>
      </c>
      <c r="B311012" t="n">
        <v>104</v>
      </c>
    </row>
    <row r="311013">
      <c r="A311013" t="inlineStr">
        <is>
          <t>missionhillg.wpengine.com</t>
        </is>
      </c>
      <c r="B311013" t="n">
        <v>104</v>
      </c>
    </row>
    <row r="311014">
      <c r="A311014" t="inlineStr">
        <is>
          <t>www.gbmc.ac.uk</t>
        </is>
      </c>
      <c r="B311014" t="n">
        <v>104</v>
      </c>
    </row>
    <row r="311015">
      <c r="A311015" t="inlineStr">
        <is>
          <t>worldclassgolf.com</t>
        </is>
      </c>
      <c r="B311015" t="n">
        <v>104</v>
      </c>
    </row>
    <row r="311016">
      <c r="A311016" t="inlineStr">
        <is>
          <t>www.wildlifemonitoringsolutions.com</t>
        </is>
      </c>
      <c r="B311016" t="n">
        <v>104</v>
      </c>
    </row>
    <row r="311017">
      <c r="A311017" t="inlineStr">
        <is>
          <t>Adirondackvic.org</t>
        </is>
      </c>
      <c r="B311017" t="n">
        <v>104</v>
      </c>
    </row>
    <row r="311018">
      <c r="A311018" t="inlineStr">
        <is>
          <t>primepolymers.com</t>
        </is>
      </c>
      <c r="B311018" t="n">
        <v>104</v>
      </c>
    </row>
    <row r="311019">
      <c r="A311019" t="inlineStr">
        <is>
          <t>theflyawaygirl.com</t>
        </is>
      </c>
      <c r="B311019" t="n">
        <v>104</v>
      </c>
    </row>
    <row r="311020">
      <c r="A311020" t="inlineStr">
        <is>
          <t>blog.applechevy.com</t>
        </is>
      </c>
      <c r="B311020" t="n">
        <v>104</v>
      </c>
    </row>
    <row r="311021">
      <c r="A311021" t="inlineStr">
        <is>
          <t>www.firegloves.org</t>
        </is>
      </c>
      <c r="B311021" t="n">
        <v>104</v>
      </c>
    </row>
    <row r="311022">
      <c r="A311022" t="inlineStr">
        <is>
          <t>innohealthmagazine.com</t>
        </is>
      </c>
      <c r="B311022" t="n">
        <v>104</v>
      </c>
    </row>
    <row r="311023">
      <c r="A311023" t="inlineStr">
        <is>
          <t>www.webmasterscity.com</t>
        </is>
      </c>
      <c r="B311023" t="n">
        <v>104</v>
      </c>
    </row>
    <row r="311024">
      <c r="A311024" t="inlineStr">
        <is>
          <t>www.electriccarsfortoddlers.com</t>
        </is>
      </c>
      <c r="B311024" t="n">
        <v>104</v>
      </c>
    </row>
    <row r="311025">
      <c r="A311025" t="inlineStr">
        <is>
          <t>images.gossipbingo.com</t>
        </is>
      </c>
      <c r="B311025" t="n">
        <v>104</v>
      </c>
    </row>
    <row r="311026">
      <c r="A311026" t="inlineStr">
        <is>
          <t>www.pragmatiqsolutions.co.uk</t>
        </is>
      </c>
      <c r="B311026" t="n">
        <v>104</v>
      </c>
    </row>
    <row r="311027">
      <c r="A311027" t="inlineStr">
        <is>
          <t>nightmarish-dream.ru</t>
        </is>
      </c>
      <c r="B311027" t="n">
        <v>104</v>
      </c>
    </row>
    <row r="311028">
      <c r="A311028" t="inlineStr">
        <is>
          <t>1y3bgwg1b5x1ydi49a1fri19-wpengine.netdna-ssl.com</t>
        </is>
      </c>
      <c r="B311028" t="n">
        <v>104</v>
      </c>
    </row>
    <row r="311029">
      <c r="A311029" t="inlineStr">
        <is>
          <t>www.allseasonsuites.com</t>
        </is>
      </c>
      <c r="B311029" t="n">
        <v>104</v>
      </c>
    </row>
    <row r="311030">
      <c r="A311030" t="inlineStr">
        <is>
          <t>www.razorgator.com</t>
        </is>
      </c>
      <c r="B311030" t="n">
        <v>104</v>
      </c>
    </row>
    <row r="311031">
      <c r="A311031" t="inlineStr">
        <is>
          <t>sivitech.com</t>
        </is>
      </c>
      <c r="B311031" t="n">
        <v>104</v>
      </c>
    </row>
    <row r="311032">
      <c r="A311032" t="inlineStr">
        <is>
          <t>eatrightmama.com</t>
        </is>
      </c>
      <c r="B311032" t="n">
        <v>104</v>
      </c>
    </row>
    <row r="311033">
      <c r="A311033" t="inlineStr">
        <is>
          <t>whichbike.net</t>
        </is>
      </c>
      <c r="B311033" t="n">
        <v>104</v>
      </c>
    </row>
    <row r="311034">
      <c r="A311034" t="inlineStr">
        <is>
          <t>tryelixir.org:443</t>
        </is>
      </c>
      <c r="B311034" t="n">
        <v>104</v>
      </c>
    </row>
    <row r="311035">
      <c r="A311035" t="inlineStr">
        <is>
          <t>www.nyiad.edu</t>
        </is>
      </c>
      <c r="B311035" t="n">
        <v>104</v>
      </c>
    </row>
    <row r="311036">
      <c r="A311036" t="inlineStr">
        <is>
          <t>thesinglemomblog.com</t>
        </is>
      </c>
      <c r="B311036" t="n">
        <v>104</v>
      </c>
    </row>
    <row r="311037">
      <c r="A311037" t="inlineStr">
        <is>
          <t>7f.tv</t>
        </is>
      </c>
      <c r="B311037" t="n">
        <v>104</v>
      </c>
    </row>
    <row r="311038">
      <c r="A311038" t="inlineStr">
        <is>
          <t>ita.shopstatoff.net</t>
        </is>
      </c>
      <c r="B311038" t="n">
        <v>104</v>
      </c>
    </row>
    <row r="311039">
      <c r="A311039" t="inlineStr">
        <is>
          <t>www.teesnthings.com</t>
        </is>
      </c>
      <c r="B311039" t="n">
        <v>104</v>
      </c>
    </row>
    <row r="311040">
      <c r="A311040" t="inlineStr">
        <is>
          <t>books.wcu.edu</t>
        </is>
      </c>
      <c r="B311040" t="n">
        <v>104</v>
      </c>
    </row>
    <row r="311041">
      <c r="A311041" t="inlineStr">
        <is>
          <t>musicandmovementproducts.com</t>
        </is>
      </c>
      <c r="B311041" t="n">
        <v>104</v>
      </c>
    </row>
    <row r="311042">
      <c r="A311042" t="inlineStr">
        <is>
          <t>www.ciebookstore.com</t>
        </is>
      </c>
      <c r="B311042" t="n">
        <v>104</v>
      </c>
    </row>
    <row r="311043">
      <c r="A311043" t="inlineStr">
        <is>
          <t>learnmore.buyygy.com</t>
        </is>
      </c>
      <c r="B311043" t="n">
        <v>104</v>
      </c>
    </row>
    <row r="311044">
      <c r="A311044" t="inlineStr">
        <is>
          <t>www.universalmedicalid.co.uk</t>
        </is>
      </c>
      <c r="B311044" t="n">
        <v>104</v>
      </c>
    </row>
    <row r="311045">
      <c r="A311045" t="inlineStr">
        <is>
          <t>www.millardandlancaster.co.uk</t>
        </is>
      </c>
      <c r="B311045" t="n">
        <v>104</v>
      </c>
    </row>
    <row r="311046">
      <c r="A311046" t="inlineStr">
        <is>
          <t>www.natureboundaustralia.com</t>
        </is>
      </c>
      <c r="B311046" t="n">
        <v>104</v>
      </c>
    </row>
    <row r="311047">
      <c r="A311047" t="inlineStr">
        <is>
          <t>www.easttownejewelers.com</t>
        </is>
      </c>
      <c r="B311047" t="n">
        <v>104</v>
      </c>
    </row>
    <row r="311048">
      <c r="A311048" t="inlineStr">
        <is>
          <t>achristmasornament.com</t>
        </is>
      </c>
      <c r="B311048" t="n">
        <v>104</v>
      </c>
    </row>
    <row r="311049">
      <c r="A311049" t="inlineStr">
        <is>
          <t>www.yp.sg</t>
        </is>
      </c>
      <c r="B311049" t="n">
        <v>104</v>
      </c>
    </row>
    <row r="311050">
      <c r="A311050" t="inlineStr">
        <is>
          <t>www.vegetables.co.nz</t>
        </is>
      </c>
      <c r="B311050" t="n">
        <v>104</v>
      </c>
    </row>
    <row r="311051">
      <c r="A311051" t="inlineStr">
        <is>
          <t>www.danslands.com</t>
        </is>
      </c>
      <c r="B311051" t="n">
        <v>104</v>
      </c>
    </row>
    <row r="311052">
      <c r="A311052" t="inlineStr">
        <is>
          <t>32m71w3fqztf2d7raq33yerd-wpengine.netdna-ssl.com</t>
        </is>
      </c>
      <c r="B311052" t="n">
        <v>104</v>
      </c>
    </row>
    <row r="311053">
      <c r="A311053" t="inlineStr">
        <is>
          <t>www.ms.gov</t>
        </is>
      </c>
      <c r="B311053" t="n">
        <v>104</v>
      </c>
    </row>
    <row r="311054">
      <c r="A311054" t="inlineStr">
        <is>
          <t>mitchellnchistory.org</t>
        </is>
      </c>
      <c r="B311054" t="n">
        <v>104</v>
      </c>
    </row>
    <row r="311055">
      <c r="A311055" t="inlineStr">
        <is>
          <t>www.sportsmediawatch.com</t>
        </is>
      </c>
      <c r="B311055" t="n">
        <v>104</v>
      </c>
    </row>
    <row r="311056">
      <c r="A311056" t="inlineStr">
        <is>
          <t>www.chinesebonsaigarden.com</t>
        </is>
      </c>
      <c r="B311056" t="n">
        <v>104</v>
      </c>
    </row>
    <row r="311057">
      <c r="A311057" t="inlineStr">
        <is>
          <t>replicawatchmark.com</t>
        </is>
      </c>
      <c r="B311057" t="n">
        <v>104</v>
      </c>
    </row>
    <row r="311058">
      <c r="A311058" t="inlineStr">
        <is>
          <t>www.decodeal.in</t>
        </is>
      </c>
      <c r="B311058" t="n">
        <v>104</v>
      </c>
    </row>
    <row r="311059">
      <c r="A311059" t="inlineStr">
        <is>
          <t>www.mercuregloucester.co.uk</t>
        </is>
      </c>
      <c r="B311059" t="n">
        <v>104</v>
      </c>
    </row>
    <row r="311060">
      <c r="A311060" t="inlineStr">
        <is>
          <t>hdfoundationrepair.com</t>
        </is>
      </c>
      <c r="B311060" t="n">
        <v>104</v>
      </c>
    </row>
    <row r="311061">
      <c r="A311061" t="inlineStr">
        <is>
          <t>www.thejackandolliestore.com.au</t>
        </is>
      </c>
      <c r="B311061" t="n">
        <v>104</v>
      </c>
    </row>
    <row r="311062">
      <c r="A311062" t="inlineStr">
        <is>
          <t>www.opstart.ca</t>
        </is>
      </c>
      <c r="B311062" t="n">
        <v>104</v>
      </c>
    </row>
    <row r="311063">
      <c r="A311063" t="inlineStr">
        <is>
          <t>www.bs-live.de</t>
        </is>
      </c>
      <c r="B311063" t="n">
        <v>104</v>
      </c>
    </row>
    <row r="311064">
      <c r="A311064" t="inlineStr">
        <is>
          <t>cdn-codes.iccsafe.org</t>
        </is>
      </c>
      <c r="B311064" t="n">
        <v>104</v>
      </c>
    </row>
    <row r="311065">
      <c r="A311065" t="inlineStr">
        <is>
          <t>lflvz.buyygy.com</t>
        </is>
      </c>
      <c r="B311065" t="n">
        <v>104</v>
      </c>
    </row>
    <row r="311066">
      <c r="A311066" t="inlineStr">
        <is>
          <t>wellnessforyou.buyygy.com</t>
        </is>
      </c>
      <c r="B311066" t="n">
        <v>104</v>
      </c>
    </row>
    <row r="311067">
      <c r="A311067" t="inlineStr">
        <is>
          <t>www.houstonpartybusrental.services</t>
        </is>
      </c>
      <c r="B311067" t="n">
        <v>104</v>
      </c>
    </row>
    <row r="311068">
      <c r="A311068" t="inlineStr">
        <is>
          <t>www.oceanetwork.org</t>
        </is>
      </c>
      <c r="B311068" t="n">
        <v>104</v>
      </c>
    </row>
    <row r="311069">
      <c r="A311069" t="inlineStr">
        <is>
          <t>espritcosmetic.com</t>
        </is>
      </c>
      <c r="B311069" t="n">
        <v>104</v>
      </c>
    </row>
    <row r="311070">
      <c r="A311070" t="inlineStr">
        <is>
          <t>www.pictureyourbrand.co.uk</t>
        </is>
      </c>
      <c r="B311070" t="n">
        <v>104</v>
      </c>
    </row>
    <row r="311071">
      <c r="A311071" t="inlineStr">
        <is>
          <t>www.wtknowles.co.uk</t>
        </is>
      </c>
      <c r="B311071" t="n">
        <v>104</v>
      </c>
    </row>
    <row r="311072">
      <c r="A311072" t="inlineStr">
        <is>
          <t>ngrrec-wtdi-wordpress-images.s3.amazonaws.com</t>
        </is>
      </c>
      <c r="B311072" t="n">
        <v>104</v>
      </c>
    </row>
    <row r="311073">
      <c r="A311073" t="inlineStr">
        <is>
          <t>missionmatters.com</t>
        </is>
      </c>
      <c r="B311073" t="n">
        <v>104</v>
      </c>
    </row>
    <row r="311074">
      <c r="A311074" t="inlineStr">
        <is>
          <t>enterprise.comodo.com</t>
        </is>
      </c>
      <c r="B311074" t="n">
        <v>104</v>
      </c>
    </row>
    <row r="311075">
      <c r="A311075" t="inlineStr">
        <is>
          <t>bestonbumperboats.com</t>
        </is>
      </c>
      <c r="B311075" t="n">
        <v>104</v>
      </c>
    </row>
    <row r="311076">
      <c r="A311076" t="inlineStr">
        <is>
          <t>www.luxemontre.fr</t>
        </is>
      </c>
      <c r="B311076" t="n">
        <v>104</v>
      </c>
    </row>
    <row r="311077">
      <c r="A311077" t="inlineStr">
        <is>
          <t>the-gadget-factory.com</t>
        </is>
      </c>
      <c r="B311077" t="n">
        <v>104</v>
      </c>
    </row>
    <row r="311078">
      <c r="A311078" t="inlineStr">
        <is>
          <t>xjubier.free.fr</t>
        </is>
      </c>
      <c r="B311078" t="n">
        <v>104</v>
      </c>
    </row>
    <row r="311079">
      <c r="A311079" t="inlineStr">
        <is>
          <t>www.handpalettrucks.de</t>
        </is>
      </c>
      <c r="B311079" t="n">
        <v>104</v>
      </c>
    </row>
    <row r="311080">
      <c r="A311080" t="inlineStr">
        <is>
          <t>sleepybeestudio.co.uk</t>
        </is>
      </c>
      <c r="B311080" t="n">
        <v>104</v>
      </c>
    </row>
    <row r="311081">
      <c r="A311081" t="inlineStr">
        <is>
          <t>planmagic.com</t>
        </is>
      </c>
      <c r="B311081" t="n">
        <v>104</v>
      </c>
    </row>
    <row r="311082">
      <c r="A311082" t="inlineStr">
        <is>
          <t>www.elephango.com</t>
        </is>
      </c>
      <c r="B311082" t="n">
        <v>104</v>
      </c>
    </row>
    <row r="311083">
      <c r="A311083" t="inlineStr">
        <is>
          <t>www.arredo.ru</t>
        </is>
      </c>
      <c r="B311083" t="n">
        <v>104</v>
      </c>
    </row>
    <row r="311084">
      <c r="A311084" t="inlineStr">
        <is>
          <t>www.kingsu.ca</t>
        </is>
      </c>
      <c r="B311084" t="n">
        <v>104</v>
      </c>
    </row>
    <row r="311085">
      <c r="A311085" t="inlineStr">
        <is>
          <t>fredgonsowskigardenhome.files.wordpress.com</t>
        </is>
      </c>
      <c r="B311085" t="n">
        <v>104</v>
      </c>
    </row>
    <row r="311086">
      <c r="A311086" t="inlineStr">
        <is>
          <t>fotonordicwalking.it</t>
        </is>
      </c>
      <c r="B311086" t="n">
        <v>104</v>
      </c>
    </row>
    <row r="311087">
      <c r="A311087" t="inlineStr">
        <is>
          <t>www.scummvm.org</t>
        </is>
      </c>
      <c r="B311087" t="n">
        <v>104</v>
      </c>
    </row>
    <row r="311088">
      <c r="A311088" t="inlineStr">
        <is>
          <t>www.globaleducationtimes.org</t>
        </is>
      </c>
      <c r="B311088" t="n">
        <v>104</v>
      </c>
    </row>
    <row r="311089">
      <c r="A311089" t="inlineStr">
        <is>
          <t>ikrnrwxhqnqk5p.ldycdn.com</t>
        </is>
      </c>
      <c r="B311089" t="n">
        <v>104</v>
      </c>
    </row>
    <row r="311090">
      <c r="A311090" t="inlineStr">
        <is>
          <t>www.fotw.info</t>
        </is>
      </c>
      <c r="B311090" t="n">
        <v>104</v>
      </c>
    </row>
    <row r="311091">
      <c r="A311091" t="inlineStr">
        <is>
          <t>www.presspadapp.com</t>
        </is>
      </c>
      <c r="B311091" t="n">
        <v>104</v>
      </c>
    </row>
    <row r="311092">
      <c r="A311092" t="inlineStr">
        <is>
          <t>www.pimpmyglass.co.uk</t>
        </is>
      </c>
      <c r="B311092" t="n">
        <v>104</v>
      </c>
    </row>
    <row r="311093">
      <c r="A311093" t="inlineStr">
        <is>
          <t>connieottmannblog.files.wordpress.com</t>
        </is>
      </c>
      <c r="B311093" t="n">
        <v>104</v>
      </c>
    </row>
    <row r="311094">
      <c r="A311094" t="inlineStr">
        <is>
          <t>www.aumoccasionwear.com</t>
        </is>
      </c>
      <c r="B311094" t="n">
        <v>104</v>
      </c>
    </row>
    <row r="311095">
      <c r="A311095" t="inlineStr">
        <is>
          <t>www.mazworx.com</t>
        </is>
      </c>
      <c r="B311095" t="n">
        <v>104</v>
      </c>
    </row>
    <row r="311096">
      <c r="A311096" t="inlineStr">
        <is>
          <t>d3lri94xwt3wfr.cloudfront.net</t>
        </is>
      </c>
      <c r="B311096" t="n">
        <v>104</v>
      </c>
    </row>
    <row r="311097">
      <c r="A311097" t="inlineStr">
        <is>
          <t>101276967.buyygy.com</t>
        </is>
      </c>
      <c r="B311097" t="n">
        <v>104</v>
      </c>
    </row>
    <row r="311098">
      <c r="A311098" t="inlineStr">
        <is>
          <t>muslimhiphopshop.com</t>
        </is>
      </c>
      <c r="B311098" t="n">
        <v>104</v>
      </c>
    </row>
    <row r="311099">
      <c r="A311099" t="inlineStr">
        <is>
          <t>www.digicamhistory.com</t>
        </is>
      </c>
      <c r="B311099" t="n">
        <v>104</v>
      </c>
    </row>
    <row r="311100">
      <c r="A311100" t="inlineStr">
        <is>
          <t>www.activityalliance.org.uk</t>
        </is>
      </c>
      <c r="B311100" t="n">
        <v>104</v>
      </c>
    </row>
    <row r="311101">
      <c r="A311101" t="inlineStr">
        <is>
          <t>beachlust.com</t>
        </is>
      </c>
      <c r="B311101" t="n">
        <v>104</v>
      </c>
    </row>
    <row r="311102">
      <c r="A311102" t="inlineStr">
        <is>
          <t>www.popularqianyou.com</t>
        </is>
      </c>
      <c r="B311102" t="n">
        <v>104</v>
      </c>
    </row>
    <row r="311103">
      <c r="A311103" t="inlineStr">
        <is>
          <t>www.thomasjordangallery.com</t>
        </is>
      </c>
      <c r="B311103" t="n">
        <v>104</v>
      </c>
    </row>
    <row r="311104">
      <c r="A311104" t="inlineStr">
        <is>
          <t>www.ekhvacsystems.com</t>
        </is>
      </c>
      <c r="B311104" t="n">
        <v>104</v>
      </c>
    </row>
    <row r="311105">
      <c r="A311105" t="inlineStr">
        <is>
          <t>aroundtheohl.files.wordpress.com</t>
        </is>
      </c>
      <c r="B311105" t="n">
        <v>104</v>
      </c>
    </row>
    <row r="311106">
      <c r="A311106" t="inlineStr">
        <is>
          <t>www.krugerpark.co.za</t>
        </is>
      </c>
      <c r="B311106" t="n">
        <v>104</v>
      </c>
    </row>
    <row r="311107">
      <c r="A311107" t="inlineStr">
        <is>
          <t>www.dmv.ca.gov</t>
        </is>
      </c>
      <c r="B311107" t="n">
        <v>104</v>
      </c>
    </row>
    <row r="311108">
      <c r="A311108" t="inlineStr">
        <is>
          <t>saigonroyalapartment.com</t>
        </is>
      </c>
      <c r="B311108" t="n">
        <v>104</v>
      </c>
    </row>
    <row r="311109">
      <c r="A311109" t="inlineStr">
        <is>
          <t>www.thinslimfoods.com</t>
        </is>
      </c>
      <c r="B311109" t="n">
        <v>104</v>
      </c>
    </row>
    <row r="311110">
      <c r="A311110" t="inlineStr">
        <is>
          <t>www.moviesite.co.za</t>
        </is>
      </c>
      <c r="B311110" t="n">
        <v>104</v>
      </c>
    </row>
    <row r="311111">
      <c r="A311111" t="inlineStr">
        <is>
          <t>www.knobblesandbobbles.com</t>
        </is>
      </c>
      <c r="B311111" t="n">
        <v>104</v>
      </c>
    </row>
    <row r="311112">
      <c r="A311112" t="inlineStr">
        <is>
          <t>www.kckccbookstore.com</t>
        </is>
      </c>
      <c r="B311112" t="n">
        <v>104</v>
      </c>
    </row>
    <row r="311113">
      <c r="A311113" t="inlineStr">
        <is>
          <t>rewa-icloud.oss-us-west-1.aliyuncs.com</t>
        </is>
      </c>
      <c r="B311113" t="n">
        <v>104</v>
      </c>
    </row>
    <row r="311114">
      <c r="A311114" t="inlineStr">
        <is>
          <t>www.beautylotushair.com</t>
        </is>
      </c>
      <c r="B311114" t="n">
        <v>104</v>
      </c>
    </row>
    <row r="311115">
      <c r="A311115" t="inlineStr">
        <is>
          <t>max.shoppedonline.com</t>
        </is>
      </c>
      <c r="B311115" t="n">
        <v>104</v>
      </c>
    </row>
    <row r="311116">
      <c r="A311116" t="inlineStr">
        <is>
          <t>www.nmbfloridavacationrentals.com</t>
        </is>
      </c>
      <c r="B311116" t="n">
        <v>104</v>
      </c>
    </row>
    <row r="311117">
      <c r="A311117" t="inlineStr">
        <is>
          <t>www.zidaho.com</t>
        </is>
      </c>
      <c r="B311117" t="n">
        <v>104</v>
      </c>
    </row>
    <row r="311118">
      <c r="A311118" t="inlineStr">
        <is>
          <t>www.adnrugby.com</t>
        </is>
      </c>
      <c r="B311118" t="n">
        <v>104</v>
      </c>
    </row>
    <row r="311119">
      <c r="A311119" t="inlineStr">
        <is>
          <t>www.business.rutgers.edu</t>
        </is>
      </c>
      <c r="B311119" t="n">
        <v>104</v>
      </c>
    </row>
    <row r="311120">
      <c r="A311120" t="inlineStr">
        <is>
          <t>thebelmontstore.com</t>
        </is>
      </c>
      <c r="B311120" t="n">
        <v>104</v>
      </c>
    </row>
    <row r="311121">
      <c r="A311121" t="inlineStr">
        <is>
          <t>www.takt-rybnik.pl</t>
        </is>
      </c>
      <c r="B311121" t="n">
        <v>104</v>
      </c>
    </row>
    <row r="311122">
      <c r="A311122" t="inlineStr">
        <is>
          <t>www.rusc.com</t>
        </is>
      </c>
      <c r="B311122" t="n">
        <v>104</v>
      </c>
    </row>
    <row r="311123">
      <c r="A311123" t="inlineStr">
        <is>
          <t>lcrings.com</t>
        </is>
      </c>
      <c r="B311123" t="n">
        <v>104</v>
      </c>
    </row>
    <row r="311124">
      <c r="A311124" t="inlineStr">
        <is>
          <t>www.i-carer.com</t>
        </is>
      </c>
      <c r="B311124" t="n">
        <v>104</v>
      </c>
    </row>
    <row r="311125">
      <c r="A311125" t="inlineStr">
        <is>
          <t>www.jacksonvillenc.gov</t>
        </is>
      </c>
      <c r="B311125" t="n">
        <v>104</v>
      </c>
    </row>
    <row r="311126">
      <c r="A311126" t="inlineStr">
        <is>
          <t>www.escapeall.gr</t>
        </is>
      </c>
      <c r="B311126" t="n">
        <v>104</v>
      </c>
    </row>
    <row r="311127">
      <c r="A311127" t="inlineStr">
        <is>
          <t>www.vinaturel.de</t>
        </is>
      </c>
      <c r="B311127" t="n">
        <v>104</v>
      </c>
    </row>
    <row r="311128">
      <c r="A311128" t="inlineStr">
        <is>
          <t>sup-club.ru</t>
        </is>
      </c>
      <c r="B311128" t="n">
        <v>104</v>
      </c>
    </row>
    <row r="311129">
      <c r="A311129" t="inlineStr">
        <is>
          <t>imgcdn1.qeeq.com</t>
        </is>
      </c>
      <c r="B311129" t="n">
        <v>104</v>
      </c>
    </row>
    <row r="311130">
      <c r="A311130" t="inlineStr">
        <is>
          <t>www.animationconnection.com</t>
        </is>
      </c>
      <c r="B311130" t="n">
        <v>104</v>
      </c>
    </row>
    <row r="311131">
      <c r="A311131" t="inlineStr">
        <is>
          <t>www.ongov.net</t>
        </is>
      </c>
      <c r="B311131" t="n">
        <v>104</v>
      </c>
    </row>
    <row r="311132">
      <c r="A311132" t="inlineStr">
        <is>
          <t>www.akvaobchod.sk</t>
        </is>
      </c>
      <c r="B311132" t="n">
        <v>104</v>
      </c>
    </row>
    <row r="311133">
      <c r="A311133" t="inlineStr">
        <is>
          <t>bitsofbriblog.com</t>
        </is>
      </c>
      <c r="B311133" t="n">
        <v>104</v>
      </c>
    </row>
    <row r="311134">
      <c r="A311134" t="inlineStr">
        <is>
          <t>m.my.hnjhsteel.com</t>
        </is>
      </c>
      <c r="B311134" t="n">
        <v>104</v>
      </c>
    </row>
    <row r="311135">
      <c r="A311135" t="inlineStr">
        <is>
          <t>www.harmonyblindsofbristol.co.uk</t>
        </is>
      </c>
      <c r="B311135" t="n">
        <v>104</v>
      </c>
    </row>
    <row r="311136">
      <c r="A311136" t="inlineStr">
        <is>
          <t>www.lojamuseudagula.com.br</t>
        </is>
      </c>
      <c r="B311136" t="n">
        <v>104</v>
      </c>
    </row>
    <row r="311137">
      <c r="A311137" t="inlineStr">
        <is>
          <t>www.custom-cal.com</t>
        </is>
      </c>
      <c r="B311137" t="n">
        <v>104</v>
      </c>
    </row>
    <row r="311138">
      <c r="A311138" t="inlineStr">
        <is>
          <t>www.bathmatwarehouse.com.au</t>
        </is>
      </c>
      <c r="B311138" t="n">
        <v>104</v>
      </c>
    </row>
    <row r="311139">
      <c r="A311139" t="inlineStr">
        <is>
          <t>www.hills.co.th</t>
        </is>
      </c>
      <c r="B311139" t="n">
        <v>104</v>
      </c>
    </row>
    <row r="311140">
      <c r="A311140" t="inlineStr">
        <is>
          <t>www.gege24.de</t>
        </is>
      </c>
      <c r="B311140" t="n">
        <v>104</v>
      </c>
    </row>
    <row r="311141">
      <c r="A311141" t="inlineStr">
        <is>
          <t>www.dhontario.com</t>
        </is>
      </c>
      <c r="B311141" t="n">
        <v>104</v>
      </c>
    </row>
    <row r="311142">
      <c r="A311142" t="inlineStr">
        <is>
          <t>www.vengo.hu</t>
        </is>
      </c>
      <c r="B311142" t="n">
        <v>104</v>
      </c>
    </row>
    <row r="311143">
      <c r="A311143" t="inlineStr">
        <is>
          <t>astrahan.shops-prices.ru</t>
        </is>
      </c>
      <c r="B311143" t="n">
        <v>104</v>
      </c>
    </row>
    <row r="311144">
      <c r="A311144" t="inlineStr">
        <is>
          <t>southernworkwear.co.nz</t>
        </is>
      </c>
      <c r="B311144" t="n">
        <v>104</v>
      </c>
    </row>
    <row r="311145">
      <c r="A311145" t="inlineStr">
        <is>
          <t>www.lhwyled.com</t>
        </is>
      </c>
      <c r="B311145" t="n">
        <v>104</v>
      </c>
    </row>
    <row r="311146">
      <c r="A311146" t="inlineStr">
        <is>
          <t>www.portercountyexpo.org</t>
        </is>
      </c>
      <c r="B311146" t="n">
        <v>104</v>
      </c>
    </row>
    <row r="311147">
      <c r="A311147" t="inlineStr">
        <is>
          <t>my.marblesources.com</t>
        </is>
      </c>
      <c r="B311147" t="n">
        <v>104</v>
      </c>
    </row>
    <row r="311148">
      <c r="A311148" t="inlineStr">
        <is>
          <t>gumi-novi.com</t>
        </is>
      </c>
      <c r="B311148" t="n">
        <v>104</v>
      </c>
    </row>
    <row r="311149">
      <c r="A311149" t="inlineStr">
        <is>
          <t>80063b629e715377ab14-7d0e31aa17c28863bf32f5d36902deff.r11.cf1.rackcdn.com</t>
        </is>
      </c>
      <c r="B311149" t="n">
        <v>104</v>
      </c>
    </row>
    <row r="311150">
      <c r="A311150" t="inlineStr">
        <is>
          <t>photo-pankova.cz</t>
        </is>
      </c>
      <c r="B311150" t="n">
        <v>104</v>
      </c>
    </row>
    <row r="311151">
      <c r="A311151" t="inlineStr">
        <is>
          <t>www.bloomfieldsflorist.net</t>
        </is>
      </c>
      <c r="B311151" t="n">
        <v>104</v>
      </c>
    </row>
    <row r="311152">
      <c r="A311152" t="inlineStr">
        <is>
          <t>www.redhillandreigatelife.co.uk</t>
        </is>
      </c>
      <c r="B311152" t="n">
        <v>104</v>
      </c>
    </row>
    <row r="311153">
      <c r="A311153" t="inlineStr">
        <is>
          <t>van-records.com</t>
        </is>
      </c>
      <c r="B311153" t="n">
        <v>104</v>
      </c>
    </row>
    <row r="311154">
      <c r="A311154" t="inlineStr">
        <is>
          <t>www.sports-media.org</t>
        </is>
      </c>
      <c r="B311154" t="n">
        <v>104</v>
      </c>
    </row>
    <row r="311155">
      <c r="A311155" t="inlineStr">
        <is>
          <t>www.clauserfurniture.com</t>
        </is>
      </c>
      <c r="B311155" t="n">
        <v>104</v>
      </c>
    </row>
    <row r="311156">
      <c r="A311156" t="inlineStr">
        <is>
          <t>natwest.mymoneysense.com</t>
        </is>
      </c>
      <c r="B311156" t="n">
        <v>104</v>
      </c>
    </row>
    <row r="311157">
      <c r="A311157" t="inlineStr">
        <is>
          <t>www.hoteltechlive.co.uk</t>
        </is>
      </c>
      <c r="B311157" t="n">
        <v>104</v>
      </c>
    </row>
    <row r="311158">
      <c r="A311158" t="inlineStr">
        <is>
          <t>die-rock-and-roll-ag.de</t>
        </is>
      </c>
      <c r="B311158" t="n">
        <v>104</v>
      </c>
    </row>
    <row r="311159">
      <c r="A311159" t="inlineStr">
        <is>
          <t>moknowsphotos.zenfolio.com</t>
        </is>
      </c>
      <c r="B311159" t="n">
        <v>104</v>
      </c>
    </row>
    <row r="311160">
      <c r="A311160" t="inlineStr">
        <is>
          <t>fire.greenvillesc.gov</t>
        </is>
      </c>
      <c r="B311160" t="n">
        <v>104</v>
      </c>
    </row>
    <row r="311161">
      <c r="A311161" t="inlineStr">
        <is>
          <t>www.akbearings.co.uk</t>
        </is>
      </c>
      <c r="B311161" t="n">
        <v>104</v>
      </c>
    </row>
    <row r="311162">
      <c r="A311162" t="inlineStr">
        <is>
          <t>soultones.com</t>
        </is>
      </c>
      <c r="B311162" t="n">
        <v>104</v>
      </c>
    </row>
    <row r="311163">
      <c r="A311163" t="inlineStr">
        <is>
          <t>www.shieldsdiy.co.uk</t>
        </is>
      </c>
      <c r="B311163" t="n">
        <v>104</v>
      </c>
    </row>
    <row r="311164">
      <c r="A311164" t="inlineStr">
        <is>
          <t>8b51622ef0155b6d8e69-07059edc000456556d0c5ff6690631d9.ssl.cf3.rackcdn.com</t>
        </is>
      </c>
      <c r="B311164" t="n">
        <v>104</v>
      </c>
    </row>
    <row r="311165">
      <c r="A311165" t="inlineStr">
        <is>
          <t>www.lighting.philips.co.id</t>
        </is>
      </c>
      <c r="B311165" t="n">
        <v>104</v>
      </c>
    </row>
    <row r="311166">
      <c r="A311166" t="inlineStr">
        <is>
          <t>www.designtoimpresstoronto.com</t>
        </is>
      </c>
      <c r="B311166" t="n">
        <v>103</v>
      </c>
    </row>
    <row r="311167">
      <c r="A311167" t="inlineStr">
        <is>
          <t>www.luziapimpinella.com</t>
        </is>
      </c>
      <c r="B311167" t="n">
        <v>103</v>
      </c>
    </row>
    <row r="311168">
      <c r="A311168" t="inlineStr">
        <is>
          <t>www.mykitchenintherockies.com</t>
        </is>
      </c>
      <c r="B311168" t="n">
        <v>103</v>
      </c>
    </row>
    <row r="311169">
      <c r="A311169" t="inlineStr">
        <is>
          <t>oaccessjamaica.files.wordpress.com</t>
        </is>
      </c>
      <c r="B311169" t="n">
        <v>103</v>
      </c>
    </row>
    <row r="311170">
      <c r="A311170" t="inlineStr">
        <is>
          <t>cem.com</t>
        </is>
      </c>
      <c r="B311170" t="n">
        <v>103</v>
      </c>
    </row>
    <row r="311171">
      <c r="A311171" t="inlineStr">
        <is>
          <t>www.esc-grossiste.fr</t>
        </is>
      </c>
      <c r="B311171" t="n">
        <v>103</v>
      </c>
    </row>
    <row r="311172">
      <c r="A311172" t="inlineStr">
        <is>
          <t>www.pushon.co.uk</t>
        </is>
      </c>
      <c r="B311172" t="n">
        <v>103</v>
      </c>
    </row>
    <row r="311173">
      <c r="A311173" t="inlineStr">
        <is>
          <t>veggiefoodlover.files.wordpress.com</t>
        </is>
      </c>
      <c r="B311173" t="n">
        <v>103</v>
      </c>
    </row>
    <row r="311174">
      <c r="A311174" t="inlineStr">
        <is>
          <t>diddams.com</t>
        </is>
      </c>
      <c r="B311174" t="n">
        <v>103</v>
      </c>
    </row>
    <row r="311175">
      <c r="A311175" t="inlineStr">
        <is>
          <t>as220.org</t>
        </is>
      </c>
      <c r="B311175" t="n">
        <v>103</v>
      </c>
    </row>
    <row r="311176">
      <c r="A311176" t="inlineStr">
        <is>
          <t>www.veditex.com</t>
        </is>
      </c>
      <c r="B311176" t="n">
        <v>103</v>
      </c>
    </row>
    <row r="311177">
      <c r="A311177" t="inlineStr">
        <is>
          <t>www.cpdbox.com</t>
        </is>
      </c>
      <c r="B311177" t="n">
        <v>103</v>
      </c>
    </row>
    <row r="311178">
      <c r="A311178" t="inlineStr">
        <is>
          <t>www.doctorprinter.bg</t>
        </is>
      </c>
      <c r="B311178" t="n">
        <v>103</v>
      </c>
    </row>
    <row r="311179">
      <c r="A311179" t="inlineStr">
        <is>
          <t>sewmanydesigns-com.3dcartstores.com</t>
        </is>
      </c>
      <c r="B311179" t="n">
        <v>103</v>
      </c>
    </row>
    <row r="311180">
      <c r="A311180" t="inlineStr">
        <is>
          <t>pic.k73.com</t>
        </is>
      </c>
      <c r="B311180" t="n">
        <v>103</v>
      </c>
    </row>
    <row r="311181">
      <c r="A311181" t="inlineStr">
        <is>
          <t>archline.ir</t>
        </is>
      </c>
      <c r="B311181" t="n">
        <v>103</v>
      </c>
    </row>
    <row r="311182">
      <c r="A311182" t="inlineStr">
        <is>
          <t>cdn.binqmedia.nl</t>
        </is>
      </c>
      <c r="B311182" t="n">
        <v>103</v>
      </c>
    </row>
    <row r="311183">
      <c r="A311183" t="inlineStr">
        <is>
          <t>img.bianzhirensheng.com</t>
        </is>
      </c>
      <c r="B311183" t="n">
        <v>103</v>
      </c>
    </row>
    <row r="311184">
      <c r="A311184" t="inlineStr">
        <is>
          <t>www.galaxyimob.ro</t>
        </is>
      </c>
      <c r="B311184" t="n">
        <v>103</v>
      </c>
    </row>
    <row r="311185">
      <c r="A311185" t="inlineStr">
        <is>
          <t>images1-focus-opensocial.googleusercontent.com</t>
        </is>
      </c>
      <c r="B311185" t="n">
        <v>103</v>
      </c>
    </row>
    <row r="311186">
      <c r="A311186" t="inlineStr">
        <is>
          <t>www.svetodom.ru</t>
        </is>
      </c>
      <c r="B311186" t="n">
        <v>103</v>
      </c>
    </row>
    <row r="311187">
      <c r="A311187" t="inlineStr">
        <is>
          <t>cdn02.skybuy.ru</t>
        </is>
      </c>
      <c r="B311187" t="n">
        <v>103</v>
      </c>
    </row>
    <row r="311188">
      <c r="A311188" t="inlineStr">
        <is>
          <t>tv.i.uol.com.br</t>
        </is>
      </c>
      <c r="B311188" t="n">
        <v>103</v>
      </c>
    </row>
    <row r="311189">
      <c r="A311189" t="inlineStr">
        <is>
          <t>www.sciencesetavenir.fr</t>
        </is>
      </c>
      <c r="B311189" t="n">
        <v>103</v>
      </c>
    </row>
    <row r="311190">
      <c r="A311190" t="inlineStr">
        <is>
          <t>articleimage.nicoblomaga.jp</t>
        </is>
      </c>
      <c r="B311190" t="n">
        <v>103</v>
      </c>
    </row>
    <row r="311191">
      <c r="A311191" t="inlineStr">
        <is>
          <t>trendus.igte.ch</t>
        </is>
      </c>
      <c r="B311191" t="n">
        <v>103</v>
      </c>
    </row>
    <row r="311192">
      <c r="A311192" t="inlineStr">
        <is>
          <t>comparatif-ampoules.fr</t>
        </is>
      </c>
      <c r="B311192" t="n">
        <v>103</v>
      </c>
    </row>
    <row r="311193">
      <c r="A311193" t="inlineStr">
        <is>
          <t>horaires.lefigaro.fr</t>
        </is>
      </c>
      <c r="B311193" t="n">
        <v>103</v>
      </c>
    </row>
    <row r="311194">
      <c r="A311194" t="inlineStr">
        <is>
          <t>milanos.pl</t>
        </is>
      </c>
      <c r="B311194" t="n">
        <v>103</v>
      </c>
    </row>
    <row r="311195">
      <c r="A311195" t="inlineStr">
        <is>
          <t>media.dcnews.ro</t>
        </is>
      </c>
      <c r="B311195" t="n">
        <v>103</v>
      </c>
    </row>
    <row r="311196">
      <c r="A311196" t="inlineStr">
        <is>
          <t>nakleyki-na-telephon.ru</t>
        </is>
      </c>
      <c r="B311196" t="n">
        <v>103</v>
      </c>
    </row>
    <row r="311197">
      <c r="A311197" t="inlineStr">
        <is>
          <t>cdn2.4home.cz</t>
        </is>
      </c>
      <c r="B311197" t="n">
        <v>103</v>
      </c>
    </row>
    <row r="311198">
      <c r="A311198" t="inlineStr">
        <is>
          <t>s.rdrom.ru</t>
        </is>
      </c>
      <c r="B311198" t="n">
        <v>103</v>
      </c>
    </row>
    <row r="311199">
      <c r="A311199" t="inlineStr">
        <is>
          <t>bioinfsurvey.org</t>
        </is>
      </c>
      <c r="B311199" t="n">
        <v>103</v>
      </c>
    </row>
    <row r="311200">
      <c r="A311200" t="inlineStr">
        <is>
          <t>moddam.ru</t>
        </is>
      </c>
      <c r="B311200" t="n">
        <v>103</v>
      </c>
    </row>
    <row r="311201">
      <c r="A311201" t="inlineStr">
        <is>
          <t>resources.kamernet.nl</t>
        </is>
      </c>
      <c r="B311201" t="n">
        <v>103</v>
      </c>
    </row>
    <row r="311202">
      <c r="A311202" t="inlineStr">
        <is>
          <t>www.viajonarios.com.br</t>
        </is>
      </c>
      <c r="B311202" t="n">
        <v>103</v>
      </c>
    </row>
    <row r="311203">
      <c r="A311203" t="inlineStr">
        <is>
          <t>public.muragon.com</t>
        </is>
      </c>
      <c r="B311203" t="n">
        <v>103</v>
      </c>
    </row>
    <row r="311204">
      <c r="A311204" t="inlineStr">
        <is>
          <t>www.iocollezionista.com</t>
        </is>
      </c>
      <c r="B311204" t="n">
        <v>103</v>
      </c>
    </row>
    <row r="311205">
      <c r="A311205" t="inlineStr">
        <is>
          <t>pimages1.tianjimedia.com</t>
        </is>
      </c>
      <c r="B311205" t="n">
        <v>103</v>
      </c>
    </row>
    <row r="311206">
      <c r="A311206" t="inlineStr">
        <is>
          <t>pilulkacz.vshcdn.net</t>
        </is>
      </c>
      <c r="B311206" t="n">
        <v>103</v>
      </c>
    </row>
    <row r="311207">
      <c r="A311207" t="inlineStr">
        <is>
          <t>comicsia.ru</t>
        </is>
      </c>
      <c r="B311207" t="n">
        <v>103</v>
      </c>
    </row>
    <row r="311208">
      <c r="A311208" t="inlineStr">
        <is>
          <t>yogaalliance.in</t>
        </is>
      </c>
      <c r="B311208" t="n">
        <v>103</v>
      </c>
    </row>
    <row r="311209">
      <c r="A311209" t="inlineStr">
        <is>
          <t>www.sergent-major.com</t>
        </is>
      </c>
      <c r="B311209" t="n">
        <v>103</v>
      </c>
    </row>
    <row r="311210">
      <c r="A311210" t="inlineStr">
        <is>
          <t>www.coffeemag.ru</t>
        </is>
      </c>
      <c r="B311210" t="n">
        <v>103</v>
      </c>
    </row>
    <row r="311211">
      <c r="A311211" t="inlineStr">
        <is>
          <t>shop.gimg.jp</t>
        </is>
      </c>
      <c r="B311211" t="n">
        <v>103</v>
      </c>
    </row>
    <row r="311212">
      <c r="A311212" t="inlineStr">
        <is>
          <t>www.xwear.cz</t>
        </is>
      </c>
      <c r="B311212" t="n">
        <v>103</v>
      </c>
    </row>
    <row r="311213">
      <c r="A311213" t="inlineStr">
        <is>
          <t>polit.ru</t>
        </is>
      </c>
      <c r="B311213" t="n">
        <v>103</v>
      </c>
    </row>
    <row r="311214">
      <c r="A311214" t="inlineStr">
        <is>
          <t>mokadecoracionshop.com</t>
        </is>
      </c>
      <c r="B311214" t="n">
        <v>103</v>
      </c>
    </row>
    <row r="311215">
      <c r="A311215" t="inlineStr">
        <is>
          <t>dotchuoinon.files.wordpress.com</t>
        </is>
      </c>
      <c r="B311215" t="n">
        <v>103</v>
      </c>
    </row>
    <row r="311216">
      <c r="A311216" t="inlineStr">
        <is>
          <t>img.motogp-news.ru</t>
        </is>
      </c>
      <c r="B311216" t="n">
        <v>103</v>
      </c>
    </row>
    <row r="311217">
      <c r="A311217" t="inlineStr">
        <is>
          <t>www.galena-shop.cz</t>
        </is>
      </c>
      <c r="B311217" t="n">
        <v>103</v>
      </c>
    </row>
    <row r="311218">
      <c r="A311218" t="inlineStr">
        <is>
          <t>www.gillespudlowski.com</t>
        </is>
      </c>
      <c r="B311218" t="n">
        <v>103</v>
      </c>
    </row>
    <row r="311219">
      <c r="A311219" t="inlineStr">
        <is>
          <t>img.onlinevyber.cz</t>
        </is>
      </c>
      <c r="B311219" t="n">
        <v>103</v>
      </c>
    </row>
    <row r="311220">
      <c r="A311220" t="inlineStr">
        <is>
          <t>www.citizenkid.com</t>
        </is>
      </c>
      <c r="B311220" t="n">
        <v>103</v>
      </c>
    </row>
    <row r="311221">
      <c r="A311221" t="inlineStr">
        <is>
          <t>www.freibeuter-reisen.org</t>
        </is>
      </c>
      <c r="B311221" t="n">
        <v>103</v>
      </c>
    </row>
    <row r="311222">
      <c r="A311222" t="inlineStr">
        <is>
          <t>webinyo.com</t>
        </is>
      </c>
      <c r="B311222" t="n">
        <v>103</v>
      </c>
    </row>
    <row r="311223">
      <c r="A311223" t="inlineStr">
        <is>
          <t>autoexcellence.gr</t>
        </is>
      </c>
      <c r="B311223" t="n">
        <v>103</v>
      </c>
    </row>
    <row r="311224">
      <c r="A311224" t="inlineStr">
        <is>
          <t>www.yamatele.sn</t>
        </is>
      </c>
      <c r="B311224" t="n">
        <v>103</v>
      </c>
    </row>
    <row r="311225">
      <c r="A311225" t="inlineStr">
        <is>
          <t>www.artemiranda.es</t>
        </is>
      </c>
      <c r="B311225" t="n">
        <v>103</v>
      </c>
    </row>
    <row r="311226">
      <c r="A311226" t="inlineStr">
        <is>
          <t>naturpixel.com</t>
        </is>
      </c>
      <c r="B311226" t="n">
        <v>103</v>
      </c>
    </row>
    <row r="311227">
      <c r="A311227" t="inlineStr">
        <is>
          <t>images.themagger.net</t>
        </is>
      </c>
      <c r="B311227" t="n">
        <v>103</v>
      </c>
    </row>
    <row r="311228">
      <c r="A311228" t="inlineStr">
        <is>
          <t>schaufenster.vedes.de</t>
        </is>
      </c>
      <c r="B311228" t="n">
        <v>103</v>
      </c>
    </row>
    <row r="311229">
      <c r="A311229" t="inlineStr">
        <is>
          <t>www.themart.gr</t>
        </is>
      </c>
      <c r="B311229" t="n">
        <v>103</v>
      </c>
    </row>
    <row r="311230">
      <c r="A311230" t="inlineStr">
        <is>
          <t>punttic.gencat.cat</t>
        </is>
      </c>
      <c r="B311230" t="n">
        <v>103</v>
      </c>
    </row>
    <row r="311231">
      <c r="A311231" t="inlineStr">
        <is>
          <t>fotos.miarroba.com</t>
        </is>
      </c>
      <c r="B311231" t="n">
        <v>103</v>
      </c>
    </row>
    <row r="311232">
      <c r="A311232" t="inlineStr">
        <is>
          <t>www.red-publish.com</t>
        </is>
      </c>
      <c r="B311232" t="n">
        <v>103</v>
      </c>
    </row>
    <row r="311233">
      <c r="A311233" t="inlineStr">
        <is>
          <t>static1.e-mcklein.pl</t>
        </is>
      </c>
      <c r="B311233" t="n">
        <v>103</v>
      </c>
    </row>
    <row r="311234">
      <c r="A311234" t="inlineStr">
        <is>
          <t>chauaudio.com</t>
        </is>
      </c>
      <c r="B311234" t="n">
        <v>103</v>
      </c>
    </row>
    <row r="311235">
      <c r="A311235" t="inlineStr">
        <is>
          <t>tainhacmp3.biz</t>
        </is>
      </c>
      <c r="B311235" t="n">
        <v>103</v>
      </c>
    </row>
    <row r="311236">
      <c r="A311236" t="inlineStr">
        <is>
          <t>images.paginasamarillas.com</t>
        </is>
      </c>
      <c r="B311236" t="n">
        <v>103</v>
      </c>
    </row>
    <row r="311237">
      <c r="A311237" t="inlineStr">
        <is>
          <t>infanity.es</t>
        </is>
      </c>
      <c r="B311237" t="n">
        <v>103</v>
      </c>
    </row>
    <row r="311238">
      <c r="A311238" t="inlineStr">
        <is>
          <t>kaluga.lauty.ru</t>
        </is>
      </c>
      <c r="B311238" t="n">
        <v>103</v>
      </c>
    </row>
    <row r="311239">
      <c r="A311239" t="inlineStr">
        <is>
          <t>c2.quickcachr.fotos.sapo.pt</t>
        </is>
      </c>
      <c r="B311239" t="n">
        <v>103</v>
      </c>
    </row>
    <row r="311240">
      <c r="A311240" t="inlineStr">
        <is>
          <t>lesfigurinespop.com</t>
        </is>
      </c>
      <c r="B311240" t="n">
        <v>103</v>
      </c>
    </row>
    <row r="311241">
      <c r="A311241" t="inlineStr">
        <is>
          <t>static.kaspersky.proguide.vn</t>
        </is>
      </c>
      <c r="B311241" t="n">
        <v>103</v>
      </c>
    </row>
    <row r="311242">
      <c r="A311242" t="inlineStr">
        <is>
          <t>www.woebker.vedes.de</t>
        </is>
      </c>
      <c r="B311242" t="n">
        <v>103</v>
      </c>
    </row>
    <row r="311243">
      <c r="A311243" t="inlineStr">
        <is>
          <t>kunstblik.files.wordpress.com</t>
        </is>
      </c>
      <c r="B311243" t="n">
        <v>103</v>
      </c>
    </row>
    <row r="311244">
      <c r="A311244" t="inlineStr">
        <is>
          <t>www.heb.com.mx</t>
        </is>
      </c>
      <c r="B311244" t="n">
        <v>103</v>
      </c>
    </row>
    <row r="311245">
      <c r="A311245" t="inlineStr">
        <is>
          <t>www.kaufdex.com</t>
        </is>
      </c>
      <c r="B311245" t="n">
        <v>103</v>
      </c>
    </row>
    <row r="311246">
      <c r="A311246" t="inlineStr">
        <is>
          <t>ketsatcaocap.vn</t>
        </is>
      </c>
      <c r="B311246" t="n">
        <v>103</v>
      </c>
    </row>
    <row r="311247">
      <c r="A311247" t="inlineStr">
        <is>
          <t>doorphoneintercom.com</t>
        </is>
      </c>
      <c r="B311247" t="n">
        <v>103</v>
      </c>
    </row>
    <row r="311248">
      <c r="A311248" t="inlineStr">
        <is>
          <t>cgo-cce.org</t>
        </is>
      </c>
      <c r="B311248" t="n">
        <v>103</v>
      </c>
    </row>
    <row r="311249">
      <c r="A311249" t="inlineStr">
        <is>
          <t>static3.laurem.pl</t>
        </is>
      </c>
      <c r="B311249" t="n">
        <v>103</v>
      </c>
    </row>
    <row r="311250">
      <c r="A311250" t="inlineStr">
        <is>
          <t>car-tronic.pl</t>
        </is>
      </c>
      <c r="B311250" t="n">
        <v>103</v>
      </c>
    </row>
    <row r="311251">
      <c r="A311251" t="inlineStr">
        <is>
          <t>www.neyrat-immobilier.fr</t>
        </is>
      </c>
      <c r="B311251" t="n">
        <v>103</v>
      </c>
    </row>
    <row r="311252">
      <c r="A311252" t="inlineStr">
        <is>
          <t>unitedbloggers.no</t>
        </is>
      </c>
      <c r="B311252" t="n">
        <v>103</v>
      </c>
    </row>
    <row r="311253">
      <c r="A311253" t="inlineStr">
        <is>
          <t>static.ekipvn.com</t>
        </is>
      </c>
      <c r="B311253" t="n">
        <v>103</v>
      </c>
    </row>
    <row r="311254">
      <c r="A311254" t="inlineStr">
        <is>
          <t>www.lacoccinellamerceria.com</t>
        </is>
      </c>
      <c r="B311254" t="n">
        <v>103</v>
      </c>
    </row>
    <row r="311255">
      <c r="A311255" t="inlineStr">
        <is>
          <t>tranhlinh.com</t>
        </is>
      </c>
      <c r="B311255" t="n">
        <v>103</v>
      </c>
    </row>
    <row r="311256">
      <c r="A311256" t="inlineStr">
        <is>
          <t>bigbunce.ru</t>
        </is>
      </c>
      <c r="B311256" t="n">
        <v>103</v>
      </c>
    </row>
    <row r="311257">
      <c r="A311257" t="inlineStr">
        <is>
          <t>www.spotsdeskate.fr</t>
        </is>
      </c>
      <c r="B311257" t="n">
        <v>103</v>
      </c>
    </row>
    <row r="311258">
      <c r="A311258" t="inlineStr">
        <is>
          <t>img.b8cdn.com</t>
        </is>
      </c>
      <c r="B311258" t="n">
        <v>103</v>
      </c>
    </row>
    <row r="311259">
      <c r="A311259" t="inlineStr">
        <is>
          <t>www.cartoleriaitalia.it</t>
        </is>
      </c>
      <c r="B311259" t="n">
        <v>103</v>
      </c>
    </row>
    <row r="311260">
      <c r="A311260" t="inlineStr">
        <is>
          <t>www.nivelepico.com</t>
        </is>
      </c>
      <c r="B311260" t="n">
        <v>103</v>
      </c>
    </row>
    <row r="311261">
      <c r="A311261" t="inlineStr">
        <is>
          <t>kiddyshop.ro</t>
        </is>
      </c>
      <c r="B311261" t="n">
        <v>103</v>
      </c>
    </row>
    <row r="311262">
      <c r="A311262" t="inlineStr">
        <is>
          <t>www.dubuy.dk</t>
        </is>
      </c>
      <c r="B311262" t="n">
        <v>103</v>
      </c>
    </row>
    <row r="311263">
      <c r="A311263" t="inlineStr">
        <is>
          <t>www.trackalytics.com</t>
        </is>
      </c>
      <c r="B311263" t="n">
        <v>103</v>
      </c>
    </row>
    <row r="311264">
      <c r="A311264" t="inlineStr">
        <is>
          <t>static.free-library.online</t>
        </is>
      </c>
      <c r="B311264" t="n">
        <v>103</v>
      </c>
    </row>
    <row r="311265">
      <c r="A311265" t="inlineStr">
        <is>
          <t>www.torintn.com</t>
        </is>
      </c>
      <c r="B311265" t="n">
        <v>103</v>
      </c>
    </row>
    <row r="311266">
      <c r="A311266" t="inlineStr">
        <is>
          <t>www.spazioracing.com</t>
        </is>
      </c>
      <c r="B311266" t="n">
        <v>103</v>
      </c>
    </row>
    <row r="311267">
      <c r="A311267" t="inlineStr">
        <is>
          <t>www.pepindepomme.com</t>
        </is>
      </c>
      <c r="B311267" t="n">
        <v>103</v>
      </c>
    </row>
    <row r="311268">
      <c r="A311268" t="inlineStr">
        <is>
          <t>catalog.springerpumps.com</t>
        </is>
      </c>
      <c r="B311268" t="n">
        <v>103</v>
      </c>
    </row>
    <row r="311269">
      <c r="A311269" t="inlineStr">
        <is>
          <t>imm.org.my</t>
        </is>
      </c>
      <c r="B311269" t="n">
        <v>103</v>
      </c>
    </row>
    <row r="311270">
      <c r="A311270" t="inlineStr">
        <is>
          <t>m.usselfstorage.com</t>
        </is>
      </c>
      <c r="B311270" t="n">
        <v>103</v>
      </c>
    </row>
    <row r="311271">
      <c r="A311271" t="inlineStr">
        <is>
          <t>www.hiphopwatches.it</t>
        </is>
      </c>
      <c r="B311271" t="n">
        <v>103</v>
      </c>
    </row>
    <row r="311272">
      <c r="A311272" t="inlineStr">
        <is>
          <t>photos.ironstring.com</t>
        </is>
      </c>
      <c r="B311272" t="n">
        <v>103</v>
      </c>
    </row>
    <row r="311273">
      <c r="A311273" t="inlineStr">
        <is>
          <t>vipticketsandcorporatehospitality.co.uk</t>
        </is>
      </c>
      <c r="B311273" t="n">
        <v>103</v>
      </c>
    </row>
    <row r="311274">
      <c r="A311274" t="inlineStr">
        <is>
          <t>www.howlatthemoon.com</t>
        </is>
      </c>
      <c r="B311274" t="n">
        <v>103</v>
      </c>
    </row>
    <row r="311275">
      <c r="A311275" t="inlineStr">
        <is>
          <t>www.discountblindparts.com</t>
        </is>
      </c>
      <c r="B311275" t="n">
        <v>103</v>
      </c>
    </row>
    <row r="311276">
      <c r="A311276" t="inlineStr">
        <is>
          <t>blackbullupperhutt.co.nz</t>
        </is>
      </c>
      <c r="B311276" t="n">
        <v>103</v>
      </c>
    </row>
    <row r="311277">
      <c r="A311277" t="inlineStr">
        <is>
          <t>travelmaxi.b-cdn.net</t>
        </is>
      </c>
      <c r="B311277" t="n">
        <v>103</v>
      </c>
    </row>
    <row r="311278">
      <c r="A311278" t="inlineStr">
        <is>
          <t>www.rn-leather.com</t>
        </is>
      </c>
      <c r="B311278" t="n">
        <v>103</v>
      </c>
    </row>
    <row r="311279">
      <c r="A311279" t="inlineStr">
        <is>
          <t>www.cityofconcord.org</t>
        </is>
      </c>
      <c r="B311279" t="n">
        <v>103</v>
      </c>
    </row>
    <row r="311280">
      <c r="A311280" t="inlineStr">
        <is>
          <t>www.daveblackeyphotography.com</t>
        </is>
      </c>
      <c r="B311280" t="n">
        <v>103</v>
      </c>
    </row>
    <row r="311281">
      <c r="A311281" t="inlineStr">
        <is>
          <t>www.hearttouchinglyrics.com</t>
        </is>
      </c>
      <c r="B311281" t="n">
        <v>103</v>
      </c>
    </row>
    <row r="311282">
      <c r="A311282" t="inlineStr">
        <is>
          <t>frameryenterprise.files.wordpress.com</t>
        </is>
      </c>
      <c r="B311282" t="n">
        <v>103</v>
      </c>
    </row>
    <row r="311283">
      <c r="A311283" t="inlineStr">
        <is>
          <t>shop.el-studio.in.ua</t>
        </is>
      </c>
      <c r="B311283" t="n">
        <v>103</v>
      </c>
    </row>
    <row r="311284">
      <c r="A311284" t="inlineStr">
        <is>
          <t>www.rainbowcoast.com.au</t>
        </is>
      </c>
      <c r="B311284" t="n">
        <v>103</v>
      </c>
    </row>
    <row r="311285">
      <c r="A311285" t="inlineStr">
        <is>
          <t>markscleaning.com.au</t>
        </is>
      </c>
      <c r="B311285" t="n">
        <v>103</v>
      </c>
    </row>
    <row r="311286">
      <c r="A311286" t="inlineStr">
        <is>
          <t>somethingbeautifulstudios.files.wordpress.com</t>
        </is>
      </c>
      <c r="B311286" t="n">
        <v>103</v>
      </c>
    </row>
    <row r="311287">
      <c r="A311287" t="inlineStr">
        <is>
          <t>www.vermontbridges.com</t>
        </is>
      </c>
      <c r="B311287" t="n">
        <v>103</v>
      </c>
    </row>
    <row r="311288">
      <c r="A311288" t="inlineStr">
        <is>
          <t>www.lwbooks.co.kr</t>
        </is>
      </c>
      <c r="B311288" t="n">
        <v>103</v>
      </c>
    </row>
    <row r="311289">
      <c r="A311289" t="inlineStr">
        <is>
          <t>www.frassfakegrass.com</t>
        </is>
      </c>
      <c r="B311289" t="n">
        <v>103</v>
      </c>
    </row>
    <row r="311290">
      <c r="A311290" t="inlineStr">
        <is>
          <t>www.transducertechniques.com</t>
        </is>
      </c>
      <c r="B311290" t="n">
        <v>103</v>
      </c>
    </row>
    <row r="311291">
      <c r="A311291" t="inlineStr">
        <is>
          <t>www.icewebring.com</t>
        </is>
      </c>
      <c r="B311291" t="n">
        <v>103</v>
      </c>
    </row>
    <row r="311292">
      <c r="A311292" t="inlineStr">
        <is>
          <t>opt-1357590.ssl.1c-bitrix-cdn.ru</t>
        </is>
      </c>
      <c r="B311292" t="n">
        <v>103</v>
      </c>
    </row>
    <row r="311293">
      <c r="A311293" t="inlineStr">
        <is>
          <t>mobile-store.pl</t>
        </is>
      </c>
      <c r="B311293" t="n">
        <v>103</v>
      </c>
    </row>
    <row r="311294">
      <c r="A311294" t="inlineStr">
        <is>
          <t>www.eoextract.com</t>
        </is>
      </c>
      <c r="B311294" t="n">
        <v>103</v>
      </c>
    </row>
    <row r="311295">
      <c r="A311295" t="inlineStr">
        <is>
          <t>www.myeverydayclassroom.com</t>
        </is>
      </c>
      <c r="B311295" t="n">
        <v>103</v>
      </c>
    </row>
    <row r="311296">
      <c r="A311296" t="inlineStr">
        <is>
          <t>7131f6ac160ee2d745a5-112ac40c2ee1304004be66321b4d11d5.ssl.cf1.rackcdn.com</t>
        </is>
      </c>
      <c r="B311296" t="n">
        <v>103</v>
      </c>
    </row>
    <row r="311297">
      <c r="A311297" t="inlineStr">
        <is>
          <t>upload-2903892a37eae7807e7ca642f4dcdb9e.commondatastorage.googleapis.com</t>
        </is>
      </c>
      <c r="B311297" t="n">
        <v>103</v>
      </c>
    </row>
    <row r="311298">
      <c r="A311298" t="inlineStr">
        <is>
          <t>momanalvideos.pro</t>
        </is>
      </c>
      <c r="B311298" t="n">
        <v>103</v>
      </c>
    </row>
    <row r="311299">
      <c r="A311299" t="inlineStr">
        <is>
          <t>cdn.myfancyhouse.com</t>
        </is>
      </c>
      <c r="B311299" t="n">
        <v>103</v>
      </c>
    </row>
    <row r="311300">
      <c r="A311300" t="inlineStr">
        <is>
          <t>album.directorio-telefonos.com</t>
        </is>
      </c>
      <c r="B311300" t="n">
        <v>103</v>
      </c>
    </row>
    <row r="311301">
      <c r="A311301" t="inlineStr">
        <is>
          <t>mlsfo4wga61o.i.optimole.com</t>
        </is>
      </c>
      <c r="B311301" t="n">
        <v>103</v>
      </c>
    </row>
    <row r="311302">
      <c r="A311302" t="inlineStr">
        <is>
          <t>en.bosign.se</t>
        </is>
      </c>
      <c r="B311302" t="n">
        <v>103</v>
      </c>
    </row>
    <row r="311303">
      <c r="A311303" t="inlineStr">
        <is>
          <t>sonamustore.co.kr</t>
        </is>
      </c>
      <c r="B311303" t="n">
        <v>103</v>
      </c>
    </row>
    <row r="311304">
      <c r="A311304" t="inlineStr">
        <is>
          <t>www.swiftlease.co.uk</t>
        </is>
      </c>
      <c r="B311304" t="n">
        <v>103</v>
      </c>
    </row>
    <row r="311305">
      <c r="A311305" t="inlineStr">
        <is>
          <t>seenobjects.org</t>
        </is>
      </c>
      <c r="B311305" t="n">
        <v>103</v>
      </c>
    </row>
    <row r="311306">
      <c r="A311306" t="inlineStr">
        <is>
          <t>www.picken.com</t>
        </is>
      </c>
      <c r="B311306" t="n">
        <v>103</v>
      </c>
    </row>
    <row r="311307">
      <c r="A311307" t="inlineStr">
        <is>
          <t>inventory.dnrboatworld.com</t>
        </is>
      </c>
      <c r="B311307" t="n">
        <v>103</v>
      </c>
    </row>
    <row r="311308">
      <c r="A311308" t="inlineStr">
        <is>
          <t>www.farmandhomepublishers.com</t>
        </is>
      </c>
      <c r="B311308" t="n">
        <v>103</v>
      </c>
    </row>
    <row r="311309">
      <c r="A311309" t="inlineStr">
        <is>
          <t>alternation.eu</t>
        </is>
      </c>
      <c r="B311309" t="n">
        <v>103</v>
      </c>
    </row>
    <row r="311310">
      <c r="A311310" t="inlineStr">
        <is>
          <t>www.stephenpostings.com</t>
        </is>
      </c>
      <c r="B311310" t="n">
        <v>103</v>
      </c>
    </row>
    <row r="311311">
      <c r="A311311" t="inlineStr">
        <is>
          <t>www.happybarok.pl</t>
        </is>
      </c>
      <c r="B311311" t="n">
        <v>103</v>
      </c>
    </row>
    <row r="311312">
      <c r="A311312" t="inlineStr">
        <is>
          <t>tp-y.zdmimg.com</t>
        </is>
      </c>
      <c r="B311312" t="n">
        <v>103</v>
      </c>
    </row>
    <row r="311313">
      <c r="A311313" t="inlineStr">
        <is>
          <t>m.lanshijewelry.com</t>
        </is>
      </c>
      <c r="B311313" t="n">
        <v>103</v>
      </c>
    </row>
    <row r="311314">
      <c r="A311314" t="inlineStr">
        <is>
          <t>ar.jl3tape.com</t>
        </is>
      </c>
      <c r="B311314" t="n">
        <v>103</v>
      </c>
    </row>
    <row r="311315">
      <c r="A311315" t="inlineStr">
        <is>
          <t>mk0findraclothie3hjb.kinstacdn.com</t>
        </is>
      </c>
      <c r="B311315" t="n">
        <v>103</v>
      </c>
    </row>
    <row r="311316">
      <c r="A311316" t="inlineStr">
        <is>
          <t>funeralprints.com</t>
        </is>
      </c>
      <c r="B311316" t="n">
        <v>103</v>
      </c>
    </row>
    <row r="311317">
      <c r="A311317" t="inlineStr">
        <is>
          <t>indonesian.balljointbearings.com</t>
        </is>
      </c>
      <c r="B311317" t="n">
        <v>103</v>
      </c>
    </row>
    <row r="311318">
      <c r="A311318" t="inlineStr">
        <is>
          <t>www.asaniestate.com</t>
        </is>
      </c>
      <c r="B311318" t="n">
        <v>103</v>
      </c>
    </row>
    <row r="311319">
      <c r="A311319" t="inlineStr">
        <is>
          <t>www.tristatelaundryequipment.com</t>
        </is>
      </c>
      <c r="B311319" t="n">
        <v>103</v>
      </c>
    </row>
    <row r="311320">
      <c r="A311320" t="inlineStr">
        <is>
          <t>www.zmart.cl</t>
        </is>
      </c>
      <c r="B311320" t="n">
        <v>103</v>
      </c>
    </row>
    <row r="311321">
      <c r="A311321" t="inlineStr">
        <is>
          <t>www.glass-temperingfurnace.com</t>
        </is>
      </c>
      <c r="B311321" t="n">
        <v>103</v>
      </c>
    </row>
    <row r="311322">
      <c r="A311322" t="inlineStr">
        <is>
          <t>digpro.qsigroup.com</t>
        </is>
      </c>
      <c r="B311322" t="n">
        <v>103</v>
      </c>
    </row>
    <row r="311323">
      <c r="A311323" t="inlineStr">
        <is>
          <t>www.floralarray.com</t>
        </is>
      </c>
      <c r="B311323" t="n">
        <v>103</v>
      </c>
    </row>
    <row r="311324">
      <c r="A311324" t="inlineStr">
        <is>
          <t>img.whocontact.co</t>
        </is>
      </c>
      <c r="B311324" t="n">
        <v>103</v>
      </c>
    </row>
    <row r="311325">
      <c r="A311325" t="inlineStr">
        <is>
          <t>afroamerica.net</t>
        </is>
      </c>
      <c r="B311325" t="n">
        <v>103</v>
      </c>
    </row>
    <row r="311326">
      <c r="A311326" t="inlineStr">
        <is>
          <t>mouche.co.kr</t>
        </is>
      </c>
      <c r="B311326" t="n">
        <v>103</v>
      </c>
    </row>
    <row r="311327">
      <c r="A311327" t="inlineStr">
        <is>
          <t>hornymaturetube.com</t>
        </is>
      </c>
      <c r="B311327" t="n">
        <v>103</v>
      </c>
    </row>
    <row r="311328">
      <c r="A311328" t="inlineStr">
        <is>
          <t>internationalfundforireland.com</t>
        </is>
      </c>
      <c r="B311328" t="n">
        <v>103</v>
      </c>
    </row>
    <row r="311329">
      <c r="A311329" t="inlineStr">
        <is>
          <t>womenlobby.org</t>
        </is>
      </c>
      <c r="B311329" t="n">
        <v>103</v>
      </c>
    </row>
    <row r="311330">
      <c r="A311330" t="inlineStr">
        <is>
          <t>5lrorwxhlopqrik.ldycdn.com</t>
        </is>
      </c>
      <c r="B311330" t="n">
        <v>103</v>
      </c>
    </row>
    <row r="311331">
      <c r="A311331" t="inlineStr">
        <is>
          <t>www.aaritari.com</t>
        </is>
      </c>
      <c r="B311331" t="n">
        <v>103</v>
      </c>
    </row>
    <row r="311332">
      <c r="A311332" t="inlineStr">
        <is>
          <t>www.waihyd.co.nz</t>
        </is>
      </c>
      <c r="B311332" t="n">
        <v>103</v>
      </c>
    </row>
    <row r="311333">
      <c r="A311333" t="inlineStr">
        <is>
          <t>www.backpackers-south-africa.co.za</t>
        </is>
      </c>
      <c r="B311333" t="n">
        <v>103</v>
      </c>
    </row>
    <row r="311334">
      <c r="A311334" t="inlineStr">
        <is>
          <t>www.lighting.philips.com.ph</t>
        </is>
      </c>
      <c r="B311334" t="n">
        <v>103</v>
      </c>
    </row>
    <row r="311335">
      <c r="A311335" t="inlineStr">
        <is>
          <t>phutungotoduk.vn</t>
        </is>
      </c>
      <c r="B311335" t="n">
        <v>103</v>
      </c>
    </row>
    <row r="311336">
      <c r="A311336" t="inlineStr">
        <is>
          <t>caiscottsdale.myshowroomsoftware.com</t>
        </is>
      </c>
      <c r="B311336" t="n">
        <v>103</v>
      </c>
    </row>
    <row r="311337">
      <c r="A311337" t="inlineStr">
        <is>
          <t>www.sussexpictures.co.uk</t>
        </is>
      </c>
      <c r="B311337" t="n">
        <v>103</v>
      </c>
    </row>
    <row r="311338">
      <c r="A311338" t="inlineStr">
        <is>
          <t>www.westermo.ch</t>
        </is>
      </c>
      <c r="B311338" t="n">
        <v>103</v>
      </c>
    </row>
    <row r="311339">
      <c r="A311339" t="inlineStr">
        <is>
          <t>ar.joyousbag.com</t>
        </is>
      </c>
      <c r="B311339" t="n">
        <v>103</v>
      </c>
    </row>
    <row r="311340">
      <c r="A311340" t="inlineStr">
        <is>
          <t>cdn2.shewin.com</t>
        </is>
      </c>
      <c r="B311340" t="n">
        <v>103</v>
      </c>
    </row>
    <row r="311341">
      <c r="A311341" t="inlineStr">
        <is>
          <t>0d2e8d48c0be376a722e-0faab120e5a54ce85cecc76d92d855dc.ssl.cf1.rackcdn.com</t>
        </is>
      </c>
      <c r="B311341" t="n">
        <v>103</v>
      </c>
    </row>
    <row r="311342">
      <c r="A311342" t="inlineStr">
        <is>
          <t>mk0theycallmeblll55m.kinstacdn.com</t>
        </is>
      </c>
      <c r="B311342" t="n">
        <v>103</v>
      </c>
    </row>
    <row r="311343">
      <c r="A311343" t="inlineStr">
        <is>
          <t>www.toplinegreenes.ie</t>
        </is>
      </c>
      <c r="B311343" t="n">
        <v>103</v>
      </c>
    </row>
    <row r="311344">
      <c r="A311344" t="inlineStr">
        <is>
          <t>crabtreestore.nl</t>
        </is>
      </c>
      <c r="B311344" t="n">
        <v>103</v>
      </c>
    </row>
    <row r="311345">
      <c r="A311345" t="inlineStr">
        <is>
          <t>www.tcmpubnyc.com</t>
        </is>
      </c>
      <c r="B311345" t="n">
        <v>103</v>
      </c>
    </row>
    <row r="311346">
      <c r="A311346" t="inlineStr">
        <is>
          <t>248993-803007-raikfcquaxqncofqfm.stackpathdns.com</t>
        </is>
      </c>
      <c r="B311346" t="n">
        <v>103</v>
      </c>
    </row>
    <row r="311347">
      <c r="A311347" t="inlineStr">
        <is>
          <t>www.legabasketfemminile.it</t>
        </is>
      </c>
      <c r="B311347" t="n">
        <v>103</v>
      </c>
    </row>
    <row r="311348">
      <c r="A311348" t="inlineStr">
        <is>
          <t>www.insightcdct.com</t>
        </is>
      </c>
      <c r="B311348" t="n">
        <v>103</v>
      </c>
    </row>
    <row r="311349">
      <c r="A311349" t="inlineStr">
        <is>
          <t>www.cosmetic-fillingmachine.com</t>
        </is>
      </c>
      <c r="B311349" t="n">
        <v>103</v>
      </c>
    </row>
    <row r="311350">
      <c r="A311350" t="inlineStr">
        <is>
          <t>xxxgrannyvideos.com</t>
        </is>
      </c>
      <c r="B311350" t="n">
        <v>103</v>
      </c>
    </row>
    <row r="311351">
      <c r="A311351" t="inlineStr">
        <is>
          <t>annesleyabercorn.co.uk</t>
        </is>
      </c>
      <c r="B311351" t="n">
        <v>103</v>
      </c>
    </row>
    <row r="311352">
      <c r="A311352" t="inlineStr">
        <is>
          <t>www.autosedacky-shop.cz</t>
        </is>
      </c>
      <c r="B311352" t="n">
        <v>103</v>
      </c>
    </row>
    <row r="311353">
      <c r="A311353" t="inlineStr">
        <is>
          <t>www.shrinkabulls.com</t>
        </is>
      </c>
      <c r="B311353" t="n">
        <v>103</v>
      </c>
    </row>
    <row r="311354">
      <c r="A311354" t="inlineStr">
        <is>
          <t>maldives.sunnseaholidays.com</t>
        </is>
      </c>
      <c r="B311354" t="n">
        <v>103</v>
      </c>
    </row>
    <row r="311355">
      <c r="A311355" t="inlineStr">
        <is>
          <t>glowmania-com.3dcartstores.com</t>
        </is>
      </c>
      <c r="B311355" t="n">
        <v>103</v>
      </c>
    </row>
    <row r="311356">
      <c r="A311356" t="inlineStr">
        <is>
          <t>ladies.leatherleafjacket.com</t>
        </is>
      </c>
      <c r="B311356" t="n">
        <v>103</v>
      </c>
    </row>
    <row r="311357">
      <c r="A311357" t="inlineStr">
        <is>
          <t>www.draphixdirect.com</t>
        </is>
      </c>
      <c r="B311357" t="n">
        <v>103</v>
      </c>
    </row>
    <row r="311358">
      <c r="A311358" t="inlineStr">
        <is>
          <t>c3364a336df760b547fe-87449b52167193bfb3ecfd9b9244f0d3.r11.cf2.rackcdn.com</t>
        </is>
      </c>
      <c r="B311358" t="n">
        <v>103</v>
      </c>
    </row>
    <row r="311359">
      <c r="A311359" t="inlineStr">
        <is>
          <t>www.dailyorange.comnwww.dailyorange.com</t>
        </is>
      </c>
      <c r="B311359" t="n">
        <v>103</v>
      </c>
    </row>
    <row r="311360">
      <c r="A311360" t="inlineStr">
        <is>
          <t>reklamnytextil.sk</t>
        </is>
      </c>
      <c r="B311360" t="n">
        <v>103</v>
      </c>
    </row>
    <row r="311361">
      <c r="A311361" t="inlineStr">
        <is>
          <t>blog.embracehomeloans.com</t>
        </is>
      </c>
      <c r="B311361" t="n">
        <v>103</v>
      </c>
    </row>
    <row r="311362">
      <c r="A311362" t="inlineStr">
        <is>
          <t>www.gibboutdoors.co.uk</t>
        </is>
      </c>
      <c r="B311362" t="n">
        <v>103</v>
      </c>
    </row>
    <row r="311363">
      <c r="A311363" t="inlineStr">
        <is>
          <t>demo.royalorchidhotels.com</t>
        </is>
      </c>
      <c r="B311363" t="n">
        <v>103</v>
      </c>
    </row>
    <row r="311364">
      <c r="A311364" t="inlineStr">
        <is>
          <t>www.twins.co.uk</t>
        </is>
      </c>
      <c r="B311364" t="n">
        <v>103</v>
      </c>
    </row>
    <row r="311365">
      <c r="A311365" t="inlineStr">
        <is>
          <t>db743fb57071f8e05cb3-4d10287819954fd6d08ae459de19af00.r20.cf1.rackcdn.com</t>
        </is>
      </c>
      <c r="B311365" t="n">
        <v>103</v>
      </c>
    </row>
    <row r="311366">
      <c r="A311366" t="inlineStr">
        <is>
          <t>www.loopersparadise.de</t>
        </is>
      </c>
      <c r="B311366" t="n">
        <v>103</v>
      </c>
    </row>
    <row r="311367">
      <c r="A311367" t="inlineStr">
        <is>
          <t>petpal.in</t>
        </is>
      </c>
      <c r="B311367" t="n">
        <v>103</v>
      </c>
    </row>
    <row r="311368">
      <c r="A311368" t="inlineStr">
        <is>
          <t>www.originalcottages.co.uk</t>
        </is>
      </c>
      <c r="B311368" t="n">
        <v>103</v>
      </c>
    </row>
    <row r="311369">
      <c r="A311369" t="inlineStr">
        <is>
          <t>jinxin.biz</t>
        </is>
      </c>
      <c r="B311369" t="n">
        <v>103</v>
      </c>
    </row>
    <row r="311370">
      <c r="A311370" t="inlineStr">
        <is>
          <t>2d66ab7391f1a220214e-6623514d4e2360cc737b2775af508612.r14.cf2.rackcdn.com</t>
        </is>
      </c>
      <c r="B311370" t="n">
        <v>103</v>
      </c>
    </row>
    <row r="311371">
      <c r="A311371" t="inlineStr">
        <is>
          <t>uks-prd-xp2-cd.azurewebsites.net</t>
        </is>
      </c>
      <c r="B311371" t="n">
        <v>103</v>
      </c>
    </row>
    <row r="311372">
      <c r="A311372" t="inlineStr">
        <is>
          <t>cloud.ppffinancialblog.com</t>
        </is>
      </c>
      <c r="B311372" t="n">
        <v>103</v>
      </c>
    </row>
    <row r="311373">
      <c r="A311373" t="inlineStr">
        <is>
          <t>5e7eba9f74c8371a1449-c0816c1881075adbf4c2557dcb76b88e.ssl.cf1.rackcdn.com</t>
        </is>
      </c>
      <c r="B311373" t="n">
        <v>103</v>
      </c>
    </row>
    <row r="311374">
      <c r="A311374" t="inlineStr">
        <is>
          <t>www.seigermansfurniture.com</t>
        </is>
      </c>
      <c r="B311374" t="n">
        <v>103</v>
      </c>
    </row>
    <row r="311375">
      <c r="A311375" t="inlineStr">
        <is>
          <t>www.wtravelmagazine.com</t>
        </is>
      </c>
      <c r="B311375" t="n">
        <v>103</v>
      </c>
    </row>
    <row r="311376">
      <c r="A311376" t="inlineStr">
        <is>
          <t>www.foodiesfeed.com</t>
        </is>
      </c>
      <c r="B311376" t="n">
        <v>103</v>
      </c>
    </row>
    <row r="311377">
      <c r="A311377" t="inlineStr">
        <is>
          <t>sfae.com</t>
        </is>
      </c>
      <c r="B311377" t="n">
        <v>103</v>
      </c>
    </row>
    <row r="311378">
      <c r="A311378" t="inlineStr">
        <is>
          <t>www.musiczine.net</t>
        </is>
      </c>
      <c r="B311378" t="n">
        <v>103</v>
      </c>
    </row>
    <row r="311379">
      <c r="A311379" t="inlineStr">
        <is>
          <t>www.zambia-in-style.com</t>
        </is>
      </c>
      <c r="B311379" t="n">
        <v>103</v>
      </c>
    </row>
    <row r="311380">
      <c r="A311380" t="inlineStr">
        <is>
          <t>omotgtravel.com</t>
        </is>
      </c>
      <c r="B311380" t="n">
        <v>103</v>
      </c>
    </row>
    <row r="311381">
      <c r="A311381" t="inlineStr">
        <is>
          <t>mavencookery.com</t>
        </is>
      </c>
      <c r="B311381" t="n">
        <v>103</v>
      </c>
    </row>
    <row r="311382">
      <c r="A311382" t="inlineStr">
        <is>
          <t>cdn.eastbrookhomes.com</t>
        </is>
      </c>
      <c r="B311382" t="n">
        <v>103</v>
      </c>
    </row>
    <row r="311383">
      <c r="A311383" t="inlineStr">
        <is>
          <t>megansaul.com</t>
        </is>
      </c>
      <c r="B311383" t="n">
        <v>103</v>
      </c>
    </row>
    <row r="311384">
      <c r="A311384" t="inlineStr">
        <is>
          <t>japan.recipetineats.com</t>
        </is>
      </c>
      <c r="B311384" t="n">
        <v>103</v>
      </c>
    </row>
    <row r="311385">
      <c r="A311385" t="inlineStr">
        <is>
          <t>orleansembroidery.com</t>
        </is>
      </c>
      <c r="B311385" t="n">
        <v>103</v>
      </c>
    </row>
    <row r="311386">
      <c r="A311386" t="inlineStr">
        <is>
          <t>marktplatz.bike</t>
        </is>
      </c>
      <c r="B311386" t="n">
        <v>103</v>
      </c>
    </row>
    <row r="311387">
      <c r="A311387" t="inlineStr">
        <is>
          <t>www.justdiydecor.com</t>
        </is>
      </c>
      <c r="B311387" t="n">
        <v>103</v>
      </c>
    </row>
    <row r="311388">
      <c r="A311388" t="inlineStr">
        <is>
          <t>eatdelights.com</t>
        </is>
      </c>
      <c r="B311388" t="n">
        <v>103</v>
      </c>
    </row>
    <row r="311389">
      <c r="A311389" t="inlineStr">
        <is>
          <t>www.nikosonline.gr</t>
        </is>
      </c>
      <c r="B311389" t="n">
        <v>103</v>
      </c>
    </row>
    <row r="311390">
      <c r="A311390" t="inlineStr">
        <is>
          <t>m.theclarksproject.com</t>
        </is>
      </c>
      <c r="B311390" t="n">
        <v>103</v>
      </c>
    </row>
    <row r="311391">
      <c r="A311391" t="inlineStr">
        <is>
          <t>images.e-giordano.com</t>
        </is>
      </c>
      <c r="B311391" t="n">
        <v>103</v>
      </c>
    </row>
    <row r="311392">
      <c r="A311392" t="inlineStr">
        <is>
          <t>www.blog.motifphotos.com</t>
        </is>
      </c>
      <c r="B311392" t="n">
        <v>103</v>
      </c>
    </row>
    <row r="311393">
      <c r="A311393" t="inlineStr">
        <is>
          <t>janespeleersgallery.files.wordpress.com</t>
        </is>
      </c>
      <c r="B311393" t="n">
        <v>103</v>
      </c>
    </row>
    <row r="311394">
      <c r="A311394" t="inlineStr">
        <is>
          <t>awanderingphoto.files.wordpress.com</t>
        </is>
      </c>
      <c r="B311394" t="n">
        <v>103</v>
      </c>
    </row>
    <row r="311395">
      <c r="A311395" t="inlineStr">
        <is>
          <t>www.eatingbyelaine.com</t>
        </is>
      </c>
      <c r="B311395" t="n">
        <v>103</v>
      </c>
    </row>
    <row r="311396">
      <c r="A311396" t="inlineStr">
        <is>
          <t>brickandbatten.imgix.net</t>
        </is>
      </c>
      <c r="B311396" t="n">
        <v>103</v>
      </c>
    </row>
    <row r="311397">
      <c r="A311397" t="inlineStr">
        <is>
          <t>joop.com</t>
        </is>
      </c>
      <c r="B311397" t="n">
        <v>103</v>
      </c>
    </row>
    <row r="311398">
      <c r="A311398" t="inlineStr">
        <is>
          <t>www.perfectlyposhhairdesign.co.uk</t>
        </is>
      </c>
      <c r="B311398" t="n">
        <v>103</v>
      </c>
    </row>
    <row r="311399">
      <c r="A311399" t="inlineStr">
        <is>
          <t>www.aracari.com</t>
        </is>
      </c>
      <c r="B311399" t="n">
        <v>103</v>
      </c>
    </row>
    <row r="311400">
      <c r="A311400" t="inlineStr">
        <is>
          <t>mydailyedition.com</t>
        </is>
      </c>
      <c r="B311400" t="n">
        <v>103</v>
      </c>
    </row>
    <row r="311401">
      <c r="A311401" t="inlineStr">
        <is>
          <t>www.more-decor.net</t>
        </is>
      </c>
      <c r="B311401" t="n">
        <v>103</v>
      </c>
    </row>
    <row r="311402">
      <c r="A311402" t="inlineStr">
        <is>
          <t>www.1mg.com</t>
        </is>
      </c>
      <c r="B311402" t="n">
        <v>103</v>
      </c>
    </row>
    <row r="311403">
      <c r="A311403" t="inlineStr">
        <is>
          <t>blog.rentacenter.com</t>
        </is>
      </c>
      <c r="B311403" t="n">
        <v>103</v>
      </c>
    </row>
    <row r="311404">
      <c r="A311404" t="inlineStr">
        <is>
          <t>frostedpetticoatblog.com</t>
        </is>
      </c>
      <c r="B311404" t="n">
        <v>103</v>
      </c>
    </row>
    <row r="311405">
      <c r="A311405" t="inlineStr">
        <is>
          <t>honeywed.com</t>
        </is>
      </c>
      <c r="B311405" t="n">
        <v>103</v>
      </c>
    </row>
    <row r="311406">
      <c r="A311406" t="inlineStr">
        <is>
          <t>www.dressyin.ch</t>
        </is>
      </c>
      <c r="B311406" t="n">
        <v>103</v>
      </c>
    </row>
    <row r="311407">
      <c r="A311407" t="inlineStr">
        <is>
          <t>hometrust.s3-ap-southeast-1.amazonaws.com</t>
        </is>
      </c>
      <c r="B311407" t="n">
        <v>103</v>
      </c>
    </row>
    <row r="311408">
      <c r="A311408" t="inlineStr">
        <is>
          <t>media.interiordesign.net.s3.amazonaws.com</t>
        </is>
      </c>
      <c r="B311408" t="n">
        <v>103</v>
      </c>
    </row>
    <row r="311409">
      <c r="A311409" t="inlineStr">
        <is>
          <t>5lrorwxhiorojij.ldycdn.com</t>
        </is>
      </c>
      <c r="B311409" t="n">
        <v>103</v>
      </c>
    </row>
    <row r="311410">
      <c r="A311410" t="inlineStr">
        <is>
          <t>becoration.com</t>
        </is>
      </c>
      <c r="B311410" t="n">
        <v>103</v>
      </c>
    </row>
    <row r="311411">
      <c r="A311411" t="inlineStr">
        <is>
          <t>sg.pandora.net</t>
        </is>
      </c>
      <c r="B311411" t="n">
        <v>103</v>
      </c>
    </row>
    <row r="311412">
      <c r="A311412" t="inlineStr">
        <is>
          <t>theveganlarder.com</t>
        </is>
      </c>
      <c r="B311412" t="n">
        <v>103</v>
      </c>
    </row>
    <row r="311413">
      <c r="A311413" t="inlineStr">
        <is>
          <t>carwow-uk-wp-2.imgix.net</t>
        </is>
      </c>
      <c r="B311413" t="n">
        <v>103</v>
      </c>
    </row>
    <row r="311414">
      <c r="A311414" t="inlineStr">
        <is>
          <t>www.dreamyachtcharter.com</t>
        </is>
      </c>
      <c r="B311414" t="n">
        <v>103</v>
      </c>
    </row>
    <row r="311415">
      <c r="A311415" t="inlineStr">
        <is>
          <t>www.maybelleboma.com</t>
        </is>
      </c>
      <c r="B311415" t="n">
        <v>103</v>
      </c>
    </row>
    <row r="311416">
      <c r="A311416" t="inlineStr">
        <is>
          <t>ca.vonzipper.com</t>
        </is>
      </c>
      <c r="B311416" t="n">
        <v>103</v>
      </c>
    </row>
    <row r="311417">
      <c r="A311417" t="inlineStr">
        <is>
          <t>www.zegna.com</t>
        </is>
      </c>
      <c r="B311417" t="n">
        <v>103</v>
      </c>
    </row>
    <row r="311418">
      <c r="A311418" t="inlineStr">
        <is>
          <t>planetaria.ca</t>
        </is>
      </c>
      <c r="B311418" t="n">
        <v>103</v>
      </c>
    </row>
    <row r="311419">
      <c r="A311419" t="inlineStr">
        <is>
          <t>airfryingfoodie.com</t>
        </is>
      </c>
      <c r="B311419" t="n">
        <v>103</v>
      </c>
    </row>
    <row r="311420">
      <c r="A311420" t="inlineStr">
        <is>
          <t>www.rockarchive.com</t>
        </is>
      </c>
      <c r="B311420" t="n">
        <v>103</v>
      </c>
    </row>
    <row r="311421">
      <c r="A311421" t="inlineStr">
        <is>
          <t>www.thewheeldeal.com.au</t>
        </is>
      </c>
      <c r="B311421" t="n">
        <v>103</v>
      </c>
    </row>
    <row r="311422">
      <c r="A311422" t="inlineStr">
        <is>
          <t>www.gigabook.com</t>
        </is>
      </c>
      <c r="B311422" t="n">
        <v>103</v>
      </c>
    </row>
    <row r="311423">
      <c r="A311423" t="inlineStr">
        <is>
          <t>d2a90ikuvsafx9.cloudfront.net</t>
        </is>
      </c>
      <c r="B311423" t="n">
        <v>103</v>
      </c>
    </row>
    <row r="311424">
      <c r="A311424" t="inlineStr">
        <is>
          <t>occasionwearforkids.co.uk</t>
        </is>
      </c>
      <c r="B311424" t="n">
        <v>103</v>
      </c>
    </row>
    <row r="311425">
      <c r="A311425" t="inlineStr">
        <is>
          <t>www.theedgyveg.com</t>
        </is>
      </c>
      <c r="B311425" t="n">
        <v>103</v>
      </c>
    </row>
    <row r="311426">
      <c r="A311426" t="inlineStr">
        <is>
          <t>historyten.com</t>
        </is>
      </c>
      <c r="B311426" t="n">
        <v>103</v>
      </c>
    </row>
    <row r="311427">
      <c r="A311427" t="inlineStr">
        <is>
          <t>www.fashionvip.org</t>
        </is>
      </c>
      <c r="B311427" t="n">
        <v>103</v>
      </c>
    </row>
    <row r="311428">
      <c r="A311428" t="inlineStr">
        <is>
          <t>culturalhater.com</t>
        </is>
      </c>
      <c r="B311428" t="n">
        <v>103</v>
      </c>
    </row>
    <row r="311429">
      <c r="A311429" t="inlineStr">
        <is>
          <t>senpai.gg</t>
        </is>
      </c>
      <c r="B311429" t="n">
        <v>103</v>
      </c>
    </row>
    <row r="311430">
      <c r="A311430" t="inlineStr">
        <is>
          <t>gettotext.com</t>
        </is>
      </c>
      <c r="B311430" t="n">
        <v>103</v>
      </c>
    </row>
    <row r="311431">
      <c r="A311431" t="inlineStr">
        <is>
          <t>www.informaccounting.co.uk</t>
        </is>
      </c>
      <c r="B311431" t="n">
        <v>103</v>
      </c>
    </row>
    <row r="311432">
      <c r="A311432" t="inlineStr">
        <is>
          <t>egstoltzfushomes.com</t>
        </is>
      </c>
      <c r="B311432" t="n">
        <v>103</v>
      </c>
    </row>
    <row r="311433">
      <c r="A311433" t="inlineStr">
        <is>
          <t>cdn.eshop.foxon.cz</t>
        </is>
      </c>
      <c r="B311433" t="n">
        <v>103</v>
      </c>
    </row>
    <row r="311434">
      <c r="A311434" t="inlineStr">
        <is>
          <t>www.lonelycyclist.rtij.nl</t>
        </is>
      </c>
      <c r="B311434" t="n">
        <v>103</v>
      </c>
    </row>
    <row r="311435">
      <c r="A311435" t="inlineStr">
        <is>
          <t>cdn-0.decorextra.com</t>
        </is>
      </c>
      <c r="B311435" t="n">
        <v>103</v>
      </c>
    </row>
    <row r="311436">
      <c r="A311436" t="inlineStr">
        <is>
          <t>www.canvasart.co.uk</t>
        </is>
      </c>
      <c r="B311436" t="n">
        <v>103</v>
      </c>
    </row>
    <row r="311437">
      <c r="A311437" t="inlineStr">
        <is>
          <t>www.adventure52.com</t>
        </is>
      </c>
      <c r="B311437" t="n">
        <v>103</v>
      </c>
    </row>
    <row r="311438">
      <c r="A311438" t="inlineStr">
        <is>
          <t>www.ruthlessphotos.com</t>
        </is>
      </c>
      <c r="B311438" t="n">
        <v>103</v>
      </c>
    </row>
    <row r="311439">
      <c r="A311439" t="inlineStr">
        <is>
          <t>news.artmotion.com</t>
        </is>
      </c>
      <c r="B311439" t="n">
        <v>103</v>
      </c>
    </row>
    <row r="311440">
      <c r="A311440" t="inlineStr">
        <is>
          <t>www.bobkessel.com</t>
        </is>
      </c>
      <c r="B311440" t="n">
        <v>103</v>
      </c>
    </row>
    <row r="311441">
      <c r="A311441" t="inlineStr">
        <is>
          <t>giantofficefurniture.com.au</t>
        </is>
      </c>
      <c r="B311441" t="n">
        <v>103</v>
      </c>
    </row>
    <row r="311442">
      <c r="A311442" t="inlineStr">
        <is>
          <t>rl-remodeling.com</t>
        </is>
      </c>
      <c r="B311442" t="n">
        <v>103</v>
      </c>
    </row>
    <row r="311443">
      <c r="A311443" t="inlineStr">
        <is>
          <t>alternativemindset.net</t>
        </is>
      </c>
      <c r="B311443" t="n">
        <v>103</v>
      </c>
    </row>
    <row r="311444">
      <c r="A311444" t="inlineStr">
        <is>
          <t>norwichvoice.ca</t>
        </is>
      </c>
      <c r="B311444" t="n">
        <v>103</v>
      </c>
    </row>
    <row r="311445">
      <c r="A311445" t="inlineStr">
        <is>
          <t>ganjaliveseeds.com</t>
        </is>
      </c>
      <c r="B311445" t="n">
        <v>103</v>
      </c>
    </row>
    <row r="311446">
      <c r="A311446" t="inlineStr">
        <is>
          <t>blog.neighbor.com</t>
        </is>
      </c>
      <c r="B311446" t="n">
        <v>103</v>
      </c>
    </row>
    <row r="311447">
      <c r="A311447" t="inlineStr">
        <is>
          <t>turnerphotographics.com</t>
        </is>
      </c>
      <c r="B311447" t="n">
        <v>103</v>
      </c>
    </row>
    <row r="311448">
      <c r="A311448" t="inlineStr">
        <is>
          <t>www.poloralphconcis.com</t>
        </is>
      </c>
      <c r="B311448" t="n">
        <v>103</v>
      </c>
    </row>
    <row r="311449">
      <c r="A311449" t="inlineStr">
        <is>
          <t>www.kawneer.com</t>
        </is>
      </c>
      <c r="B311449" t="n">
        <v>103</v>
      </c>
    </row>
    <row r="311450">
      <c r="A311450" t="inlineStr">
        <is>
          <t>img.cheapair.com</t>
        </is>
      </c>
      <c r="B311450" t="n">
        <v>103</v>
      </c>
    </row>
    <row r="311451">
      <c r="A311451" t="inlineStr">
        <is>
          <t>abbyrose-photo.com</t>
        </is>
      </c>
      <c r="B311451" t="n">
        <v>103</v>
      </c>
    </row>
    <row r="311452">
      <c r="A311452" t="inlineStr">
        <is>
          <t>www.atlassheds.com.au</t>
        </is>
      </c>
      <c r="B311452" t="n">
        <v>103</v>
      </c>
    </row>
    <row r="311453">
      <c r="A311453" t="inlineStr">
        <is>
          <t>tvshowstars.com</t>
        </is>
      </c>
      <c r="B311453" t="n">
        <v>103</v>
      </c>
    </row>
    <row r="311454">
      <c r="A311454" t="inlineStr">
        <is>
          <t>www.cathopic.com</t>
        </is>
      </c>
      <c r="B311454" t="n">
        <v>103</v>
      </c>
    </row>
    <row r="311455">
      <c r="A311455" t="inlineStr">
        <is>
          <t>img.robuck.co</t>
        </is>
      </c>
      <c r="B311455" t="n">
        <v>103</v>
      </c>
    </row>
    <row r="311456">
      <c r="A311456" t="inlineStr">
        <is>
          <t>www.bridalbyliz.com</t>
        </is>
      </c>
      <c r="B311456" t="n">
        <v>103</v>
      </c>
    </row>
    <row r="311457">
      <c r="A311457" t="inlineStr">
        <is>
          <t>thefandomentals.com</t>
        </is>
      </c>
      <c r="B311457" t="n">
        <v>103</v>
      </c>
    </row>
    <row r="311458">
      <c r="A311458" t="inlineStr">
        <is>
          <t>aislinnevents.com</t>
        </is>
      </c>
      <c r="B311458" t="n">
        <v>103</v>
      </c>
    </row>
    <row r="311459">
      <c r="A311459" t="inlineStr">
        <is>
          <t>www.replica-watch.net</t>
        </is>
      </c>
      <c r="B311459" t="n">
        <v>103</v>
      </c>
    </row>
    <row r="311460">
      <c r="A311460" t="inlineStr">
        <is>
          <t>instachronicles.com</t>
        </is>
      </c>
      <c r="B311460" t="n">
        <v>103</v>
      </c>
    </row>
    <row r="311461">
      <c r="A311461" t="inlineStr">
        <is>
          <t>canadiancookingadventures.com</t>
        </is>
      </c>
      <c r="B311461" t="n">
        <v>103</v>
      </c>
    </row>
    <row r="311462">
      <c r="A311462" t="inlineStr">
        <is>
          <t>pcboard.com.pk</t>
        </is>
      </c>
      <c r="B311462" t="n">
        <v>103</v>
      </c>
    </row>
    <row r="311463">
      <c r="A311463" t="inlineStr">
        <is>
          <t>www.subzerotech.com</t>
        </is>
      </c>
      <c r="B311463" t="n">
        <v>103</v>
      </c>
    </row>
    <row r="311464">
      <c r="A311464" t="inlineStr">
        <is>
          <t>www.tractors-and-machinery.com</t>
        </is>
      </c>
      <c r="B311464" t="n">
        <v>103</v>
      </c>
    </row>
    <row r="311465">
      <c r="A311465" t="inlineStr">
        <is>
          <t>azub.eu</t>
        </is>
      </c>
      <c r="B311465" t="n">
        <v>103</v>
      </c>
    </row>
    <row r="311466">
      <c r="A311466" t="inlineStr">
        <is>
          <t>rangpur.in</t>
        </is>
      </c>
      <c r="B311466" t="n">
        <v>103</v>
      </c>
    </row>
    <row r="311467">
      <c r="A311467" t="inlineStr">
        <is>
          <t>envicomply.com</t>
        </is>
      </c>
      <c r="B311467" t="n">
        <v>103</v>
      </c>
    </row>
    <row r="311468">
      <c r="A311468" t="inlineStr">
        <is>
          <t>www.games.it</t>
        </is>
      </c>
      <c r="B311468" t="n">
        <v>103</v>
      </c>
    </row>
    <row r="311469">
      <c r="A311469" t="inlineStr">
        <is>
          <t>nidoedu.b-cdn.net</t>
        </is>
      </c>
      <c r="B311469" t="n">
        <v>103</v>
      </c>
    </row>
    <row r="311470">
      <c r="A311470" t="inlineStr">
        <is>
          <t>woodruffsawyer.com</t>
        </is>
      </c>
      <c r="B311470" t="n">
        <v>103</v>
      </c>
    </row>
    <row r="311471">
      <c r="A311471" t="inlineStr">
        <is>
          <t>twistsandzests.com</t>
        </is>
      </c>
      <c r="B311471" t="n">
        <v>103</v>
      </c>
    </row>
    <row r="311472">
      <c r="A311472" t="inlineStr">
        <is>
          <t>bikepackingpro.com</t>
        </is>
      </c>
      <c r="B311472" t="n">
        <v>103</v>
      </c>
    </row>
    <row r="311473">
      <c r="A311473" t="inlineStr">
        <is>
          <t>alsnewstoday.com</t>
        </is>
      </c>
      <c r="B311473" t="n">
        <v>103</v>
      </c>
    </row>
    <row r="311474">
      <c r="A311474" t="inlineStr">
        <is>
          <t>www.paul-green.com</t>
        </is>
      </c>
      <c r="B311474" t="n">
        <v>103</v>
      </c>
    </row>
    <row r="311475">
      <c r="A311475" t="inlineStr">
        <is>
          <t>enewsarchive.riviera.com.au</t>
        </is>
      </c>
      <c r="B311475" t="n">
        <v>103</v>
      </c>
    </row>
    <row r="311476">
      <c r="A311476" t="inlineStr">
        <is>
          <t>automove.jp</t>
        </is>
      </c>
      <c r="B311476" t="n">
        <v>103</v>
      </c>
    </row>
    <row r="311477">
      <c r="A311477" t="inlineStr">
        <is>
          <t>ryo-junbi.com</t>
        </is>
      </c>
      <c r="B311477" t="n">
        <v>103</v>
      </c>
    </row>
    <row r="311478">
      <c r="A311478" t="inlineStr">
        <is>
          <t>www.torntackies.com</t>
        </is>
      </c>
      <c r="B311478" t="n">
        <v>103</v>
      </c>
    </row>
    <row r="311479">
      <c r="A311479" t="inlineStr">
        <is>
          <t>www.newsi.co.za</t>
        </is>
      </c>
      <c r="B311479" t="n">
        <v>103</v>
      </c>
    </row>
    <row r="311480">
      <c r="A311480" t="inlineStr">
        <is>
          <t>www.msf.ie</t>
        </is>
      </c>
      <c r="B311480" t="n">
        <v>103</v>
      </c>
    </row>
    <row r="311481">
      <c r="A311481" t="inlineStr">
        <is>
          <t>www.anthonysespresso.com</t>
        </is>
      </c>
      <c r="B311481" t="n">
        <v>103</v>
      </c>
    </row>
    <row r="311482">
      <c r="A311482" t="inlineStr">
        <is>
          <t>olivers-menswear.com</t>
        </is>
      </c>
      <c r="B311482" t="n">
        <v>103</v>
      </c>
    </row>
    <row r="311483">
      <c r="A311483" t="inlineStr">
        <is>
          <t>www.samm-honfleur.com</t>
        </is>
      </c>
      <c r="B311483" t="n">
        <v>103</v>
      </c>
    </row>
    <row r="311484">
      <c r="A311484" t="inlineStr">
        <is>
          <t>media.sanfrancisco.travel</t>
        </is>
      </c>
      <c r="B311484" t="n">
        <v>103</v>
      </c>
    </row>
    <row r="311485">
      <c r="A311485" t="inlineStr">
        <is>
          <t>www.amphorea.co.uk</t>
        </is>
      </c>
      <c r="B311485" t="n">
        <v>103</v>
      </c>
    </row>
    <row r="311486">
      <c r="A311486" t="inlineStr">
        <is>
          <t>t-ono.net</t>
        </is>
      </c>
      <c r="B311486" t="n">
        <v>103</v>
      </c>
    </row>
    <row r="311487">
      <c r="A311487" t="inlineStr">
        <is>
          <t>sustainableplanet.ca</t>
        </is>
      </c>
      <c r="B311487" t="n">
        <v>103</v>
      </c>
    </row>
    <row r="311488">
      <c r="A311488" t="inlineStr">
        <is>
          <t>unclewiener.com</t>
        </is>
      </c>
      <c r="B311488" t="n">
        <v>103</v>
      </c>
    </row>
    <row r="311489">
      <c r="A311489" t="inlineStr">
        <is>
          <t>c6.quickcachr.fotos.sapo.pt</t>
        </is>
      </c>
      <c r="B311489" t="n">
        <v>103</v>
      </c>
    </row>
    <row r="311490">
      <c r="A311490" t="inlineStr">
        <is>
          <t>pulseradio.fm</t>
        </is>
      </c>
      <c r="B311490" t="n">
        <v>103</v>
      </c>
    </row>
    <row r="311491">
      <c r="A311491" t="inlineStr">
        <is>
          <t>inspiyr.com</t>
        </is>
      </c>
      <c r="B311491" t="n">
        <v>103</v>
      </c>
    </row>
    <row r="311492">
      <c r="A311492" t="inlineStr">
        <is>
          <t>www.portofsandiego.org</t>
        </is>
      </c>
      <c r="B311492" t="n">
        <v>103</v>
      </c>
    </row>
    <row r="311493">
      <c r="A311493" t="inlineStr">
        <is>
          <t>www.promoversmiami.com</t>
        </is>
      </c>
      <c r="B311493" t="n">
        <v>103</v>
      </c>
    </row>
    <row r="311494">
      <c r="A311494" t="inlineStr">
        <is>
          <t>newsychronicles.com</t>
        </is>
      </c>
      <c r="B311494" t="n">
        <v>103</v>
      </c>
    </row>
    <row r="311495">
      <c r="A311495" t="inlineStr">
        <is>
          <t>blog.tiketi.com</t>
        </is>
      </c>
      <c r="B311495" t="n">
        <v>103</v>
      </c>
    </row>
    <row r="311496">
      <c r="A311496" t="inlineStr">
        <is>
          <t>roamingspices.com</t>
        </is>
      </c>
      <c r="B311496" t="n">
        <v>103</v>
      </c>
    </row>
    <row r="311497">
      <c r="A311497" t="inlineStr">
        <is>
          <t>www.thecontinentaldanceclub.com</t>
        </is>
      </c>
      <c r="B311497" t="n">
        <v>103</v>
      </c>
    </row>
    <row r="311498">
      <c r="A311498" t="inlineStr">
        <is>
          <t>www.rad1.de</t>
        </is>
      </c>
      <c r="B311498" t="n">
        <v>103</v>
      </c>
    </row>
    <row r="311499">
      <c r="A311499" t="inlineStr">
        <is>
          <t>www.grampianfurnishers.com</t>
        </is>
      </c>
      <c r="B311499" t="n">
        <v>103</v>
      </c>
    </row>
    <row r="311500">
      <c r="A311500" t="inlineStr">
        <is>
          <t>supercrossking.com</t>
        </is>
      </c>
      <c r="B311500" t="n">
        <v>103</v>
      </c>
    </row>
    <row r="311501">
      <c r="A311501" t="inlineStr">
        <is>
          <t>www.telia.se</t>
        </is>
      </c>
      <c r="B311501" t="n">
        <v>103</v>
      </c>
    </row>
    <row r="311502">
      <c r="A311502" t="inlineStr">
        <is>
          <t>tjbhomes.com</t>
        </is>
      </c>
      <c r="B311502" t="n">
        <v>103</v>
      </c>
    </row>
    <row r="311503">
      <c r="A311503" t="inlineStr">
        <is>
          <t>www.iwebradio.fm</t>
        </is>
      </c>
      <c r="B311503" t="n">
        <v>103</v>
      </c>
    </row>
    <row r="311504">
      <c r="A311504" t="inlineStr">
        <is>
          <t>www.xhvest.com</t>
        </is>
      </c>
      <c r="B311504" t="n">
        <v>103</v>
      </c>
    </row>
    <row r="311505">
      <c r="A311505" t="inlineStr">
        <is>
          <t>www.birdscalgary.com</t>
        </is>
      </c>
      <c r="B311505" t="n">
        <v>103</v>
      </c>
    </row>
    <row r="311506">
      <c r="A311506" t="inlineStr">
        <is>
          <t>wstephens.com</t>
        </is>
      </c>
      <c r="B311506" t="n">
        <v>103</v>
      </c>
    </row>
    <row r="311507">
      <c r="A311507" t="inlineStr">
        <is>
          <t>www.jewellerydomain.com.au</t>
        </is>
      </c>
      <c r="B311507" t="n">
        <v>103</v>
      </c>
    </row>
    <row r="311508">
      <c r="A311508" t="inlineStr">
        <is>
          <t>outstandingordinary.com</t>
        </is>
      </c>
      <c r="B311508" t="n">
        <v>103</v>
      </c>
    </row>
    <row r="311509">
      <c r="A311509" t="inlineStr">
        <is>
          <t>hilltoptimes.com</t>
        </is>
      </c>
      <c r="B311509" t="n">
        <v>103</v>
      </c>
    </row>
    <row r="311510">
      <c r="A311510" t="inlineStr">
        <is>
          <t>lithspringfield.files.wordpress.com</t>
        </is>
      </c>
      <c r="B311510" t="n">
        <v>103</v>
      </c>
    </row>
    <row r="311511">
      <c r="A311511" t="inlineStr">
        <is>
          <t>4aosgtw56zj20iybu3pgnc7f-wpengine.netdna-ssl.com</t>
        </is>
      </c>
      <c r="B311511" t="n">
        <v>103</v>
      </c>
    </row>
    <row r="311512">
      <c r="A311512" t="inlineStr">
        <is>
          <t>www.wigsandwarpaint.com</t>
        </is>
      </c>
      <c r="B311512" t="n">
        <v>103</v>
      </c>
    </row>
    <row r="311513">
      <c r="A311513" t="inlineStr">
        <is>
          <t>brooksann.com</t>
        </is>
      </c>
      <c r="B311513" t="n">
        <v>103</v>
      </c>
    </row>
    <row r="311514">
      <c r="A311514" t="inlineStr">
        <is>
          <t>maytinhvietphong.vn</t>
        </is>
      </c>
      <c r="B311514" t="n">
        <v>103</v>
      </c>
    </row>
    <row r="311515">
      <c r="A311515" t="inlineStr">
        <is>
          <t>homefinder.com.my</t>
        </is>
      </c>
      <c r="B311515" t="n">
        <v>103</v>
      </c>
    </row>
    <row r="311516">
      <c r="A311516" t="inlineStr">
        <is>
          <t>www.dahlmans.no</t>
        </is>
      </c>
      <c r="B311516" t="n">
        <v>103</v>
      </c>
    </row>
    <row r="311517">
      <c r="A311517" t="inlineStr">
        <is>
          <t>m.hathaykhongbanghayhat.org</t>
        </is>
      </c>
      <c r="B311517" t="n">
        <v>103</v>
      </c>
    </row>
    <row r="311518">
      <c r="A311518" t="inlineStr">
        <is>
          <t>cheltenham.co.uk</t>
        </is>
      </c>
      <c r="B311518" t="n">
        <v>103</v>
      </c>
    </row>
    <row r="311519">
      <c r="A311519" t="inlineStr">
        <is>
          <t>vincos.it</t>
        </is>
      </c>
      <c r="B311519" t="n">
        <v>103</v>
      </c>
    </row>
    <row r="311520">
      <c r="A311520" t="inlineStr">
        <is>
          <t>dpep.disney.io</t>
        </is>
      </c>
      <c r="B311520" t="n">
        <v>103</v>
      </c>
    </row>
    <row r="311521">
      <c r="A311521" t="inlineStr">
        <is>
          <t>lisbonprivatetours.com</t>
        </is>
      </c>
      <c r="B311521" t="n">
        <v>103</v>
      </c>
    </row>
    <row r="311522">
      <c r="A311522" t="inlineStr">
        <is>
          <t>www.holidayinvietnam.com</t>
        </is>
      </c>
      <c r="B311522" t="n">
        <v>103</v>
      </c>
    </row>
    <row r="311523">
      <c r="A311523" t="inlineStr">
        <is>
          <t>www.cobourgblog.com</t>
        </is>
      </c>
      <c r="B311523" t="n">
        <v>103</v>
      </c>
    </row>
    <row r="311524">
      <c r="A311524" t="inlineStr">
        <is>
          <t>www.jsshirts.co.uk</t>
        </is>
      </c>
      <c r="B311524" t="n">
        <v>103</v>
      </c>
    </row>
    <row r="311525">
      <c r="A311525" t="inlineStr">
        <is>
          <t>www.tvworthwatching.com</t>
        </is>
      </c>
      <c r="B311525" t="n">
        <v>103</v>
      </c>
    </row>
    <row r="311526">
      <c r="A311526" t="inlineStr">
        <is>
          <t>foxtailsphotography.com</t>
        </is>
      </c>
      <c r="B311526" t="n">
        <v>103</v>
      </c>
    </row>
    <row r="311527">
      <c r="A311527" t="inlineStr">
        <is>
          <t>www.storyhomes.co.uk</t>
        </is>
      </c>
      <c r="B311527" t="n">
        <v>103</v>
      </c>
    </row>
    <row r="311528">
      <c r="A311528" t="inlineStr">
        <is>
          <t>eventdecorhire.com</t>
        </is>
      </c>
      <c r="B311528" t="n">
        <v>103</v>
      </c>
    </row>
    <row r="311529">
      <c r="A311529" t="inlineStr">
        <is>
          <t>www.growertoday.com</t>
        </is>
      </c>
      <c r="B311529" t="n">
        <v>103</v>
      </c>
    </row>
    <row r="311530">
      <c r="A311530" t="inlineStr">
        <is>
          <t>z0ltan77.files.wordpress.com</t>
        </is>
      </c>
      <c r="B311530" t="n">
        <v>103</v>
      </c>
    </row>
    <row r="311531">
      <c r="A311531" t="inlineStr">
        <is>
          <t>www.chevening.org</t>
        </is>
      </c>
      <c r="B311531" t="n">
        <v>103</v>
      </c>
    </row>
    <row r="311532">
      <c r="A311532" t="inlineStr">
        <is>
          <t>blog.model-space.es</t>
        </is>
      </c>
      <c r="B311532" t="n">
        <v>103</v>
      </c>
    </row>
    <row r="311533">
      <c r="A311533" t="inlineStr">
        <is>
          <t>www.klarstein.co.uk</t>
        </is>
      </c>
      <c r="B311533" t="n">
        <v>103</v>
      </c>
    </row>
    <row r="311534">
      <c r="A311534" t="inlineStr">
        <is>
          <t>webportal.motuscorp.co.za</t>
        </is>
      </c>
      <c r="B311534" t="n">
        <v>103</v>
      </c>
    </row>
    <row r="311535">
      <c r="A311535" t="inlineStr">
        <is>
          <t>deannaadelle.com</t>
        </is>
      </c>
      <c r="B311535" t="n">
        <v>103</v>
      </c>
    </row>
    <row r="311536">
      <c r="A311536" t="inlineStr">
        <is>
          <t>reviewersunite.files.wordpress.com</t>
        </is>
      </c>
      <c r="B311536" t="n">
        <v>103</v>
      </c>
    </row>
    <row r="311537">
      <c r="A311537" t="inlineStr">
        <is>
          <t>cdn.beggars.com</t>
        </is>
      </c>
      <c r="B311537" t="n">
        <v>103</v>
      </c>
    </row>
    <row r="311538">
      <c r="A311538" t="inlineStr">
        <is>
          <t>missionwealth.com</t>
        </is>
      </c>
      <c r="B311538" t="n">
        <v>103</v>
      </c>
    </row>
    <row r="311539">
      <c r="A311539" t="inlineStr">
        <is>
          <t>ashes-urns.co.uk</t>
        </is>
      </c>
      <c r="B311539" t="n">
        <v>103</v>
      </c>
    </row>
    <row r="311540">
      <c r="A311540" t="inlineStr">
        <is>
          <t>static.s-sfr.fr</t>
        </is>
      </c>
      <c r="B311540" t="n">
        <v>103</v>
      </c>
    </row>
    <row r="311541">
      <c r="A311541" t="inlineStr">
        <is>
          <t>www.thailand4.com</t>
        </is>
      </c>
      <c r="B311541" t="n">
        <v>103</v>
      </c>
    </row>
    <row r="311542">
      <c r="A311542" t="inlineStr">
        <is>
          <t>shubert.nyc</t>
        </is>
      </c>
      <c r="B311542" t="n">
        <v>103</v>
      </c>
    </row>
    <row r="311543">
      <c r="A311543" t="inlineStr">
        <is>
          <t>dupontdecks.com</t>
        </is>
      </c>
      <c r="B311543" t="n">
        <v>103</v>
      </c>
    </row>
    <row r="311544">
      <c r="A311544" t="inlineStr">
        <is>
          <t>www.beastsheds.co.uk</t>
        </is>
      </c>
      <c r="B311544" t="n">
        <v>103</v>
      </c>
    </row>
    <row r="311545">
      <c r="A311545" t="inlineStr">
        <is>
          <t>stuff.co.za</t>
        </is>
      </c>
      <c r="B311545" t="n">
        <v>103</v>
      </c>
    </row>
    <row r="311546">
      <c r="A311546" t="inlineStr">
        <is>
          <t>ussa.smugmug.com</t>
        </is>
      </c>
      <c r="B311546" t="n">
        <v>103</v>
      </c>
    </row>
    <row r="311547">
      <c r="A311547" t="inlineStr">
        <is>
          <t>wpcom.files.wordpress.com</t>
        </is>
      </c>
      <c r="B311547" t="n">
        <v>103</v>
      </c>
    </row>
    <row r="311548">
      <c r="A311548" t="inlineStr">
        <is>
          <t>www.thepencompany.com</t>
        </is>
      </c>
      <c r="B311548" t="n">
        <v>103</v>
      </c>
    </row>
    <row r="311549">
      <c r="A311549" t="inlineStr">
        <is>
          <t>www.tipsbetting.co.uk</t>
        </is>
      </c>
      <c r="B311549" t="n">
        <v>103</v>
      </c>
    </row>
    <row r="311550">
      <c r="A311550" t="inlineStr">
        <is>
          <t>othership.com</t>
        </is>
      </c>
      <c r="B311550" t="n">
        <v>103</v>
      </c>
    </row>
    <row r="311551">
      <c r="A311551" t="inlineStr">
        <is>
          <t>www.m-i.be</t>
        </is>
      </c>
      <c r="B311551" t="n">
        <v>103</v>
      </c>
    </row>
    <row r="311552">
      <c r="A311552" t="inlineStr">
        <is>
          <t>sbly-web-prod.shareably.netdna-cdn.com</t>
        </is>
      </c>
      <c r="B311552" t="n">
        <v>103</v>
      </c>
    </row>
    <row r="311553">
      <c r="A311553" t="inlineStr">
        <is>
          <t>lawyerchick92blog.com</t>
        </is>
      </c>
      <c r="B311553" t="n">
        <v>103</v>
      </c>
    </row>
    <row r="311554">
      <c r="A311554" t="inlineStr">
        <is>
          <t>staging.paralympic.org</t>
        </is>
      </c>
      <c r="B311554" t="n">
        <v>103</v>
      </c>
    </row>
    <row r="311555">
      <c r="A311555" t="inlineStr">
        <is>
          <t>www.confortauto.de</t>
        </is>
      </c>
      <c r="B311555" t="n">
        <v>103</v>
      </c>
    </row>
    <row r="311556">
      <c r="A311556" t="inlineStr">
        <is>
          <t>vtipne-connu.com</t>
        </is>
      </c>
      <c r="B311556" t="n">
        <v>103</v>
      </c>
    </row>
    <row r="311557">
      <c r="A311557" t="inlineStr">
        <is>
          <t>www.newzilla.net</t>
        </is>
      </c>
      <c r="B311557" t="n">
        <v>103</v>
      </c>
    </row>
    <row r="311558">
      <c r="A311558" t="inlineStr">
        <is>
          <t>americanwalldecals.com</t>
        </is>
      </c>
      <c r="B311558" t="n">
        <v>103</v>
      </c>
    </row>
    <row r="311559">
      <c r="A311559" t="inlineStr">
        <is>
          <t>zwingliusredivivus.files.wordpress.com</t>
        </is>
      </c>
      <c r="B311559" t="n">
        <v>103</v>
      </c>
    </row>
    <row r="311560">
      <c r="A311560" t="inlineStr">
        <is>
          <t>www.hm-businesstravel.com</t>
        </is>
      </c>
      <c r="B311560" t="n">
        <v>103</v>
      </c>
    </row>
    <row r="311561">
      <c r="A311561" t="inlineStr">
        <is>
          <t>homemadeemilyjane.com</t>
        </is>
      </c>
      <c r="B311561" t="n">
        <v>103</v>
      </c>
    </row>
    <row r="311562">
      <c r="A311562" t="inlineStr">
        <is>
          <t>www.eastms.edu</t>
        </is>
      </c>
      <c r="B311562" t="n">
        <v>103</v>
      </c>
    </row>
    <row r="311563">
      <c r="A311563" t="inlineStr">
        <is>
          <t>medhaavi.in</t>
        </is>
      </c>
      <c r="B311563" t="n">
        <v>103</v>
      </c>
    </row>
    <row r="311564">
      <c r="A311564" t="inlineStr">
        <is>
          <t>www.paradiserescued.com</t>
        </is>
      </c>
      <c r="B311564" t="n">
        <v>103</v>
      </c>
    </row>
    <row r="311565">
      <c r="A311565" t="inlineStr">
        <is>
          <t>www.area51-d.com</t>
        </is>
      </c>
      <c r="B311565" t="n">
        <v>103</v>
      </c>
    </row>
    <row r="311566">
      <c r="A311566" t="inlineStr">
        <is>
          <t>get-a-wingman.com</t>
        </is>
      </c>
      <c r="B311566" t="n">
        <v>103</v>
      </c>
    </row>
    <row r="311567">
      <c r="A311567" t="inlineStr">
        <is>
          <t>fgcp.org</t>
        </is>
      </c>
      <c r="B311567" t="n">
        <v>103</v>
      </c>
    </row>
    <row r="311568">
      <c r="A311568" t="inlineStr">
        <is>
          <t>www.clingendael.org</t>
        </is>
      </c>
      <c r="B311568" t="n">
        <v>103</v>
      </c>
    </row>
    <row r="311569">
      <c r="A311569" t="inlineStr">
        <is>
          <t>cd5vo46ju4834fu142zvmudg-wpengine.netdna-ssl.com</t>
        </is>
      </c>
      <c r="B311569" t="n">
        <v>103</v>
      </c>
    </row>
    <row r="311570">
      <c r="A311570" t="inlineStr">
        <is>
          <t>opt-876351.ssl.1c-bitrix-cdn.ru</t>
        </is>
      </c>
      <c r="B311570" t="n">
        <v>103</v>
      </c>
    </row>
    <row r="311571">
      <c r="A311571" t="inlineStr">
        <is>
          <t>yourcharteryacht.com</t>
        </is>
      </c>
      <c r="B311571" t="n">
        <v>103</v>
      </c>
    </row>
    <row r="311572">
      <c r="A311572" t="inlineStr">
        <is>
          <t>25dip.com</t>
        </is>
      </c>
      <c r="B311572" t="n">
        <v>103</v>
      </c>
    </row>
    <row r="311573">
      <c r="A311573" t="inlineStr">
        <is>
          <t>travel.org.vn</t>
        </is>
      </c>
      <c r="B311573" t="n">
        <v>103</v>
      </c>
    </row>
    <row r="311574">
      <c r="A311574" t="inlineStr">
        <is>
          <t>staticdn.lovities.com</t>
        </is>
      </c>
      <c r="B311574" t="n">
        <v>103</v>
      </c>
    </row>
    <row r="311575">
      <c r="A311575" t="inlineStr">
        <is>
          <t>questgarden.com</t>
        </is>
      </c>
      <c r="B311575" t="n">
        <v>103</v>
      </c>
    </row>
    <row r="311576">
      <c r="A311576" t="inlineStr">
        <is>
          <t>www.ccbaviation.com</t>
        </is>
      </c>
      <c r="B311576" t="n">
        <v>103</v>
      </c>
    </row>
    <row r="311577">
      <c r="A311577" t="inlineStr">
        <is>
          <t>www.lawrence.edu</t>
        </is>
      </c>
      <c r="B311577" t="n">
        <v>103</v>
      </c>
    </row>
    <row r="311578">
      <c r="A311578" t="inlineStr">
        <is>
          <t>painters-table.com</t>
        </is>
      </c>
      <c r="B311578" t="n">
        <v>103</v>
      </c>
    </row>
    <row r="311579">
      <c r="A311579" t="inlineStr">
        <is>
          <t>www.cushionsource.com</t>
        </is>
      </c>
      <c r="B311579" t="n">
        <v>103</v>
      </c>
    </row>
    <row r="311580">
      <c r="A311580" t="inlineStr">
        <is>
          <t>www.rpsoftexas.com</t>
        </is>
      </c>
      <c r="B311580" t="n">
        <v>103</v>
      </c>
    </row>
    <row r="311581">
      <c r="A311581" t="inlineStr">
        <is>
          <t>armupsystem.com</t>
        </is>
      </c>
      <c r="B311581" t="n">
        <v>103</v>
      </c>
    </row>
    <row r="311582">
      <c r="A311582" t="inlineStr">
        <is>
          <t>geekinitiative.com</t>
        </is>
      </c>
      <c r="B311582" t="n">
        <v>103</v>
      </c>
    </row>
    <row r="311583">
      <c r="A311583" t="inlineStr">
        <is>
          <t>www.musicattitude.it</t>
        </is>
      </c>
      <c r="B311583" t="n">
        <v>103</v>
      </c>
    </row>
    <row r="311584">
      <c r="A311584" t="inlineStr">
        <is>
          <t>joomlatemplates.youjoomla.info</t>
        </is>
      </c>
      <c r="B311584" t="n">
        <v>103</v>
      </c>
    </row>
    <row r="311585">
      <c r="A311585" t="inlineStr">
        <is>
          <t>www.bridalstylesboutique.com</t>
        </is>
      </c>
      <c r="B311585" t="n">
        <v>103</v>
      </c>
    </row>
    <row r="311586">
      <c r="A311586" t="inlineStr">
        <is>
          <t>welterheating.com</t>
        </is>
      </c>
      <c r="B311586" t="n">
        <v>103</v>
      </c>
    </row>
    <row r="311587">
      <c r="A311587" t="inlineStr">
        <is>
          <t>s3-prod.plasticsnews.com</t>
        </is>
      </c>
      <c r="B311587" t="n">
        <v>103</v>
      </c>
    </row>
    <row r="311588">
      <c r="A311588" t="inlineStr">
        <is>
          <t>www.norden.org</t>
        </is>
      </c>
      <c r="B311588" t="n">
        <v>103</v>
      </c>
    </row>
    <row r="311589">
      <c r="A311589" t="inlineStr">
        <is>
          <t>www.mensurbanclothing.com</t>
        </is>
      </c>
      <c r="B311589" t="n">
        <v>103</v>
      </c>
    </row>
    <row r="311590">
      <c r="A311590" t="inlineStr">
        <is>
          <t>espbr.com</t>
        </is>
      </c>
      <c r="B311590" t="n">
        <v>103</v>
      </c>
    </row>
    <row r="311591">
      <c r="A311591" t="inlineStr">
        <is>
          <t>www.vethub.info</t>
        </is>
      </c>
      <c r="B311591" t="n">
        <v>103</v>
      </c>
    </row>
    <row r="311592">
      <c r="A311592" t="inlineStr">
        <is>
          <t>www.vabred.org</t>
        </is>
      </c>
      <c r="B311592" t="n">
        <v>103</v>
      </c>
    </row>
    <row r="311593">
      <c r="A311593" t="inlineStr">
        <is>
          <t>www.horsepropertiesinternational.com</t>
        </is>
      </c>
      <c r="B311593" t="n">
        <v>103</v>
      </c>
    </row>
    <row r="311594">
      <c r="A311594" t="inlineStr">
        <is>
          <t>d24bnpykhxwj9p.cloudfront.net</t>
        </is>
      </c>
      <c r="B311594" t="n">
        <v>103</v>
      </c>
    </row>
    <row r="311595">
      <c r="A311595" t="inlineStr">
        <is>
          <t>smashbooth.net</t>
        </is>
      </c>
      <c r="B311595" t="n">
        <v>103</v>
      </c>
    </row>
    <row r="311596">
      <c r="A311596" t="inlineStr">
        <is>
          <t>www.steadyrun.com</t>
        </is>
      </c>
      <c r="B311596" t="n">
        <v>103</v>
      </c>
    </row>
    <row r="311597">
      <c r="A311597" t="inlineStr">
        <is>
          <t>www.enelx.com</t>
        </is>
      </c>
      <c r="B311597" t="n">
        <v>103</v>
      </c>
    </row>
    <row r="311598">
      <c r="A311598" t="inlineStr">
        <is>
          <t>www.marija-m.com</t>
        </is>
      </c>
      <c r="B311598" t="n">
        <v>103</v>
      </c>
    </row>
    <row r="311599">
      <c r="A311599" t="inlineStr">
        <is>
          <t>media.onecall.com</t>
        </is>
      </c>
      <c r="B311599" t="n">
        <v>103</v>
      </c>
    </row>
    <row r="311600">
      <c r="A311600" t="inlineStr">
        <is>
          <t>www.mizbarn.com</t>
        </is>
      </c>
      <c r="B311600" t="n">
        <v>103</v>
      </c>
    </row>
    <row r="311601">
      <c r="A311601" t="inlineStr">
        <is>
          <t>www.mondotriathlon.it</t>
        </is>
      </c>
      <c r="B311601" t="n">
        <v>103</v>
      </c>
    </row>
    <row r="311602">
      <c r="A311602" t="inlineStr">
        <is>
          <t>brownpoliticalreview.org</t>
        </is>
      </c>
      <c r="B311602" t="n">
        <v>103</v>
      </c>
    </row>
    <row r="311603">
      <c r="A311603" t="inlineStr">
        <is>
          <t>lieb-gewonnenmanchmal.com</t>
        </is>
      </c>
      <c r="B311603" t="n">
        <v>103</v>
      </c>
    </row>
    <row r="311604">
      <c r="A311604" t="inlineStr">
        <is>
          <t>img.modecor.co.uk</t>
        </is>
      </c>
      <c r="B311604" t="n">
        <v>103</v>
      </c>
    </row>
    <row r="311605">
      <c r="A311605" t="inlineStr">
        <is>
          <t>12bet.co.in</t>
        </is>
      </c>
      <c r="B311605" t="n">
        <v>103</v>
      </c>
    </row>
    <row r="311606">
      <c r="A311606" t="inlineStr">
        <is>
          <t>www.shiridiamonds.com</t>
        </is>
      </c>
      <c r="B311606" t="n">
        <v>103</v>
      </c>
    </row>
    <row r="311607">
      <c r="A311607" t="inlineStr">
        <is>
          <t>ulici-rock.com</t>
        </is>
      </c>
      <c r="B311607" t="n">
        <v>103</v>
      </c>
    </row>
    <row r="311608">
      <c r="A311608" t="inlineStr">
        <is>
          <t>www.denver-theater.com</t>
        </is>
      </c>
      <c r="B311608" t="n">
        <v>103</v>
      </c>
    </row>
    <row r="311609">
      <c r="A311609" t="inlineStr">
        <is>
          <t>libertypartyrental.com</t>
        </is>
      </c>
      <c r="B311609" t="n">
        <v>103</v>
      </c>
    </row>
    <row r="311610">
      <c r="A311610" t="inlineStr">
        <is>
          <t>www.cnu.org</t>
        </is>
      </c>
      <c r="B311610" t="n">
        <v>103</v>
      </c>
    </row>
    <row r="311611">
      <c r="A311611" t="inlineStr">
        <is>
          <t>www.nikevapormaxflyknit.com</t>
        </is>
      </c>
      <c r="B311611" t="n">
        <v>103</v>
      </c>
    </row>
    <row r="311612">
      <c r="A311612" t="inlineStr">
        <is>
          <t>www.lawrenceofmorocco.com</t>
        </is>
      </c>
      <c r="B311612" t="n">
        <v>103</v>
      </c>
    </row>
    <row r="311613">
      <c r="A311613" t="inlineStr">
        <is>
          <t>northafricapost.com</t>
        </is>
      </c>
      <c r="B311613" t="n">
        <v>103</v>
      </c>
    </row>
    <row r="311614">
      <c r="A311614" t="inlineStr">
        <is>
          <t>www.economy-ni.gov.uk</t>
        </is>
      </c>
      <c r="B311614" t="n">
        <v>103</v>
      </c>
    </row>
    <row r="311615">
      <c r="A311615" t="inlineStr">
        <is>
          <t>s3qrqr6rxc38z0a3h6k2114t-wpengine.netdna-ssl.com</t>
        </is>
      </c>
      <c r="B311615" t="n">
        <v>103</v>
      </c>
    </row>
    <row r="311616">
      <c r="A311616" t="inlineStr">
        <is>
          <t>nanawall.imgix.net</t>
        </is>
      </c>
      <c r="B311616" t="n">
        <v>103</v>
      </c>
    </row>
    <row r="311617">
      <c r="A311617" t="inlineStr">
        <is>
          <t>newhampshirebulletin.com</t>
        </is>
      </c>
      <c r="B311617" t="n">
        <v>103</v>
      </c>
    </row>
    <row r="311618">
      <c r="A311618" t="inlineStr">
        <is>
          <t>cdn.pckado.com</t>
        </is>
      </c>
      <c r="B311618" t="n">
        <v>103</v>
      </c>
    </row>
    <row r="311619">
      <c r="A311619" t="inlineStr">
        <is>
          <t>www.stratco.com.au</t>
        </is>
      </c>
      <c r="B311619" t="n">
        <v>103</v>
      </c>
    </row>
    <row r="311620">
      <c r="A311620" t="inlineStr">
        <is>
          <t>www.courtyardah.co.uk</t>
        </is>
      </c>
      <c r="B311620" t="n">
        <v>103</v>
      </c>
    </row>
    <row r="311621">
      <c r="A311621" t="inlineStr">
        <is>
          <t>www.cubecompany.co.uk</t>
        </is>
      </c>
      <c r="B311621" t="n">
        <v>103</v>
      </c>
    </row>
    <row r="311622">
      <c r="A311622" t="inlineStr">
        <is>
          <t>www.activeczech.com</t>
        </is>
      </c>
      <c r="B311622" t="n">
        <v>103</v>
      </c>
    </row>
    <row r="311623">
      <c r="A311623" t="inlineStr">
        <is>
          <t>www.highdefwallpaper.com</t>
        </is>
      </c>
      <c r="B311623" t="n">
        <v>103</v>
      </c>
    </row>
    <row r="311624">
      <c r="A311624" t="inlineStr">
        <is>
          <t>hotelimages.webjet.co.nz</t>
        </is>
      </c>
      <c r="B311624" t="n">
        <v>103</v>
      </c>
    </row>
    <row r="311625">
      <c r="A311625" t="inlineStr">
        <is>
          <t>hellinahandbasket.net</t>
        </is>
      </c>
      <c r="B311625" t="n">
        <v>103</v>
      </c>
    </row>
    <row r="311626">
      <c r="A311626" t="inlineStr">
        <is>
          <t>www.simplylogo.co.uk</t>
        </is>
      </c>
      <c r="B311626" t="n">
        <v>103</v>
      </c>
    </row>
    <row r="311627">
      <c r="A311627" t="inlineStr">
        <is>
          <t>bedroommood.com</t>
        </is>
      </c>
      <c r="B311627" t="n">
        <v>103</v>
      </c>
    </row>
    <row r="311628">
      <c r="A311628" t="inlineStr">
        <is>
          <t>blog.nfb.ca</t>
        </is>
      </c>
      <c r="B311628" t="n">
        <v>103</v>
      </c>
    </row>
    <row r="311629">
      <c r="A311629" t="inlineStr">
        <is>
          <t>litebite.in</t>
        </is>
      </c>
      <c r="B311629" t="n">
        <v>103</v>
      </c>
    </row>
    <row r="311630">
      <c r="A311630" t="inlineStr">
        <is>
          <t>theracerhead.com</t>
        </is>
      </c>
      <c r="B311630" t="n">
        <v>103</v>
      </c>
    </row>
    <row r="311631">
      <c r="A311631" t="inlineStr">
        <is>
          <t>donlighting.com</t>
        </is>
      </c>
      <c r="B311631" t="n">
        <v>103</v>
      </c>
    </row>
    <row r="311632">
      <c r="A311632" t="inlineStr">
        <is>
          <t>lge-ku.com</t>
        </is>
      </c>
      <c r="B311632" t="n">
        <v>103</v>
      </c>
    </row>
    <row r="311633">
      <c r="A311633" t="inlineStr">
        <is>
          <t>1105145931.rsc.cdn77.org</t>
        </is>
      </c>
      <c r="B311633" t="n">
        <v>103</v>
      </c>
    </row>
    <row r="311634">
      <c r="A311634" t="inlineStr">
        <is>
          <t>thaibelrealestate.com</t>
        </is>
      </c>
      <c r="B311634" t="n">
        <v>103</v>
      </c>
    </row>
    <row r="311635">
      <c r="A311635" t="inlineStr">
        <is>
          <t>timberpeg.com</t>
        </is>
      </c>
      <c r="B311635" t="n">
        <v>103</v>
      </c>
    </row>
    <row r="311636">
      <c r="A311636" t="inlineStr">
        <is>
          <t>www.mwdtsa.org</t>
        </is>
      </c>
      <c r="B311636" t="n">
        <v>103</v>
      </c>
    </row>
    <row r="311637">
      <c r="A311637" t="inlineStr">
        <is>
          <t>wixandstix.com</t>
        </is>
      </c>
      <c r="B311637" t="n">
        <v>103</v>
      </c>
    </row>
    <row r="311638">
      <c r="A311638" t="inlineStr">
        <is>
          <t>experienceloire.com</t>
        </is>
      </c>
      <c r="B311638" t="n">
        <v>103</v>
      </c>
    </row>
    <row r="311639">
      <c r="A311639" t="inlineStr">
        <is>
          <t>plingpling.files.wordpress.com</t>
        </is>
      </c>
      <c r="B311639" t="n">
        <v>103</v>
      </c>
    </row>
    <row r="311640">
      <c r="A311640" t="inlineStr">
        <is>
          <t>commercialkitchensbrisbane.com.au</t>
        </is>
      </c>
      <c r="B311640" t="n">
        <v>103</v>
      </c>
    </row>
    <row r="311641">
      <c r="A311641" t="inlineStr">
        <is>
          <t>news.worcester.edu</t>
        </is>
      </c>
      <c r="B311641" t="n">
        <v>103</v>
      </c>
    </row>
    <row r="311642">
      <c r="A311642" t="inlineStr">
        <is>
          <t>stipplr.com</t>
        </is>
      </c>
      <c r="B311642" t="n">
        <v>103</v>
      </c>
    </row>
    <row r="311643">
      <c r="A311643" t="inlineStr">
        <is>
          <t>boxtoboxfootball.uk</t>
        </is>
      </c>
      <c r="B311643" t="n">
        <v>103</v>
      </c>
    </row>
    <row r="311644">
      <c r="A311644" t="inlineStr">
        <is>
          <t>www.india-briefing.com</t>
        </is>
      </c>
      <c r="B311644" t="n">
        <v>103</v>
      </c>
    </row>
    <row r="311645">
      <c r="A311645" t="inlineStr">
        <is>
          <t>gepl.org</t>
        </is>
      </c>
      <c r="B311645" t="n">
        <v>103</v>
      </c>
    </row>
    <row r="311646">
      <c r="A311646" t="inlineStr">
        <is>
          <t>spotterup.com</t>
        </is>
      </c>
      <c r="B311646" t="n">
        <v>103</v>
      </c>
    </row>
    <row r="311647">
      <c r="A311647" t="inlineStr">
        <is>
          <t>www.arapatria.com</t>
        </is>
      </c>
      <c r="B311647" t="n">
        <v>103</v>
      </c>
    </row>
    <row r="311648">
      <c r="A311648" t="inlineStr">
        <is>
          <t>www.bambinou.com</t>
        </is>
      </c>
      <c r="B311648" t="n">
        <v>103</v>
      </c>
    </row>
    <row r="311649">
      <c r="A311649" t="inlineStr">
        <is>
          <t>omode.by</t>
        </is>
      </c>
      <c r="B311649" t="n">
        <v>103</v>
      </c>
    </row>
    <row r="311650">
      <c r="A311650" t="inlineStr">
        <is>
          <t>contact-miss.com</t>
        </is>
      </c>
      <c r="B311650" t="n">
        <v>103</v>
      </c>
    </row>
    <row r="311651">
      <c r="A311651" t="inlineStr">
        <is>
          <t>alnoch.com</t>
        </is>
      </c>
      <c r="B311651" t="n">
        <v>103</v>
      </c>
    </row>
    <row r="311652">
      <c r="A311652" t="inlineStr">
        <is>
          <t>www.code-brew.com</t>
        </is>
      </c>
      <c r="B311652" t="n">
        <v>103</v>
      </c>
    </row>
    <row r="311653">
      <c r="A311653" t="inlineStr">
        <is>
          <t>www.lazydays.ie</t>
        </is>
      </c>
      <c r="B311653" t="n">
        <v>103</v>
      </c>
    </row>
    <row r="311654">
      <c r="A311654" t="inlineStr">
        <is>
          <t>www.cabionline.com</t>
        </is>
      </c>
      <c r="B311654" t="n">
        <v>103</v>
      </c>
    </row>
    <row r="311655">
      <c r="A311655" t="inlineStr">
        <is>
          <t>ariseletusbegoing.files.wordpress.com</t>
        </is>
      </c>
      <c r="B311655" t="n">
        <v>103</v>
      </c>
    </row>
    <row r="311656">
      <c r="A311656" t="inlineStr">
        <is>
          <t>foodcrumbles.com</t>
        </is>
      </c>
      <c r="B311656" t="n">
        <v>103</v>
      </c>
    </row>
    <row r="311657">
      <c r="A311657" t="inlineStr">
        <is>
          <t>www.growthforce.com</t>
        </is>
      </c>
      <c r="B311657" t="n">
        <v>103</v>
      </c>
    </row>
    <row r="311658">
      <c r="A311658" t="inlineStr">
        <is>
          <t>www.eyetography.com</t>
        </is>
      </c>
      <c r="B311658" t="n">
        <v>103</v>
      </c>
    </row>
    <row r="311659">
      <c r="A311659" t="inlineStr">
        <is>
          <t>www.gadgetsparade.com</t>
        </is>
      </c>
      <c r="B311659" t="n">
        <v>103</v>
      </c>
    </row>
    <row r="311660">
      <c r="A311660" t="inlineStr">
        <is>
          <t>cdn.thefabricator.com</t>
        </is>
      </c>
      <c r="B311660" t="n">
        <v>103</v>
      </c>
    </row>
    <row r="311661">
      <c r="A311661" t="inlineStr">
        <is>
          <t>popcornplaza.com</t>
        </is>
      </c>
      <c r="B311661" t="n">
        <v>103</v>
      </c>
    </row>
    <row r="311662">
      <c r="A311662" t="inlineStr">
        <is>
          <t>www.ronniescotts.co.uk</t>
        </is>
      </c>
      <c r="B311662" t="n">
        <v>103</v>
      </c>
    </row>
    <row r="311663">
      <c r="A311663" t="inlineStr">
        <is>
          <t>www.foggymountain.com</t>
        </is>
      </c>
      <c r="B311663" t="n">
        <v>103</v>
      </c>
    </row>
    <row r="311664">
      <c r="A311664" t="inlineStr">
        <is>
          <t>exhealth.drprem.com</t>
        </is>
      </c>
      <c r="B311664" t="n">
        <v>103</v>
      </c>
    </row>
    <row r="311665">
      <c r="A311665" t="inlineStr">
        <is>
          <t>localfarmbox.co.uk</t>
        </is>
      </c>
      <c r="B311665" t="n">
        <v>103</v>
      </c>
    </row>
    <row r="311666">
      <c r="A311666" t="inlineStr">
        <is>
          <t>www.dexcomm.com</t>
        </is>
      </c>
      <c r="B311666" t="n">
        <v>103</v>
      </c>
    </row>
    <row r="311667">
      <c r="A311667" t="inlineStr">
        <is>
          <t>www.royaladventuretours.com</t>
        </is>
      </c>
      <c r="B311667" t="n">
        <v>103</v>
      </c>
    </row>
    <row r="311668">
      <c r="A311668" t="inlineStr">
        <is>
          <t>6river.com</t>
        </is>
      </c>
      <c r="B311668" t="n">
        <v>103</v>
      </c>
    </row>
    <row r="311669">
      <c r="A311669" t="inlineStr">
        <is>
          <t>media3.hast.fr</t>
        </is>
      </c>
      <c r="B311669" t="n">
        <v>103</v>
      </c>
    </row>
    <row r="311670">
      <c r="A311670" t="inlineStr">
        <is>
          <t>cdn1.free-porn.su</t>
        </is>
      </c>
      <c r="B311670" t="n">
        <v>103</v>
      </c>
    </row>
    <row r="311671">
      <c r="A311671" t="inlineStr">
        <is>
          <t>xpian.news</t>
        </is>
      </c>
      <c r="B311671" t="n">
        <v>103</v>
      </c>
    </row>
    <row r="311672">
      <c r="A311672" t="inlineStr">
        <is>
          <t>wells.ac.th</t>
        </is>
      </c>
      <c r="B311672" t="n">
        <v>103</v>
      </c>
    </row>
    <row r="311673">
      <c r="A311673" t="inlineStr">
        <is>
          <t>techpluto.s3.amazonaws.com</t>
        </is>
      </c>
      <c r="B311673" t="n">
        <v>103</v>
      </c>
    </row>
    <row r="311674">
      <c r="A311674" t="inlineStr">
        <is>
          <t>investigatemidwest.org</t>
        </is>
      </c>
      <c r="B311674" t="n">
        <v>103</v>
      </c>
    </row>
    <row r="311675">
      <c r="A311675" t="inlineStr">
        <is>
          <t>www.buddenbrooks.com</t>
        </is>
      </c>
      <c r="B311675" t="n">
        <v>103</v>
      </c>
    </row>
    <row r="311676">
      <c r="A311676" t="inlineStr">
        <is>
          <t>www.screenafrica.com</t>
        </is>
      </c>
      <c r="B311676" t="n">
        <v>103</v>
      </c>
    </row>
    <row r="311677">
      <c r="A311677" t="inlineStr">
        <is>
          <t>www.modaportland.com</t>
        </is>
      </c>
      <c r="B311677" t="n">
        <v>103</v>
      </c>
    </row>
    <row r="311678">
      <c r="A311678" t="inlineStr">
        <is>
          <t>www.oneheadlightink.com</t>
        </is>
      </c>
      <c r="B311678" t="n">
        <v>103</v>
      </c>
    </row>
    <row r="311679">
      <c r="A311679" t="inlineStr">
        <is>
          <t>macfreak.nl</t>
        </is>
      </c>
      <c r="B311679" t="n">
        <v>103</v>
      </c>
    </row>
    <row r="311680">
      <c r="A311680" t="inlineStr">
        <is>
          <t>amazingspacescars.co.za</t>
        </is>
      </c>
      <c r="B311680" t="n">
        <v>103</v>
      </c>
    </row>
    <row r="311681">
      <c r="A311681" t="inlineStr">
        <is>
          <t>annahola.com</t>
        </is>
      </c>
      <c r="B311681" t="n">
        <v>103</v>
      </c>
    </row>
    <row r="311682">
      <c r="A311682" t="inlineStr">
        <is>
          <t>www.step2love.com</t>
        </is>
      </c>
      <c r="B311682" t="n">
        <v>103</v>
      </c>
    </row>
    <row r="311683">
      <c r="A311683" t="inlineStr">
        <is>
          <t>www.intuit.com</t>
        </is>
      </c>
      <c r="B311683" t="n">
        <v>103</v>
      </c>
    </row>
    <row r="311684">
      <c r="A311684" t="inlineStr">
        <is>
          <t>www.gagamedia.net</t>
        </is>
      </c>
      <c r="B311684" t="n">
        <v>103</v>
      </c>
    </row>
    <row r="311685">
      <c r="A311685" t="inlineStr">
        <is>
          <t>www.peaceandjustice.org</t>
        </is>
      </c>
      <c r="B311685" t="n">
        <v>103</v>
      </c>
    </row>
    <row r="311686">
      <c r="A311686" t="inlineStr">
        <is>
          <t>ascrumptiouslife.com</t>
        </is>
      </c>
      <c r="B311686" t="n">
        <v>103</v>
      </c>
    </row>
    <row r="311687">
      <c r="A311687" t="inlineStr">
        <is>
          <t>www.flying-tigers.co.uk</t>
        </is>
      </c>
      <c r="B311687" t="n">
        <v>103</v>
      </c>
    </row>
    <row r="311688">
      <c r="A311688" t="inlineStr">
        <is>
          <t>arcadia.sweet.space</t>
        </is>
      </c>
      <c r="B311688" t="n">
        <v>103</v>
      </c>
    </row>
    <row r="311689">
      <c r="A311689" t="inlineStr">
        <is>
          <t>www.marklawsonantiques.com</t>
        </is>
      </c>
      <c r="B311689" t="n">
        <v>103</v>
      </c>
    </row>
    <row r="311690">
      <c r="A311690" t="inlineStr">
        <is>
          <t>wingthreads.com</t>
        </is>
      </c>
      <c r="B311690" t="n">
        <v>103</v>
      </c>
    </row>
    <row r="311691">
      <c r="A311691" t="inlineStr">
        <is>
          <t>fitness-concepts.soolis.com</t>
        </is>
      </c>
      <c r="B311691" t="n">
        <v>103</v>
      </c>
    </row>
    <row r="311692">
      <c r="A311692" t="inlineStr">
        <is>
          <t>bittimes.net</t>
        </is>
      </c>
      <c r="B311692" t="n">
        <v>103</v>
      </c>
    </row>
    <row r="311693">
      <c r="A311693" t="inlineStr">
        <is>
          <t>www.stilettocity.com</t>
        </is>
      </c>
      <c r="B311693" t="n">
        <v>103</v>
      </c>
    </row>
    <row r="311694">
      <c r="A311694" t="inlineStr">
        <is>
          <t>www.ashecountyrealestate.com</t>
        </is>
      </c>
      <c r="B311694" t="n">
        <v>103</v>
      </c>
    </row>
    <row r="311695">
      <c r="A311695" t="inlineStr">
        <is>
          <t>www.chairhirelondon.com</t>
        </is>
      </c>
      <c r="B311695" t="n">
        <v>103</v>
      </c>
    </row>
    <row r="311696">
      <c r="A311696" t="inlineStr">
        <is>
          <t>www.antiquehome.org</t>
        </is>
      </c>
      <c r="B311696" t="n">
        <v>103</v>
      </c>
    </row>
    <row r="311697">
      <c r="A311697" t="inlineStr">
        <is>
          <t>mhscardinalchronicle.com</t>
        </is>
      </c>
      <c r="B311697" t="n">
        <v>103</v>
      </c>
    </row>
    <row r="311698">
      <c r="A311698" t="inlineStr">
        <is>
          <t>www.mumwhatelse.com</t>
        </is>
      </c>
      <c r="B311698" t="n">
        <v>103</v>
      </c>
    </row>
    <row r="311699">
      <c r="A311699" t="inlineStr">
        <is>
          <t>www.fabulousmomblog.com</t>
        </is>
      </c>
      <c r="B311699" t="n">
        <v>103</v>
      </c>
    </row>
    <row r="311700">
      <c r="A311700" t="inlineStr">
        <is>
          <t>www.cubsucc.com</t>
        </is>
      </c>
      <c r="B311700" t="n">
        <v>103</v>
      </c>
    </row>
    <row r="311701">
      <c r="A311701" t="inlineStr">
        <is>
          <t>universozelda.com</t>
        </is>
      </c>
      <c r="B311701" t="n">
        <v>103</v>
      </c>
    </row>
    <row r="311702">
      <c r="A311702" t="inlineStr">
        <is>
          <t>tibetexpress.net</t>
        </is>
      </c>
      <c r="B311702" t="n">
        <v>103</v>
      </c>
    </row>
    <row r="311703">
      <c r="A311703" t="inlineStr">
        <is>
          <t>english.colostate.edu</t>
        </is>
      </c>
      <c r="B311703" t="n">
        <v>103</v>
      </c>
    </row>
    <row r="311704">
      <c r="A311704" t="inlineStr">
        <is>
          <t>au.flukecal.com</t>
        </is>
      </c>
      <c r="B311704" t="n">
        <v>103</v>
      </c>
    </row>
    <row r="311705">
      <c r="A311705" t="inlineStr">
        <is>
          <t>gal2.org</t>
        </is>
      </c>
      <c r="B311705" t="n">
        <v>103</v>
      </c>
    </row>
    <row r="311706">
      <c r="A311706" t="inlineStr">
        <is>
          <t>www.99healthideas.com</t>
        </is>
      </c>
      <c r="B311706" t="n">
        <v>103</v>
      </c>
    </row>
    <row r="311707">
      <c r="A311707" t="inlineStr">
        <is>
          <t>www.mehr.de</t>
        </is>
      </c>
      <c r="B311707" t="n">
        <v>103</v>
      </c>
    </row>
    <row r="311708">
      <c r="A311708" t="inlineStr">
        <is>
          <t>www.lawlytics.com</t>
        </is>
      </c>
      <c r="B311708" t="n">
        <v>103</v>
      </c>
    </row>
    <row r="311709">
      <c r="A311709" t="inlineStr">
        <is>
          <t>soundproofcentral.com</t>
        </is>
      </c>
      <c r="B311709" t="n">
        <v>103</v>
      </c>
    </row>
    <row r="311710">
      <c r="A311710" t="inlineStr">
        <is>
          <t>incentive.winleader.com</t>
        </is>
      </c>
      <c r="B311710" t="n">
        <v>103</v>
      </c>
    </row>
    <row r="311711">
      <c r="A311711" t="inlineStr">
        <is>
          <t>www.macmulkincorvette.com</t>
        </is>
      </c>
      <c r="B311711" t="n">
        <v>103</v>
      </c>
    </row>
    <row r="311712">
      <c r="A311712" t="inlineStr">
        <is>
          <t>www.yeswefoot.com</t>
        </is>
      </c>
      <c r="B311712" t="n">
        <v>103</v>
      </c>
    </row>
    <row r="311713">
      <c r="A311713" t="inlineStr">
        <is>
          <t>www.ortn.edu</t>
        </is>
      </c>
      <c r="B311713" t="n">
        <v>103</v>
      </c>
    </row>
    <row r="311714">
      <c r="A311714" t="inlineStr">
        <is>
          <t>rogermontgomery.com</t>
        </is>
      </c>
      <c r="B311714" t="n">
        <v>103</v>
      </c>
    </row>
    <row r="311715">
      <c r="A311715" t="inlineStr">
        <is>
          <t>www.shtfdad.com</t>
        </is>
      </c>
      <c r="B311715" t="n">
        <v>103</v>
      </c>
    </row>
    <row r="311716">
      <c r="A311716" t="inlineStr">
        <is>
          <t>vedetepenet.ro</t>
        </is>
      </c>
      <c r="B311716" t="n">
        <v>103</v>
      </c>
    </row>
    <row r="311717">
      <c r="A311717" t="inlineStr">
        <is>
          <t>kimsgolddust.com</t>
        </is>
      </c>
      <c r="B311717" t="n">
        <v>103</v>
      </c>
    </row>
    <row r="311718">
      <c r="A311718" t="inlineStr">
        <is>
          <t>www.palomarhealth.org</t>
        </is>
      </c>
      <c r="B311718" t="n">
        <v>103</v>
      </c>
    </row>
    <row r="311719">
      <c r="A311719" t="inlineStr">
        <is>
          <t>www.biblio.com</t>
        </is>
      </c>
      <c r="B311719" t="n">
        <v>103</v>
      </c>
    </row>
    <row r="311720">
      <c r="A311720" t="inlineStr">
        <is>
          <t>www.cestarcollege.com</t>
        </is>
      </c>
      <c r="B311720" t="n">
        <v>103</v>
      </c>
    </row>
    <row r="311721">
      <c r="A311721" t="inlineStr">
        <is>
          <t>boldrealestategroup.com</t>
        </is>
      </c>
      <c r="B311721" t="n">
        <v>103</v>
      </c>
    </row>
    <row r="311722">
      <c r="A311722" t="inlineStr">
        <is>
          <t>2sp8xr3mfpsf1lbj8i24lg6t-wpengine.netdna-ssl.com</t>
        </is>
      </c>
      <c r="B311722" t="n">
        <v>103</v>
      </c>
    </row>
    <row r="311723">
      <c r="A311723" t="inlineStr">
        <is>
          <t>www.cybex-russia.ru</t>
        </is>
      </c>
      <c r="B311723" t="n">
        <v>103</v>
      </c>
    </row>
    <row r="311724">
      <c r="A311724" t="inlineStr">
        <is>
          <t>www.troutflies.com.au</t>
        </is>
      </c>
      <c r="B311724" t="n">
        <v>103</v>
      </c>
    </row>
    <row r="311725">
      <c r="A311725" t="inlineStr">
        <is>
          <t>www.sharingplate.com</t>
        </is>
      </c>
      <c r="B311725" t="n">
        <v>103</v>
      </c>
    </row>
    <row r="311726">
      <c r="A311726" t="inlineStr">
        <is>
          <t>www.techjaja.com</t>
        </is>
      </c>
      <c r="B311726" t="n">
        <v>103</v>
      </c>
    </row>
    <row r="311727">
      <c r="A311727" t="inlineStr">
        <is>
          <t>www.salisburygreenhouse.com</t>
        </is>
      </c>
      <c r="B311727" t="n">
        <v>103</v>
      </c>
    </row>
    <row r="311728">
      <c r="A311728" t="inlineStr">
        <is>
          <t>www.crocvalley.com</t>
        </is>
      </c>
      <c r="B311728" t="n">
        <v>103</v>
      </c>
    </row>
    <row r="311729">
      <c r="A311729" t="inlineStr">
        <is>
          <t>christian-daily-news.com</t>
        </is>
      </c>
      <c r="B311729" t="n">
        <v>103</v>
      </c>
    </row>
    <row r="311730">
      <c r="A311730" t="inlineStr">
        <is>
          <t>www.artmuseum.qut.edu.au</t>
        </is>
      </c>
      <c r="B311730" t="n">
        <v>103</v>
      </c>
    </row>
    <row r="311731">
      <c r="A311731" t="inlineStr">
        <is>
          <t>www.stayskysuitesidriveorlando.com</t>
        </is>
      </c>
      <c r="B311731" t="n">
        <v>103</v>
      </c>
    </row>
    <row r="311732">
      <c r="A311732" t="inlineStr">
        <is>
          <t>en.snowell.com</t>
        </is>
      </c>
      <c r="B311732" t="n">
        <v>103</v>
      </c>
    </row>
    <row r="311733">
      <c r="A311733" t="inlineStr">
        <is>
          <t>gallery.indiatvnews.com</t>
        </is>
      </c>
      <c r="B311733" t="n">
        <v>103</v>
      </c>
    </row>
    <row r="311734">
      <c r="A311734" t="inlineStr">
        <is>
          <t>pantryfun.com</t>
        </is>
      </c>
      <c r="B311734" t="n">
        <v>103</v>
      </c>
    </row>
    <row r="311735">
      <c r="A311735" t="inlineStr">
        <is>
          <t>www.mysportskit.com.ng</t>
        </is>
      </c>
      <c r="B311735" t="n">
        <v>103</v>
      </c>
    </row>
    <row r="311736">
      <c r="A311736" t="inlineStr">
        <is>
          <t>www.philips.bg</t>
        </is>
      </c>
      <c r="B311736" t="n">
        <v>103</v>
      </c>
    </row>
    <row r="311737">
      <c r="A311737" t="inlineStr">
        <is>
          <t>aybonline.com</t>
        </is>
      </c>
      <c r="B311737" t="n">
        <v>103</v>
      </c>
    </row>
    <row r="311738">
      <c r="A311738" t="inlineStr">
        <is>
          <t>euroshop.co.za</t>
        </is>
      </c>
      <c r="B311738" t="n">
        <v>103</v>
      </c>
    </row>
    <row r="311739">
      <c r="A311739" t="inlineStr">
        <is>
          <t>bulletbluesca.com</t>
        </is>
      </c>
      <c r="B311739" t="n">
        <v>103</v>
      </c>
    </row>
    <row r="311740">
      <c r="A311740" t="inlineStr">
        <is>
          <t>triggerhappyonline.co.za</t>
        </is>
      </c>
      <c r="B311740" t="n">
        <v>103</v>
      </c>
    </row>
    <row r="311741">
      <c r="A311741" t="inlineStr">
        <is>
          <t>pgstheway.files.wordpress.com</t>
        </is>
      </c>
      <c r="B311741" t="n">
        <v>103</v>
      </c>
    </row>
    <row r="311742">
      <c r="A311742" t="inlineStr">
        <is>
          <t>www.bigliettieventi.info</t>
        </is>
      </c>
      <c r="B311742" t="n">
        <v>103</v>
      </c>
    </row>
    <row r="311743">
      <c r="A311743" t="inlineStr">
        <is>
          <t>13vjni1oolmjc1b5i9tohr18-wpengine.netdna-ssl.com</t>
        </is>
      </c>
      <c r="B311743" t="n">
        <v>103</v>
      </c>
    </row>
    <row r="311744">
      <c r="A311744" t="inlineStr">
        <is>
          <t>www.tasoselastika.gr</t>
        </is>
      </c>
      <c r="B311744" t="n">
        <v>103</v>
      </c>
    </row>
    <row r="311745">
      <c r="A311745" t="inlineStr">
        <is>
          <t>thevikingpresstvs.com</t>
        </is>
      </c>
      <c r="B311745" t="n">
        <v>103</v>
      </c>
    </row>
    <row r="311746">
      <c r="A311746" t="inlineStr">
        <is>
          <t>tricky-dicks.com</t>
        </is>
      </c>
      <c r="B311746" t="n">
        <v>103</v>
      </c>
    </row>
    <row r="311747">
      <c r="A311747" t="inlineStr">
        <is>
          <t>www.toyotires.ca</t>
        </is>
      </c>
      <c r="B311747" t="n">
        <v>103</v>
      </c>
    </row>
    <row r="311748">
      <c r="A311748" t="inlineStr">
        <is>
          <t>www.med.uio.no</t>
        </is>
      </c>
      <c r="B311748" t="n">
        <v>103</v>
      </c>
    </row>
    <row r="311749">
      <c r="A311749" t="inlineStr">
        <is>
          <t>www.againfaster.co.nz</t>
        </is>
      </c>
      <c r="B311749" t="n">
        <v>103</v>
      </c>
    </row>
    <row r="311750">
      <c r="A311750" t="inlineStr">
        <is>
          <t>mmorpg-blog.ru</t>
        </is>
      </c>
      <c r="B311750" t="n">
        <v>103</v>
      </c>
    </row>
    <row r="311751">
      <c r="A311751" t="inlineStr">
        <is>
          <t>tomtribby.files.wordpress.com</t>
        </is>
      </c>
      <c r="B311751" t="n">
        <v>103</v>
      </c>
    </row>
    <row r="311752">
      <c r="A311752" t="inlineStr">
        <is>
          <t>q5a2g2n5.stackpathcdn.com</t>
        </is>
      </c>
      <c r="B311752" t="n">
        <v>103</v>
      </c>
    </row>
    <row r="311753">
      <c r="A311753" t="inlineStr">
        <is>
          <t>www.evolvecamps.com</t>
        </is>
      </c>
      <c r="B311753" t="n">
        <v>103</v>
      </c>
    </row>
    <row r="311754">
      <c r="A311754" t="inlineStr">
        <is>
          <t>www.centredappelmaroc.fr</t>
        </is>
      </c>
      <c r="B311754" t="n">
        <v>103</v>
      </c>
    </row>
    <row r="311755">
      <c r="A311755" t="inlineStr">
        <is>
          <t>www.radioswissclassic.ch</t>
        </is>
      </c>
      <c r="B311755" t="n">
        <v>103</v>
      </c>
    </row>
    <row r="311756">
      <c r="A311756" t="inlineStr">
        <is>
          <t>cocainemodels.com</t>
        </is>
      </c>
      <c r="B311756" t="n">
        <v>103</v>
      </c>
    </row>
    <row r="311757">
      <c r="A311757" t="inlineStr">
        <is>
          <t>m.hzchtrade.com</t>
        </is>
      </c>
      <c r="B311757" t="n">
        <v>103</v>
      </c>
    </row>
    <row r="311758">
      <c r="A311758" t="inlineStr">
        <is>
          <t>ricks-motorcycles.com</t>
        </is>
      </c>
      <c r="B311758" t="n">
        <v>103</v>
      </c>
    </row>
    <row r="311759">
      <c r="A311759" t="inlineStr">
        <is>
          <t>network23.org</t>
        </is>
      </c>
      <c r="B311759" t="n">
        <v>103</v>
      </c>
    </row>
    <row r="311760">
      <c r="A311760" t="inlineStr">
        <is>
          <t>wavesmf.com</t>
        </is>
      </c>
      <c r="B311760" t="n">
        <v>103</v>
      </c>
    </row>
    <row r="311761">
      <c r="A311761" t="inlineStr">
        <is>
          <t>tvnotiblog.com</t>
        </is>
      </c>
      <c r="B311761" t="n">
        <v>103</v>
      </c>
    </row>
    <row r="311762">
      <c r="A311762" t="inlineStr">
        <is>
          <t>carthrust.com</t>
        </is>
      </c>
      <c r="B311762" t="n">
        <v>103</v>
      </c>
    </row>
    <row r="311763">
      <c r="A311763" t="inlineStr">
        <is>
          <t>www.ondrive.in</t>
        </is>
      </c>
      <c r="B311763" t="n">
        <v>103</v>
      </c>
    </row>
    <row r="311764">
      <c r="A311764" t="inlineStr">
        <is>
          <t>marvin.sm</t>
        </is>
      </c>
      <c r="B311764" t="n">
        <v>103</v>
      </c>
    </row>
    <row r="311765">
      <c r="A311765" t="inlineStr">
        <is>
          <t>www.galvakablis.lt</t>
        </is>
      </c>
      <c r="B311765" t="n">
        <v>103</v>
      </c>
    </row>
    <row r="311766">
      <c r="A311766" t="inlineStr">
        <is>
          <t>sallgoodsman.com</t>
        </is>
      </c>
      <c r="B311766" t="n">
        <v>103</v>
      </c>
    </row>
    <row r="311767">
      <c r="A311767" t="inlineStr">
        <is>
          <t>www.yummm.com.au</t>
        </is>
      </c>
      <c r="B311767" t="n">
        <v>103</v>
      </c>
    </row>
    <row r="311768">
      <c r="A311768" t="inlineStr">
        <is>
          <t>piedmontave.com</t>
        </is>
      </c>
      <c r="B311768" t="n">
        <v>103</v>
      </c>
    </row>
    <row r="311769">
      <c r="A311769" t="inlineStr">
        <is>
          <t>mphaonline.org</t>
        </is>
      </c>
      <c r="B311769" t="n">
        <v>103</v>
      </c>
    </row>
    <row r="311770">
      <c r="A311770" t="inlineStr">
        <is>
          <t>www.presence.io</t>
        </is>
      </c>
      <c r="B311770" t="n">
        <v>103</v>
      </c>
    </row>
    <row r="311771">
      <c r="A311771" t="inlineStr">
        <is>
          <t>i1.mangapanda.com</t>
        </is>
      </c>
      <c r="B311771" t="n">
        <v>103</v>
      </c>
    </row>
    <row r="311772">
      <c r="A311772" t="inlineStr">
        <is>
          <t>www.izismile.com</t>
        </is>
      </c>
      <c r="B311772" t="n">
        <v>103</v>
      </c>
    </row>
    <row r="311773">
      <c r="A311773" t="inlineStr">
        <is>
          <t>tiffanieanne.com</t>
        </is>
      </c>
      <c r="B311773" t="n">
        <v>103</v>
      </c>
    </row>
    <row r="311774">
      <c r="A311774" t="inlineStr">
        <is>
          <t>www.pinpops.fi</t>
        </is>
      </c>
      <c r="B311774" t="n">
        <v>103</v>
      </c>
    </row>
    <row r="311775">
      <c r="A311775" t="inlineStr">
        <is>
          <t>androidan.ru</t>
        </is>
      </c>
      <c r="B311775" t="n">
        <v>103</v>
      </c>
    </row>
    <row r="311776">
      <c r="A311776" t="inlineStr">
        <is>
          <t>i80sportsblog.com</t>
        </is>
      </c>
      <c r="B311776" t="n">
        <v>103</v>
      </c>
    </row>
    <row r="311777">
      <c r="A311777" t="inlineStr">
        <is>
          <t>dtf.usite.pro</t>
        </is>
      </c>
      <c r="B311777" t="n">
        <v>103</v>
      </c>
    </row>
    <row r="311778">
      <c r="A311778" t="inlineStr">
        <is>
          <t>www.san-marcos.net</t>
        </is>
      </c>
      <c r="B311778" t="n">
        <v>103</v>
      </c>
    </row>
    <row r="311779">
      <c r="A311779" t="inlineStr">
        <is>
          <t>whyareyouyelling.files.wordpress.com</t>
        </is>
      </c>
      <c r="B311779" t="n">
        <v>103</v>
      </c>
    </row>
    <row r="311780">
      <c r="A311780" t="inlineStr">
        <is>
          <t>blog.coursera.org</t>
        </is>
      </c>
      <c r="B311780" t="n">
        <v>103</v>
      </c>
    </row>
    <row r="311781">
      <c r="A311781" t="inlineStr">
        <is>
          <t>empireexhibits.com</t>
        </is>
      </c>
      <c r="B311781" t="n">
        <v>103</v>
      </c>
    </row>
    <row r="311782">
      <c r="A311782" t="inlineStr">
        <is>
          <t>healthylivinglondon.com</t>
        </is>
      </c>
      <c r="B311782" t="n">
        <v>103</v>
      </c>
    </row>
    <row r="311783">
      <c r="A311783" t="inlineStr">
        <is>
          <t>tecnonucleous.com</t>
        </is>
      </c>
      <c r="B311783" t="n">
        <v>103</v>
      </c>
    </row>
    <row r="311784">
      <c r="A311784" t="inlineStr">
        <is>
          <t>deco-cadres.fr</t>
        </is>
      </c>
      <c r="B311784" t="n">
        <v>103</v>
      </c>
    </row>
    <row r="311785">
      <c r="A311785" t="inlineStr">
        <is>
          <t>reaklockor.se</t>
        </is>
      </c>
      <c r="B311785" t="n">
        <v>103</v>
      </c>
    </row>
    <row r="311786">
      <c r="A311786" t="inlineStr">
        <is>
          <t>www.cnyhistory.org</t>
        </is>
      </c>
      <c r="B311786" t="n">
        <v>103</v>
      </c>
    </row>
    <row r="311787">
      <c r="A311787" t="inlineStr">
        <is>
          <t>images.growonline.co.nz</t>
        </is>
      </c>
      <c r="B311787" t="n">
        <v>103</v>
      </c>
    </row>
    <row r="311788">
      <c r="A311788" t="inlineStr">
        <is>
          <t>nzchinasociety.org.nz</t>
        </is>
      </c>
      <c r="B311788" t="n">
        <v>103</v>
      </c>
    </row>
    <row r="311789">
      <c r="A311789" t="inlineStr">
        <is>
          <t>www.wheretofarminwow.com</t>
        </is>
      </c>
      <c r="B311789" t="n">
        <v>103</v>
      </c>
    </row>
    <row r="311790">
      <c r="A311790" t="inlineStr">
        <is>
          <t>www.pgt-reclaimed.com.au</t>
        </is>
      </c>
      <c r="B311790" t="n">
        <v>103</v>
      </c>
    </row>
    <row r="311791">
      <c r="A311791" t="inlineStr">
        <is>
          <t>www.creativebeacon.com</t>
        </is>
      </c>
      <c r="B311791" t="n">
        <v>103</v>
      </c>
    </row>
    <row r="311792">
      <c r="A311792" t="inlineStr">
        <is>
          <t>thecabinfeversite.com</t>
        </is>
      </c>
      <c r="B311792" t="n">
        <v>103</v>
      </c>
    </row>
    <row r="311793">
      <c r="A311793" t="inlineStr">
        <is>
          <t>www.mimbarmasjidjepara.com</t>
        </is>
      </c>
      <c r="B311793" t="n">
        <v>103</v>
      </c>
    </row>
    <row r="311794">
      <c r="A311794" t="inlineStr">
        <is>
          <t>www.bearingnews.org</t>
        </is>
      </c>
      <c r="B311794" t="n">
        <v>103</v>
      </c>
    </row>
    <row r="311795">
      <c r="A311795" t="inlineStr">
        <is>
          <t>armchairsommelier.files.wordpress.com</t>
        </is>
      </c>
      <c r="B311795" t="n">
        <v>103</v>
      </c>
    </row>
    <row r="311796">
      <c r="A311796" t="inlineStr">
        <is>
          <t>changingaging.org</t>
        </is>
      </c>
      <c r="B311796" t="n">
        <v>103</v>
      </c>
    </row>
    <row r="311797">
      <c r="A311797" t="inlineStr">
        <is>
          <t>www.cobloom.com</t>
        </is>
      </c>
      <c r="B311797" t="n">
        <v>103</v>
      </c>
    </row>
    <row r="311798">
      <c r="A311798" t="inlineStr">
        <is>
          <t>woodworkboss.com</t>
        </is>
      </c>
      <c r="B311798" t="n">
        <v>103</v>
      </c>
    </row>
    <row r="311799">
      <c r="A311799" t="inlineStr">
        <is>
          <t>potterieswindows.co.uk</t>
        </is>
      </c>
      <c r="B311799" t="n">
        <v>103</v>
      </c>
    </row>
    <row r="311800">
      <c r="A311800" t="inlineStr">
        <is>
          <t>autobestpics.com</t>
        </is>
      </c>
      <c r="B311800" t="n">
        <v>103</v>
      </c>
    </row>
    <row r="311801">
      <c r="A311801" t="inlineStr">
        <is>
          <t>cdn.expertvoice.com</t>
        </is>
      </c>
      <c r="B311801" t="n">
        <v>103</v>
      </c>
    </row>
    <row r="311802">
      <c r="A311802" t="inlineStr">
        <is>
          <t>www.rescuepets.com.au</t>
        </is>
      </c>
      <c r="B311802" t="n">
        <v>103</v>
      </c>
    </row>
    <row r="311803">
      <c r="A311803" t="inlineStr">
        <is>
          <t>www.smileconceptstore.si</t>
        </is>
      </c>
      <c r="B311803" t="n">
        <v>103</v>
      </c>
    </row>
    <row r="311804">
      <c r="A311804" t="inlineStr">
        <is>
          <t>redapron.vn</t>
        </is>
      </c>
      <c r="B311804" t="n">
        <v>103</v>
      </c>
    </row>
    <row r="311805">
      <c r="A311805" t="inlineStr">
        <is>
          <t>embspace.sgp1.digitaloceanspaces.com</t>
        </is>
      </c>
      <c r="B311805" t="n">
        <v>103</v>
      </c>
    </row>
    <row r="311806">
      <c r="A311806" t="inlineStr">
        <is>
          <t>www.cuisinstore.com</t>
        </is>
      </c>
      <c r="B311806" t="n">
        <v>103</v>
      </c>
    </row>
    <row r="311807">
      <c r="A311807" t="inlineStr">
        <is>
          <t>mycoastalwindows.com</t>
        </is>
      </c>
      <c r="B311807" t="n">
        <v>103</v>
      </c>
    </row>
    <row r="311808">
      <c r="A311808" t="inlineStr">
        <is>
          <t>www.globalapptesting.com</t>
        </is>
      </c>
      <c r="B311808" t="n">
        <v>103</v>
      </c>
    </row>
    <row r="311809">
      <c r="A311809" t="inlineStr">
        <is>
          <t>www.crypto-world.gr</t>
        </is>
      </c>
      <c r="B311809" t="n">
        <v>103</v>
      </c>
    </row>
    <row r="311810">
      <c r="A311810" t="inlineStr">
        <is>
          <t>waverleycc.smugmug.com</t>
        </is>
      </c>
      <c r="B311810" t="n">
        <v>103</v>
      </c>
    </row>
    <row r="311811">
      <c r="A311811" t="inlineStr">
        <is>
          <t>turismoadaptado.files.wordpress.com</t>
        </is>
      </c>
      <c r="B311811" t="n">
        <v>103</v>
      </c>
    </row>
    <row r="311812">
      <c r="A311812" t="inlineStr">
        <is>
          <t>www.uaecentral.com</t>
        </is>
      </c>
      <c r="B311812" t="n">
        <v>103</v>
      </c>
    </row>
    <row r="311813">
      <c r="A311813" t="inlineStr">
        <is>
          <t>thefarmhouserose.hellopink.com</t>
        </is>
      </c>
      <c r="B311813" t="n">
        <v>103</v>
      </c>
    </row>
    <row r="311814">
      <c r="A311814" t="inlineStr">
        <is>
          <t>www.massageads.co.uk</t>
        </is>
      </c>
      <c r="B311814" t="n">
        <v>103</v>
      </c>
    </row>
    <row r="311815">
      <c r="A311815" t="inlineStr">
        <is>
          <t>williamhillplc2021.azureedge.net</t>
        </is>
      </c>
      <c r="B311815" t="n">
        <v>103</v>
      </c>
    </row>
    <row r="311816">
      <c r="A311816" t="inlineStr">
        <is>
          <t>courtlandbuildingcompany.com</t>
        </is>
      </c>
      <c r="B311816" t="n">
        <v>103</v>
      </c>
    </row>
    <row r="311817">
      <c r="A311817" t="inlineStr">
        <is>
          <t>cals.arizona.edu</t>
        </is>
      </c>
      <c r="B311817" t="n">
        <v>103</v>
      </c>
    </row>
    <row r="311818">
      <c r="A311818" t="inlineStr">
        <is>
          <t>fionacarter.typepad.com</t>
        </is>
      </c>
      <c r="B311818" t="n">
        <v>103</v>
      </c>
    </row>
    <row r="311819">
      <c r="A311819" t="inlineStr">
        <is>
          <t>ameliaislandliving.com</t>
        </is>
      </c>
      <c r="B311819" t="n">
        <v>103</v>
      </c>
    </row>
    <row r="311820">
      <c r="A311820" t="inlineStr">
        <is>
          <t>www.led-display-manufacturer.com</t>
        </is>
      </c>
      <c r="B311820" t="n">
        <v>103</v>
      </c>
    </row>
    <row r="311821">
      <c r="A311821" t="inlineStr">
        <is>
          <t>flavorsmasher.com</t>
        </is>
      </c>
      <c r="B311821" t="n">
        <v>103</v>
      </c>
    </row>
    <row r="311822">
      <c r="A311822" t="inlineStr">
        <is>
          <t>www.redtagfitness.com</t>
        </is>
      </c>
      <c r="B311822" t="n">
        <v>103</v>
      </c>
    </row>
    <row r="311823">
      <c r="A311823" t="inlineStr">
        <is>
          <t>magedirect.co</t>
        </is>
      </c>
      <c r="B311823" t="n">
        <v>103</v>
      </c>
    </row>
    <row r="311824">
      <c r="A311824" t="inlineStr">
        <is>
          <t>tavcso.hu</t>
        </is>
      </c>
      <c r="B311824" t="n">
        <v>103</v>
      </c>
    </row>
    <row r="311825">
      <c r="A311825" t="inlineStr">
        <is>
          <t>travelsmartwithjodie.com</t>
        </is>
      </c>
      <c r="B311825" t="n">
        <v>103</v>
      </c>
    </row>
    <row r="311826">
      <c r="A311826" t="inlineStr">
        <is>
          <t>cdnw.phpfox.com</t>
        </is>
      </c>
      <c r="B311826" t="n">
        <v>103</v>
      </c>
    </row>
    <row r="311827">
      <c r="A311827" t="inlineStr">
        <is>
          <t>www.clearinghousecdfi.com</t>
        </is>
      </c>
      <c r="B311827" t="n">
        <v>103</v>
      </c>
    </row>
    <row r="311828">
      <c r="A311828" t="inlineStr">
        <is>
          <t>www.activities-south-africa.co.za</t>
        </is>
      </c>
      <c r="B311828" t="n">
        <v>103</v>
      </c>
    </row>
    <row r="311829">
      <c r="A311829" t="inlineStr">
        <is>
          <t>diymarketers.com</t>
        </is>
      </c>
      <c r="B311829" t="n">
        <v>103</v>
      </c>
    </row>
    <row r="311830">
      <c r="A311830" t="inlineStr">
        <is>
          <t>thecasualappgamer.com</t>
        </is>
      </c>
      <c r="B311830" t="n">
        <v>103</v>
      </c>
    </row>
    <row r="311831">
      <c r="A311831" t="inlineStr">
        <is>
          <t>metku.net</t>
        </is>
      </c>
      <c r="B311831" t="n">
        <v>103</v>
      </c>
    </row>
    <row r="311832">
      <c r="A311832" t="inlineStr">
        <is>
          <t>khulanathi.co.za</t>
        </is>
      </c>
      <c r="B311832" t="n">
        <v>103</v>
      </c>
    </row>
    <row r="311833">
      <c r="A311833" t="inlineStr">
        <is>
          <t>bombardsbodylanguage.com</t>
        </is>
      </c>
      <c r="B311833" t="n">
        <v>103</v>
      </c>
    </row>
    <row r="311834">
      <c r="A311834" t="inlineStr">
        <is>
          <t>2014-2017.commerce.gov</t>
        </is>
      </c>
      <c r="B311834" t="n">
        <v>103</v>
      </c>
    </row>
    <row r="311835">
      <c r="A311835" t="inlineStr">
        <is>
          <t>uowchorus.files.wordpress.com</t>
        </is>
      </c>
      <c r="B311835" t="n">
        <v>103</v>
      </c>
    </row>
    <row r="311836">
      <c r="A311836" t="inlineStr">
        <is>
          <t>www.hardin.k12.ky.us:443</t>
        </is>
      </c>
      <c r="B311836" t="n">
        <v>103</v>
      </c>
    </row>
    <row r="311837">
      <c r="A311837" t="inlineStr">
        <is>
          <t>www.kimthanh.fr</t>
        </is>
      </c>
      <c r="B311837" t="n">
        <v>103</v>
      </c>
    </row>
    <row r="311838">
      <c r="A311838" t="inlineStr">
        <is>
          <t>holisticmanagement.org</t>
        </is>
      </c>
      <c r="B311838" t="n">
        <v>103</v>
      </c>
    </row>
    <row r="311839">
      <c r="A311839" t="inlineStr">
        <is>
          <t>hesterdesigns.com</t>
        </is>
      </c>
      <c r="B311839" t="n">
        <v>103</v>
      </c>
    </row>
    <row r="311840">
      <c r="A311840" t="inlineStr">
        <is>
          <t>media.fotki.com</t>
        </is>
      </c>
      <c r="B311840" t="n">
        <v>103</v>
      </c>
    </row>
    <row r="311841">
      <c r="A311841" t="inlineStr">
        <is>
          <t>streamingliveacademy.com</t>
        </is>
      </c>
      <c r="B311841" t="n">
        <v>103</v>
      </c>
    </row>
    <row r="311842">
      <c r="A311842" t="inlineStr">
        <is>
          <t>www.rightbuyhomes.com</t>
        </is>
      </c>
      <c r="B311842" t="n">
        <v>103</v>
      </c>
    </row>
    <row r="311843">
      <c r="A311843" t="inlineStr">
        <is>
          <t>finchlane.b-cdn.net</t>
        </is>
      </c>
      <c r="B311843" t="n">
        <v>103</v>
      </c>
    </row>
    <row r="311844">
      <c r="A311844" t="inlineStr">
        <is>
          <t>ait.bypronto.com</t>
        </is>
      </c>
      <c r="B311844" t="n">
        <v>103</v>
      </c>
    </row>
    <row r="311845">
      <c r="A311845" t="inlineStr">
        <is>
          <t>www.DidYaSee.com</t>
        </is>
      </c>
      <c r="B311845" t="n">
        <v>103</v>
      </c>
    </row>
    <row r="311846">
      <c r="A311846" t="inlineStr">
        <is>
          <t>www.visityorktown.org</t>
        </is>
      </c>
      <c r="B311846" t="n">
        <v>103</v>
      </c>
    </row>
    <row r="311847">
      <c r="A311847" t="inlineStr">
        <is>
          <t>zurmarket.ru</t>
        </is>
      </c>
      <c r="B311847" t="n">
        <v>103</v>
      </c>
    </row>
    <row r="311848">
      <c r="A311848" t="inlineStr">
        <is>
          <t>first-line.kiev.ua</t>
        </is>
      </c>
      <c r="B311848" t="n">
        <v>103</v>
      </c>
    </row>
    <row r="311849">
      <c r="A311849" t="inlineStr">
        <is>
          <t>www.dotgolf.it</t>
        </is>
      </c>
      <c r="B311849" t="n">
        <v>103</v>
      </c>
    </row>
    <row r="311850">
      <c r="A311850" t="inlineStr">
        <is>
          <t>zakui.cafe24.com</t>
        </is>
      </c>
      <c r="B311850" t="n">
        <v>103</v>
      </c>
    </row>
    <row r="311851">
      <c r="A311851" t="inlineStr">
        <is>
          <t>www.pinsimdb.org</t>
        </is>
      </c>
      <c r="B311851" t="n">
        <v>103</v>
      </c>
    </row>
    <row r="311852">
      <c r="A311852" t="inlineStr">
        <is>
          <t>www.wowisclassic.com</t>
        </is>
      </c>
      <c r="B311852" t="n">
        <v>103</v>
      </c>
    </row>
    <row r="311853">
      <c r="A311853" t="inlineStr">
        <is>
          <t>highendautoleasing.com</t>
        </is>
      </c>
      <c r="B311853" t="n">
        <v>103</v>
      </c>
    </row>
    <row r="311854">
      <c r="A311854" t="inlineStr">
        <is>
          <t>explorelifestyle.com</t>
        </is>
      </c>
      <c r="B311854" t="n">
        <v>103</v>
      </c>
    </row>
    <row r="311855">
      <c r="A311855" t="inlineStr">
        <is>
          <t>nhpbs.org</t>
        </is>
      </c>
      <c r="B311855" t="n">
        <v>103</v>
      </c>
    </row>
    <row r="311856">
      <c r="A311856" t="inlineStr">
        <is>
          <t>indicatorchart.com</t>
        </is>
      </c>
      <c r="B311856" t="n">
        <v>103</v>
      </c>
    </row>
    <row r="311857">
      <c r="A311857" t="inlineStr">
        <is>
          <t>www.luxuryreplica.me</t>
        </is>
      </c>
      <c r="B311857" t="n">
        <v>103</v>
      </c>
    </row>
    <row r="311858">
      <c r="A311858" t="inlineStr">
        <is>
          <t>www.kulfiy.com</t>
        </is>
      </c>
      <c r="B311858" t="n">
        <v>103</v>
      </c>
    </row>
    <row r="311859">
      <c r="A311859" t="inlineStr">
        <is>
          <t>peavey.com</t>
        </is>
      </c>
      <c r="B311859" t="n">
        <v>103</v>
      </c>
    </row>
    <row r="311860">
      <c r="A311860" t="inlineStr">
        <is>
          <t>www.umpqua.edu</t>
        </is>
      </c>
      <c r="B311860" t="n">
        <v>103</v>
      </c>
    </row>
    <row r="311861">
      <c r="A311861" t="inlineStr">
        <is>
          <t>routesrentals.com</t>
        </is>
      </c>
      <c r="B311861" t="n">
        <v>103</v>
      </c>
    </row>
    <row r="311862">
      <c r="A311862" t="inlineStr">
        <is>
          <t>htmlemailgallery.com</t>
        </is>
      </c>
      <c r="B311862" t="n">
        <v>103</v>
      </c>
    </row>
    <row r="311863">
      <c r="A311863" t="inlineStr">
        <is>
          <t>www.theherbsource.com</t>
        </is>
      </c>
      <c r="B311863" t="n">
        <v>103</v>
      </c>
    </row>
    <row r="311864">
      <c r="A311864" t="inlineStr">
        <is>
          <t>www.ballpistonengine.com</t>
        </is>
      </c>
      <c r="B311864" t="n">
        <v>103</v>
      </c>
    </row>
    <row r="311865">
      <c r="A311865" t="inlineStr">
        <is>
          <t>www.yellogoods.com</t>
        </is>
      </c>
      <c r="B311865" t="n">
        <v>103</v>
      </c>
    </row>
    <row r="311866">
      <c r="A311866" t="inlineStr">
        <is>
          <t>natalmarket.com</t>
        </is>
      </c>
      <c r="B311866" t="n">
        <v>103</v>
      </c>
    </row>
    <row r="311867">
      <c r="A311867" t="inlineStr">
        <is>
          <t>bellapoppyflowerdesign.co.uk</t>
        </is>
      </c>
      <c r="B311867" t="n">
        <v>103</v>
      </c>
    </row>
    <row r="311868">
      <c r="A311868" t="inlineStr">
        <is>
          <t>cufflinkmanmediatwo.r.worldssl.net</t>
        </is>
      </c>
      <c r="B311868" t="n">
        <v>103</v>
      </c>
    </row>
    <row r="311869">
      <c r="A311869" t="inlineStr">
        <is>
          <t>www.shopcenter.gr</t>
        </is>
      </c>
      <c r="B311869" t="n">
        <v>103</v>
      </c>
    </row>
    <row r="311870">
      <c r="A311870" t="inlineStr">
        <is>
          <t>gulfofmexicooilspillblog.files.wordpress.com</t>
        </is>
      </c>
      <c r="B311870" t="n">
        <v>103</v>
      </c>
    </row>
    <row r="311871">
      <c r="A311871" t="inlineStr">
        <is>
          <t>baumarket.ee</t>
        </is>
      </c>
      <c r="B311871" t="n">
        <v>103</v>
      </c>
    </row>
    <row r="311872">
      <c r="A311872" t="inlineStr">
        <is>
          <t>www.lenapesmokesignal.com</t>
        </is>
      </c>
      <c r="B311872" t="n">
        <v>103</v>
      </c>
    </row>
    <row r="311873">
      <c r="A311873" t="inlineStr">
        <is>
          <t>www.toolfix.com.au</t>
        </is>
      </c>
      <c r="B311873" t="n">
        <v>103</v>
      </c>
    </row>
    <row r="311874">
      <c r="A311874" t="inlineStr">
        <is>
          <t>gidgadget.ru</t>
        </is>
      </c>
      <c r="B311874" t="n">
        <v>103</v>
      </c>
    </row>
    <row r="311875">
      <c r="A311875" t="inlineStr">
        <is>
          <t>www.family-lawfirm.co.uk</t>
        </is>
      </c>
      <c r="B311875" t="n">
        <v>103</v>
      </c>
    </row>
    <row r="311876">
      <c r="A311876" t="inlineStr">
        <is>
          <t>www.livecountdown.com</t>
        </is>
      </c>
      <c r="B311876" t="n">
        <v>103</v>
      </c>
    </row>
    <row r="311877">
      <c r="A311877" t="inlineStr">
        <is>
          <t>myscienceshop.com</t>
        </is>
      </c>
      <c r="B311877" t="n">
        <v>103</v>
      </c>
    </row>
    <row r="311878">
      <c r="A311878" t="inlineStr">
        <is>
          <t>www.movie-shark.de</t>
        </is>
      </c>
      <c r="B311878" t="n">
        <v>103</v>
      </c>
    </row>
    <row r="311879">
      <c r="A311879" t="inlineStr">
        <is>
          <t>allaboutmelisa.com</t>
        </is>
      </c>
      <c r="B311879" t="n">
        <v>103</v>
      </c>
    </row>
    <row r="311880">
      <c r="A311880" t="inlineStr">
        <is>
          <t>www.barista.gr</t>
        </is>
      </c>
      <c r="B311880" t="n">
        <v>103</v>
      </c>
    </row>
    <row r="311881">
      <c r="A311881" t="inlineStr">
        <is>
          <t>www.redlineled.co.uk</t>
        </is>
      </c>
      <c r="B311881" t="n">
        <v>103</v>
      </c>
    </row>
    <row r="311882">
      <c r="A311882" t="inlineStr">
        <is>
          <t>www2.ag.purdue.edu</t>
        </is>
      </c>
      <c r="B311882" t="n">
        <v>103</v>
      </c>
    </row>
    <row r="311883">
      <c r="A311883" t="inlineStr">
        <is>
          <t>www.metallicsteel.com</t>
        </is>
      </c>
      <c r="B311883" t="n">
        <v>103</v>
      </c>
    </row>
    <row r="311884">
      <c r="A311884" t="inlineStr">
        <is>
          <t>www.lilawyer.com</t>
        </is>
      </c>
      <c r="B311884" t="n">
        <v>103</v>
      </c>
    </row>
    <row r="311885">
      <c r="A311885" t="inlineStr">
        <is>
          <t>www.privacyend.com</t>
        </is>
      </c>
      <c r="B311885" t="n">
        <v>103</v>
      </c>
    </row>
    <row r="311886">
      <c r="A311886" t="inlineStr">
        <is>
          <t>funsportone.de</t>
        </is>
      </c>
      <c r="B311886" t="n">
        <v>103</v>
      </c>
    </row>
    <row r="311887">
      <c r="A311887" t="inlineStr">
        <is>
          <t>www.hangingbathroomvanity.com</t>
        </is>
      </c>
      <c r="B311887" t="n">
        <v>103</v>
      </c>
    </row>
    <row r="311888">
      <c r="A311888" t="inlineStr">
        <is>
          <t>www.hellcat.org</t>
        </is>
      </c>
      <c r="B311888" t="n">
        <v>103</v>
      </c>
    </row>
    <row r="311889">
      <c r="A311889" t="inlineStr">
        <is>
          <t>littletonpresbyterian.org</t>
        </is>
      </c>
      <c r="B311889" t="n">
        <v>103</v>
      </c>
    </row>
    <row r="311890">
      <c r="A311890" t="inlineStr">
        <is>
          <t>www.singaporeslingers.com</t>
        </is>
      </c>
      <c r="B311890" t="n">
        <v>103</v>
      </c>
    </row>
    <row r="311891">
      <c r="A311891" t="inlineStr">
        <is>
          <t>www.bexleywildlife.org</t>
        </is>
      </c>
      <c r="B311891" t="n">
        <v>103</v>
      </c>
    </row>
    <row r="311892">
      <c r="A311892" t="inlineStr">
        <is>
          <t>www.jauntblog.com</t>
        </is>
      </c>
      <c r="B311892" t="n">
        <v>103</v>
      </c>
    </row>
    <row r="311893">
      <c r="A311893" t="inlineStr">
        <is>
          <t>www.budgetgift.nl</t>
        </is>
      </c>
      <c r="B311893" t="n">
        <v>103</v>
      </c>
    </row>
    <row r="311894">
      <c r="A311894" t="inlineStr">
        <is>
          <t>domoca.org</t>
        </is>
      </c>
      <c r="B311894" t="n">
        <v>103</v>
      </c>
    </row>
    <row r="311895">
      <c r="A311895" t="inlineStr">
        <is>
          <t>californiainsider.typepad.com</t>
        </is>
      </c>
      <c r="B311895" t="n">
        <v>103</v>
      </c>
    </row>
    <row r="311896">
      <c r="A311896" t="inlineStr">
        <is>
          <t>gamep.org</t>
        </is>
      </c>
      <c r="B311896" t="n">
        <v>103</v>
      </c>
    </row>
    <row r="311897">
      <c r="A311897" t="inlineStr">
        <is>
          <t>www.vintagemakeup.fr</t>
        </is>
      </c>
      <c r="B311897" t="n">
        <v>103</v>
      </c>
    </row>
    <row r="311898">
      <c r="A311898" t="inlineStr">
        <is>
          <t>www.coronaca.gov</t>
        </is>
      </c>
      <c r="B311898" t="n">
        <v>103</v>
      </c>
    </row>
    <row r="311899">
      <c r="A311899" t="inlineStr">
        <is>
          <t>www.fermos.com</t>
        </is>
      </c>
      <c r="B311899" t="n">
        <v>103</v>
      </c>
    </row>
    <row r="311900">
      <c r="A311900" t="inlineStr">
        <is>
          <t>www.shadyoldlady.com</t>
        </is>
      </c>
      <c r="B311900" t="n">
        <v>103</v>
      </c>
    </row>
    <row r="311901">
      <c r="A311901" t="inlineStr">
        <is>
          <t>videocelebrities.eu</t>
        </is>
      </c>
      <c r="B311901" t="n">
        <v>103</v>
      </c>
    </row>
    <row r="311902">
      <c r="A311902" t="inlineStr">
        <is>
          <t>safifer.files.wordpress.com</t>
        </is>
      </c>
      <c r="B311902" t="n">
        <v>103</v>
      </c>
    </row>
    <row r="311903">
      <c r="A311903" t="inlineStr">
        <is>
          <t>cdn3.best-sex-vids.com</t>
        </is>
      </c>
      <c r="B311903" t="n">
        <v>103</v>
      </c>
    </row>
    <row r="311904">
      <c r="A311904" t="inlineStr">
        <is>
          <t>cphmade.org</t>
        </is>
      </c>
      <c r="B311904" t="n">
        <v>103</v>
      </c>
    </row>
    <row r="311905">
      <c r="A311905" t="inlineStr">
        <is>
          <t>www.addiga.com</t>
        </is>
      </c>
      <c r="B311905" t="n">
        <v>103</v>
      </c>
    </row>
    <row r="311906">
      <c r="A311906" t="inlineStr">
        <is>
          <t>freshapps.wpengine.com</t>
        </is>
      </c>
      <c r="B311906" t="n">
        <v>103</v>
      </c>
    </row>
    <row r="311907">
      <c r="A311907" t="inlineStr">
        <is>
          <t>www.crypto-rating.com</t>
        </is>
      </c>
      <c r="B311907" t="n">
        <v>103</v>
      </c>
    </row>
    <row r="311908">
      <c r="A311908" t="inlineStr">
        <is>
          <t>www.visiteastbourne.com</t>
        </is>
      </c>
      <c r="B311908" t="n">
        <v>103</v>
      </c>
    </row>
    <row r="311909">
      <c r="A311909" t="inlineStr">
        <is>
          <t>plg-pllc.com</t>
        </is>
      </c>
      <c r="B311909" t="n">
        <v>103</v>
      </c>
    </row>
    <row r="311910">
      <c r="A311910" t="inlineStr">
        <is>
          <t>www.ugpulse.com</t>
        </is>
      </c>
      <c r="B311910" t="n">
        <v>103</v>
      </c>
    </row>
    <row r="311911">
      <c r="A311911" t="inlineStr">
        <is>
          <t>mercipourlacarte.com</t>
        </is>
      </c>
      <c r="B311911" t="n">
        <v>103</v>
      </c>
    </row>
    <row r="311912">
      <c r="A311912" t="inlineStr">
        <is>
          <t>cdn.printinvitations.net</t>
        </is>
      </c>
      <c r="B311912" t="n">
        <v>103</v>
      </c>
    </row>
    <row r="311913">
      <c r="A311913" t="inlineStr">
        <is>
          <t>www.mariocube.nl</t>
        </is>
      </c>
      <c r="B311913" t="n">
        <v>103</v>
      </c>
    </row>
    <row r="311914">
      <c r="A311914" t="inlineStr">
        <is>
          <t>hdlaptop.net</t>
        </is>
      </c>
      <c r="B311914" t="n">
        <v>103</v>
      </c>
    </row>
    <row r="311915">
      <c r="A311915" t="inlineStr">
        <is>
          <t>jakijellz.com</t>
        </is>
      </c>
      <c r="B311915" t="n">
        <v>103</v>
      </c>
    </row>
    <row r="311916">
      <c r="A311916" t="inlineStr">
        <is>
          <t>www.mytechblog.net</t>
        </is>
      </c>
      <c r="B311916" t="n">
        <v>103</v>
      </c>
    </row>
    <row r="311917">
      <c r="A311917" t="inlineStr">
        <is>
          <t>fcdhomeimprovements.co.uk</t>
        </is>
      </c>
      <c r="B311917" t="n">
        <v>103</v>
      </c>
    </row>
    <row r="311918">
      <c r="A311918" t="inlineStr">
        <is>
          <t>www.theade.co.uk</t>
        </is>
      </c>
      <c r="B311918" t="n">
        <v>103</v>
      </c>
    </row>
    <row r="311919">
      <c r="A311919" t="inlineStr">
        <is>
          <t>albertthealien.com</t>
        </is>
      </c>
      <c r="B311919" t="n">
        <v>103</v>
      </c>
    </row>
    <row r="311920">
      <c r="A311920" t="inlineStr">
        <is>
          <t>biyebazaar.com</t>
        </is>
      </c>
      <c r="B311920" t="n">
        <v>103</v>
      </c>
    </row>
    <row r="311921">
      <c r="A311921" t="inlineStr">
        <is>
          <t>www.rico-instrument.com</t>
        </is>
      </c>
      <c r="B311921" t="n">
        <v>103</v>
      </c>
    </row>
    <row r="311922">
      <c r="A311922" t="inlineStr">
        <is>
          <t>elgintx.com</t>
        </is>
      </c>
      <c r="B311922" t="n">
        <v>103</v>
      </c>
    </row>
    <row r="311923">
      <c r="A311923" t="inlineStr">
        <is>
          <t>indoindianshop.com</t>
        </is>
      </c>
      <c r="B311923" t="n">
        <v>103</v>
      </c>
    </row>
    <row r="311924">
      <c r="A311924" t="inlineStr">
        <is>
          <t>www.sinofloral.com</t>
        </is>
      </c>
      <c r="B311924" t="n">
        <v>103</v>
      </c>
    </row>
    <row r="311925">
      <c r="A311925" t="inlineStr">
        <is>
          <t>www.ma-bike.com</t>
        </is>
      </c>
      <c r="B311925" t="n">
        <v>103</v>
      </c>
    </row>
    <row r="311926">
      <c r="A311926" t="inlineStr">
        <is>
          <t>devchyli.ru</t>
        </is>
      </c>
      <c r="B311926" t="n">
        <v>103</v>
      </c>
    </row>
    <row r="311927">
      <c r="A311927" t="inlineStr">
        <is>
          <t>foxytrades.com</t>
        </is>
      </c>
      <c r="B311927" t="n">
        <v>103</v>
      </c>
    </row>
    <row r="311928">
      <c r="A311928" t="inlineStr">
        <is>
          <t>cdn1.sexmovies24x7.com</t>
        </is>
      </c>
      <c r="B311928" t="n">
        <v>103</v>
      </c>
    </row>
    <row r="311929">
      <c r="A311929" t="inlineStr">
        <is>
          <t>123mkv.name</t>
        </is>
      </c>
      <c r="B311929" t="n">
        <v>103</v>
      </c>
    </row>
    <row r="311930">
      <c r="A311930" t="inlineStr">
        <is>
          <t>www.lavalleedenaya.com</t>
        </is>
      </c>
      <c r="B311930" t="n">
        <v>103</v>
      </c>
    </row>
    <row r="311931">
      <c r="A311931" t="inlineStr">
        <is>
          <t>zadegy.com</t>
        </is>
      </c>
      <c r="B311931" t="n">
        <v>103</v>
      </c>
    </row>
    <row r="311932">
      <c r="A311932" t="inlineStr">
        <is>
          <t>www.nativepartnership.org</t>
        </is>
      </c>
      <c r="B311932" t="n">
        <v>103</v>
      </c>
    </row>
    <row r="311933">
      <c r="A311933" t="inlineStr">
        <is>
          <t>www.desportvisserdenhaag.nl</t>
        </is>
      </c>
      <c r="B311933" t="n">
        <v>103</v>
      </c>
    </row>
    <row r="311934">
      <c r="A311934" t="inlineStr">
        <is>
          <t>www.blindsonthenet.com.au</t>
        </is>
      </c>
      <c r="B311934" t="n">
        <v>103</v>
      </c>
    </row>
    <row r="311935">
      <c r="A311935" t="inlineStr">
        <is>
          <t>blueprintsonline.org</t>
        </is>
      </c>
      <c r="B311935" t="n">
        <v>103</v>
      </c>
    </row>
    <row r="311936">
      <c r="A311936" t="inlineStr">
        <is>
          <t>jewtube.tv</t>
        </is>
      </c>
      <c r="B311936" t="n">
        <v>103</v>
      </c>
    </row>
    <row r="311937">
      <c r="A311937" t="inlineStr">
        <is>
          <t>merrell.dunbarmoravia.com</t>
        </is>
      </c>
      <c r="B311937" t="n">
        <v>103</v>
      </c>
    </row>
    <row r="311938">
      <c r="A311938" t="inlineStr">
        <is>
          <t>www.jadberg.com</t>
        </is>
      </c>
      <c r="B311938" t="n">
        <v>103</v>
      </c>
    </row>
    <row r="311939">
      <c r="A311939" t="inlineStr">
        <is>
          <t>trendraja.in</t>
        </is>
      </c>
      <c r="B311939" t="n">
        <v>103</v>
      </c>
    </row>
    <row r="311940">
      <c r="A311940" t="inlineStr">
        <is>
          <t>www.costaricajourneys.com</t>
        </is>
      </c>
      <c r="B311940" t="n">
        <v>103</v>
      </c>
    </row>
    <row r="311941">
      <c r="A311941" t="inlineStr">
        <is>
          <t>thegarage.london</t>
        </is>
      </c>
      <c r="B311941" t="n">
        <v>103</v>
      </c>
    </row>
    <row r="311942">
      <c r="A311942" t="inlineStr">
        <is>
          <t>cccam-forum.com</t>
        </is>
      </c>
      <c r="B311942" t="n">
        <v>103</v>
      </c>
    </row>
    <row r="311943">
      <c r="A311943" t="inlineStr">
        <is>
          <t>jewelleryartist.files.wordpress.com</t>
        </is>
      </c>
      <c r="B311943" t="n">
        <v>103</v>
      </c>
    </row>
    <row r="311944">
      <c r="A311944" t="inlineStr">
        <is>
          <t>mytechietalk.com</t>
        </is>
      </c>
      <c r="B311944" t="n">
        <v>103</v>
      </c>
    </row>
    <row r="311945">
      <c r="A311945" t="inlineStr">
        <is>
          <t>beammehome.com</t>
        </is>
      </c>
      <c r="B311945" t="n">
        <v>103</v>
      </c>
    </row>
    <row r="311946">
      <c r="A311946" t="inlineStr">
        <is>
          <t>www.jobboardfinder.com</t>
        </is>
      </c>
      <c r="B311946" t="n">
        <v>103</v>
      </c>
    </row>
    <row r="311947">
      <c r="A311947" t="inlineStr">
        <is>
          <t>istorm.com.cy</t>
        </is>
      </c>
      <c r="B311947" t="n">
        <v>103</v>
      </c>
    </row>
    <row r="311948">
      <c r="A311948" t="inlineStr">
        <is>
          <t>www.reggae.fr</t>
        </is>
      </c>
      <c r="B311948" t="n">
        <v>103</v>
      </c>
    </row>
    <row r="311949">
      <c r="A311949" t="inlineStr">
        <is>
          <t>blog.homemade-baby-food-recipes.com</t>
        </is>
      </c>
      <c r="B311949" t="n">
        <v>103</v>
      </c>
    </row>
    <row r="311950">
      <c r="A311950" t="inlineStr">
        <is>
          <t>www.centriq.com</t>
        </is>
      </c>
      <c r="B311950" t="n">
        <v>103</v>
      </c>
    </row>
    <row r="311951">
      <c r="A311951" t="inlineStr">
        <is>
          <t>www.filmesonlinehdgratis.com.br</t>
        </is>
      </c>
      <c r="B311951" t="n">
        <v>103</v>
      </c>
    </row>
    <row r="311952">
      <c r="A311952" t="inlineStr">
        <is>
          <t>investcontract.com</t>
        </is>
      </c>
      <c r="B311952" t="n">
        <v>103</v>
      </c>
    </row>
    <row r="311953">
      <c r="A311953" t="inlineStr">
        <is>
          <t>www.nimlok.co.uk</t>
        </is>
      </c>
      <c r="B311953" t="n">
        <v>103</v>
      </c>
    </row>
    <row r="311954">
      <c r="A311954" t="inlineStr">
        <is>
          <t>packinglighttravel.com</t>
        </is>
      </c>
      <c r="B311954" t="n">
        <v>103</v>
      </c>
    </row>
    <row r="311955">
      <c r="A311955" t="inlineStr">
        <is>
          <t>www.igus.ro</t>
        </is>
      </c>
      <c r="B311955" t="n">
        <v>103</v>
      </c>
    </row>
    <row r="311956">
      <c r="A311956" t="inlineStr">
        <is>
          <t>zlidein.com</t>
        </is>
      </c>
      <c r="B311956" t="n">
        <v>103</v>
      </c>
    </row>
    <row r="311957">
      <c r="A311957" t="inlineStr">
        <is>
          <t>ezdatamunch.com</t>
        </is>
      </c>
      <c r="B311957" t="n">
        <v>103</v>
      </c>
    </row>
    <row r="311958">
      <c r="A311958" t="inlineStr">
        <is>
          <t>www.email-gallery.com</t>
        </is>
      </c>
      <c r="B311958" t="n">
        <v>103</v>
      </c>
    </row>
    <row r="311959">
      <c r="A311959" t="inlineStr">
        <is>
          <t>newtontire-4.tcsparts.tcsgeeks.com</t>
        </is>
      </c>
      <c r="B311959" t="n">
        <v>103</v>
      </c>
    </row>
    <row r="311960">
      <c r="A311960" t="inlineStr">
        <is>
          <t>marymurnane.com</t>
        </is>
      </c>
      <c r="B311960" t="n">
        <v>103</v>
      </c>
    </row>
    <row r="311961">
      <c r="A311961" t="inlineStr">
        <is>
          <t>flamantrailers.com</t>
        </is>
      </c>
      <c r="B311961" t="n">
        <v>103</v>
      </c>
    </row>
    <row r="311962">
      <c r="A311962" t="inlineStr">
        <is>
          <t>www.vat30.com</t>
        </is>
      </c>
      <c r="B311962" t="n">
        <v>103</v>
      </c>
    </row>
    <row r="311963">
      <c r="A311963" t="inlineStr">
        <is>
          <t>aldenadvertisernews.com</t>
        </is>
      </c>
      <c r="B311963" t="n">
        <v>103</v>
      </c>
    </row>
    <row r="311964">
      <c r="A311964" t="inlineStr">
        <is>
          <t>www.mylitv.com</t>
        </is>
      </c>
      <c r="B311964" t="n">
        <v>103</v>
      </c>
    </row>
    <row r="311965">
      <c r="A311965" t="inlineStr">
        <is>
          <t>www.trends-hair-studio.co.uk</t>
        </is>
      </c>
      <c r="B311965" t="n">
        <v>103</v>
      </c>
    </row>
    <row r="311966">
      <c r="A311966" t="inlineStr">
        <is>
          <t>thumbs.asianjapanporn.com</t>
        </is>
      </c>
      <c r="B311966" t="n">
        <v>103</v>
      </c>
    </row>
    <row r="311967">
      <c r="A311967" t="inlineStr">
        <is>
          <t>www.real-motion.eu</t>
        </is>
      </c>
      <c r="B311967" t="n">
        <v>103</v>
      </c>
    </row>
    <row r="311968">
      <c r="A311968" t="inlineStr">
        <is>
          <t>detektor.ba</t>
        </is>
      </c>
      <c r="B311968" t="n">
        <v>103</v>
      </c>
    </row>
    <row r="311969">
      <c r="A311969" t="inlineStr">
        <is>
          <t>missionjoyful.files.wordpress.com</t>
        </is>
      </c>
      <c r="B311969" t="n">
        <v>103</v>
      </c>
    </row>
    <row r="311970">
      <c r="A311970" t="inlineStr">
        <is>
          <t>www.webtennis24.com</t>
        </is>
      </c>
      <c r="B311970" t="n">
        <v>103</v>
      </c>
    </row>
    <row r="311971">
      <c r="A311971" t="inlineStr">
        <is>
          <t>www.signs-tdc.com</t>
        </is>
      </c>
      <c r="B311971" t="n">
        <v>103</v>
      </c>
    </row>
    <row r="311972">
      <c r="A311972" t="inlineStr">
        <is>
          <t>www.gadgetsandtech.net</t>
        </is>
      </c>
      <c r="B311972" t="n">
        <v>103</v>
      </c>
    </row>
    <row r="311973">
      <c r="A311973" t="inlineStr">
        <is>
          <t>www.gaston.k12.nc.us</t>
        </is>
      </c>
      <c r="B311973" t="n">
        <v>103</v>
      </c>
    </row>
    <row r="311974">
      <c r="A311974" t="inlineStr">
        <is>
          <t>www.duracell.co.uk</t>
        </is>
      </c>
      <c r="B311974" t="n">
        <v>103</v>
      </c>
    </row>
    <row r="311975">
      <c r="A311975" t="inlineStr">
        <is>
          <t>protecgaragedoors.co.uk</t>
        </is>
      </c>
      <c r="B311975" t="n">
        <v>103</v>
      </c>
    </row>
    <row r="311976">
      <c r="A311976" t="inlineStr">
        <is>
          <t>thecountrybasket.com</t>
        </is>
      </c>
      <c r="B311976" t="n">
        <v>103</v>
      </c>
    </row>
    <row r="311977">
      <c r="A311977" t="inlineStr">
        <is>
          <t>cocinayreposteria.es</t>
        </is>
      </c>
      <c r="B311977" t="n">
        <v>103</v>
      </c>
    </row>
    <row r="311978">
      <c r="A311978" t="inlineStr">
        <is>
          <t>wiki.urealms.com</t>
        </is>
      </c>
      <c r="B311978" t="n">
        <v>103</v>
      </c>
    </row>
    <row r="311979">
      <c r="A311979" t="inlineStr">
        <is>
          <t>www.dcmediagroup.us</t>
        </is>
      </c>
      <c r="B311979" t="n">
        <v>103</v>
      </c>
    </row>
    <row r="311980">
      <c r="A311980" t="inlineStr">
        <is>
          <t>severalnines.com</t>
        </is>
      </c>
      <c r="B311980" t="n">
        <v>103</v>
      </c>
    </row>
    <row r="311981">
      <c r="A311981" t="inlineStr">
        <is>
          <t>www.jerrysfas.com</t>
        </is>
      </c>
      <c r="B311981" t="n">
        <v>103</v>
      </c>
    </row>
    <row r="311982">
      <c r="A311982" t="inlineStr">
        <is>
          <t>www.golfdivision.co.uk</t>
        </is>
      </c>
      <c r="B311982" t="n">
        <v>103</v>
      </c>
    </row>
    <row r="311983">
      <c r="A311983" t="inlineStr">
        <is>
          <t>thecrystalcove.co.uk</t>
        </is>
      </c>
      <c r="B311983" t="n">
        <v>103</v>
      </c>
    </row>
    <row r="311984">
      <c r="A311984" t="inlineStr">
        <is>
          <t>www.utranazz.com</t>
        </is>
      </c>
      <c r="B311984" t="n">
        <v>103</v>
      </c>
    </row>
    <row r="311985">
      <c r="A311985" t="inlineStr">
        <is>
          <t>www.gohero.pl</t>
        </is>
      </c>
      <c r="B311985" t="n">
        <v>103</v>
      </c>
    </row>
    <row r="311986">
      <c r="A311986" t="inlineStr">
        <is>
          <t>oldottawasouth.ca</t>
        </is>
      </c>
      <c r="B311986" t="n">
        <v>103</v>
      </c>
    </row>
    <row r="311987">
      <c r="A311987" t="inlineStr">
        <is>
          <t>www.easydayphuket.com</t>
        </is>
      </c>
      <c r="B311987" t="n">
        <v>103</v>
      </c>
    </row>
    <row r="311988">
      <c r="A311988" t="inlineStr">
        <is>
          <t>www.bestmyprice.com</t>
        </is>
      </c>
      <c r="B311988" t="n">
        <v>103</v>
      </c>
    </row>
    <row r="311989">
      <c r="A311989" t="inlineStr">
        <is>
          <t>www.myallergykitchen.com</t>
        </is>
      </c>
      <c r="B311989" t="n">
        <v>103</v>
      </c>
    </row>
    <row r="311990">
      <c r="A311990" t="inlineStr">
        <is>
          <t>kling-shop.de</t>
        </is>
      </c>
      <c r="B311990" t="n">
        <v>103</v>
      </c>
    </row>
    <row r="311991">
      <c r="A311991" t="inlineStr">
        <is>
          <t>www.autoimportjls.com</t>
        </is>
      </c>
      <c r="B311991" t="n">
        <v>103</v>
      </c>
    </row>
    <row r="311992">
      <c r="A311992" t="inlineStr">
        <is>
          <t>www.audiophile.org</t>
        </is>
      </c>
      <c r="B311992" t="n">
        <v>103</v>
      </c>
    </row>
    <row r="311993">
      <c r="A311993" t="inlineStr">
        <is>
          <t>wb3gck.files.wordpress.com</t>
        </is>
      </c>
      <c r="B311993" t="n">
        <v>103</v>
      </c>
    </row>
    <row r="311994">
      <c r="A311994" t="inlineStr">
        <is>
          <t>www.zambianmusic.net</t>
        </is>
      </c>
      <c r="B311994" t="n">
        <v>103</v>
      </c>
    </row>
    <row r="311995">
      <c r="A311995" t="inlineStr">
        <is>
          <t>smiledog.me</t>
        </is>
      </c>
      <c r="B311995" t="n">
        <v>103</v>
      </c>
    </row>
    <row r="311996">
      <c r="A311996" t="inlineStr">
        <is>
          <t>www.keystone4x4.com</t>
        </is>
      </c>
      <c r="B311996" t="n">
        <v>103</v>
      </c>
    </row>
    <row r="311997">
      <c r="A311997" t="inlineStr">
        <is>
          <t>d2saw6je89goi1.cloudfront.net</t>
        </is>
      </c>
      <c r="B311997" t="n">
        <v>103</v>
      </c>
    </row>
    <row r="311998">
      <c r="A311998" t="inlineStr">
        <is>
          <t>www.kbbsf-frbbs.be</t>
        </is>
      </c>
      <c r="B311998" t="n">
        <v>103</v>
      </c>
    </row>
    <row r="311999">
      <c r="A311999" t="inlineStr">
        <is>
          <t>f10.5post.com</t>
        </is>
      </c>
      <c r="B311999" t="n">
        <v>103</v>
      </c>
    </row>
    <row r="312000">
      <c r="A312000" t="inlineStr">
        <is>
          <t>thebeautraveler.com</t>
        </is>
      </c>
      <c r="B312000" t="n">
        <v>103</v>
      </c>
    </row>
    <row r="312001">
      <c r="A312001" t="inlineStr">
        <is>
          <t>m.szztelectronics.com</t>
        </is>
      </c>
      <c r="B312001" t="n">
        <v>103</v>
      </c>
    </row>
    <row r="312002">
      <c r="A312002" t="inlineStr">
        <is>
          <t>voiceforarran.com</t>
        </is>
      </c>
      <c r="B312002" t="n">
        <v>103</v>
      </c>
    </row>
    <row r="312003">
      <c r="A312003" t="inlineStr">
        <is>
          <t>kamchatka.shop.megafon.ru</t>
        </is>
      </c>
      <c r="B312003" t="n">
        <v>103</v>
      </c>
    </row>
    <row r="312004">
      <c r="A312004" t="inlineStr">
        <is>
          <t>dj925myfyz5v.cloudfront.net</t>
        </is>
      </c>
      <c r="B312004" t="n">
        <v>103</v>
      </c>
    </row>
    <row r="312005">
      <c r="A312005" t="inlineStr">
        <is>
          <t>www.acejackets.com</t>
        </is>
      </c>
      <c r="B312005" t="n">
        <v>103</v>
      </c>
    </row>
    <row r="312006">
      <c r="A312006" t="inlineStr">
        <is>
          <t>www.ticari.fr</t>
        </is>
      </c>
      <c r="B312006" t="n">
        <v>103</v>
      </c>
    </row>
    <row r="312007">
      <c r="A312007" t="inlineStr">
        <is>
          <t>www.garlandplanning.org</t>
        </is>
      </c>
      <c r="B312007" t="n">
        <v>103</v>
      </c>
    </row>
    <row r="312008">
      <c r="A312008" t="inlineStr">
        <is>
          <t>allnailart.com</t>
        </is>
      </c>
      <c r="B312008" t="n">
        <v>103</v>
      </c>
    </row>
    <row r="312009">
      <c r="A312009" t="inlineStr">
        <is>
          <t>www.bigfeetpjs.com</t>
        </is>
      </c>
      <c r="B312009" t="n">
        <v>103</v>
      </c>
    </row>
    <row r="312010">
      <c r="A312010" t="inlineStr">
        <is>
          <t>www.agilent.com</t>
        </is>
      </c>
      <c r="B312010" t="n">
        <v>103</v>
      </c>
    </row>
    <row r="312011">
      <c r="A312011" t="inlineStr">
        <is>
          <t>rainerlife.com</t>
        </is>
      </c>
      <c r="B312011" t="n">
        <v>103</v>
      </c>
    </row>
    <row r="312012">
      <c r="A312012" t="inlineStr">
        <is>
          <t>static.soleshop.ro</t>
        </is>
      </c>
      <c r="B312012" t="n">
        <v>103</v>
      </c>
    </row>
    <row r="312013">
      <c r="A312013" t="inlineStr">
        <is>
          <t>patternniche.com</t>
        </is>
      </c>
      <c r="B312013" t="n">
        <v>103</v>
      </c>
    </row>
    <row r="312014">
      <c r="A312014" t="inlineStr">
        <is>
          <t>www.nccoast.org</t>
        </is>
      </c>
      <c r="B312014" t="n">
        <v>103</v>
      </c>
    </row>
    <row r="312015">
      <c r="A312015" t="inlineStr">
        <is>
          <t>winkelbijons.nl</t>
        </is>
      </c>
      <c r="B312015" t="n">
        <v>103</v>
      </c>
    </row>
    <row r="312016">
      <c r="A312016" t="inlineStr">
        <is>
          <t>shorelinepaintingct.com</t>
        </is>
      </c>
      <c r="B312016" t="n">
        <v>103</v>
      </c>
    </row>
    <row r="312017">
      <c r="A312017" t="inlineStr">
        <is>
          <t>antoinette-ameska.com</t>
        </is>
      </c>
      <c r="B312017" t="n">
        <v>103</v>
      </c>
    </row>
    <row r="312018">
      <c r="A312018" t="inlineStr">
        <is>
          <t>www.christiaanbrinkhoff.com</t>
        </is>
      </c>
      <c r="B312018" t="n">
        <v>103</v>
      </c>
    </row>
    <row r="312019">
      <c r="A312019" t="inlineStr">
        <is>
          <t>teeth-whitening24.eu</t>
        </is>
      </c>
      <c r="B312019" t="n">
        <v>103</v>
      </c>
    </row>
    <row r="312020">
      <c r="A312020" t="inlineStr">
        <is>
          <t>ikrorwxhjionlp5p.ldycdn.com</t>
        </is>
      </c>
      <c r="B312020" t="n">
        <v>103</v>
      </c>
    </row>
    <row r="312021">
      <c r="A312021" t="inlineStr">
        <is>
          <t>www.thehudsonian.org</t>
        </is>
      </c>
      <c r="B312021" t="n">
        <v>103</v>
      </c>
    </row>
    <row r="312022">
      <c r="A312022" t="inlineStr">
        <is>
          <t>www.bluraynow.com</t>
        </is>
      </c>
      <c r="B312022" t="n">
        <v>103</v>
      </c>
    </row>
    <row r="312023">
      <c r="A312023" t="inlineStr">
        <is>
          <t>tribalsimplicity.files.wordpress.com</t>
        </is>
      </c>
      <c r="B312023" t="n">
        <v>103</v>
      </c>
    </row>
    <row r="312024">
      <c r="A312024" t="inlineStr">
        <is>
          <t>thebuccaneer.org</t>
        </is>
      </c>
      <c r="B312024" t="n">
        <v>103</v>
      </c>
    </row>
    <row r="312025">
      <c r="A312025" t="inlineStr">
        <is>
          <t>listings.rentalplanet.co.za</t>
        </is>
      </c>
      <c r="B312025" t="n">
        <v>103</v>
      </c>
    </row>
    <row r="312026">
      <c r="A312026" t="inlineStr">
        <is>
          <t>www.mapleuk.co.uk</t>
        </is>
      </c>
      <c r="B312026" t="n">
        <v>103</v>
      </c>
    </row>
    <row r="312027">
      <c r="A312027" t="inlineStr">
        <is>
          <t>c3.dmri-library.com</t>
        </is>
      </c>
      <c r="B312027" t="n">
        <v>103</v>
      </c>
    </row>
    <row r="312028">
      <c r="A312028" t="inlineStr">
        <is>
          <t>bassgosushop.com</t>
        </is>
      </c>
      <c r="B312028" t="n">
        <v>103</v>
      </c>
    </row>
    <row r="312029">
      <c r="A312029" t="inlineStr">
        <is>
          <t>www.geowyo.com</t>
        </is>
      </c>
      <c r="B312029" t="n">
        <v>103</v>
      </c>
    </row>
    <row r="312030">
      <c r="A312030" t="inlineStr">
        <is>
          <t>www.fcsboe.org</t>
        </is>
      </c>
      <c r="B312030" t="n">
        <v>103</v>
      </c>
    </row>
    <row r="312031">
      <c r="A312031" t="inlineStr">
        <is>
          <t>ro.silvexcraft.eu</t>
        </is>
      </c>
      <c r="B312031" t="n">
        <v>103</v>
      </c>
    </row>
    <row r="312032">
      <c r="A312032" t="inlineStr">
        <is>
          <t>cdn.directferries.fi</t>
        </is>
      </c>
      <c r="B312032" t="n">
        <v>103</v>
      </c>
    </row>
    <row r="312033">
      <c r="A312033" t="inlineStr">
        <is>
          <t>forwardinchrist.net</t>
        </is>
      </c>
      <c r="B312033" t="n">
        <v>103</v>
      </c>
    </row>
    <row r="312034">
      <c r="A312034" t="inlineStr">
        <is>
          <t>thewindyhill.org</t>
        </is>
      </c>
      <c r="B312034" t="n">
        <v>103</v>
      </c>
    </row>
    <row r="312035">
      <c r="A312035" t="inlineStr">
        <is>
          <t>paoequeijo.typepad.com</t>
        </is>
      </c>
      <c r="B312035" t="n">
        <v>103</v>
      </c>
    </row>
    <row r="312036">
      <c r="A312036" t="inlineStr">
        <is>
          <t>www.tradellin.com</t>
        </is>
      </c>
      <c r="B312036" t="n">
        <v>103</v>
      </c>
    </row>
    <row r="312037">
      <c r="A312037" t="inlineStr">
        <is>
          <t>hudsonvalleywinegoddess.com</t>
        </is>
      </c>
      <c r="B312037" t="n">
        <v>103</v>
      </c>
    </row>
    <row r="312038">
      <c r="A312038" t="inlineStr">
        <is>
          <t>www.hklhome.co.uk</t>
        </is>
      </c>
      <c r="B312038" t="n">
        <v>103</v>
      </c>
    </row>
    <row r="312039">
      <c r="A312039" t="inlineStr">
        <is>
          <t>www.itarticle.net</t>
        </is>
      </c>
      <c r="B312039" t="n">
        <v>103</v>
      </c>
    </row>
    <row r="312040">
      <c r="A312040" t="inlineStr">
        <is>
          <t>www.accurateaesthetics.com</t>
        </is>
      </c>
      <c r="B312040" t="n">
        <v>103</v>
      </c>
    </row>
    <row r="312041">
      <c r="A312041" t="inlineStr">
        <is>
          <t>www.ortnergraphics.com</t>
        </is>
      </c>
      <c r="B312041" t="n">
        <v>103</v>
      </c>
    </row>
    <row r="312042">
      <c r="A312042" t="inlineStr">
        <is>
          <t>andreabutterworth.com</t>
        </is>
      </c>
      <c r="B312042" t="n">
        <v>103</v>
      </c>
    </row>
    <row r="312043">
      <c r="A312043" t="inlineStr">
        <is>
          <t>www.agarscientific.com</t>
        </is>
      </c>
      <c r="B312043" t="n">
        <v>103</v>
      </c>
    </row>
    <row r="312044">
      <c r="A312044" t="inlineStr">
        <is>
          <t>canadianmortgagetrends.com</t>
        </is>
      </c>
      <c r="B312044" t="n">
        <v>103</v>
      </c>
    </row>
    <row r="312045">
      <c r="A312045" t="inlineStr">
        <is>
          <t>tcuonline.tcu.edu</t>
        </is>
      </c>
      <c r="B312045" t="n">
        <v>103</v>
      </c>
    </row>
    <row r="312046">
      <c r="A312046" t="inlineStr">
        <is>
          <t>diysweetheart.com</t>
        </is>
      </c>
      <c r="B312046" t="n">
        <v>103</v>
      </c>
    </row>
    <row r="312047">
      <c r="A312047" t="inlineStr">
        <is>
          <t>topstore.vn</t>
        </is>
      </c>
      <c r="B312047" t="n">
        <v>103</v>
      </c>
    </row>
    <row r="312048">
      <c r="A312048" t="inlineStr">
        <is>
          <t>www.cadcr.com</t>
        </is>
      </c>
      <c r="B312048" t="n">
        <v>103</v>
      </c>
    </row>
    <row r="312049">
      <c r="A312049" t="inlineStr">
        <is>
          <t>www.shopmesoderma.eu</t>
        </is>
      </c>
      <c r="B312049" t="n">
        <v>103</v>
      </c>
    </row>
    <row r="312050">
      <c r="A312050" t="inlineStr">
        <is>
          <t>www.zoopy.com</t>
        </is>
      </c>
      <c r="B312050" t="n">
        <v>103</v>
      </c>
    </row>
    <row r="312051">
      <c r="A312051" t="inlineStr">
        <is>
          <t>velo.pl</t>
        </is>
      </c>
      <c r="B312051" t="n">
        <v>103</v>
      </c>
    </row>
    <row r="312052">
      <c r="A312052" t="inlineStr">
        <is>
          <t>sklepkawa.pl</t>
        </is>
      </c>
      <c r="B312052" t="n">
        <v>103</v>
      </c>
    </row>
    <row r="312053">
      <c r="A312053" t="inlineStr">
        <is>
          <t>movilbak.es</t>
        </is>
      </c>
      <c r="B312053" t="n">
        <v>103</v>
      </c>
    </row>
    <row r="312054">
      <c r="A312054" t="inlineStr">
        <is>
          <t>librariandesignshare.files.wordpress.com</t>
        </is>
      </c>
      <c r="B312054" t="n">
        <v>103</v>
      </c>
    </row>
    <row r="312055">
      <c r="A312055" t="inlineStr">
        <is>
          <t>www.i-shopz.nl</t>
        </is>
      </c>
      <c r="B312055" t="n">
        <v>103</v>
      </c>
    </row>
    <row r="312056">
      <c r="A312056" t="inlineStr">
        <is>
          <t>www.workvanequipment.com</t>
        </is>
      </c>
      <c r="B312056" t="n">
        <v>103</v>
      </c>
    </row>
    <row r="312057">
      <c r="A312057" t="inlineStr">
        <is>
          <t>iqboatlifts.com</t>
        </is>
      </c>
      <c r="B312057" t="n">
        <v>103</v>
      </c>
    </row>
    <row r="312058">
      <c r="A312058" t="inlineStr">
        <is>
          <t>www.equipementmotard.com</t>
        </is>
      </c>
      <c r="B312058" t="n">
        <v>103</v>
      </c>
    </row>
    <row r="312059">
      <c r="A312059" t="inlineStr">
        <is>
          <t>pmbasics101.com</t>
        </is>
      </c>
      <c r="B312059" t="n">
        <v>103</v>
      </c>
    </row>
    <row r="312060">
      <c r="A312060" t="inlineStr">
        <is>
          <t>kkl-jnf-education.kulam.org</t>
        </is>
      </c>
      <c r="B312060" t="n">
        <v>103</v>
      </c>
    </row>
    <row r="312061">
      <c r="A312061" t="inlineStr">
        <is>
          <t>cfi.fr</t>
        </is>
      </c>
      <c r="B312061" t="n">
        <v>103</v>
      </c>
    </row>
    <row r="312062">
      <c r="A312062" t="inlineStr">
        <is>
          <t>www.faams.org</t>
        </is>
      </c>
      <c r="B312062" t="n">
        <v>103</v>
      </c>
    </row>
    <row r="312063">
      <c r="A312063" t="inlineStr">
        <is>
          <t>mandjroofingsouthport.co.uk</t>
        </is>
      </c>
      <c r="B312063" t="n">
        <v>103</v>
      </c>
    </row>
    <row r="312064">
      <c r="A312064" t="inlineStr">
        <is>
          <t>innerspacelabs.files.wordpress.com</t>
        </is>
      </c>
      <c r="B312064" t="n">
        <v>103</v>
      </c>
    </row>
    <row r="312065">
      <c r="A312065" t="inlineStr">
        <is>
          <t>cdn.seoinc.net</t>
        </is>
      </c>
      <c r="B312065" t="n">
        <v>103</v>
      </c>
    </row>
    <row r="312066">
      <c r="A312066" t="inlineStr">
        <is>
          <t>www.midorax.ro</t>
        </is>
      </c>
      <c r="B312066" t="n">
        <v>103</v>
      </c>
    </row>
    <row r="312067">
      <c r="A312067" t="inlineStr">
        <is>
          <t>www.maresei.gr</t>
        </is>
      </c>
      <c r="B312067" t="n">
        <v>103</v>
      </c>
    </row>
    <row r="312068">
      <c r="A312068" t="inlineStr">
        <is>
          <t>www.ptpaper.com</t>
        </is>
      </c>
      <c r="B312068" t="n">
        <v>103</v>
      </c>
    </row>
    <row r="312069">
      <c r="A312069" t="inlineStr">
        <is>
          <t>digishots.pl</t>
        </is>
      </c>
      <c r="B312069" t="n">
        <v>103</v>
      </c>
    </row>
    <row r="312070">
      <c r="A312070" t="inlineStr">
        <is>
          <t>ontimeprint.co.uk</t>
        </is>
      </c>
      <c r="B312070" t="n">
        <v>103</v>
      </c>
    </row>
    <row r="312071">
      <c r="A312071" t="inlineStr">
        <is>
          <t>berg-group.com</t>
        </is>
      </c>
      <c r="B312071" t="n">
        <v>103</v>
      </c>
    </row>
    <row r="312072">
      <c r="A312072" t="inlineStr">
        <is>
          <t>openmarkets.in</t>
        </is>
      </c>
      <c r="B312072" t="n">
        <v>103</v>
      </c>
    </row>
    <row r="312073">
      <c r="A312073" t="inlineStr">
        <is>
          <t>www.kamda.se</t>
        </is>
      </c>
      <c r="B312073" t="n">
        <v>103</v>
      </c>
    </row>
    <row r="312074">
      <c r="A312074" t="inlineStr">
        <is>
          <t>metromatics.com.au</t>
        </is>
      </c>
      <c r="B312074" t="n">
        <v>103</v>
      </c>
    </row>
    <row r="312075">
      <c r="A312075" t="inlineStr">
        <is>
          <t>123statues.com</t>
        </is>
      </c>
      <c r="B312075" t="n">
        <v>103</v>
      </c>
    </row>
    <row r="312076">
      <c r="A312076" t="inlineStr">
        <is>
          <t>kode-store.co.uk</t>
        </is>
      </c>
      <c r="B312076" t="n">
        <v>103</v>
      </c>
    </row>
    <row r="312077">
      <c r="A312077" t="inlineStr">
        <is>
          <t>www.londoncouncils.gov.uk</t>
        </is>
      </c>
      <c r="B312077" t="n">
        <v>103</v>
      </c>
    </row>
    <row r="312078">
      <c r="A312078" t="inlineStr">
        <is>
          <t>zwido.com</t>
        </is>
      </c>
      <c r="B312078" t="n">
        <v>103</v>
      </c>
    </row>
    <row r="312079">
      <c r="A312079" t="inlineStr">
        <is>
          <t>nfs.unl.edu</t>
        </is>
      </c>
      <c r="B312079" t="n">
        <v>103</v>
      </c>
    </row>
    <row r="312080">
      <c r="A312080" t="inlineStr">
        <is>
          <t>www.bulbby.com</t>
        </is>
      </c>
      <c r="B312080" t="n">
        <v>103</v>
      </c>
    </row>
    <row r="312081">
      <c r="A312081" t="inlineStr">
        <is>
          <t>android-tornado.ru</t>
        </is>
      </c>
      <c r="B312081" t="n">
        <v>103</v>
      </c>
    </row>
    <row r="312082">
      <c r="A312082" t="inlineStr">
        <is>
          <t>www.cbdsupplymaryland.com</t>
        </is>
      </c>
      <c r="B312082" t="n">
        <v>103</v>
      </c>
    </row>
    <row r="312083">
      <c r="A312083" t="inlineStr">
        <is>
          <t>static.classement.com</t>
        </is>
      </c>
      <c r="B312083" t="n">
        <v>103</v>
      </c>
    </row>
    <row r="312084">
      <c r="A312084" t="inlineStr">
        <is>
          <t>zafarstocks.com</t>
        </is>
      </c>
      <c r="B312084" t="n">
        <v>103</v>
      </c>
    </row>
    <row r="312085">
      <c r="A312085" t="inlineStr">
        <is>
          <t>musicpickings.files.wordpress.com</t>
        </is>
      </c>
      <c r="B312085" t="n">
        <v>103</v>
      </c>
    </row>
    <row r="312086">
      <c r="A312086" t="inlineStr">
        <is>
          <t>funintheloungedotorg.files.wordpress.com</t>
        </is>
      </c>
      <c r="B312086" t="n">
        <v>103</v>
      </c>
    </row>
    <row r="312087">
      <c r="A312087" t="inlineStr">
        <is>
          <t>de.yrftextile.com</t>
        </is>
      </c>
      <c r="B312087" t="n">
        <v>103</v>
      </c>
    </row>
    <row r="312088">
      <c r="A312088" t="inlineStr">
        <is>
          <t>cdn.ulster.ac.uk</t>
        </is>
      </c>
      <c r="B312088" t="n">
        <v>103</v>
      </c>
    </row>
    <row r="312089">
      <c r="A312089" t="inlineStr">
        <is>
          <t>images.mentennisshoes.us</t>
        </is>
      </c>
      <c r="B312089" t="n">
        <v>103</v>
      </c>
    </row>
    <row r="312090">
      <c r="A312090" t="inlineStr">
        <is>
          <t>saintbrewis.com</t>
        </is>
      </c>
      <c r="B312090" t="n">
        <v>103</v>
      </c>
    </row>
    <row r="312091">
      <c r="A312091" t="inlineStr">
        <is>
          <t>www.driveinmycar.com</t>
        </is>
      </c>
      <c r="B312091" t="n">
        <v>103</v>
      </c>
    </row>
    <row r="312092">
      <c r="A312092" t="inlineStr">
        <is>
          <t>vvd3.xxxstreamgirls.com</t>
        </is>
      </c>
      <c r="B312092" t="n">
        <v>103</v>
      </c>
    </row>
    <row r="312093">
      <c r="A312093" t="inlineStr">
        <is>
          <t>workwiltshire.co.uk</t>
        </is>
      </c>
      <c r="B312093" t="n">
        <v>103</v>
      </c>
    </row>
    <row r="312094">
      <c r="A312094" t="inlineStr">
        <is>
          <t>www.goltens.com</t>
        </is>
      </c>
      <c r="B312094" t="n">
        <v>103</v>
      </c>
    </row>
    <row r="312095">
      <c r="A312095" t="inlineStr">
        <is>
          <t>www.celebsoutfit.com</t>
        </is>
      </c>
      <c r="B312095" t="n">
        <v>103</v>
      </c>
    </row>
    <row r="312096">
      <c r="A312096" t="inlineStr">
        <is>
          <t>mesiti.com</t>
        </is>
      </c>
      <c r="B312096" t="n">
        <v>103</v>
      </c>
    </row>
    <row r="312097">
      <c r="A312097" t="inlineStr">
        <is>
          <t>www.jxmicrofibertowel.com</t>
        </is>
      </c>
      <c r="B312097" t="n">
        <v>103</v>
      </c>
    </row>
    <row r="312098">
      <c r="A312098" t="inlineStr">
        <is>
          <t>blog.proven.com</t>
        </is>
      </c>
      <c r="B312098" t="n">
        <v>103</v>
      </c>
    </row>
    <row r="312099">
      <c r="A312099" t="inlineStr">
        <is>
          <t>www.les-cyclistes-branches.com</t>
        </is>
      </c>
      <c r="B312099" t="n">
        <v>103</v>
      </c>
    </row>
    <row r="312100">
      <c r="A312100" t="inlineStr">
        <is>
          <t>www.stmilitaria.com</t>
        </is>
      </c>
      <c r="B312100" t="n">
        <v>103</v>
      </c>
    </row>
    <row r="312101">
      <c r="A312101" t="inlineStr">
        <is>
          <t>www.sam-solutions.com</t>
        </is>
      </c>
      <c r="B312101" t="n">
        <v>103</v>
      </c>
    </row>
    <row r="312102">
      <c r="A312102" t="inlineStr">
        <is>
          <t>shootclay.co.uk</t>
        </is>
      </c>
      <c r="B312102" t="n">
        <v>103</v>
      </c>
    </row>
    <row r="312103">
      <c r="A312103" t="inlineStr">
        <is>
          <t>uptalkies.com</t>
        </is>
      </c>
      <c r="B312103" t="n">
        <v>103</v>
      </c>
    </row>
    <row r="312104">
      <c r="A312104" t="inlineStr">
        <is>
          <t>au.limoscanner.com</t>
        </is>
      </c>
      <c r="B312104" t="n">
        <v>103</v>
      </c>
    </row>
    <row r="312105">
      <c r="A312105" t="inlineStr">
        <is>
          <t>www.fixmyquickbooksnow.com</t>
        </is>
      </c>
      <c r="B312105" t="n">
        <v>103</v>
      </c>
    </row>
    <row r="312106">
      <c r="A312106" t="inlineStr">
        <is>
          <t>www.efrashop.com</t>
        </is>
      </c>
      <c r="B312106" t="n">
        <v>103</v>
      </c>
    </row>
    <row r="312107">
      <c r="A312107" t="inlineStr">
        <is>
          <t>designsposts.com</t>
        </is>
      </c>
      <c r="B312107" t="n">
        <v>103</v>
      </c>
    </row>
    <row r="312108">
      <c r="A312108" t="inlineStr">
        <is>
          <t>andthestore.com.au</t>
        </is>
      </c>
      <c r="B312108" t="n">
        <v>103</v>
      </c>
    </row>
    <row r="312109">
      <c r="A312109" t="inlineStr">
        <is>
          <t>broncoroundup.org</t>
        </is>
      </c>
      <c r="B312109" t="n">
        <v>103</v>
      </c>
    </row>
    <row r="312110">
      <c r="A312110" t="inlineStr">
        <is>
          <t>buckiemodelcentre.com</t>
        </is>
      </c>
      <c r="B312110" t="n">
        <v>103</v>
      </c>
    </row>
    <row r="312111">
      <c r="A312111" t="inlineStr">
        <is>
          <t>wehuntsc.com</t>
        </is>
      </c>
      <c r="B312111" t="n">
        <v>103</v>
      </c>
    </row>
    <row r="312112">
      <c r="A312112" t="inlineStr">
        <is>
          <t>m.littelfuse.com</t>
        </is>
      </c>
      <c r="B312112" t="n">
        <v>103</v>
      </c>
    </row>
    <row r="312113">
      <c r="A312113" t="inlineStr">
        <is>
          <t>hyderabadboss.com</t>
        </is>
      </c>
      <c r="B312113" t="n">
        <v>103</v>
      </c>
    </row>
    <row r="312114">
      <c r="A312114" t="inlineStr">
        <is>
          <t>tbrbookblog.files.wordpress.com</t>
        </is>
      </c>
      <c r="B312114" t="n">
        <v>103</v>
      </c>
    </row>
    <row r="312115">
      <c r="A312115" t="inlineStr">
        <is>
          <t>www.totalteambuilding.com.au</t>
        </is>
      </c>
      <c r="B312115" t="n">
        <v>103</v>
      </c>
    </row>
    <row r="312116">
      <c r="A312116" t="inlineStr">
        <is>
          <t>www.ewsd.org</t>
        </is>
      </c>
      <c r="B312116" t="n">
        <v>103</v>
      </c>
    </row>
    <row r="312117">
      <c r="A312117" t="inlineStr">
        <is>
          <t>www.vibratory-online.cz</t>
        </is>
      </c>
      <c r="B312117" t="n">
        <v>103</v>
      </c>
    </row>
    <row r="312118">
      <c r="A312118" t="inlineStr">
        <is>
          <t>camp-zero.com</t>
        </is>
      </c>
      <c r="B312118" t="n">
        <v>103</v>
      </c>
    </row>
    <row r="312119">
      <c r="A312119" t="inlineStr">
        <is>
          <t>munin.fastlizard4.org</t>
        </is>
      </c>
      <c r="B312119" t="n">
        <v>103</v>
      </c>
    </row>
    <row r="312120">
      <c r="A312120" t="inlineStr">
        <is>
          <t>www.alfapesca.com.br</t>
        </is>
      </c>
      <c r="B312120" t="n">
        <v>103</v>
      </c>
    </row>
    <row r="312121">
      <c r="A312121" t="inlineStr">
        <is>
          <t>www.bloggdude.in</t>
        </is>
      </c>
      <c r="B312121" t="n">
        <v>103</v>
      </c>
    </row>
    <row r="312122">
      <c r="A312122" t="inlineStr">
        <is>
          <t>swiatlolux.pl</t>
        </is>
      </c>
      <c r="B312122" t="n">
        <v>103</v>
      </c>
    </row>
    <row r="312123">
      <c r="A312123" t="inlineStr">
        <is>
          <t>www.theleonews.com</t>
        </is>
      </c>
      <c r="B312123" t="n">
        <v>103</v>
      </c>
    </row>
    <row r="312124">
      <c r="A312124" t="inlineStr">
        <is>
          <t>sassyclassy.de</t>
        </is>
      </c>
      <c r="B312124" t="n">
        <v>103</v>
      </c>
    </row>
    <row r="312125">
      <c r="A312125" t="inlineStr">
        <is>
          <t>gigisplayhouse.org</t>
        </is>
      </c>
      <c r="B312125" t="n">
        <v>103</v>
      </c>
    </row>
    <row r="312126">
      <c r="A312126" t="inlineStr">
        <is>
          <t>www.zgindustrialboiler.com</t>
        </is>
      </c>
      <c r="B312126" t="n">
        <v>103</v>
      </c>
    </row>
    <row r="312127">
      <c r="A312127" t="inlineStr">
        <is>
          <t>centrwatch.ru</t>
        </is>
      </c>
      <c r="B312127" t="n">
        <v>103</v>
      </c>
    </row>
    <row r="312128">
      <c r="A312128" t="inlineStr">
        <is>
          <t>fivepointstudio.co.za</t>
        </is>
      </c>
      <c r="B312128" t="n">
        <v>103</v>
      </c>
    </row>
    <row r="312129">
      <c r="A312129" t="inlineStr">
        <is>
          <t>www.pacificoutfitters.com</t>
        </is>
      </c>
      <c r="B312129" t="n">
        <v>103</v>
      </c>
    </row>
    <row r="312130">
      <c r="A312130" t="inlineStr">
        <is>
          <t>tbn2.google.com</t>
        </is>
      </c>
      <c r="B312130" t="n">
        <v>103</v>
      </c>
    </row>
    <row r="312131">
      <c r="A312131" t="inlineStr">
        <is>
          <t>boostlikes-bc85.kxcdn.com</t>
        </is>
      </c>
      <c r="B312131" t="n">
        <v>103</v>
      </c>
    </row>
    <row r="312132">
      <c r="A312132" t="inlineStr">
        <is>
          <t>cdn2.rareanalsex.com</t>
        </is>
      </c>
      <c r="B312132" t="n">
        <v>103</v>
      </c>
    </row>
    <row r="312133">
      <c r="A312133" t="inlineStr">
        <is>
          <t>www.LifeWithLovebugs.com</t>
        </is>
      </c>
      <c r="B312133" t="n">
        <v>103</v>
      </c>
    </row>
    <row r="312134">
      <c r="A312134" t="inlineStr">
        <is>
          <t>www.wildlifecarers.group</t>
        </is>
      </c>
      <c r="B312134" t="n">
        <v>103</v>
      </c>
    </row>
    <row r="312135">
      <c r="A312135" t="inlineStr">
        <is>
          <t>www.dogva.com</t>
        </is>
      </c>
      <c r="B312135" t="n">
        <v>103</v>
      </c>
    </row>
    <row r="312136">
      <c r="A312136" t="inlineStr">
        <is>
          <t>www.log-cabins-revealed.com</t>
        </is>
      </c>
      <c r="B312136" t="n">
        <v>103</v>
      </c>
    </row>
    <row r="312137">
      <c r="A312137" t="inlineStr">
        <is>
          <t>www.jandy.com</t>
        </is>
      </c>
      <c r="B312137" t="n">
        <v>103</v>
      </c>
    </row>
    <row r="312138">
      <c r="A312138" t="inlineStr">
        <is>
          <t>www.faecdn.com</t>
        </is>
      </c>
      <c r="B312138" t="n">
        <v>103</v>
      </c>
    </row>
    <row r="312139">
      <c r="A312139" t="inlineStr">
        <is>
          <t>shop.errea.is</t>
        </is>
      </c>
      <c r="B312139" t="n">
        <v>103</v>
      </c>
    </row>
    <row r="312140">
      <c r="A312140" t="inlineStr">
        <is>
          <t>content.ostermann.eu</t>
        </is>
      </c>
      <c r="B312140" t="n">
        <v>103</v>
      </c>
    </row>
    <row r="312141">
      <c r="A312141" t="inlineStr">
        <is>
          <t>cdn.help.the3doodler.com</t>
        </is>
      </c>
      <c r="B312141" t="n">
        <v>103</v>
      </c>
    </row>
    <row r="312142">
      <c r="A312142" t="inlineStr">
        <is>
          <t>uzhavu.in</t>
        </is>
      </c>
      <c r="B312142" t="n">
        <v>103</v>
      </c>
    </row>
    <row r="312143">
      <c r="A312143" t="inlineStr">
        <is>
          <t>webscoot.io</t>
        </is>
      </c>
      <c r="B312143" t="n">
        <v>103</v>
      </c>
    </row>
    <row r="312144">
      <c r="A312144" t="inlineStr">
        <is>
          <t>pipbear.com</t>
        </is>
      </c>
      <c r="B312144" t="n">
        <v>103</v>
      </c>
    </row>
    <row r="312145">
      <c r="A312145" t="inlineStr">
        <is>
          <t>cadsetterout.wpengine.netdna-cdn.com</t>
        </is>
      </c>
      <c r="B312145" t="n">
        <v>103</v>
      </c>
    </row>
    <row r="312146">
      <c r="A312146" t="inlineStr">
        <is>
          <t>www.channelpartnerinsight.com</t>
        </is>
      </c>
      <c r="B312146" t="n">
        <v>103</v>
      </c>
    </row>
    <row r="312147">
      <c r="A312147" t="inlineStr">
        <is>
          <t>safehomecentral.com</t>
        </is>
      </c>
      <c r="B312147" t="n">
        <v>103</v>
      </c>
    </row>
    <row r="312148">
      <c r="A312148" t="inlineStr">
        <is>
          <t>www.kashmirstorz.com</t>
        </is>
      </c>
      <c r="B312148" t="n">
        <v>103</v>
      </c>
    </row>
    <row r="312149">
      <c r="A312149" t="inlineStr">
        <is>
          <t>greysteas.co.uk</t>
        </is>
      </c>
      <c r="B312149" t="n">
        <v>103</v>
      </c>
    </row>
    <row r="312150">
      <c r="A312150" t="inlineStr">
        <is>
          <t>bestpersonalplanner.com</t>
        </is>
      </c>
      <c r="B312150" t="n">
        <v>103</v>
      </c>
    </row>
    <row r="312151">
      <c r="A312151" t="inlineStr">
        <is>
          <t>thefrontporchantiques.com</t>
        </is>
      </c>
      <c r="B312151" t="n">
        <v>103</v>
      </c>
    </row>
    <row r="312152">
      <c r="A312152" t="inlineStr">
        <is>
          <t>drsamantha.com</t>
        </is>
      </c>
      <c r="B312152" t="n">
        <v>103</v>
      </c>
    </row>
    <row r="312153">
      <c r="A312153" t="inlineStr">
        <is>
          <t>vpncritic.com</t>
        </is>
      </c>
      <c r="B312153" t="n">
        <v>103</v>
      </c>
    </row>
    <row r="312154">
      <c r="A312154" t="inlineStr">
        <is>
          <t>public-ch3301.files.1drv.com</t>
        </is>
      </c>
      <c r="B312154" t="n">
        <v>103</v>
      </c>
    </row>
    <row r="312155">
      <c r="A312155" t="inlineStr">
        <is>
          <t>www.roulette.com.au</t>
        </is>
      </c>
      <c r="B312155" t="n">
        <v>103</v>
      </c>
    </row>
    <row r="312156">
      <c r="A312156" t="inlineStr">
        <is>
          <t>hot-mature-pussies.com</t>
        </is>
      </c>
      <c r="B312156" t="n">
        <v>103</v>
      </c>
    </row>
    <row r="312157">
      <c r="A312157" t="inlineStr">
        <is>
          <t>www.downtownphoenixjournal.com</t>
        </is>
      </c>
      <c r="B312157" t="n">
        <v>103</v>
      </c>
    </row>
    <row r="312158">
      <c r="A312158" t="inlineStr">
        <is>
          <t>proofs.seanopenshaw.com</t>
        </is>
      </c>
      <c r="B312158" t="n">
        <v>103</v>
      </c>
    </row>
    <row r="312159">
      <c r="A312159" t="inlineStr">
        <is>
          <t>boyreview.com</t>
        </is>
      </c>
      <c r="B312159" t="n">
        <v>103</v>
      </c>
    </row>
    <row r="312160">
      <c r="A312160" t="inlineStr">
        <is>
          <t>sportfactory.hu</t>
        </is>
      </c>
      <c r="B312160" t="n">
        <v>103</v>
      </c>
    </row>
    <row r="312161">
      <c r="A312161" t="inlineStr">
        <is>
          <t>omgbart.com</t>
        </is>
      </c>
      <c r="B312161" t="n">
        <v>103</v>
      </c>
    </row>
    <row r="312162">
      <c r="A312162" t="inlineStr">
        <is>
          <t>www.wiktenauer.com</t>
        </is>
      </c>
      <c r="B312162" t="n">
        <v>103</v>
      </c>
    </row>
    <row r="312163">
      <c r="A312163" t="inlineStr">
        <is>
          <t>cheb.watch</t>
        </is>
      </c>
      <c r="B312163" t="n">
        <v>103</v>
      </c>
    </row>
    <row r="312164">
      <c r="A312164" t="inlineStr">
        <is>
          <t>42rmyb1muv894309qpoieim1-wpengine.netdna-ssl.com</t>
        </is>
      </c>
      <c r="B312164" t="n">
        <v>103</v>
      </c>
    </row>
    <row r="312165">
      <c r="A312165" t="inlineStr">
        <is>
          <t>zippershop.de</t>
        </is>
      </c>
      <c r="B312165" t="n">
        <v>103</v>
      </c>
    </row>
    <row r="312166">
      <c r="A312166" t="inlineStr">
        <is>
          <t>img3.fastenal.com</t>
        </is>
      </c>
      <c r="B312166" t="n">
        <v>103</v>
      </c>
    </row>
    <row r="312167">
      <c r="A312167" t="inlineStr">
        <is>
          <t>www.niftyfiftyquilters.com</t>
        </is>
      </c>
      <c r="B312167" t="n">
        <v>103</v>
      </c>
    </row>
    <row r="312168">
      <c r="A312168" t="inlineStr">
        <is>
          <t>tonic.su</t>
        </is>
      </c>
      <c r="B312168" t="n">
        <v>103</v>
      </c>
    </row>
    <row r="312169">
      <c r="A312169" t="inlineStr">
        <is>
          <t>boundarysentinel.com</t>
        </is>
      </c>
      <c r="B312169" t="n">
        <v>103</v>
      </c>
    </row>
    <row r="312170">
      <c r="A312170" t="inlineStr">
        <is>
          <t>akshara.org.in</t>
        </is>
      </c>
      <c r="B312170" t="n">
        <v>103</v>
      </c>
    </row>
    <row r="312171">
      <c r="A312171" t="inlineStr">
        <is>
          <t>www.iphoneoutlet.nl</t>
        </is>
      </c>
      <c r="B312171" t="n">
        <v>103</v>
      </c>
    </row>
    <row r="312172">
      <c r="A312172" t="inlineStr">
        <is>
          <t>www.asnu.com.au</t>
        </is>
      </c>
      <c r="B312172" t="n">
        <v>103</v>
      </c>
    </row>
    <row r="312173">
      <c r="A312173" t="inlineStr">
        <is>
          <t>rajparivar.com</t>
        </is>
      </c>
      <c r="B312173" t="n">
        <v>103</v>
      </c>
    </row>
    <row r="312174">
      <c r="A312174" t="inlineStr">
        <is>
          <t>sunflower-bikinis.com</t>
        </is>
      </c>
      <c r="B312174" t="n">
        <v>103</v>
      </c>
    </row>
    <row r="312175">
      <c r="A312175" t="inlineStr">
        <is>
          <t>www.newvisiondigital.co</t>
        </is>
      </c>
      <c r="B312175" t="n">
        <v>103</v>
      </c>
    </row>
    <row r="312176">
      <c r="A312176" t="inlineStr">
        <is>
          <t>www.tribeshill.com</t>
        </is>
      </c>
      <c r="B312176" t="n">
        <v>103</v>
      </c>
    </row>
    <row r="312177">
      <c r="A312177" t="inlineStr">
        <is>
          <t>www.skiurlaub-infos.com</t>
        </is>
      </c>
      <c r="B312177" t="n">
        <v>103</v>
      </c>
    </row>
    <row r="312178">
      <c r="A312178" t="inlineStr">
        <is>
          <t>diguotrade.com</t>
        </is>
      </c>
      <c r="B312178" t="n">
        <v>103</v>
      </c>
    </row>
    <row r="312179">
      <c r="A312179" t="inlineStr">
        <is>
          <t>www.paintthemoon.org</t>
        </is>
      </c>
      <c r="B312179" t="n">
        <v>103</v>
      </c>
    </row>
    <row r="312180">
      <c r="A312180" t="inlineStr">
        <is>
          <t>www.tuincentrum.nl</t>
        </is>
      </c>
      <c r="B312180" t="n">
        <v>103</v>
      </c>
    </row>
    <row r="312181">
      <c r="A312181" t="inlineStr">
        <is>
          <t>www.jemparts.se</t>
        </is>
      </c>
      <c r="B312181" t="n">
        <v>103</v>
      </c>
    </row>
    <row r="312182">
      <c r="A312182" t="inlineStr">
        <is>
          <t>www.uucpa.org</t>
        </is>
      </c>
      <c r="B312182" t="n">
        <v>103</v>
      </c>
    </row>
    <row r="312183">
      <c r="A312183" t="inlineStr">
        <is>
          <t>myjeweldreams.com</t>
        </is>
      </c>
      <c r="B312183" t="n">
        <v>103</v>
      </c>
    </row>
    <row r="312184">
      <c r="A312184" t="inlineStr">
        <is>
          <t>alpinefile.ru</t>
        </is>
      </c>
      <c r="B312184" t="n">
        <v>103</v>
      </c>
    </row>
    <row r="312185">
      <c r="A312185" t="inlineStr">
        <is>
          <t>spydershop.ru</t>
        </is>
      </c>
      <c r="B312185" t="n">
        <v>103</v>
      </c>
    </row>
    <row r="312186">
      <c r="A312186" t="inlineStr">
        <is>
          <t>www.ski-fond.com</t>
        </is>
      </c>
      <c r="B312186" t="n">
        <v>103</v>
      </c>
    </row>
    <row r="312187">
      <c r="A312187" t="inlineStr">
        <is>
          <t>newsroom.ccsd.net</t>
        </is>
      </c>
      <c r="B312187" t="n">
        <v>103</v>
      </c>
    </row>
    <row r="312188">
      <c r="A312188" t="inlineStr">
        <is>
          <t>kwani.kr</t>
        </is>
      </c>
      <c r="B312188" t="n">
        <v>103</v>
      </c>
    </row>
    <row r="312189">
      <c r="A312189" t="inlineStr">
        <is>
          <t>shop.lost.hr</t>
        </is>
      </c>
      <c r="B312189" t="n">
        <v>103</v>
      </c>
    </row>
    <row r="312190">
      <c r="A312190" t="inlineStr">
        <is>
          <t>dolphinsunlimited.com</t>
        </is>
      </c>
      <c r="B312190" t="n">
        <v>103</v>
      </c>
    </row>
    <row r="312191">
      <c r="A312191" t="inlineStr">
        <is>
          <t>pornhub-teen.com</t>
        </is>
      </c>
      <c r="B312191" t="n">
        <v>103</v>
      </c>
    </row>
    <row r="312192">
      <c r="A312192" t="inlineStr">
        <is>
          <t>redcatstudios.net</t>
        </is>
      </c>
      <c r="B312192" t="n">
        <v>103</v>
      </c>
    </row>
    <row r="312193">
      <c r="A312193" t="inlineStr">
        <is>
          <t>meenymineymo.com</t>
        </is>
      </c>
      <c r="B312193" t="n">
        <v>103</v>
      </c>
    </row>
    <row r="312194">
      <c r="A312194" t="inlineStr">
        <is>
          <t>www.en.miniland.fi</t>
        </is>
      </c>
      <c r="B312194" t="n">
        <v>103</v>
      </c>
    </row>
    <row r="312195">
      <c r="A312195" t="inlineStr">
        <is>
          <t>palmettosandpineapples.com</t>
        </is>
      </c>
      <c r="B312195" t="n">
        <v>103</v>
      </c>
    </row>
    <row r="312196">
      <c r="A312196" t="inlineStr">
        <is>
          <t>time-gallery.ru</t>
        </is>
      </c>
      <c r="B312196" t="n">
        <v>103</v>
      </c>
    </row>
    <row r="312197">
      <c r="A312197" t="inlineStr">
        <is>
          <t>cemeteryscribes.com</t>
        </is>
      </c>
      <c r="B312197" t="n">
        <v>103</v>
      </c>
    </row>
    <row r="312198">
      <c r="A312198" t="inlineStr">
        <is>
          <t>www.ibpsguide.com</t>
        </is>
      </c>
      <c r="B312198" t="n">
        <v>103</v>
      </c>
    </row>
    <row r="312199">
      <c r="A312199" t="inlineStr">
        <is>
          <t>sunflowercottagecrochet.com</t>
        </is>
      </c>
      <c r="B312199" t="n">
        <v>103</v>
      </c>
    </row>
    <row r="312200">
      <c r="A312200" t="inlineStr">
        <is>
          <t>ad4msan.com</t>
        </is>
      </c>
      <c r="B312200" t="n">
        <v>103</v>
      </c>
    </row>
    <row r="312201">
      <c r="A312201" t="inlineStr">
        <is>
          <t>www.oconeeoffroad.com</t>
        </is>
      </c>
      <c r="B312201" t="n">
        <v>103</v>
      </c>
    </row>
    <row r="312202">
      <c r="A312202" t="inlineStr">
        <is>
          <t>at-communication.com</t>
        </is>
      </c>
      <c r="B312202" t="n">
        <v>103</v>
      </c>
    </row>
    <row r="312203">
      <c r="A312203" t="inlineStr">
        <is>
          <t>boutique-licorne.fr</t>
        </is>
      </c>
      <c r="B312203" t="n">
        <v>103</v>
      </c>
    </row>
    <row r="312204">
      <c r="A312204" t="inlineStr">
        <is>
          <t>overstreethardware.com</t>
        </is>
      </c>
      <c r="B312204" t="n">
        <v>103</v>
      </c>
    </row>
    <row r="312205">
      <c r="A312205" t="inlineStr">
        <is>
          <t>tessories.com.au</t>
        </is>
      </c>
      <c r="B312205" t="n">
        <v>103</v>
      </c>
    </row>
    <row r="312206">
      <c r="A312206" t="inlineStr">
        <is>
          <t>reclaimingfailure.files.wordpress.com</t>
        </is>
      </c>
      <c r="B312206" t="n">
        <v>103</v>
      </c>
    </row>
    <row r="312207">
      <c r="A312207" t="inlineStr">
        <is>
          <t>i2.thedjlist.com</t>
        </is>
      </c>
      <c r="B312207" t="n">
        <v>103</v>
      </c>
    </row>
    <row r="312208">
      <c r="A312208" t="inlineStr">
        <is>
          <t>www.4mypet.co.uk</t>
        </is>
      </c>
      <c r="B312208" t="n">
        <v>103</v>
      </c>
    </row>
    <row r="312209">
      <c r="A312209" t="inlineStr">
        <is>
          <t>www.house4all.it</t>
        </is>
      </c>
      <c r="B312209" t="n">
        <v>103</v>
      </c>
    </row>
    <row r="312210">
      <c r="A312210" t="inlineStr">
        <is>
          <t>www.badmintonchurchrestoration.org.uk</t>
        </is>
      </c>
      <c r="B312210" t="n">
        <v>103</v>
      </c>
    </row>
    <row r="312211">
      <c r="A312211" t="inlineStr">
        <is>
          <t>scar.org</t>
        </is>
      </c>
      <c r="B312211" t="n">
        <v>103</v>
      </c>
    </row>
    <row r="312212">
      <c r="A312212" t="inlineStr">
        <is>
          <t>qualchem.co.nz</t>
        </is>
      </c>
      <c r="B312212" t="n">
        <v>103</v>
      </c>
    </row>
    <row r="312213">
      <c r="A312213" t="inlineStr">
        <is>
          <t>freshlymarried.com</t>
        </is>
      </c>
      <c r="B312213" t="n">
        <v>103</v>
      </c>
    </row>
    <row r="312214">
      <c r="A312214" t="inlineStr">
        <is>
          <t>kidicarus.ca</t>
        </is>
      </c>
      <c r="B312214" t="n">
        <v>103</v>
      </c>
    </row>
    <row r="312215">
      <c r="A312215" t="inlineStr">
        <is>
          <t>www.ajmintl.com</t>
        </is>
      </c>
      <c r="B312215" t="n">
        <v>103</v>
      </c>
    </row>
    <row r="312216">
      <c r="A312216" t="inlineStr">
        <is>
          <t>fogelhund.com</t>
        </is>
      </c>
      <c r="B312216" t="n">
        <v>103</v>
      </c>
    </row>
    <row r="312217">
      <c r="A312217" t="inlineStr">
        <is>
          <t>totalmartialartsupplies.com</t>
        </is>
      </c>
      <c r="B312217" t="n">
        <v>103</v>
      </c>
    </row>
    <row r="312218">
      <c r="A312218" t="inlineStr">
        <is>
          <t>riseandbrine.com</t>
        </is>
      </c>
      <c r="B312218" t="n">
        <v>103</v>
      </c>
    </row>
    <row r="312219">
      <c r="A312219" t="inlineStr">
        <is>
          <t>www.casinosbelgie.be</t>
        </is>
      </c>
      <c r="B312219" t="n">
        <v>103</v>
      </c>
    </row>
    <row r="312220">
      <c r="A312220" t="inlineStr">
        <is>
          <t>elizawills.com</t>
        </is>
      </c>
      <c r="B312220" t="n">
        <v>103</v>
      </c>
    </row>
    <row r="312221">
      <c r="A312221" t="inlineStr">
        <is>
          <t>ownitthepodcast.com</t>
        </is>
      </c>
      <c r="B312221" t="n">
        <v>103</v>
      </c>
    </row>
    <row r="312222">
      <c r="A312222" t="inlineStr">
        <is>
          <t>770goodies.com</t>
        </is>
      </c>
      <c r="B312222" t="n">
        <v>103</v>
      </c>
    </row>
    <row r="312223">
      <c r="A312223" t="inlineStr">
        <is>
          <t>partners-ltd.com</t>
        </is>
      </c>
      <c r="B312223" t="n">
        <v>103</v>
      </c>
    </row>
    <row r="312224">
      <c r="A312224" t="inlineStr">
        <is>
          <t>countdownsandcupcakes.com</t>
        </is>
      </c>
      <c r="B312224" t="n">
        <v>103</v>
      </c>
    </row>
    <row r="312225">
      <c r="A312225" t="inlineStr">
        <is>
          <t>theshopville.com</t>
        </is>
      </c>
      <c r="B312225" t="n">
        <v>103</v>
      </c>
    </row>
    <row r="312226">
      <c r="A312226" t="inlineStr">
        <is>
          <t>www.howardworks.com</t>
        </is>
      </c>
      <c r="B312226" t="n">
        <v>103</v>
      </c>
    </row>
    <row r="312227">
      <c r="A312227" t="inlineStr">
        <is>
          <t>alidropship.es</t>
        </is>
      </c>
      <c r="B312227" t="n">
        <v>103</v>
      </c>
    </row>
    <row r="312228">
      <c r="A312228" t="inlineStr">
        <is>
          <t>www.merceneiress.com</t>
        </is>
      </c>
      <c r="B312228" t="n">
        <v>103</v>
      </c>
    </row>
    <row r="312229">
      <c r="A312229" t="inlineStr">
        <is>
          <t>brownbagteacher.com</t>
        </is>
      </c>
      <c r="B312229" t="n">
        <v>103</v>
      </c>
    </row>
    <row r="312230">
      <c r="A312230" t="inlineStr">
        <is>
          <t>robesonian.com</t>
        </is>
      </c>
      <c r="B312230" t="n">
        <v>103</v>
      </c>
    </row>
    <row r="312231">
      <c r="A312231" t="inlineStr">
        <is>
          <t>www.buller.net</t>
        </is>
      </c>
      <c r="B312231" t="n">
        <v>103</v>
      </c>
    </row>
    <row r="312232">
      <c r="A312232" t="inlineStr">
        <is>
          <t>www.realmounts.com.au</t>
        </is>
      </c>
      <c r="B312232" t="n">
        <v>103</v>
      </c>
    </row>
    <row r="312233">
      <c r="A312233" t="inlineStr">
        <is>
          <t>narscars.com.ua</t>
        </is>
      </c>
      <c r="B312233" t="n">
        <v>103</v>
      </c>
    </row>
    <row r="312234">
      <c r="A312234" t="inlineStr">
        <is>
          <t>www.keepmovingokc.org</t>
        </is>
      </c>
      <c r="B312234" t="n">
        <v>103</v>
      </c>
    </row>
    <row r="312235">
      <c r="A312235" t="inlineStr">
        <is>
          <t>www.muzikant.cz</t>
        </is>
      </c>
      <c r="B312235" t="n">
        <v>103</v>
      </c>
    </row>
    <row r="312236">
      <c r="A312236" t="inlineStr">
        <is>
          <t>suggesthow.com</t>
        </is>
      </c>
      <c r="B312236" t="n">
        <v>103</v>
      </c>
    </row>
    <row r="312237">
      <c r="A312237" t="inlineStr">
        <is>
          <t>it.rc-cdn.community.thermomix.com</t>
        </is>
      </c>
      <c r="B312237" t="n">
        <v>103</v>
      </c>
    </row>
    <row r="312238">
      <c r="A312238" t="inlineStr">
        <is>
          <t>www.volgocare.com</t>
        </is>
      </c>
      <c r="B312238" t="n">
        <v>103</v>
      </c>
    </row>
    <row r="312239">
      <c r="A312239" t="inlineStr">
        <is>
          <t>trendy.com.pk</t>
        </is>
      </c>
      <c r="B312239" t="n">
        <v>103</v>
      </c>
    </row>
    <row r="312240">
      <c r="A312240" t="inlineStr">
        <is>
          <t>www.vpirg.org</t>
        </is>
      </c>
      <c r="B312240" t="n">
        <v>103</v>
      </c>
    </row>
    <row r="312241">
      <c r="A312241" t="inlineStr">
        <is>
          <t>pics.bis077.ru</t>
        </is>
      </c>
      <c r="B312241" t="n">
        <v>103</v>
      </c>
    </row>
    <row r="312242">
      <c r="A312242" t="inlineStr">
        <is>
          <t>kocka.hu</t>
        </is>
      </c>
      <c r="B312242" t="n">
        <v>103</v>
      </c>
    </row>
    <row r="312243">
      <c r="A312243" t="inlineStr">
        <is>
          <t>www.eagbaltic.com</t>
        </is>
      </c>
      <c r="B312243" t="n">
        <v>103</v>
      </c>
    </row>
    <row r="312244">
      <c r="A312244" t="inlineStr">
        <is>
          <t>me-mag.com</t>
        </is>
      </c>
      <c r="B312244" t="n">
        <v>103</v>
      </c>
    </row>
    <row r="312245">
      <c r="A312245" t="inlineStr">
        <is>
          <t>valinhapkhau.com</t>
        </is>
      </c>
      <c r="B312245" t="n">
        <v>103</v>
      </c>
    </row>
    <row r="312246">
      <c r="A312246" t="inlineStr">
        <is>
          <t>www.cheval-shop.com</t>
        </is>
      </c>
      <c r="B312246" t="n">
        <v>103</v>
      </c>
    </row>
    <row r="312247">
      <c r="A312247" t="inlineStr">
        <is>
          <t>blog.akshayapatra.org</t>
        </is>
      </c>
      <c r="B312247" t="n">
        <v>103</v>
      </c>
    </row>
    <row r="312248">
      <c r="A312248" t="inlineStr">
        <is>
          <t>insetfair.com</t>
        </is>
      </c>
      <c r="B312248" t="n">
        <v>103</v>
      </c>
    </row>
    <row r="312249">
      <c r="A312249" t="inlineStr">
        <is>
          <t>www.owlmama.com</t>
        </is>
      </c>
      <c r="B312249" t="n">
        <v>103</v>
      </c>
    </row>
    <row r="312250">
      <c r="A312250" t="inlineStr">
        <is>
          <t>alyssateaches.com</t>
        </is>
      </c>
      <c r="B312250" t="n">
        <v>103</v>
      </c>
    </row>
    <row r="312251">
      <c r="A312251" t="inlineStr">
        <is>
          <t>www.vivelots.com</t>
        </is>
      </c>
      <c r="B312251" t="n">
        <v>103</v>
      </c>
    </row>
    <row r="312252">
      <c r="A312252" t="inlineStr">
        <is>
          <t>www.janekoenig.se</t>
        </is>
      </c>
      <c r="B312252" t="n">
        <v>103</v>
      </c>
    </row>
    <row r="312253">
      <c r="A312253" t="inlineStr">
        <is>
          <t>corollatalk.com</t>
        </is>
      </c>
      <c r="B312253" t="n">
        <v>103</v>
      </c>
    </row>
    <row r="312254">
      <c r="A312254" t="inlineStr">
        <is>
          <t>www.unionjobs.com</t>
        </is>
      </c>
      <c r="B312254" t="n">
        <v>103</v>
      </c>
    </row>
    <row r="312255">
      <c r="A312255" t="inlineStr">
        <is>
          <t>goto20.com</t>
        </is>
      </c>
      <c r="B312255" t="n">
        <v>103</v>
      </c>
    </row>
    <row r="312256">
      <c r="A312256" t="inlineStr">
        <is>
          <t>cowboysandcrossbones.files.wordpress.com</t>
        </is>
      </c>
      <c r="B312256" t="n">
        <v>103</v>
      </c>
    </row>
    <row r="312257">
      <c r="A312257" t="inlineStr">
        <is>
          <t>www.terrisgps.com</t>
        </is>
      </c>
      <c r="B312257" t="n">
        <v>103</v>
      </c>
    </row>
    <row r="312258">
      <c r="A312258" t="inlineStr">
        <is>
          <t>www.safemaster.net.au</t>
        </is>
      </c>
      <c r="B312258" t="n">
        <v>103</v>
      </c>
    </row>
    <row r="312259">
      <c r="A312259" t="inlineStr">
        <is>
          <t>www.polishgirl4u.com</t>
        </is>
      </c>
      <c r="B312259" t="n">
        <v>103</v>
      </c>
    </row>
    <row r="312260">
      <c r="A312260" t="inlineStr">
        <is>
          <t>ihatebadmovies.com</t>
        </is>
      </c>
      <c r="B312260" t="n">
        <v>103</v>
      </c>
    </row>
    <row r="312261">
      <c r="A312261" t="inlineStr">
        <is>
          <t>visitmiddleburgva.com</t>
        </is>
      </c>
      <c r="B312261" t="n">
        <v>103</v>
      </c>
    </row>
    <row r="312262">
      <c r="A312262" t="inlineStr">
        <is>
          <t>www.techrescue.biz</t>
        </is>
      </c>
      <c r="B312262" t="n">
        <v>103</v>
      </c>
    </row>
    <row r="312263">
      <c r="A312263" t="inlineStr">
        <is>
          <t>1942701.buyygy.com</t>
        </is>
      </c>
      <c r="B312263" t="n">
        <v>103</v>
      </c>
    </row>
    <row r="312264">
      <c r="A312264" t="inlineStr">
        <is>
          <t>www.rentrite.biz</t>
        </is>
      </c>
      <c r="B312264" t="n">
        <v>103</v>
      </c>
    </row>
    <row r="312265">
      <c r="A312265" t="inlineStr">
        <is>
          <t>thehelpfulacademy.com</t>
        </is>
      </c>
      <c r="B312265" t="n">
        <v>103</v>
      </c>
    </row>
    <row r="312266">
      <c r="A312266" t="inlineStr">
        <is>
          <t>civilgear.files.wordpress.com</t>
        </is>
      </c>
      <c r="B312266" t="n">
        <v>103</v>
      </c>
    </row>
    <row r="312267">
      <c r="A312267" t="inlineStr">
        <is>
          <t>www.strollerboards.com</t>
        </is>
      </c>
      <c r="B312267" t="n">
        <v>103</v>
      </c>
    </row>
    <row r="312268">
      <c r="A312268" t="inlineStr">
        <is>
          <t>www.huskyeu.eu</t>
        </is>
      </c>
      <c r="B312268" t="n">
        <v>103</v>
      </c>
    </row>
    <row r="312269">
      <c r="A312269" t="inlineStr">
        <is>
          <t>www.suesutcliffe.com</t>
        </is>
      </c>
      <c r="B312269" t="n">
        <v>103</v>
      </c>
    </row>
    <row r="312270">
      <c r="A312270" t="inlineStr">
        <is>
          <t>www.indirson.com</t>
        </is>
      </c>
      <c r="B312270" t="n">
        <v>103</v>
      </c>
    </row>
    <row r="312271">
      <c r="A312271" t="inlineStr">
        <is>
          <t>thepeakperformancecenter.com</t>
        </is>
      </c>
      <c r="B312271" t="n">
        <v>103</v>
      </c>
    </row>
    <row r="312272">
      <c r="A312272" t="inlineStr">
        <is>
          <t>kunzonpublishing.com</t>
        </is>
      </c>
      <c r="B312272" t="n">
        <v>103</v>
      </c>
    </row>
    <row r="312273">
      <c r="A312273" t="inlineStr">
        <is>
          <t>www.morco.uk.com</t>
        </is>
      </c>
      <c r="B312273" t="n">
        <v>103</v>
      </c>
    </row>
    <row r="312274">
      <c r="A312274" t="inlineStr">
        <is>
          <t>polleysport.com</t>
        </is>
      </c>
      <c r="B312274" t="n">
        <v>103</v>
      </c>
    </row>
    <row r="312275">
      <c r="A312275" t="inlineStr">
        <is>
          <t>www.femdomvidx.com</t>
        </is>
      </c>
      <c r="B312275" t="n">
        <v>103</v>
      </c>
    </row>
    <row r="312276">
      <c r="A312276" t="inlineStr">
        <is>
          <t>recoverycampus.com</t>
        </is>
      </c>
      <c r="B312276" t="n">
        <v>103</v>
      </c>
    </row>
    <row r="312277">
      <c r="A312277" t="inlineStr">
        <is>
          <t>sesmithfl.com</t>
        </is>
      </c>
      <c r="B312277" t="n">
        <v>103</v>
      </c>
    </row>
    <row r="312278">
      <c r="A312278" t="inlineStr">
        <is>
          <t>www.madisoundspeakerstore.com</t>
        </is>
      </c>
      <c r="B312278" t="n">
        <v>103</v>
      </c>
    </row>
    <row r="312279">
      <c r="A312279" t="inlineStr">
        <is>
          <t>sunglassesrestorer.com</t>
        </is>
      </c>
      <c r="B312279" t="n">
        <v>103</v>
      </c>
    </row>
    <row r="312280">
      <c r="A312280" t="inlineStr">
        <is>
          <t>en.sergiobonelli.it</t>
        </is>
      </c>
      <c r="B312280" t="n">
        <v>103</v>
      </c>
    </row>
    <row r="312281">
      <c r="A312281" t="inlineStr">
        <is>
          <t>www.weareoffice.com</t>
        </is>
      </c>
      <c r="B312281" t="n">
        <v>103</v>
      </c>
    </row>
    <row r="312282">
      <c r="A312282" t="inlineStr">
        <is>
          <t>www.deerisle.com</t>
        </is>
      </c>
      <c r="B312282" t="n">
        <v>103</v>
      </c>
    </row>
    <row r="312283">
      <c r="A312283" t="inlineStr">
        <is>
          <t>www.belgium101.com</t>
        </is>
      </c>
      <c r="B312283" t="n">
        <v>103</v>
      </c>
    </row>
    <row r="312284">
      <c r="A312284" t="inlineStr">
        <is>
          <t>aclouda.com</t>
        </is>
      </c>
      <c r="B312284" t="n">
        <v>103</v>
      </c>
    </row>
    <row r="312285">
      <c r="A312285" t="inlineStr">
        <is>
          <t>coloringjunction.com</t>
        </is>
      </c>
      <c r="B312285" t="n">
        <v>103</v>
      </c>
    </row>
    <row r="312286">
      <c r="A312286" t="inlineStr">
        <is>
          <t>www.motoden.com</t>
        </is>
      </c>
      <c r="B312286" t="n">
        <v>103</v>
      </c>
    </row>
    <row r="312287">
      <c r="A312287" t="inlineStr">
        <is>
          <t>4029-cdn.doitbest.com</t>
        </is>
      </c>
      <c r="B312287" t="n">
        <v>103</v>
      </c>
    </row>
    <row r="312288">
      <c r="A312288" t="inlineStr">
        <is>
          <t>www.madeinchasse.fr</t>
        </is>
      </c>
      <c r="B312288" t="n">
        <v>103</v>
      </c>
    </row>
    <row r="312289">
      <c r="A312289" t="inlineStr">
        <is>
          <t>www.growland.nl</t>
        </is>
      </c>
      <c r="B312289" t="n">
        <v>103</v>
      </c>
    </row>
    <row r="312290">
      <c r="A312290" t="inlineStr">
        <is>
          <t>voices.la.psu.edu</t>
        </is>
      </c>
      <c r="B312290" t="n">
        <v>103</v>
      </c>
    </row>
    <row r="312291">
      <c r="A312291" t="inlineStr">
        <is>
          <t>www.irismarsh.com</t>
        </is>
      </c>
      <c r="B312291" t="n">
        <v>103</v>
      </c>
    </row>
    <row r="312292">
      <c r="A312292" t="inlineStr">
        <is>
          <t>www.woodfordes.com</t>
        </is>
      </c>
      <c r="B312292" t="n">
        <v>103</v>
      </c>
    </row>
    <row r="312293">
      <c r="A312293" t="inlineStr">
        <is>
          <t>montemanik.com</t>
        </is>
      </c>
      <c r="B312293" t="n">
        <v>103</v>
      </c>
    </row>
    <row r="312294">
      <c r="A312294" t="inlineStr">
        <is>
          <t>iqoptionwiki.com</t>
        </is>
      </c>
      <c r="B312294" t="n">
        <v>103</v>
      </c>
    </row>
    <row r="312295">
      <c r="A312295" t="inlineStr">
        <is>
          <t>serandib.co.nz</t>
        </is>
      </c>
      <c r="B312295" t="n">
        <v>103</v>
      </c>
    </row>
    <row r="312296">
      <c r="A312296" t="inlineStr">
        <is>
          <t>lightupbicycle.com</t>
        </is>
      </c>
      <c r="B312296" t="n">
        <v>103</v>
      </c>
    </row>
    <row r="312297">
      <c r="A312297" t="inlineStr">
        <is>
          <t>content17.s3.amazonaws.com</t>
        </is>
      </c>
      <c r="B312297" t="n">
        <v>103</v>
      </c>
    </row>
    <row r="312298">
      <c r="A312298" t="inlineStr">
        <is>
          <t>micro.magnet.fsu.edu</t>
        </is>
      </c>
      <c r="B312298" t="n">
        <v>103</v>
      </c>
    </row>
    <row r="312299">
      <c r="A312299" t="inlineStr">
        <is>
          <t>www.badcreditresources.com</t>
        </is>
      </c>
      <c r="B312299" t="n">
        <v>103</v>
      </c>
    </row>
    <row r="312300">
      <c r="A312300" t="inlineStr">
        <is>
          <t>www.consumerscarpet.com</t>
        </is>
      </c>
      <c r="B312300" t="n">
        <v>103</v>
      </c>
    </row>
    <row r="312301">
      <c r="A312301" t="inlineStr">
        <is>
          <t>www.powerfilmsolar.com</t>
        </is>
      </c>
      <c r="B312301" t="n">
        <v>103</v>
      </c>
    </row>
    <row r="312302">
      <c r="A312302" t="inlineStr">
        <is>
          <t>twowayaccessories.com</t>
        </is>
      </c>
      <c r="B312302" t="n">
        <v>103</v>
      </c>
    </row>
    <row r="312303">
      <c r="A312303" t="inlineStr">
        <is>
          <t>rockymountainhardware.co.uk</t>
        </is>
      </c>
      <c r="B312303" t="n">
        <v>103</v>
      </c>
    </row>
    <row r="312304">
      <c r="A312304" t="inlineStr">
        <is>
          <t>img.sprasia.com</t>
        </is>
      </c>
      <c r="B312304" t="n">
        <v>103</v>
      </c>
    </row>
    <row r="312305">
      <c r="A312305" t="inlineStr">
        <is>
          <t>www.szukits.hu</t>
        </is>
      </c>
      <c r="B312305" t="n">
        <v>103</v>
      </c>
    </row>
    <row r="312306">
      <c r="A312306" t="inlineStr">
        <is>
          <t>goodmorningimagesz.com</t>
        </is>
      </c>
      <c r="B312306" t="n">
        <v>103</v>
      </c>
    </row>
    <row r="312307">
      <c r="A312307" t="inlineStr">
        <is>
          <t>www.nomanatif.net</t>
        </is>
      </c>
      <c r="B312307" t="n">
        <v>103</v>
      </c>
    </row>
    <row r="312308">
      <c r="A312308" t="inlineStr">
        <is>
          <t>www.nsdmindia.com</t>
        </is>
      </c>
      <c r="B312308" t="n">
        <v>103</v>
      </c>
    </row>
    <row r="312309">
      <c r="A312309" t="inlineStr">
        <is>
          <t>antiquities.co.uk</t>
        </is>
      </c>
      <c r="B312309" t="n">
        <v>103</v>
      </c>
    </row>
    <row r="312310">
      <c r="A312310" t="inlineStr">
        <is>
          <t>southernscapesllc.com</t>
        </is>
      </c>
      <c r="B312310" t="n">
        <v>103</v>
      </c>
    </row>
    <row r="312311">
      <c r="A312311" t="inlineStr">
        <is>
          <t>moto.drakosengineering.com</t>
        </is>
      </c>
      <c r="B312311" t="n">
        <v>103</v>
      </c>
    </row>
    <row r="312312">
      <c r="A312312" t="inlineStr">
        <is>
          <t>www.suara-music.com</t>
        </is>
      </c>
      <c r="B312312" t="n">
        <v>103</v>
      </c>
    </row>
    <row r="312313">
      <c r="A312313" t="inlineStr">
        <is>
          <t>gbapps.info</t>
        </is>
      </c>
      <c r="B312313" t="n">
        <v>103</v>
      </c>
    </row>
    <row r="312314">
      <c r="A312314" t="inlineStr">
        <is>
          <t>www.jpteens.net</t>
        </is>
      </c>
      <c r="B312314" t="n">
        <v>103</v>
      </c>
    </row>
    <row r="312315">
      <c r="A312315" t="inlineStr">
        <is>
          <t>www.jucariesimagie.ro</t>
        </is>
      </c>
      <c r="B312315" t="n">
        <v>103</v>
      </c>
    </row>
    <row r="312316">
      <c r="A312316" t="inlineStr">
        <is>
          <t>thedelegatewranglers.com</t>
        </is>
      </c>
      <c r="B312316" t="n">
        <v>103</v>
      </c>
    </row>
    <row r="312317">
      <c r="A312317" t="inlineStr">
        <is>
          <t>www.saddlerytrading.com</t>
        </is>
      </c>
      <c r="B312317" t="n">
        <v>103</v>
      </c>
    </row>
    <row r="312318">
      <c r="A312318" t="inlineStr">
        <is>
          <t>lessemf.com</t>
        </is>
      </c>
      <c r="B312318" t="n">
        <v>103</v>
      </c>
    </row>
    <row r="312319">
      <c r="A312319" t="inlineStr">
        <is>
          <t>brewerianimelogs.files.wordpress.com</t>
        </is>
      </c>
      <c r="B312319" t="n">
        <v>103</v>
      </c>
    </row>
    <row r="312320">
      <c r="A312320" t="inlineStr">
        <is>
          <t>hyderabadgiftsflowers.com</t>
        </is>
      </c>
      <c r="B312320" t="n">
        <v>103</v>
      </c>
    </row>
    <row r="312321">
      <c r="A312321" t="inlineStr">
        <is>
          <t>www.ccavenue.com</t>
        </is>
      </c>
      <c r="B312321" t="n">
        <v>103</v>
      </c>
    </row>
    <row r="312322">
      <c r="A312322" t="inlineStr">
        <is>
          <t>unitedexpressdist.3dcartstores.com</t>
        </is>
      </c>
      <c r="B312322" t="n">
        <v>103</v>
      </c>
    </row>
    <row r="312323">
      <c r="A312323" t="inlineStr">
        <is>
          <t>44wj5q2j6wo23s4mp6owjohh-wpengine.netdna-ssl.com</t>
        </is>
      </c>
      <c r="B312323" t="n">
        <v>103</v>
      </c>
    </row>
    <row r="312324">
      <c r="A312324" t="inlineStr">
        <is>
          <t>www.myshort.in</t>
        </is>
      </c>
      <c r="B312324" t="n">
        <v>103</v>
      </c>
    </row>
    <row r="312325">
      <c r="A312325" t="inlineStr">
        <is>
          <t>www.bikeshopping.it</t>
        </is>
      </c>
      <c r="B312325" t="n">
        <v>103</v>
      </c>
    </row>
    <row r="312326">
      <c r="A312326" t="inlineStr">
        <is>
          <t>ukulelego.com</t>
        </is>
      </c>
      <c r="B312326" t="n">
        <v>103</v>
      </c>
    </row>
    <row r="312327">
      <c r="A312327" t="inlineStr">
        <is>
          <t>www.e-liquid.eu</t>
        </is>
      </c>
      <c r="B312327" t="n">
        <v>103</v>
      </c>
    </row>
    <row r="312328">
      <c r="A312328" t="inlineStr">
        <is>
          <t>www.apsala.com</t>
        </is>
      </c>
      <c r="B312328" t="n">
        <v>103</v>
      </c>
    </row>
    <row r="312329">
      <c r="A312329" t="inlineStr">
        <is>
          <t>www.backyardnature.net</t>
        </is>
      </c>
      <c r="B312329" t="n">
        <v>103</v>
      </c>
    </row>
    <row r="312330">
      <c r="A312330" t="inlineStr">
        <is>
          <t>www.sog.unc.edu</t>
        </is>
      </c>
      <c r="B312330" t="n">
        <v>103</v>
      </c>
    </row>
    <row r="312331">
      <c r="A312331" t="inlineStr">
        <is>
          <t>www.nordiccases.fi</t>
        </is>
      </c>
      <c r="B312331" t="n">
        <v>103</v>
      </c>
    </row>
    <row r="312332">
      <c r="A312332" t="inlineStr">
        <is>
          <t>gardentowok.files.wordpress.com</t>
        </is>
      </c>
      <c r="B312332" t="n">
        <v>103</v>
      </c>
    </row>
    <row r="312333">
      <c r="A312333" t="inlineStr">
        <is>
          <t>www.bellashop.dk</t>
        </is>
      </c>
      <c r="B312333" t="n">
        <v>103</v>
      </c>
    </row>
    <row r="312334">
      <c r="A312334" t="inlineStr">
        <is>
          <t>www.increvable.com</t>
        </is>
      </c>
      <c r="B312334" t="n">
        <v>103</v>
      </c>
    </row>
    <row r="312335">
      <c r="A312335" t="inlineStr">
        <is>
          <t>www.troonold.org.uk</t>
        </is>
      </c>
      <c r="B312335" t="n">
        <v>103</v>
      </c>
    </row>
    <row r="312336">
      <c r="A312336" t="inlineStr">
        <is>
          <t>brianaspinall.com</t>
        </is>
      </c>
      <c r="B312336" t="n">
        <v>103</v>
      </c>
    </row>
    <row r="312337">
      <c r="A312337" t="inlineStr">
        <is>
          <t>die-besten-stoffwindeln.de</t>
        </is>
      </c>
      <c r="B312337" t="n">
        <v>103</v>
      </c>
    </row>
    <row r="312338">
      <c r="A312338" t="inlineStr">
        <is>
          <t>lovegodgreatly.com</t>
        </is>
      </c>
      <c r="B312338" t="n">
        <v>103</v>
      </c>
    </row>
    <row r="312339">
      <c r="A312339" t="inlineStr">
        <is>
          <t>www.northernarchitecture.us</t>
        </is>
      </c>
      <c r="B312339" t="n">
        <v>103</v>
      </c>
    </row>
    <row r="312340">
      <c r="A312340" t="inlineStr">
        <is>
          <t>www.bisworkwear.com.au</t>
        </is>
      </c>
      <c r="B312340" t="n">
        <v>103</v>
      </c>
    </row>
    <row r="312341">
      <c r="A312341" t="inlineStr">
        <is>
          <t>www.calorienut.com</t>
        </is>
      </c>
      <c r="B312341" t="n">
        <v>103</v>
      </c>
    </row>
    <row r="312342">
      <c r="A312342" t="inlineStr">
        <is>
          <t>www.monpetit.gr</t>
        </is>
      </c>
      <c r="B312342" t="n">
        <v>103</v>
      </c>
    </row>
    <row r="312343">
      <c r="A312343" t="inlineStr">
        <is>
          <t>bakkalim.co.uk</t>
        </is>
      </c>
      <c r="B312343" t="n">
        <v>103</v>
      </c>
    </row>
    <row r="312344">
      <c r="A312344" t="inlineStr">
        <is>
          <t>www.cnseatbelt.com</t>
        </is>
      </c>
      <c r="B312344" t="n">
        <v>103</v>
      </c>
    </row>
    <row r="312345">
      <c r="A312345" t="inlineStr">
        <is>
          <t>upduro.com</t>
        </is>
      </c>
      <c r="B312345" t="n">
        <v>103</v>
      </c>
    </row>
    <row r="312346">
      <c r="A312346" t="inlineStr">
        <is>
          <t>www.evoluzionesvapo.com</t>
        </is>
      </c>
      <c r="B312346" t="n">
        <v>103</v>
      </c>
    </row>
    <row r="312347">
      <c r="A312347" t="inlineStr">
        <is>
          <t>villagerdb.com</t>
        </is>
      </c>
      <c r="B312347" t="n">
        <v>103</v>
      </c>
    </row>
    <row r="312348">
      <c r="A312348" t="inlineStr">
        <is>
          <t>www.patch-thermocollant.fr</t>
        </is>
      </c>
      <c r="B312348" t="n">
        <v>103</v>
      </c>
    </row>
    <row r="312349">
      <c r="A312349" t="inlineStr">
        <is>
          <t>www.sweetco.ie</t>
        </is>
      </c>
      <c r="B312349" t="n">
        <v>103</v>
      </c>
    </row>
    <row r="312350">
      <c r="A312350" t="inlineStr">
        <is>
          <t>www.gatesplus.com.au</t>
        </is>
      </c>
      <c r="B312350" t="n">
        <v>103</v>
      </c>
    </row>
    <row r="312351">
      <c r="A312351" t="inlineStr">
        <is>
          <t>www.mooresbuildersproviders.ie</t>
        </is>
      </c>
      <c r="B312351" t="n">
        <v>103</v>
      </c>
    </row>
    <row r="312352">
      <c r="A312352" t="inlineStr">
        <is>
          <t>visitnorthstaffordshire.uk</t>
        </is>
      </c>
      <c r="B312352" t="n">
        <v>103</v>
      </c>
    </row>
    <row r="312353">
      <c r="A312353" t="inlineStr">
        <is>
          <t>wholesalesuite.b-cdn.net</t>
        </is>
      </c>
      <c r="B312353" t="n">
        <v>103</v>
      </c>
    </row>
    <row r="312354">
      <c r="A312354" t="inlineStr">
        <is>
          <t>www.sapins.be</t>
        </is>
      </c>
      <c r="B312354" t="n">
        <v>103</v>
      </c>
    </row>
    <row r="312355">
      <c r="A312355" t="inlineStr">
        <is>
          <t>licentie2go.be</t>
        </is>
      </c>
      <c r="B312355" t="n">
        <v>103</v>
      </c>
    </row>
    <row r="312356">
      <c r="A312356" t="inlineStr">
        <is>
          <t>emergencymedicinecases.com</t>
        </is>
      </c>
      <c r="B312356" t="n">
        <v>103</v>
      </c>
    </row>
    <row r="312357">
      <c r="A312357" t="inlineStr">
        <is>
          <t>musicboxesetc.com</t>
        </is>
      </c>
      <c r="B312357" t="n">
        <v>103</v>
      </c>
    </row>
    <row r="312358">
      <c r="A312358" t="inlineStr">
        <is>
          <t>www.koosdisain.ee</t>
        </is>
      </c>
      <c r="B312358" t="n">
        <v>103</v>
      </c>
    </row>
    <row r="312359">
      <c r="A312359" t="inlineStr">
        <is>
          <t>www.petiteannee.ch</t>
        </is>
      </c>
      <c r="B312359" t="n">
        <v>103</v>
      </c>
    </row>
    <row r="312360">
      <c r="A312360" t="inlineStr">
        <is>
          <t>www.onlinecasinoawards.net</t>
        </is>
      </c>
      <c r="B312360" t="n">
        <v>103</v>
      </c>
    </row>
    <row r="312361">
      <c r="A312361" t="inlineStr">
        <is>
          <t>www.gebruikt.com</t>
        </is>
      </c>
      <c r="B312361" t="n">
        <v>103</v>
      </c>
    </row>
    <row r="312362">
      <c r="A312362" t="inlineStr">
        <is>
          <t>unchainedrestaurants.files.wordpress.com</t>
        </is>
      </c>
      <c r="B312362" t="n">
        <v>103</v>
      </c>
    </row>
    <row r="312363">
      <c r="A312363" t="inlineStr">
        <is>
          <t>www.perfectbody.ie</t>
        </is>
      </c>
      <c r="B312363" t="n">
        <v>103</v>
      </c>
    </row>
    <row r="312364">
      <c r="A312364" t="inlineStr">
        <is>
          <t>www.soap-making-resource.com</t>
        </is>
      </c>
      <c r="B312364" t="n">
        <v>103</v>
      </c>
    </row>
    <row r="312365">
      <c r="A312365" t="inlineStr">
        <is>
          <t>www.whiskybuddy.de</t>
        </is>
      </c>
      <c r="B312365" t="n">
        <v>103</v>
      </c>
    </row>
    <row r="312366">
      <c r="A312366" t="inlineStr">
        <is>
          <t>images.body-butter.org</t>
        </is>
      </c>
      <c r="B312366" t="n">
        <v>103</v>
      </c>
    </row>
    <row r="312367">
      <c r="A312367" t="inlineStr">
        <is>
          <t>freeprosoftz.com</t>
        </is>
      </c>
      <c r="B312367" t="n">
        <v>103</v>
      </c>
    </row>
    <row r="312368">
      <c r="A312368" t="inlineStr">
        <is>
          <t>www.bonoboz.in</t>
        </is>
      </c>
      <c r="B312368" t="n">
        <v>103</v>
      </c>
    </row>
    <row r="312369">
      <c r="A312369" t="inlineStr">
        <is>
          <t>www.tresor-de-momes.fr</t>
        </is>
      </c>
      <c r="B312369" t="n">
        <v>103</v>
      </c>
    </row>
    <row r="312370">
      <c r="A312370" t="inlineStr">
        <is>
          <t>www.addicted2knit.co.uk</t>
        </is>
      </c>
      <c r="B312370" t="n">
        <v>103</v>
      </c>
    </row>
    <row r="312371">
      <c r="A312371" t="inlineStr">
        <is>
          <t>cdn.ecomelectronics.com</t>
        </is>
      </c>
      <c r="B312371" t="n">
        <v>103</v>
      </c>
    </row>
    <row r="312372">
      <c r="A312372" t="inlineStr">
        <is>
          <t>www.landscapearizona.com</t>
        </is>
      </c>
      <c r="B312372" t="n">
        <v>103</v>
      </c>
    </row>
    <row r="312373">
      <c r="A312373" t="inlineStr">
        <is>
          <t>www.musictheoryacademy.com</t>
        </is>
      </c>
      <c r="B312373" t="n">
        <v>103</v>
      </c>
    </row>
    <row r="312374">
      <c r="A312374" t="inlineStr">
        <is>
          <t>constructingexcellence.org.uk</t>
        </is>
      </c>
      <c r="B312374" t="n">
        <v>103</v>
      </c>
    </row>
    <row r="312375">
      <c r="A312375" t="inlineStr">
        <is>
          <t>www.top-bonbon.com</t>
        </is>
      </c>
      <c r="B312375" t="n">
        <v>103</v>
      </c>
    </row>
    <row r="312376">
      <c r="A312376" t="inlineStr">
        <is>
          <t>www.butylproducts.co.uk</t>
        </is>
      </c>
      <c r="B312376" t="n">
        <v>103</v>
      </c>
    </row>
    <row r="312377">
      <c r="A312377" t="inlineStr">
        <is>
          <t>magazineslecto.com</t>
        </is>
      </c>
      <c r="B312377" t="n">
        <v>103</v>
      </c>
    </row>
    <row r="312378">
      <c r="A312378" t="inlineStr">
        <is>
          <t>craftsonsea.co.uk</t>
        </is>
      </c>
      <c r="B312378" t="n">
        <v>103</v>
      </c>
    </row>
    <row r="312379">
      <c r="A312379" t="inlineStr">
        <is>
          <t>blob.apliiq.com</t>
        </is>
      </c>
      <c r="B312379" t="n">
        <v>103</v>
      </c>
    </row>
    <row r="312380">
      <c r="A312380" t="inlineStr">
        <is>
          <t>www.dolbey.com</t>
        </is>
      </c>
      <c r="B312380" t="n">
        <v>103</v>
      </c>
    </row>
    <row r="312381">
      <c r="A312381" t="inlineStr">
        <is>
          <t>nylund-son.se</t>
        </is>
      </c>
      <c r="B312381" t="n">
        <v>103</v>
      </c>
    </row>
    <row r="312382">
      <c r="A312382" t="inlineStr">
        <is>
          <t>omnisurge.co.za</t>
        </is>
      </c>
      <c r="B312382" t="n">
        <v>103</v>
      </c>
    </row>
    <row r="312383">
      <c r="A312383" t="inlineStr">
        <is>
          <t>www.babbitt-johnson.com</t>
        </is>
      </c>
      <c r="B312383" t="n">
        <v>103</v>
      </c>
    </row>
    <row r="312384">
      <c r="A312384" t="inlineStr">
        <is>
          <t>cobra-kai.store</t>
        </is>
      </c>
      <c r="B312384" t="n">
        <v>103</v>
      </c>
    </row>
    <row r="312385">
      <c r="A312385" t="inlineStr">
        <is>
          <t>windowstips.nu</t>
        </is>
      </c>
      <c r="B312385" t="n">
        <v>103</v>
      </c>
    </row>
    <row r="312386">
      <c r="A312386" t="inlineStr">
        <is>
          <t>leather-briefcases.com</t>
        </is>
      </c>
      <c r="B312386" t="n">
        <v>103</v>
      </c>
    </row>
    <row r="312387">
      <c r="A312387" t="inlineStr">
        <is>
          <t>img3.downloadha.com</t>
        </is>
      </c>
      <c r="B312387" t="n">
        <v>103</v>
      </c>
    </row>
    <row r="312388">
      <c r="A312388" t="inlineStr">
        <is>
          <t>tacklebase.co.uk</t>
        </is>
      </c>
      <c r="B312388" t="n">
        <v>103</v>
      </c>
    </row>
    <row r="312389">
      <c r="A312389" t="inlineStr">
        <is>
          <t>www.plushtoysupplier.com</t>
        </is>
      </c>
      <c r="B312389" t="n">
        <v>103</v>
      </c>
    </row>
    <row r="312390">
      <c r="A312390" t="inlineStr">
        <is>
          <t>www.giocattoli-negozio.com</t>
        </is>
      </c>
      <c r="B312390" t="n">
        <v>103</v>
      </c>
    </row>
    <row r="312391">
      <c r="A312391" t="inlineStr">
        <is>
          <t>rl-organic.com</t>
        </is>
      </c>
      <c r="B312391" t="n">
        <v>103</v>
      </c>
    </row>
    <row r="312392">
      <c r="A312392" t="inlineStr">
        <is>
          <t>cs-electronics.com</t>
        </is>
      </c>
      <c r="B312392" t="n">
        <v>103</v>
      </c>
    </row>
    <row r="312393">
      <c r="A312393" t="inlineStr">
        <is>
          <t>enblog.playful-dc.com</t>
        </is>
      </c>
      <c r="B312393" t="n">
        <v>103</v>
      </c>
    </row>
    <row r="312394">
      <c r="A312394" t="inlineStr">
        <is>
          <t>empiremusic.ca</t>
        </is>
      </c>
      <c r="B312394" t="n">
        <v>103</v>
      </c>
    </row>
    <row r="312395">
      <c r="A312395" t="inlineStr">
        <is>
          <t>www.ssamriddhifoundation.org</t>
        </is>
      </c>
      <c r="B312395" t="n">
        <v>103</v>
      </c>
    </row>
    <row r="312396">
      <c r="A312396" t="inlineStr">
        <is>
          <t>polleosport.mk</t>
        </is>
      </c>
      <c r="B312396" t="n">
        <v>103</v>
      </c>
    </row>
    <row r="312397">
      <c r="A312397" t="inlineStr">
        <is>
          <t>www.eyeglassboy.com</t>
        </is>
      </c>
      <c r="B312397" t="n">
        <v>103</v>
      </c>
    </row>
    <row r="312398">
      <c r="A312398" t="inlineStr">
        <is>
          <t>takeadaytrip.com</t>
        </is>
      </c>
      <c r="B312398" t="n">
        <v>103</v>
      </c>
    </row>
    <row r="312399">
      <c r="A312399" t="inlineStr">
        <is>
          <t>yofeely.com</t>
        </is>
      </c>
      <c r="B312399" t="n">
        <v>103</v>
      </c>
    </row>
    <row r="312400">
      <c r="A312400" t="inlineStr">
        <is>
          <t>hiicecream.com</t>
        </is>
      </c>
      <c r="B312400" t="n">
        <v>103</v>
      </c>
    </row>
    <row r="312401">
      <c r="A312401" t="inlineStr">
        <is>
          <t>www.smartstart-toys.co.uk</t>
        </is>
      </c>
      <c r="B312401" t="n">
        <v>103</v>
      </c>
    </row>
    <row r="312402">
      <c r="A312402" t="inlineStr">
        <is>
          <t>grandvillacasinoedmonton.com</t>
        </is>
      </c>
      <c r="B312402" t="n">
        <v>103</v>
      </c>
    </row>
    <row r="312403">
      <c r="A312403" t="inlineStr">
        <is>
          <t>www.astrocamp.com</t>
        </is>
      </c>
      <c r="B312403" t="n">
        <v>103</v>
      </c>
    </row>
    <row r="312404">
      <c r="A312404" t="inlineStr">
        <is>
          <t>www.yourwriterplatform.com</t>
        </is>
      </c>
      <c r="B312404" t="n">
        <v>103</v>
      </c>
    </row>
    <row r="312405">
      <c r="A312405" t="inlineStr">
        <is>
          <t>www.phuketall.com</t>
        </is>
      </c>
      <c r="B312405" t="n">
        <v>103</v>
      </c>
    </row>
    <row r="312406">
      <c r="A312406" t="inlineStr">
        <is>
          <t>www.edustoke.com</t>
        </is>
      </c>
      <c r="B312406" t="n">
        <v>103</v>
      </c>
    </row>
    <row r="312407">
      <c r="A312407" t="inlineStr">
        <is>
          <t>phmetermalaysia.com</t>
        </is>
      </c>
      <c r="B312407" t="n">
        <v>103</v>
      </c>
    </row>
    <row r="312408">
      <c r="A312408" t="inlineStr">
        <is>
          <t>simpleonpurpose.ca</t>
        </is>
      </c>
      <c r="B312408" t="n">
        <v>103</v>
      </c>
    </row>
    <row r="312409">
      <c r="A312409" t="inlineStr">
        <is>
          <t>www.bassin-maquette.fr</t>
        </is>
      </c>
      <c r="B312409" t="n">
        <v>103</v>
      </c>
    </row>
    <row r="312410">
      <c r="A312410" t="inlineStr">
        <is>
          <t>www.everbluesolution.com</t>
        </is>
      </c>
      <c r="B312410" t="n">
        <v>103</v>
      </c>
    </row>
    <row r="312411">
      <c r="A312411" t="inlineStr">
        <is>
          <t>reaprostock.com</t>
        </is>
      </c>
      <c r="B312411" t="n">
        <v>103</v>
      </c>
    </row>
    <row r="312412">
      <c r="A312412" t="inlineStr">
        <is>
          <t>borneoartifact.com</t>
        </is>
      </c>
      <c r="B312412" t="n">
        <v>103</v>
      </c>
    </row>
    <row r="312413">
      <c r="A312413" t="inlineStr">
        <is>
          <t>www.schibotgarne.de</t>
        </is>
      </c>
      <c r="B312413" t="n">
        <v>103</v>
      </c>
    </row>
    <row r="312414">
      <c r="A312414" t="inlineStr">
        <is>
          <t>maxgrowshop.pl</t>
        </is>
      </c>
      <c r="B312414" t="n">
        <v>103</v>
      </c>
    </row>
    <row r="312415">
      <c r="A312415" t="inlineStr">
        <is>
          <t>www.onehoesje.com</t>
        </is>
      </c>
      <c r="B312415" t="n">
        <v>103</v>
      </c>
    </row>
    <row r="312416">
      <c r="A312416" t="inlineStr">
        <is>
          <t>pet-bottles.ready-online.com</t>
        </is>
      </c>
      <c r="B312416" t="n">
        <v>103</v>
      </c>
    </row>
    <row r="312417">
      <c r="A312417" t="inlineStr">
        <is>
          <t>www.leighkramer.com</t>
        </is>
      </c>
      <c r="B312417" t="n">
        <v>103</v>
      </c>
    </row>
    <row r="312418">
      <c r="A312418" t="inlineStr">
        <is>
          <t>www.bst-detectable.com</t>
        </is>
      </c>
      <c r="B312418" t="n">
        <v>103</v>
      </c>
    </row>
    <row r="312419">
      <c r="A312419" t="inlineStr">
        <is>
          <t>ic-hep.com</t>
        </is>
      </c>
      <c r="B312419" t="n">
        <v>103</v>
      </c>
    </row>
    <row r="312420">
      <c r="A312420" t="inlineStr">
        <is>
          <t>www.zoolert.com</t>
        </is>
      </c>
      <c r="B312420" t="n">
        <v>103</v>
      </c>
    </row>
    <row r="312421">
      <c r="A312421" t="inlineStr">
        <is>
          <t>cloud.globalgolf.com</t>
        </is>
      </c>
      <c r="B312421" t="n">
        <v>103</v>
      </c>
    </row>
    <row r="312422">
      <c r="A312422" t="inlineStr">
        <is>
          <t>www.hostbooks.com</t>
        </is>
      </c>
      <c r="B312422" t="n">
        <v>103</v>
      </c>
    </row>
    <row r="312423">
      <c r="A312423" t="inlineStr">
        <is>
          <t>ddi.mauichem.com</t>
        </is>
      </c>
      <c r="B312423" t="n">
        <v>103</v>
      </c>
    </row>
    <row r="312424">
      <c r="A312424" t="inlineStr">
        <is>
          <t>www.conduit-flexible.com</t>
        </is>
      </c>
      <c r="B312424" t="n">
        <v>103</v>
      </c>
    </row>
    <row r="312425">
      <c r="A312425" t="inlineStr">
        <is>
          <t>www.nurselly.com</t>
        </is>
      </c>
      <c r="B312425" t="n">
        <v>103</v>
      </c>
    </row>
    <row r="312426">
      <c r="A312426" t="inlineStr">
        <is>
          <t>cdn3.grannyxvideos.net</t>
        </is>
      </c>
      <c r="B312426" t="n">
        <v>103</v>
      </c>
    </row>
    <row r="312427">
      <c r="A312427" t="inlineStr">
        <is>
          <t>gabrielgold.com</t>
        </is>
      </c>
      <c r="B312427" t="n">
        <v>103</v>
      </c>
    </row>
    <row r="312428">
      <c r="A312428" t="inlineStr">
        <is>
          <t>www.contentcallout.com</t>
        </is>
      </c>
      <c r="B312428" t="n">
        <v>103</v>
      </c>
    </row>
    <row r="312429">
      <c r="A312429" t="inlineStr">
        <is>
          <t>finchhaven-featured.s3.amazonaws.com</t>
        </is>
      </c>
      <c r="B312429" t="n">
        <v>103</v>
      </c>
    </row>
    <row r="312430">
      <c r="A312430" t="inlineStr">
        <is>
          <t>oi-the-shop.com</t>
        </is>
      </c>
      <c r="B312430" t="n">
        <v>103</v>
      </c>
    </row>
    <row r="312431">
      <c r="A312431" t="inlineStr">
        <is>
          <t>ride365.com</t>
        </is>
      </c>
      <c r="B312431" t="n">
        <v>103</v>
      </c>
    </row>
    <row r="312432">
      <c r="A312432" t="inlineStr">
        <is>
          <t>www.kazcoins.com</t>
        </is>
      </c>
      <c r="B312432" t="n">
        <v>103</v>
      </c>
    </row>
    <row r="312433">
      <c r="A312433" t="inlineStr">
        <is>
          <t>cdn.plantetorvet.dk</t>
        </is>
      </c>
      <c r="B312433" t="n">
        <v>103</v>
      </c>
    </row>
    <row r="312434">
      <c r="A312434" t="inlineStr">
        <is>
          <t>paybyphonecasino.eu</t>
        </is>
      </c>
      <c r="B312434" t="n">
        <v>103</v>
      </c>
    </row>
    <row r="312435">
      <c r="A312435" t="inlineStr">
        <is>
          <t>cdn.media.zagg.com</t>
        </is>
      </c>
      <c r="B312435" t="n">
        <v>103</v>
      </c>
    </row>
    <row r="312436">
      <c r="A312436" t="inlineStr">
        <is>
          <t>hfbrolly.com</t>
        </is>
      </c>
      <c r="B312436" t="n">
        <v>103</v>
      </c>
    </row>
    <row r="312437">
      <c r="A312437" t="inlineStr">
        <is>
          <t>www.totaloutdoorlighting.com</t>
        </is>
      </c>
      <c r="B312437" t="n">
        <v>103</v>
      </c>
    </row>
    <row r="312438">
      <c r="A312438" t="inlineStr">
        <is>
          <t>misshsaastore.com</t>
        </is>
      </c>
      <c r="B312438" t="n">
        <v>103</v>
      </c>
    </row>
    <row r="312439">
      <c r="A312439" t="inlineStr">
        <is>
          <t>mathisvisual.com</t>
        </is>
      </c>
      <c r="B312439" t="n">
        <v>103</v>
      </c>
    </row>
    <row r="312440">
      <c r="A312440" t="inlineStr">
        <is>
          <t>testirock.altervista.org</t>
        </is>
      </c>
      <c r="B312440" t="n">
        <v>103</v>
      </c>
    </row>
    <row r="312441">
      <c r="A312441" t="inlineStr">
        <is>
          <t>dtlatile.com</t>
        </is>
      </c>
      <c r="B312441" t="n">
        <v>103</v>
      </c>
    </row>
    <row r="312442">
      <c r="A312442" t="inlineStr">
        <is>
          <t>keokarpin.com</t>
        </is>
      </c>
      <c r="B312442" t="n">
        <v>103</v>
      </c>
    </row>
    <row r="312443">
      <c r="A312443" t="inlineStr">
        <is>
          <t>energydrink.redbull.com</t>
        </is>
      </c>
      <c r="B312443" t="n">
        <v>103</v>
      </c>
    </row>
    <row r="312444">
      <c r="A312444" t="inlineStr">
        <is>
          <t>www.bodystock.fi</t>
        </is>
      </c>
      <c r="B312444" t="n">
        <v>103</v>
      </c>
    </row>
    <row r="312445">
      <c r="A312445" t="inlineStr">
        <is>
          <t>rasa.io</t>
        </is>
      </c>
      <c r="B312445" t="n">
        <v>103</v>
      </c>
    </row>
    <row r="312446">
      <c r="A312446" t="inlineStr">
        <is>
          <t>www.adventure.1tree.net</t>
        </is>
      </c>
      <c r="B312446" t="n">
        <v>103</v>
      </c>
    </row>
    <row r="312447">
      <c r="A312447" t="inlineStr">
        <is>
          <t>www.techaccent.com</t>
        </is>
      </c>
      <c r="B312447" t="n">
        <v>103</v>
      </c>
    </row>
    <row r="312448">
      <c r="A312448" t="inlineStr">
        <is>
          <t>www.vapersgarage.com</t>
        </is>
      </c>
      <c r="B312448" t="n">
        <v>103</v>
      </c>
    </row>
    <row r="312449">
      <c r="A312449" t="inlineStr">
        <is>
          <t>www.atlasaircons.com</t>
        </is>
      </c>
      <c r="B312449" t="n">
        <v>103</v>
      </c>
    </row>
    <row r="312450">
      <c r="A312450" t="inlineStr">
        <is>
          <t>wickedgrafixx.com</t>
        </is>
      </c>
      <c r="B312450" t="n">
        <v>103</v>
      </c>
    </row>
    <row r="312451">
      <c r="A312451" t="inlineStr">
        <is>
          <t>siphawaii.com</t>
        </is>
      </c>
      <c r="B312451" t="n">
        <v>103</v>
      </c>
    </row>
    <row r="312452">
      <c r="A312452" t="inlineStr">
        <is>
          <t>rewindcaps.com</t>
        </is>
      </c>
      <c r="B312452" t="n">
        <v>103</v>
      </c>
    </row>
    <row r="312453">
      <c r="A312453" t="inlineStr">
        <is>
          <t>richpips.com</t>
        </is>
      </c>
      <c r="B312453" t="n">
        <v>103</v>
      </c>
    </row>
    <row r="312454">
      <c r="A312454" t="inlineStr">
        <is>
          <t>antonyagnel.files.wordpress.com</t>
        </is>
      </c>
      <c r="B312454" t="n">
        <v>103</v>
      </c>
    </row>
    <row r="312455">
      <c r="A312455" t="inlineStr">
        <is>
          <t>andyridley.com</t>
        </is>
      </c>
      <c r="B312455" t="n">
        <v>103</v>
      </c>
    </row>
    <row r="312456">
      <c r="A312456" t="inlineStr">
        <is>
          <t>www.ruffhousestudios.com</t>
        </is>
      </c>
      <c r="B312456" t="n">
        <v>103</v>
      </c>
    </row>
    <row r="312457">
      <c r="A312457" t="inlineStr">
        <is>
          <t>automolighting.com</t>
        </is>
      </c>
      <c r="B312457" t="n">
        <v>103</v>
      </c>
    </row>
    <row r="312458">
      <c r="A312458" t="inlineStr">
        <is>
          <t>writersinspiringchange.files.wordpress.com</t>
        </is>
      </c>
      <c r="B312458" t="n">
        <v>103</v>
      </c>
    </row>
    <row r="312459">
      <c r="A312459" t="inlineStr">
        <is>
          <t>www.pornopiquant.com</t>
        </is>
      </c>
      <c r="B312459" t="n">
        <v>103</v>
      </c>
    </row>
    <row r="312460">
      <c r="A312460" t="inlineStr">
        <is>
          <t>cdn.almowafir.com</t>
        </is>
      </c>
      <c r="B312460" t="n">
        <v>103</v>
      </c>
    </row>
    <row r="312461">
      <c r="A312461" t="inlineStr">
        <is>
          <t>www.northamericanterminals.com</t>
        </is>
      </c>
      <c r="B312461" t="n">
        <v>103</v>
      </c>
    </row>
    <row r="312462">
      <c r="A312462" t="inlineStr">
        <is>
          <t>www.maryarnoldtoys.com</t>
        </is>
      </c>
      <c r="B312462" t="n">
        <v>103</v>
      </c>
    </row>
    <row r="312463">
      <c r="A312463" t="inlineStr">
        <is>
          <t>www.construplaza.cl</t>
        </is>
      </c>
      <c r="B312463" t="n">
        <v>103</v>
      </c>
    </row>
    <row r="312464">
      <c r="A312464" t="inlineStr">
        <is>
          <t>100pil.ru</t>
        </is>
      </c>
      <c r="B312464" t="n">
        <v>103</v>
      </c>
    </row>
    <row r="312465">
      <c r="A312465" t="inlineStr">
        <is>
          <t>images.backupcamerar.com</t>
        </is>
      </c>
      <c r="B312465" t="n">
        <v>103</v>
      </c>
    </row>
    <row r="312466">
      <c r="A312466" t="inlineStr">
        <is>
          <t>images.deepconditioner.org</t>
        </is>
      </c>
      <c r="B312466" t="n">
        <v>103</v>
      </c>
    </row>
    <row r="312467">
      <c r="A312467" t="inlineStr">
        <is>
          <t>zen.gr</t>
        </is>
      </c>
      <c r="B312467" t="n">
        <v>103</v>
      </c>
    </row>
    <row r="312468">
      <c r="A312468" t="inlineStr">
        <is>
          <t>img80003290.weyesimg.com</t>
        </is>
      </c>
      <c r="B312468" t="n">
        <v>103</v>
      </c>
    </row>
    <row r="312469">
      <c r="A312469" t="inlineStr">
        <is>
          <t>www.4foot.cz</t>
        </is>
      </c>
      <c r="B312469" t="n">
        <v>103</v>
      </c>
    </row>
    <row r="312470">
      <c r="A312470" t="inlineStr">
        <is>
          <t>www.geos-sardegna.it</t>
        </is>
      </c>
      <c r="B312470" t="n">
        <v>103</v>
      </c>
    </row>
    <row r="312471">
      <c r="A312471" t="inlineStr">
        <is>
          <t>www.factoryforward.com</t>
        </is>
      </c>
      <c r="B312471" t="n">
        <v>103</v>
      </c>
    </row>
    <row r="312472">
      <c r="A312472" t="inlineStr">
        <is>
          <t>ltsoft.xyz</t>
        </is>
      </c>
      <c r="B312472" t="n">
        <v>103</v>
      </c>
    </row>
    <row r="312473">
      <c r="A312473" t="inlineStr">
        <is>
          <t>www.singaporeflowershop.com</t>
        </is>
      </c>
      <c r="B312473" t="n">
        <v>103</v>
      </c>
    </row>
    <row r="312474">
      <c r="A312474" t="inlineStr">
        <is>
          <t>www.pptwear.com</t>
        </is>
      </c>
      <c r="B312474" t="n">
        <v>103</v>
      </c>
    </row>
    <row r="312475">
      <c r="A312475" t="inlineStr">
        <is>
          <t>elisyn.com</t>
        </is>
      </c>
      <c r="B312475" t="n">
        <v>103</v>
      </c>
    </row>
    <row r="312476">
      <c r="A312476" t="inlineStr">
        <is>
          <t>www.eranurseries.com.au</t>
        </is>
      </c>
      <c r="B312476" t="n">
        <v>103</v>
      </c>
    </row>
    <row r="312477">
      <c r="A312477" t="inlineStr">
        <is>
          <t>kidmatterscounseling.com</t>
        </is>
      </c>
      <c r="B312477" t="n">
        <v>103</v>
      </c>
    </row>
    <row r="312478">
      <c r="A312478" t="inlineStr">
        <is>
          <t>www.dragonmotors.ru</t>
        </is>
      </c>
      <c r="B312478" t="n">
        <v>103</v>
      </c>
    </row>
    <row r="312479">
      <c r="A312479" t="inlineStr">
        <is>
          <t>0471-cdn.doitbest.com</t>
        </is>
      </c>
      <c r="B312479" t="n">
        <v>103</v>
      </c>
    </row>
    <row r="312480">
      <c r="A312480" t="inlineStr">
        <is>
          <t>www.pebblestuff.io</t>
        </is>
      </c>
      <c r="B312480" t="n">
        <v>103</v>
      </c>
    </row>
    <row r="312481">
      <c r="A312481" t="inlineStr">
        <is>
          <t>www.waldenbooks.co.uk</t>
        </is>
      </c>
      <c r="B312481" t="n">
        <v>103</v>
      </c>
    </row>
    <row r="312482">
      <c r="A312482" t="inlineStr">
        <is>
          <t>www.123kartuse.si</t>
        </is>
      </c>
      <c r="B312482" t="n">
        <v>103</v>
      </c>
    </row>
    <row r="312483">
      <c r="A312483" t="inlineStr">
        <is>
          <t>www.vapingwithvic.co.uk</t>
        </is>
      </c>
      <c r="B312483" t="n">
        <v>103</v>
      </c>
    </row>
    <row r="312484">
      <c r="A312484" t="inlineStr">
        <is>
          <t>plants.jensennursery.com</t>
        </is>
      </c>
      <c r="B312484" t="n">
        <v>103</v>
      </c>
    </row>
    <row r="312485">
      <c r="A312485" t="inlineStr">
        <is>
          <t>rf2.0ps.us</t>
        </is>
      </c>
      <c r="B312485" t="n">
        <v>103</v>
      </c>
    </row>
    <row r="312486">
      <c r="A312486" t="inlineStr">
        <is>
          <t>www.doemountaintrails.com</t>
        </is>
      </c>
      <c r="B312486" t="n">
        <v>103</v>
      </c>
    </row>
    <row r="312487">
      <c r="A312487" t="inlineStr">
        <is>
          <t>www.nameitlabels.co.uk</t>
        </is>
      </c>
      <c r="B312487" t="n">
        <v>103</v>
      </c>
    </row>
    <row r="312488">
      <c r="A312488" t="inlineStr">
        <is>
          <t>www.introducingme.com</t>
        </is>
      </c>
      <c r="B312488" t="n">
        <v>103</v>
      </c>
    </row>
    <row r="312489">
      <c r="A312489" t="inlineStr">
        <is>
          <t>www.dd-shop.ch</t>
        </is>
      </c>
      <c r="B312489" t="n">
        <v>103</v>
      </c>
    </row>
    <row r="312490">
      <c r="A312490" t="inlineStr">
        <is>
          <t>www.hbf.co.uk</t>
        </is>
      </c>
      <c r="B312490" t="n">
        <v>103</v>
      </c>
    </row>
    <row r="312491">
      <c r="A312491" t="inlineStr">
        <is>
          <t>havanareporternews.com</t>
        </is>
      </c>
      <c r="B312491" t="n">
        <v>103</v>
      </c>
    </row>
    <row r="312492">
      <c r="A312492" t="inlineStr">
        <is>
          <t>assets.consumer-action.org</t>
        </is>
      </c>
      <c r="B312492" t="n">
        <v>103</v>
      </c>
    </row>
    <row r="312493">
      <c r="A312493" t="inlineStr">
        <is>
          <t>www.truck1-no.com</t>
        </is>
      </c>
      <c r="B312493" t="n">
        <v>103</v>
      </c>
    </row>
    <row r="312494">
      <c r="A312494" t="inlineStr">
        <is>
          <t>www.innshopper.com</t>
        </is>
      </c>
      <c r="B312494" t="n">
        <v>103</v>
      </c>
    </row>
    <row r="312495">
      <c r="A312495" t="inlineStr">
        <is>
          <t>1hentai.org</t>
        </is>
      </c>
      <c r="B312495" t="n">
        <v>103</v>
      </c>
    </row>
    <row r="312496">
      <c r="A312496" t="inlineStr">
        <is>
          <t>www.inherpatlas.org</t>
        </is>
      </c>
      <c r="B312496" t="n">
        <v>103</v>
      </c>
    </row>
    <row r="312497">
      <c r="A312497" t="inlineStr">
        <is>
          <t>starwarsset.com</t>
        </is>
      </c>
      <c r="B312497" t="n">
        <v>103</v>
      </c>
    </row>
    <row r="312498">
      <c r="A312498" t="inlineStr">
        <is>
          <t>corrmedicalsolutions.healthmobius.net</t>
        </is>
      </c>
      <c r="B312498" t="n">
        <v>103</v>
      </c>
    </row>
    <row r="312499">
      <c r="A312499" t="inlineStr">
        <is>
          <t>secure-img2.webpurchaseimages.co.uk</t>
        </is>
      </c>
      <c r="B312499" t="n">
        <v>103</v>
      </c>
    </row>
    <row r="312500">
      <c r="A312500" t="inlineStr">
        <is>
          <t>trappedlibrarian.org</t>
        </is>
      </c>
      <c r="B312500" t="n">
        <v>103</v>
      </c>
    </row>
    <row r="312501">
      <c r="A312501" t="inlineStr">
        <is>
          <t>secure.aacu.org</t>
        </is>
      </c>
      <c r="B312501" t="n">
        <v>103</v>
      </c>
    </row>
    <row r="312502">
      <c r="A312502" t="inlineStr">
        <is>
          <t>seventrumpet.com</t>
        </is>
      </c>
      <c r="B312502" t="n">
        <v>103</v>
      </c>
    </row>
    <row r="312503">
      <c r="A312503" t="inlineStr">
        <is>
          <t>www.emporium.pk</t>
        </is>
      </c>
      <c r="B312503" t="n">
        <v>103</v>
      </c>
    </row>
    <row r="312504">
      <c r="A312504" t="inlineStr">
        <is>
          <t>seventhandanderson.com</t>
        </is>
      </c>
      <c r="B312504" t="n">
        <v>103</v>
      </c>
    </row>
    <row r="312505">
      <c r="A312505" t="inlineStr">
        <is>
          <t>stocktonpooltablemovers.com</t>
        </is>
      </c>
      <c r="B312505" t="n">
        <v>103</v>
      </c>
    </row>
    <row r="312506">
      <c r="A312506" t="inlineStr">
        <is>
          <t>www.zoogiardineria.it</t>
        </is>
      </c>
      <c r="B312506" t="n">
        <v>103</v>
      </c>
    </row>
    <row r="312507">
      <c r="A312507" t="inlineStr">
        <is>
          <t>lizkendall.org</t>
        </is>
      </c>
      <c r="B312507" t="n">
        <v>103</v>
      </c>
    </row>
    <row r="312508">
      <c r="A312508" t="inlineStr">
        <is>
          <t>candiwerx.com</t>
        </is>
      </c>
      <c r="B312508" t="n">
        <v>103</v>
      </c>
    </row>
    <row r="312509">
      <c r="A312509" t="inlineStr">
        <is>
          <t>www.weingalerie-shop.de</t>
        </is>
      </c>
      <c r="B312509" t="n">
        <v>103</v>
      </c>
    </row>
    <row r="312510">
      <c r="A312510" t="inlineStr">
        <is>
          <t>heelpbook.altervista.org</t>
        </is>
      </c>
      <c r="B312510" t="n">
        <v>103</v>
      </c>
    </row>
    <row r="312511">
      <c r="A312511" t="inlineStr">
        <is>
          <t>www.popsport.ee</t>
        </is>
      </c>
      <c r="B312511" t="n">
        <v>103</v>
      </c>
    </row>
    <row r="312512">
      <c r="A312512" t="inlineStr">
        <is>
          <t>www.vinylgraphics.net</t>
        </is>
      </c>
      <c r="B312512" t="n">
        <v>103</v>
      </c>
    </row>
    <row r="312513">
      <c r="A312513" t="inlineStr">
        <is>
          <t>www.mievice.com</t>
        </is>
      </c>
      <c r="B312513" t="n">
        <v>103</v>
      </c>
    </row>
    <row r="312514">
      <c r="A312514" t="inlineStr">
        <is>
          <t>m.magoegitto.com</t>
        </is>
      </c>
      <c r="B312514" t="n">
        <v>103</v>
      </c>
    </row>
    <row r="312515">
      <c r="A312515" t="inlineStr">
        <is>
          <t>tennisevolution.com</t>
        </is>
      </c>
      <c r="B312515" t="n">
        <v>103</v>
      </c>
    </row>
    <row r="312516">
      <c r="A312516" t="inlineStr">
        <is>
          <t>www.mievica.com</t>
        </is>
      </c>
      <c r="B312516" t="n">
        <v>103</v>
      </c>
    </row>
    <row r="312517">
      <c r="A312517" t="inlineStr">
        <is>
          <t>www.casinosexplorer.com</t>
        </is>
      </c>
      <c r="B312517" t="n">
        <v>103</v>
      </c>
    </row>
    <row r="312518">
      <c r="A312518" t="inlineStr">
        <is>
          <t>accesspharmacy.mhmedical.com</t>
        </is>
      </c>
      <c r="B312518" t="n">
        <v>103</v>
      </c>
    </row>
    <row r="312519">
      <c r="A312519" t="inlineStr">
        <is>
          <t>www.cancerjournal.net</t>
        </is>
      </c>
      <c r="B312519" t="n">
        <v>103</v>
      </c>
    </row>
    <row r="312520">
      <c r="A312520" t="inlineStr">
        <is>
          <t>24open-casino.com</t>
        </is>
      </c>
      <c r="B312520" t="n">
        <v>103</v>
      </c>
    </row>
    <row r="312521">
      <c r="A312521" t="inlineStr">
        <is>
          <t>www.sceneinhopkinton.org</t>
        </is>
      </c>
      <c r="B312521" t="n">
        <v>103</v>
      </c>
    </row>
    <row r="312522">
      <c r="A312522" t="inlineStr">
        <is>
          <t>www.ecofarma.it</t>
        </is>
      </c>
      <c r="B312522" t="n">
        <v>103</v>
      </c>
    </row>
    <row r="312523">
      <c r="A312523" t="inlineStr">
        <is>
          <t>esp-models.co.uk</t>
        </is>
      </c>
      <c r="B312523" t="n">
        <v>103</v>
      </c>
    </row>
    <row r="312524">
      <c r="A312524" t="inlineStr">
        <is>
          <t>gardenworldimages.com</t>
        </is>
      </c>
      <c r="B312524" t="n">
        <v>103</v>
      </c>
    </row>
    <row r="312525">
      <c r="A312525" t="inlineStr">
        <is>
          <t>www.mievicp.com</t>
        </is>
      </c>
      <c r="B312525" t="n">
        <v>103</v>
      </c>
    </row>
    <row r="312526">
      <c r="A312526" t="inlineStr">
        <is>
          <t>www.synfocom.fr</t>
        </is>
      </c>
      <c r="B312526" t="n">
        <v>103</v>
      </c>
    </row>
    <row r="312527">
      <c r="A312527" t="inlineStr">
        <is>
          <t>www.supapets-online.co.uk</t>
        </is>
      </c>
      <c r="B312527" t="n">
        <v>103</v>
      </c>
    </row>
    <row r="312528">
      <c r="A312528" t="inlineStr">
        <is>
          <t>www.mievicx.com</t>
        </is>
      </c>
      <c r="B312528" t="n">
        <v>103</v>
      </c>
    </row>
    <row r="312529">
      <c r="A312529" t="inlineStr">
        <is>
          <t>www.footballfigure.co.uk</t>
        </is>
      </c>
      <c r="B312529" t="n">
        <v>103</v>
      </c>
    </row>
    <row r="312530">
      <c r="A312530" t="inlineStr">
        <is>
          <t>vapourcentral.co.uk</t>
        </is>
      </c>
      <c r="B312530" t="n">
        <v>103</v>
      </c>
    </row>
    <row r="312531">
      <c r="A312531" t="inlineStr">
        <is>
          <t>www.whatispiping.com</t>
        </is>
      </c>
      <c r="B312531" t="n">
        <v>103</v>
      </c>
    </row>
    <row r="312532">
      <c r="A312532" t="inlineStr">
        <is>
          <t>cashncarry.gr</t>
        </is>
      </c>
      <c r="B312532" t="n">
        <v>103</v>
      </c>
    </row>
    <row r="312533">
      <c r="A312533" t="inlineStr">
        <is>
          <t>www.gonesh.com</t>
        </is>
      </c>
      <c r="B312533" t="n">
        <v>103</v>
      </c>
    </row>
    <row r="312534">
      <c r="A312534" t="inlineStr">
        <is>
          <t>storagetankindia.com</t>
        </is>
      </c>
      <c r="B312534" t="n">
        <v>103</v>
      </c>
    </row>
    <row r="312535">
      <c r="A312535" t="inlineStr">
        <is>
          <t>qbeesquest.com</t>
        </is>
      </c>
      <c r="B312535" t="n">
        <v>103</v>
      </c>
    </row>
    <row r="312536">
      <c r="A312536" t="inlineStr">
        <is>
          <t>www.zgsteamboiler.com</t>
        </is>
      </c>
      <c r="B312536" t="n">
        <v>103</v>
      </c>
    </row>
    <row r="312537">
      <c r="A312537" t="inlineStr">
        <is>
          <t>onlinepharmacyuk.co.uk</t>
        </is>
      </c>
      <c r="B312537" t="n">
        <v>103</v>
      </c>
    </row>
    <row r="312538">
      <c r="A312538" t="inlineStr">
        <is>
          <t>www.casino-spiele.com</t>
        </is>
      </c>
      <c r="B312538" t="n">
        <v>103</v>
      </c>
    </row>
    <row r="312539">
      <c r="A312539" t="inlineStr">
        <is>
          <t>static.minecraftlist.org</t>
        </is>
      </c>
      <c r="B312539" t="n">
        <v>103</v>
      </c>
    </row>
    <row r="312540">
      <c r="A312540" t="inlineStr">
        <is>
          <t>www.travelhit.com.ua</t>
        </is>
      </c>
      <c r="B312540" t="n">
        <v>103</v>
      </c>
    </row>
    <row r="312541">
      <c r="A312541" t="inlineStr">
        <is>
          <t>cdn.yoasianporn.com</t>
        </is>
      </c>
      <c r="B312541" t="n">
        <v>103</v>
      </c>
    </row>
    <row r="312542">
      <c r="A312542" t="inlineStr">
        <is>
          <t>giorgiogumi.hu</t>
        </is>
      </c>
      <c r="B312542" t="n">
        <v>103</v>
      </c>
    </row>
    <row r="312543">
      <c r="A312543" t="inlineStr">
        <is>
          <t>www.businesstemplates.biz</t>
        </is>
      </c>
      <c r="B312543" t="n">
        <v>103</v>
      </c>
    </row>
    <row r="312544">
      <c r="A312544" t="inlineStr">
        <is>
          <t>davistechus.com</t>
        </is>
      </c>
      <c r="B312544" t="n">
        <v>103</v>
      </c>
    </row>
    <row r="312545">
      <c r="A312545" t="inlineStr">
        <is>
          <t>www.overlord.fr</t>
        </is>
      </c>
      <c r="B312545" t="n">
        <v>103</v>
      </c>
    </row>
    <row r="312546">
      <c r="A312546" t="inlineStr">
        <is>
          <t>www.printerland.co.za</t>
        </is>
      </c>
      <c r="B312546" t="n">
        <v>103</v>
      </c>
    </row>
    <row r="312547">
      <c r="A312547" t="inlineStr">
        <is>
          <t>sentrameter.co.id</t>
        </is>
      </c>
      <c r="B312547" t="n">
        <v>103</v>
      </c>
    </row>
    <row r="312548">
      <c r="A312548" t="inlineStr">
        <is>
          <t>cdn.harpcenter.com</t>
        </is>
      </c>
      <c r="B312548" t="n">
        <v>103</v>
      </c>
    </row>
    <row r="312549">
      <c r="A312549" t="inlineStr">
        <is>
          <t>careerfinder.ucas.com</t>
        </is>
      </c>
      <c r="B312549" t="n">
        <v>103</v>
      </c>
    </row>
    <row r="312550">
      <c r="A312550" t="inlineStr">
        <is>
          <t>collective-zine.co.uk</t>
        </is>
      </c>
      <c r="B312550" t="n">
        <v>103</v>
      </c>
    </row>
    <row r="312551">
      <c r="A312551" t="inlineStr">
        <is>
          <t>img3.stockings-girdles.com</t>
        </is>
      </c>
      <c r="B312551" t="n">
        <v>103</v>
      </c>
    </row>
    <row r="312552">
      <c r="A312552" t="inlineStr">
        <is>
          <t>www.campnursejobs.com</t>
        </is>
      </c>
      <c r="B312552" t="n">
        <v>103</v>
      </c>
    </row>
    <row r="312553">
      <c r="A312553" t="inlineStr">
        <is>
          <t>www.cleggebathrooms.co.uk</t>
        </is>
      </c>
      <c r="B312553" t="n">
        <v>103</v>
      </c>
    </row>
    <row r="312554">
      <c r="A312554" t="inlineStr">
        <is>
          <t>rcsindia.co.in</t>
        </is>
      </c>
      <c r="B312554" t="n">
        <v>103</v>
      </c>
    </row>
    <row r="312555">
      <c r="A312555" t="inlineStr">
        <is>
          <t>999supplies.com</t>
        </is>
      </c>
      <c r="B312555" t="n">
        <v>103</v>
      </c>
    </row>
    <row r="312556">
      <c r="A312556" t="inlineStr">
        <is>
          <t>militaryscalemodelling.com</t>
        </is>
      </c>
      <c r="B312556" t="n">
        <v>103</v>
      </c>
    </row>
    <row r="312557">
      <c r="A312557" t="inlineStr">
        <is>
          <t>whiskey.tost.ru</t>
        </is>
      </c>
      <c r="B312557" t="n">
        <v>103</v>
      </c>
    </row>
    <row r="312558">
      <c r="A312558" t="inlineStr">
        <is>
          <t>www.automovilesalhambra.es</t>
        </is>
      </c>
      <c r="B312558" t="n">
        <v>103</v>
      </c>
    </row>
    <row r="312559">
      <c r="A312559" t="inlineStr">
        <is>
          <t>m.kimeeryrfidtag.com</t>
        </is>
      </c>
      <c r="B312559" t="n">
        <v>103</v>
      </c>
    </row>
    <row r="312560">
      <c r="A312560" t="inlineStr">
        <is>
          <t>www.blackoutbcn.com</t>
        </is>
      </c>
      <c r="B312560" t="n">
        <v>103</v>
      </c>
    </row>
    <row r="312561">
      <c r="A312561" t="inlineStr">
        <is>
          <t>unovgs.net</t>
        </is>
      </c>
      <c r="B312561" t="n">
        <v>103</v>
      </c>
    </row>
    <row r="312562">
      <c r="A312562" t="inlineStr">
        <is>
          <t>www.wlubookstore.com</t>
        </is>
      </c>
      <c r="B312562" t="n">
        <v>103</v>
      </c>
    </row>
    <row r="312563">
      <c r="A312563" t="inlineStr">
        <is>
          <t>www.miniatureaircraft.de</t>
        </is>
      </c>
      <c r="B312563" t="n">
        <v>103</v>
      </c>
    </row>
    <row r="312564">
      <c r="A312564" t="inlineStr">
        <is>
          <t>throttledownkustoms.com</t>
        </is>
      </c>
      <c r="B312564" t="n">
        <v>103</v>
      </c>
    </row>
    <row r="312565">
      <c r="A312565" t="inlineStr">
        <is>
          <t>www.thegreendressing.com</t>
        </is>
      </c>
      <c r="B312565" t="n">
        <v>103</v>
      </c>
    </row>
    <row r="312566">
      <c r="A312566" t="inlineStr">
        <is>
          <t>magazinulprichindel.ro</t>
        </is>
      </c>
      <c r="B312566" t="n">
        <v>103</v>
      </c>
    </row>
    <row r="312567">
      <c r="A312567" t="inlineStr">
        <is>
          <t>foneexpert.com</t>
        </is>
      </c>
      <c r="B312567" t="n">
        <v>103</v>
      </c>
    </row>
    <row r="312568">
      <c r="A312568" t="inlineStr">
        <is>
          <t>www.martindareengraving.co.uk</t>
        </is>
      </c>
      <c r="B312568" t="n">
        <v>103</v>
      </c>
    </row>
    <row r="312569">
      <c r="A312569" t="inlineStr">
        <is>
          <t>www.anglebooks.com</t>
        </is>
      </c>
      <c r="B312569" t="n">
        <v>103</v>
      </c>
    </row>
    <row r="312570">
      <c r="A312570" t="inlineStr">
        <is>
          <t>www.wiredisplays.co.nz</t>
        </is>
      </c>
      <c r="B312570" t="n">
        <v>103</v>
      </c>
    </row>
    <row r="312571">
      <c r="A312571" t="inlineStr">
        <is>
          <t>vinylworks4u.com</t>
        </is>
      </c>
      <c r="B312571" t="n">
        <v>103</v>
      </c>
    </row>
    <row r="312572">
      <c r="A312572" t="inlineStr">
        <is>
          <t>www.unpluggedfurniture.com</t>
        </is>
      </c>
      <c r="B312572" t="n">
        <v>103</v>
      </c>
    </row>
    <row r="312573">
      <c r="A312573" t="inlineStr">
        <is>
          <t>www.cozyrail.co.za</t>
        </is>
      </c>
      <c r="B312573" t="n">
        <v>103</v>
      </c>
    </row>
    <row r="312574">
      <c r="A312574" t="inlineStr">
        <is>
          <t>mineralsandrocks.eu</t>
        </is>
      </c>
      <c r="B312574" t="n">
        <v>103</v>
      </c>
    </row>
    <row r="312575">
      <c r="A312575" t="inlineStr">
        <is>
          <t>www.cartridgeink.co.uk</t>
        </is>
      </c>
      <c r="B312575" t="n">
        <v>103</v>
      </c>
    </row>
    <row r="312576">
      <c r="A312576" t="inlineStr">
        <is>
          <t>st5.momsfucktube.com</t>
        </is>
      </c>
      <c r="B312576" t="n">
        <v>103</v>
      </c>
    </row>
    <row r="312577">
      <c r="A312577" t="inlineStr">
        <is>
          <t>findtherightparts.com</t>
        </is>
      </c>
      <c r="B312577" t="n">
        <v>103</v>
      </c>
    </row>
    <row r="312578">
      <c r="A312578" t="inlineStr">
        <is>
          <t>www.steam-and-vape.fr</t>
        </is>
      </c>
      <c r="B312578" t="n">
        <v>103</v>
      </c>
    </row>
    <row r="312579">
      <c r="A312579" t="inlineStr">
        <is>
          <t>pics.armamat.com</t>
        </is>
      </c>
      <c r="B312579" t="n">
        <v>103</v>
      </c>
    </row>
    <row r="312580">
      <c r="A312580" t="inlineStr">
        <is>
          <t>stjameslongdon.co.uk</t>
        </is>
      </c>
      <c r="B312580" t="n">
        <v>103</v>
      </c>
    </row>
    <row r="312581">
      <c r="A312581" t="inlineStr">
        <is>
          <t>www.ukrapup.com</t>
        </is>
      </c>
      <c r="B312581" t="n">
        <v>103</v>
      </c>
    </row>
    <row r="312582">
      <c r="A312582" t="inlineStr">
        <is>
          <t>lostandfoundnetworks.com</t>
        </is>
      </c>
      <c r="B312582" t="n">
        <v>103</v>
      </c>
    </row>
    <row r="312583">
      <c r="A312583" t="inlineStr">
        <is>
          <t>www.mainlynorfolk.info</t>
        </is>
      </c>
      <c r="B312583" t="n">
        <v>103</v>
      </c>
    </row>
    <row r="312584">
      <c r="A312584" t="inlineStr">
        <is>
          <t>kitbrandnew.com</t>
        </is>
      </c>
      <c r="B312584" t="n">
        <v>103</v>
      </c>
    </row>
    <row r="312585">
      <c r="A312585" t="inlineStr">
        <is>
          <t>accordionchords.com</t>
        </is>
      </c>
      <c r="B312585" t="n">
        <v>103</v>
      </c>
    </row>
    <row r="312586">
      <c r="A312586" t="inlineStr">
        <is>
          <t>museum.earthseawarrior.com</t>
        </is>
      </c>
      <c r="B312586" t="n">
        <v>103</v>
      </c>
    </row>
    <row r="312587">
      <c r="A312587" t="inlineStr">
        <is>
          <t>kayleneyoder.com</t>
        </is>
      </c>
      <c r="B312587" t="n">
        <v>103</v>
      </c>
    </row>
    <row r="312588">
      <c r="A312588" t="inlineStr">
        <is>
          <t>img3.sorties-bd.fr</t>
        </is>
      </c>
      <c r="B312588" t="n">
        <v>103</v>
      </c>
    </row>
    <row r="312589">
      <c r="A312589" t="inlineStr">
        <is>
          <t>www.ecigsolution.it</t>
        </is>
      </c>
      <c r="B312589" t="n">
        <v>103</v>
      </c>
    </row>
    <row r="312590">
      <c r="A312590" t="inlineStr">
        <is>
          <t>gidroponik.com</t>
        </is>
      </c>
      <c r="B312590" t="n">
        <v>103</v>
      </c>
    </row>
    <row r="312591">
      <c r="A312591" t="inlineStr">
        <is>
          <t>www.troublecodes.net</t>
        </is>
      </c>
      <c r="B312591" t="n">
        <v>103</v>
      </c>
    </row>
    <row r="312592">
      <c r="A312592" t="inlineStr">
        <is>
          <t>fieldguides.fieldmuseum.org</t>
        </is>
      </c>
      <c r="B312592" t="n">
        <v>103</v>
      </c>
    </row>
    <row r="312593">
      <c r="A312593" t="inlineStr">
        <is>
          <t>matt.libpx.com</t>
        </is>
      </c>
      <c r="B312593" t="n">
        <v>103</v>
      </c>
    </row>
    <row r="312594">
      <c r="A312594" t="inlineStr">
        <is>
          <t>www.m-sale.de</t>
        </is>
      </c>
      <c r="B312594" t="n">
        <v>103</v>
      </c>
    </row>
    <row r="312595">
      <c r="A312595" t="inlineStr">
        <is>
          <t>www.canottebasketshop.it</t>
        </is>
      </c>
      <c r="B312595" t="n">
        <v>103</v>
      </c>
    </row>
    <row r="312596">
      <c r="A312596" t="inlineStr">
        <is>
          <t>unovegas.asia</t>
        </is>
      </c>
      <c r="B312596" t="n">
        <v>103</v>
      </c>
    </row>
    <row r="312597">
      <c r="A312597" t="inlineStr">
        <is>
          <t>babyhop.pl</t>
        </is>
      </c>
      <c r="B312597" t="n">
        <v>103</v>
      </c>
    </row>
    <row r="312598">
      <c r="A312598" t="inlineStr">
        <is>
          <t>cdn87256087.ahacdn.me</t>
        </is>
      </c>
      <c r="B312598" t="n">
        <v>103</v>
      </c>
    </row>
    <row r="312599">
      <c r="A312599" t="inlineStr">
        <is>
          <t>www.poppers.com</t>
        </is>
      </c>
      <c r="B312599" t="n">
        <v>103</v>
      </c>
    </row>
    <row r="312600">
      <c r="A312600" t="inlineStr">
        <is>
          <t>www.diytools.com.au</t>
        </is>
      </c>
      <c r="B312600" t="n">
        <v>103</v>
      </c>
    </row>
    <row r="312601">
      <c r="A312601" t="inlineStr">
        <is>
          <t>fingerprintsmusic.com</t>
        </is>
      </c>
      <c r="B312601" t="n">
        <v>103</v>
      </c>
    </row>
    <row r="312602">
      <c r="A312602" t="inlineStr">
        <is>
          <t>www.essenciadoperfume.com</t>
        </is>
      </c>
      <c r="B312602" t="n">
        <v>103</v>
      </c>
    </row>
    <row r="312603">
      <c r="A312603" t="inlineStr">
        <is>
          <t>m.topyetlcd.com</t>
        </is>
      </c>
      <c r="B312603" t="n">
        <v>103</v>
      </c>
    </row>
    <row r="312604">
      <c r="A312604" t="inlineStr">
        <is>
          <t>de.doublefish.com</t>
        </is>
      </c>
      <c r="B312604" t="n">
        <v>103</v>
      </c>
    </row>
    <row r="312605">
      <c r="A312605" t="inlineStr">
        <is>
          <t>www.bigtalldirect.com</t>
        </is>
      </c>
      <c r="B312605" t="n">
        <v>103</v>
      </c>
    </row>
    <row r="312606">
      <c r="A312606" t="inlineStr">
        <is>
          <t>www.gpsnautico.com</t>
        </is>
      </c>
      <c r="B312606" t="n">
        <v>103</v>
      </c>
    </row>
    <row r="312607">
      <c r="A312607" t="inlineStr">
        <is>
          <t>www.tuamgolfclub.com</t>
        </is>
      </c>
      <c r="B312607" t="n">
        <v>103</v>
      </c>
    </row>
    <row r="312608">
      <c r="A312608" t="inlineStr">
        <is>
          <t>boloto.com.ua</t>
        </is>
      </c>
      <c r="B312608" t="n">
        <v>103</v>
      </c>
    </row>
    <row r="312609">
      <c r="A312609" t="inlineStr">
        <is>
          <t>teflph.com</t>
        </is>
      </c>
      <c r="B312609" t="n">
        <v>103</v>
      </c>
    </row>
    <row r="312610">
      <c r="A312610" t="inlineStr">
        <is>
          <t>kupi-vse.ru</t>
        </is>
      </c>
      <c r="B312610" t="n">
        <v>103</v>
      </c>
    </row>
    <row r="312611">
      <c r="A312611" t="inlineStr">
        <is>
          <t>www.melgarcases.com</t>
        </is>
      </c>
      <c r="B312611" t="n">
        <v>103</v>
      </c>
    </row>
    <row r="312612">
      <c r="A312612" t="inlineStr">
        <is>
          <t>www.kover-it.co.uk</t>
        </is>
      </c>
      <c r="B312612" t="n">
        <v>103</v>
      </c>
    </row>
    <row r="312613">
      <c r="A312613" t="inlineStr">
        <is>
          <t>www.car-interface.com</t>
        </is>
      </c>
      <c r="B312613" t="n">
        <v>103</v>
      </c>
    </row>
    <row r="312614">
      <c r="A312614" t="inlineStr">
        <is>
          <t>coverheaven.co.uk</t>
        </is>
      </c>
      <c r="B312614" t="n">
        <v>103</v>
      </c>
    </row>
    <row r="312615">
      <c r="A312615" t="inlineStr">
        <is>
          <t>www.ssachamber.org</t>
        </is>
      </c>
      <c r="B312615" t="n">
        <v>103</v>
      </c>
    </row>
    <row r="312616">
      <c r="A312616" t="inlineStr">
        <is>
          <t>universal-solder.ca</t>
        </is>
      </c>
      <c r="B312616" t="n">
        <v>103</v>
      </c>
    </row>
    <row r="312617">
      <c r="A312617" t="inlineStr">
        <is>
          <t>www.wonderwears.ru</t>
        </is>
      </c>
      <c r="B312617" t="n">
        <v>103</v>
      </c>
    </row>
    <row r="312618">
      <c r="A312618" t="inlineStr">
        <is>
          <t>e-avantgarde.dk</t>
        </is>
      </c>
      <c r="B312618" t="n">
        <v>103</v>
      </c>
    </row>
    <row r="312619">
      <c r="A312619" t="inlineStr">
        <is>
          <t>www.hotrc.co.nz</t>
        </is>
      </c>
      <c r="B312619" t="n">
        <v>103</v>
      </c>
    </row>
    <row r="312620">
      <c r="A312620" t="inlineStr">
        <is>
          <t>shop.blackanddecker.ru</t>
        </is>
      </c>
      <c r="B312620" t="n">
        <v>103</v>
      </c>
    </row>
    <row r="312621">
      <c r="A312621" t="inlineStr">
        <is>
          <t>www.paint-green.nl</t>
        </is>
      </c>
      <c r="B312621" t="n">
        <v>103</v>
      </c>
    </row>
    <row r="312622">
      <c r="A312622" t="inlineStr">
        <is>
          <t>interviewswithwriters.com</t>
        </is>
      </c>
      <c r="B312622" t="n">
        <v>103</v>
      </c>
    </row>
    <row r="312623">
      <c r="A312623" t="inlineStr">
        <is>
          <t>www.autotajhiz.com</t>
        </is>
      </c>
      <c r="B312623" t="n">
        <v>103</v>
      </c>
    </row>
    <row r="312624">
      <c r="A312624" t="inlineStr">
        <is>
          <t>art-stone116.ru</t>
        </is>
      </c>
      <c r="B312624" t="n">
        <v>103</v>
      </c>
    </row>
    <row r="312625">
      <c r="A312625" t="inlineStr">
        <is>
          <t>europeancomics.net</t>
        </is>
      </c>
      <c r="B312625" t="n">
        <v>103</v>
      </c>
    </row>
    <row r="312626">
      <c r="A312626" t="inlineStr">
        <is>
          <t>www.tremblay-sa.com</t>
        </is>
      </c>
      <c r="B312626" t="n">
        <v>103</v>
      </c>
    </row>
    <row r="312627">
      <c r="A312627" t="inlineStr">
        <is>
          <t>www.gogirlusa.com</t>
        </is>
      </c>
      <c r="B312627" t="n">
        <v>103</v>
      </c>
    </row>
    <row r="312628">
      <c r="A312628" t="inlineStr">
        <is>
          <t>tonertintaimpresora.es</t>
        </is>
      </c>
      <c r="B312628" t="n">
        <v>103</v>
      </c>
    </row>
    <row r="312629">
      <c r="A312629" t="inlineStr">
        <is>
          <t>ani-wet.pl</t>
        </is>
      </c>
      <c r="B312629" t="n">
        <v>103</v>
      </c>
    </row>
    <row r="312630">
      <c r="A312630" t="inlineStr">
        <is>
          <t>www.commerceextensions.com</t>
        </is>
      </c>
      <c r="B312630" t="n">
        <v>103</v>
      </c>
    </row>
    <row r="312631">
      <c r="A312631" t="inlineStr">
        <is>
          <t>warningsigns.net</t>
        </is>
      </c>
      <c r="B312631" t="n">
        <v>103</v>
      </c>
    </row>
    <row r="312632">
      <c r="A312632" t="inlineStr">
        <is>
          <t>www.palgraveimport.co.uk</t>
        </is>
      </c>
      <c r="B312632" t="n">
        <v>103</v>
      </c>
    </row>
    <row r="312633">
      <c r="A312633" t="inlineStr">
        <is>
          <t>www.snowkey.id</t>
        </is>
      </c>
      <c r="B312633" t="n">
        <v>103</v>
      </c>
    </row>
    <row r="312634">
      <c r="A312634" t="inlineStr">
        <is>
          <t>ppttemplate.net</t>
        </is>
      </c>
      <c r="B312634" t="n">
        <v>103</v>
      </c>
    </row>
    <row r="312635">
      <c r="A312635" t="inlineStr">
        <is>
          <t>pngfreebie.com</t>
        </is>
      </c>
      <c r="B312635" t="n">
        <v>103</v>
      </c>
    </row>
    <row r="312636">
      <c r="A312636" t="inlineStr">
        <is>
          <t>store.whip.jp</t>
        </is>
      </c>
      <c r="B312636" t="n">
        <v>103</v>
      </c>
    </row>
    <row r="312637">
      <c r="A312637" t="inlineStr">
        <is>
          <t>www.equicom.ie</t>
        </is>
      </c>
      <c r="B312637" t="n">
        <v>103</v>
      </c>
    </row>
    <row r="312638">
      <c r="A312638" t="inlineStr">
        <is>
          <t>p.211games.com</t>
        </is>
      </c>
      <c r="B312638" t="n">
        <v>103</v>
      </c>
    </row>
    <row r="312639">
      <c r="A312639" t="inlineStr">
        <is>
          <t>www.crackthemes.com</t>
        </is>
      </c>
      <c r="B312639" t="n">
        <v>103</v>
      </c>
    </row>
    <row r="312640">
      <c r="A312640" t="inlineStr">
        <is>
          <t>www.plymouthssp.co.uk</t>
        </is>
      </c>
      <c r="B312640" t="n">
        <v>103</v>
      </c>
    </row>
    <row r="312641">
      <c r="A312641" t="inlineStr">
        <is>
          <t>www.activehire.com.au</t>
        </is>
      </c>
      <c r="B312641" t="n">
        <v>103</v>
      </c>
    </row>
    <row r="312642">
      <c r="A312642" t="inlineStr">
        <is>
          <t>mobilemonster.com.au</t>
        </is>
      </c>
      <c r="B312642" t="n">
        <v>103</v>
      </c>
    </row>
    <row r="312643">
      <c r="A312643" t="inlineStr">
        <is>
          <t>careers.thearf.org</t>
        </is>
      </c>
      <c r="B312643" t="n">
        <v>103</v>
      </c>
    </row>
    <row r="312644">
      <c r="A312644" t="inlineStr">
        <is>
          <t>xxnx.youngteenpornvideos.net</t>
        </is>
      </c>
      <c r="B312644" t="n">
        <v>103</v>
      </c>
    </row>
    <row r="312645">
      <c r="A312645" t="inlineStr">
        <is>
          <t>www.design-utile.com</t>
        </is>
      </c>
      <c r="B312645" t="n">
        <v>103</v>
      </c>
    </row>
    <row r="312646">
      <c r="A312646" t="inlineStr">
        <is>
          <t>www.tire-supplier.com</t>
        </is>
      </c>
      <c r="B312646" t="n">
        <v>103</v>
      </c>
    </row>
    <row r="312647">
      <c r="A312647" t="inlineStr">
        <is>
          <t>dealwaiter.s3.amazonaws.com</t>
        </is>
      </c>
      <c r="B312647" t="n">
        <v>103</v>
      </c>
    </row>
    <row r="312648">
      <c r="A312648" t="inlineStr">
        <is>
          <t>www.propertytorentinbuxton.co.uk</t>
        </is>
      </c>
      <c r="B312648" t="n">
        <v>103</v>
      </c>
    </row>
    <row r="312649">
      <c r="A312649" t="inlineStr">
        <is>
          <t>vissionforex.com</t>
        </is>
      </c>
      <c r="B312649" t="n">
        <v>103</v>
      </c>
    </row>
    <row r="312650">
      <c r="A312650" t="inlineStr">
        <is>
          <t>www.fitzgeraldfurniture.net</t>
        </is>
      </c>
      <c r="B312650" t="n">
        <v>103</v>
      </c>
    </row>
    <row r="312651">
      <c r="A312651" t="inlineStr">
        <is>
          <t>academfarma.ru</t>
        </is>
      </c>
      <c r="B312651" t="n">
        <v>103</v>
      </c>
    </row>
    <row r="312652">
      <c r="A312652" t="inlineStr">
        <is>
          <t>www.scrapbookpresentations.com</t>
        </is>
      </c>
      <c r="B312652" t="n">
        <v>103</v>
      </c>
    </row>
    <row r="312653">
      <c r="A312653" t="inlineStr">
        <is>
          <t>gallonaircompressor.com</t>
        </is>
      </c>
      <c r="B312653" t="n">
        <v>103</v>
      </c>
    </row>
    <row r="312654">
      <c r="A312654" t="inlineStr">
        <is>
          <t>hbmotors.ru</t>
        </is>
      </c>
      <c r="B312654" t="n">
        <v>103</v>
      </c>
    </row>
    <row r="312655">
      <c r="A312655" t="inlineStr">
        <is>
          <t>cdn.domingo.co</t>
        </is>
      </c>
      <c r="B312655" t="n">
        <v>103</v>
      </c>
    </row>
    <row r="312656">
      <c r="A312656" t="inlineStr">
        <is>
          <t>www.4fitness.it</t>
        </is>
      </c>
      <c r="B312656" t="n">
        <v>103</v>
      </c>
    </row>
    <row r="312657">
      <c r="A312657" t="inlineStr">
        <is>
          <t>www.lyonsappliance.com</t>
        </is>
      </c>
      <c r="B312657" t="n">
        <v>103</v>
      </c>
    </row>
    <row r="312658">
      <c r="A312658" t="inlineStr">
        <is>
          <t>Goutezol.com</t>
        </is>
      </c>
      <c r="B312658" t="n">
        <v>103</v>
      </c>
    </row>
    <row r="312659">
      <c r="A312659" t="inlineStr">
        <is>
          <t>www.digitalproductionbuzz.com</t>
        </is>
      </c>
      <c r="B312659" t="n">
        <v>103</v>
      </c>
    </row>
    <row r="312660">
      <c r="A312660" t="inlineStr">
        <is>
          <t>www.jxworkgloves.com</t>
        </is>
      </c>
      <c r="B312660" t="n">
        <v>103</v>
      </c>
    </row>
    <row r="312661">
      <c r="A312661" t="inlineStr">
        <is>
          <t>mlkbhfyohsnp.i.optimole.com</t>
        </is>
      </c>
      <c r="B312661" t="n">
        <v>103</v>
      </c>
    </row>
    <row r="312662">
      <c r="A312662" t="inlineStr">
        <is>
          <t>www.999coupons.com</t>
        </is>
      </c>
      <c r="B312662" t="n">
        <v>103</v>
      </c>
    </row>
    <row r="312663">
      <c r="A312663" t="inlineStr">
        <is>
          <t>xxxpornteen.xxxteenyoung.com</t>
        </is>
      </c>
      <c r="B312663" t="n">
        <v>103</v>
      </c>
    </row>
    <row r="312664">
      <c r="A312664" t="inlineStr">
        <is>
          <t>deeremanuals.com</t>
        </is>
      </c>
      <c r="B312664" t="n">
        <v>103</v>
      </c>
    </row>
    <row r="312665">
      <c r="A312665" t="inlineStr">
        <is>
          <t>www.sdtturbo.com</t>
        </is>
      </c>
      <c r="B312665" t="n">
        <v>103</v>
      </c>
    </row>
    <row r="312666">
      <c r="A312666" t="inlineStr">
        <is>
          <t>bluemchensworld.files.wordpress.com</t>
        </is>
      </c>
      <c r="B312666" t="n">
        <v>103</v>
      </c>
    </row>
    <row r="312667">
      <c r="A312667" t="inlineStr">
        <is>
          <t>makita-18v-lithium-ion.net</t>
        </is>
      </c>
      <c r="B312667" t="n">
        <v>103</v>
      </c>
    </row>
    <row r="312668">
      <c r="A312668" t="inlineStr">
        <is>
          <t>www.toyotaguru.us</t>
        </is>
      </c>
      <c r="B312668" t="n">
        <v>103</v>
      </c>
    </row>
    <row r="312669">
      <c r="A312669" t="inlineStr">
        <is>
          <t>en.chembase.cn</t>
        </is>
      </c>
      <c r="B312669" t="n">
        <v>103</v>
      </c>
    </row>
    <row r="312670">
      <c r="A312670" t="inlineStr">
        <is>
          <t>www.watchstrapworld.com</t>
        </is>
      </c>
      <c r="B312670" t="n">
        <v>103</v>
      </c>
    </row>
    <row r="312671">
      <c r="A312671" t="inlineStr">
        <is>
          <t>www.wild-boar.it</t>
        </is>
      </c>
      <c r="B312671" t="n">
        <v>103</v>
      </c>
    </row>
    <row r="312672">
      <c r="A312672" t="inlineStr">
        <is>
          <t>7413836.s21i.faiusr.com</t>
        </is>
      </c>
      <c r="B312672" t="n">
        <v>103</v>
      </c>
    </row>
    <row r="312673">
      <c r="A312673" t="inlineStr">
        <is>
          <t>woodcuckooclock.com</t>
        </is>
      </c>
      <c r="B312673" t="n">
        <v>103</v>
      </c>
    </row>
    <row r="312674">
      <c r="A312674" t="inlineStr">
        <is>
          <t>www.usctrojansteamshop.com</t>
        </is>
      </c>
      <c r="B312674" t="n">
        <v>103</v>
      </c>
    </row>
    <row r="312675">
      <c r="A312675" t="inlineStr">
        <is>
          <t>www.wiring-wizard.com</t>
        </is>
      </c>
      <c r="B312675" t="n">
        <v>103</v>
      </c>
    </row>
    <row r="312676">
      <c r="A312676" t="inlineStr">
        <is>
          <t>www.sydneykayakcentre.com.au</t>
        </is>
      </c>
      <c r="B312676" t="n">
        <v>103</v>
      </c>
    </row>
    <row r="312677">
      <c r="A312677" t="inlineStr">
        <is>
          <t>git.onem2m.org</t>
        </is>
      </c>
      <c r="B312677" t="n">
        <v>103</v>
      </c>
    </row>
    <row r="312678">
      <c r="A312678" t="inlineStr">
        <is>
          <t>www.innoventum.fi</t>
        </is>
      </c>
      <c r="B312678" t="n">
        <v>103</v>
      </c>
    </row>
    <row r="312679">
      <c r="A312679" t="inlineStr">
        <is>
          <t>usedforkliftssouthdakota.com</t>
        </is>
      </c>
      <c r="B312679" t="n">
        <v>103</v>
      </c>
    </row>
    <row r="312680">
      <c r="A312680" t="inlineStr">
        <is>
          <t>static.lavozdigital.es</t>
        </is>
      </c>
      <c r="B312680" t="n">
        <v>103</v>
      </c>
    </row>
    <row r="312681">
      <c r="A312681" t="inlineStr">
        <is>
          <t>wheelstandpro.ru</t>
        </is>
      </c>
      <c r="B312681" t="n">
        <v>103</v>
      </c>
    </row>
    <row r="312682">
      <c r="A312682" t="inlineStr">
        <is>
          <t>itot.jp</t>
        </is>
      </c>
      <c r="B312682" t="n">
        <v>103</v>
      </c>
    </row>
    <row r="312683">
      <c r="A312683" t="inlineStr">
        <is>
          <t>www.mencap.org.uk</t>
        </is>
      </c>
      <c r="B312683" t="n">
        <v>103</v>
      </c>
    </row>
    <row r="312684">
      <c r="A312684" t="inlineStr">
        <is>
          <t>www.looksmartmodels.com</t>
        </is>
      </c>
      <c r="B312684" t="n">
        <v>103</v>
      </c>
    </row>
    <row r="312685">
      <c r="A312685" t="inlineStr">
        <is>
          <t>appleiwatch.name</t>
        </is>
      </c>
      <c r="B312685" t="n">
        <v>103</v>
      </c>
    </row>
    <row r="312686">
      <c r="A312686" t="inlineStr">
        <is>
          <t>www.mootio-components.com</t>
        </is>
      </c>
      <c r="B312686" t="n">
        <v>103</v>
      </c>
    </row>
    <row r="312687">
      <c r="A312687" t="inlineStr">
        <is>
          <t>cdn.ca.yapla.com</t>
        </is>
      </c>
      <c r="B312687" t="n">
        <v>103</v>
      </c>
    </row>
    <row r="312688">
      <c r="A312688" t="inlineStr">
        <is>
          <t>occ-0-1036-993.1.nflxso.net</t>
        </is>
      </c>
      <c r="B312688" t="n">
        <v>103</v>
      </c>
    </row>
    <row r="312689">
      <c r="A312689" t="inlineStr">
        <is>
          <t>risque-bureau.com</t>
        </is>
      </c>
      <c r="B312689" t="n">
        <v>103</v>
      </c>
    </row>
    <row r="312690">
      <c r="A312690" t="inlineStr">
        <is>
          <t>impactgunwrench.com</t>
        </is>
      </c>
      <c r="B312690" t="n">
        <v>103</v>
      </c>
    </row>
    <row r="312691">
      <c r="A312691" t="inlineStr">
        <is>
          <t>immagini.tipiace.it</t>
        </is>
      </c>
      <c r="B312691" t="n">
        <v>103</v>
      </c>
    </row>
    <row r="312692">
      <c r="A312692" t="inlineStr">
        <is>
          <t>static.suipedali.it</t>
        </is>
      </c>
      <c r="B312692" t="n">
        <v>103</v>
      </c>
    </row>
    <row r="312693">
      <c r="A312693" t="inlineStr">
        <is>
          <t>autoline24.fr</t>
        </is>
      </c>
      <c r="B312693" t="n">
        <v>103</v>
      </c>
    </row>
    <row r="312694">
      <c r="A312694" t="inlineStr">
        <is>
          <t>www.smartphonecover.it</t>
        </is>
      </c>
      <c r="B312694" t="n">
        <v>103</v>
      </c>
    </row>
    <row r="312695">
      <c r="A312695" t="inlineStr">
        <is>
          <t>www.animal-valley.com</t>
        </is>
      </c>
      <c r="B312695" t="n">
        <v>103</v>
      </c>
    </row>
    <row r="312696">
      <c r="A312696" t="inlineStr">
        <is>
          <t>juliedemo.files.wordpress.com</t>
        </is>
      </c>
      <c r="B312696" t="n">
        <v>103</v>
      </c>
    </row>
    <row r="312697">
      <c r="A312697" t="inlineStr">
        <is>
          <t>batteryempire.sk</t>
        </is>
      </c>
      <c r="B312697" t="n">
        <v>103</v>
      </c>
    </row>
    <row r="312698">
      <c r="A312698" t="inlineStr">
        <is>
          <t>www.aniwaa.fr</t>
        </is>
      </c>
      <c r="B312698" t="n">
        <v>103</v>
      </c>
    </row>
    <row r="312699">
      <c r="A312699" t="inlineStr">
        <is>
          <t>static4.domenasportowa.pl</t>
        </is>
      </c>
      <c r="B312699" t="n">
        <v>103</v>
      </c>
    </row>
    <row r="312700">
      <c r="A312700" t="inlineStr">
        <is>
          <t>www.rhodos-shop.nl</t>
        </is>
      </c>
      <c r="B312700" t="n">
        <v>103</v>
      </c>
    </row>
    <row r="312701">
      <c r="A312701" t="inlineStr">
        <is>
          <t>agrotecnica.online</t>
        </is>
      </c>
      <c r="B312701" t="n">
        <v>103</v>
      </c>
    </row>
    <row r="312702">
      <c r="A312702" t="inlineStr">
        <is>
          <t>www.tokyo-dancelife.com</t>
        </is>
      </c>
      <c r="B312702" t="n">
        <v>103</v>
      </c>
    </row>
    <row r="312703">
      <c r="A312703" t="inlineStr">
        <is>
          <t>branchesculture.files.wordpress.com</t>
        </is>
      </c>
      <c r="B312703" t="n">
        <v>103</v>
      </c>
    </row>
    <row r="312704">
      <c r="A312704" t="inlineStr">
        <is>
          <t>apreciosderemate.com</t>
        </is>
      </c>
      <c r="B312704" t="n">
        <v>103</v>
      </c>
    </row>
    <row r="312705">
      <c r="A312705" t="inlineStr">
        <is>
          <t>fairfaxfirefighters.org</t>
        </is>
      </c>
      <c r="B312705" t="n">
        <v>103</v>
      </c>
    </row>
    <row r="312706">
      <c r="A312706" t="inlineStr">
        <is>
          <t>www.detertecnica.com</t>
        </is>
      </c>
      <c r="B312706" t="n">
        <v>103</v>
      </c>
    </row>
    <row r="312707">
      <c r="A312707" t="inlineStr">
        <is>
          <t>www.maroonoak.com</t>
        </is>
      </c>
      <c r="B312707" t="n">
        <v>103</v>
      </c>
    </row>
    <row r="312708">
      <c r="A312708" t="inlineStr">
        <is>
          <t>rondomusic.pl</t>
        </is>
      </c>
      <c r="B312708" t="n">
        <v>103</v>
      </c>
    </row>
    <row r="312709">
      <c r="A312709" t="inlineStr">
        <is>
          <t>img.philmitsubishi.com</t>
        </is>
      </c>
      <c r="B312709" t="n">
        <v>103</v>
      </c>
    </row>
    <row r="312710">
      <c r="A312710" t="inlineStr">
        <is>
          <t>www.infoprediksibola.com</t>
        </is>
      </c>
      <c r="B312710" t="n">
        <v>103</v>
      </c>
    </row>
    <row r="312711">
      <c r="A312711" t="inlineStr">
        <is>
          <t>www.militaria-medailles.fr</t>
        </is>
      </c>
      <c r="B312711" t="n">
        <v>103</v>
      </c>
    </row>
    <row r="312712">
      <c r="A312712" t="inlineStr">
        <is>
          <t>savingsays.com</t>
        </is>
      </c>
      <c r="B312712" t="n">
        <v>103</v>
      </c>
    </row>
    <row r="312713">
      <c r="A312713" t="inlineStr">
        <is>
          <t>www.traumambiente.de</t>
        </is>
      </c>
      <c r="B312713" t="n">
        <v>103</v>
      </c>
    </row>
    <row r="312714">
      <c r="A312714" t="inlineStr">
        <is>
          <t>lehetett-emmene-vatten.com</t>
        </is>
      </c>
      <c r="B312714" t="n">
        <v>103</v>
      </c>
    </row>
    <row r="312715">
      <c r="A312715" t="inlineStr">
        <is>
          <t>www.futurheli.com</t>
        </is>
      </c>
      <c r="B312715" t="n">
        <v>103</v>
      </c>
    </row>
    <row r="312716">
      <c r="A312716" t="inlineStr">
        <is>
          <t>www.directashop.it</t>
        </is>
      </c>
      <c r="B312716" t="n">
        <v>103</v>
      </c>
    </row>
    <row r="312717">
      <c r="A312717" t="inlineStr">
        <is>
          <t>moti.com.ua</t>
        </is>
      </c>
      <c r="B312717" t="n">
        <v>103</v>
      </c>
    </row>
    <row r="312718">
      <c r="A312718" t="inlineStr">
        <is>
          <t>onlineheungkung.com</t>
        </is>
      </c>
      <c r="B312718" t="n">
        <v>103</v>
      </c>
    </row>
    <row r="312719">
      <c r="A312719" t="inlineStr">
        <is>
          <t>www.recambios-bici.es</t>
        </is>
      </c>
      <c r="B312719" t="n">
        <v>103</v>
      </c>
    </row>
    <row r="312720">
      <c r="A312720" t="inlineStr">
        <is>
          <t>cdn.zuzu.deals</t>
        </is>
      </c>
      <c r="B312720" t="n">
        <v>103</v>
      </c>
    </row>
    <row r="312721">
      <c r="A312721" t="inlineStr">
        <is>
          <t>image.voyo.sk.prg.cmestatic.com</t>
        </is>
      </c>
      <c r="B312721" t="n">
        <v>103</v>
      </c>
    </row>
    <row r="312722">
      <c r="A312722" t="inlineStr">
        <is>
          <t>www.999games.nl</t>
        </is>
      </c>
      <c r="B312722" t="n">
        <v>103</v>
      </c>
    </row>
    <row r="312723">
      <c r="A312723" t="inlineStr">
        <is>
          <t>frenchstream.top</t>
        </is>
      </c>
      <c r="B312723" t="n">
        <v>103</v>
      </c>
    </row>
    <row r="312724">
      <c r="A312724" t="inlineStr">
        <is>
          <t>collection.tamuseum.org.nz</t>
        </is>
      </c>
      <c r="B312724" t="n">
        <v>103</v>
      </c>
    </row>
    <row r="312725">
      <c r="A312725" t="inlineStr">
        <is>
          <t>michellenails.com</t>
        </is>
      </c>
      <c r="B312725" t="n">
        <v>103</v>
      </c>
    </row>
    <row r="312726">
      <c r="A312726" t="inlineStr">
        <is>
          <t>www.pemagaonline.com</t>
        </is>
      </c>
      <c r="B312726" t="n">
        <v>103</v>
      </c>
    </row>
    <row r="312727">
      <c r="A312727" t="inlineStr">
        <is>
          <t>www.spotreba.sk</t>
        </is>
      </c>
      <c r="B312727" t="n">
        <v>103</v>
      </c>
    </row>
    <row r="312728">
      <c r="A312728" t="inlineStr">
        <is>
          <t>proyectonaschy.files.wordpress.com</t>
        </is>
      </c>
      <c r="B312728" t="n">
        <v>103</v>
      </c>
    </row>
    <row r="312729">
      <c r="A312729" t="inlineStr">
        <is>
          <t>www.dutchdefencepress.com</t>
        </is>
      </c>
      <c r="B312729" t="n">
        <v>103</v>
      </c>
    </row>
    <row r="312730">
      <c r="A312730" t="inlineStr">
        <is>
          <t>gledai-film.com</t>
        </is>
      </c>
      <c r="B312730" t="n">
        <v>103</v>
      </c>
    </row>
    <row r="312731">
      <c r="A312731" t="inlineStr">
        <is>
          <t>cuadernos.rubio.net</t>
        </is>
      </c>
      <c r="B312731" t="n">
        <v>103</v>
      </c>
    </row>
    <row r="312732">
      <c r="A312732" t="inlineStr">
        <is>
          <t>theregionalmanager.files.wordpress.com</t>
        </is>
      </c>
      <c r="B312732" t="n">
        <v>103</v>
      </c>
    </row>
    <row r="312733">
      <c r="A312733" t="inlineStr">
        <is>
          <t>aeevicatko.cloudimg.io</t>
        </is>
      </c>
      <c r="B312733" t="n">
        <v>103</v>
      </c>
    </row>
    <row r="312734">
      <c r="A312734" t="inlineStr">
        <is>
          <t>chinskiekodyrabatowe.pl</t>
        </is>
      </c>
      <c r="B312734" t="n">
        <v>103</v>
      </c>
    </row>
    <row r="312735">
      <c r="A312735" t="inlineStr">
        <is>
          <t>goldismoney2.com</t>
        </is>
      </c>
      <c r="B312735" t="n">
        <v>103</v>
      </c>
    </row>
    <row r="312736">
      <c r="A312736" t="inlineStr">
        <is>
          <t>s3.vidguk.com.ua</t>
        </is>
      </c>
      <c r="B312736" t="n">
        <v>103</v>
      </c>
    </row>
    <row r="312737">
      <c r="A312737" t="inlineStr">
        <is>
          <t>www.koolhunt.ro</t>
        </is>
      </c>
      <c r="B312737" t="n">
        <v>103</v>
      </c>
    </row>
    <row r="312738">
      <c r="A312738" t="inlineStr">
        <is>
          <t>welkeonlinedatingsite.nl</t>
        </is>
      </c>
      <c r="B312738" t="n">
        <v>103</v>
      </c>
    </row>
    <row r="312739">
      <c r="A312739" t="inlineStr">
        <is>
          <t>www.bukbuk.ru</t>
        </is>
      </c>
      <c r="B312739" t="n">
        <v>103</v>
      </c>
    </row>
    <row r="312740">
      <c r="A312740" t="inlineStr">
        <is>
          <t>audreysimplicity.files.wordpress.com</t>
        </is>
      </c>
      <c r="B312740" t="n">
        <v>103</v>
      </c>
    </row>
    <row r="312741">
      <c r="A312741" t="inlineStr">
        <is>
          <t>www.sensoambiente.ro</t>
        </is>
      </c>
      <c r="B312741" t="n">
        <v>103</v>
      </c>
    </row>
    <row r="312742">
      <c r="A312742" t="inlineStr">
        <is>
          <t>static.auczon.com</t>
        </is>
      </c>
      <c r="B312742" t="n">
        <v>103</v>
      </c>
    </row>
    <row r="312743">
      <c r="A312743" t="inlineStr">
        <is>
          <t>commercialrefrigerationairconditioning.com</t>
        </is>
      </c>
      <c r="B312743" t="n">
        <v>103</v>
      </c>
    </row>
    <row r="312744">
      <c r="A312744" t="inlineStr">
        <is>
          <t>www.therialtoreport.com</t>
        </is>
      </c>
      <c r="B312744" t="n">
        <v>103</v>
      </c>
    </row>
    <row r="312745">
      <c r="A312745" t="inlineStr">
        <is>
          <t>www.shortcutcomputer.ro</t>
        </is>
      </c>
      <c r="B312745" t="n">
        <v>103</v>
      </c>
    </row>
    <row r="312746">
      <c r="A312746" t="inlineStr">
        <is>
          <t>mundoonline.net</t>
        </is>
      </c>
      <c r="B312746" t="n">
        <v>103</v>
      </c>
    </row>
    <row r="312747">
      <c r="A312747" t="inlineStr">
        <is>
          <t>vinyl-galore.de</t>
        </is>
      </c>
      <c r="B312747" t="n">
        <v>103</v>
      </c>
    </row>
    <row r="312748">
      <c r="A312748" t="inlineStr">
        <is>
          <t>350927.smushcdn.com</t>
        </is>
      </c>
      <c r="B312748" t="n">
        <v>103</v>
      </c>
    </row>
    <row r="312749">
      <c r="A312749" t="inlineStr">
        <is>
          <t>www.madeandmore.com</t>
        </is>
      </c>
      <c r="B312749" t="n">
        <v>103</v>
      </c>
    </row>
    <row r="312750">
      <c r="A312750" t="inlineStr">
        <is>
          <t>giasfix.com</t>
        </is>
      </c>
      <c r="B312750" t="n">
        <v>103</v>
      </c>
    </row>
    <row r="312751">
      <c r="A312751" t="inlineStr">
        <is>
          <t>www.metamorphoses.ch</t>
        </is>
      </c>
      <c r="B312751" t="n">
        <v>103</v>
      </c>
    </row>
    <row r="312752">
      <c r="A312752" t="inlineStr">
        <is>
          <t>assets.mercadopatache.cl</t>
        </is>
      </c>
      <c r="B312752" t="n">
        <v>103</v>
      </c>
    </row>
    <row r="312753">
      <c r="A312753" t="inlineStr">
        <is>
          <t>sabanerox.files.wordpress.com</t>
        </is>
      </c>
      <c r="B312753" t="n">
        <v>103</v>
      </c>
    </row>
    <row r="312754">
      <c r="A312754" t="inlineStr">
        <is>
          <t>www.amicuspublishing.us</t>
        </is>
      </c>
      <c r="B312754" t="n">
        <v>103</v>
      </c>
    </row>
    <row r="312755">
      <c r="A312755" t="inlineStr">
        <is>
          <t>www.evolutionboutique.it</t>
        </is>
      </c>
      <c r="B312755" t="n">
        <v>103</v>
      </c>
    </row>
    <row r="312756">
      <c r="A312756" t="inlineStr">
        <is>
          <t>www.hoesjewinkel.com</t>
        </is>
      </c>
      <c r="B312756" t="n">
        <v>103</v>
      </c>
    </row>
    <row r="312757">
      <c r="A312757" t="inlineStr">
        <is>
          <t>www.svb-media.de</t>
        </is>
      </c>
      <c r="B312757" t="n">
        <v>103</v>
      </c>
    </row>
    <row r="312758">
      <c r="A312758" t="inlineStr">
        <is>
          <t>www.pcexpress.lu</t>
        </is>
      </c>
      <c r="B312758" t="n">
        <v>103</v>
      </c>
    </row>
    <row r="312759">
      <c r="A312759" t="inlineStr">
        <is>
          <t>www.evoteli.com</t>
        </is>
      </c>
      <c r="B312759" t="n">
        <v>103</v>
      </c>
    </row>
    <row r="312760">
      <c r="A312760" t="inlineStr">
        <is>
          <t>www.digitalker.hu</t>
        </is>
      </c>
      <c r="B312760" t="n">
        <v>103</v>
      </c>
    </row>
    <row r="312761">
      <c r="A312761" t="inlineStr">
        <is>
          <t>www.newirishart.com</t>
        </is>
      </c>
      <c r="B312761" t="n">
        <v>103</v>
      </c>
    </row>
    <row r="312762">
      <c r="A312762" t="inlineStr">
        <is>
          <t>images.music-worx.com</t>
        </is>
      </c>
      <c r="B312762" t="n">
        <v>103</v>
      </c>
    </row>
    <row r="312763">
      <c r="A312763" t="inlineStr">
        <is>
          <t>www.alicespringsnews.com.au</t>
        </is>
      </c>
      <c r="B312763" t="n">
        <v>103</v>
      </c>
    </row>
    <row r="312764">
      <c r="A312764" t="inlineStr">
        <is>
          <t>www.crescenzoautomobili.it</t>
        </is>
      </c>
      <c r="B312764" t="n">
        <v>103</v>
      </c>
    </row>
    <row r="312765">
      <c r="A312765" t="inlineStr">
        <is>
          <t>monlacata.com</t>
        </is>
      </c>
      <c r="B312765" t="n">
        <v>103</v>
      </c>
    </row>
    <row r="312766">
      <c r="A312766" t="inlineStr">
        <is>
          <t>www.houseofshoes.de</t>
        </is>
      </c>
      <c r="B312766" t="n">
        <v>103</v>
      </c>
    </row>
    <row r="312767">
      <c r="A312767" t="inlineStr">
        <is>
          <t>marketeers.com</t>
        </is>
      </c>
      <c r="B312767" t="n">
        <v>103</v>
      </c>
    </row>
    <row r="312768">
      <c r="A312768" t="inlineStr">
        <is>
          <t>www.vectordiary.com</t>
        </is>
      </c>
      <c r="B312768" t="n">
        <v>103</v>
      </c>
    </row>
    <row r="312769">
      <c r="A312769" t="inlineStr">
        <is>
          <t>medios.plazavip.com</t>
        </is>
      </c>
      <c r="B312769" t="n">
        <v>103</v>
      </c>
    </row>
    <row r="312770">
      <c r="A312770" t="inlineStr">
        <is>
          <t>shop.swiss-point.ch</t>
        </is>
      </c>
      <c r="B312770" t="n">
        <v>103</v>
      </c>
    </row>
    <row r="312771">
      <c r="A312771" t="inlineStr">
        <is>
          <t>www.revenuexl.com</t>
        </is>
      </c>
      <c r="B312771" t="n">
        <v>103</v>
      </c>
    </row>
    <row r="312772">
      <c r="A312772" t="inlineStr">
        <is>
          <t>via.tt.se</t>
        </is>
      </c>
      <c r="B312772" t="n">
        <v>103</v>
      </c>
    </row>
    <row r="312773">
      <c r="A312773" t="inlineStr">
        <is>
          <t>img.boxui.com</t>
        </is>
      </c>
      <c r="B312773" t="n">
        <v>103</v>
      </c>
    </row>
    <row r="312774">
      <c r="A312774" t="inlineStr">
        <is>
          <t>www.typesofall.com</t>
        </is>
      </c>
      <c r="B312774" t="n">
        <v>103</v>
      </c>
    </row>
    <row r="312775">
      <c r="A312775" t="inlineStr">
        <is>
          <t>andreemilio.com</t>
        </is>
      </c>
      <c r="B312775" t="n">
        <v>103</v>
      </c>
    </row>
    <row r="312776">
      <c r="A312776" t="inlineStr">
        <is>
          <t>www.reallycheapfloors.com</t>
        </is>
      </c>
      <c r="B312776" t="n">
        <v>103</v>
      </c>
    </row>
    <row r="312777">
      <c r="A312777" t="inlineStr">
        <is>
          <t>www.rotorjunkies.de</t>
        </is>
      </c>
      <c r="B312777" t="n">
        <v>103</v>
      </c>
    </row>
    <row r="312778">
      <c r="A312778" t="inlineStr">
        <is>
          <t>cykelexperten.b-cdn.net</t>
        </is>
      </c>
      <c r="B312778" t="n">
        <v>103</v>
      </c>
    </row>
    <row r="312779">
      <c r="A312779" t="inlineStr">
        <is>
          <t>cdn.edmliveset.com</t>
        </is>
      </c>
      <c r="B312779" t="n">
        <v>103</v>
      </c>
    </row>
    <row r="312780">
      <c r="A312780" t="inlineStr">
        <is>
          <t>www.hommeprive.com</t>
        </is>
      </c>
      <c r="B312780" t="n">
        <v>103</v>
      </c>
    </row>
    <row r="312781">
      <c r="A312781" t="inlineStr">
        <is>
          <t>image.selatanjayaplastik.com</t>
        </is>
      </c>
      <c r="B312781" t="n">
        <v>103</v>
      </c>
    </row>
    <row r="312782">
      <c r="A312782" t="inlineStr">
        <is>
          <t>www.attelage-accessoire-auto.com</t>
        </is>
      </c>
      <c r="B312782" t="n">
        <v>103</v>
      </c>
    </row>
    <row r="312783">
      <c r="A312783" t="inlineStr">
        <is>
          <t>www.energieclim.com</t>
        </is>
      </c>
      <c r="B312783" t="n">
        <v>103</v>
      </c>
    </row>
    <row r="312784">
      <c r="A312784" t="inlineStr">
        <is>
          <t>almanac-project.eu</t>
        </is>
      </c>
      <c r="B312784" t="n">
        <v>103</v>
      </c>
    </row>
    <row r="312785">
      <c r="A312785" t="inlineStr">
        <is>
          <t>shop.ivk-service.com</t>
        </is>
      </c>
      <c r="B312785" t="n">
        <v>103</v>
      </c>
    </row>
    <row r="312786">
      <c r="A312786" t="inlineStr">
        <is>
          <t>comprargorra.com</t>
        </is>
      </c>
      <c r="B312786" t="n">
        <v>103</v>
      </c>
    </row>
    <row r="312787">
      <c r="A312787" t="inlineStr">
        <is>
          <t>www.medicine.com</t>
        </is>
      </c>
      <c r="B312787" t="n">
        <v>103</v>
      </c>
    </row>
    <row r="312788">
      <c r="A312788" t="inlineStr">
        <is>
          <t>www.boxen.de</t>
        </is>
      </c>
      <c r="B312788" t="n">
        <v>103</v>
      </c>
    </row>
    <row r="312789">
      <c r="A312789" t="inlineStr">
        <is>
          <t>alpinesport.com.ua</t>
        </is>
      </c>
      <c r="B312789" t="n">
        <v>103</v>
      </c>
    </row>
    <row r="312790">
      <c r="A312790" t="inlineStr">
        <is>
          <t>www.sitgesevents.com</t>
        </is>
      </c>
      <c r="B312790" t="n">
        <v>103</v>
      </c>
    </row>
    <row r="312791">
      <c r="A312791" t="inlineStr">
        <is>
          <t>img.bookimed.com</t>
        </is>
      </c>
      <c r="B312791" t="n">
        <v>103</v>
      </c>
    </row>
    <row r="312792">
      <c r="A312792" t="inlineStr">
        <is>
          <t>f.ipc2u.cz</t>
        </is>
      </c>
      <c r="B312792" t="n">
        <v>103</v>
      </c>
    </row>
    <row r="312793">
      <c r="A312793" t="inlineStr">
        <is>
          <t>static.archidiaries.com</t>
        </is>
      </c>
      <c r="B312793" t="n">
        <v>103</v>
      </c>
    </row>
    <row r="312794">
      <c r="A312794" t="inlineStr">
        <is>
          <t>michaellorddotme.files.wordpress.com</t>
        </is>
      </c>
      <c r="B312794" t="n">
        <v>103</v>
      </c>
    </row>
    <row r="312795">
      <c r="A312795" t="inlineStr">
        <is>
          <t>www.concepttropic.ro</t>
        </is>
      </c>
      <c r="B312795" t="n">
        <v>103</v>
      </c>
    </row>
    <row r="312796">
      <c r="A312796" t="inlineStr">
        <is>
          <t>www.commercialdroneprofessional.com</t>
        </is>
      </c>
      <c r="B312796" t="n">
        <v>103</v>
      </c>
    </row>
    <row r="312797">
      <c r="A312797" t="inlineStr">
        <is>
          <t>www.boitesamusique.fr</t>
        </is>
      </c>
      <c r="B312797" t="n">
        <v>103</v>
      </c>
    </row>
    <row r="312798">
      <c r="A312798" t="inlineStr">
        <is>
          <t>www.petitefleursg.com</t>
        </is>
      </c>
      <c r="B312798" t="n">
        <v>103</v>
      </c>
    </row>
    <row r="312799">
      <c r="A312799" t="inlineStr">
        <is>
          <t>media.headbox.com</t>
        </is>
      </c>
      <c r="B312799" t="n">
        <v>103</v>
      </c>
    </row>
    <row r="312800">
      <c r="A312800" t="inlineStr">
        <is>
          <t>d2kx81irxb72bi.cloudfront.net</t>
        </is>
      </c>
      <c r="B312800" t="n">
        <v>103</v>
      </c>
    </row>
    <row r="312801">
      <c r="A312801" t="inlineStr">
        <is>
          <t>www.beveiligingswinkel.nl</t>
        </is>
      </c>
      <c r="B312801" t="n">
        <v>103</v>
      </c>
    </row>
    <row r="312802">
      <c r="A312802" t="inlineStr">
        <is>
          <t>www.moviesz.video</t>
        </is>
      </c>
      <c r="B312802" t="n">
        <v>103</v>
      </c>
    </row>
    <row r="312803">
      <c r="A312803" t="inlineStr">
        <is>
          <t>www.australiandesignreview.com</t>
        </is>
      </c>
      <c r="B312803" t="n">
        <v>103</v>
      </c>
    </row>
    <row r="312804">
      <c r="A312804" t="inlineStr">
        <is>
          <t>clevelandhistorical.org</t>
        </is>
      </c>
      <c r="B312804" t="n">
        <v>103</v>
      </c>
    </row>
    <row r="312805">
      <c r="A312805" t="inlineStr">
        <is>
          <t>www.dc-computers.nl</t>
        </is>
      </c>
      <c r="B312805" t="n">
        <v>103</v>
      </c>
    </row>
    <row r="312806">
      <c r="A312806" t="inlineStr">
        <is>
          <t>webcache.elisaviihde.fi</t>
        </is>
      </c>
      <c r="B312806" t="n">
        <v>103</v>
      </c>
    </row>
    <row r="312807">
      <c r="A312807" t="inlineStr">
        <is>
          <t>www.charellagardens.co.uk</t>
        </is>
      </c>
      <c r="B312807" t="n">
        <v>103</v>
      </c>
    </row>
    <row r="312808">
      <c r="A312808" t="inlineStr">
        <is>
          <t>www.amanvida.eu</t>
        </is>
      </c>
      <c r="B312808" t="n">
        <v>103</v>
      </c>
    </row>
    <row r="312809">
      <c r="A312809" t="inlineStr">
        <is>
          <t>koloroweskarpetki.pl</t>
        </is>
      </c>
      <c r="B312809" t="n">
        <v>103</v>
      </c>
    </row>
    <row r="312810">
      <c r="A312810" t="inlineStr">
        <is>
          <t>baumanphotographers.com</t>
        </is>
      </c>
      <c r="B312810" t="n">
        <v>103</v>
      </c>
    </row>
    <row r="312811">
      <c r="A312811" t="inlineStr">
        <is>
          <t>www.bemsis.lt</t>
        </is>
      </c>
      <c r="B312811" t="n">
        <v>103</v>
      </c>
    </row>
    <row r="312812">
      <c r="A312812" t="inlineStr">
        <is>
          <t>www.saveoursounds.net</t>
        </is>
      </c>
      <c r="B312812" t="n">
        <v>103</v>
      </c>
    </row>
    <row r="312813">
      <c r="A312813" t="inlineStr">
        <is>
          <t>merciparfum.ru</t>
        </is>
      </c>
      <c r="B312813" t="n">
        <v>103</v>
      </c>
    </row>
    <row r="312814">
      <c r="A312814" t="inlineStr">
        <is>
          <t>film-freak.net</t>
        </is>
      </c>
      <c r="B312814" t="n">
        <v>103</v>
      </c>
    </row>
    <row r="312815">
      <c r="A312815" t="inlineStr">
        <is>
          <t>kalinamag.ru</t>
        </is>
      </c>
      <c r="B312815" t="n">
        <v>103</v>
      </c>
    </row>
    <row r="312816">
      <c r="A312816" t="inlineStr">
        <is>
          <t>www.rau-cosmetics.de</t>
        </is>
      </c>
      <c r="B312816" t="n">
        <v>103</v>
      </c>
    </row>
    <row r="312817">
      <c r="A312817" t="inlineStr">
        <is>
          <t>www.deepstop.de</t>
        </is>
      </c>
      <c r="B312817" t="n">
        <v>103</v>
      </c>
    </row>
    <row r="312818">
      <c r="A312818" t="inlineStr">
        <is>
          <t>thegreenguide.nl</t>
        </is>
      </c>
      <c r="B312818" t="n">
        <v>103</v>
      </c>
    </row>
    <row r="312819">
      <c r="A312819" t="inlineStr">
        <is>
          <t>playsaprevodom.online</t>
        </is>
      </c>
      <c r="B312819" t="n">
        <v>103</v>
      </c>
    </row>
    <row r="312820">
      <c r="A312820" t="inlineStr">
        <is>
          <t>m.rjdqkz.com</t>
        </is>
      </c>
      <c r="B312820" t="n">
        <v>103</v>
      </c>
    </row>
    <row r="312821">
      <c r="A312821" t="inlineStr">
        <is>
          <t>www.saba.com.au</t>
        </is>
      </c>
      <c r="B312821" t="n">
        <v>103</v>
      </c>
    </row>
    <row r="312822">
      <c r="A312822" t="inlineStr">
        <is>
          <t>www.kartingshop.nl</t>
        </is>
      </c>
      <c r="B312822" t="n">
        <v>103</v>
      </c>
    </row>
    <row r="312823">
      <c r="A312823" t="inlineStr">
        <is>
          <t>miguelvalero.com</t>
        </is>
      </c>
      <c r="B312823" t="n">
        <v>103</v>
      </c>
    </row>
    <row r="312824">
      <c r="A312824" t="inlineStr">
        <is>
          <t>nimegami.com</t>
        </is>
      </c>
      <c r="B312824" t="n">
        <v>103</v>
      </c>
    </row>
    <row r="312825">
      <c r="A312825" t="inlineStr">
        <is>
          <t>bridgingapps.org</t>
        </is>
      </c>
      <c r="B312825" t="n">
        <v>103</v>
      </c>
    </row>
    <row r="312826">
      <c r="A312826" t="inlineStr">
        <is>
          <t>propertydirectportugal.com</t>
        </is>
      </c>
      <c r="B312826" t="n">
        <v>103</v>
      </c>
    </row>
    <row r="312827">
      <c r="A312827" t="inlineStr">
        <is>
          <t>gokart-profi.de</t>
        </is>
      </c>
      <c r="B312827" t="n">
        <v>103</v>
      </c>
    </row>
    <row r="312828">
      <c r="A312828" t="inlineStr">
        <is>
          <t>livenewsglobe.com</t>
        </is>
      </c>
      <c r="B312828" t="n">
        <v>103</v>
      </c>
    </row>
    <row r="312829">
      <c r="A312829" t="inlineStr">
        <is>
          <t>www.volkansadventures.com</t>
        </is>
      </c>
      <c r="B312829" t="n">
        <v>103</v>
      </c>
    </row>
    <row r="312830">
      <c r="A312830" t="inlineStr">
        <is>
          <t>www.sitonvintage.com</t>
        </is>
      </c>
      <c r="B312830" t="n">
        <v>103</v>
      </c>
    </row>
    <row r="312831">
      <c r="A312831" t="inlineStr">
        <is>
          <t>hostaway-platform.s3.us-west-2.amazonaws.com</t>
        </is>
      </c>
      <c r="B312831" t="n">
        <v>103</v>
      </c>
    </row>
    <row r="312832">
      <c r="A312832" t="inlineStr">
        <is>
          <t>greekimg.com</t>
        </is>
      </c>
      <c r="B312832" t="n">
        <v>103</v>
      </c>
    </row>
    <row r="312833">
      <c r="A312833" t="inlineStr">
        <is>
          <t>www.amobgroup.com</t>
        </is>
      </c>
      <c r="B312833" t="n">
        <v>103</v>
      </c>
    </row>
    <row r="312834">
      <c r="A312834" t="inlineStr">
        <is>
          <t>www.bayouwitchincense.com</t>
        </is>
      </c>
      <c r="B312834" t="n">
        <v>103</v>
      </c>
    </row>
    <row r="312835">
      <c r="A312835" t="inlineStr">
        <is>
          <t>printeroutlets.com</t>
        </is>
      </c>
      <c r="B312835" t="n">
        <v>103</v>
      </c>
    </row>
    <row r="312836">
      <c r="A312836" t="inlineStr">
        <is>
          <t>apiservicecenter-2.tcsparts.tcsgeeks.com</t>
        </is>
      </c>
      <c r="B312836" t="n">
        <v>103</v>
      </c>
    </row>
    <row r="312837">
      <c r="A312837" t="inlineStr">
        <is>
          <t>www.esmeyer-shop.com</t>
        </is>
      </c>
      <c r="B312837" t="n">
        <v>103</v>
      </c>
    </row>
    <row r="312838">
      <c r="A312838" t="inlineStr">
        <is>
          <t>www.reymonocamisetas.com</t>
        </is>
      </c>
      <c r="B312838" t="n">
        <v>103</v>
      </c>
    </row>
    <row r="312839">
      <c r="A312839" t="inlineStr">
        <is>
          <t>wedandbeyond.com</t>
        </is>
      </c>
      <c r="B312839" t="n">
        <v>103</v>
      </c>
    </row>
    <row r="312840">
      <c r="A312840" t="inlineStr">
        <is>
          <t>www.leodataonline.es</t>
        </is>
      </c>
      <c r="B312840" t="n">
        <v>103</v>
      </c>
    </row>
    <row r="312841">
      <c r="A312841" t="inlineStr">
        <is>
          <t>ddl1ff62eln9g.cloudfront.net</t>
        </is>
      </c>
      <c r="B312841" t="n">
        <v>103</v>
      </c>
    </row>
    <row r="312842">
      <c r="A312842" t="inlineStr">
        <is>
          <t>bitcoin-realestate.com</t>
        </is>
      </c>
      <c r="B312842" t="n">
        <v>103</v>
      </c>
    </row>
    <row r="312843">
      <c r="A312843" t="inlineStr">
        <is>
          <t>acrossthecountry.net</t>
        </is>
      </c>
      <c r="B312843" t="n">
        <v>103</v>
      </c>
    </row>
    <row r="312844">
      <c r="A312844" t="inlineStr">
        <is>
          <t>www.theboydonegood.com</t>
        </is>
      </c>
      <c r="B312844" t="n">
        <v>103</v>
      </c>
    </row>
    <row r="312845">
      <c r="A312845" t="inlineStr">
        <is>
          <t>lateralmovements.com</t>
        </is>
      </c>
      <c r="B312845" t="n">
        <v>103</v>
      </c>
    </row>
    <row r="312846">
      <c r="A312846" t="inlineStr">
        <is>
          <t>thousandcankerdisease.com</t>
        </is>
      </c>
      <c r="B312846" t="n">
        <v>103</v>
      </c>
    </row>
    <row r="312847">
      <c r="A312847" t="inlineStr">
        <is>
          <t>tplighting.hk</t>
        </is>
      </c>
      <c r="B312847" t="n">
        <v>103</v>
      </c>
    </row>
    <row r="312848">
      <c r="A312848" t="inlineStr">
        <is>
          <t>www.winter-light.nl</t>
        </is>
      </c>
      <c r="B312848" t="n">
        <v>103</v>
      </c>
    </row>
    <row r="312849">
      <c r="A312849" t="inlineStr">
        <is>
          <t>www.amazevegegarden.com</t>
        </is>
      </c>
      <c r="B312849" t="n">
        <v>103</v>
      </c>
    </row>
    <row r="312850">
      <c r="A312850" t="inlineStr">
        <is>
          <t>eagerexplorer.files.wordpress.com</t>
        </is>
      </c>
      <c r="B312850" t="n">
        <v>103</v>
      </c>
    </row>
    <row r="312851">
      <c r="A312851" t="inlineStr">
        <is>
          <t>birdiesroom.com</t>
        </is>
      </c>
      <c r="B312851" t="n">
        <v>103</v>
      </c>
    </row>
    <row r="312852">
      <c r="A312852" t="inlineStr">
        <is>
          <t>nomoreworkhorse.files.wordpress.com</t>
        </is>
      </c>
      <c r="B312852" t="n">
        <v>103</v>
      </c>
    </row>
    <row r="312853">
      <c r="A312853" t="inlineStr">
        <is>
          <t>www.plowsite.com</t>
        </is>
      </c>
      <c r="B312853" t="n">
        <v>103</v>
      </c>
    </row>
    <row r="312854">
      <c r="A312854" t="inlineStr">
        <is>
          <t>static.givealittle.co.nz</t>
        </is>
      </c>
      <c r="B312854" t="n">
        <v>103</v>
      </c>
    </row>
    <row r="312855">
      <c r="A312855" t="inlineStr">
        <is>
          <t>www.frenchpadelshop.com</t>
        </is>
      </c>
      <c r="B312855" t="n">
        <v>103</v>
      </c>
    </row>
    <row r="312856">
      <c r="A312856" t="inlineStr">
        <is>
          <t>www.workingmums.co.uk</t>
        </is>
      </c>
      <c r="B312856" t="n">
        <v>103</v>
      </c>
    </row>
    <row r="312857">
      <c r="A312857" t="inlineStr">
        <is>
          <t>www.reptilegardens.com</t>
        </is>
      </c>
      <c r="B312857" t="n">
        <v>103</v>
      </c>
    </row>
    <row r="312858">
      <c r="A312858" t="inlineStr">
        <is>
          <t>telestoproperties.com</t>
        </is>
      </c>
      <c r="B312858" t="n">
        <v>103</v>
      </c>
    </row>
    <row r="312859">
      <c r="A312859" t="inlineStr">
        <is>
          <t>trendteestores.com</t>
        </is>
      </c>
      <c r="B312859" t="n">
        <v>103</v>
      </c>
    </row>
    <row r="312860">
      <c r="A312860" t="inlineStr">
        <is>
          <t>mega.onemega.com</t>
        </is>
      </c>
      <c r="B312860" t="n">
        <v>103</v>
      </c>
    </row>
    <row r="312861">
      <c r="A312861" t="inlineStr">
        <is>
          <t>www.sunflykaraoke.com</t>
        </is>
      </c>
      <c r="B312861" t="n">
        <v>103</v>
      </c>
    </row>
    <row r="312862">
      <c r="A312862" t="inlineStr">
        <is>
          <t>www.onkelp.dk</t>
        </is>
      </c>
      <c r="B312862" t="n">
        <v>103</v>
      </c>
    </row>
    <row r="312863">
      <c r="A312863" t="inlineStr">
        <is>
          <t>www.037racingparts.com</t>
        </is>
      </c>
      <c r="B312863" t="n">
        <v>103</v>
      </c>
    </row>
    <row r="312864">
      <c r="A312864" t="inlineStr">
        <is>
          <t>creer-un-site.com</t>
        </is>
      </c>
      <c r="B312864" t="n">
        <v>103</v>
      </c>
    </row>
    <row r="312865">
      <c r="A312865" t="inlineStr">
        <is>
          <t>www.jicqy.com</t>
        </is>
      </c>
      <c r="B312865" t="n">
        <v>103</v>
      </c>
    </row>
    <row r="312866">
      <c r="A312866" t="inlineStr">
        <is>
          <t>adorableprojects.store</t>
        </is>
      </c>
      <c r="B312866" t="n">
        <v>103</v>
      </c>
    </row>
    <row r="312867">
      <c r="A312867" t="inlineStr">
        <is>
          <t>sbg-sword-store.sword-buyers-guide.com</t>
        </is>
      </c>
      <c r="B312867" t="n">
        <v>103</v>
      </c>
    </row>
    <row r="312868">
      <c r="A312868" t="inlineStr">
        <is>
          <t>www.primerpeak.com</t>
        </is>
      </c>
      <c r="B312868" t="n">
        <v>103</v>
      </c>
    </row>
    <row r="312869">
      <c r="A312869" t="inlineStr">
        <is>
          <t>www.wunderwear.dk</t>
        </is>
      </c>
      <c r="B312869" t="n">
        <v>103</v>
      </c>
    </row>
    <row r="312870">
      <c r="A312870" t="inlineStr">
        <is>
          <t>on-sale-deals.cloud</t>
        </is>
      </c>
      <c r="B312870" t="n">
        <v>103</v>
      </c>
    </row>
    <row r="312871">
      <c r="A312871" t="inlineStr">
        <is>
          <t>www.discoveringdestinations.com</t>
        </is>
      </c>
      <c r="B312871" t="n">
        <v>103</v>
      </c>
    </row>
    <row r="312872">
      <c r="A312872" t="inlineStr">
        <is>
          <t>thumbnails28.imagebam.com</t>
        </is>
      </c>
      <c r="B312872" t="n">
        <v>103</v>
      </c>
    </row>
    <row r="312873">
      <c r="A312873" t="inlineStr">
        <is>
          <t>www.lamaisondelcabello.es</t>
        </is>
      </c>
      <c r="B312873" t="n">
        <v>103</v>
      </c>
    </row>
    <row r="312874">
      <c r="A312874" t="inlineStr">
        <is>
          <t>www.jerseyshopg.ru</t>
        </is>
      </c>
      <c r="B312874" t="n">
        <v>103</v>
      </c>
    </row>
    <row r="312875">
      <c r="A312875" t="inlineStr">
        <is>
          <t>stor-production-eu.s3-eu-west-1.amazonaws.com</t>
        </is>
      </c>
      <c r="B312875" t="n">
        <v>103</v>
      </c>
    </row>
    <row r="312876">
      <c r="A312876" t="inlineStr">
        <is>
          <t>www.fashioneyewear.co.uk</t>
        </is>
      </c>
      <c r="B312876" t="n">
        <v>103</v>
      </c>
    </row>
    <row r="312877">
      <c r="A312877" t="inlineStr">
        <is>
          <t>thetaylornetworkofpodcasts.files.wordpress.com</t>
        </is>
      </c>
      <c r="B312877" t="n">
        <v>103</v>
      </c>
    </row>
    <row r="312878">
      <c r="A312878" t="inlineStr">
        <is>
          <t>ontarioconstructionreport.com</t>
        </is>
      </c>
      <c r="B312878" t="n">
        <v>103</v>
      </c>
    </row>
    <row r="312879">
      <c r="A312879" t="inlineStr">
        <is>
          <t>theblindspot.nl</t>
        </is>
      </c>
      <c r="B312879" t="n">
        <v>103</v>
      </c>
    </row>
    <row r="312880">
      <c r="A312880" t="inlineStr">
        <is>
          <t>damionmowerphotography.co.uk</t>
        </is>
      </c>
      <c r="B312880" t="n">
        <v>103</v>
      </c>
    </row>
    <row r="312881">
      <c r="A312881" t="inlineStr">
        <is>
          <t>www.vreaureducere.ro</t>
        </is>
      </c>
      <c r="B312881" t="n">
        <v>103</v>
      </c>
    </row>
    <row r="312882">
      <c r="A312882" t="inlineStr">
        <is>
          <t>www.lapreza.de</t>
        </is>
      </c>
      <c r="B312882" t="n">
        <v>103</v>
      </c>
    </row>
    <row r="312883">
      <c r="A312883" t="inlineStr">
        <is>
          <t>coast360.com</t>
        </is>
      </c>
      <c r="B312883" t="n">
        <v>103</v>
      </c>
    </row>
    <row r="312884">
      <c r="A312884" t="inlineStr">
        <is>
          <t>thechap.co.uk</t>
        </is>
      </c>
      <c r="B312884" t="n">
        <v>103</v>
      </c>
    </row>
    <row r="312885">
      <c r="A312885" t="inlineStr">
        <is>
          <t>potisymaquis.com</t>
        </is>
      </c>
      <c r="B312885" t="n">
        <v>103</v>
      </c>
    </row>
    <row r="312886">
      <c r="A312886" t="inlineStr">
        <is>
          <t>www.uncharted101.com</t>
        </is>
      </c>
      <c r="B312886" t="n">
        <v>103</v>
      </c>
    </row>
    <row r="312887">
      <c r="A312887" t="inlineStr">
        <is>
          <t>www.suzanneneville.com</t>
        </is>
      </c>
      <c r="B312887" t="n">
        <v>103</v>
      </c>
    </row>
    <row r="312888">
      <c r="A312888" t="inlineStr">
        <is>
          <t>www.juliansport.com</t>
        </is>
      </c>
      <c r="B312888" t="n">
        <v>103</v>
      </c>
    </row>
    <row r="312889">
      <c r="A312889" t="inlineStr">
        <is>
          <t>fixar.de</t>
        </is>
      </c>
      <c r="B312889" t="n">
        <v>103</v>
      </c>
    </row>
    <row r="312890">
      <c r="A312890" t="inlineStr">
        <is>
          <t>dannyashkenasi.files.wordpress.com</t>
        </is>
      </c>
      <c r="B312890" t="n">
        <v>103</v>
      </c>
    </row>
    <row r="312891">
      <c r="A312891" t="inlineStr">
        <is>
          <t>www.fourwinds-ksa.com</t>
        </is>
      </c>
      <c r="B312891" t="n">
        <v>103</v>
      </c>
    </row>
    <row r="312892">
      <c r="A312892" t="inlineStr">
        <is>
          <t>en.populationdata.net</t>
        </is>
      </c>
      <c r="B312892" t="n">
        <v>103</v>
      </c>
    </row>
    <row r="312893">
      <c r="A312893" t="inlineStr">
        <is>
          <t>tty-art.com</t>
        </is>
      </c>
      <c r="B312893" t="n">
        <v>103</v>
      </c>
    </row>
    <row r="312894">
      <c r="A312894" t="inlineStr">
        <is>
          <t>cdn.insideiim.com</t>
        </is>
      </c>
      <c r="B312894" t="n">
        <v>103</v>
      </c>
    </row>
    <row r="312895">
      <c r="A312895" t="inlineStr">
        <is>
          <t>www.nimdzi.com</t>
        </is>
      </c>
      <c r="B312895" t="n">
        <v>103</v>
      </c>
    </row>
    <row r="312896">
      <c r="A312896" t="inlineStr">
        <is>
          <t>rumahfitnes.co</t>
        </is>
      </c>
      <c r="B312896" t="n">
        <v>103</v>
      </c>
    </row>
    <row r="312897">
      <c r="A312897" t="inlineStr">
        <is>
          <t>veronikahug.com</t>
        </is>
      </c>
      <c r="B312897" t="n">
        <v>103</v>
      </c>
    </row>
    <row r="312898">
      <c r="A312898" t="inlineStr">
        <is>
          <t>asset-service-bucket-prod.s3.us-west-2.amazonaws.com</t>
        </is>
      </c>
      <c r="B312898" t="n">
        <v>103</v>
      </c>
    </row>
    <row r="312899">
      <c r="A312899" t="inlineStr">
        <is>
          <t>www.intertlc.co.uk</t>
        </is>
      </c>
      <c r="B312899" t="n">
        <v>103</v>
      </c>
    </row>
    <row r="312900">
      <c r="A312900" t="inlineStr">
        <is>
          <t>thechicdaily.files.wordpress.com</t>
        </is>
      </c>
      <c r="B312900" t="n">
        <v>103</v>
      </c>
    </row>
    <row r="312901">
      <c r="A312901" t="inlineStr">
        <is>
          <t>www.thezine.com.au</t>
        </is>
      </c>
      <c r="B312901" t="n">
        <v>103</v>
      </c>
    </row>
    <row r="312902">
      <c r="A312902" t="inlineStr">
        <is>
          <t>www.sosjm.com</t>
        </is>
      </c>
      <c r="B312902" t="n">
        <v>103</v>
      </c>
    </row>
    <row r="312903">
      <c r="A312903" t="inlineStr">
        <is>
          <t>barbarah.files.wordpress.com</t>
        </is>
      </c>
      <c r="B312903" t="n">
        <v>103</v>
      </c>
    </row>
    <row r="312904">
      <c r="A312904" t="inlineStr">
        <is>
          <t>www.walterblom.nl</t>
        </is>
      </c>
      <c r="B312904" t="n">
        <v>103</v>
      </c>
    </row>
    <row r="312905">
      <c r="A312905" t="inlineStr">
        <is>
          <t>produceexpress.net</t>
        </is>
      </c>
      <c r="B312905" t="n">
        <v>103</v>
      </c>
    </row>
    <row r="312906">
      <c r="A312906" t="inlineStr">
        <is>
          <t>www.fall-line.co.uk</t>
        </is>
      </c>
      <c r="B312906" t="n">
        <v>103</v>
      </c>
    </row>
    <row r="312907">
      <c r="A312907" t="inlineStr">
        <is>
          <t>please-shop.com</t>
        </is>
      </c>
      <c r="B312907" t="n">
        <v>103</v>
      </c>
    </row>
    <row r="312908">
      <c r="A312908" t="inlineStr">
        <is>
          <t>www.schoyencollection.com</t>
        </is>
      </c>
      <c r="B312908" t="n">
        <v>103</v>
      </c>
    </row>
    <row r="312909">
      <c r="A312909" t="inlineStr">
        <is>
          <t>z-wavealliance.org</t>
        </is>
      </c>
      <c r="B312909" t="n">
        <v>103</v>
      </c>
    </row>
    <row r="312910">
      <c r="A312910" t="inlineStr">
        <is>
          <t>www.golftravellers.com</t>
        </is>
      </c>
      <c r="B312910" t="n">
        <v>103</v>
      </c>
    </row>
    <row r="312911">
      <c r="A312911" t="inlineStr">
        <is>
          <t>peradesign.com</t>
        </is>
      </c>
      <c r="B312911" t="n">
        <v>103</v>
      </c>
    </row>
    <row r="312912">
      <c r="A312912" t="inlineStr">
        <is>
          <t>www.eifrf-articles.org</t>
        </is>
      </c>
      <c r="B312912" t="n">
        <v>103</v>
      </c>
    </row>
    <row r="312913">
      <c r="A312913" t="inlineStr">
        <is>
          <t>www.supermercatiessegi.com</t>
        </is>
      </c>
      <c r="B312913" t="n">
        <v>103</v>
      </c>
    </row>
    <row r="312914">
      <c r="A312914" t="inlineStr">
        <is>
          <t>marinenavigationsoftware.files.wordpress.com</t>
        </is>
      </c>
      <c r="B312914" t="n">
        <v>103</v>
      </c>
    </row>
    <row r="312915">
      <c r="A312915" t="inlineStr">
        <is>
          <t>www.gad-distribution.com</t>
        </is>
      </c>
      <c r="B312915" t="n">
        <v>103</v>
      </c>
    </row>
    <row r="312916">
      <c r="A312916" t="inlineStr">
        <is>
          <t>stridewise.com</t>
        </is>
      </c>
      <c r="B312916" t="n">
        <v>103</v>
      </c>
    </row>
    <row r="312917">
      <c r="A312917" t="inlineStr">
        <is>
          <t>gr33nonline.files.wordpress.com</t>
        </is>
      </c>
      <c r="B312917" t="n">
        <v>103</v>
      </c>
    </row>
    <row r="312918">
      <c r="A312918" t="inlineStr">
        <is>
          <t>cruisetipstv.com</t>
        </is>
      </c>
      <c r="B312918" t="n">
        <v>103</v>
      </c>
    </row>
    <row r="312919">
      <c r="A312919" t="inlineStr">
        <is>
          <t>ariesinteriordoors.com</t>
        </is>
      </c>
      <c r="B312919" t="n">
        <v>103</v>
      </c>
    </row>
    <row r="312920">
      <c r="A312920" t="inlineStr">
        <is>
          <t>ct38jfpnxa-flywheel.netdna-ssl.com</t>
        </is>
      </c>
      <c r="B312920" t="n">
        <v>103</v>
      </c>
    </row>
    <row r="312921">
      <c r="A312921" t="inlineStr">
        <is>
          <t>meerderabenteuer.eu</t>
        </is>
      </c>
      <c r="B312921" t="n">
        <v>103</v>
      </c>
    </row>
    <row r="312922">
      <c r="A312922" t="inlineStr">
        <is>
          <t>www.academy-bondarenko.com</t>
        </is>
      </c>
      <c r="B312922" t="n">
        <v>103</v>
      </c>
    </row>
    <row r="312923">
      <c r="A312923" t="inlineStr">
        <is>
          <t>seacliffesiberians.com</t>
        </is>
      </c>
      <c r="B312923" t="n">
        <v>103</v>
      </c>
    </row>
    <row r="312924">
      <c r="A312924" t="inlineStr">
        <is>
          <t>info.iqms.com</t>
        </is>
      </c>
      <c r="B312924" t="n">
        <v>103</v>
      </c>
    </row>
    <row r="312925">
      <c r="A312925" t="inlineStr">
        <is>
          <t>secure.partsmart-corp.com</t>
        </is>
      </c>
      <c r="B312925" t="n">
        <v>103</v>
      </c>
    </row>
    <row r="312926">
      <c r="A312926" t="inlineStr">
        <is>
          <t>www.fitletic.com</t>
        </is>
      </c>
      <c r="B312926" t="n">
        <v>103</v>
      </c>
    </row>
    <row r="312927">
      <c r="A312927" t="inlineStr">
        <is>
          <t>www.belleetbeau-onlineshop.com</t>
        </is>
      </c>
      <c r="B312927" t="n">
        <v>103</v>
      </c>
    </row>
    <row r="312928">
      <c r="A312928" t="inlineStr">
        <is>
          <t>cateringequipmentcentre.co.uk</t>
        </is>
      </c>
      <c r="B312928" t="n">
        <v>103</v>
      </c>
    </row>
    <row r="312929">
      <c r="A312929" t="inlineStr">
        <is>
          <t>www.mysteinbach.ca</t>
        </is>
      </c>
      <c r="B312929" t="n">
        <v>103</v>
      </c>
    </row>
    <row r="312930">
      <c r="A312930" t="inlineStr">
        <is>
          <t>www.navneetgems.com</t>
        </is>
      </c>
      <c r="B312930" t="n">
        <v>103</v>
      </c>
    </row>
    <row r="312931">
      <c r="A312931" t="inlineStr">
        <is>
          <t>atmostar.gr</t>
        </is>
      </c>
      <c r="B312931" t="n">
        <v>103</v>
      </c>
    </row>
    <row r="312932">
      <c r="A312932" t="inlineStr">
        <is>
          <t>coalblackvoices.com</t>
        </is>
      </c>
      <c r="B312932" t="n">
        <v>103</v>
      </c>
    </row>
    <row r="312933">
      <c r="A312933" t="inlineStr">
        <is>
          <t>mustafasadiq0.files.wordpress.com</t>
        </is>
      </c>
      <c r="B312933" t="n">
        <v>103</v>
      </c>
    </row>
    <row r="312934">
      <c r="A312934" t="inlineStr">
        <is>
          <t>my-parfum.net.ua</t>
        </is>
      </c>
      <c r="B312934" t="n">
        <v>103</v>
      </c>
    </row>
    <row r="312935">
      <c r="A312935" t="inlineStr">
        <is>
          <t>dcmobile.vn</t>
        </is>
      </c>
      <c r="B312935" t="n">
        <v>103</v>
      </c>
    </row>
    <row r="312936">
      <c r="A312936" t="inlineStr">
        <is>
          <t>rockridgefurniture.com</t>
        </is>
      </c>
      <c r="B312936" t="n">
        <v>103</v>
      </c>
    </row>
    <row r="312937">
      <c r="A312937" t="inlineStr">
        <is>
          <t>ipadstemctecourses.com</t>
        </is>
      </c>
      <c r="B312937" t="n">
        <v>103</v>
      </c>
    </row>
    <row r="312938">
      <c r="A312938" t="inlineStr">
        <is>
          <t>therussianreader.files.wordpress.com</t>
        </is>
      </c>
      <c r="B312938" t="n">
        <v>103</v>
      </c>
    </row>
    <row r="312939">
      <c r="A312939" t="inlineStr">
        <is>
          <t>packagingpapa.com</t>
        </is>
      </c>
      <c r="B312939" t="n">
        <v>103</v>
      </c>
    </row>
    <row r="312940">
      <c r="A312940" t="inlineStr">
        <is>
          <t>affordabledoorsandgates.com</t>
        </is>
      </c>
      <c r="B312940" t="n">
        <v>103</v>
      </c>
    </row>
    <row r="312941">
      <c r="A312941" t="inlineStr">
        <is>
          <t>intrudair.shop</t>
        </is>
      </c>
      <c r="B312941" t="n">
        <v>103</v>
      </c>
    </row>
    <row r="312942">
      <c r="A312942" t="inlineStr">
        <is>
          <t>ancensored.com</t>
        </is>
      </c>
      <c r="B312942" t="n">
        <v>103</v>
      </c>
    </row>
    <row r="312943">
      <c r="A312943" t="inlineStr">
        <is>
          <t>www.seventech.org</t>
        </is>
      </c>
      <c r="B312943" t="n">
        <v>103</v>
      </c>
    </row>
    <row r="312944">
      <c r="A312944" t="inlineStr">
        <is>
          <t>thewiddershins2.files.wordpress.com</t>
        </is>
      </c>
      <c r="B312944" t="n">
        <v>103</v>
      </c>
    </row>
    <row r="312945">
      <c r="A312945" t="inlineStr">
        <is>
          <t>blog.suzukiauto.co.za</t>
        </is>
      </c>
      <c r="B312945" t="n">
        <v>103</v>
      </c>
    </row>
    <row r="312946">
      <c r="A312946" t="inlineStr">
        <is>
          <t>images.indiashopps.com</t>
        </is>
      </c>
      <c r="B312946" t="n">
        <v>103</v>
      </c>
    </row>
    <row r="312947">
      <c r="A312947" t="inlineStr">
        <is>
          <t>s53.radikal.ru</t>
        </is>
      </c>
      <c r="B312947" t="n">
        <v>103</v>
      </c>
    </row>
    <row r="312948">
      <c r="A312948" t="inlineStr">
        <is>
          <t>bestteestore.net</t>
        </is>
      </c>
      <c r="B312948" t="n">
        <v>103</v>
      </c>
    </row>
    <row r="312949">
      <c r="A312949" t="inlineStr">
        <is>
          <t>thesupermallonline.com</t>
        </is>
      </c>
      <c r="B312949" t="n">
        <v>103</v>
      </c>
    </row>
    <row r="312950">
      <c r="A312950" t="inlineStr">
        <is>
          <t>www.indefiniteadventure.com</t>
        </is>
      </c>
      <c r="B312950" t="n">
        <v>103</v>
      </c>
    </row>
    <row r="312951">
      <c r="A312951" t="inlineStr">
        <is>
          <t>media1.tyre-shopping.com</t>
        </is>
      </c>
      <c r="B312951" t="n">
        <v>103</v>
      </c>
    </row>
    <row r="312952">
      <c r="A312952" t="inlineStr">
        <is>
          <t>www.outliermodel.com</t>
        </is>
      </c>
      <c r="B312952" t="n">
        <v>103</v>
      </c>
    </row>
    <row r="312953">
      <c r="A312953" t="inlineStr">
        <is>
          <t>assets.anniehaakdesigns.co.uk</t>
        </is>
      </c>
      <c r="B312953" t="n">
        <v>103</v>
      </c>
    </row>
    <row r="312954">
      <c r="A312954" t="inlineStr">
        <is>
          <t>www.theteajourney.com</t>
        </is>
      </c>
      <c r="B312954" t="n">
        <v>103</v>
      </c>
    </row>
    <row r="312955">
      <c r="A312955" t="inlineStr">
        <is>
          <t>pokiescasino777.b-cdn.net</t>
        </is>
      </c>
      <c r="B312955" t="n">
        <v>103</v>
      </c>
    </row>
    <row r="312956">
      <c r="A312956" t="inlineStr">
        <is>
          <t>dsforeverphotography.files.wordpress.com</t>
        </is>
      </c>
      <c r="B312956" t="n">
        <v>103</v>
      </c>
    </row>
    <row r="312957">
      <c r="A312957" t="inlineStr">
        <is>
          <t>rijanjks.files.wordpress.com</t>
        </is>
      </c>
      <c r="B312957" t="n">
        <v>103</v>
      </c>
    </row>
    <row r="312958">
      <c r="A312958" t="inlineStr">
        <is>
          <t>2b2gdzjtaey3o01p41qinbri-wpengine.netdna-ssl.com</t>
        </is>
      </c>
      <c r="B312958" t="n">
        <v>103</v>
      </c>
    </row>
    <row r="312959">
      <c r="A312959" t="inlineStr">
        <is>
          <t>digitaldisplaynew.com</t>
        </is>
      </c>
      <c r="B312959" t="n">
        <v>103</v>
      </c>
    </row>
    <row r="312960">
      <c r="A312960" t="inlineStr">
        <is>
          <t>joypadandme.files.wordpress.com</t>
        </is>
      </c>
      <c r="B312960" t="n">
        <v>103</v>
      </c>
    </row>
    <row r="312961">
      <c r="A312961" t="inlineStr">
        <is>
          <t>www.bmwstyle.ru</t>
        </is>
      </c>
      <c r="B312961" t="n">
        <v>103</v>
      </c>
    </row>
    <row r="312962">
      <c r="A312962" t="inlineStr">
        <is>
          <t>visitecuadorandsouthamerica.com</t>
        </is>
      </c>
      <c r="B312962" t="n">
        <v>103</v>
      </c>
    </row>
    <row r="312963">
      <c r="A312963" t="inlineStr">
        <is>
          <t>brandettes.com</t>
        </is>
      </c>
      <c r="B312963" t="n">
        <v>103</v>
      </c>
    </row>
    <row r="312964">
      <c r="A312964" t="inlineStr">
        <is>
          <t>www.anibookmark.com</t>
        </is>
      </c>
      <c r="B312964" t="n">
        <v>103</v>
      </c>
    </row>
    <row r="312965">
      <c r="A312965" t="inlineStr">
        <is>
          <t>www.bestinottawa.com</t>
        </is>
      </c>
      <c r="B312965" t="n">
        <v>103</v>
      </c>
    </row>
    <row r="312966">
      <c r="A312966" t="inlineStr">
        <is>
          <t>bicicletassalchi.com</t>
        </is>
      </c>
      <c r="B312966" t="n">
        <v>103</v>
      </c>
    </row>
    <row r="312967">
      <c r="A312967" t="inlineStr">
        <is>
          <t>www.viveccarubin.com</t>
        </is>
      </c>
      <c r="B312967" t="n">
        <v>103</v>
      </c>
    </row>
    <row r="312968">
      <c r="A312968" t="inlineStr">
        <is>
          <t>d1epq84pwgteub.cloudfront.net</t>
        </is>
      </c>
      <c r="B312968" t="n">
        <v>103</v>
      </c>
    </row>
    <row r="312969">
      <c r="A312969" t="inlineStr">
        <is>
          <t>joesalling.files.wordpress.com</t>
        </is>
      </c>
      <c r="B312969" t="n">
        <v>103</v>
      </c>
    </row>
    <row r="312970">
      <c r="A312970" t="inlineStr">
        <is>
          <t>www.free-play.se</t>
        </is>
      </c>
      <c r="B312970" t="n">
        <v>103</v>
      </c>
    </row>
    <row r="312971">
      <c r="A312971" t="inlineStr">
        <is>
          <t>www.kiehls.es</t>
        </is>
      </c>
      <c r="B312971" t="n">
        <v>103</v>
      </c>
    </row>
    <row r="312972">
      <c r="A312972" t="inlineStr">
        <is>
          <t>lsmith17s.files.wordpress.com</t>
        </is>
      </c>
      <c r="B312972" t="n">
        <v>103</v>
      </c>
    </row>
    <row r="312973">
      <c r="A312973" t="inlineStr">
        <is>
          <t>www.scrapcarcomparison.co.uk</t>
        </is>
      </c>
      <c r="B312973" t="n">
        <v>103</v>
      </c>
    </row>
    <row r="312974">
      <c r="A312974" t="inlineStr">
        <is>
          <t>ultrascoot.com</t>
        </is>
      </c>
      <c r="B312974" t="n">
        <v>103</v>
      </c>
    </row>
    <row r="312975">
      <c r="A312975" t="inlineStr">
        <is>
          <t>store.quadralite.eu</t>
        </is>
      </c>
      <c r="B312975" t="n">
        <v>103</v>
      </c>
    </row>
    <row r="312976">
      <c r="A312976" t="inlineStr">
        <is>
          <t>ozsupplystore.b-cdn.net</t>
        </is>
      </c>
      <c r="B312976" t="n">
        <v>103</v>
      </c>
    </row>
    <row r="312977">
      <c r="A312977" t="inlineStr">
        <is>
          <t>www.roboshop.in</t>
        </is>
      </c>
      <c r="B312977" t="n">
        <v>103</v>
      </c>
    </row>
    <row r="312978">
      <c r="A312978" t="inlineStr">
        <is>
          <t>gplfamily.b-cdn.net</t>
        </is>
      </c>
      <c r="B312978" t="n">
        <v>103</v>
      </c>
    </row>
    <row r="312979">
      <c r="A312979" t="inlineStr">
        <is>
          <t>t2.dkrt.in</t>
        </is>
      </c>
      <c r="B312979" t="n">
        <v>103</v>
      </c>
    </row>
    <row r="312980">
      <c r="A312980" t="inlineStr">
        <is>
          <t>www.thestore-dassault-aviation.com</t>
        </is>
      </c>
      <c r="B312980" t="n">
        <v>103</v>
      </c>
    </row>
    <row r="312981">
      <c r="A312981" t="inlineStr">
        <is>
          <t>www.cartwrightandbutler.co.uk</t>
        </is>
      </c>
      <c r="B312981" t="n">
        <v>103</v>
      </c>
    </row>
    <row r="312982">
      <c r="A312982" t="inlineStr">
        <is>
          <t>lowkeytech.com</t>
        </is>
      </c>
      <c r="B312982" t="n">
        <v>103</v>
      </c>
    </row>
    <row r="312983">
      <c r="A312983" t="inlineStr">
        <is>
          <t>images.olafshirt.com</t>
        </is>
      </c>
      <c r="B312983" t="n">
        <v>103</v>
      </c>
    </row>
    <row r="312984">
      <c r="A312984" t="inlineStr">
        <is>
          <t>www.xlboom.com</t>
        </is>
      </c>
      <c r="B312984" t="n">
        <v>103</v>
      </c>
    </row>
    <row r="312985">
      <c r="A312985" t="inlineStr">
        <is>
          <t>www.hammarica.com</t>
        </is>
      </c>
      <c r="B312985" t="n">
        <v>103</v>
      </c>
    </row>
    <row r="312986">
      <c r="A312986" t="inlineStr">
        <is>
          <t>m4ranchrealestate.com</t>
        </is>
      </c>
      <c r="B312986" t="n">
        <v>103</v>
      </c>
    </row>
    <row r="312987">
      <c r="A312987" t="inlineStr">
        <is>
          <t>thegamblingcommunity.com</t>
        </is>
      </c>
      <c r="B312987" t="n">
        <v>103</v>
      </c>
    </row>
    <row r="312988">
      <c r="A312988" t="inlineStr">
        <is>
          <t>hyperfly.eu</t>
        </is>
      </c>
      <c r="B312988" t="n">
        <v>103</v>
      </c>
    </row>
    <row r="312989">
      <c r="A312989" t="inlineStr">
        <is>
          <t>www.ventabicicletas.es</t>
        </is>
      </c>
      <c r="B312989" t="n">
        <v>103</v>
      </c>
    </row>
    <row r="312990">
      <c r="A312990" t="inlineStr">
        <is>
          <t>www.illinoislawyernow.com</t>
        </is>
      </c>
      <c r="B312990" t="n">
        <v>103</v>
      </c>
    </row>
    <row r="312991">
      <c r="A312991" t="inlineStr">
        <is>
          <t>www.aquariumtechnology.com</t>
        </is>
      </c>
      <c r="B312991" t="n">
        <v>103</v>
      </c>
    </row>
    <row r="312992">
      <c r="A312992" t="inlineStr">
        <is>
          <t>www.gulftalent.com</t>
        </is>
      </c>
      <c r="B312992" t="n">
        <v>103</v>
      </c>
    </row>
    <row r="312993">
      <c r="A312993" t="inlineStr">
        <is>
          <t>www.sas.org.uk</t>
        </is>
      </c>
      <c r="B312993" t="n">
        <v>103</v>
      </c>
    </row>
    <row r="312994">
      <c r="A312994" t="inlineStr">
        <is>
          <t>www.nofost.de</t>
        </is>
      </c>
      <c r="B312994" t="n">
        <v>103</v>
      </c>
    </row>
    <row r="312995">
      <c r="A312995" t="inlineStr">
        <is>
          <t>www.heartandstroke.ca:443</t>
        </is>
      </c>
      <c r="B312995" t="n">
        <v>103</v>
      </c>
    </row>
    <row r="312996">
      <c r="A312996" t="inlineStr">
        <is>
          <t>azwanderings.com</t>
        </is>
      </c>
      <c r="B312996" t="n">
        <v>103</v>
      </c>
    </row>
    <row r="312997">
      <c r="A312997" t="inlineStr">
        <is>
          <t>shopyarnyarns.com.au</t>
        </is>
      </c>
      <c r="B312997" t="n">
        <v>103</v>
      </c>
    </row>
    <row r="312998">
      <c r="A312998" t="inlineStr">
        <is>
          <t>www.foodtravelist.com</t>
        </is>
      </c>
      <c r="B312998" t="n">
        <v>103</v>
      </c>
    </row>
    <row r="312999">
      <c r="A312999" t="inlineStr">
        <is>
          <t>www.rxheal.com</t>
        </is>
      </c>
      <c r="B312999" t="n">
        <v>103</v>
      </c>
    </row>
    <row r="313000">
      <c r="A313000" t="inlineStr">
        <is>
          <t>www.brazilianbikinishop.com</t>
        </is>
      </c>
      <c r="B313000" t="n">
        <v>103</v>
      </c>
    </row>
    <row r="313001">
      <c r="A313001" t="inlineStr">
        <is>
          <t>piringan-hitam.com</t>
        </is>
      </c>
      <c r="B313001" t="n">
        <v>103</v>
      </c>
    </row>
    <row r="313002">
      <c r="A313002" t="inlineStr">
        <is>
          <t>www.casinoencyclopedia.com</t>
        </is>
      </c>
      <c r="B313002" t="n">
        <v>103</v>
      </c>
    </row>
    <row r="313003">
      <c r="A313003" t="inlineStr">
        <is>
          <t>store.a12north.co.uk</t>
        </is>
      </c>
      <c r="B313003" t="n">
        <v>103</v>
      </c>
    </row>
    <row r="313004">
      <c r="A313004" t="inlineStr">
        <is>
          <t>www.languages247.com</t>
        </is>
      </c>
      <c r="B313004" t="n">
        <v>103</v>
      </c>
    </row>
    <row r="313005">
      <c r="A313005" t="inlineStr">
        <is>
          <t>kitchenoperas.files.wordpress.com</t>
        </is>
      </c>
      <c r="B313005" t="n">
        <v>103</v>
      </c>
    </row>
    <row r="313006">
      <c r="A313006" t="inlineStr">
        <is>
          <t>www.cactusvpn.com</t>
        </is>
      </c>
      <c r="B313006" t="n">
        <v>103</v>
      </c>
    </row>
    <row r="313007">
      <c r="A313007" t="inlineStr">
        <is>
          <t>www.american-gymnast.com</t>
        </is>
      </c>
      <c r="B313007" t="n">
        <v>103</v>
      </c>
    </row>
    <row r="313008">
      <c r="A313008" t="inlineStr">
        <is>
          <t>richtexturescrochet.com</t>
        </is>
      </c>
      <c r="B313008" t="n">
        <v>103</v>
      </c>
    </row>
    <row r="313009">
      <c r="A313009" t="inlineStr">
        <is>
          <t>www.fulldrawarcheryhsv.com</t>
        </is>
      </c>
      <c r="B313009" t="n">
        <v>103</v>
      </c>
    </row>
    <row r="313010">
      <c r="A313010" t="inlineStr">
        <is>
          <t>www.warungsprei.com</t>
        </is>
      </c>
      <c r="B313010" t="n">
        <v>103</v>
      </c>
    </row>
    <row r="313011">
      <c r="A313011" t="inlineStr">
        <is>
          <t>plainbibleteaching.com</t>
        </is>
      </c>
      <c r="B313011" t="n">
        <v>103</v>
      </c>
    </row>
    <row r="313012">
      <c r="A313012" t="inlineStr">
        <is>
          <t>porchlightreading.com</t>
        </is>
      </c>
      <c r="B313012" t="n">
        <v>103</v>
      </c>
    </row>
    <row r="313013">
      <c r="A313013" t="inlineStr">
        <is>
          <t>www.softairvicenza.com</t>
        </is>
      </c>
      <c r="B313013" t="n">
        <v>103</v>
      </c>
    </row>
    <row r="313014">
      <c r="A313014" t="inlineStr">
        <is>
          <t>www.coventrycitycentre.co.uk</t>
        </is>
      </c>
      <c r="B313014" t="n">
        <v>103</v>
      </c>
    </row>
    <row r="313015">
      <c r="A313015" t="inlineStr">
        <is>
          <t>hhwholesaleclub.com</t>
        </is>
      </c>
      <c r="B313015" t="n">
        <v>103</v>
      </c>
    </row>
    <row r="313016">
      <c r="A313016" t="inlineStr">
        <is>
          <t>meraki.cisco.com</t>
        </is>
      </c>
      <c r="B313016" t="n">
        <v>103</v>
      </c>
    </row>
    <row r="313017">
      <c r="A313017" t="inlineStr">
        <is>
          <t>www.targetphoto.com</t>
        </is>
      </c>
      <c r="B313017" t="n">
        <v>103</v>
      </c>
    </row>
    <row r="313018">
      <c r="A313018" t="inlineStr">
        <is>
          <t>houseofguns.ro</t>
        </is>
      </c>
      <c r="B313018" t="n">
        <v>103</v>
      </c>
    </row>
    <row r="313019">
      <c r="A313019" t="inlineStr">
        <is>
          <t>hannahbananacrafts.files.wordpress.com</t>
        </is>
      </c>
      <c r="B313019" t="n">
        <v>103</v>
      </c>
    </row>
    <row r="313020">
      <c r="A313020" t="inlineStr">
        <is>
          <t>mask-kingdom.com</t>
        </is>
      </c>
      <c r="B313020" t="n">
        <v>103</v>
      </c>
    </row>
    <row r="313021">
      <c r="A313021" t="inlineStr">
        <is>
          <t>1autoshop.com</t>
        </is>
      </c>
      <c r="B313021" t="n">
        <v>103</v>
      </c>
    </row>
    <row r="313022">
      <c r="A313022" t="inlineStr">
        <is>
          <t>www.toyota.co.id</t>
        </is>
      </c>
      <c r="B313022" t="n">
        <v>103</v>
      </c>
    </row>
    <row r="313023">
      <c r="A313023" t="inlineStr">
        <is>
          <t>jessesingh.org</t>
        </is>
      </c>
      <c r="B313023" t="n">
        <v>103</v>
      </c>
    </row>
    <row r="313024">
      <c r="A313024" t="inlineStr">
        <is>
          <t>rachelgouk.com</t>
        </is>
      </c>
      <c r="B313024" t="n">
        <v>103</v>
      </c>
    </row>
    <row r="313025">
      <c r="A313025" t="inlineStr">
        <is>
          <t>allcelebsplasticsurgery.com</t>
        </is>
      </c>
      <c r="B313025" t="n">
        <v>103</v>
      </c>
    </row>
    <row r="313026">
      <c r="A313026" t="inlineStr">
        <is>
          <t>www.kairel.com</t>
        </is>
      </c>
      <c r="B313026" t="n">
        <v>103</v>
      </c>
    </row>
    <row r="313027">
      <c r="A313027" t="inlineStr">
        <is>
          <t>theithollow.com</t>
        </is>
      </c>
      <c r="B313027" t="n">
        <v>103</v>
      </c>
    </row>
    <row r="313028">
      <c r="A313028" t="inlineStr">
        <is>
          <t>www.4x4parts.fi</t>
        </is>
      </c>
      <c r="B313028" t="n">
        <v>103</v>
      </c>
    </row>
    <row r="313029">
      <c r="A313029" t="inlineStr">
        <is>
          <t>www.singaporeathletics.org.sg</t>
        </is>
      </c>
      <c r="B313029" t="n">
        <v>103</v>
      </c>
    </row>
    <row r="313030">
      <c r="A313030" t="inlineStr">
        <is>
          <t>ellizclothing.com</t>
        </is>
      </c>
      <c r="B313030" t="n">
        <v>103</v>
      </c>
    </row>
    <row r="313031">
      <c r="A313031" t="inlineStr">
        <is>
          <t>allseasongardener.com</t>
        </is>
      </c>
      <c r="B313031" t="n">
        <v>103</v>
      </c>
    </row>
    <row r="313032">
      <c r="A313032" t="inlineStr">
        <is>
          <t>www.charlottestreetnews.co.uk</t>
        </is>
      </c>
      <c r="B313032" t="n">
        <v>103</v>
      </c>
    </row>
    <row r="313033">
      <c r="A313033" t="inlineStr">
        <is>
          <t>esnoticia.co</t>
        </is>
      </c>
      <c r="B313033" t="n">
        <v>103</v>
      </c>
    </row>
    <row r="313034">
      <c r="A313034" t="inlineStr">
        <is>
          <t>makrotech.no</t>
        </is>
      </c>
      <c r="B313034" t="n">
        <v>103</v>
      </c>
    </row>
    <row r="313035">
      <c r="A313035" t="inlineStr">
        <is>
          <t>partnersinfire.com</t>
        </is>
      </c>
      <c r="B313035" t="n">
        <v>103</v>
      </c>
    </row>
    <row r="313036">
      <c r="A313036" t="inlineStr">
        <is>
          <t>www.lifepositive.com</t>
        </is>
      </c>
      <c r="B313036" t="n">
        <v>103</v>
      </c>
    </row>
    <row r="313037">
      <c r="A313037" t="inlineStr">
        <is>
          <t>warpathmilitaria.com</t>
        </is>
      </c>
      <c r="B313037" t="n">
        <v>103</v>
      </c>
    </row>
    <row r="313038">
      <c r="A313038" t="inlineStr">
        <is>
          <t>wedc-knowledge.lboro.ac.uk</t>
        </is>
      </c>
      <c r="B313038" t="n">
        <v>103</v>
      </c>
    </row>
    <row r="313039">
      <c r="A313039" t="inlineStr">
        <is>
          <t>www.starforceintl.com</t>
        </is>
      </c>
      <c r="B313039" t="n">
        <v>103</v>
      </c>
    </row>
    <row r="313040">
      <c r="A313040" t="inlineStr">
        <is>
          <t>truesport.org</t>
        </is>
      </c>
      <c r="B313040" t="n">
        <v>103</v>
      </c>
    </row>
    <row r="313041">
      <c r="A313041" t="inlineStr">
        <is>
          <t>www.kerryjoyce.com</t>
        </is>
      </c>
      <c r="B313041" t="n">
        <v>103</v>
      </c>
    </row>
    <row r="313042">
      <c r="A313042" t="inlineStr">
        <is>
          <t>jigsawpuzzlesforadults.com</t>
        </is>
      </c>
      <c r="B313042" t="n">
        <v>103</v>
      </c>
    </row>
    <row r="313043">
      <c r="A313043" t="inlineStr">
        <is>
          <t>cfcdnpull-creativefreedoml.netdna-ssl.com</t>
        </is>
      </c>
      <c r="B313043" t="n">
        <v>103</v>
      </c>
    </row>
    <row r="313044">
      <c r="A313044" t="inlineStr">
        <is>
          <t>www.game-game.com.ua</t>
        </is>
      </c>
      <c r="B313044" t="n">
        <v>103</v>
      </c>
    </row>
    <row r="313045">
      <c r="A313045" t="inlineStr">
        <is>
          <t>nurseheadwear.com</t>
        </is>
      </c>
      <c r="B313045" t="n">
        <v>103</v>
      </c>
    </row>
    <row r="313046">
      <c r="A313046" t="inlineStr">
        <is>
          <t>www.lasvegasdirect.com</t>
        </is>
      </c>
      <c r="B313046" t="n">
        <v>103</v>
      </c>
    </row>
    <row r="313047">
      <c r="A313047" t="inlineStr">
        <is>
          <t>matcom.es</t>
        </is>
      </c>
      <c r="B313047" t="n">
        <v>103</v>
      </c>
    </row>
    <row r="313048">
      <c r="A313048" t="inlineStr">
        <is>
          <t>tesera.ru</t>
        </is>
      </c>
      <c r="B313048" t="n">
        <v>103</v>
      </c>
    </row>
    <row r="313049">
      <c r="A313049" t="inlineStr">
        <is>
          <t>azito-art.com</t>
        </is>
      </c>
      <c r="B313049" t="n">
        <v>103</v>
      </c>
    </row>
    <row r="313050">
      <c r="A313050" t="inlineStr">
        <is>
          <t>localtennisleagues-site-assets.s3.eu-west-2.amazonaws.com</t>
        </is>
      </c>
      <c r="B313050" t="n">
        <v>103</v>
      </c>
    </row>
    <row r="313051">
      <c r="A313051" t="inlineStr">
        <is>
          <t>thqvietnam.com</t>
        </is>
      </c>
      <c r="B313051" t="n">
        <v>103</v>
      </c>
    </row>
    <row r="313052">
      <c r="A313052" t="inlineStr">
        <is>
          <t>apkgalaxy.co</t>
        </is>
      </c>
      <c r="B313052" t="n">
        <v>103</v>
      </c>
    </row>
    <row r="313053">
      <c r="A313053" t="inlineStr">
        <is>
          <t>www.primeperformersagency.co.uk</t>
        </is>
      </c>
      <c r="B313053" t="n">
        <v>103</v>
      </c>
    </row>
    <row r="313054">
      <c r="A313054" t="inlineStr">
        <is>
          <t>truckinsurancehq.com.au</t>
        </is>
      </c>
      <c r="B313054" t="n">
        <v>103</v>
      </c>
    </row>
    <row r="313055">
      <c r="A313055" t="inlineStr">
        <is>
          <t>thoughtsandpavement.com</t>
        </is>
      </c>
      <c r="B313055" t="n">
        <v>103</v>
      </c>
    </row>
    <row r="313056">
      <c r="A313056" t="inlineStr">
        <is>
          <t>www.jiaxingmosaic.com</t>
        </is>
      </c>
      <c r="B313056" t="n">
        <v>103</v>
      </c>
    </row>
    <row r="313057">
      <c r="A313057" t="inlineStr">
        <is>
          <t>intrepidwino.files.wordpress.com</t>
        </is>
      </c>
      <c r="B313057" t="n">
        <v>103</v>
      </c>
    </row>
    <row r="313058">
      <c r="A313058" t="inlineStr">
        <is>
          <t>www.eprinc.net</t>
        </is>
      </c>
      <c r="B313058" t="n">
        <v>103</v>
      </c>
    </row>
    <row r="313059">
      <c r="A313059" t="inlineStr">
        <is>
          <t>cdn.centraljersey.com</t>
        </is>
      </c>
      <c r="B313059" t="n">
        <v>103</v>
      </c>
    </row>
    <row r="313060">
      <c r="A313060" t="inlineStr">
        <is>
          <t>fastmessenger.net</t>
        </is>
      </c>
      <c r="B313060" t="n">
        <v>103</v>
      </c>
    </row>
    <row r="313061">
      <c r="A313061" t="inlineStr">
        <is>
          <t>salemcc.edu</t>
        </is>
      </c>
      <c r="B313061" t="n">
        <v>103</v>
      </c>
    </row>
    <row r="313062">
      <c r="A313062" t="inlineStr">
        <is>
          <t>www.ezprints.com</t>
        </is>
      </c>
      <c r="B313062" t="n">
        <v>103</v>
      </c>
    </row>
    <row r="313063">
      <c r="A313063" t="inlineStr">
        <is>
          <t>cookingorbit.pk</t>
        </is>
      </c>
      <c r="B313063" t="n">
        <v>103</v>
      </c>
    </row>
    <row r="313064">
      <c r="A313064" t="inlineStr">
        <is>
          <t>www.cottonvintage.es</t>
        </is>
      </c>
      <c r="B313064" t="n">
        <v>103</v>
      </c>
    </row>
    <row r="313065">
      <c r="A313065" t="inlineStr">
        <is>
          <t>www.castlefarms.com</t>
        </is>
      </c>
      <c r="B313065" t="n">
        <v>103</v>
      </c>
    </row>
    <row r="313066">
      <c r="A313066" t="inlineStr">
        <is>
          <t>candiesandcrunches.files.wordpress.com</t>
        </is>
      </c>
      <c r="B313066" t="n">
        <v>103</v>
      </c>
    </row>
    <row r="313067">
      <c r="A313067" t="inlineStr">
        <is>
          <t>steppermotors.bholanath.in</t>
        </is>
      </c>
      <c r="B313067" t="n">
        <v>103</v>
      </c>
    </row>
    <row r="313068">
      <c r="A313068" t="inlineStr">
        <is>
          <t>beerservedrare.files.wordpress.com</t>
        </is>
      </c>
      <c r="B313068" t="n">
        <v>103</v>
      </c>
    </row>
    <row r="313069">
      <c r="A313069" t="inlineStr">
        <is>
          <t>myams.org</t>
        </is>
      </c>
      <c r="B313069" t="n">
        <v>103</v>
      </c>
    </row>
    <row r="313070">
      <c r="A313070" t="inlineStr">
        <is>
          <t>www.reptilemagazine.co.uk</t>
        </is>
      </c>
      <c r="B313070" t="n">
        <v>103</v>
      </c>
    </row>
    <row r="313071">
      <c r="A313071" t="inlineStr">
        <is>
          <t>www.daisysflowerboutique.co.uk</t>
        </is>
      </c>
      <c r="B313071" t="n">
        <v>103</v>
      </c>
    </row>
    <row r="313072">
      <c r="A313072" t="inlineStr">
        <is>
          <t>stfrancisherbfarm.com</t>
        </is>
      </c>
      <c r="B313072" t="n">
        <v>103</v>
      </c>
    </row>
    <row r="313073">
      <c r="A313073" t="inlineStr">
        <is>
          <t>www.alleninteractions.com</t>
        </is>
      </c>
      <c r="B313073" t="n">
        <v>103</v>
      </c>
    </row>
    <row r="313074">
      <c r="A313074" t="inlineStr">
        <is>
          <t>pinnaclestoneworks.com</t>
        </is>
      </c>
      <c r="B313074" t="n">
        <v>103</v>
      </c>
    </row>
    <row r="313075">
      <c r="A313075" t="inlineStr">
        <is>
          <t>ketogasm.com</t>
        </is>
      </c>
      <c r="B313075" t="n">
        <v>103</v>
      </c>
    </row>
    <row r="313076">
      <c r="A313076" t="inlineStr">
        <is>
          <t>coronavirus.nautil.us</t>
        </is>
      </c>
      <c r="B313076" t="n">
        <v>103</v>
      </c>
    </row>
    <row r="313077">
      <c r="A313077" t="inlineStr">
        <is>
          <t>media.alienwarearena.com</t>
        </is>
      </c>
      <c r="B313077" t="n">
        <v>103</v>
      </c>
    </row>
    <row r="313078">
      <c r="A313078" t="inlineStr">
        <is>
          <t>www.stjohns.k12.fl.us</t>
        </is>
      </c>
      <c r="B313078" t="n">
        <v>103</v>
      </c>
    </row>
    <row r="313079">
      <c r="A313079" t="inlineStr">
        <is>
          <t>public-assets.toggl.com</t>
        </is>
      </c>
      <c r="B313079" t="n">
        <v>103</v>
      </c>
    </row>
    <row r="313080">
      <c r="A313080" t="inlineStr">
        <is>
          <t>www.dublinclothing.com.au</t>
        </is>
      </c>
      <c r="B313080" t="n">
        <v>103</v>
      </c>
    </row>
    <row r="313081">
      <c r="A313081" t="inlineStr">
        <is>
          <t>ahballing.files.wordpress.com</t>
        </is>
      </c>
      <c r="B313081" t="n">
        <v>103</v>
      </c>
    </row>
    <row r="313082">
      <c r="A313082" t="inlineStr">
        <is>
          <t>w4s5h3f6.rocketcdn.me</t>
        </is>
      </c>
      <c r="B313082" t="n">
        <v>103</v>
      </c>
    </row>
    <row r="313083">
      <c r="A313083" t="inlineStr">
        <is>
          <t>elitegamer.ie</t>
        </is>
      </c>
      <c r="B313083" t="n">
        <v>103</v>
      </c>
    </row>
    <row r="313084">
      <c r="A313084" t="inlineStr">
        <is>
          <t>infolific.com</t>
        </is>
      </c>
      <c r="B313084" t="n">
        <v>103</v>
      </c>
    </row>
    <row r="313085">
      <c r="A313085" t="inlineStr">
        <is>
          <t>www.dollargeneral.com</t>
        </is>
      </c>
      <c r="B313085" t="n">
        <v>103</v>
      </c>
    </row>
    <row r="313086">
      <c r="A313086" t="inlineStr">
        <is>
          <t>globalaccess.bowvalleycollege.ca</t>
        </is>
      </c>
      <c r="B313086" t="n">
        <v>103</v>
      </c>
    </row>
    <row r="313087">
      <c r="A313087" t="inlineStr">
        <is>
          <t>www.epa.ie</t>
        </is>
      </c>
      <c r="B313087" t="n">
        <v>103</v>
      </c>
    </row>
    <row r="313088">
      <c r="A313088" t="inlineStr">
        <is>
          <t>thecabinetshop.files.wordpress.com</t>
        </is>
      </c>
      <c r="B313088" t="n">
        <v>103</v>
      </c>
    </row>
    <row r="313089">
      <c r="A313089" t="inlineStr">
        <is>
          <t>susanbartontait.files.wordpress.com</t>
        </is>
      </c>
      <c r="B313089" t="n">
        <v>103</v>
      </c>
    </row>
    <row r="313090">
      <c r="A313090" t="inlineStr">
        <is>
          <t>www.phoenixmag.co.uk</t>
        </is>
      </c>
      <c r="B313090" t="n">
        <v>103</v>
      </c>
    </row>
    <row r="313091">
      <c r="A313091" t="inlineStr">
        <is>
          <t>www.creditsesame.com</t>
        </is>
      </c>
      <c r="B313091" t="n">
        <v>103</v>
      </c>
    </row>
    <row r="313092">
      <c r="A313092" t="inlineStr">
        <is>
          <t>www.masterthedungeon.com</t>
        </is>
      </c>
      <c r="B313092" t="n">
        <v>103</v>
      </c>
    </row>
    <row r="313093">
      <c r="A313093" t="inlineStr">
        <is>
          <t>local.postregister.com</t>
        </is>
      </c>
      <c r="B313093" t="n">
        <v>103</v>
      </c>
    </row>
    <row r="313094">
      <c r="A313094" t="inlineStr">
        <is>
          <t>www.702shooter.com</t>
        </is>
      </c>
      <c r="B313094" t="n">
        <v>103</v>
      </c>
    </row>
    <row r="313095">
      <c r="A313095" t="inlineStr">
        <is>
          <t>bestpowerhandtools.com</t>
        </is>
      </c>
      <c r="B313095" t="n">
        <v>103</v>
      </c>
    </row>
    <row r="313096">
      <c r="A313096" t="inlineStr">
        <is>
          <t>www.armeriaelcerrillo.com</t>
        </is>
      </c>
      <c r="B313096" t="n">
        <v>103</v>
      </c>
    </row>
    <row r="313097">
      <c r="A313097" t="inlineStr">
        <is>
          <t>www.quickpoppers.com</t>
        </is>
      </c>
      <c r="B313097" t="n">
        <v>103</v>
      </c>
    </row>
    <row r="313098">
      <c r="A313098" t="inlineStr">
        <is>
          <t>dearbearandbeany.com</t>
        </is>
      </c>
      <c r="B313098" t="n">
        <v>103</v>
      </c>
    </row>
    <row r="313099">
      <c r="A313099" t="inlineStr">
        <is>
          <t>dapinographics.com</t>
        </is>
      </c>
      <c r="B313099" t="n">
        <v>103</v>
      </c>
    </row>
    <row r="313100">
      <c r="A313100" t="inlineStr">
        <is>
          <t>bloggingeclipse.com</t>
        </is>
      </c>
      <c r="B313100" t="n">
        <v>103</v>
      </c>
    </row>
    <row r="313101">
      <c r="A313101" t="inlineStr">
        <is>
          <t>11veok1mf4bu3zvoiz4atmfn-wpengine.netdna-ssl.com</t>
        </is>
      </c>
      <c r="B313101" t="n">
        <v>103</v>
      </c>
    </row>
    <row r="313102">
      <c r="A313102" t="inlineStr">
        <is>
          <t>rrp.direct</t>
        </is>
      </c>
      <c r="B313102" t="n">
        <v>103</v>
      </c>
    </row>
    <row r="313103">
      <c r="A313103" t="inlineStr">
        <is>
          <t>www.phonescoop.com</t>
        </is>
      </c>
      <c r="B313103" t="n">
        <v>103</v>
      </c>
    </row>
    <row r="313104">
      <c r="A313104" t="inlineStr">
        <is>
          <t>fitnesstechnik.eu</t>
        </is>
      </c>
      <c r="B313104" t="n">
        <v>103</v>
      </c>
    </row>
    <row r="313105">
      <c r="A313105" t="inlineStr">
        <is>
          <t>blushbar.vteximg.com.br</t>
        </is>
      </c>
      <c r="B313105" t="n">
        <v>103</v>
      </c>
    </row>
    <row r="313106">
      <c r="A313106" t="inlineStr">
        <is>
          <t>www.joinpaperplanes.com</t>
        </is>
      </c>
      <c r="B313106" t="n">
        <v>103</v>
      </c>
    </row>
    <row r="313107">
      <c r="A313107" t="inlineStr">
        <is>
          <t>images.mix.com</t>
        </is>
      </c>
      <c r="B313107" t="n">
        <v>103</v>
      </c>
    </row>
    <row r="313108">
      <c r="A313108" t="inlineStr">
        <is>
          <t>blacktabletop.com</t>
        </is>
      </c>
      <c r="B313108" t="n">
        <v>103</v>
      </c>
    </row>
    <row r="313109">
      <c r="A313109" t="inlineStr">
        <is>
          <t>www.miinecraft.org</t>
        </is>
      </c>
      <c r="B313109" t="n">
        <v>103</v>
      </c>
    </row>
    <row r="313110">
      <c r="A313110" t="inlineStr">
        <is>
          <t>basketdirect.co.uk</t>
        </is>
      </c>
      <c r="B313110" t="n">
        <v>103</v>
      </c>
    </row>
    <row r="313111">
      <c r="A313111" t="inlineStr">
        <is>
          <t>us-style.ch</t>
        </is>
      </c>
      <c r="B313111" t="n">
        <v>103</v>
      </c>
    </row>
    <row r="313112">
      <c r="A313112" t="inlineStr">
        <is>
          <t>www.wiremesh-fencing.com</t>
        </is>
      </c>
      <c r="B313112" t="n">
        <v>103</v>
      </c>
    </row>
    <row r="313113">
      <c r="A313113" t="inlineStr">
        <is>
          <t>www.bodybuildingmealplan.com</t>
        </is>
      </c>
      <c r="B313113" t="n">
        <v>103</v>
      </c>
    </row>
    <row r="313114">
      <c r="A313114" t="inlineStr">
        <is>
          <t>cdn.winterroot.com</t>
        </is>
      </c>
      <c r="B313114" t="n">
        <v>103</v>
      </c>
    </row>
    <row r="313115">
      <c r="A313115" t="inlineStr">
        <is>
          <t>www.proteklaundry.in</t>
        </is>
      </c>
      <c r="B313115" t="n">
        <v>103</v>
      </c>
    </row>
    <row r="313116">
      <c r="A313116" t="inlineStr">
        <is>
          <t>www.twilightlexicon.com</t>
        </is>
      </c>
      <c r="B313116" t="n">
        <v>103</v>
      </c>
    </row>
    <row r="313117">
      <c r="A313117" t="inlineStr">
        <is>
          <t>www.superplayroom.com</t>
        </is>
      </c>
      <c r="B313117" t="n">
        <v>103</v>
      </c>
    </row>
    <row r="313118">
      <c r="A313118" t="inlineStr">
        <is>
          <t>www.nilion.com</t>
        </is>
      </c>
      <c r="B313118" t="n">
        <v>103</v>
      </c>
    </row>
    <row r="313119">
      <c r="A313119" t="inlineStr">
        <is>
          <t>www.christinas-creativ-point.de</t>
        </is>
      </c>
      <c r="B313119" t="n">
        <v>103</v>
      </c>
    </row>
    <row r="313120">
      <c r="A313120" t="inlineStr">
        <is>
          <t>cdn-01.synsam.com</t>
        </is>
      </c>
      <c r="B313120" t="n">
        <v>103</v>
      </c>
    </row>
    <row r="313121">
      <c r="A313121" t="inlineStr">
        <is>
          <t>bdsmtoyshop.com</t>
        </is>
      </c>
      <c r="B313121" t="n">
        <v>103</v>
      </c>
    </row>
    <row r="313122">
      <c r="A313122" t="inlineStr">
        <is>
          <t>petstruggles.com</t>
        </is>
      </c>
      <c r="B313122" t="n">
        <v>103</v>
      </c>
    </row>
    <row r="313123">
      <c r="A313123" t="inlineStr">
        <is>
          <t>www.dentalmanagers.com</t>
        </is>
      </c>
      <c r="B313123" t="n">
        <v>103</v>
      </c>
    </row>
    <row r="313124">
      <c r="A313124" t="inlineStr">
        <is>
          <t>glorian.org</t>
        </is>
      </c>
      <c r="B313124" t="n">
        <v>103</v>
      </c>
    </row>
    <row r="313125">
      <c r="A313125" t="inlineStr">
        <is>
          <t>nordhavn.com</t>
        </is>
      </c>
      <c r="B313125" t="n">
        <v>103</v>
      </c>
    </row>
    <row r="313126">
      <c r="A313126" t="inlineStr">
        <is>
          <t>2hx82xt35u717q8072dknqw6-wpengine.netdna-ssl.com</t>
        </is>
      </c>
      <c r="B313126" t="n">
        <v>103</v>
      </c>
    </row>
    <row r="313127">
      <c r="A313127" t="inlineStr">
        <is>
          <t>www.centrumdruku.com.pl</t>
        </is>
      </c>
      <c r="B313127" t="n">
        <v>103</v>
      </c>
    </row>
    <row r="313128">
      <c r="A313128" t="inlineStr">
        <is>
          <t>www.northcoastchurch.com</t>
        </is>
      </c>
      <c r="B313128" t="n">
        <v>103</v>
      </c>
    </row>
    <row r="313129">
      <c r="A313129" t="inlineStr">
        <is>
          <t>enzasbargains.com</t>
        </is>
      </c>
      <c r="B313129" t="n">
        <v>103</v>
      </c>
    </row>
    <row r="313130">
      <c r="A313130" t="inlineStr">
        <is>
          <t>www.carsinphilippines.com</t>
        </is>
      </c>
      <c r="B313130" t="n">
        <v>103</v>
      </c>
    </row>
    <row r="313131">
      <c r="A313131" t="inlineStr">
        <is>
          <t>www.foodguruz.in</t>
        </is>
      </c>
      <c r="B313131" t="n">
        <v>103</v>
      </c>
    </row>
    <row r="313132">
      <c r="A313132" t="inlineStr">
        <is>
          <t>www.tvaholic.com</t>
        </is>
      </c>
      <c r="B313132" t="n">
        <v>103</v>
      </c>
    </row>
    <row r="313133">
      <c r="A313133" t="inlineStr">
        <is>
          <t>raesdaysdotcom.files.wordpress.com</t>
        </is>
      </c>
      <c r="B313133" t="n">
        <v>103</v>
      </c>
    </row>
    <row r="313134">
      <c r="A313134" t="inlineStr">
        <is>
          <t>www.cheaplaptopcompany.co.uk</t>
        </is>
      </c>
      <c r="B313134" t="n">
        <v>103</v>
      </c>
    </row>
    <row r="313135">
      <c r="A313135" t="inlineStr">
        <is>
          <t>ageekygal.files.wordpress.com</t>
        </is>
      </c>
      <c r="B313135" t="n">
        <v>103</v>
      </c>
    </row>
    <row r="313136">
      <c r="A313136" t="inlineStr">
        <is>
          <t>staronepr.files.wordpress.com</t>
        </is>
      </c>
      <c r="B313136" t="n">
        <v>103</v>
      </c>
    </row>
    <row r="313137">
      <c r="A313137" t="inlineStr">
        <is>
          <t>www.dvdshop.com.ua</t>
        </is>
      </c>
      <c r="B313137" t="n">
        <v>103</v>
      </c>
    </row>
    <row r="313138">
      <c r="A313138" t="inlineStr">
        <is>
          <t>www.figstop.com</t>
        </is>
      </c>
      <c r="B313138" t="n">
        <v>103</v>
      </c>
    </row>
    <row r="313139">
      <c r="A313139" t="inlineStr">
        <is>
          <t>www.wanderu.com</t>
        </is>
      </c>
      <c r="B313139" t="n">
        <v>103</v>
      </c>
    </row>
    <row r="313140">
      <c r="A313140" t="inlineStr">
        <is>
          <t>pacificergo.com</t>
        </is>
      </c>
      <c r="B313140" t="n">
        <v>103</v>
      </c>
    </row>
    <row r="313141">
      <c r="A313141" t="inlineStr">
        <is>
          <t>desteenation.com</t>
        </is>
      </c>
      <c r="B313141" t="n">
        <v>103</v>
      </c>
    </row>
    <row r="313142">
      <c r="A313142" t="inlineStr">
        <is>
          <t>sostravel.co.uk</t>
        </is>
      </c>
      <c r="B313142" t="n">
        <v>103</v>
      </c>
    </row>
    <row r="313143">
      <c r="A313143" t="inlineStr">
        <is>
          <t>atlanticsportswear.com</t>
        </is>
      </c>
      <c r="B313143" t="n">
        <v>103</v>
      </c>
    </row>
    <row r="313144">
      <c r="A313144" t="inlineStr">
        <is>
          <t>squirrelmuffins.s3.amazonaws.com</t>
        </is>
      </c>
      <c r="B313144" t="n">
        <v>103</v>
      </c>
    </row>
    <row r="313145">
      <c r="A313145" t="inlineStr">
        <is>
          <t>www.itreseller.ch</t>
        </is>
      </c>
      <c r="B313145" t="n">
        <v>103</v>
      </c>
    </row>
    <row r="313146">
      <c r="A313146" t="inlineStr">
        <is>
          <t>www.howtoread.me</t>
        </is>
      </c>
      <c r="B313146" t="n">
        <v>103</v>
      </c>
    </row>
    <row r="313147">
      <c r="A313147" t="inlineStr">
        <is>
          <t>www.luckydaywallpaper.com</t>
        </is>
      </c>
      <c r="B313147" t="n">
        <v>103</v>
      </c>
    </row>
    <row r="313148">
      <c r="A313148" t="inlineStr">
        <is>
          <t>blog.adw.org</t>
        </is>
      </c>
      <c r="B313148" t="n">
        <v>103</v>
      </c>
    </row>
    <row r="313149">
      <c r="A313149" t="inlineStr">
        <is>
          <t>tashamillergriffith.files.wordpress.com</t>
        </is>
      </c>
      <c r="B313149" t="n">
        <v>103</v>
      </c>
    </row>
    <row r="313150">
      <c r="A313150" t="inlineStr">
        <is>
          <t>revealgreatskin.com</t>
        </is>
      </c>
      <c r="B313150" t="n">
        <v>103</v>
      </c>
    </row>
    <row r="313151">
      <c r="A313151" t="inlineStr">
        <is>
          <t>tokashsilver.com</t>
        </is>
      </c>
      <c r="B313151" t="n">
        <v>103</v>
      </c>
    </row>
    <row r="313152">
      <c r="A313152" t="inlineStr">
        <is>
          <t>www.camybabyland.com.my</t>
        </is>
      </c>
      <c r="B313152" t="n">
        <v>103</v>
      </c>
    </row>
    <row r="313153">
      <c r="A313153" t="inlineStr">
        <is>
          <t>www.android-recovery.net</t>
        </is>
      </c>
      <c r="B313153" t="n">
        <v>103</v>
      </c>
    </row>
    <row r="313154">
      <c r="A313154" t="inlineStr">
        <is>
          <t>silversnagstudio.files.wordpress.com</t>
        </is>
      </c>
      <c r="B313154" t="n">
        <v>103</v>
      </c>
    </row>
    <row r="313155">
      <c r="A313155" t="inlineStr">
        <is>
          <t>cleanfast.ie</t>
        </is>
      </c>
      <c r="B313155" t="n">
        <v>103</v>
      </c>
    </row>
    <row r="313156">
      <c r="A313156" t="inlineStr">
        <is>
          <t>www.canadainternational.gc.ca</t>
        </is>
      </c>
      <c r="B313156" t="n">
        <v>103</v>
      </c>
    </row>
    <row r="313157">
      <c r="A313157" t="inlineStr">
        <is>
          <t>scottycamerontool.com</t>
        </is>
      </c>
      <c r="B313157" t="n">
        <v>103</v>
      </c>
    </row>
    <row r="313158">
      <c r="A313158" t="inlineStr">
        <is>
          <t>ohhappyday.com</t>
        </is>
      </c>
      <c r="B313158" t="n">
        <v>103</v>
      </c>
    </row>
    <row r="313159">
      <c r="A313159" t="inlineStr">
        <is>
          <t>cyberdaze.files.wordpress.com</t>
        </is>
      </c>
      <c r="B313159" t="n">
        <v>103</v>
      </c>
    </row>
    <row r="313160">
      <c r="A313160" t="inlineStr">
        <is>
          <t>library.brown.edu</t>
        </is>
      </c>
      <c r="B313160" t="n">
        <v>103</v>
      </c>
    </row>
    <row r="313161">
      <c r="A313161" t="inlineStr">
        <is>
          <t>hokeycokeypartyshop.com</t>
        </is>
      </c>
      <c r="B313161" t="n">
        <v>103</v>
      </c>
    </row>
    <row r="313162">
      <c r="A313162" t="inlineStr">
        <is>
          <t>img2.sfbook.com</t>
        </is>
      </c>
      <c r="B313162" t="n">
        <v>103</v>
      </c>
    </row>
    <row r="313163">
      <c r="A313163" t="inlineStr">
        <is>
          <t>handmadefurnitures.com</t>
        </is>
      </c>
      <c r="B313163" t="n">
        <v>103</v>
      </c>
    </row>
    <row r="313164">
      <c r="A313164" t="inlineStr">
        <is>
          <t>www.portugal101.com</t>
        </is>
      </c>
      <c r="B313164" t="n">
        <v>103</v>
      </c>
    </row>
    <row r="313165">
      <c r="A313165" t="inlineStr">
        <is>
          <t>fairydustcraftshop.com</t>
        </is>
      </c>
      <c r="B313165" t="n">
        <v>103</v>
      </c>
    </row>
    <row r="313166">
      <c r="A313166" t="inlineStr">
        <is>
          <t>insectamonarca.files.wordpress.com</t>
        </is>
      </c>
      <c r="B313166" t="n">
        <v>103</v>
      </c>
    </row>
    <row r="313167">
      <c r="A313167" t="inlineStr">
        <is>
          <t>www.tobado.com</t>
        </is>
      </c>
      <c r="B313167" t="n">
        <v>103</v>
      </c>
    </row>
    <row r="313168">
      <c r="A313168" t="inlineStr">
        <is>
          <t>ecigmafiacbd.com</t>
        </is>
      </c>
      <c r="B313168" t="n">
        <v>103</v>
      </c>
    </row>
    <row r="313169">
      <c r="A313169" t="inlineStr">
        <is>
          <t>www.chinooksd.ca</t>
        </is>
      </c>
      <c r="B313169" t="n">
        <v>103</v>
      </c>
    </row>
    <row r="313170">
      <c r="A313170" t="inlineStr">
        <is>
          <t>www.riotmaterial.com</t>
        </is>
      </c>
      <c r="B313170" t="n">
        <v>103</v>
      </c>
    </row>
    <row r="313171">
      <c r="A313171" t="inlineStr">
        <is>
          <t>wearabletechreview.com</t>
        </is>
      </c>
      <c r="B313171" t="n">
        <v>103</v>
      </c>
    </row>
    <row r="313172">
      <c r="A313172" t="inlineStr">
        <is>
          <t>bridgera.com</t>
        </is>
      </c>
      <c r="B313172" t="n">
        <v>103</v>
      </c>
    </row>
    <row r="313173">
      <c r="A313173" t="inlineStr">
        <is>
          <t>digitalifemelilla.com</t>
        </is>
      </c>
      <c r="B313173" t="n">
        <v>103</v>
      </c>
    </row>
    <row r="313174">
      <c r="A313174" t="inlineStr">
        <is>
          <t>hcw.holidaycottages-wales.co.uk</t>
        </is>
      </c>
      <c r="B313174" t="n">
        <v>103</v>
      </c>
    </row>
    <row r="313175">
      <c r="A313175" t="inlineStr">
        <is>
          <t>vsatips.files.wordpress.com</t>
        </is>
      </c>
      <c r="B313175" t="n">
        <v>103</v>
      </c>
    </row>
    <row r="313176">
      <c r="A313176" t="inlineStr">
        <is>
          <t>qualitytechnews.com</t>
        </is>
      </c>
      <c r="B313176" t="n">
        <v>103</v>
      </c>
    </row>
    <row r="313177">
      <c r="A313177" t="inlineStr">
        <is>
          <t>www.austinwilliams.com</t>
        </is>
      </c>
      <c r="B313177" t="n">
        <v>103</v>
      </c>
    </row>
    <row r="313178">
      <c r="A313178" t="inlineStr">
        <is>
          <t>www.cityemployeesclub.com</t>
        </is>
      </c>
      <c r="B313178" t="n">
        <v>103</v>
      </c>
    </row>
    <row r="313179">
      <c r="A313179" t="inlineStr">
        <is>
          <t>www.photobooks.site</t>
        </is>
      </c>
      <c r="B313179" t="n">
        <v>103</v>
      </c>
    </row>
    <row r="313180">
      <c r="A313180" t="inlineStr">
        <is>
          <t>vteams.com</t>
        </is>
      </c>
      <c r="B313180" t="n">
        <v>103</v>
      </c>
    </row>
    <row r="313181">
      <c r="A313181" t="inlineStr">
        <is>
          <t>www.1teakfurniture.com</t>
        </is>
      </c>
      <c r="B313181" t="n">
        <v>103</v>
      </c>
    </row>
    <row r="313182">
      <c r="A313182" t="inlineStr">
        <is>
          <t>www.buildsometech.com</t>
        </is>
      </c>
      <c r="B313182" t="n">
        <v>103</v>
      </c>
    </row>
    <row r="313183">
      <c r="A313183" t="inlineStr">
        <is>
          <t>swf-solidwoodframes.netdna-ssl.com</t>
        </is>
      </c>
      <c r="B313183" t="n">
        <v>103</v>
      </c>
    </row>
    <row r="313184">
      <c r="A313184" t="inlineStr">
        <is>
          <t>lakevilleworks.org</t>
        </is>
      </c>
      <c r="B313184" t="n">
        <v>103</v>
      </c>
    </row>
    <row r="313185">
      <c r="A313185" t="inlineStr">
        <is>
          <t>static.boltprinting.com</t>
        </is>
      </c>
      <c r="B313185" t="n">
        <v>103</v>
      </c>
    </row>
    <row r="313186">
      <c r="A313186" t="inlineStr">
        <is>
          <t>dxd1.redxxxtube.pro</t>
        </is>
      </c>
      <c r="B313186" t="n">
        <v>103</v>
      </c>
    </row>
    <row r="313187">
      <c r="A313187" t="inlineStr">
        <is>
          <t>flawedyetfunctional.com</t>
        </is>
      </c>
      <c r="B313187" t="n">
        <v>103</v>
      </c>
    </row>
    <row r="313188">
      <c r="A313188" t="inlineStr">
        <is>
          <t>persnicketypalate.com</t>
        </is>
      </c>
      <c r="B313188" t="n">
        <v>103</v>
      </c>
    </row>
    <row r="313189">
      <c r="A313189" t="inlineStr">
        <is>
          <t>antiquesbase.com</t>
        </is>
      </c>
      <c r="B313189" t="n">
        <v>103</v>
      </c>
    </row>
    <row r="313190">
      <c r="A313190" t="inlineStr">
        <is>
          <t>www.thedietsolutionprogramreviewsx.com</t>
        </is>
      </c>
      <c r="B313190" t="n">
        <v>103</v>
      </c>
    </row>
    <row r="313191">
      <c r="A313191" t="inlineStr">
        <is>
          <t>ephesusguide.com</t>
        </is>
      </c>
      <c r="B313191" t="n">
        <v>103</v>
      </c>
    </row>
    <row r="313192">
      <c r="A313192" t="inlineStr">
        <is>
          <t>www.cycinmoasesores.com</t>
        </is>
      </c>
      <c r="B313192" t="n">
        <v>103</v>
      </c>
    </row>
    <row r="313193">
      <c r="A313193" t="inlineStr">
        <is>
          <t>www.marianwilliamspottery.com</t>
        </is>
      </c>
      <c r="B313193" t="n">
        <v>103</v>
      </c>
    </row>
    <row r="313194">
      <c r="A313194" t="inlineStr">
        <is>
          <t>theforexsecret.com</t>
        </is>
      </c>
      <c r="B313194" t="n">
        <v>103</v>
      </c>
    </row>
    <row r="313195">
      <c r="A313195" t="inlineStr">
        <is>
          <t>img4021.weyesimg.com</t>
        </is>
      </c>
      <c r="B313195" t="n">
        <v>103</v>
      </c>
    </row>
    <row r="313196">
      <c r="A313196" t="inlineStr">
        <is>
          <t>www.panorama-store.de</t>
        </is>
      </c>
      <c r="B313196" t="n">
        <v>103</v>
      </c>
    </row>
    <row r="313197">
      <c r="A313197" t="inlineStr">
        <is>
          <t>twoluckyspoons.com</t>
        </is>
      </c>
      <c r="B313197" t="n">
        <v>103</v>
      </c>
    </row>
    <row r="313198">
      <c r="A313198" t="inlineStr">
        <is>
          <t>cranville-live.storage.googleapis.com</t>
        </is>
      </c>
      <c r="B313198" t="n">
        <v>103</v>
      </c>
    </row>
    <row r="313199">
      <c r="A313199" t="inlineStr">
        <is>
          <t>prideinphotos.files.wordpress.com</t>
        </is>
      </c>
      <c r="B313199" t="n">
        <v>103</v>
      </c>
    </row>
    <row r="313200">
      <c r="A313200" t="inlineStr">
        <is>
          <t>www.biltong.co.uk</t>
        </is>
      </c>
      <c r="B313200" t="n">
        <v>103</v>
      </c>
    </row>
    <row r="313201">
      <c r="A313201" t="inlineStr">
        <is>
          <t>www.undertheradarmag.com</t>
        </is>
      </c>
      <c r="B313201" t="n">
        <v>103</v>
      </c>
    </row>
    <row r="313202">
      <c r="A313202" t="inlineStr">
        <is>
          <t>www.golfpackages.ph</t>
        </is>
      </c>
      <c r="B313202" t="n">
        <v>103</v>
      </c>
    </row>
    <row r="313203">
      <c r="A313203" t="inlineStr">
        <is>
          <t>modernfatheronline.files.wordpress.com</t>
        </is>
      </c>
      <c r="B313203" t="n">
        <v>103</v>
      </c>
    </row>
    <row r="313204">
      <c r="A313204" t="inlineStr">
        <is>
          <t>soundcafeleicester.files.wordpress.com</t>
        </is>
      </c>
      <c r="B313204" t="n">
        <v>103</v>
      </c>
    </row>
    <row r="313205">
      <c r="A313205" t="inlineStr">
        <is>
          <t>www.thegnarlygnome.com</t>
        </is>
      </c>
      <c r="B313205" t="n">
        <v>103</v>
      </c>
    </row>
    <row r="313206">
      <c r="A313206" t="inlineStr">
        <is>
          <t>westkenyarealestate.com</t>
        </is>
      </c>
      <c r="B313206" t="n">
        <v>103</v>
      </c>
    </row>
    <row r="313207">
      <c r="A313207" t="inlineStr">
        <is>
          <t>www.lecarmichael.ca</t>
        </is>
      </c>
      <c r="B313207" t="n">
        <v>103</v>
      </c>
    </row>
    <row r="313208">
      <c r="A313208" t="inlineStr">
        <is>
          <t>files.support.epson.com</t>
        </is>
      </c>
      <c r="B313208" t="n">
        <v>103</v>
      </c>
    </row>
    <row r="313209">
      <c r="A313209" t="inlineStr">
        <is>
          <t>toprated.co.uk</t>
        </is>
      </c>
      <c r="B313209" t="n">
        <v>103</v>
      </c>
    </row>
    <row r="313210">
      <c r="A313210" t="inlineStr">
        <is>
          <t>www.replicata.com</t>
        </is>
      </c>
      <c r="B313210" t="n">
        <v>103</v>
      </c>
    </row>
    <row r="313211">
      <c r="A313211" t="inlineStr">
        <is>
          <t>www.safesafe.co.uk</t>
        </is>
      </c>
      <c r="B313211" t="n">
        <v>103</v>
      </c>
    </row>
    <row r="313212">
      <c r="A313212" t="inlineStr">
        <is>
          <t>50yearproject.files.wordpress.com</t>
        </is>
      </c>
      <c r="B313212" t="n">
        <v>103</v>
      </c>
    </row>
    <row r="313213">
      <c r="A313213" t="inlineStr">
        <is>
          <t>img.wetfancy.com</t>
        </is>
      </c>
      <c r="B313213" t="n">
        <v>103</v>
      </c>
    </row>
    <row r="313214">
      <c r="A313214" t="inlineStr">
        <is>
          <t>www.enfellowship.org</t>
        </is>
      </c>
      <c r="B313214" t="n">
        <v>103</v>
      </c>
    </row>
    <row r="313215">
      <c r="A313215" t="inlineStr">
        <is>
          <t>st5.fuckingdaddy.net</t>
        </is>
      </c>
      <c r="B313215" t="n">
        <v>103</v>
      </c>
    </row>
    <row r="313216">
      <c r="A313216" t="inlineStr">
        <is>
          <t>www.eventdecorrentals.com</t>
        </is>
      </c>
      <c r="B313216" t="n">
        <v>103</v>
      </c>
    </row>
    <row r="313217">
      <c r="A313217" t="inlineStr">
        <is>
          <t>andreascollection.com.au</t>
        </is>
      </c>
      <c r="B313217" t="n">
        <v>103</v>
      </c>
    </row>
    <row r="313218">
      <c r="A313218" t="inlineStr">
        <is>
          <t>traditional-materials.com</t>
        </is>
      </c>
      <c r="B313218" t="n">
        <v>103</v>
      </c>
    </row>
    <row r="313219">
      <c r="A313219" t="inlineStr">
        <is>
          <t>www.everythingdragonshop.com</t>
        </is>
      </c>
      <c r="B313219" t="n">
        <v>103</v>
      </c>
    </row>
    <row r="313220">
      <c r="A313220" t="inlineStr">
        <is>
          <t>www.carrollgaragedoors.com</t>
        </is>
      </c>
      <c r="B313220" t="n">
        <v>103</v>
      </c>
    </row>
    <row r="313221">
      <c r="A313221" t="inlineStr">
        <is>
          <t>images.beautybay.com</t>
        </is>
      </c>
      <c r="B313221" t="n">
        <v>103</v>
      </c>
    </row>
    <row r="313222">
      <c r="A313222" t="inlineStr">
        <is>
          <t>www.happylittlehomemaker.com</t>
        </is>
      </c>
      <c r="B313222" t="n">
        <v>103</v>
      </c>
    </row>
    <row r="313223">
      <c r="A313223" t="inlineStr">
        <is>
          <t>cleanlyconsumed.com</t>
        </is>
      </c>
      <c r="B313223" t="n">
        <v>103</v>
      </c>
    </row>
    <row r="313224">
      <c r="A313224" t="inlineStr">
        <is>
          <t>lovelylittlekitchen.com</t>
        </is>
      </c>
      <c r="B313224" t="n">
        <v>103</v>
      </c>
    </row>
    <row r="313225">
      <c r="A313225" t="inlineStr">
        <is>
          <t>www.page-borders.com</t>
        </is>
      </c>
      <c r="B313225" t="n">
        <v>103</v>
      </c>
    </row>
    <row r="313226">
      <c r="A313226" t="inlineStr">
        <is>
          <t>www.webdesignx.com.au</t>
        </is>
      </c>
      <c r="B313226" t="n">
        <v>103</v>
      </c>
    </row>
    <row r="313227">
      <c r="A313227" t="inlineStr">
        <is>
          <t>www.goldennumber.net</t>
        </is>
      </c>
      <c r="B313227" t="n">
        <v>103</v>
      </c>
    </row>
    <row r="313228">
      <c r="A313228" t="inlineStr">
        <is>
          <t>blog.mosaicartsupply.com</t>
        </is>
      </c>
      <c r="B313228" t="n">
        <v>103</v>
      </c>
    </row>
    <row r="313229">
      <c r="A313229" t="inlineStr">
        <is>
          <t>myboxinglife.com</t>
        </is>
      </c>
      <c r="B313229" t="n">
        <v>103</v>
      </c>
    </row>
    <row r="313230">
      <c r="A313230" t="inlineStr">
        <is>
          <t>www.bestonlinereviews.com</t>
        </is>
      </c>
      <c r="B313230" t="n">
        <v>103</v>
      </c>
    </row>
    <row r="313231">
      <c r="A313231" t="inlineStr">
        <is>
          <t>sickusablog.com</t>
        </is>
      </c>
      <c r="B313231" t="n">
        <v>103</v>
      </c>
    </row>
    <row r="313232">
      <c r="A313232" t="inlineStr">
        <is>
          <t>cricketflicker.com</t>
        </is>
      </c>
      <c r="B313232" t="n">
        <v>103</v>
      </c>
    </row>
    <row r="313233">
      <c r="A313233" t="inlineStr">
        <is>
          <t>2gf38u17f2vh4dnr6s356tgs-wpengine.netdna-ssl.com</t>
        </is>
      </c>
      <c r="B313233" t="n">
        <v>103</v>
      </c>
    </row>
    <row r="313234">
      <c r="A313234" t="inlineStr">
        <is>
          <t>arborwear.com</t>
        </is>
      </c>
      <c r="B313234" t="n">
        <v>103</v>
      </c>
    </row>
    <row r="313235">
      <c r="A313235" t="inlineStr">
        <is>
          <t>www.countyschoolwear.co.uk</t>
        </is>
      </c>
      <c r="B313235" t="n">
        <v>103</v>
      </c>
    </row>
    <row r="313236">
      <c r="A313236" t="inlineStr">
        <is>
          <t>birdingspots.files.wordpress.com</t>
        </is>
      </c>
      <c r="B313236" t="n">
        <v>103</v>
      </c>
    </row>
    <row r="313237">
      <c r="A313237" t="inlineStr">
        <is>
          <t>buy-and-sell.freeadsincanada.com</t>
        </is>
      </c>
      <c r="B313237" t="n">
        <v>103</v>
      </c>
    </row>
    <row r="313238">
      <c r="A313238" t="inlineStr">
        <is>
          <t>blog.wescover.com</t>
        </is>
      </c>
      <c r="B313238" t="n">
        <v>103</v>
      </c>
    </row>
    <row r="313239">
      <c r="A313239" t="inlineStr">
        <is>
          <t>www.mothergooseclub.com</t>
        </is>
      </c>
      <c r="B313239" t="n">
        <v>103</v>
      </c>
    </row>
    <row r="313240">
      <c r="A313240" t="inlineStr">
        <is>
          <t>img.tube2019.pro</t>
        </is>
      </c>
      <c r="B313240" t="n">
        <v>103</v>
      </c>
    </row>
    <row r="313241">
      <c r="A313241" t="inlineStr">
        <is>
          <t>quadhut.com</t>
        </is>
      </c>
      <c r="B313241" t="n">
        <v>103</v>
      </c>
    </row>
    <row r="313242">
      <c r="A313242" t="inlineStr">
        <is>
          <t>hairypussyporn.info</t>
        </is>
      </c>
      <c r="B313242" t="n">
        <v>103</v>
      </c>
    </row>
    <row r="313243">
      <c r="A313243" t="inlineStr">
        <is>
          <t>www.it-training.pro</t>
        </is>
      </c>
      <c r="B313243" t="n">
        <v>103</v>
      </c>
    </row>
    <row r="313244">
      <c r="A313244" t="inlineStr">
        <is>
          <t>www.carsforagrand.com</t>
        </is>
      </c>
      <c r="B313244" t="n">
        <v>103</v>
      </c>
    </row>
    <row r="313245">
      <c r="A313245" t="inlineStr">
        <is>
          <t>www.themovechannel.com</t>
        </is>
      </c>
      <c r="B313245" t="n">
        <v>103</v>
      </c>
    </row>
    <row r="313246">
      <c r="A313246" t="inlineStr">
        <is>
          <t>toscarecords.ddns.net</t>
        </is>
      </c>
      <c r="B313246" t="n">
        <v>103</v>
      </c>
    </row>
    <row r="313247">
      <c r="A313247" t="inlineStr">
        <is>
          <t>auto-secret.com</t>
        </is>
      </c>
      <c r="B313247" t="n">
        <v>103</v>
      </c>
    </row>
    <row r="313248">
      <c r="A313248" t="inlineStr">
        <is>
          <t>theshortshorttrailer.files.wordpress.com</t>
        </is>
      </c>
      <c r="B313248" t="n">
        <v>103</v>
      </c>
    </row>
    <row r="313249">
      <c r="A313249" t="inlineStr">
        <is>
          <t>saasmetrics.co</t>
        </is>
      </c>
      <c r="B313249" t="n">
        <v>103</v>
      </c>
    </row>
    <row r="313250">
      <c r="A313250" t="inlineStr">
        <is>
          <t>mancusos.imgix.net</t>
        </is>
      </c>
      <c r="B313250" t="n">
        <v>103</v>
      </c>
    </row>
    <row r="313251">
      <c r="A313251" t="inlineStr">
        <is>
          <t>uberstyler.com</t>
        </is>
      </c>
      <c r="B313251" t="n">
        <v>103</v>
      </c>
    </row>
    <row r="313252">
      <c r="A313252" t="inlineStr">
        <is>
          <t>tradeoptionswithme.com</t>
        </is>
      </c>
      <c r="B313252" t="n">
        <v>103</v>
      </c>
    </row>
    <row r="313253">
      <c r="A313253" t="inlineStr">
        <is>
          <t>www.jambonews.co.ke</t>
        </is>
      </c>
      <c r="B313253" t="n">
        <v>103</v>
      </c>
    </row>
    <row r="313254">
      <c r="A313254" t="inlineStr">
        <is>
          <t>millerferry.com</t>
        </is>
      </c>
      <c r="B313254" t="n">
        <v>103</v>
      </c>
    </row>
    <row r="313255">
      <c r="A313255" t="inlineStr">
        <is>
          <t>www.tracesmagazine.com.au</t>
        </is>
      </c>
      <c r="B313255" t="n">
        <v>103</v>
      </c>
    </row>
    <row r="313256">
      <c r="A313256" t="inlineStr">
        <is>
          <t>www.motorcyclescreens.eu</t>
        </is>
      </c>
      <c r="B313256" t="n">
        <v>103</v>
      </c>
    </row>
    <row r="313257">
      <c r="A313257" t="inlineStr">
        <is>
          <t>kateonhertravelscom.files.wordpress.com</t>
        </is>
      </c>
      <c r="B313257" t="n">
        <v>103</v>
      </c>
    </row>
    <row r="313258">
      <c r="A313258" t="inlineStr">
        <is>
          <t>dyhdbm8g5x6hb.cloudfront.net</t>
        </is>
      </c>
      <c r="B313258" t="n">
        <v>103</v>
      </c>
    </row>
    <row r="313259">
      <c r="A313259" t="inlineStr">
        <is>
          <t>www.semecreativo.it</t>
        </is>
      </c>
      <c r="B313259" t="n">
        <v>103</v>
      </c>
    </row>
    <row r="313260">
      <c r="A313260" t="inlineStr">
        <is>
          <t>allwomenhairstyles.com</t>
        </is>
      </c>
      <c r="B313260" t="n">
        <v>103</v>
      </c>
    </row>
    <row r="313261">
      <c r="A313261" t="inlineStr">
        <is>
          <t>sixtorodriguez.files.wordpress.com</t>
        </is>
      </c>
      <c r="B313261" t="n">
        <v>103</v>
      </c>
    </row>
    <row r="313262">
      <c r="A313262" t="inlineStr">
        <is>
          <t>picturesofpast.com</t>
        </is>
      </c>
      <c r="B313262" t="n">
        <v>103</v>
      </c>
    </row>
    <row r="313263">
      <c r="A313263" t="inlineStr">
        <is>
          <t>www.lynmillerlachmann.com</t>
        </is>
      </c>
      <c r="B313263" t="n">
        <v>103</v>
      </c>
    </row>
    <row r="313264">
      <c r="A313264" t="inlineStr">
        <is>
          <t>swedishhasbeens.centracdn.net</t>
        </is>
      </c>
      <c r="B313264" t="n">
        <v>103</v>
      </c>
    </row>
    <row r="313265">
      <c r="A313265" t="inlineStr">
        <is>
          <t>www.swapnainfotech.com</t>
        </is>
      </c>
      <c r="B313265" t="n">
        <v>103</v>
      </c>
    </row>
    <row r="313266">
      <c r="A313266" t="inlineStr">
        <is>
          <t>cornelljewellers.co.uk</t>
        </is>
      </c>
      <c r="B313266" t="n">
        <v>103</v>
      </c>
    </row>
    <row r="313267">
      <c r="A313267" t="inlineStr">
        <is>
          <t>andersonhammack.com</t>
        </is>
      </c>
      <c r="B313267" t="n">
        <v>103</v>
      </c>
    </row>
    <row r="313268">
      <c r="A313268" t="inlineStr">
        <is>
          <t>d3ojxixnkeg89p.cloudfront.net</t>
        </is>
      </c>
      <c r="B313268" t="n">
        <v>103</v>
      </c>
    </row>
    <row r="313269">
      <c r="A313269" t="inlineStr">
        <is>
          <t>www.businesswaste.co.uk</t>
        </is>
      </c>
      <c r="B313269" t="n">
        <v>103</v>
      </c>
    </row>
    <row r="313270">
      <c r="A313270" t="inlineStr">
        <is>
          <t>yachtsboatslist.com</t>
        </is>
      </c>
      <c r="B313270" t="n">
        <v>103</v>
      </c>
    </row>
    <row r="313271">
      <c r="A313271" t="inlineStr">
        <is>
          <t>reuthers.com</t>
        </is>
      </c>
      <c r="B313271" t="n">
        <v>103</v>
      </c>
    </row>
    <row r="313272">
      <c r="A313272" t="inlineStr">
        <is>
          <t>momspriority.com</t>
        </is>
      </c>
      <c r="B313272" t="n">
        <v>103</v>
      </c>
    </row>
    <row r="313273">
      <c r="A313273" t="inlineStr">
        <is>
          <t>ueqkqhnjms2p3tg426d2oz2q-wpengine.netdna-ssl.com</t>
        </is>
      </c>
      <c r="B313273" t="n">
        <v>103</v>
      </c>
    </row>
    <row r="313274">
      <c r="A313274" t="inlineStr">
        <is>
          <t>cdn.digitalgeeky.com</t>
        </is>
      </c>
      <c r="B313274" t="n">
        <v>103</v>
      </c>
    </row>
    <row r="313275">
      <c r="A313275" t="inlineStr">
        <is>
          <t>creatorsofcoffee.com</t>
        </is>
      </c>
      <c r="B313275" t="n">
        <v>103</v>
      </c>
    </row>
    <row r="313276">
      <c r="A313276" t="inlineStr">
        <is>
          <t>www.connectyourcare.com</t>
        </is>
      </c>
      <c r="B313276" t="n">
        <v>103</v>
      </c>
    </row>
    <row r="313277">
      <c r="A313277" t="inlineStr">
        <is>
          <t>www2.skillsoft.com</t>
        </is>
      </c>
      <c r="B313277" t="n">
        <v>103</v>
      </c>
    </row>
    <row r="313278">
      <c r="A313278" t="inlineStr">
        <is>
          <t>debh2u.files.wordpress.com</t>
        </is>
      </c>
      <c r="B313278" t="n">
        <v>103</v>
      </c>
    </row>
    <row r="313279">
      <c r="A313279" t="inlineStr">
        <is>
          <t>www.office1.com</t>
        </is>
      </c>
      <c r="B313279" t="n">
        <v>103</v>
      </c>
    </row>
    <row r="313280">
      <c r="A313280" t="inlineStr">
        <is>
          <t>www.minkyshop.com</t>
        </is>
      </c>
      <c r="B313280" t="n">
        <v>103</v>
      </c>
    </row>
    <row r="313281">
      <c r="A313281" t="inlineStr">
        <is>
          <t>dailyhumancare.com</t>
        </is>
      </c>
      <c r="B313281" t="n">
        <v>103</v>
      </c>
    </row>
    <row r="313282">
      <c r="A313282" t="inlineStr">
        <is>
          <t>www.unit-led.com</t>
        </is>
      </c>
      <c r="B313282" t="n">
        <v>103</v>
      </c>
    </row>
    <row r="313283">
      <c r="A313283" t="inlineStr">
        <is>
          <t>www.americover.com</t>
        </is>
      </c>
      <c r="B313283" t="n">
        <v>103</v>
      </c>
    </row>
    <row r="313284">
      <c r="A313284" t="inlineStr">
        <is>
          <t>resources.infosecinstitute.com</t>
        </is>
      </c>
      <c r="B313284" t="n">
        <v>103</v>
      </c>
    </row>
    <row r="313285">
      <c r="A313285" t="inlineStr">
        <is>
          <t>thesalesfinder.com</t>
        </is>
      </c>
      <c r="B313285" t="n">
        <v>103</v>
      </c>
    </row>
    <row r="313286">
      <c r="A313286" t="inlineStr">
        <is>
          <t>www.healthygrocerygirl.com</t>
        </is>
      </c>
      <c r="B313286" t="n">
        <v>103</v>
      </c>
    </row>
    <row r="313287">
      <c r="A313287" t="inlineStr">
        <is>
          <t>blog.waters.com</t>
        </is>
      </c>
      <c r="B313287" t="n">
        <v>103</v>
      </c>
    </row>
    <row r="313288">
      <c r="A313288" t="inlineStr">
        <is>
          <t>coachdavelive.b-cdn.net</t>
        </is>
      </c>
      <c r="B313288" t="n">
        <v>103</v>
      </c>
    </row>
    <row r="313289">
      <c r="A313289" t="inlineStr">
        <is>
          <t>smalldogelite.com</t>
        </is>
      </c>
      <c r="B313289" t="n">
        <v>103</v>
      </c>
    </row>
    <row r="313290">
      <c r="A313290" t="inlineStr">
        <is>
          <t>www.boxesoffun.co.uk</t>
        </is>
      </c>
      <c r="B313290" t="n">
        <v>103</v>
      </c>
    </row>
    <row r="313291">
      <c r="A313291" t="inlineStr">
        <is>
          <t>cdn.chinese-porns.com</t>
        </is>
      </c>
      <c r="B313291" t="n">
        <v>103</v>
      </c>
    </row>
    <row r="313292">
      <c r="A313292" t="inlineStr">
        <is>
          <t>www.valmariepaper.com</t>
        </is>
      </c>
      <c r="B313292" t="n">
        <v>103</v>
      </c>
    </row>
    <row r="313293">
      <c r="A313293" t="inlineStr">
        <is>
          <t>sharingourfoodadventures.com</t>
        </is>
      </c>
      <c r="B313293" t="n">
        <v>103</v>
      </c>
    </row>
    <row r="313294">
      <c r="A313294" t="inlineStr">
        <is>
          <t>www.thethird-eye.co.uk</t>
        </is>
      </c>
      <c r="B313294" t="n">
        <v>103</v>
      </c>
    </row>
    <row r="313295">
      <c r="A313295" t="inlineStr">
        <is>
          <t>www.houseofwhiskyscotland.com</t>
        </is>
      </c>
      <c r="B313295" t="n">
        <v>103</v>
      </c>
    </row>
    <row r="313296">
      <c r="A313296" t="inlineStr">
        <is>
          <t>ma91c1an.files.wordpress.com</t>
        </is>
      </c>
      <c r="B313296" t="n">
        <v>103</v>
      </c>
    </row>
    <row r="313297">
      <c r="A313297" t="inlineStr">
        <is>
          <t>www.qsaltlake.com</t>
        </is>
      </c>
      <c r="B313297" t="n">
        <v>103</v>
      </c>
    </row>
    <row r="313298">
      <c r="A313298" t="inlineStr">
        <is>
          <t>mississippiriverdelta.org</t>
        </is>
      </c>
      <c r="B313298" t="n">
        <v>103</v>
      </c>
    </row>
    <row r="313299">
      <c r="A313299" t="inlineStr">
        <is>
          <t>angelleadesigns.com</t>
        </is>
      </c>
      <c r="B313299" t="n">
        <v>103</v>
      </c>
    </row>
    <row r="313300">
      <c r="A313300" t="inlineStr">
        <is>
          <t>www.drjohnsonline.com</t>
        </is>
      </c>
      <c r="B313300" t="n">
        <v>103</v>
      </c>
    </row>
    <row r="313301">
      <c r="A313301" t="inlineStr">
        <is>
          <t>www.mobibiz.in</t>
        </is>
      </c>
      <c r="B313301" t="n">
        <v>103</v>
      </c>
    </row>
    <row r="313302">
      <c r="A313302" t="inlineStr">
        <is>
          <t>thegreatesc.com</t>
        </is>
      </c>
      <c r="B313302" t="n">
        <v>103</v>
      </c>
    </row>
    <row r="313303">
      <c r="A313303" t="inlineStr">
        <is>
          <t>fibrespace.co.nz</t>
        </is>
      </c>
      <c r="B313303" t="n">
        <v>103</v>
      </c>
    </row>
    <row r="313304">
      <c r="A313304" t="inlineStr">
        <is>
          <t>techloverhd.com</t>
        </is>
      </c>
      <c r="B313304" t="n">
        <v>103</v>
      </c>
    </row>
    <row r="313305">
      <c r="A313305" t="inlineStr">
        <is>
          <t>mimabebes.es</t>
        </is>
      </c>
      <c r="B313305" t="n">
        <v>103</v>
      </c>
    </row>
    <row r="313306">
      <c r="A313306" t="inlineStr">
        <is>
          <t>www.beeeater.co.uk</t>
        </is>
      </c>
      <c r="B313306" t="n">
        <v>103</v>
      </c>
    </row>
    <row r="313307">
      <c r="A313307" t="inlineStr">
        <is>
          <t>www.goodgave.com</t>
        </is>
      </c>
      <c r="B313307" t="n">
        <v>103</v>
      </c>
    </row>
    <row r="313308">
      <c r="A313308" t="inlineStr">
        <is>
          <t>www.supplementbuyer.com</t>
        </is>
      </c>
      <c r="B313308" t="n">
        <v>103</v>
      </c>
    </row>
    <row r="313309">
      <c r="A313309" t="inlineStr">
        <is>
          <t>marketing-resource-directory.com</t>
        </is>
      </c>
      <c r="B313309" t="n">
        <v>103</v>
      </c>
    </row>
    <row r="313310">
      <c r="A313310" t="inlineStr">
        <is>
          <t>funnynamesblog.files.wordpress.com</t>
        </is>
      </c>
      <c r="B313310" t="n">
        <v>103</v>
      </c>
    </row>
    <row r="313311">
      <c r="A313311" t="inlineStr">
        <is>
          <t>machinesthatclean.com</t>
        </is>
      </c>
      <c r="B313311" t="n">
        <v>103</v>
      </c>
    </row>
    <row r="313312">
      <c r="A313312" t="inlineStr">
        <is>
          <t>www.thriftycrates.com</t>
        </is>
      </c>
      <c r="B313312" t="n">
        <v>103</v>
      </c>
    </row>
    <row r="313313">
      <c r="A313313" t="inlineStr">
        <is>
          <t>www.internationalbudget.org</t>
        </is>
      </c>
      <c r="B313313" t="n">
        <v>103</v>
      </c>
    </row>
    <row r="313314">
      <c r="A313314" t="inlineStr">
        <is>
          <t>dcdesignhouse.ca</t>
        </is>
      </c>
      <c r="B313314" t="n">
        <v>103</v>
      </c>
    </row>
    <row r="313315">
      <c r="A313315" t="inlineStr">
        <is>
          <t>amznproducts.com</t>
        </is>
      </c>
      <c r="B313315" t="n">
        <v>103</v>
      </c>
    </row>
    <row r="313316">
      <c r="A313316" t="inlineStr">
        <is>
          <t>thinksaveretire.com</t>
        </is>
      </c>
      <c r="B313316" t="n">
        <v>103</v>
      </c>
    </row>
    <row r="313317">
      <c r="A313317" t="inlineStr">
        <is>
          <t>cozywinters.com</t>
        </is>
      </c>
      <c r="B313317" t="n">
        <v>103</v>
      </c>
    </row>
    <row r="313318">
      <c r="A313318" t="inlineStr">
        <is>
          <t>www.games-eshop.com</t>
        </is>
      </c>
      <c r="B313318" t="n">
        <v>103</v>
      </c>
    </row>
    <row r="313319">
      <c r="A313319" t="inlineStr">
        <is>
          <t>2v86x73drnfkop9ne3j1gro1.wpengine.netdna-cdn.com</t>
        </is>
      </c>
      <c r="B313319" t="n">
        <v>103</v>
      </c>
    </row>
    <row r="313320">
      <c r="A313320" t="inlineStr">
        <is>
          <t>hyperpc.ru</t>
        </is>
      </c>
      <c r="B313320" t="n">
        <v>103</v>
      </c>
    </row>
    <row r="313321">
      <c r="A313321" t="inlineStr">
        <is>
          <t>www.propertyforum.com</t>
        </is>
      </c>
      <c r="B313321" t="n">
        <v>103</v>
      </c>
    </row>
    <row r="313322">
      <c r="A313322" t="inlineStr">
        <is>
          <t>repfashions.co</t>
        </is>
      </c>
      <c r="B313322" t="n">
        <v>103</v>
      </c>
    </row>
    <row r="313323">
      <c r="A313323" t="inlineStr">
        <is>
          <t>mrtimbers.com</t>
        </is>
      </c>
      <c r="B313323" t="n">
        <v>103</v>
      </c>
    </row>
    <row r="313324">
      <c r="A313324" t="inlineStr">
        <is>
          <t>www.thechronicle.website</t>
        </is>
      </c>
      <c r="B313324" t="n">
        <v>103</v>
      </c>
    </row>
    <row r="313325">
      <c r="A313325" t="inlineStr">
        <is>
          <t>shorelineornamentaliron.com</t>
        </is>
      </c>
      <c r="B313325" t="n">
        <v>103</v>
      </c>
    </row>
    <row r="313326">
      <c r="A313326" t="inlineStr">
        <is>
          <t>www.wikiaudio.org</t>
        </is>
      </c>
      <c r="B313326" t="n">
        <v>103</v>
      </c>
    </row>
    <row r="313327">
      <c r="A313327" t="inlineStr">
        <is>
          <t>nerdssupport.com</t>
        </is>
      </c>
      <c r="B313327" t="n">
        <v>103</v>
      </c>
    </row>
    <row r="313328">
      <c r="A313328" t="inlineStr">
        <is>
          <t>1nm9dm1vgedv39188p39ju5r-wpengine.netdna-ssl.com</t>
        </is>
      </c>
      <c r="B313328" t="n">
        <v>103</v>
      </c>
    </row>
    <row r="313329">
      <c r="A313329" t="inlineStr">
        <is>
          <t>www.technodoze.com</t>
        </is>
      </c>
      <c r="B313329" t="n">
        <v>103</v>
      </c>
    </row>
    <row r="313330">
      <c r="A313330" t="inlineStr">
        <is>
          <t>raelyntan.com</t>
        </is>
      </c>
      <c r="B313330" t="n">
        <v>103</v>
      </c>
    </row>
    <row r="313331">
      <c r="A313331" t="inlineStr">
        <is>
          <t>blog.sunburstsoftwaresolutions.com</t>
        </is>
      </c>
      <c r="B313331" t="n">
        <v>103</v>
      </c>
    </row>
    <row r="313332">
      <c r="A313332" t="inlineStr">
        <is>
          <t>healthcaregraduate.com</t>
        </is>
      </c>
      <c r="B313332" t="n">
        <v>103</v>
      </c>
    </row>
    <row r="313333">
      <c r="A313333" t="inlineStr">
        <is>
          <t>oldporttile.com</t>
        </is>
      </c>
      <c r="B313333" t="n">
        <v>103</v>
      </c>
    </row>
    <row r="313334">
      <c r="A313334" t="inlineStr">
        <is>
          <t>www.megabooth.com</t>
        </is>
      </c>
      <c r="B313334" t="n">
        <v>103</v>
      </c>
    </row>
    <row r="313335">
      <c r="A313335" t="inlineStr">
        <is>
          <t>www.culturenorthindia.com</t>
        </is>
      </c>
      <c r="B313335" t="n">
        <v>103</v>
      </c>
    </row>
    <row r="313336">
      <c r="A313336" t="inlineStr">
        <is>
          <t>junkrelief.com</t>
        </is>
      </c>
      <c r="B313336" t="n">
        <v>103</v>
      </c>
    </row>
    <row r="313337">
      <c r="A313337" t="inlineStr">
        <is>
          <t>premiumgourmetfood.com.au</t>
        </is>
      </c>
      <c r="B313337" t="n">
        <v>103</v>
      </c>
    </row>
    <row r="313338">
      <c r="A313338" t="inlineStr">
        <is>
          <t>www.moleseylife.co.uk</t>
        </is>
      </c>
      <c r="B313338" t="n">
        <v>103</v>
      </c>
    </row>
    <row r="313339">
      <c r="A313339" t="inlineStr">
        <is>
          <t>hackerbot.net</t>
        </is>
      </c>
      <c r="B313339" t="n">
        <v>103</v>
      </c>
    </row>
    <row r="313340">
      <c r="A313340" t="inlineStr">
        <is>
          <t>www.tiwariacademy.in</t>
        </is>
      </c>
      <c r="B313340" t="n">
        <v>103</v>
      </c>
    </row>
    <row r="313341">
      <c r="A313341" t="inlineStr">
        <is>
          <t>www.jonwilliamstables.co.uk</t>
        </is>
      </c>
      <c r="B313341" t="n">
        <v>103</v>
      </c>
    </row>
    <row r="313342">
      <c r="A313342" t="inlineStr">
        <is>
          <t>eutourismnews.files.wordpress.com</t>
        </is>
      </c>
      <c r="B313342" t="n">
        <v>103</v>
      </c>
    </row>
    <row r="313343">
      <c r="A313343" t="inlineStr">
        <is>
          <t>www.xpadangos.lt</t>
        </is>
      </c>
      <c r="B313343" t="n">
        <v>103</v>
      </c>
    </row>
    <row r="313344">
      <c r="A313344" t="inlineStr">
        <is>
          <t>www.thesuntoday.org</t>
        </is>
      </c>
      <c r="B313344" t="n">
        <v>103</v>
      </c>
    </row>
    <row r="313345">
      <c r="A313345" t="inlineStr">
        <is>
          <t>www.funny-costumes.nl</t>
        </is>
      </c>
      <c r="B313345" t="n">
        <v>103</v>
      </c>
    </row>
    <row r="313346">
      <c r="A313346" t="inlineStr">
        <is>
          <t>loavesandfishes.ca</t>
        </is>
      </c>
      <c r="B313346" t="n">
        <v>103</v>
      </c>
    </row>
    <row r="313347">
      <c r="A313347" t="inlineStr">
        <is>
          <t>static-cdn.aviationscoop.com</t>
        </is>
      </c>
      <c r="B313347" t="n">
        <v>103</v>
      </c>
    </row>
    <row r="313348">
      <c r="A313348" t="inlineStr">
        <is>
          <t>organizersnw.com</t>
        </is>
      </c>
      <c r="B313348" t="n">
        <v>103</v>
      </c>
    </row>
    <row r="313349">
      <c r="A313349" t="inlineStr">
        <is>
          <t>redboxgifts.com.sg</t>
        </is>
      </c>
      <c r="B313349" t="n">
        <v>103</v>
      </c>
    </row>
    <row r="313350">
      <c r="A313350" t="inlineStr">
        <is>
          <t>cdn1.grannyxvideos.net</t>
        </is>
      </c>
      <c r="B313350" t="n">
        <v>103</v>
      </c>
    </row>
    <row r="313351">
      <c r="A313351" t="inlineStr">
        <is>
          <t>detroithistorical.files.wordpress.com</t>
        </is>
      </c>
      <c r="B313351" t="n">
        <v>103</v>
      </c>
    </row>
    <row r="313352">
      <c r="A313352" t="inlineStr">
        <is>
          <t>commonsenseinstituteco.org</t>
        </is>
      </c>
      <c r="B313352" t="n">
        <v>103</v>
      </c>
    </row>
    <row r="313353">
      <c r="A313353" t="inlineStr">
        <is>
          <t>glencoeblog.sais.gov.uk</t>
        </is>
      </c>
      <c r="B313353" t="n">
        <v>103</v>
      </c>
    </row>
    <row r="313354">
      <c r="A313354" t="inlineStr">
        <is>
          <t>brakelightcamera.com</t>
        </is>
      </c>
      <c r="B313354" t="n">
        <v>103</v>
      </c>
    </row>
    <row r="313355">
      <c r="A313355" t="inlineStr">
        <is>
          <t>www.uklaptopcharger.co.uk</t>
        </is>
      </c>
      <c r="B313355" t="n">
        <v>103</v>
      </c>
    </row>
    <row r="313356">
      <c r="A313356" t="inlineStr">
        <is>
          <t>imaginationincolour.co.uk</t>
        </is>
      </c>
      <c r="B313356" t="n">
        <v>103</v>
      </c>
    </row>
    <row r="313357">
      <c r="A313357" t="inlineStr">
        <is>
          <t>d2y16o6jimy36v.cloudfront.net</t>
        </is>
      </c>
      <c r="B313357" t="n">
        <v>103</v>
      </c>
    </row>
    <row r="313358">
      <c r="A313358" t="inlineStr">
        <is>
          <t>thestitchcommunity.files.wordpress.com</t>
        </is>
      </c>
      <c r="B313358" t="n">
        <v>103</v>
      </c>
    </row>
    <row r="313359">
      <c r="A313359" t="inlineStr">
        <is>
          <t>www.sluts-asia.com</t>
        </is>
      </c>
      <c r="B313359" t="n">
        <v>103</v>
      </c>
    </row>
    <row r="313360">
      <c r="A313360" t="inlineStr">
        <is>
          <t>www.evergreennurseryinc.net</t>
        </is>
      </c>
      <c r="B313360" t="n">
        <v>103</v>
      </c>
    </row>
    <row r="313361">
      <c r="A313361" t="inlineStr">
        <is>
          <t>marianacordobats.net</t>
        </is>
      </c>
      <c r="B313361" t="n">
        <v>103</v>
      </c>
    </row>
    <row r="313362">
      <c r="A313362" t="inlineStr">
        <is>
          <t>beatingupwind.com</t>
        </is>
      </c>
      <c r="B313362" t="n">
        <v>103</v>
      </c>
    </row>
    <row r="313363">
      <c r="A313363" t="inlineStr">
        <is>
          <t>www.dcpostmea.com</t>
        </is>
      </c>
      <c r="B313363" t="n">
        <v>103</v>
      </c>
    </row>
    <row r="313364">
      <c r="A313364" t="inlineStr">
        <is>
          <t>www.exquisitefireplaces.co.uk</t>
        </is>
      </c>
      <c r="B313364" t="n">
        <v>103</v>
      </c>
    </row>
    <row r="313365">
      <c r="A313365" t="inlineStr">
        <is>
          <t>junipertrailembroidery.com</t>
        </is>
      </c>
      <c r="B313365" t="n">
        <v>103</v>
      </c>
    </row>
    <row r="313366">
      <c r="A313366" t="inlineStr">
        <is>
          <t>defensenewsdailyrp.files.wordpress.com</t>
        </is>
      </c>
      <c r="B313366" t="n">
        <v>103</v>
      </c>
    </row>
    <row r="313367">
      <c r="A313367" t="inlineStr">
        <is>
          <t>www.gimme-shelter.com</t>
        </is>
      </c>
      <c r="B313367" t="n">
        <v>103</v>
      </c>
    </row>
    <row r="313368">
      <c r="A313368" t="inlineStr">
        <is>
          <t>incheon2014.kr</t>
        </is>
      </c>
      <c r="B313368" t="n">
        <v>103</v>
      </c>
    </row>
    <row r="313369">
      <c r="A313369" t="inlineStr">
        <is>
          <t>www.mattgardinermx.com</t>
        </is>
      </c>
      <c r="B313369" t="n">
        <v>103</v>
      </c>
    </row>
    <row r="313370">
      <c r="A313370" t="inlineStr">
        <is>
          <t>www.elephantstripes.co.nz</t>
        </is>
      </c>
      <c r="B313370" t="n">
        <v>103</v>
      </c>
    </row>
    <row r="313371">
      <c r="A313371" t="inlineStr">
        <is>
          <t>chatterdoesfitness.files.wordpress.com</t>
        </is>
      </c>
      <c r="B313371" t="n">
        <v>103</v>
      </c>
    </row>
    <row r="313372">
      <c r="A313372" t="inlineStr">
        <is>
          <t>coachingsitesthatwork.com</t>
        </is>
      </c>
      <c r="B313372" t="n">
        <v>103</v>
      </c>
    </row>
    <row r="313373">
      <c r="A313373" t="inlineStr">
        <is>
          <t>www.networkworld.es</t>
        </is>
      </c>
      <c r="B313373" t="n">
        <v>103</v>
      </c>
    </row>
    <row r="313374">
      <c r="A313374" t="inlineStr">
        <is>
          <t>mahiout.com</t>
        </is>
      </c>
      <c r="B313374" t="n">
        <v>103</v>
      </c>
    </row>
    <row r="313375">
      <c r="A313375" t="inlineStr">
        <is>
          <t>everyonequestion.com</t>
        </is>
      </c>
      <c r="B313375" t="n">
        <v>103</v>
      </c>
    </row>
    <row r="313376">
      <c r="A313376" t="inlineStr">
        <is>
          <t>www.ukwatchandjewels.com</t>
        </is>
      </c>
      <c r="B313376" t="n">
        <v>103</v>
      </c>
    </row>
    <row r="313377">
      <c r="A313377" t="inlineStr">
        <is>
          <t>www.tuppencemagazine.co.uk</t>
        </is>
      </c>
      <c r="B313377" t="n">
        <v>103</v>
      </c>
    </row>
    <row r="313378">
      <c r="A313378" t="inlineStr">
        <is>
          <t>socalcontractor.com</t>
        </is>
      </c>
      <c r="B313378" t="n">
        <v>103</v>
      </c>
    </row>
    <row r="313379">
      <c r="A313379" t="inlineStr">
        <is>
          <t>bulletnails.files.wordpress.com</t>
        </is>
      </c>
      <c r="B313379" t="n">
        <v>103</v>
      </c>
    </row>
    <row r="313380">
      <c r="A313380" t="inlineStr">
        <is>
          <t>www.armadaleantiquecentre.com.au</t>
        </is>
      </c>
      <c r="B313380" t="n">
        <v>103</v>
      </c>
    </row>
    <row r="313381">
      <c r="A313381" t="inlineStr">
        <is>
          <t>hattonsoflondon.co.uk</t>
        </is>
      </c>
      <c r="B313381" t="n">
        <v>103</v>
      </c>
    </row>
    <row r="313382">
      <c r="A313382" t="inlineStr">
        <is>
          <t>www.kimberlyloc.com</t>
        </is>
      </c>
      <c r="B313382" t="n">
        <v>103</v>
      </c>
    </row>
    <row r="313383">
      <c r="A313383" t="inlineStr">
        <is>
          <t>mmo-obzor.ru</t>
        </is>
      </c>
      <c r="B313383" t="n">
        <v>103</v>
      </c>
    </row>
    <row r="313384">
      <c r="A313384" t="inlineStr">
        <is>
          <t>wcd.org</t>
        </is>
      </c>
      <c r="B313384" t="n">
        <v>103</v>
      </c>
    </row>
    <row r="313385">
      <c r="A313385" t="inlineStr">
        <is>
          <t>www.airstep.com.br</t>
        </is>
      </c>
      <c r="B313385" t="n">
        <v>103</v>
      </c>
    </row>
    <row r="313386">
      <c r="A313386" t="inlineStr">
        <is>
          <t>cathyreadart.com</t>
        </is>
      </c>
      <c r="B313386" t="n">
        <v>103</v>
      </c>
    </row>
    <row r="313387">
      <c r="A313387" t="inlineStr">
        <is>
          <t>www.nationalparkspopup.com</t>
        </is>
      </c>
      <c r="B313387" t="n">
        <v>103</v>
      </c>
    </row>
    <row r="313388">
      <c r="A313388" t="inlineStr">
        <is>
          <t>ChristianMontessoriNetwork.com</t>
        </is>
      </c>
      <c r="B313388" t="n">
        <v>103</v>
      </c>
    </row>
    <row r="313389">
      <c r="A313389" t="inlineStr">
        <is>
          <t>blog.hibu.com</t>
        </is>
      </c>
      <c r="B313389" t="n">
        <v>103</v>
      </c>
    </row>
    <row r="313390">
      <c r="A313390" t="inlineStr">
        <is>
          <t>za5dvanact.cz</t>
        </is>
      </c>
      <c r="B313390" t="n">
        <v>103</v>
      </c>
    </row>
    <row r="313391">
      <c r="A313391" t="inlineStr">
        <is>
          <t>booster.abileneschools.org</t>
        </is>
      </c>
      <c r="B313391" t="n">
        <v>103</v>
      </c>
    </row>
    <row r="313392">
      <c r="A313392" t="inlineStr">
        <is>
          <t>www.kokodigital.co.uk</t>
        </is>
      </c>
      <c r="B313392" t="n">
        <v>103</v>
      </c>
    </row>
    <row r="313393">
      <c r="A313393" t="inlineStr">
        <is>
          <t>jackiehildering.files.wordpress.com</t>
        </is>
      </c>
      <c r="B313393" t="n">
        <v>103</v>
      </c>
    </row>
    <row r="313394">
      <c r="A313394" t="inlineStr">
        <is>
          <t>support.zerocancer.org</t>
        </is>
      </c>
      <c r="B313394" t="n">
        <v>103</v>
      </c>
    </row>
    <row r="313395">
      <c r="A313395" t="inlineStr">
        <is>
          <t>1800gaslogs.com</t>
        </is>
      </c>
      <c r="B313395" t="n">
        <v>103</v>
      </c>
    </row>
    <row r="313396">
      <c r="A313396" t="inlineStr">
        <is>
          <t>officegearzone.com</t>
        </is>
      </c>
      <c r="B313396" t="n">
        <v>103</v>
      </c>
    </row>
    <row r="313397">
      <c r="A313397" t="inlineStr">
        <is>
          <t>civilengineeringaid.xyz</t>
        </is>
      </c>
      <c r="B313397" t="n">
        <v>103</v>
      </c>
    </row>
    <row r="313398">
      <c r="A313398" t="inlineStr">
        <is>
          <t>www.sbmarketingtools.com</t>
        </is>
      </c>
      <c r="B313398" t="n">
        <v>103</v>
      </c>
    </row>
    <row r="313399">
      <c r="A313399" t="inlineStr">
        <is>
          <t>shop.energiapura.info</t>
        </is>
      </c>
      <c r="B313399" t="n">
        <v>103</v>
      </c>
    </row>
    <row r="313400">
      <c r="A313400" t="inlineStr">
        <is>
          <t>cdn.riverstreetsweets.com</t>
        </is>
      </c>
      <c r="B313400" t="n">
        <v>103</v>
      </c>
    </row>
    <row r="313401">
      <c r="A313401" t="inlineStr">
        <is>
          <t>www.cleansweepaa.com</t>
        </is>
      </c>
      <c r="B313401" t="n">
        <v>103</v>
      </c>
    </row>
    <row r="313402">
      <c r="A313402" t="inlineStr">
        <is>
          <t>static.foxbusiness.com</t>
        </is>
      </c>
      <c r="B313402" t="n">
        <v>103</v>
      </c>
    </row>
    <row r="313403">
      <c r="A313403" t="inlineStr">
        <is>
          <t>easydrive.com.my</t>
        </is>
      </c>
      <c r="B313403" t="n">
        <v>103</v>
      </c>
    </row>
    <row r="313404">
      <c r="A313404" t="inlineStr">
        <is>
          <t>florida-roof.com</t>
        </is>
      </c>
      <c r="B313404" t="n">
        <v>103</v>
      </c>
    </row>
    <row r="313405">
      <c r="A313405" t="inlineStr">
        <is>
          <t>fannysfurniturekelowna.com</t>
        </is>
      </c>
      <c r="B313405" t="n">
        <v>103</v>
      </c>
    </row>
    <row r="313406">
      <c r="A313406" t="inlineStr">
        <is>
          <t>www.fiber-optic-components.com</t>
        </is>
      </c>
      <c r="B313406" t="n">
        <v>103</v>
      </c>
    </row>
    <row r="313407">
      <c r="A313407" t="inlineStr">
        <is>
          <t>www.inspaceschoolfurniture.com</t>
        </is>
      </c>
      <c r="B313407" t="n">
        <v>103</v>
      </c>
    </row>
    <row r="313408">
      <c r="A313408" t="inlineStr">
        <is>
          <t>benklipfeldotnet.files.wordpress.com</t>
        </is>
      </c>
      <c r="B313408" t="n">
        <v>103</v>
      </c>
    </row>
    <row r="313409">
      <c r="A313409" t="inlineStr">
        <is>
          <t>interiorplants.ca</t>
        </is>
      </c>
      <c r="B313409" t="n">
        <v>103</v>
      </c>
    </row>
    <row r="313410">
      <c r="A313410" t="inlineStr">
        <is>
          <t>www.e-news.press</t>
        </is>
      </c>
      <c r="B313410" t="n">
        <v>103</v>
      </c>
    </row>
    <row r="313411">
      <c r="A313411" t="inlineStr">
        <is>
          <t>moviemavengaldotcom.files.wordpress.com</t>
        </is>
      </c>
      <c r="B313411" t="n">
        <v>103</v>
      </c>
    </row>
    <row r="313412">
      <c r="A313412" t="inlineStr">
        <is>
          <t>img1.eecoupons.com</t>
        </is>
      </c>
      <c r="B313412" t="n">
        <v>103</v>
      </c>
    </row>
    <row r="313413">
      <c r="A313413" t="inlineStr">
        <is>
          <t>vtecgroup.co.uk</t>
        </is>
      </c>
      <c r="B313413" t="n">
        <v>103</v>
      </c>
    </row>
    <row r="313414">
      <c r="A313414" t="inlineStr">
        <is>
          <t>www.relrules.com</t>
        </is>
      </c>
      <c r="B313414" t="n">
        <v>103</v>
      </c>
    </row>
    <row r="313415">
      <c r="A313415" t="inlineStr">
        <is>
          <t>almondfinancereports.com</t>
        </is>
      </c>
      <c r="B313415" t="n">
        <v>103</v>
      </c>
    </row>
    <row r="313416">
      <c r="A313416" t="inlineStr">
        <is>
          <t>www.candiecooper.com</t>
        </is>
      </c>
      <c r="B313416" t="n">
        <v>103</v>
      </c>
    </row>
    <row r="313417">
      <c r="A313417" t="inlineStr">
        <is>
          <t>flyingketchup.ph</t>
        </is>
      </c>
      <c r="B313417" t="n">
        <v>103</v>
      </c>
    </row>
    <row r="313418">
      <c r="A313418" t="inlineStr">
        <is>
          <t>jaspisik.pl</t>
        </is>
      </c>
      <c r="B313418" t="n">
        <v>103</v>
      </c>
    </row>
    <row r="313419">
      <c r="A313419" t="inlineStr">
        <is>
          <t>cordonrealestate.com</t>
        </is>
      </c>
      <c r="B313419" t="n">
        <v>103</v>
      </c>
    </row>
    <row r="313420">
      <c r="A313420" t="inlineStr">
        <is>
          <t>www.yourtrendyshoes.com</t>
        </is>
      </c>
      <c r="B313420" t="n">
        <v>103</v>
      </c>
    </row>
    <row r="313421">
      <c r="A313421" t="inlineStr">
        <is>
          <t>www.degreec.com</t>
        </is>
      </c>
      <c r="B313421" t="n">
        <v>103</v>
      </c>
    </row>
    <row r="313422">
      <c r="A313422" t="inlineStr">
        <is>
          <t>www.californiasbestcamping.com</t>
        </is>
      </c>
      <c r="B313422" t="n">
        <v>103</v>
      </c>
    </row>
    <row r="313423">
      <c r="A313423" t="inlineStr">
        <is>
          <t>www.maplesoft.com</t>
        </is>
      </c>
      <c r="B313423" t="n">
        <v>103</v>
      </c>
    </row>
    <row r="313424">
      <c r="A313424" t="inlineStr">
        <is>
          <t>therenegadecoder.com</t>
        </is>
      </c>
      <c r="B313424" t="n">
        <v>103</v>
      </c>
    </row>
    <row r="313425">
      <c r="A313425" t="inlineStr">
        <is>
          <t>www.yocan.com</t>
        </is>
      </c>
      <c r="B313425" t="n">
        <v>103</v>
      </c>
    </row>
    <row r="313426">
      <c r="A313426" t="inlineStr">
        <is>
          <t>www.military-money-matters.com</t>
        </is>
      </c>
      <c r="B313426" t="n">
        <v>103</v>
      </c>
    </row>
    <row r="313427">
      <c r="A313427" t="inlineStr">
        <is>
          <t>sisterkrista.files.wordpress.com</t>
        </is>
      </c>
      <c r="B313427" t="n">
        <v>103</v>
      </c>
    </row>
    <row r="313428">
      <c r="A313428" t="inlineStr">
        <is>
          <t>www.poolcontractor.com</t>
        </is>
      </c>
      <c r="B313428" t="n">
        <v>103</v>
      </c>
    </row>
    <row r="313429">
      <c r="A313429" t="inlineStr">
        <is>
          <t>www.understandinganimalresearch.org.uk</t>
        </is>
      </c>
      <c r="B313429" t="n">
        <v>103</v>
      </c>
    </row>
    <row r="313430">
      <c r="A313430" t="inlineStr">
        <is>
          <t>www.cpapstorelosangeles.com</t>
        </is>
      </c>
      <c r="B313430" t="n">
        <v>103</v>
      </c>
    </row>
    <row r="313431">
      <c r="A313431" t="inlineStr">
        <is>
          <t>coolthingshere.com</t>
        </is>
      </c>
      <c r="B313431" t="n">
        <v>103</v>
      </c>
    </row>
    <row r="313432">
      <c r="A313432" t="inlineStr">
        <is>
          <t>blog.hellobluebird.com</t>
        </is>
      </c>
      <c r="B313432" t="n">
        <v>103</v>
      </c>
    </row>
    <row r="313433">
      <c r="A313433" t="inlineStr">
        <is>
          <t>cdn2.xvideos24.pro</t>
        </is>
      </c>
      <c r="B313433" t="n">
        <v>103</v>
      </c>
    </row>
    <row r="313434">
      <c r="A313434" t="inlineStr">
        <is>
          <t>www.ariadne.ac.uk</t>
        </is>
      </c>
      <c r="B313434" t="n">
        <v>103</v>
      </c>
    </row>
    <row r="313435">
      <c r="A313435" t="inlineStr">
        <is>
          <t>www.elitesiteoptimizer.com</t>
        </is>
      </c>
      <c r="B313435" t="n">
        <v>103</v>
      </c>
    </row>
    <row r="313436">
      <c r="A313436" t="inlineStr">
        <is>
          <t>images.alltimefavorites.com</t>
        </is>
      </c>
      <c r="B313436" t="n">
        <v>103</v>
      </c>
    </row>
    <row r="313437">
      <c r="A313437" t="inlineStr">
        <is>
          <t>nahswingspan.com</t>
        </is>
      </c>
      <c r="B313437" t="n">
        <v>103</v>
      </c>
    </row>
    <row r="313438">
      <c r="A313438" t="inlineStr">
        <is>
          <t>www.denair.net</t>
        </is>
      </c>
      <c r="B313438" t="n">
        <v>103</v>
      </c>
    </row>
    <row r="313439">
      <c r="A313439" t="inlineStr">
        <is>
          <t>runningshorts.com</t>
        </is>
      </c>
      <c r="B313439" t="n">
        <v>103</v>
      </c>
    </row>
    <row r="313440">
      <c r="A313440" t="inlineStr">
        <is>
          <t>thompsonslighting.co.uk</t>
        </is>
      </c>
      <c r="B313440" t="n">
        <v>103</v>
      </c>
    </row>
    <row r="313441">
      <c r="A313441" t="inlineStr">
        <is>
          <t>www.fiftyplusadvocate.com</t>
        </is>
      </c>
      <c r="B313441" t="n">
        <v>103</v>
      </c>
    </row>
    <row r="313442">
      <c r="A313442" t="inlineStr">
        <is>
          <t>www.1800scales.com</t>
        </is>
      </c>
      <c r="B313442" t="n">
        <v>103</v>
      </c>
    </row>
    <row r="313443">
      <c r="A313443" t="inlineStr">
        <is>
          <t>lsprojectblog.files.wordpress.com</t>
        </is>
      </c>
      <c r="B313443" t="n">
        <v>103</v>
      </c>
    </row>
    <row r="313444">
      <c r="A313444" t="inlineStr">
        <is>
          <t>dscc.uic.edu</t>
        </is>
      </c>
      <c r="B313444" t="n">
        <v>103</v>
      </c>
    </row>
    <row r="313445">
      <c r="A313445" t="inlineStr">
        <is>
          <t>www.is-rayfast.com</t>
        </is>
      </c>
      <c r="B313445" t="n">
        <v>103</v>
      </c>
    </row>
    <row r="313446">
      <c r="A313446" t="inlineStr">
        <is>
          <t>abtheflame.net</t>
        </is>
      </c>
      <c r="B313446" t="n">
        <v>103</v>
      </c>
    </row>
    <row r="313447">
      <c r="A313447" t="inlineStr">
        <is>
          <t>thecivilwarandnorthwestwisconsin.files.wordpress.com</t>
        </is>
      </c>
      <c r="B313447" t="n">
        <v>103</v>
      </c>
    </row>
    <row r="313448">
      <c r="A313448" t="inlineStr">
        <is>
          <t>dpep.disney.com</t>
        </is>
      </c>
      <c r="B313448" t="n">
        <v>103</v>
      </c>
    </row>
    <row r="313449">
      <c r="A313449" t="inlineStr">
        <is>
          <t>anthonycarbonepersonalinjurylawyer.com</t>
        </is>
      </c>
      <c r="B313449" t="n">
        <v>103</v>
      </c>
    </row>
    <row r="313450">
      <c r="A313450" t="inlineStr">
        <is>
          <t>www.yanceycompany.com</t>
        </is>
      </c>
      <c r="B313450" t="n">
        <v>103</v>
      </c>
    </row>
    <row r="313451">
      <c r="A313451" t="inlineStr">
        <is>
          <t>www.whskinner.co.uk</t>
        </is>
      </c>
      <c r="B313451" t="n">
        <v>103</v>
      </c>
    </row>
    <row r="313452">
      <c r="A313452" t="inlineStr">
        <is>
          <t>www.paperchainweddingstationery.co.uk</t>
        </is>
      </c>
      <c r="B313452" t="n">
        <v>103</v>
      </c>
    </row>
    <row r="313453">
      <c r="A313453" t="inlineStr">
        <is>
          <t>www.ashleycoxphoto.com</t>
        </is>
      </c>
      <c r="B313453" t="n">
        <v>103</v>
      </c>
    </row>
    <row r="313454">
      <c r="A313454" t="inlineStr">
        <is>
          <t>toegrips.com</t>
        </is>
      </c>
      <c r="B313454" t="n">
        <v>103</v>
      </c>
    </row>
    <row r="313455">
      <c r="A313455" t="inlineStr">
        <is>
          <t>www.hardingfireplaces.com</t>
        </is>
      </c>
      <c r="B313455" t="n">
        <v>103</v>
      </c>
    </row>
    <row r="313456">
      <c r="A313456" t="inlineStr">
        <is>
          <t>savingupfordisney.files.wordpress.com</t>
        </is>
      </c>
      <c r="B313456" t="n">
        <v>103</v>
      </c>
    </row>
    <row r="313457">
      <c r="A313457" t="inlineStr">
        <is>
          <t>wizclean.com</t>
        </is>
      </c>
      <c r="B313457" t="n">
        <v>103</v>
      </c>
    </row>
    <row r="313458">
      <c r="A313458" t="inlineStr">
        <is>
          <t>foothill.edu</t>
        </is>
      </c>
      <c r="B313458" t="n">
        <v>103</v>
      </c>
    </row>
    <row r="313459">
      <c r="A313459" t="inlineStr">
        <is>
          <t>poofyorganics.com</t>
        </is>
      </c>
      <c r="B313459" t="n">
        <v>103</v>
      </c>
    </row>
    <row r="313460">
      <c r="A313460" t="inlineStr">
        <is>
          <t>asimages.blob.core.windows.net</t>
        </is>
      </c>
      <c r="B313460" t="n">
        <v>103</v>
      </c>
    </row>
    <row r="313461">
      <c r="A313461" t="inlineStr">
        <is>
          <t>relaxingspace.com</t>
        </is>
      </c>
      <c r="B313461" t="n">
        <v>103</v>
      </c>
    </row>
    <row r="313462">
      <c r="A313462" t="inlineStr">
        <is>
          <t>www.etiquetteschoolofamerica.com</t>
        </is>
      </c>
      <c r="B313462" t="n">
        <v>103</v>
      </c>
    </row>
    <row r="313463">
      <c r="A313463" t="inlineStr">
        <is>
          <t>lowcarbdelish.com</t>
        </is>
      </c>
      <c r="B313463" t="n">
        <v>103</v>
      </c>
    </row>
    <row r="313464">
      <c r="A313464" t="inlineStr">
        <is>
          <t>colaorganicsolutions.buyygy.com</t>
        </is>
      </c>
      <c r="B313464" t="n">
        <v>103</v>
      </c>
    </row>
    <row r="313465">
      <c r="A313465" t="inlineStr">
        <is>
          <t>weborchard.co.uk</t>
        </is>
      </c>
      <c r="B313465" t="n">
        <v>103</v>
      </c>
    </row>
    <row r="313466">
      <c r="A313466" t="inlineStr">
        <is>
          <t>ybphotographic.com</t>
        </is>
      </c>
      <c r="B313466" t="n">
        <v>103</v>
      </c>
    </row>
    <row r="313467">
      <c r="A313467" t="inlineStr">
        <is>
          <t>www.civicsnation.org</t>
        </is>
      </c>
      <c r="B313467" t="n">
        <v>103</v>
      </c>
    </row>
    <row r="313468">
      <c r="A313468" t="inlineStr">
        <is>
          <t>www.columbiacountychamber.com</t>
        </is>
      </c>
      <c r="B313468" t="n">
        <v>103</v>
      </c>
    </row>
    <row r="313469">
      <c r="A313469" t="inlineStr">
        <is>
          <t>ask-bioexpert.com</t>
        </is>
      </c>
      <c r="B313469" t="n">
        <v>103</v>
      </c>
    </row>
    <row r="313470">
      <c r="A313470" t="inlineStr">
        <is>
          <t>free-printable-greeting-cards.com</t>
        </is>
      </c>
      <c r="B313470" t="n">
        <v>103</v>
      </c>
    </row>
    <row r="313471">
      <c r="A313471" t="inlineStr">
        <is>
          <t>newneighborhoods.org</t>
        </is>
      </c>
      <c r="B313471" t="n">
        <v>103</v>
      </c>
    </row>
    <row r="313472">
      <c r="A313472" t="inlineStr">
        <is>
          <t>scavenger-hunt.org</t>
        </is>
      </c>
      <c r="B313472" t="n">
        <v>103</v>
      </c>
    </row>
    <row r="313473">
      <c r="A313473" t="inlineStr">
        <is>
          <t>mobile-phone-buy.ru</t>
        </is>
      </c>
      <c r="B313473" t="n">
        <v>103</v>
      </c>
    </row>
    <row r="313474">
      <c r="A313474" t="inlineStr">
        <is>
          <t>marthagrimmbrady.com</t>
        </is>
      </c>
      <c r="B313474" t="n">
        <v>103</v>
      </c>
    </row>
    <row r="313475">
      <c r="A313475" t="inlineStr">
        <is>
          <t>www.topchiller.com</t>
        </is>
      </c>
      <c r="B313475" t="n">
        <v>103</v>
      </c>
    </row>
    <row r="313476">
      <c r="A313476" t="inlineStr">
        <is>
          <t>guides.wmlcloud.com</t>
        </is>
      </c>
      <c r="B313476" t="n">
        <v>103</v>
      </c>
    </row>
    <row r="313477">
      <c r="A313477" t="inlineStr">
        <is>
          <t>bound2books.files.wordpress.com</t>
        </is>
      </c>
      <c r="B313477" t="n">
        <v>103</v>
      </c>
    </row>
    <row r="313478">
      <c r="A313478" t="inlineStr">
        <is>
          <t>sladeride.com</t>
        </is>
      </c>
      <c r="B313478" t="n">
        <v>103</v>
      </c>
    </row>
    <row r="313479">
      <c r="A313479" t="inlineStr">
        <is>
          <t>poprazzi.com</t>
        </is>
      </c>
      <c r="B313479" t="n">
        <v>103</v>
      </c>
    </row>
    <row r="313480">
      <c r="A313480" t="inlineStr">
        <is>
          <t>www.mtptactical.com</t>
        </is>
      </c>
      <c r="B313480" t="n">
        <v>103</v>
      </c>
    </row>
    <row r="313481">
      <c r="A313481" t="inlineStr">
        <is>
          <t>49745-129602-raikfcquaxqncofqfm.stackpathdns.com</t>
        </is>
      </c>
      <c r="B313481" t="n">
        <v>103</v>
      </c>
    </row>
    <row r="313482">
      <c r="A313482" t="inlineStr">
        <is>
          <t>ketocakewalk.com</t>
        </is>
      </c>
      <c r="B313482" t="n">
        <v>103</v>
      </c>
    </row>
    <row r="313483">
      <c r="A313483" t="inlineStr">
        <is>
          <t>www.findaphd.com</t>
        </is>
      </c>
      <c r="B313483" t="n">
        <v>103</v>
      </c>
    </row>
    <row r="313484">
      <c r="A313484" t="inlineStr">
        <is>
          <t>3vfdf1d71bfa9odb2zenhe14.wpengine.netdna-cdn.com</t>
        </is>
      </c>
      <c r="B313484" t="n">
        <v>103</v>
      </c>
    </row>
    <row r="313485">
      <c r="A313485" t="inlineStr">
        <is>
          <t>riverbankscribe.files.wordpress.com</t>
        </is>
      </c>
      <c r="B313485" t="n">
        <v>103</v>
      </c>
    </row>
    <row r="313486">
      <c r="A313486" t="inlineStr">
        <is>
          <t>www.aurea.dk</t>
        </is>
      </c>
      <c r="B313486" t="n">
        <v>103</v>
      </c>
    </row>
    <row r="313487">
      <c r="A313487" t="inlineStr">
        <is>
          <t>www.materials-world.com</t>
        </is>
      </c>
      <c r="B313487" t="n">
        <v>103</v>
      </c>
    </row>
    <row r="313488">
      <c r="A313488" t="inlineStr">
        <is>
          <t>www.apriloleary.com</t>
        </is>
      </c>
      <c r="B313488" t="n">
        <v>103</v>
      </c>
    </row>
    <row r="313489">
      <c r="A313489" t="inlineStr">
        <is>
          <t>www.blackbikeweek.us</t>
        </is>
      </c>
      <c r="B313489" t="n">
        <v>103</v>
      </c>
    </row>
    <row r="313490">
      <c r="A313490" t="inlineStr">
        <is>
          <t>www.tilecleaning.co.uk</t>
        </is>
      </c>
      <c r="B313490" t="n">
        <v>103</v>
      </c>
    </row>
    <row r="313491">
      <c r="A313491" t="inlineStr">
        <is>
          <t>safetyspeed.com</t>
        </is>
      </c>
      <c r="B313491" t="n">
        <v>103</v>
      </c>
    </row>
    <row r="313492">
      <c r="A313492" t="inlineStr">
        <is>
          <t>www.xprescraft.co.uk</t>
        </is>
      </c>
      <c r="B313492" t="n">
        <v>103</v>
      </c>
    </row>
    <row r="313493">
      <c r="A313493" t="inlineStr">
        <is>
          <t>www.scottreadmanconcepts.co.uk</t>
        </is>
      </c>
      <c r="B313493" t="n">
        <v>103</v>
      </c>
    </row>
    <row r="313494">
      <c r="A313494" t="inlineStr">
        <is>
          <t>www.divinemysteries.info</t>
        </is>
      </c>
      <c r="B313494" t="n">
        <v>103</v>
      </c>
    </row>
    <row r="313495">
      <c r="A313495" t="inlineStr">
        <is>
          <t>www.keithsingletonhorticulture.com</t>
        </is>
      </c>
      <c r="B313495" t="n">
        <v>103</v>
      </c>
    </row>
    <row r="313496">
      <c r="A313496" t="inlineStr">
        <is>
          <t>www.brainwonders.in</t>
        </is>
      </c>
      <c r="B313496" t="n">
        <v>103</v>
      </c>
    </row>
    <row r="313497">
      <c r="A313497" t="inlineStr">
        <is>
          <t>www.makerguides.com</t>
        </is>
      </c>
      <c r="B313497" t="n">
        <v>103</v>
      </c>
    </row>
    <row r="313498">
      <c r="A313498" t="inlineStr">
        <is>
          <t>www.ezmobilitybattery.com</t>
        </is>
      </c>
      <c r="B313498" t="n">
        <v>103</v>
      </c>
    </row>
    <row r="313499">
      <c r="A313499" t="inlineStr">
        <is>
          <t>www.capitalpowerclean.co.uk</t>
        </is>
      </c>
      <c r="B313499" t="n">
        <v>103</v>
      </c>
    </row>
    <row r="313500">
      <c r="A313500" t="inlineStr">
        <is>
          <t>www.electricscooterparts.com</t>
        </is>
      </c>
      <c r="B313500" t="n">
        <v>103</v>
      </c>
    </row>
    <row r="313501">
      <c r="A313501" t="inlineStr">
        <is>
          <t>static3.thesportsterimages.com</t>
        </is>
      </c>
      <c r="B313501" t="n">
        <v>103</v>
      </c>
    </row>
    <row r="313502">
      <c r="A313502" t="inlineStr">
        <is>
          <t>mediamilwaukee.com</t>
        </is>
      </c>
      <c r="B313502" t="n">
        <v>103</v>
      </c>
    </row>
    <row r="313503">
      <c r="A313503" t="inlineStr">
        <is>
          <t>www.artuji.com</t>
        </is>
      </c>
      <c r="B313503" t="n">
        <v>103</v>
      </c>
    </row>
    <row r="313504">
      <c r="A313504" t="inlineStr">
        <is>
          <t>s9520.pcdn.co</t>
        </is>
      </c>
      <c r="B313504" t="n">
        <v>103</v>
      </c>
    </row>
    <row r="313505">
      <c r="A313505" t="inlineStr">
        <is>
          <t>sunnylandsgardens.org</t>
        </is>
      </c>
      <c r="B313505" t="n">
        <v>103</v>
      </c>
    </row>
    <row r="313506">
      <c r="A313506" t="inlineStr">
        <is>
          <t>www.mountainvalleygrowers.com</t>
        </is>
      </c>
      <c r="B313506" t="n">
        <v>103</v>
      </c>
    </row>
    <row r="313507">
      <c r="A313507" t="inlineStr">
        <is>
          <t>blog.whitesites.com</t>
        </is>
      </c>
      <c r="B313507" t="n">
        <v>103</v>
      </c>
    </row>
    <row r="313508">
      <c r="A313508" t="inlineStr">
        <is>
          <t>www.stove-world.com</t>
        </is>
      </c>
      <c r="B313508" t="n">
        <v>103</v>
      </c>
    </row>
    <row r="313509">
      <c r="A313509" t="inlineStr">
        <is>
          <t>gladiator-fight.com</t>
        </is>
      </c>
      <c r="B313509" t="n">
        <v>103</v>
      </c>
    </row>
    <row r="313510">
      <c r="A313510" t="inlineStr">
        <is>
          <t>homekitchenfryer.com</t>
        </is>
      </c>
      <c r="B313510" t="n">
        <v>103</v>
      </c>
    </row>
    <row r="313511">
      <c r="A313511" t="inlineStr">
        <is>
          <t>mikiguru.com</t>
        </is>
      </c>
      <c r="B313511" t="n">
        <v>103</v>
      </c>
    </row>
    <row r="313512">
      <c r="A313512" t="inlineStr">
        <is>
          <t>www.mathkidsandchaos.com</t>
        </is>
      </c>
      <c r="B313512" t="n">
        <v>103</v>
      </c>
    </row>
    <row r="313513">
      <c r="A313513" t="inlineStr">
        <is>
          <t>www.keystructures.co.uk</t>
        </is>
      </c>
      <c r="B313513" t="n">
        <v>103</v>
      </c>
    </row>
    <row r="313514">
      <c r="A313514" t="inlineStr">
        <is>
          <t>www.electrical-showroom.co.uk</t>
        </is>
      </c>
      <c r="B313514" t="n">
        <v>103</v>
      </c>
    </row>
    <row r="313515">
      <c r="A313515" t="inlineStr">
        <is>
          <t>thenaturalshopper.com</t>
        </is>
      </c>
      <c r="B313515" t="n">
        <v>103</v>
      </c>
    </row>
    <row r="313516">
      <c r="A313516" t="inlineStr">
        <is>
          <t>www.narrowleafinc.net</t>
        </is>
      </c>
      <c r="B313516" t="n">
        <v>103</v>
      </c>
    </row>
    <row r="313517">
      <c r="A313517" t="inlineStr">
        <is>
          <t>newspaper.amsacs.org</t>
        </is>
      </c>
      <c r="B313517" t="n">
        <v>103</v>
      </c>
    </row>
    <row r="313518">
      <c r="A313518" t="inlineStr">
        <is>
          <t>cdn3.sexmovies24x7.com</t>
        </is>
      </c>
      <c r="B313518" t="n">
        <v>103</v>
      </c>
    </row>
    <row r="313519">
      <c r="A313519" t="inlineStr">
        <is>
          <t>www.quality-western-boots.com</t>
        </is>
      </c>
      <c r="B313519" t="n">
        <v>103</v>
      </c>
    </row>
    <row r="313520">
      <c r="A313520" t="inlineStr">
        <is>
          <t>www.jaysonglobal.com</t>
        </is>
      </c>
      <c r="B313520" t="n">
        <v>103</v>
      </c>
    </row>
    <row r="313521">
      <c r="A313521" t="inlineStr">
        <is>
          <t>donbastianwetflies.files.wordpress.com</t>
        </is>
      </c>
      <c r="B313521" t="n">
        <v>103</v>
      </c>
    </row>
    <row r="313522">
      <c r="A313522" t="inlineStr">
        <is>
          <t>medschool.ucla.edu</t>
        </is>
      </c>
      <c r="B313522" t="n">
        <v>103</v>
      </c>
    </row>
    <row r="313523">
      <c r="A313523" t="inlineStr">
        <is>
          <t>www.arredare.co.uk</t>
        </is>
      </c>
      <c r="B313523" t="n">
        <v>103</v>
      </c>
    </row>
    <row r="313524">
      <c r="A313524" t="inlineStr">
        <is>
          <t>ozinize.com</t>
        </is>
      </c>
      <c r="B313524" t="n">
        <v>103</v>
      </c>
    </row>
    <row r="313525">
      <c r="A313525" t="inlineStr">
        <is>
          <t>www.fhsview.com</t>
        </is>
      </c>
      <c r="B313525" t="n">
        <v>103</v>
      </c>
    </row>
    <row r="313526">
      <c r="A313526" t="inlineStr">
        <is>
          <t>www.plasticchainlink.com</t>
        </is>
      </c>
      <c r="B313526" t="n">
        <v>103</v>
      </c>
    </row>
    <row r="313527">
      <c r="A313527" t="inlineStr">
        <is>
          <t>rachelkendall.com</t>
        </is>
      </c>
      <c r="B313527" t="n">
        <v>103</v>
      </c>
    </row>
    <row r="313528">
      <c r="A313528" t="inlineStr">
        <is>
          <t>wpfactory.com</t>
        </is>
      </c>
      <c r="B313528" t="n">
        <v>103</v>
      </c>
    </row>
    <row r="313529">
      <c r="A313529" t="inlineStr">
        <is>
          <t>borderstan.files.wordpress.com</t>
        </is>
      </c>
      <c r="B313529" t="n">
        <v>103</v>
      </c>
    </row>
    <row r="313530">
      <c r="A313530" t="inlineStr">
        <is>
          <t>www.musicaudioshop.com</t>
        </is>
      </c>
      <c r="B313530" t="n">
        <v>103</v>
      </c>
    </row>
    <row r="313531">
      <c r="A313531" t="inlineStr">
        <is>
          <t>apstatic.lomastravel.com.mx</t>
        </is>
      </c>
      <c r="B313531" t="n">
        <v>103</v>
      </c>
    </row>
    <row r="313532">
      <c r="A313532" t="inlineStr">
        <is>
          <t>www.lauraalpizar.com</t>
        </is>
      </c>
      <c r="B313532" t="n">
        <v>103</v>
      </c>
    </row>
    <row r="313533">
      <c r="A313533" t="inlineStr">
        <is>
          <t>tracks.activenetwork.com</t>
        </is>
      </c>
      <c r="B313533" t="n">
        <v>103</v>
      </c>
    </row>
    <row r="313534">
      <c r="A313534" t="inlineStr">
        <is>
          <t>www.fitnesswithpj.com</t>
        </is>
      </c>
      <c r="B313534" t="n">
        <v>103</v>
      </c>
    </row>
    <row r="313535">
      <c r="A313535" t="inlineStr">
        <is>
          <t>www.doyouremember.co.uk</t>
        </is>
      </c>
      <c r="B313535" t="n">
        <v>103</v>
      </c>
    </row>
    <row r="313536">
      <c r="A313536" t="inlineStr">
        <is>
          <t>cdn3.free-mature-porn.me</t>
        </is>
      </c>
      <c r="B313536" t="n">
        <v>103</v>
      </c>
    </row>
    <row r="313537">
      <c r="A313537" t="inlineStr">
        <is>
          <t>expertoptionblog.com</t>
        </is>
      </c>
      <c r="B313537" t="n">
        <v>103</v>
      </c>
    </row>
    <row r="313538">
      <c r="A313538" t="inlineStr">
        <is>
          <t>roofingsidingva.com</t>
        </is>
      </c>
      <c r="B313538" t="n">
        <v>103</v>
      </c>
    </row>
    <row r="313539">
      <c r="A313539" t="inlineStr">
        <is>
          <t>www.custompaperworks.com</t>
        </is>
      </c>
      <c r="B313539" t="n">
        <v>103</v>
      </c>
    </row>
    <row r="313540">
      <c r="A313540" t="inlineStr">
        <is>
          <t>www.yesnomaybe.co.uk</t>
        </is>
      </c>
      <c r="B313540" t="n">
        <v>103</v>
      </c>
    </row>
    <row r="313541">
      <c r="A313541" t="inlineStr">
        <is>
          <t>blackmountainproducts.com</t>
        </is>
      </c>
      <c r="B313541" t="n">
        <v>103</v>
      </c>
    </row>
    <row r="313542">
      <c r="A313542" t="inlineStr">
        <is>
          <t>tracimahan.buyygy.com</t>
        </is>
      </c>
      <c r="B313542" t="n">
        <v>103</v>
      </c>
    </row>
    <row r="313543">
      <c r="A313543" t="inlineStr">
        <is>
          <t>www.tellows.com.br</t>
        </is>
      </c>
      <c r="B313543" t="n">
        <v>103</v>
      </c>
    </row>
    <row r="313544">
      <c r="A313544" t="inlineStr">
        <is>
          <t>businessoverbroadway.com</t>
        </is>
      </c>
      <c r="B313544" t="n">
        <v>103</v>
      </c>
    </row>
    <row r="313545">
      <c r="A313545" t="inlineStr">
        <is>
          <t>www.growthtactics.net</t>
        </is>
      </c>
      <c r="B313545" t="n">
        <v>103</v>
      </c>
    </row>
    <row r="313546">
      <c r="A313546" t="inlineStr">
        <is>
          <t>alliancemagazine.issuelab.org</t>
        </is>
      </c>
      <c r="B313546" t="n">
        <v>103</v>
      </c>
    </row>
    <row r="313547">
      <c r="A313547" t="inlineStr">
        <is>
          <t>www.chicagoheadlines.us</t>
        </is>
      </c>
      <c r="B313547" t="n">
        <v>103</v>
      </c>
    </row>
    <row r="313548">
      <c r="A313548" t="inlineStr">
        <is>
          <t>turkey.toursoption.com</t>
        </is>
      </c>
      <c r="B313548" t="n">
        <v>103</v>
      </c>
    </row>
    <row r="313549">
      <c r="A313549" t="inlineStr">
        <is>
          <t>minimumviablemarketing.com</t>
        </is>
      </c>
      <c r="B313549" t="n">
        <v>103</v>
      </c>
    </row>
    <row r="313550">
      <c r="A313550" t="inlineStr">
        <is>
          <t>sjathevoice.org</t>
        </is>
      </c>
      <c r="B313550" t="n">
        <v>103</v>
      </c>
    </row>
    <row r="313551">
      <c r="A313551" t="inlineStr">
        <is>
          <t>qualityinstallers.net</t>
        </is>
      </c>
      <c r="B313551" t="n">
        <v>103</v>
      </c>
    </row>
    <row r="313552">
      <c r="A313552" t="inlineStr">
        <is>
          <t>www.hazardhrc.com</t>
        </is>
      </c>
      <c r="B313552" t="n">
        <v>103</v>
      </c>
    </row>
    <row r="313553">
      <c r="A313553" t="inlineStr">
        <is>
          <t>www.srsmith.com</t>
        </is>
      </c>
      <c r="B313553" t="n">
        <v>103</v>
      </c>
    </row>
    <row r="313554">
      <c r="A313554" t="inlineStr">
        <is>
          <t>4bzng5183e547g5qq2h4jyek-wpengine.netdna-ssl.com</t>
        </is>
      </c>
      <c r="B313554" t="n">
        <v>103</v>
      </c>
    </row>
    <row r="313555">
      <c r="A313555" t="inlineStr">
        <is>
          <t>health.ucsd.edu</t>
        </is>
      </c>
      <c r="B313555" t="n">
        <v>103</v>
      </c>
    </row>
    <row r="313556">
      <c r="A313556" t="inlineStr">
        <is>
          <t>lovealinta.com</t>
        </is>
      </c>
      <c r="B313556" t="n">
        <v>103</v>
      </c>
    </row>
    <row r="313557">
      <c r="A313557" t="inlineStr">
        <is>
          <t>www.networkersguru.com</t>
        </is>
      </c>
      <c r="B313557" t="n">
        <v>103</v>
      </c>
    </row>
    <row r="313558">
      <c r="A313558" t="inlineStr">
        <is>
          <t>techline24.ru</t>
        </is>
      </c>
      <c r="B313558" t="n">
        <v>103</v>
      </c>
    </row>
    <row r="313559">
      <c r="A313559" t="inlineStr">
        <is>
          <t>newstoryschools.com</t>
        </is>
      </c>
      <c r="B313559" t="n">
        <v>103</v>
      </c>
    </row>
    <row r="313560">
      <c r="A313560" t="inlineStr">
        <is>
          <t>www.theca.it</t>
        </is>
      </c>
      <c r="B313560" t="n">
        <v>103</v>
      </c>
    </row>
    <row r="313561">
      <c r="A313561" t="inlineStr">
        <is>
          <t>www.runnerspace.com</t>
        </is>
      </c>
      <c r="B313561" t="n">
        <v>103</v>
      </c>
    </row>
    <row r="313562">
      <c r="A313562" t="inlineStr">
        <is>
          <t>www.lemonwebservice.com</t>
        </is>
      </c>
      <c r="B313562" t="n">
        <v>103</v>
      </c>
    </row>
    <row r="313563">
      <c r="A313563" t="inlineStr">
        <is>
          <t>malaysia.curiouscatnetwork.com</t>
        </is>
      </c>
      <c r="B313563" t="n">
        <v>103</v>
      </c>
    </row>
    <row r="313564">
      <c r="A313564" t="inlineStr">
        <is>
          <t>asussupportdriver.com</t>
        </is>
      </c>
      <c r="B313564" t="n">
        <v>103</v>
      </c>
    </row>
    <row r="313565">
      <c r="A313565" t="inlineStr">
        <is>
          <t>cheerswineboutique.com</t>
        </is>
      </c>
      <c r="B313565" t="n">
        <v>103</v>
      </c>
    </row>
    <row r="313566">
      <c r="A313566" t="inlineStr">
        <is>
          <t>www.interactiveinformationkiosk.com</t>
        </is>
      </c>
      <c r="B313566" t="n">
        <v>103</v>
      </c>
    </row>
    <row r="313567">
      <c r="A313567" t="inlineStr">
        <is>
          <t>digitalfloats.com</t>
        </is>
      </c>
      <c r="B313567" t="n">
        <v>103</v>
      </c>
    </row>
    <row r="313568">
      <c r="A313568" t="inlineStr">
        <is>
          <t>www.castrol.com</t>
        </is>
      </c>
      <c r="B313568" t="n">
        <v>103</v>
      </c>
    </row>
    <row r="313569">
      <c r="A313569" t="inlineStr">
        <is>
          <t>alexeysmirnov1977.com</t>
        </is>
      </c>
      <c r="B313569" t="n">
        <v>103</v>
      </c>
    </row>
    <row r="313570">
      <c r="A313570" t="inlineStr">
        <is>
          <t>peugeotaccessories.com.au</t>
        </is>
      </c>
      <c r="B313570" t="n">
        <v>103</v>
      </c>
    </row>
    <row r="313571">
      <c r="A313571" t="inlineStr">
        <is>
          <t>www.planeasy.ca</t>
        </is>
      </c>
      <c r="B313571" t="n">
        <v>103</v>
      </c>
    </row>
    <row r="313572">
      <c r="A313572" t="inlineStr">
        <is>
          <t>www.gundersenhealth.org</t>
        </is>
      </c>
      <c r="B313572" t="n">
        <v>103</v>
      </c>
    </row>
    <row r="313573">
      <c r="A313573" t="inlineStr">
        <is>
          <t>www.iberianwinesandfood.com</t>
        </is>
      </c>
      <c r="B313573" t="n">
        <v>103</v>
      </c>
    </row>
    <row r="313574">
      <c r="A313574" t="inlineStr">
        <is>
          <t>www.boardgamesmessiah.com</t>
        </is>
      </c>
      <c r="B313574" t="n">
        <v>103</v>
      </c>
    </row>
    <row r="313575">
      <c r="A313575" t="inlineStr">
        <is>
          <t>megafilmes.club</t>
        </is>
      </c>
      <c r="B313575" t="n">
        <v>103</v>
      </c>
    </row>
    <row r="313576">
      <c r="A313576" t="inlineStr">
        <is>
          <t>calicrest.files.wordpress.com</t>
        </is>
      </c>
      <c r="B313576" t="n">
        <v>103</v>
      </c>
    </row>
    <row r="313577">
      <c r="A313577" t="inlineStr">
        <is>
          <t>eaglevisiontimes.com</t>
        </is>
      </c>
      <c r="B313577" t="n">
        <v>103</v>
      </c>
    </row>
    <row r="313578">
      <c r="A313578" t="inlineStr">
        <is>
          <t>www.sociomix.com</t>
        </is>
      </c>
      <c r="B313578" t="n">
        <v>103</v>
      </c>
    </row>
    <row r="313579">
      <c r="A313579" t="inlineStr">
        <is>
          <t>bitscope.com</t>
        </is>
      </c>
      <c r="B313579" t="n">
        <v>103</v>
      </c>
    </row>
    <row r="313580">
      <c r="A313580" t="inlineStr">
        <is>
          <t>jandahvac.com</t>
        </is>
      </c>
      <c r="B313580" t="n">
        <v>103</v>
      </c>
    </row>
    <row r="313581">
      <c r="A313581" t="inlineStr">
        <is>
          <t>www.lthlaw.com</t>
        </is>
      </c>
      <c r="B313581" t="n">
        <v>103</v>
      </c>
    </row>
    <row r="313582">
      <c r="A313582" t="inlineStr">
        <is>
          <t>iq-mi.ru</t>
        </is>
      </c>
      <c r="B313582" t="n">
        <v>103</v>
      </c>
    </row>
    <row r="313583">
      <c r="A313583" t="inlineStr">
        <is>
          <t>www.burlington.ca</t>
        </is>
      </c>
      <c r="B313583" t="n">
        <v>103</v>
      </c>
    </row>
    <row r="313584">
      <c r="A313584" t="inlineStr">
        <is>
          <t>minecraft.tools</t>
        </is>
      </c>
      <c r="B313584" t="n">
        <v>103</v>
      </c>
    </row>
    <row r="313585">
      <c r="A313585" t="inlineStr">
        <is>
          <t>www.3d-relief.com</t>
        </is>
      </c>
      <c r="B313585" t="n">
        <v>103</v>
      </c>
    </row>
    <row r="313586">
      <c r="A313586" t="inlineStr">
        <is>
          <t>ppgpro.blob.core.windows.net</t>
        </is>
      </c>
      <c r="B313586" t="n">
        <v>103</v>
      </c>
    </row>
    <row r="313587">
      <c r="A313587" t="inlineStr">
        <is>
          <t>emmresourcecenter.org</t>
        </is>
      </c>
      <c r="B313587" t="n">
        <v>103</v>
      </c>
    </row>
    <row r="313588">
      <c r="A313588" t="inlineStr">
        <is>
          <t>www.world-crisis.com</t>
        </is>
      </c>
      <c r="B313588" t="n">
        <v>103</v>
      </c>
    </row>
    <row r="313589">
      <c r="A313589" t="inlineStr">
        <is>
          <t>thefatemperor.com</t>
        </is>
      </c>
      <c r="B313589" t="n">
        <v>103</v>
      </c>
    </row>
    <row r="313590">
      <c r="A313590" t="inlineStr">
        <is>
          <t>www.oerlikon.com</t>
        </is>
      </c>
      <c r="B313590" t="n">
        <v>103</v>
      </c>
    </row>
    <row r="313591">
      <c r="A313591" t="inlineStr">
        <is>
          <t>velopuls.ua</t>
        </is>
      </c>
      <c r="B313591" t="n">
        <v>103</v>
      </c>
    </row>
    <row r="313592">
      <c r="A313592" t="inlineStr">
        <is>
          <t>upcolorado.com</t>
        </is>
      </c>
      <c r="B313592" t="n">
        <v>103</v>
      </c>
    </row>
    <row r="313593">
      <c r="A313593" t="inlineStr">
        <is>
          <t>draperandkramer.com</t>
        </is>
      </c>
      <c r="B313593" t="n">
        <v>103</v>
      </c>
    </row>
    <row r="313594">
      <c r="A313594" t="inlineStr">
        <is>
          <t>www.try-tech.com</t>
        </is>
      </c>
      <c r="B313594" t="n">
        <v>103</v>
      </c>
    </row>
    <row r="313595">
      <c r="A313595" t="inlineStr">
        <is>
          <t>www.birminghamroofing.co.uk</t>
        </is>
      </c>
      <c r="B313595" t="n">
        <v>103</v>
      </c>
    </row>
    <row r="313596">
      <c r="A313596" t="inlineStr">
        <is>
          <t>d1sw7vywsbazhi.cloudfront.net</t>
        </is>
      </c>
      <c r="B313596" t="n">
        <v>103</v>
      </c>
    </row>
    <row r="313597">
      <c r="A313597" t="inlineStr">
        <is>
          <t>goodokbad.com</t>
        </is>
      </c>
      <c r="B313597" t="n">
        <v>103</v>
      </c>
    </row>
    <row r="313598">
      <c r="A313598" t="inlineStr">
        <is>
          <t>www.naglesigns.com</t>
        </is>
      </c>
      <c r="B313598" t="n">
        <v>103</v>
      </c>
    </row>
    <row r="313599">
      <c r="A313599" t="inlineStr">
        <is>
          <t>decaturcoinandjewelry.com</t>
        </is>
      </c>
      <c r="B313599" t="n">
        <v>103</v>
      </c>
    </row>
    <row r="313600">
      <c r="A313600" t="inlineStr">
        <is>
          <t>biology.ucdavis.edu</t>
        </is>
      </c>
      <c r="B313600" t="n">
        <v>103</v>
      </c>
    </row>
    <row r="313601">
      <c r="A313601" t="inlineStr">
        <is>
          <t>blog.sacapital.ca</t>
        </is>
      </c>
      <c r="B313601" t="n">
        <v>103</v>
      </c>
    </row>
    <row r="313602">
      <c r="A313602" t="inlineStr">
        <is>
          <t>www.networktechinc.com</t>
        </is>
      </c>
      <c r="B313602" t="n">
        <v>103</v>
      </c>
    </row>
    <row r="313603">
      <c r="A313603" t="inlineStr">
        <is>
          <t>www.expandgh.com</t>
        </is>
      </c>
      <c r="B313603" t="n">
        <v>103</v>
      </c>
    </row>
    <row r="313604">
      <c r="A313604" t="inlineStr">
        <is>
          <t>www.maryyodersamishkitchen.com</t>
        </is>
      </c>
      <c r="B313604" t="n">
        <v>103</v>
      </c>
    </row>
    <row r="313605">
      <c r="A313605" t="inlineStr">
        <is>
          <t>1198vz2sdu01332d0t12zkvh-wpengine.netdna-ssl.com</t>
        </is>
      </c>
      <c r="B313605" t="n">
        <v>103</v>
      </c>
    </row>
    <row r="313606">
      <c r="A313606" t="inlineStr">
        <is>
          <t>www.swimming.org.au</t>
        </is>
      </c>
      <c r="B313606" t="n">
        <v>103</v>
      </c>
    </row>
    <row r="313607">
      <c r="A313607" t="inlineStr">
        <is>
          <t>www.camco.net</t>
        </is>
      </c>
      <c r="B313607" t="n">
        <v>103</v>
      </c>
    </row>
    <row r="313608">
      <c r="A313608" t="inlineStr">
        <is>
          <t>www.mineralsparadise.com</t>
        </is>
      </c>
      <c r="B313608" t="n">
        <v>103</v>
      </c>
    </row>
    <row r="313609">
      <c r="A313609" t="inlineStr">
        <is>
          <t>www.marketingeye.com.au</t>
        </is>
      </c>
      <c r="B313609" t="n">
        <v>103</v>
      </c>
    </row>
    <row r="313610">
      <c r="A313610" t="inlineStr">
        <is>
          <t>www.mycaravanparts.com.au</t>
        </is>
      </c>
      <c r="B313610" t="n">
        <v>103</v>
      </c>
    </row>
    <row r="313611">
      <c r="A313611" t="inlineStr">
        <is>
          <t>www.lichfieldgarrick.com</t>
        </is>
      </c>
      <c r="B313611" t="n">
        <v>103</v>
      </c>
    </row>
    <row r="313612">
      <c r="A313612" t="inlineStr">
        <is>
          <t>www.checkline-europe.co.uk</t>
        </is>
      </c>
      <c r="B313612" t="n">
        <v>103</v>
      </c>
    </row>
    <row r="313613">
      <c r="A313613" t="inlineStr">
        <is>
          <t>jointventure.org</t>
        </is>
      </c>
      <c r="B313613" t="n">
        <v>103</v>
      </c>
    </row>
    <row r="313614">
      <c r="A313614" t="inlineStr">
        <is>
          <t>lustfashion.de</t>
        </is>
      </c>
      <c r="B313614" t="n">
        <v>103</v>
      </c>
    </row>
    <row r="313615">
      <c r="A313615" t="inlineStr">
        <is>
          <t>www.immo1click.com</t>
        </is>
      </c>
      <c r="B313615" t="n">
        <v>103</v>
      </c>
    </row>
    <row r="313616">
      <c r="A313616" t="inlineStr">
        <is>
          <t>hornypornsluts.com</t>
        </is>
      </c>
      <c r="B313616" t="n">
        <v>103</v>
      </c>
    </row>
    <row r="313617">
      <c r="A313617" t="inlineStr">
        <is>
          <t>sales.mischlersflorist.com</t>
        </is>
      </c>
      <c r="B313617" t="n">
        <v>103</v>
      </c>
    </row>
    <row r="313618">
      <c r="A313618" t="inlineStr">
        <is>
          <t>www.alp-book.ru</t>
        </is>
      </c>
      <c r="B313618" t="n">
        <v>103</v>
      </c>
    </row>
    <row r="313619">
      <c r="A313619" t="inlineStr">
        <is>
          <t>www.wilsonandco.com</t>
        </is>
      </c>
      <c r="B313619" t="n">
        <v>103</v>
      </c>
    </row>
    <row r="313620">
      <c r="A313620" t="inlineStr">
        <is>
          <t>www.pcbboardfabrication.com</t>
        </is>
      </c>
      <c r="B313620" t="n">
        <v>103</v>
      </c>
    </row>
    <row r="313621">
      <c r="A313621" t="inlineStr">
        <is>
          <t>www.clickholidaycottages.co.uk</t>
        </is>
      </c>
      <c r="B313621" t="n">
        <v>103</v>
      </c>
    </row>
    <row r="313622">
      <c r="A313622" t="inlineStr">
        <is>
          <t>www.iwill.no</t>
        </is>
      </c>
      <c r="B313622" t="n">
        <v>103</v>
      </c>
    </row>
    <row r="313623">
      <c r="A313623" t="inlineStr">
        <is>
          <t>theadvocatengr.com</t>
        </is>
      </c>
      <c r="B313623" t="n">
        <v>103</v>
      </c>
    </row>
    <row r="313624">
      <c r="A313624" t="inlineStr">
        <is>
          <t>www.onlinefurnituredeal.com</t>
        </is>
      </c>
      <c r="B313624" t="n">
        <v>103</v>
      </c>
    </row>
    <row r="313625">
      <c r="A313625" t="inlineStr">
        <is>
          <t>www.rhinestoneshop.com</t>
        </is>
      </c>
      <c r="B313625" t="n">
        <v>103</v>
      </c>
    </row>
    <row r="313626">
      <c r="A313626" t="inlineStr">
        <is>
          <t>azmag.gov</t>
        </is>
      </c>
      <c r="B313626" t="n">
        <v>103</v>
      </c>
    </row>
    <row r="313627">
      <c r="A313627" t="inlineStr">
        <is>
          <t>www.hertsforlearning.co.uk</t>
        </is>
      </c>
      <c r="B313627" t="n">
        <v>103</v>
      </c>
    </row>
    <row r="313628">
      <c r="A313628" t="inlineStr">
        <is>
          <t>www.bwthornton.co.uk</t>
        </is>
      </c>
      <c r="B313628" t="n">
        <v>103</v>
      </c>
    </row>
    <row r="313629">
      <c r="A313629" t="inlineStr">
        <is>
          <t>www.objectsofdesireretail.websitehorizon.com</t>
        </is>
      </c>
      <c r="B313629" t="n">
        <v>103</v>
      </c>
    </row>
    <row r="313630">
      <c r="A313630" t="inlineStr">
        <is>
          <t>jmrnrwxhlpil5q.leadongcdn.com</t>
        </is>
      </c>
      <c r="B313630" t="n">
        <v>103</v>
      </c>
    </row>
    <row r="313631">
      <c r="A313631" t="inlineStr">
        <is>
          <t>bearing.com.cn</t>
        </is>
      </c>
      <c r="B313631" t="n">
        <v>103</v>
      </c>
    </row>
    <row r="313632">
      <c r="A313632" t="inlineStr">
        <is>
          <t>www.orthazone.com</t>
        </is>
      </c>
      <c r="B313632" t="n">
        <v>103</v>
      </c>
    </row>
    <row r="313633">
      <c r="A313633" t="inlineStr">
        <is>
          <t>www.totalperformance.net.au</t>
        </is>
      </c>
      <c r="B313633" t="n">
        <v>103</v>
      </c>
    </row>
    <row r="313634">
      <c r="A313634" t="inlineStr">
        <is>
          <t>quofox.com</t>
        </is>
      </c>
      <c r="B313634" t="n">
        <v>103</v>
      </c>
    </row>
    <row r="313635">
      <c r="A313635" t="inlineStr">
        <is>
          <t>gauss-varton.ru</t>
        </is>
      </c>
      <c r="B313635" t="n">
        <v>103</v>
      </c>
    </row>
    <row r="313636">
      <c r="A313636" t="inlineStr">
        <is>
          <t>vanillamonkey.com</t>
        </is>
      </c>
      <c r="B313636" t="n">
        <v>103</v>
      </c>
    </row>
    <row r="313637">
      <c r="A313637" t="inlineStr">
        <is>
          <t>eshop.cultdesign.cz</t>
        </is>
      </c>
      <c r="B313637" t="n">
        <v>103</v>
      </c>
    </row>
    <row r="313638">
      <c r="A313638" t="inlineStr">
        <is>
          <t>beatmashmagazine.com</t>
        </is>
      </c>
      <c r="B313638" t="n">
        <v>103</v>
      </c>
    </row>
    <row r="313639">
      <c r="A313639" t="inlineStr">
        <is>
          <t>mk0wwwgeekyviewvrnx0.kinstacdn.com</t>
        </is>
      </c>
      <c r="B313639" t="n">
        <v>103</v>
      </c>
    </row>
    <row r="313640">
      <c r="A313640" t="inlineStr">
        <is>
          <t>www.bappliance.com</t>
        </is>
      </c>
      <c r="B313640" t="n">
        <v>103</v>
      </c>
    </row>
    <row r="313641">
      <c r="A313641" t="inlineStr">
        <is>
          <t>7d8037a9844867e68295-dbb3ba41254cfaf4255b29704f3abf16.ssl.cf1.rackcdn.com</t>
        </is>
      </c>
      <c r="B313641" t="n">
        <v>103</v>
      </c>
    </row>
    <row r="313642">
      <c r="A313642" t="inlineStr">
        <is>
          <t>egs.americangeosciences.org</t>
        </is>
      </c>
      <c r="B313642" t="n">
        <v>103</v>
      </c>
    </row>
    <row r="313643">
      <c r="A313643" t="inlineStr">
        <is>
          <t>www.facalscale.it</t>
        </is>
      </c>
      <c r="B313643" t="n">
        <v>103</v>
      </c>
    </row>
    <row r="313644">
      <c r="A313644" t="inlineStr">
        <is>
          <t>sml.shop.megafon.ru</t>
        </is>
      </c>
      <c r="B313644" t="n">
        <v>103</v>
      </c>
    </row>
    <row r="313645">
      <c r="A313645" t="inlineStr">
        <is>
          <t>us.wella.professionalstore.com</t>
        </is>
      </c>
      <c r="B313645" t="n">
        <v>103</v>
      </c>
    </row>
    <row r="313646">
      <c r="A313646" t="inlineStr">
        <is>
          <t>victoriatx.gov</t>
        </is>
      </c>
      <c r="B313646" t="n">
        <v>103</v>
      </c>
    </row>
    <row r="313647">
      <c r="A313647" t="inlineStr">
        <is>
          <t>www.chicagosilver.com</t>
        </is>
      </c>
      <c r="B313647" t="n">
        <v>103</v>
      </c>
    </row>
    <row r="313648">
      <c r="A313648" t="inlineStr">
        <is>
          <t>lifeofdarwin.files.wordpress.com</t>
        </is>
      </c>
      <c r="B313648" t="n">
        <v>102</v>
      </c>
    </row>
    <row r="313649">
      <c r="A313649" t="inlineStr">
        <is>
          <t>ripcaster.co.uk</t>
        </is>
      </c>
      <c r="B313649" t="n">
        <v>102</v>
      </c>
    </row>
    <row r="313650">
      <c r="A313650" t="inlineStr">
        <is>
          <t>totimes.ca</t>
        </is>
      </c>
      <c r="B313650" t="n">
        <v>102</v>
      </c>
    </row>
    <row r="313651">
      <c r="A313651" t="inlineStr">
        <is>
          <t>www.flowerfactor.com</t>
        </is>
      </c>
      <c r="B313651" t="n">
        <v>102</v>
      </c>
    </row>
    <row r="313652">
      <c r="A313652" t="inlineStr">
        <is>
          <t>mega-droid.ru</t>
        </is>
      </c>
      <c r="B313652" t="n">
        <v>102</v>
      </c>
    </row>
    <row r="313653">
      <c r="A313653" t="inlineStr">
        <is>
          <t>blissim.fr:443</t>
        </is>
      </c>
      <c r="B313653" t="n">
        <v>102</v>
      </c>
    </row>
    <row r="313654">
      <c r="A313654" t="inlineStr">
        <is>
          <t>www.mybeercollectibles.com</t>
        </is>
      </c>
      <c r="B313654" t="n">
        <v>102</v>
      </c>
    </row>
    <row r="313655">
      <c r="A313655" t="inlineStr">
        <is>
          <t>polucywatch.com</t>
        </is>
      </c>
      <c r="B313655" t="n">
        <v>102</v>
      </c>
    </row>
    <row r="313656">
      <c r="A313656" t="inlineStr">
        <is>
          <t>www.besexy.net</t>
        </is>
      </c>
      <c r="B313656" t="n">
        <v>102</v>
      </c>
    </row>
    <row r="313657">
      <c r="A313657" t="inlineStr">
        <is>
          <t>www.most-arbeitsschutz.de</t>
        </is>
      </c>
      <c r="B313657" t="n">
        <v>102</v>
      </c>
    </row>
    <row r="313658">
      <c r="A313658" t="inlineStr">
        <is>
          <t>img80002593.weyesimg.com</t>
        </is>
      </c>
      <c r="B313658" t="n">
        <v>102</v>
      </c>
    </row>
    <row r="313659">
      <c r="A313659" t="inlineStr">
        <is>
          <t>img3.yardbarker.com</t>
        </is>
      </c>
      <c r="B313659" t="n">
        <v>102</v>
      </c>
    </row>
    <row r="313660">
      <c r="A313660" t="inlineStr">
        <is>
          <t>www.sena.lt</t>
        </is>
      </c>
      <c r="B313660" t="n">
        <v>102</v>
      </c>
    </row>
    <row r="313661">
      <c r="A313661" t="inlineStr">
        <is>
          <t>fakty.com.ua</t>
        </is>
      </c>
      <c r="B313661" t="n">
        <v>102</v>
      </c>
    </row>
    <row r="313662">
      <c r="A313662" t="inlineStr">
        <is>
          <t>www.filateliamonge.com</t>
        </is>
      </c>
      <c r="B313662" t="n">
        <v>102</v>
      </c>
    </row>
    <row r="313663">
      <c r="A313663" t="inlineStr">
        <is>
          <t>d6z72aalekwc3.cloudfront.net</t>
        </is>
      </c>
      <c r="B313663" t="n">
        <v>102</v>
      </c>
    </row>
    <row r="313664">
      <c r="A313664" t="inlineStr">
        <is>
          <t>pic.onlinewebfonts.com</t>
        </is>
      </c>
      <c r="B313664" t="n">
        <v>102</v>
      </c>
    </row>
    <row r="313665">
      <c r="A313665" t="inlineStr">
        <is>
          <t>www.bestefrisurenhaarschnitte.com</t>
        </is>
      </c>
      <c r="B313665" t="n">
        <v>102</v>
      </c>
    </row>
    <row r="313666">
      <c r="A313666" t="inlineStr">
        <is>
          <t>www.tablouri-de-vis.ro</t>
        </is>
      </c>
      <c r="B313666" t="n">
        <v>102</v>
      </c>
    </row>
    <row r="313667">
      <c r="A313667" t="inlineStr">
        <is>
          <t>www.leuchtenland.com</t>
        </is>
      </c>
      <c r="B313667" t="n">
        <v>102</v>
      </c>
    </row>
    <row r="313668">
      <c r="A313668" t="inlineStr">
        <is>
          <t>www.infranken.de</t>
        </is>
      </c>
      <c r="B313668" t="n">
        <v>102</v>
      </c>
    </row>
    <row r="313669">
      <c r="A313669" t="inlineStr">
        <is>
          <t>img.onlinedown.net</t>
        </is>
      </c>
      <c r="B313669" t="n">
        <v>102</v>
      </c>
    </row>
    <row r="313670">
      <c r="A313670" t="inlineStr">
        <is>
          <t>skiweltcup.tv</t>
        </is>
      </c>
      <c r="B313670" t="n">
        <v>102</v>
      </c>
    </row>
    <row r="313671">
      <c r="A313671" t="inlineStr">
        <is>
          <t>www.magazinespain.com</t>
        </is>
      </c>
      <c r="B313671" t="n">
        <v>102</v>
      </c>
    </row>
    <row r="313672">
      <c r="A313672" t="inlineStr">
        <is>
          <t>images.acase.ru</t>
        </is>
      </c>
      <c r="B313672" t="n">
        <v>102</v>
      </c>
    </row>
    <row r="313673">
      <c r="A313673" t="inlineStr">
        <is>
          <t>www.stutzgerald.at</t>
        </is>
      </c>
      <c r="B313673" t="n">
        <v>102</v>
      </c>
    </row>
    <row r="313674">
      <c r="A313674" t="inlineStr">
        <is>
          <t>i.meet-i.com</t>
        </is>
      </c>
      <c r="B313674" t="n">
        <v>102</v>
      </c>
    </row>
    <row r="313675">
      <c r="A313675" t="inlineStr">
        <is>
          <t>www.ljplus.ru</t>
        </is>
      </c>
      <c r="B313675" t="n">
        <v>102</v>
      </c>
    </row>
    <row r="313676">
      <c r="A313676" t="inlineStr">
        <is>
          <t>computerwelt-at.exactdn.com</t>
        </is>
      </c>
      <c r="B313676" t="n">
        <v>102</v>
      </c>
    </row>
    <row r="313677">
      <c r="A313677" t="inlineStr">
        <is>
          <t>nashasvadba.net</t>
        </is>
      </c>
      <c r="B313677" t="n">
        <v>102</v>
      </c>
    </row>
    <row r="313678">
      <c r="A313678" t="inlineStr">
        <is>
          <t>cdn.foot-sur7.fr</t>
        </is>
      </c>
      <c r="B313678" t="n">
        <v>102</v>
      </c>
    </row>
    <row r="313679">
      <c r="A313679" t="inlineStr">
        <is>
          <t>www.ato.ru</t>
        </is>
      </c>
      <c r="B313679" t="n">
        <v>102</v>
      </c>
    </row>
    <row r="313680">
      <c r="A313680" t="inlineStr">
        <is>
          <t>img.prod.portals.aws.zehnder.ch</t>
        </is>
      </c>
      <c r="B313680" t="n">
        <v>102</v>
      </c>
    </row>
    <row r="313681">
      <c r="A313681" t="inlineStr">
        <is>
          <t>www.periodicodaily.com</t>
        </is>
      </c>
      <c r="B313681" t="n">
        <v>102</v>
      </c>
    </row>
    <row r="313682">
      <c r="A313682" t="inlineStr">
        <is>
          <t>www.kontrokultura.it</t>
        </is>
      </c>
      <c r="B313682" t="n">
        <v>102</v>
      </c>
    </row>
    <row r="313683">
      <c r="A313683" t="inlineStr">
        <is>
          <t>www.ufficio.com</t>
        </is>
      </c>
      <c r="B313683" t="n">
        <v>102</v>
      </c>
    </row>
    <row r="313684">
      <c r="A313684" t="inlineStr">
        <is>
          <t>media.24matins.fr</t>
        </is>
      </c>
      <c r="B313684" t="n">
        <v>102</v>
      </c>
    </row>
    <row r="313685">
      <c r="A313685" t="inlineStr">
        <is>
          <t>www.bvmw.de</t>
        </is>
      </c>
      <c r="B313685" t="n">
        <v>102</v>
      </c>
    </row>
    <row r="313686">
      <c r="A313686" t="inlineStr">
        <is>
          <t>www.diarioipad.com</t>
        </is>
      </c>
      <c r="B313686" t="n">
        <v>102</v>
      </c>
    </row>
    <row r="313687">
      <c r="A313687" t="inlineStr">
        <is>
          <t>www.27vakantiedagen.nl</t>
        </is>
      </c>
      <c r="B313687" t="n">
        <v>102</v>
      </c>
    </row>
    <row r="313688">
      <c r="A313688" t="inlineStr">
        <is>
          <t>www.differenta.sk</t>
        </is>
      </c>
      <c r="B313688" t="n">
        <v>102</v>
      </c>
    </row>
    <row r="313689">
      <c r="A313689" t="inlineStr">
        <is>
          <t>www.dekaft.be</t>
        </is>
      </c>
      <c r="B313689" t="n">
        <v>102</v>
      </c>
    </row>
    <row r="313690">
      <c r="A313690" t="inlineStr">
        <is>
          <t>verybilbao.com</t>
        </is>
      </c>
      <c r="B313690" t="n">
        <v>102</v>
      </c>
    </row>
    <row r="313691">
      <c r="A313691" t="inlineStr">
        <is>
          <t>www.planobrazil.com</t>
        </is>
      </c>
      <c r="B313691" t="n">
        <v>102</v>
      </c>
    </row>
    <row r="313692">
      <c r="A313692" t="inlineStr">
        <is>
          <t>img.xiaohucloud.com</t>
        </is>
      </c>
      <c r="B313692" t="n">
        <v>102</v>
      </c>
    </row>
    <row r="313693">
      <c r="A313693" t="inlineStr">
        <is>
          <t>segelreporter.com</t>
        </is>
      </c>
      <c r="B313693" t="n">
        <v>102</v>
      </c>
    </row>
    <row r="313694">
      <c r="A313694" t="inlineStr">
        <is>
          <t>laola-fussball-international.de</t>
        </is>
      </c>
      <c r="B313694" t="n">
        <v>102</v>
      </c>
    </row>
    <row r="313695">
      <c r="A313695" t="inlineStr">
        <is>
          <t>casafiesta.fbitsstatic.net</t>
        </is>
      </c>
      <c r="B313695" t="n">
        <v>102</v>
      </c>
    </row>
    <row r="313696">
      <c r="A313696" t="inlineStr">
        <is>
          <t>www.onlyjeans.gr</t>
        </is>
      </c>
      <c r="B313696" t="n">
        <v>102</v>
      </c>
    </row>
    <row r="313697">
      <c r="A313697" t="inlineStr">
        <is>
          <t>www.froufrous.nl</t>
        </is>
      </c>
      <c r="B313697" t="n">
        <v>102</v>
      </c>
    </row>
    <row r="313698">
      <c r="A313698" t="inlineStr">
        <is>
          <t>tecnowebstudio.com</t>
        </is>
      </c>
      <c r="B313698" t="n">
        <v>102</v>
      </c>
    </row>
    <row r="313699">
      <c r="A313699" t="inlineStr">
        <is>
          <t>www.lightdepot.nl</t>
        </is>
      </c>
      <c r="B313699" t="n">
        <v>102</v>
      </c>
    </row>
    <row r="313700">
      <c r="A313700" t="inlineStr">
        <is>
          <t>motos.espirituracer.com</t>
        </is>
      </c>
      <c r="B313700" t="n">
        <v>102</v>
      </c>
    </row>
    <row r="313701">
      <c r="A313701" t="inlineStr">
        <is>
          <t>www.spazionapoli.it</t>
        </is>
      </c>
      <c r="B313701" t="n">
        <v>102</v>
      </c>
    </row>
    <row r="313702">
      <c r="A313702" t="inlineStr">
        <is>
          <t>www.ventilatieland.be</t>
        </is>
      </c>
      <c r="B313702" t="n">
        <v>102</v>
      </c>
    </row>
    <row r="313703">
      <c r="A313703" t="inlineStr">
        <is>
          <t>www.reiseberichte-blog.com</t>
        </is>
      </c>
      <c r="B313703" t="n">
        <v>102</v>
      </c>
    </row>
    <row r="313704">
      <c r="A313704" t="inlineStr">
        <is>
          <t>images.markenschuhe.de</t>
        </is>
      </c>
      <c r="B313704" t="n">
        <v>102</v>
      </c>
    </row>
    <row r="313705">
      <c r="A313705" t="inlineStr">
        <is>
          <t>s3.e-monsite.com</t>
        </is>
      </c>
      <c r="B313705" t="n">
        <v>102</v>
      </c>
    </row>
    <row r="313706">
      <c r="A313706" t="inlineStr">
        <is>
          <t>occ-0-1036-3187.1.nflxso.net</t>
        </is>
      </c>
      <c r="B313706" t="n">
        <v>102</v>
      </c>
    </row>
    <row r="313707">
      <c r="A313707" t="inlineStr">
        <is>
          <t>pcpro100.info</t>
        </is>
      </c>
      <c r="B313707" t="n">
        <v>102</v>
      </c>
    </row>
    <row r="313708">
      <c r="A313708" t="inlineStr">
        <is>
          <t>www.labouteilledoree.com</t>
        </is>
      </c>
      <c r="B313708" t="n">
        <v>102</v>
      </c>
    </row>
    <row r="313709">
      <c r="A313709" t="inlineStr">
        <is>
          <t>cdn.hafan.sk</t>
        </is>
      </c>
      <c r="B313709" t="n">
        <v>102</v>
      </c>
    </row>
    <row r="313710">
      <c r="A313710" t="inlineStr">
        <is>
          <t>www.homeform.de</t>
        </is>
      </c>
      <c r="B313710" t="n">
        <v>102</v>
      </c>
    </row>
    <row r="313711">
      <c r="A313711" t="inlineStr">
        <is>
          <t>www.palestineposterproject.org</t>
        </is>
      </c>
      <c r="B313711" t="n">
        <v>102</v>
      </c>
    </row>
    <row r="313712">
      <c r="A313712" t="inlineStr">
        <is>
          <t>www.sportface.it</t>
        </is>
      </c>
      <c r="B313712" t="n">
        <v>102</v>
      </c>
    </row>
    <row r="313713">
      <c r="A313713" t="inlineStr">
        <is>
          <t>iranous.com</t>
        </is>
      </c>
      <c r="B313713" t="n">
        <v>102</v>
      </c>
    </row>
    <row r="313714">
      <c r="A313714" t="inlineStr">
        <is>
          <t>gerardmerinfo.fr</t>
        </is>
      </c>
      <c r="B313714" t="n">
        <v>102</v>
      </c>
    </row>
    <row r="313715">
      <c r="A313715" t="inlineStr">
        <is>
          <t>on-tattoo.ru</t>
        </is>
      </c>
      <c r="B313715" t="n">
        <v>102</v>
      </c>
    </row>
    <row r="313716">
      <c r="A313716" t="inlineStr">
        <is>
          <t>media.hasaki.vn</t>
        </is>
      </c>
      <c r="B313716" t="n">
        <v>102</v>
      </c>
    </row>
    <row r="313717">
      <c r="A313717" t="inlineStr">
        <is>
          <t>images.e-media.de:443</t>
        </is>
      </c>
      <c r="B313717" t="n">
        <v>102</v>
      </c>
    </row>
    <row r="313718">
      <c r="A313718" t="inlineStr">
        <is>
          <t>likeafishinwater.com</t>
        </is>
      </c>
      <c r="B313718" t="n">
        <v>102</v>
      </c>
    </row>
    <row r="313719">
      <c r="A313719" t="inlineStr">
        <is>
          <t>www.boutiquemaman.com</t>
        </is>
      </c>
      <c r="B313719" t="n">
        <v>102</v>
      </c>
    </row>
    <row r="313720">
      <c r="A313720" t="inlineStr">
        <is>
          <t>mywakenews.files.wordpress.com</t>
        </is>
      </c>
      <c r="B313720" t="n">
        <v>102</v>
      </c>
    </row>
    <row r="313721">
      <c r="A313721" t="inlineStr">
        <is>
          <t>d3jsan4dkra0oi.cloudfront.net</t>
        </is>
      </c>
      <c r="B313721" t="n">
        <v>102</v>
      </c>
    </row>
    <row r="313722">
      <c r="A313722" t="inlineStr">
        <is>
          <t>images.uniapply.com</t>
        </is>
      </c>
      <c r="B313722" t="n">
        <v>102</v>
      </c>
    </row>
    <row r="313723">
      <c r="A313723" t="inlineStr">
        <is>
          <t>www.lacasadelrap.com</t>
        </is>
      </c>
      <c r="B313723" t="n">
        <v>102</v>
      </c>
    </row>
    <row r="313724">
      <c r="A313724" t="inlineStr">
        <is>
          <t>www.holidayguru.es</t>
        </is>
      </c>
      <c r="B313724" t="n">
        <v>102</v>
      </c>
    </row>
    <row r="313725">
      <c r="A313725" t="inlineStr">
        <is>
          <t>maxnutrition.ru</t>
        </is>
      </c>
      <c r="B313725" t="n">
        <v>102</v>
      </c>
    </row>
    <row r="313726">
      <c r="A313726" t="inlineStr">
        <is>
          <t>myvpshero.com</t>
        </is>
      </c>
      <c r="B313726" t="n">
        <v>102</v>
      </c>
    </row>
    <row r="313727">
      <c r="A313727" t="inlineStr">
        <is>
          <t>www.springworks.com</t>
        </is>
      </c>
      <c r="B313727" t="n">
        <v>102</v>
      </c>
    </row>
    <row r="313728">
      <c r="A313728" t="inlineStr">
        <is>
          <t>www.grantdixonphotography.com.au</t>
        </is>
      </c>
      <c r="B313728" t="n">
        <v>102</v>
      </c>
    </row>
    <row r="313729">
      <c r="A313729" t="inlineStr">
        <is>
          <t>www.vanlo.eu</t>
        </is>
      </c>
      <c r="B313729" t="n">
        <v>102</v>
      </c>
    </row>
    <row r="313730">
      <c r="A313730" t="inlineStr">
        <is>
          <t>www.wallstreet.sk</t>
        </is>
      </c>
      <c r="B313730" t="n">
        <v>102</v>
      </c>
    </row>
    <row r="313731">
      <c r="A313731" t="inlineStr">
        <is>
          <t>www.stem-supplies.com</t>
        </is>
      </c>
      <c r="B313731" t="n">
        <v>102</v>
      </c>
    </row>
    <row r="313732">
      <c r="A313732" t="inlineStr">
        <is>
          <t>scjstore.de</t>
        </is>
      </c>
      <c r="B313732" t="n">
        <v>102</v>
      </c>
    </row>
    <row r="313733">
      <c r="A313733" t="inlineStr">
        <is>
          <t>www.clothesandthings.com</t>
        </is>
      </c>
      <c r="B313733" t="n">
        <v>102</v>
      </c>
    </row>
    <row r="313734">
      <c r="A313734" t="inlineStr">
        <is>
          <t>drizly-products.imgix.net</t>
        </is>
      </c>
      <c r="B313734" t="n">
        <v>102</v>
      </c>
    </row>
    <row r="313735">
      <c r="A313735" t="inlineStr">
        <is>
          <t>www.roadconstruction-machinery.com</t>
        </is>
      </c>
      <c r="B313735" t="n">
        <v>102</v>
      </c>
    </row>
    <row r="313736">
      <c r="A313736" t="inlineStr">
        <is>
          <t>www.reiterreisen.com</t>
        </is>
      </c>
      <c r="B313736" t="n">
        <v>102</v>
      </c>
    </row>
    <row r="313737">
      <c r="A313737" t="inlineStr">
        <is>
          <t>forums.legitreviews.com</t>
        </is>
      </c>
      <c r="B313737" t="n">
        <v>102</v>
      </c>
    </row>
    <row r="313738">
      <c r="A313738" t="inlineStr">
        <is>
          <t>129664-838937-1-raikfcquaxqncofqfm.stackpathdns.com</t>
        </is>
      </c>
      <c r="B313738" t="n">
        <v>102</v>
      </c>
    </row>
    <row r="313739">
      <c r="A313739" t="inlineStr">
        <is>
          <t>www.mennonite-furniture-studios.com</t>
        </is>
      </c>
      <c r="B313739" t="n">
        <v>102</v>
      </c>
    </row>
    <row r="313740">
      <c r="A313740" t="inlineStr">
        <is>
          <t>www.sydneycbddentistry.com.au</t>
        </is>
      </c>
      <c r="B313740" t="n">
        <v>102</v>
      </c>
    </row>
    <row r="313741">
      <c r="A313741" t="inlineStr">
        <is>
          <t>happythanksgiving2016.net</t>
        </is>
      </c>
      <c r="B313741" t="n">
        <v>102</v>
      </c>
    </row>
    <row r="313742">
      <c r="A313742" t="inlineStr">
        <is>
          <t>www.screenprintingfabricmesh.com</t>
        </is>
      </c>
      <c r="B313742" t="n">
        <v>102</v>
      </c>
    </row>
    <row r="313743">
      <c r="A313743" t="inlineStr">
        <is>
          <t>www.seamlessalloysteelpipe.com</t>
        </is>
      </c>
      <c r="B313743" t="n">
        <v>102</v>
      </c>
    </row>
    <row r="313744">
      <c r="A313744" t="inlineStr">
        <is>
          <t>www.kostueme-bs.ch</t>
        </is>
      </c>
      <c r="B313744" t="n">
        <v>102</v>
      </c>
    </row>
    <row r="313745">
      <c r="A313745" t="inlineStr">
        <is>
          <t>www.toughworkwear.com</t>
        </is>
      </c>
      <c r="B313745" t="n">
        <v>102</v>
      </c>
    </row>
    <row r="313746">
      <c r="A313746" t="inlineStr">
        <is>
          <t>johnbrooksinc.myshowroomsoftware.com</t>
        </is>
      </c>
      <c r="B313746" t="n">
        <v>102</v>
      </c>
    </row>
    <row r="313747">
      <c r="A313747" t="inlineStr">
        <is>
          <t>www.oxfordshirecotswolds.org</t>
        </is>
      </c>
      <c r="B313747" t="n">
        <v>102</v>
      </c>
    </row>
    <row r="313748">
      <c r="A313748" t="inlineStr">
        <is>
          <t>chargeur-rapide.fr</t>
        </is>
      </c>
      <c r="B313748" t="n">
        <v>102</v>
      </c>
    </row>
    <row r="313749">
      <c r="A313749" t="inlineStr">
        <is>
          <t>www.jp.endress.com</t>
        </is>
      </c>
      <c r="B313749" t="n">
        <v>102</v>
      </c>
    </row>
    <row r="313750">
      <c r="A313750" t="inlineStr">
        <is>
          <t>assets.drsuzman.com</t>
        </is>
      </c>
      <c r="B313750" t="n">
        <v>102</v>
      </c>
    </row>
    <row r="313751">
      <c r="A313751" t="inlineStr">
        <is>
          <t>hostelzoo.com</t>
        </is>
      </c>
      <c r="B313751" t="n">
        <v>102</v>
      </c>
    </row>
    <row r="313752">
      <c r="A313752" t="inlineStr">
        <is>
          <t>www.devon-cornwall.police.uk</t>
        </is>
      </c>
      <c r="B313752" t="n">
        <v>102</v>
      </c>
    </row>
    <row r="313753">
      <c r="A313753" t="inlineStr">
        <is>
          <t>www.cutebackpack.com</t>
        </is>
      </c>
      <c r="B313753" t="n">
        <v>102</v>
      </c>
    </row>
    <row r="313754">
      <c r="A313754" t="inlineStr">
        <is>
          <t>n1b.goexposoftware.com</t>
        </is>
      </c>
      <c r="B313754" t="n">
        <v>102</v>
      </c>
    </row>
    <row r="313755">
      <c r="A313755" t="inlineStr">
        <is>
          <t>www.wholesalebeadingsupplies.com</t>
        </is>
      </c>
      <c r="B313755" t="n">
        <v>102</v>
      </c>
    </row>
    <row r="313756">
      <c r="A313756" t="inlineStr">
        <is>
          <t>www.tomsofmaine.com</t>
        </is>
      </c>
      <c r="B313756" t="n">
        <v>102</v>
      </c>
    </row>
    <row r="313757">
      <c r="A313757" t="inlineStr">
        <is>
          <t>cdn.th.cockypics.com</t>
        </is>
      </c>
      <c r="B313757" t="n">
        <v>102</v>
      </c>
    </row>
    <row r="313758">
      <c r="A313758" t="inlineStr">
        <is>
          <t>www.coaspeco.com</t>
        </is>
      </c>
      <c r="B313758" t="n">
        <v>102</v>
      </c>
    </row>
    <row r="313759">
      <c r="A313759" t="inlineStr">
        <is>
          <t>www.activatedesign.co.nz</t>
        </is>
      </c>
      <c r="B313759" t="n">
        <v>102</v>
      </c>
    </row>
    <row r="313760">
      <c r="A313760" t="inlineStr">
        <is>
          <t>www.vypestuj.sk</t>
        </is>
      </c>
      <c r="B313760" t="n">
        <v>102</v>
      </c>
    </row>
    <row r="313761">
      <c r="A313761" t="inlineStr">
        <is>
          <t>www.rishbin.com</t>
        </is>
      </c>
      <c r="B313761" t="n">
        <v>102</v>
      </c>
    </row>
    <row r="313762">
      <c r="A313762" t="inlineStr">
        <is>
          <t>www.basilappliance.com</t>
        </is>
      </c>
      <c r="B313762" t="n">
        <v>102</v>
      </c>
    </row>
    <row r="313763">
      <c r="A313763" t="inlineStr">
        <is>
          <t>www.bicyclerollingresistance.com</t>
        </is>
      </c>
      <c r="B313763" t="n">
        <v>102</v>
      </c>
    </row>
    <row r="313764">
      <c r="A313764" t="inlineStr">
        <is>
          <t>yesbdsmporn.com</t>
        </is>
      </c>
      <c r="B313764" t="n">
        <v>102</v>
      </c>
    </row>
    <row r="313765">
      <c r="A313765" t="inlineStr">
        <is>
          <t>www.tylercountybooster.com</t>
        </is>
      </c>
      <c r="B313765" t="n">
        <v>102</v>
      </c>
    </row>
    <row r="313766">
      <c r="A313766" t="inlineStr">
        <is>
          <t>www.rutlandpumps.com</t>
        </is>
      </c>
      <c r="B313766" t="n">
        <v>102</v>
      </c>
    </row>
    <row r="313767">
      <c r="A313767" t="inlineStr">
        <is>
          <t>unitedimports.com</t>
        </is>
      </c>
      <c r="B313767" t="n">
        <v>102</v>
      </c>
    </row>
    <row r="313768">
      <c r="A313768" t="inlineStr">
        <is>
          <t>panpastel.com</t>
        </is>
      </c>
      <c r="B313768" t="n">
        <v>102</v>
      </c>
    </row>
    <row r="313769">
      <c r="A313769" t="inlineStr">
        <is>
          <t>amitypearl.com</t>
        </is>
      </c>
      <c r="B313769" t="n">
        <v>102</v>
      </c>
    </row>
    <row r="313770">
      <c r="A313770" t="inlineStr">
        <is>
          <t>5ororwxhnokijij.leadongcdn.com</t>
        </is>
      </c>
      <c r="B313770" t="n">
        <v>102</v>
      </c>
    </row>
    <row r="313771">
      <c r="A313771" t="inlineStr">
        <is>
          <t>sexstorex.com</t>
        </is>
      </c>
      <c r="B313771" t="n">
        <v>102</v>
      </c>
    </row>
    <row r="313772">
      <c r="A313772" t="inlineStr">
        <is>
          <t>www.weavingmusicalthreads.com</t>
        </is>
      </c>
      <c r="B313772" t="n">
        <v>102</v>
      </c>
    </row>
    <row r="313773">
      <c r="A313773" t="inlineStr">
        <is>
          <t>webshop.europafoto.eu</t>
        </is>
      </c>
      <c r="B313773" t="n">
        <v>102</v>
      </c>
    </row>
    <row r="313774">
      <c r="A313774" t="inlineStr">
        <is>
          <t>averillsolutions.com</t>
        </is>
      </c>
      <c r="B313774" t="n">
        <v>102</v>
      </c>
    </row>
    <row r="313775">
      <c r="A313775" t="inlineStr">
        <is>
          <t>845264722e0480ab1298-d111da59c0a7d6c32fce36dc6e52999c.ssl.cf2.rackcdn.com</t>
        </is>
      </c>
      <c r="B313775" t="n">
        <v>102</v>
      </c>
    </row>
    <row r="313776">
      <c r="A313776" t="inlineStr">
        <is>
          <t>secure.webleucan.com</t>
        </is>
      </c>
      <c r="B313776" t="n">
        <v>102</v>
      </c>
    </row>
    <row r="313777">
      <c r="A313777" t="inlineStr">
        <is>
          <t>portiacraft.com</t>
        </is>
      </c>
      <c r="B313777" t="n">
        <v>102</v>
      </c>
    </row>
    <row r="313778">
      <c r="A313778" t="inlineStr">
        <is>
          <t>www.fourninedesign.com</t>
        </is>
      </c>
      <c r="B313778" t="n">
        <v>102</v>
      </c>
    </row>
    <row r="313779">
      <c r="A313779" t="inlineStr">
        <is>
          <t>es.cn-schoolfurniture.com</t>
        </is>
      </c>
      <c r="B313779" t="n">
        <v>102</v>
      </c>
    </row>
    <row r="313780">
      <c r="A313780" t="inlineStr">
        <is>
          <t>www.naturalstonefireplace.co.nz</t>
        </is>
      </c>
      <c r="B313780" t="n">
        <v>102</v>
      </c>
    </row>
    <row r="313781">
      <c r="A313781" t="inlineStr">
        <is>
          <t>www.mspackaging.co.uk</t>
        </is>
      </c>
      <c r="B313781" t="n">
        <v>102</v>
      </c>
    </row>
    <row r="313782">
      <c r="A313782" t="inlineStr">
        <is>
          <t>19111693.s21i.faiusr.com</t>
        </is>
      </c>
      <c r="B313782" t="n">
        <v>102</v>
      </c>
    </row>
    <row r="313783">
      <c r="A313783" t="inlineStr">
        <is>
          <t>fa59b872d4569a839829-23200bcd4a12f94e93e007b1838f2151.ssl.cf2.rackcdn.com</t>
        </is>
      </c>
      <c r="B313783" t="n">
        <v>102</v>
      </c>
    </row>
    <row r="313784">
      <c r="A313784" t="inlineStr">
        <is>
          <t>c532f75abb9c1c021b8c-e46e473f8aadb72cf2a8ea564b4e6a76.ssl.cf5.rackcdn.com</t>
        </is>
      </c>
      <c r="B313784" t="n">
        <v>102</v>
      </c>
    </row>
    <row r="313785">
      <c r="A313785" t="inlineStr">
        <is>
          <t>www.melamaster.co.uk</t>
        </is>
      </c>
      <c r="B313785" t="n">
        <v>102</v>
      </c>
    </row>
    <row r="313786">
      <c r="A313786" t="inlineStr">
        <is>
          <t>frenchandenglishantiques.com</t>
        </is>
      </c>
      <c r="B313786" t="n">
        <v>102</v>
      </c>
    </row>
    <row r="313787">
      <c r="A313787" t="inlineStr">
        <is>
          <t>pile.ru.opt-images.1c-bitrix-cdn.ru</t>
        </is>
      </c>
      <c r="B313787" t="n">
        <v>102</v>
      </c>
    </row>
    <row r="313788">
      <c r="A313788" t="inlineStr">
        <is>
          <t>a8501f4d41ab1b741c24-9c775bfb4b229fd2c40e39e3015a23f8.ssl.cf1.rackcdn.com</t>
        </is>
      </c>
      <c r="B313788" t="n">
        <v>102</v>
      </c>
    </row>
    <row r="313789">
      <c r="A313789" t="inlineStr">
        <is>
          <t>www.naiopva.org</t>
        </is>
      </c>
      <c r="B313789" t="n">
        <v>102</v>
      </c>
    </row>
    <row r="313790">
      <c r="A313790" t="inlineStr">
        <is>
          <t>elite-tyumen.ru</t>
        </is>
      </c>
      <c r="B313790" t="n">
        <v>102</v>
      </c>
    </row>
    <row r="313791">
      <c r="A313791" t="inlineStr">
        <is>
          <t>www.leftcoastmotorsports.com</t>
        </is>
      </c>
      <c r="B313791" t="n">
        <v>102</v>
      </c>
    </row>
    <row r="313792">
      <c r="A313792" t="inlineStr">
        <is>
          <t>meeuwsenbloemen.nl</t>
        </is>
      </c>
      <c r="B313792" t="n">
        <v>102</v>
      </c>
    </row>
    <row r="313793">
      <c r="A313793" t="inlineStr">
        <is>
          <t>www.taniaking.com</t>
        </is>
      </c>
      <c r="B313793" t="n">
        <v>102</v>
      </c>
    </row>
    <row r="313794">
      <c r="A313794" t="inlineStr">
        <is>
          <t>www.selectppe.co.za</t>
        </is>
      </c>
      <c r="B313794" t="n">
        <v>102</v>
      </c>
    </row>
    <row r="313795">
      <c r="A313795" t="inlineStr">
        <is>
          <t>www.elegantitservices.com</t>
        </is>
      </c>
      <c r="B313795" t="n">
        <v>102</v>
      </c>
    </row>
    <row r="313796">
      <c r="A313796" t="inlineStr">
        <is>
          <t>cdn.popartuk.net</t>
        </is>
      </c>
      <c r="B313796" t="n">
        <v>102</v>
      </c>
    </row>
    <row r="313797">
      <c r="A313797" t="inlineStr">
        <is>
          <t>store.whitehallantiques.com</t>
        </is>
      </c>
      <c r="B313797" t="n">
        <v>102</v>
      </c>
    </row>
    <row r="313798">
      <c r="A313798" t="inlineStr">
        <is>
          <t>www.dabberbox.com</t>
        </is>
      </c>
      <c r="B313798" t="n">
        <v>102</v>
      </c>
    </row>
    <row r="313799">
      <c r="A313799" t="inlineStr">
        <is>
          <t>buccetos.com</t>
        </is>
      </c>
      <c r="B313799" t="n">
        <v>102</v>
      </c>
    </row>
    <row r="313800">
      <c r="A313800" t="inlineStr">
        <is>
          <t>album.paperandlife.com</t>
        </is>
      </c>
      <c r="B313800" t="n">
        <v>102</v>
      </c>
    </row>
    <row r="313801">
      <c r="A313801" t="inlineStr">
        <is>
          <t>4e1e54a305d088a4b543-addaf940e8ab53ccabd9615c72ebd7f5.ssl.cf1.rackcdn.com</t>
        </is>
      </c>
      <c r="B313801" t="n">
        <v>102</v>
      </c>
    </row>
    <row r="313802">
      <c r="A313802" t="inlineStr">
        <is>
          <t>www.localkingrubberstamp.com</t>
        </is>
      </c>
      <c r="B313802" t="n">
        <v>102</v>
      </c>
    </row>
    <row r="313803">
      <c r="A313803" t="inlineStr">
        <is>
          <t>www.inglenooktile.com</t>
        </is>
      </c>
      <c r="B313803" t="n">
        <v>102</v>
      </c>
    </row>
    <row r="313804">
      <c r="A313804" t="inlineStr">
        <is>
          <t>www.feliperguindo.es</t>
        </is>
      </c>
      <c r="B313804" t="n">
        <v>102</v>
      </c>
    </row>
    <row r="313805">
      <c r="A313805" t="inlineStr">
        <is>
          <t>stainedglasshobby.com</t>
        </is>
      </c>
      <c r="B313805" t="n">
        <v>102</v>
      </c>
    </row>
    <row r="313806">
      <c r="A313806" t="inlineStr">
        <is>
          <t>lenjellicoe.zenfolio.com</t>
        </is>
      </c>
      <c r="B313806" t="n">
        <v>102</v>
      </c>
    </row>
    <row r="313807">
      <c r="A313807" t="inlineStr">
        <is>
          <t>www.artofficer.com</t>
        </is>
      </c>
      <c r="B313807" t="n">
        <v>102</v>
      </c>
    </row>
    <row r="313808">
      <c r="A313808" t="inlineStr">
        <is>
          <t>5irorwxhoqnkiik.ldycdn.com</t>
        </is>
      </c>
      <c r="B313808" t="n">
        <v>102</v>
      </c>
    </row>
    <row r="313809">
      <c r="A313809" t="inlineStr">
        <is>
          <t>www.vivrefemme.net</t>
        </is>
      </c>
      <c r="B313809" t="n">
        <v>102</v>
      </c>
    </row>
    <row r="313810">
      <c r="A313810" t="inlineStr">
        <is>
          <t>www.pixelhk.com</t>
        </is>
      </c>
      <c r="B313810" t="n">
        <v>102</v>
      </c>
    </row>
    <row r="313811">
      <c r="A313811" t="inlineStr">
        <is>
          <t>www.smokymountainmodela.com</t>
        </is>
      </c>
      <c r="B313811" t="n">
        <v>102</v>
      </c>
    </row>
    <row r="313812">
      <c r="A313812" t="inlineStr">
        <is>
          <t>08d1a1f96a654d7aa3fa-4aba1220690a72aed85778a3c553c6b8.ssl.cf1.rackcdn.com</t>
        </is>
      </c>
      <c r="B313812" t="n">
        <v>102</v>
      </c>
    </row>
    <row r="313813">
      <c r="A313813" t="inlineStr">
        <is>
          <t>gomediazine-w3c2.s3.amazonaws.com</t>
        </is>
      </c>
      <c r="B313813" t="n">
        <v>102</v>
      </c>
    </row>
    <row r="313814">
      <c r="A313814" t="inlineStr">
        <is>
          <t>healthydishrecipes.com</t>
        </is>
      </c>
      <c r="B313814" t="n">
        <v>102</v>
      </c>
    </row>
    <row r="313815">
      <c r="A313815" t="inlineStr">
        <is>
          <t>tuningdom.ru</t>
        </is>
      </c>
      <c r="B313815" t="n">
        <v>102</v>
      </c>
    </row>
    <row r="313816">
      <c r="A313816" t="inlineStr">
        <is>
          <t>all-albums.sotka.org</t>
        </is>
      </c>
      <c r="B313816" t="n">
        <v>102</v>
      </c>
    </row>
    <row r="313817">
      <c r="A313817" t="inlineStr">
        <is>
          <t>www.aone.zen.co.uk</t>
        </is>
      </c>
      <c r="B313817" t="n">
        <v>102</v>
      </c>
    </row>
    <row r="313818">
      <c r="A313818" t="inlineStr">
        <is>
          <t>www.safeplay.com.au</t>
        </is>
      </c>
      <c r="B313818" t="n">
        <v>102</v>
      </c>
    </row>
    <row r="313819">
      <c r="A313819" t="inlineStr">
        <is>
          <t>wholesale88.net</t>
        </is>
      </c>
      <c r="B313819" t="n">
        <v>102</v>
      </c>
    </row>
    <row r="313820">
      <c r="A313820" t="inlineStr">
        <is>
          <t>www.yoki.gr</t>
        </is>
      </c>
      <c r="B313820" t="n">
        <v>102</v>
      </c>
    </row>
    <row r="313821">
      <c r="A313821" t="inlineStr">
        <is>
          <t>sensaramalta.com</t>
        </is>
      </c>
      <c r="B313821" t="n">
        <v>102</v>
      </c>
    </row>
    <row r="313822">
      <c r="A313822" t="inlineStr">
        <is>
          <t>9987e5f1df2414f595e1-db3ce634e1772578615ae0a84ea6ffef.r99.cf2.rackcdn.com</t>
        </is>
      </c>
      <c r="B313822" t="n">
        <v>102</v>
      </c>
    </row>
    <row r="313823">
      <c r="A313823" t="inlineStr">
        <is>
          <t>www.heritagephotoarchive.co.uk</t>
        </is>
      </c>
      <c r="B313823" t="n">
        <v>102</v>
      </c>
    </row>
    <row r="313824">
      <c r="A313824" t="inlineStr">
        <is>
          <t>www.olympiadecals.com</t>
        </is>
      </c>
      <c r="B313824" t="n">
        <v>102</v>
      </c>
    </row>
    <row r="313825">
      <c r="A313825" t="inlineStr">
        <is>
          <t>shamshome-realestate.com</t>
        </is>
      </c>
      <c r="B313825" t="n">
        <v>102</v>
      </c>
    </row>
    <row r="313826">
      <c r="A313826" t="inlineStr">
        <is>
          <t>www.botanicaflowersofcorona.com</t>
        </is>
      </c>
      <c r="B313826" t="n">
        <v>102</v>
      </c>
    </row>
    <row r="313827">
      <c r="A313827" t="inlineStr">
        <is>
          <t>ca9c9334d503fd0b7967-7381404e6901b09475208ca24599079e.ssl.cf1.rackcdn.com</t>
        </is>
      </c>
      <c r="B313827" t="n">
        <v>102</v>
      </c>
    </row>
    <row r="313828">
      <c r="A313828" t="inlineStr">
        <is>
          <t>www.casc.endress.com</t>
        </is>
      </c>
      <c r="B313828" t="n">
        <v>102</v>
      </c>
    </row>
    <row r="313829">
      <c r="A313829" t="inlineStr">
        <is>
          <t>g20russia.ru</t>
        </is>
      </c>
      <c r="B313829" t="n">
        <v>102</v>
      </c>
    </row>
    <row r="313830">
      <c r="A313830" t="inlineStr">
        <is>
          <t>www.visitconnecticut.com</t>
        </is>
      </c>
      <c r="B313830" t="n">
        <v>102</v>
      </c>
    </row>
    <row r="313831">
      <c r="A313831" t="inlineStr">
        <is>
          <t>dd8a98a2a6fbf288a43f-b82589b0f93e6775fe67e426b620736e.ssl.cf5.rackcdn.com</t>
        </is>
      </c>
      <c r="B313831" t="n">
        <v>102</v>
      </c>
    </row>
    <row r="313832">
      <c r="A313832" t="inlineStr">
        <is>
          <t>www.cyp.com.au</t>
        </is>
      </c>
      <c r="B313832" t="n">
        <v>102</v>
      </c>
    </row>
    <row r="313833">
      <c r="A313833" t="inlineStr">
        <is>
          <t>www.richardlmillerphotography.com</t>
        </is>
      </c>
      <c r="B313833" t="n">
        <v>102</v>
      </c>
    </row>
    <row r="313834">
      <c r="A313834" t="inlineStr">
        <is>
          <t>usalliedplumbing.com</t>
        </is>
      </c>
      <c r="B313834" t="n">
        <v>102</v>
      </c>
    </row>
    <row r="313835">
      <c r="A313835" t="inlineStr">
        <is>
          <t>www.theapplianceplug.com</t>
        </is>
      </c>
      <c r="B313835" t="n">
        <v>102</v>
      </c>
    </row>
    <row r="313836">
      <c r="A313836" t="inlineStr">
        <is>
          <t>artfurniture.wpengine.com</t>
        </is>
      </c>
      <c r="B313836" t="n">
        <v>102</v>
      </c>
    </row>
    <row r="313837">
      <c r="A313837" t="inlineStr">
        <is>
          <t>www.linlydesigns.com</t>
        </is>
      </c>
      <c r="B313837" t="n">
        <v>102</v>
      </c>
    </row>
    <row r="313838">
      <c r="A313838" t="inlineStr">
        <is>
          <t>static.abcroisiere.com</t>
        </is>
      </c>
      <c r="B313838" t="n">
        <v>102</v>
      </c>
    </row>
    <row r="313839">
      <c r="A313839" t="inlineStr">
        <is>
          <t>www.masterbrand.com</t>
        </is>
      </c>
      <c r="B313839" t="n">
        <v>102</v>
      </c>
    </row>
    <row r="313840">
      <c r="A313840" t="inlineStr">
        <is>
          <t>www.quicksilverjewelry.com</t>
        </is>
      </c>
      <c r="B313840" t="n">
        <v>102</v>
      </c>
    </row>
    <row r="313841">
      <c r="A313841" t="inlineStr">
        <is>
          <t>blackdoctor.wpengine.com</t>
        </is>
      </c>
      <c r="B313841" t="n">
        <v>102</v>
      </c>
    </row>
    <row r="313842">
      <c r="A313842" t="inlineStr">
        <is>
          <t>img.veenaworld.com</t>
        </is>
      </c>
      <c r="B313842" t="n">
        <v>102</v>
      </c>
    </row>
    <row r="313843">
      <c r="A313843" t="inlineStr">
        <is>
          <t>davidjmarsh.co.uk</t>
        </is>
      </c>
      <c r="B313843" t="n">
        <v>102</v>
      </c>
    </row>
    <row r="313844">
      <c r="A313844" t="inlineStr">
        <is>
          <t>woodbridgeinn.net</t>
        </is>
      </c>
      <c r="B313844" t="n">
        <v>102</v>
      </c>
    </row>
    <row r="313845">
      <c r="A313845" t="inlineStr">
        <is>
          <t>jordanandeddie.files.wordpress.com</t>
        </is>
      </c>
      <c r="B313845" t="n">
        <v>102</v>
      </c>
    </row>
    <row r="313846">
      <c r="A313846" t="inlineStr">
        <is>
          <t>wxshift.com</t>
        </is>
      </c>
      <c r="B313846" t="n">
        <v>102</v>
      </c>
    </row>
    <row r="313847">
      <c r="A313847" t="inlineStr">
        <is>
          <t>nyulangone.org</t>
        </is>
      </c>
      <c r="B313847" t="n">
        <v>102</v>
      </c>
    </row>
    <row r="313848">
      <c r="A313848" t="inlineStr">
        <is>
          <t>ndupress.ndu.edu</t>
        </is>
      </c>
      <c r="B313848" t="n">
        <v>102</v>
      </c>
    </row>
    <row r="313849">
      <c r="A313849" t="inlineStr">
        <is>
          <t>79hbm1979mg58bnh1fp50y1bry.wpengine.netdna-cdn.com</t>
        </is>
      </c>
      <c r="B313849" t="n">
        <v>102</v>
      </c>
    </row>
    <row r="313850">
      <c r="A313850" t="inlineStr">
        <is>
          <t>watchalfavit.ru</t>
        </is>
      </c>
      <c r="B313850" t="n">
        <v>102</v>
      </c>
    </row>
    <row r="313851">
      <c r="A313851" t="inlineStr">
        <is>
          <t>businesscards.business</t>
        </is>
      </c>
      <c r="B313851" t="n">
        <v>102</v>
      </c>
    </row>
    <row r="313852">
      <c r="A313852" t="inlineStr">
        <is>
          <t>www.chicagomusicguide.com</t>
        </is>
      </c>
      <c r="B313852" t="n">
        <v>102</v>
      </c>
    </row>
    <row r="313853">
      <c r="A313853" t="inlineStr">
        <is>
          <t>www.royal-oak.org</t>
        </is>
      </c>
      <c r="B313853" t="n">
        <v>102</v>
      </c>
    </row>
    <row r="313854">
      <c r="A313854" t="inlineStr">
        <is>
          <t>site0102.shopcadacdn.com</t>
        </is>
      </c>
      <c r="B313854" t="n">
        <v>102</v>
      </c>
    </row>
    <row r="313855">
      <c r="A313855" t="inlineStr">
        <is>
          <t>celebsheight.org</t>
        </is>
      </c>
      <c r="B313855" t="n">
        <v>102</v>
      </c>
    </row>
    <row r="313856">
      <c r="A313856" t="inlineStr">
        <is>
          <t>barterdesign.co</t>
        </is>
      </c>
      <c r="B313856" t="n">
        <v>102</v>
      </c>
    </row>
    <row r="313857">
      <c r="A313857" t="inlineStr">
        <is>
          <t>c.orkney.com</t>
        </is>
      </c>
      <c r="B313857" t="n">
        <v>102</v>
      </c>
    </row>
    <row r="313858">
      <c r="A313858" t="inlineStr">
        <is>
          <t>worldstopinsider.com</t>
        </is>
      </c>
      <c r="B313858" t="n">
        <v>102</v>
      </c>
    </row>
    <row r="313859">
      <c r="A313859" t="inlineStr">
        <is>
          <t>mayakitchenette.com</t>
        </is>
      </c>
      <c r="B313859" t="n">
        <v>102</v>
      </c>
    </row>
    <row r="313860">
      <c r="A313860" t="inlineStr">
        <is>
          <t>www.fully.com</t>
        </is>
      </c>
      <c r="B313860" t="n">
        <v>102</v>
      </c>
    </row>
    <row r="313861">
      <c r="A313861" t="inlineStr">
        <is>
          <t>www.glamafrica.com</t>
        </is>
      </c>
      <c r="B313861" t="n">
        <v>102</v>
      </c>
    </row>
    <row r="313862">
      <c r="A313862" t="inlineStr">
        <is>
          <t>www.indiantvads.com</t>
        </is>
      </c>
      <c r="B313862" t="n">
        <v>102</v>
      </c>
    </row>
    <row r="313863">
      <c r="A313863" t="inlineStr">
        <is>
          <t>885791.smushcdn.com</t>
        </is>
      </c>
      <c r="B313863" t="n">
        <v>102</v>
      </c>
    </row>
    <row r="313864">
      <c r="A313864" t="inlineStr">
        <is>
          <t>www.allchalets.com</t>
        </is>
      </c>
      <c r="B313864" t="n">
        <v>102</v>
      </c>
    </row>
    <row r="313865">
      <c r="A313865" t="inlineStr">
        <is>
          <t>sergegree.com</t>
        </is>
      </c>
      <c r="B313865" t="n">
        <v>102</v>
      </c>
    </row>
    <row r="313866">
      <c r="A313866" t="inlineStr">
        <is>
          <t>cdn.hsbc.com.hk</t>
        </is>
      </c>
      <c r="B313866" t="n">
        <v>102</v>
      </c>
    </row>
    <row r="313867">
      <c r="A313867" t="inlineStr">
        <is>
          <t>www.bmw-m.com</t>
        </is>
      </c>
      <c r="B313867" t="n">
        <v>102</v>
      </c>
    </row>
    <row r="313868">
      <c r="A313868" t="inlineStr">
        <is>
          <t>www.fecielo.com</t>
        </is>
      </c>
      <c r="B313868" t="n">
        <v>102</v>
      </c>
    </row>
    <row r="313869">
      <c r="A313869" t="inlineStr">
        <is>
          <t>clareca.com</t>
        </is>
      </c>
      <c r="B313869" t="n">
        <v>102</v>
      </c>
    </row>
    <row r="313870">
      <c r="A313870" t="inlineStr">
        <is>
          <t>afterthefinalcurtain.files.wordpress.com</t>
        </is>
      </c>
      <c r="B313870" t="n">
        <v>102</v>
      </c>
    </row>
    <row r="313871">
      <c r="A313871" t="inlineStr">
        <is>
          <t>www.theatermania.com</t>
        </is>
      </c>
      <c r="B313871" t="n">
        <v>102</v>
      </c>
    </row>
    <row r="313872">
      <c r="A313872" t="inlineStr">
        <is>
          <t>www.golftripz.com</t>
        </is>
      </c>
      <c r="B313872" t="n">
        <v>102</v>
      </c>
    </row>
    <row r="313873">
      <c r="A313873" t="inlineStr">
        <is>
          <t>thehendricksphoto.com</t>
        </is>
      </c>
      <c r="B313873" t="n">
        <v>102</v>
      </c>
    </row>
    <row r="313874">
      <c r="A313874" t="inlineStr">
        <is>
          <t>www.tvkev.co.uk</t>
        </is>
      </c>
      <c r="B313874" t="n">
        <v>102</v>
      </c>
    </row>
    <row r="313875">
      <c r="A313875" t="inlineStr">
        <is>
          <t>www.wildbirdscoop.com</t>
        </is>
      </c>
      <c r="B313875" t="n">
        <v>102</v>
      </c>
    </row>
    <row r="313876">
      <c r="A313876" t="inlineStr">
        <is>
          <t>www.canyontours.com</t>
        </is>
      </c>
      <c r="B313876" t="n">
        <v>102</v>
      </c>
    </row>
    <row r="313877">
      <c r="A313877" t="inlineStr">
        <is>
          <t>outlift.com</t>
        </is>
      </c>
      <c r="B313877" t="n">
        <v>102</v>
      </c>
    </row>
    <row r="313878">
      <c r="A313878" t="inlineStr">
        <is>
          <t>thepaintsesh.com</t>
        </is>
      </c>
      <c r="B313878" t="n">
        <v>102</v>
      </c>
    </row>
    <row r="313879">
      <c r="A313879" t="inlineStr">
        <is>
          <t>www.everynookandcranny.net</t>
        </is>
      </c>
      <c r="B313879" t="n">
        <v>102</v>
      </c>
    </row>
    <row r="313880">
      <c r="A313880" t="inlineStr">
        <is>
          <t>test.untitled-magazine.com</t>
        </is>
      </c>
      <c r="B313880" t="n">
        <v>102</v>
      </c>
    </row>
    <row r="313881">
      <c r="A313881" t="inlineStr">
        <is>
          <t>globalimagecreation.com</t>
        </is>
      </c>
      <c r="B313881" t="n">
        <v>102</v>
      </c>
    </row>
    <row r="313882">
      <c r="A313882" t="inlineStr">
        <is>
          <t>pamperspaklava.com</t>
        </is>
      </c>
      <c r="B313882" t="n">
        <v>102</v>
      </c>
    </row>
    <row r="313883">
      <c r="A313883" t="inlineStr">
        <is>
          <t>www.invader.be</t>
        </is>
      </c>
      <c r="B313883" t="n">
        <v>102</v>
      </c>
    </row>
    <row r="313884">
      <c r="A313884" t="inlineStr">
        <is>
          <t>maximilianjewelry.com</t>
        </is>
      </c>
      <c r="B313884" t="n">
        <v>102</v>
      </c>
    </row>
    <row r="313885">
      <c r="A313885" t="inlineStr">
        <is>
          <t>www.allisonshamrellblog.com</t>
        </is>
      </c>
      <c r="B313885" t="n">
        <v>102</v>
      </c>
    </row>
    <row r="313886">
      <c r="A313886" t="inlineStr">
        <is>
          <t>static.cordonbleu.edu</t>
        </is>
      </c>
      <c r="B313886" t="n">
        <v>102</v>
      </c>
    </row>
    <row r="313887">
      <c r="A313887" t="inlineStr">
        <is>
          <t>africanamericanblackhair.com</t>
        </is>
      </c>
      <c r="B313887" t="n">
        <v>102</v>
      </c>
    </row>
    <row r="313888">
      <c r="A313888" t="inlineStr">
        <is>
          <t>ductinluxury.com</t>
        </is>
      </c>
      <c r="B313888" t="n">
        <v>102</v>
      </c>
    </row>
    <row r="313889">
      <c r="A313889" t="inlineStr">
        <is>
          <t>www.essexkitchensandbedrooms.co.uk</t>
        </is>
      </c>
      <c r="B313889" t="n">
        <v>102</v>
      </c>
    </row>
    <row r="313890">
      <c r="A313890" t="inlineStr">
        <is>
          <t>bucketlistbri.com</t>
        </is>
      </c>
      <c r="B313890" t="n">
        <v>102</v>
      </c>
    </row>
    <row r="313891">
      <c r="A313891" t="inlineStr">
        <is>
          <t>rebelcry.com</t>
        </is>
      </c>
      <c r="B313891" t="n">
        <v>102</v>
      </c>
    </row>
    <row r="313892">
      <c r="A313892" t="inlineStr">
        <is>
          <t>cdn.code.daypilot.org</t>
        </is>
      </c>
      <c r="B313892" t="n">
        <v>102</v>
      </c>
    </row>
    <row r="313893">
      <c r="A313893" t="inlineStr">
        <is>
          <t>artistwaves-58a4.kxcdn.com</t>
        </is>
      </c>
      <c r="B313893" t="n">
        <v>102</v>
      </c>
    </row>
    <row r="313894">
      <c r="A313894" t="inlineStr">
        <is>
          <t>www.hotzehwc.com</t>
        </is>
      </c>
      <c r="B313894" t="n">
        <v>102</v>
      </c>
    </row>
    <row r="313895">
      <c r="A313895" t="inlineStr">
        <is>
          <t>images.kirklands.com</t>
        </is>
      </c>
      <c r="B313895" t="n">
        <v>102</v>
      </c>
    </row>
    <row r="313896">
      <c r="A313896" t="inlineStr">
        <is>
          <t>aviatstudios.com</t>
        </is>
      </c>
      <c r="B313896" t="n">
        <v>102</v>
      </c>
    </row>
    <row r="313897">
      <c r="A313897" t="inlineStr">
        <is>
          <t>www.compasspools.com.au</t>
        </is>
      </c>
      <c r="B313897" t="n">
        <v>102</v>
      </c>
    </row>
    <row r="313898">
      <c r="A313898" t="inlineStr">
        <is>
          <t>www.metaflix.com</t>
        </is>
      </c>
      <c r="B313898" t="n">
        <v>102</v>
      </c>
    </row>
    <row r="313899">
      <c r="A313899" t="inlineStr">
        <is>
          <t>forefathers-art.com</t>
        </is>
      </c>
      <c r="B313899" t="n">
        <v>102</v>
      </c>
    </row>
    <row r="313900">
      <c r="A313900" t="inlineStr">
        <is>
          <t>mofotophotography.files.wordpress.com</t>
        </is>
      </c>
      <c r="B313900" t="n">
        <v>102</v>
      </c>
    </row>
    <row r="313901">
      <c r="A313901" t="inlineStr">
        <is>
          <t>bethelatwar.files.wordpress.com</t>
        </is>
      </c>
      <c r="B313901" t="n">
        <v>102</v>
      </c>
    </row>
    <row r="313902">
      <c r="A313902" t="inlineStr">
        <is>
          <t>origin-www.fotogramas.es</t>
        </is>
      </c>
      <c r="B313902" t="n">
        <v>102</v>
      </c>
    </row>
    <row r="313903">
      <c r="A313903" t="inlineStr">
        <is>
          <t>buntagphoto.files.wordpress.com</t>
        </is>
      </c>
      <c r="B313903" t="n">
        <v>102</v>
      </c>
    </row>
    <row r="313904">
      <c r="A313904" t="inlineStr">
        <is>
          <t>drweed.shop</t>
        </is>
      </c>
      <c r="B313904" t="n">
        <v>102</v>
      </c>
    </row>
    <row r="313905">
      <c r="A313905" t="inlineStr">
        <is>
          <t>ahealthylifeforme.com</t>
        </is>
      </c>
      <c r="B313905" t="n">
        <v>102</v>
      </c>
    </row>
    <row r="313906">
      <c r="A313906" t="inlineStr">
        <is>
          <t>xgeekssite.files.wordpress.com</t>
        </is>
      </c>
      <c r="B313906" t="n">
        <v>102</v>
      </c>
    </row>
    <row r="313907">
      <c r="A313907" t="inlineStr">
        <is>
          <t>malecelebsblog.com</t>
        </is>
      </c>
      <c r="B313907" t="n">
        <v>102</v>
      </c>
    </row>
    <row r="313908">
      <c r="A313908" t="inlineStr">
        <is>
          <t>headphonesaddict.com</t>
        </is>
      </c>
      <c r="B313908" t="n">
        <v>102</v>
      </c>
    </row>
    <row r="313909">
      <c r="A313909" t="inlineStr">
        <is>
          <t>bluemercury.co.za</t>
        </is>
      </c>
      <c r="B313909" t="n">
        <v>102</v>
      </c>
    </row>
    <row r="313910">
      <c r="A313910" t="inlineStr">
        <is>
          <t>mofa.gov.qa</t>
        </is>
      </c>
      <c r="B313910" t="n">
        <v>102</v>
      </c>
    </row>
    <row r="313911">
      <c r="A313911" t="inlineStr">
        <is>
          <t>ut-ec.com</t>
        </is>
      </c>
      <c r="B313911" t="n">
        <v>102</v>
      </c>
    </row>
    <row r="313912">
      <c r="A313912" t="inlineStr">
        <is>
          <t>businessmanagmentnews.files.wordpress.com</t>
        </is>
      </c>
      <c r="B313912" t="n">
        <v>102</v>
      </c>
    </row>
    <row r="313913">
      <c r="A313913" t="inlineStr">
        <is>
          <t>www.onlinewhitepapers.com</t>
        </is>
      </c>
      <c r="B313913" t="n">
        <v>102</v>
      </c>
    </row>
    <row r="313914">
      <c r="A313914" t="inlineStr">
        <is>
          <t>30minutesmeals.com</t>
        </is>
      </c>
      <c r="B313914" t="n">
        <v>102</v>
      </c>
    </row>
    <row r="313915">
      <c r="A313915" t="inlineStr">
        <is>
          <t>imgsrc.products.adlib.co.uk</t>
        </is>
      </c>
      <c r="B313915" t="n">
        <v>102</v>
      </c>
    </row>
    <row r="313916">
      <c r="A313916" t="inlineStr">
        <is>
          <t>www.eagleofpa.com</t>
        </is>
      </c>
      <c r="B313916" t="n">
        <v>102</v>
      </c>
    </row>
    <row r="313917">
      <c r="A313917" t="inlineStr">
        <is>
          <t>beinglibertarian.com</t>
        </is>
      </c>
      <c r="B313917" t="n">
        <v>102</v>
      </c>
    </row>
    <row r="313918">
      <c r="A313918" t="inlineStr">
        <is>
          <t>creativeheadmag.com</t>
        </is>
      </c>
      <c r="B313918" t="n">
        <v>102</v>
      </c>
    </row>
    <row r="313919">
      <c r="A313919" t="inlineStr">
        <is>
          <t>cooknovel.com</t>
        </is>
      </c>
      <c r="B313919" t="n">
        <v>102</v>
      </c>
    </row>
    <row r="313920">
      <c r="A313920" t="inlineStr">
        <is>
          <t>www.iconiclights.co.uk</t>
        </is>
      </c>
      <c r="B313920" t="n">
        <v>102</v>
      </c>
    </row>
    <row r="313921">
      <c r="A313921" t="inlineStr">
        <is>
          <t>www.grahamcrichton.com</t>
        </is>
      </c>
      <c r="B313921" t="n">
        <v>102</v>
      </c>
    </row>
    <row r="313922">
      <c r="A313922" t="inlineStr">
        <is>
          <t>www.omnimilitaryloans.com</t>
        </is>
      </c>
      <c r="B313922" t="n">
        <v>102</v>
      </c>
    </row>
    <row r="313923">
      <c r="A313923" t="inlineStr">
        <is>
          <t>synth.agency</t>
        </is>
      </c>
      <c r="B313923" t="n">
        <v>102</v>
      </c>
    </row>
    <row r="313924">
      <c r="A313924" t="inlineStr">
        <is>
          <t>flu.watch</t>
        </is>
      </c>
      <c r="B313924" t="n">
        <v>102</v>
      </c>
    </row>
    <row r="313925">
      <c r="A313925" t="inlineStr">
        <is>
          <t>thelanxwp.files.wordpress.com</t>
        </is>
      </c>
      <c r="B313925" t="n">
        <v>102</v>
      </c>
    </row>
    <row r="313926">
      <c r="A313926" t="inlineStr">
        <is>
          <t>allamericannews.com</t>
        </is>
      </c>
      <c r="B313926" t="n">
        <v>102</v>
      </c>
    </row>
    <row r="313927">
      <c r="A313927" t="inlineStr">
        <is>
          <t>hookedgamers.com</t>
        </is>
      </c>
      <c r="B313927" t="n">
        <v>102</v>
      </c>
    </row>
    <row r="313928">
      <c r="A313928" t="inlineStr">
        <is>
          <t>stranamasterov.ru</t>
        </is>
      </c>
      <c r="B313928" t="n">
        <v>102</v>
      </c>
    </row>
    <row r="313929">
      <c r="A313929" t="inlineStr">
        <is>
          <t>blo.org</t>
        </is>
      </c>
      <c r="B313929" t="n">
        <v>102</v>
      </c>
    </row>
    <row r="313930">
      <c r="A313930" t="inlineStr">
        <is>
          <t>osc.vn</t>
        </is>
      </c>
      <c r="B313930" t="n">
        <v>102</v>
      </c>
    </row>
    <row r="313931">
      <c r="A313931" t="inlineStr">
        <is>
          <t>seejaneblog.com</t>
        </is>
      </c>
      <c r="B313931" t="n">
        <v>102</v>
      </c>
    </row>
    <row r="313932">
      <c r="A313932" t="inlineStr">
        <is>
          <t>www.commencal-store.de</t>
        </is>
      </c>
      <c r="B313932" t="n">
        <v>102</v>
      </c>
    </row>
    <row r="313933">
      <c r="A313933" t="inlineStr">
        <is>
          <t>aliensoup.com</t>
        </is>
      </c>
      <c r="B313933" t="n">
        <v>102</v>
      </c>
    </row>
    <row r="313934">
      <c r="A313934" t="inlineStr">
        <is>
          <t>saiyan-boutik.fr</t>
        </is>
      </c>
      <c r="B313934" t="n">
        <v>102</v>
      </c>
    </row>
    <row r="313935">
      <c r="A313935" t="inlineStr">
        <is>
          <t>fifa.is</t>
        </is>
      </c>
      <c r="B313935" t="n">
        <v>102</v>
      </c>
    </row>
    <row r="313936">
      <c r="A313936" t="inlineStr">
        <is>
          <t>cahier.ru</t>
        </is>
      </c>
      <c r="B313936" t="n">
        <v>102</v>
      </c>
    </row>
    <row r="313937">
      <c r="A313937" t="inlineStr">
        <is>
          <t>nutritionbymia.com</t>
        </is>
      </c>
      <c r="B313937" t="n">
        <v>102</v>
      </c>
    </row>
    <row r="313938">
      <c r="A313938" t="inlineStr">
        <is>
          <t>www.comicbox.com</t>
        </is>
      </c>
      <c r="B313938" t="n">
        <v>102</v>
      </c>
    </row>
    <row r="313939">
      <c r="A313939" t="inlineStr">
        <is>
          <t>www.sandyflores.com</t>
        </is>
      </c>
      <c r="B313939" t="n">
        <v>102</v>
      </c>
    </row>
    <row r="313940">
      <c r="A313940" t="inlineStr">
        <is>
          <t>hairstylesforschool.net</t>
        </is>
      </c>
      <c r="B313940" t="n">
        <v>102</v>
      </c>
    </row>
    <row r="313941">
      <c r="A313941" t="inlineStr">
        <is>
          <t>www.emetabolic.com</t>
        </is>
      </c>
      <c r="B313941" t="n">
        <v>102</v>
      </c>
    </row>
    <row r="313942">
      <c r="A313942" t="inlineStr">
        <is>
          <t>tallyho.cl</t>
        </is>
      </c>
      <c r="B313942" t="n">
        <v>102</v>
      </c>
    </row>
    <row r="313943">
      <c r="A313943" t="inlineStr">
        <is>
          <t>auckland-west.co.nz</t>
        </is>
      </c>
      <c r="B313943" t="n">
        <v>102</v>
      </c>
    </row>
    <row r="313944">
      <c r="A313944" t="inlineStr">
        <is>
          <t>geturswurve.com</t>
        </is>
      </c>
      <c r="B313944" t="n">
        <v>102</v>
      </c>
    </row>
    <row r="313945">
      <c r="A313945" t="inlineStr">
        <is>
          <t>pinkycloud.com</t>
        </is>
      </c>
      <c r="B313945" t="n">
        <v>102</v>
      </c>
    </row>
    <row r="313946">
      <c r="A313946" t="inlineStr">
        <is>
          <t>researchforecast.com</t>
        </is>
      </c>
      <c r="B313946" t="n">
        <v>102</v>
      </c>
    </row>
    <row r="313947">
      <c r="A313947" t="inlineStr">
        <is>
          <t>s35691.pcdn.co</t>
        </is>
      </c>
      <c r="B313947" t="n">
        <v>102</v>
      </c>
    </row>
    <row r="313948">
      <c r="A313948" t="inlineStr">
        <is>
          <t>amishfurnituredirectusa.com</t>
        </is>
      </c>
      <c r="B313948" t="n">
        <v>102</v>
      </c>
    </row>
    <row r="313949">
      <c r="A313949" t="inlineStr">
        <is>
          <t>www.ukinbound.org</t>
        </is>
      </c>
      <c r="B313949" t="n">
        <v>102</v>
      </c>
    </row>
    <row r="313950">
      <c r="A313950" t="inlineStr">
        <is>
          <t>www.newfloridabeachhomes.com</t>
        </is>
      </c>
      <c r="B313950" t="n">
        <v>102</v>
      </c>
    </row>
    <row r="313951">
      <c r="A313951" t="inlineStr">
        <is>
          <t>www.altersleeves.com</t>
        </is>
      </c>
      <c r="B313951" t="n">
        <v>102</v>
      </c>
    </row>
    <row r="313952">
      <c r="A313952" t="inlineStr">
        <is>
          <t>barbmama.com</t>
        </is>
      </c>
      <c r="B313952" t="n">
        <v>102</v>
      </c>
    </row>
    <row r="313953">
      <c r="A313953" t="inlineStr">
        <is>
          <t>webmdmen.com</t>
        </is>
      </c>
      <c r="B313953" t="n">
        <v>102</v>
      </c>
    </row>
    <row r="313954">
      <c r="A313954" t="inlineStr">
        <is>
          <t>boardgamehalv.com</t>
        </is>
      </c>
      <c r="B313954" t="n">
        <v>102</v>
      </c>
    </row>
    <row r="313955">
      <c r="A313955" t="inlineStr">
        <is>
          <t>samandrew.com</t>
        </is>
      </c>
      <c r="B313955" t="n">
        <v>102</v>
      </c>
    </row>
    <row r="313956">
      <c r="A313956" t="inlineStr">
        <is>
          <t>gigistudios.com</t>
        </is>
      </c>
      <c r="B313956" t="n">
        <v>102</v>
      </c>
    </row>
    <row r="313957">
      <c r="A313957" t="inlineStr">
        <is>
          <t>toddmerrillstudio.com</t>
        </is>
      </c>
      <c r="B313957" t="n">
        <v>102</v>
      </c>
    </row>
    <row r="313958">
      <c r="A313958" t="inlineStr">
        <is>
          <t>washington-mmgystage.s3.amazonaws.com</t>
        </is>
      </c>
      <c r="B313958" t="n">
        <v>102</v>
      </c>
    </row>
    <row r="313959">
      <c r="A313959" t="inlineStr">
        <is>
          <t>www.couldntbeparve.com</t>
        </is>
      </c>
      <c r="B313959" t="n">
        <v>102</v>
      </c>
    </row>
    <row r="313960">
      <c r="A313960" t="inlineStr">
        <is>
          <t>www.puppiesclub.com</t>
        </is>
      </c>
      <c r="B313960" t="n">
        <v>102</v>
      </c>
    </row>
    <row r="313961">
      <c r="A313961" t="inlineStr">
        <is>
          <t>www.warwickshirewildlifetrust.org.uk</t>
        </is>
      </c>
      <c r="B313961" t="n">
        <v>102</v>
      </c>
    </row>
    <row r="313962">
      <c r="A313962" t="inlineStr">
        <is>
          <t>purewigs.com</t>
        </is>
      </c>
      <c r="B313962" t="n">
        <v>102</v>
      </c>
    </row>
    <row r="313963">
      <c r="A313963" t="inlineStr">
        <is>
          <t>www.porcelanosa-usa.com</t>
        </is>
      </c>
      <c r="B313963" t="n">
        <v>102</v>
      </c>
    </row>
    <row r="313964">
      <c r="A313964" t="inlineStr">
        <is>
          <t>2j2kbordercollies.com</t>
        </is>
      </c>
      <c r="B313964" t="n">
        <v>102</v>
      </c>
    </row>
    <row r="313965">
      <c r="A313965" t="inlineStr">
        <is>
          <t>www.liedcenter.org</t>
        </is>
      </c>
      <c r="B313965" t="n">
        <v>102</v>
      </c>
    </row>
    <row r="313966">
      <c r="A313966" t="inlineStr">
        <is>
          <t>peanutbutterandjulie.com</t>
        </is>
      </c>
      <c r="B313966" t="n">
        <v>102</v>
      </c>
    </row>
    <row r="313967">
      <c r="A313967" t="inlineStr">
        <is>
          <t>www.cretapost.gr</t>
        </is>
      </c>
      <c r="B313967" t="n">
        <v>102</v>
      </c>
    </row>
    <row r="313968">
      <c r="A313968" t="inlineStr">
        <is>
          <t>cdn.sssports.com</t>
        </is>
      </c>
      <c r="B313968" t="n">
        <v>102</v>
      </c>
    </row>
    <row r="313969">
      <c r="A313969" t="inlineStr">
        <is>
          <t>www.vibephotography.com.au</t>
        </is>
      </c>
      <c r="B313969" t="n">
        <v>102</v>
      </c>
    </row>
    <row r="313970">
      <c r="A313970" t="inlineStr">
        <is>
          <t>engdev.rfaweb.org</t>
        </is>
      </c>
      <c r="B313970" t="n">
        <v>102</v>
      </c>
    </row>
    <row r="313971">
      <c r="A313971" t="inlineStr">
        <is>
          <t>www.mercatus.org</t>
        </is>
      </c>
      <c r="B313971" t="n">
        <v>102</v>
      </c>
    </row>
    <row r="313972">
      <c r="A313972" t="inlineStr">
        <is>
          <t>ficklemind.com</t>
        </is>
      </c>
      <c r="B313972" t="n">
        <v>102</v>
      </c>
    </row>
    <row r="313973">
      <c r="A313973" t="inlineStr">
        <is>
          <t>cdn.cineralia.com</t>
        </is>
      </c>
      <c r="B313973" t="n">
        <v>102</v>
      </c>
    </row>
    <row r="313974">
      <c r="A313974" t="inlineStr">
        <is>
          <t>185.35.147.74</t>
        </is>
      </c>
      <c r="B313974" t="n">
        <v>102</v>
      </c>
    </row>
    <row r="313975">
      <c r="A313975" t="inlineStr">
        <is>
          <t>buckingtrends.files.wordpress.com</t>
        </is>
      </c>
      <c r="B313975" t="n">
        <v>102</v>
      </c>
    </row>
    <row r="313976">
      <c r="A313976" t="inlineStr">
        <is>
          <t>686353.smushcdn.com</t>
        </is>
      </c>
      <c r="B313976" t="n">
        <v>102</v>
      </c>
    </row>
    <row r="313977">
      <c r="A313977" t="inlineStr">
        <is>
          <t>yds.com.au</t>
        </is>
      </c>
      <c r="B313977" t="n">
        <v>102</v>
      </c>
    </row>
    <row r="313978">
      <c r="A313978" t="inlineStr">
        <is>
          <t>www.islandimporter.com</t>
        </is>
      </c>
      <c r="B313978" t="n">
        <v>102</v>
      </c>
    </row>
    <row r="313979">
      <c r="A313979" t="inlineStr">
        <is>
          <t>flatrock.org.nz</t>
        </is>
      </c>
      <c r="B313979" t="n">
        <v>102</v>
      </c>
    </row>
    <row r="313980">
      <c r="A313980" t="inlineStr">
        <is>
          <t>surgezirc.com</t>
        </is>
      </c>
      <c r="B313980" t="n">
        <v>102</v>
      </c>
    </row>
    <row r="313981">
      <c r="A313981" t="inlineStr">
        <is>
          <t>cdn.retailbiz.com.au</t>
        </is>
      </c>
      <c r="B313981" t="n">
        <v>102</v>
      </c>
    </row>
    <row r="313982">
      <c r="A313982" t="inlineStr">
        <is>
          <t>cdn.allblackhills.com</t>
        </is>
      </c>
      <c r="B313982" t="n">
        <v>102</v>
      </c>
    </row>
    <row r="313983">
      <c r="A313983" t="inlineStr">
        <is>
          <t>www.chinatopcnc.com</t>
        </is>
      </c>
      <c r="B313983" t="n">
        <v>102</v>
      </c>
    </row>
    <row r="313984">
      <c r="A313984" t="inlineStr">
        <is>
          <t>www.romanticlondon.org</t>
        </is>
      </c>
      <c r="B313984" t="n">
        <v>102</v>
      </c>
    </row>
    <row r="313985">
      <c r="A313985" t="inlineStr">
        <is>
          <t>www.furniturerunner.com</t>
        </is>
      </c>
      <c r="B313985" t="n">
        <v>102</v>
      </c>
    </row>
    <row r="313986">
      <c r="A313986" t="inlineStr">
        <is>
          <t>bellistri.dk</t>
        </is>
      </c>
      <c r="B313986" t="n">
        <v>102</v>
      </c>
    </row>
    <row r="313987">
      <c r="A313987" t="inlineStr">
        <is>
          <t>classicfireplace.ca</t>
        </is>
      </c>
      <c r="B313987" t="n">
        <v>102</v>
      </c>
    </row>
    <row r="313988">
      <c r="A313988" t="inlineStr">
        <is>
          <t>thewanderbee.files.wordpress.com</t>
        </is>
      </c>
      <c r="B313988" t="n">
        <v>102</v>
      </c>
    </row>
    <row r="313989">
      <c r="A313989" t="inlineStr">
        <is>
          <t>www.endurancewarranty.com</t>
        </is>
      </c>
      <c r="B313989" t="n">
        <v>102</v>
      </c>
    </row>
    <row r="313990">
      <c r="A313990" t="inlineStr">
        <is>
          <t>sajatya.com</t>
        </is>
      </c>
      <c r="B313990" t="n">
        <v>102</v>
      </c>
    </row>
    <row r="313991">
      <c r="A313991" t="inlineStr">
        <is>
          <t>800006.xyz</t>
        </is>
      </c>
      <c r="B313991" t="n">
        <v>102</v>
      </c>
    </row>
    <row r="313992">
      <c r="A313992" t="inlineStr">
        <is>
          <t>ksqd.org</t>
        </is>
      </c>
      <c r="B313992" t="n">
        <v>102</v>
      </c>
    </row>
    <row r="313993">
      <c r="A313993" t="inlineStr">
        <is>
          <t>opulentcottage.typepad.com</t>
        </is>
      </c>
      <c r="B313993" t="n">
        <v>102</v>
      </c>
    </row>
    <row r="313994">
      <c r="A313994" t="inlineStr">
        <is>
          <t>digitallifeasia.com</t>
        </is>
      </c>
      <c r="B313994" t="n">
        <v>102</v>
      </c>
    </row>
    <row r="313995">
      <c r="A313995" t="inlineStr">
        <is>
          <t>colomboarte.com</t>
        </is>
      </c>
      <c r="B313995" t="n">
        <v>102</v>
      </c>
    </row>
    <row r="313996">
      <c r="A313996" t="inlineStr">
        <is>
          <t>www.justgo.travel</t>
        </is>
      </c>
      <c r="B313996" t="n">
        <v>102</v>
      </c>
    </row>
    <row r="313997">
      <c r="A313997" t="inlineStr">
        <is>
          <t>bizyell.com</t>
        </is>
      </c>
      <c r="B313997" t="n">
        <v>102</v>
      </c>
    </row>
    <row r="313998">
      <c r="A313998" t="inlineStr">
        <is>
          <t>www.floorsdirectltd.co.uk</t>
        </is>
      </c>
      <c r="B313998" t="n">
        <v>102</v>
      </c>
    </row>
    <row r="313999">
      <c r="A313999" t="inlineStr">
        <is>
          <t>atablefullofjoy.com</t>
        </is>
      </c>
      <c r="B313999" t="n">
        <v>102</v>
      </c>
    </row>
    <row r="314000">
      <c r="A314000" t="inlineStr">
        <is>
          <t>cisweb.lancaster.ac.uk:443</t>
        </is>
      </c>
      <c r="B314000" t="n">
        <v>102</v>
      </c>
    </row>
    <row r="314001">
      <c r="A314001" t="inlineStr">
        <is>
          <t>fremarc.com</t>
        </is>
      </c>
      <c r="B314001" t="n">
        <v>102</v>
      </c>
    </row>
    <row r="314002">
      <c r="A314002" t="inlineStr">
        <is>
          <t>www.torani.com</t>
        </is>
      </c>
      <c r="B314002" t="n">
        <v>102</v>
      </c>
    </row>
    <row r="314003">
      <c r="A314003" t="inlineStr">
        <is>
          <t>allturkeytours.net</t>
        </is>
      </c>
      <c r="B314003" t="n">
        <v>102</v>
      </c>
    </row>
    <row r="314004">
      <c r="A314004" t="inlineStr">
        <is>
          <t>www.alphacorporation.com</t>
        </is>
      </c>
      <c r="B314004" t="n">
        <v>102</v>
      </c>
    </row>
    <row r="314005">
      <c r="A314005" t="inlineStr">
        <is>
          <t>asamnews.com</t>
        </is>
      </c>
      <c r="B314005" t="n">
        <v>102</v>
      </c>
    </row>
    <row r="314006">
      <c r="A314006" t="inlineStr">
        <is>
          <t>cdn.ricardo.com</t>
        </is>
      </c>
      <c r="B314006" t="n">
        <v>102</v>
      </c>
    </row>
    <row r="314007">
      <c r="A314007" t="inlineStr">
        <is>
          <t>www.moorings.com</t>
        </is>
      </c>
      <c r="B314007" t="n">
        <v>102</v>
      </c>
    </row>
    <row r="314008">
      <c r="A314008" t="inlineStr">
        <is>
          <t>www.customdisplay9.com</t>
        </is>
      </c>
      <c r="B314008" t="n">
        <v>102</v>
      </c>
    </row>
    <row r="314009">
      <c r="A314009" t="inlineStr">
        <is>
          <t>imgs.mornacia.com</t>
        </is>
      </c>
      <c r="B314009" t="n">
        <v>102</v>
      </c>
    </row>
    <row r="314010">
      <c r="A314010" t="inlineStr">
        <is>
          <t>emilywalkerphotography.files.wordpress.com</t>
        </is>
      </c>
      <c r="B314010" t="n">
        <v>102</v>
      </c>
    </row>
    <row r="314011">
      <c r="A314011" t="inlineStr">
        <is>
          <t>www.haasjr.org</t>
        </is>
      </c>
      <c r="B314011" t="n">
        <v>102</v>
      </c>
    </row>
    <row r="314012">
      <c r="A314012" t="inlineStr">
        <is>
          <t>www.photowarwickshire.co.uk</t>
        </is>
      </c>
      <c r="B314012" t="n">
        <v>102</v>
      </c>
    </row>
    <row r="314013">
      <c r="A314013" t="inlineStr">
        <is>
          <t>2elnji1avhau2bdasz1a51ga-wpengine.netdna-ssl.com</t>
        </is>
      </c>
      <c r="B314013" t="n">
        <v>102</v>
      </c>
    </row>
    <row r="314014">
      <c r="A314014" t="inlineStr">
        <is>
          <t>www.artobrick.com</t>
        </is>
      </c>
      <c r="B314014" t="n">
        <v>102</v>
      </c>
    </row>
    <row r="314015">
      <c r="A314015" t="inlineStr">
        <is>
          <t>www.fashionfoody.com</t>
        </is>
      </c>
      <c r="B314015" t="n">
        <v>102</v>
      </c>
    </row>
    <row r="314016">
      <c r="A314016" t="inlineStr">
        <is>
          <t>theslnaturist.files.wordpress.com</t>
        </is>
      </c>
      <c r="B314016" t="n">
        <v>102</v>
      </c>
    </row>
    <row r="314017">
      <c r="A314017" t="inlineStr">
        <is>
          <t>www.williamjeffreys.com</t>
        </is>
      </c>
      <c r="B314017" t="n">
        <v>102</v>
      </c>
    </row>
    <row r="314018">
      <c r="A314018" t="inlineStr">
        <is>
          <t>businessnewstips.com</t>
        </is>
      </c>
      <c r="B314018" t="n">
        <v>102</v>
      </c>
    </row>
    <row r="314019">
      <c r="A314019" t="inlineStr">
        <is>
          <t>mintmuseum.org</t>
        </is>
      </c>
      <c r="B314019" t="n">
        <v>102</v>
      </c>
    </row>
    <row r="314020">
      <c r="A314020" t="inlineStr">
        <is>
          <t>919629.smushcdn.com</t>
        </is>
      </c>
      <c r="B314020" t="n">
        <v>102</v>
      </c>
    </row>
    <row r="314021">
      <c r="A314021" t="inlineStr">
        <is>
          <t>cabanahome.com</t>
        </is>
      </c>
      <c r="B314021" t="n">
        <v>102</v>
      </c>
    </row>
    <row r="314022">
      <c r="A314022" t="inlineStr">
        <is>
          <t>neillangit.files.wordpress.com</t>
        </is>
      </c>
      <c r="B314022" t="n">
        <v>102</v>
      </c>
    </row>
    <row r="314023">
      <c r="A314023" t="inlineStr">
        <is>
          <t>zz2.ru:443</t>
        </is>
      </c>
      <c r="B314023" t="n">
        <v>102</v>
      </c>
    </row>
    <row r="314024">
      <c r="A314024" t="inlineStr">
        <is>
          <t>localanchor.com</t>
        </is>
      </c>
      <c r="B314024" t="n">
        <v>102</v>
      </c>
    </row>
    <row r="314025">
      <c r="A314025" t="inlineStr">
        <is>
          <t>act.land</t>
        </is>
      </c>
      <c r="B314025" t="n">
        <v>102</v>
      </c>
    </row>
    <row r="314026">
      <c r="A314026" t="inlineStr">
        <is>
          <t>phoneaqua.com</t>
        </is>
      </c>
      <c r="B314026" t="n">
        <v>102</v>
      </c>
    </row>
    <row r="314027">
      <c r="A314027" t="inlineStr">
        <is>
          <t>forestbluffschool.org</t>
        </is>
      </c>
      <c r="B314027" t="n">
        <v>102</v>
      </c>
    </row>
    <row r="314028">
      <c r="A314028" t="inlineStr">
        <is>
          <t>www.bluedistribuidora.com.br</t>
        </is>
      </c>
      <c r="B314028" t="n">
        <v>102</v>
      </c>
    </row>
    <row r="314029">
      <c r="A314029" t="inlineStr">
        <is>
          <t>static.allianzparqueshop.com.br</t>
        </is>
      </c>
      <c r="B314029" t="n">
        <v>102</v>
      </c>
    </row>
    <row r="314030">
      <c r="A314030" t="inlineStr">
        <is>
          <t>943thepoint.com</t>
        </is>
      </c>
      <c r="B314030" t="n">
        <v>102</v>
      </c>
    </row>
    <row r="314031">
      <c r="A314031" t="inlineStr">
        <is>
          <t>netnaija.in</t>
        </is>
      </c>
      <c r="B314031" t="n">
        <v>102</v>
      </c>
    </row>
    <row r="314032">
      <c r="A314032" t="inlineStr">
        <is>
          <t>www.amphilsoc.org</t>
        </is>
      </c>
      <c r="B314032" t="n">
        <v>102</v>
      </c>
    </row>
    <row r="314033">
      <c r="A314033" t="inlineStr">
        <is>
          <t>louisapeacock.com</t>
        </is>
      </c>
      <c r="B314033" t="n">
        <v>102</v>
      </c>
    </row>
    <row r="314034">
      <c r="A314034" t="inlineStr">
        <is>
          <t>welovesupermom.com</t>
        </is>
      </c>
      <c r="B314034" t="n">
        <v>102</v>
      </c>
    </row>
    <row r="314035">
      <c r="A314035" t="inlineStr">
        <is>
          <t>www.e-retail.com</t>
        </is>
      </c>
      <c r="B314035" t="n">
        <v>102</v>
      </c>
    </row>
    <row r="314036">
      <c r="A314036" t="inlineStr">
        <is>
          <t>www.zoemagazine.net</t>
        </is>
      </c>
      <c r="B314036" t="n">
        <v>102</v>
      </c>
    </row>
    <row r="314037">
      <c r="A314037" t="inlineStr">
        <is>
          <t>bamwx.com</t>
        </is>
      </c>
      <c r="B314037" t="n">
        <v>102</v>
      </c>
    </row>
    <row r="314038">
      <c r="A314038" t="inlineStr">
        <is>
          <t>intermatwrestle.com</t>
        </is>
      </c>
      <c r="B314038" t="n">
        <v>102</v>
      </c>
    </row>
    <row r="314039">
      <c r="A314039" t="inlineStr">
        <is>
          <t>www.bruninglegal.com</t>
        </is>
      </c>
      <c r="B314039" t="n">
        <v>102</v>
      </c>
    </row>
    <row r="314040">
      <c r="A314040" t="inlineStr">
        <is>
          <t>www.emerils.com</t>
        </is>
      </c>
      <c r="B314040" t="n">
        <v>102</v>
      </c>
    </row>
    <row r="314041">
      <c r="A314041" t="inlineStr">
        <is>
          <t>www.ruralsprout.com</t>
        </is>
      </c>
      <c r="B314041" t="n">
        <v>102</v>
      </c>
    </row>
    <row r="314042">
      <c r="A314042" t="inlineStr">
        <is>
          <t>www.expensepoint.com</t>
        </is>
      </c>
      <c r="B314042" t="n">
        <v>102</v>
      </c>
    </row>
    <row r="314043">
      <c r="A314043" t="inlineStr">
        <is>
          <t>www.debugdesign.com</t>
        </is>
      </c>
      <c r="B314043" t="n">
        <v>102</v>
      </c>
    </row>
    <row r="314044">
      <c r="A314044" t="inlineStr">
        <is>
          <t>vgamerz.com</t>
        </is>
      </c>
      <c r="B314044" t="n">
        <v>102</v>
      </c>
    </row>
    <row r="314045">
      <c r="A314045" t="inlineStr">
        <is>
          <t>www.surfolks.com</t>
        </is>
      </c>
      <c r="B314045" t="n">
        <v>102</v>
      </c>
    </row>
    <row r="314046">
      <c r="A314046" t="inlineStr">
        <is>
          <t>d29mtkonxnc5fw.cloudfront.net</t>
        </is>
      </c>
      <c r="B314046" t="n">
        <v>102</v>
      </c>
    </row>
    <row r="314047">
      <c r="A314047" t="inlineStr">
        <is>
          <t>cdp13.com</t>
        </is>
      </c>
      <c r="B314047" t="n">
        <v>102</v>
      </c>
    </row>
    <row r="314048">
      <c r="A314048" t="inlineStr">
        <is>
          <t>myokapi.com</t>
        </is>
      </c>
      <c r="B314048" t="n">
        <v>102</v>
      </c>
    </row>
    <row r="314049">
      <c r="A314049" t="inlineStr">
        <is>
          <t>wanderandwine.com</t>
        </is>
      </c>
      <c r="B314049" t="n">
        <v>102</v>
      </c>
    </row>
    <row r="314050">
      <c r="A314050" t="inlineStr">
        <is>
          <t>airherald.com</t>
        </is>
      </c>
      <c r="B314050" t="n">
        <v>102</v>
      </c>
    </row>
    <row r="314051">
      <c r="A314051" t="inlineStr">
        <is>
          <t>yucatanliving.com</t>
        </is>
      </c>
      <c r="B314051" t="n">
        <v>102</v>
      </c>
    </row>
    <row r="314052">
      <c r="A314052" t="inlineStr">
        <is>
          <t>toptenplus.com</t>
        </is>
      </c>
      <c r="B314052" t="n">
        <v>102</v>
      </c>
    </row>
    <row r="314053">
      <c r="A314053" t="inlineStr">
        <is>
          <t>www.eni.com</t>
        </is>
      </c>
      <c r="B314053" t="n">
        <v>102</v>
      </c>
    </row>
    <row r="314054">
      <c r="A314054" t="inlineStr">
        <is>
          <t>www.likvchina.com</t>
        </is>
      </c>
      <c r="B314054" t="n">
        <v>102</v>
      </c>
    </row>
    <row r="314055">
      <c r="A314055" t="inlineStr">
        <is>
          <t>www.venicasa.com</t>
        </is>
      </c>
      <c r="B314055" t="n">
        <v>102</v>
      </c>
    </row>
    <row r="314056">
      <c r="A314056" t="inlineStr">
        <is>
          <t>pumpkinandpye.files.wordpress.com</t>
        </is>
      </c>
      <c r="B314056" t="n">
        <v>102</v>
      </c>
    </row>
    <row r="314057">
      <c r="A314057" t="inlineStr">
        <is>
          <t>theaction.co.kr</t>
        </is>
      </c>
      <c r="B314057" t="n">
        <v>102</v>
      </c>
    </row>
    <row r="314058">
      <c r="A314058" t="inlineStr">
        <is>
          <t>toppiercings.com</t>
        </is>
      </c>
      <c r="B314058" t="n">
        <v>102</v>
      </c>
    </row>
    <row r="314059">
      <c r="A314059" t="inlineStr">
        <is>
          <t>www.t-vine.com</t>
        </is>
      </c>
      <c r="B314059" t="n">
        <v>102</v>
      </c>
    </row>
    <row r="314060">
      <c r="A314060" t="inlineStr">
        <is>
          <t>sorceroussundries.com</t>
        </is>
      </c>
      <c r="B314060" t="n">
        <v>102</v>
      </c>
    </row>
    <row r="314061">
      <c r="A314061" t="inlineStr">
        <is>
          <t>astrology.com.au</t>
        </is>
      </c>
      <c r="B314061" t="n">
        <v>102</v>
      </c>
    </row>
    <row r="314062">
      <c r="A314062" t="inlineStr">
        <is>
          <t>www.felgenoutlet.at</t>
        </is>
      </c>
      <c r="B314062" t="n">
        <v>102</v>
      </c>
    </row>
    <row r="314063">
      <c r="A314063" t="inlineStr">
        <is>
          <t>api.stateofbuildings.sg</t>
        </is>
      </c>
      <c r="B314063" t="n">
        <v>102</v>
      </c>
    </row>
    <row r="314064">
      <c r="A314064" t="inlineStr">
        <is>
          <t>japari-library.com</t>
        </is>
      </c>
      <c r="B314064" t="n">
        <v>102</v>
      </c>
    </row>
    <row r="314065">
      <c r="A314065" t="inlineStr">
        <is>
          <t>utatmir.com</t>
        </is>
      </c>
      <c r="B314065" t="n">
        <v>102</v>
      </c>
    </row>
    <row r="314066">
      <c r="A314066" t="inlineStr">
        <is>
          <t>iremlsimg.s3.amazonaws.com</t>
        </is>
      </c>
      <c r="B314066" t="n">
        <v>102</v>
      </c>
    </row>
    <row r="314067">
      <c r="A314067" t="inlineStr">
        <is>
          <t>www.floorsave.co.uk</t>
        </is>
      </c>
      <c r="B314067" t="n">
        <v>102</v>
      </c>
    </row>
    <row r="314068">
      <c r="A314068" t="inlineStr">
        <is>
          <t>www.glasgowlive.co.uk</t>
        </is>
      </c>
      <c r="B314068" t="n">
        <v>102</v>
      </c>
    </row>
    <row r="314069">
      <c r="A314069" t="inlineStr">
        <is>
          <t>byhalie.com</t>
        </is>
      </c>
      <c r="B314069" t="n">
        <v>102</v>
      </c>
    </row>
    <row r="314070">
      <c r="A314070" t="inlineStr">
        <is>
          <t>www.valentinoccasions.com</t>
        </is>
      </c>
      <c r="B314070" t="n">
        <v>102</v>
      </c>
    </row>
    <row r="314071">
      <c r="A314071" t="inlineStr">
        <is>
          <t>cushwakewr.com</t>
        </is>
      </c>
      <c r="B314071" t="n">
        <v>102</v>
      </c>
    </row>
    <row r="314072">
      <c r="A314072" t="inlineStr">
        <is>
          <t>interiordecor.co.uk</t>
        </is>
      </c>
      <c r="B314072" t="n">
        <v>102</v>
      </c>
    </row>
    <row r="314073">
      <c r="A314073" t="inlineStr">
        <is>
          <t>chancerycollection.com</t>
        </is>
      </c>
      <c r="B314073" t="n">
        <v>102</v>
      </c>
    </row>
    <row r="314074">
      <c r="A314074" t="inlineStr">
        <is>
          <t>waterballoon.me</t>
        </is>
      </c>
      <c r="B314074" t="n">
        <v>102</v>
      </c>
    </row>
    <row r="314075">
      <c r="A314075" t="inlineStr">
        <is>
          <t>media.aaronallen.com</t>
        </is>
      </c>
      <c r="B314075" t="n">
        <v>102</v>
      </c>
    </row>
    <row r="314076">
      <c r="A314076" t="inlineStr">
        <is>
          <t>www.allnetarticles.com</t>
        </is>
      </c>
      <c r="B314076" t="n">
        <v>102</v>
      </c>
    </row>
    <row r="314077">
      <c r="A314077" t="inlineStr">
        <is>
          <t>www.rockymountainlodge.com</t>
        </is>
      </c>
      <c r="B314077" t="n">
        <v>102</v>
      </c>
    </row>
    <row r="314078">
      <c r="A314078" t="inlineStr">
        <is>
          <t>spasbilliardspoolsmyrtlebeach.com</t>
        </is>
      </c>
      <c r="B314078" t="n">
        <v>102</v>
      </c>
    </row>
    <row r="314079">
      <c r="A314079" t="inlineStr">
        <is>
          <t>theamericanrenewalproject.org</t>
        </is>
      </c>
      <c r="B314079" t="n">
        <v>102</v>
      </c>
    </row>
    <row r="314080">
      <c r="A314080" t="inlineStr">
        <is>
          <t>actiucdn.net</t>
        </is>
      </c>
      <c r="B314080" t="n">
        <v>102</v>
      </c>
    </row>
    <row r="314081">
      <c r="A314081" t="inlineStr">
        <is>
          <t>cdn.bit68.com</t>
        </is>
      </c>
      <c r="B314081" t="n">
        <v>102</v>
      </c>
    </row>
    <row r="314082">
      <c r="A314082" t="inlineStr">
        <is>
          <t>www.forestry.co.za</t>
        </is>
      </c>
      <c r="B314082" t="n">
        <v>102</v>
      </c>
    </row>
    <row r="314083">
      <c r="A314083" t="inlineStr">
        <is>
          <t>www.megafitness.shop</t>
        </is>
      </c>
      <c r="B314083" t="n">
        <v>102</v>
      </c>
    </row>
    <row r="314084">
      <c r="A314084" t="inlineStr">
        <is>
          <t>alkhidmat.org</t>
        </is>
      </c>
      <c r="B314084" t="n">
        <v>102</v>
      </c>
    </row>
    <row r="314085">
      <c r="A314085" t="inlineStr">
        <is>
          <t>partywallsolutions.net</t>
        </is>
      </c>
      <c r="B314085" t="n">
        <v>102</v>
      </c>
    </row>
    <row r="314086">
      <c r="A314086" t="inlineStr">
        <is>
          <t>understandingecommerce.com</t>
        </is>
      </c>
      <c r="B314086" t="n">
        <v>102</v>
      </c>
    </row>
    <row r="314087">
      <c r="A314087" t="inlineStr">
        <is>
          <t>theviewfromchelsea.com</t>
        </is>
      </c>
      <c r="B314087" t="n">
        <v>102</v>
      </c>
    </row>
    <row r="314088">
      <c r="A314088" t="inlineStr">
        <is>
          <t>cdn2.decoclico.fr</t>
        </is>
      </c>
      <c r="B314088" t="n">
        <v>102</v>
      </c>
    </row>
    <row r="314089">
      <c r="A314089" t="inlineStr">
        <is>
          <t>www.alexandra-lloyd.com</t>
        </is>
      </c>
      <c r="B314089" t="n">
        <v>102</v>
      </c>
    </row>
    <row r="314090">
      <c r="A314090" t="inlineStr">
        <is>
          <t>wanderhunterdotcom.files.wordpress.com</t>
        </is>
      </c>
      <c r="B314090" t="n">
        <v>102</v>
      </c>
    </row>
    <row r="314091">
      <c r="A314091" t="inlineStr">
        <is>
          <t>www.godminster.com</t>
        </is>
      </c>
      <c r="B314091" t="n">
        <v>102</v>
      </c>
    </row>
    <row r="314092">
      <c r="A314092" t="inlineStr">
        <is>
          <t>www.likeitgold.com</t>
        </is>
      </c>
      <c r="B314092" t="n">
        <v>102</v>
      </c>
    </row>
    <row r="314093">
      <c r="A314093" t="inlineStr">
        <is>
          <t>hhsthehub.com</t>
        </is>
      </c>
      <c r="B314093" t="n">
        <v>102</v>
      </c>
    </row>
    <row r="314094">
      <c r="A314094" t="inlineStr">
        <is>
          <t>www.paperphine.com</t>
        </is>
      </c>
      <c r="B314094" t="n">
        <v>102</v>
      </c>
    </row>
    <row r="314095">
      <c r="A314095" t="inlineStr">
        <is>
          <t>www.s-capetravel.eu</t>
        </is>
      </c>
      <c r="B314095" t="n">
        <v>102</v>
      </c>
    </row>
    <row r="314096">
      <c r="A314096" t="inlineStr">
        <is>
          <t>www.fmr.org</t>
        </is>
      </c>
      <c r="B314096" t="n">
        <v>102</v>
      </c>
    </row>
    <row r="314097">
      <c r="A314097" t="inlineStr">
        <is>
          <t>www.gleneagles.com.sg</t>
        </is>
      </c>
      <c r="B314097" t="n">
        <v>102</v>
      </c>
    </row>
    <row r="314098">
      <c r="A314098" t="inlineStr">
        <is>
          <t>www.shiftstoned.com</t>
        </is>
      </c>
      <c r="B314098" t="n">
        <v>102</v>
      </c>
    </row>
    <row r="314099">
      <c r="A314099" t="inlineStr">
        <is>
          <t>rainbowintl.com</t>
        </is>
      </c>
      <c r="B314099" t="n">
        <v>102</v>
      </c>
    </row>
    <row r="314100">
      <c r="A314100" t="inlineStr">
        <is>
          <t>www.bridalidol.bg</t>
        </is>
      </c>
      <c r="B314100" t="n">
        <v>102</v>
      </c>
    </row>
    <row r="314101">
      <c r="A314101" t="inlineStr">
        <is>
          <t>companieshouse.blog.gov.uk</t>
        </is>
      </c>
      <c r="B314101" t="n">
        <v>102</v>
      </c>
    </row>
    <row r="314102">
      <c r="A314102" t="inlineStr">
        <is>
          <t>www.jdj-jewellery.com</t>
        </is>
      </c>
      <c r="B314102" t="n">
        <v>102</v>
      </c>
    </row>
    <row r="314103">
      <c r="A314103" t="inlineStr">
        <is>
          <t>www.simplyfiercely.com</t>
        </is>
      </c>
      <c r="B314103" t="n">
        <v>102</v>
      </c>
    </row>
    <row r="314104">
      <c r="A314104" t="inlineStr">
        <is>
          <t>www.tripstore.com.ar</t>
        </is>
      </c>
      <c r="B314104" t="n">
        <v>102</v>
      </c>
    </row>
    <row r="314105">
      <c r="A314105" t="inlineStr">
        <is>
          <t>roku-entscheiden-ukazat.fun</t>
        </is>
      </c>
      <c r="B314105" t="n">
        <v>102</v>
      </c>
    </row>
    <row r="314106">
      <c r="A314106" t="inlineStr">
        <is>
          <t>benzinsider.com</t>
        </is>
      </c>
      <c r="B314106" t="n">
        <v>102</v>
      </c>
    </row>
    <row r="314107">
      <c r="A314107" t="inlineStr">
        <is>
          <t>juliathorne.co.uk</t>
        </is>
      </c>
      <c r="B314107" t="n">
        <v>102</v>
      </c>
    </row>
    <row r="314108">
      <c r="A314108" t="inlineStr">
        <is>
          <t>leesantiquesworcester.com</t>
        </is>
      </c>
      <c r="B314108" t="n">
        <v>102</v>
      </c>
    </row>
    <row r="314109">
      <c r="A314109" t="inlineStr">
        <is>
          <t>s27062.pcdn.co</t>
        </is>
      </c>
      <c r="B314109" t="n">
        <v>102</v>
      </c>
    </row>
    <row r="314110">
      <c r="A314110" t="inlineStr">
        <is>
          <t>srsounds.com</t>
        </is>
      </c>
      <c r="B314110" t="n">
        <v>102</v>
      </c>
    </row>
    <row r="314111">
      <c r="A314111" t="inlineStr">
        <is>
          <t>www.stephenbwhatley.com</t>
        </is>
      </c>
      <c r="B314111" t="n">
        <v>102</v>
      </c>
    </row>
    <row r="314112">
      <c r="A314112" t="inlineStr">
        <is>
          <t>www.barcelonaseedcenter.com</t>
        </is>
      </c>
      <c r="B314112" t="n">
        <v>102</v>
      </c>
    </row>
    <row r="314113">
      <c r="A314113" t="inlineStr">
        <is>
          <t>scoutingmagazine.org</t>
        </is>
      </c>
      <c r="B314113" t="n">
        <v>102</v>
      </c>
    </row>
    <row r="314114">
      <c r="A314114" t="inlineStr">
        <is>
          <t>roka.co.il</t>
        </is>
      </c>
      <c r="B314114" t="n">
        <v>102</v>
      </c>
    </row>
    <row r="314115">
      <c r="A314115" t="inlineStr">
        <is>
          <t>bluesheets.com</t>
        </is>
      </c>
      <c r="B314115" t="n">
        <v>102</v>
      </c>
    </row>
    <row r="314116">
      <c r="A314116" t="inlineStr">
        <is>
          <t>www.kayttooh.je</t>
        </is>
      </c>
      <c r="B314116" t="n">
        <v>102</v>
      </c>
    </row>
    <row r="314117">
      <c r="A314117" t="inlineStr">
        <is>
          <t>www.hikeinwhistler.com</t>
        </is>
      </c>
      <c r="B314117" t="n">
        <v>102</v>
      </c>
    </row>
    <row r="314118">
      <c r="A314118" t="inlineStr">
        <is>
          <t>www.cromoda.com</t>
        </is>
      </c>
      <c r="B314118" t="n">
        <v>102</v>
      </c>
    </row>
    <row r="314119">
      <c r="A314119" t="inlineStr">
        <is>
          <t>www.atomicinteriors.co.uk</t>
        </is>
      </c>
      <c r="B314119" t="n">
        <v>102</v>
      </c>
    </row>
    <row r="314120">
      <c r="A314120" t="inlineStr">
        <is>
          <t>cms.chambers.com</t>
        </is>
      </c>
      <c r="B314120" t="n">
        <v>102</v>
      </c>
    </row>
    <row r="314121">
      <c r="A314121" t="inlineStr">
        <is>
          <t>www.techlasers.com</t>
        </is>
      </c>
      <c r="B314121" t="n">
        <v>102</v>
      </c>
    </row>
    <row r="314122">
      <c r="A314122" t="inlineStr">
        <is>
          <t>static.ibsrv.net</t>
        </is>
      </c>
      <c r="B314122" t="n">
        <v>102</v>
      </c>
    </row>
    <row r="314123">
      <c r="A314123" t="inlineStr">
        <is>
          <t>www.inprocorp.com</t>
        </is>
      </c>
      <c r="B314123" t="n">
        <v>102</v>
      </c>
    </row>
    <row r="314124">
      <c r="A314124" t="inlineStr">
        <is>
          <t>www.primadonnabride.co.za</t>
        </is>
      </c>
      <c r="B314124" t="n">
        <v>102</v>
      </c>
    </row>
    <row r="314125">
      <c r="A314125" t="inlineStr">
        <is>
          <t>mochteeier.com</t>
        </is>
      </c>
      <c r="B314125" t="n">
        <v>102</v>
      </c>
    </row>
    <row r="314126">
      <c r="A314126" t="inlineStr">
        <is>
          <t>www.skyland.com.bd</t>
        </is>
      </c>
      <c r="B314126" t="n">
        <v>102</v>
      </c>
    </row>
    <row r="314127">
      <c r="A314127" t="inlineStr">
        <is>
          <t>www.klimatupplysningen.se</t>
        </is>
      </c>
      <c r="B314127" t="n">
        <v>102</v>
      </c>
    </row>
    <row r="314128">
      <c r="A314128" t="inlineStr">
        <is>
          <t>www.ybc.com</t>
        </is>
      </c>
      <c r="B314128" t="n">
        <v>102</v>
      </c>
    </row>
    <row r="314129">
      <c r="A314129" t="inlineStr">
        <is>
          <t>kokodesigns.ie</t>
        </is>
      </c>
      <c r="B314129" t="n">
        <v>102</v>
      </c>
    </row>
    <row r="314130">
      <c r="A314130" t="inlineStr">
        <is>
          <t>www.juneflowers.ae</t>
        </is>
      </c>
      <c r="B314130" t="n">
        <v>102</v>
      </c>
    </row>
    <row r="314131">
      <c r="A314131" t="inlineStr">
        <is>
          <t>www.truth-seeker.info</t>
        </is>
      </c>
      <c r="B314131" t="n">
        <v>102</v>
      </c>
    </row>
    <row r="314132">
      <c r="A314132" t="inlineStr">
        <is>
          <t>itismadeineurope.com</t>
        </is>
      </c>
      <c r="B314132" t="n">
        <v>102</v>
      </c>
    </row>
    <row r="314133">
      <c r="A314133" t="inlineStr">
        <is>
          <t>lazycaturday.com</t>
        </is>
      </c>
      <c r="B314133" t="n">
        <v>102</v>
      </c>
    </row>
    <row r="314134">
      <c r="A314134" t="inlineStr">
        <is>
          <t>www.hartwoodcrafts.com</t>
        </is>
      </c>
      <c r="B314134" t="n">
        <v>102</v>
      </c>
    </row>
    <row r="314135">
      <c r="A314135" t="inlineStr">
        <is>
          <t>indeepmusicarchive.net</t>
        </is>
      </c>
      <c r="B314135" t="n">
        <v>102</v>
      </c>
    </row>
    <row r="314136">
      <c r="A314136" t="inlineStr">
        <is>
          <t>www.londonupdates.com</t>
        </is>
      </c>
      <c r="B314136" t="n">
        <v>102</v>
      </c>
    </row>
    <row r="314137">
      <c r="A314137" t="inlineStr">
        <is>
          <t>www.physicalcompany.co.uk</t>
        </is>
      </c>
      <c r="B314137" t="n">
        <v>102</v>
      </c>
    </row>
    <row r="314138">
      <c r="A314138" t="inlineStr">
        <is>
          <t>avzlom.ru</t>
        </is>
      </c>
      <c r="B314138" t="n">
        <v>102</v>
      </c>
    </row>
    <row r="314139">
      <c r="A314139" t="inlineStr">
        <is>
          <t>thelazytravelers.com</t>
        </is>
      </c>
      <c r="B314139" t="n">
        <v>102</v>
      </c>
    </row>
    <row r="314140">
      <c r="A314140" t="inlineStr">
        <is>
          <t>img2.badoink.com</t>
        </is>
      </c>
      <c r="B314140" t="n">
        <v>102</v>
      </c>
    </row>
    <row r="314141">
      <c r="A314141" t="inlineStr">
        <is>
          <t>amandabrighton.com</t>
        </is>
      </c>
      <c r="B314141" t="n">
        <v>102</v>
      </c>
    </row>
    <row r="314142">
      <c r="A314142" t="inlineStr">
        <is>
          <t>cdn.1001sense.com</t>
        </is>
      </c>
      <c r="B314142" t="n">
        <v>102</v>
      </c>
    </row>
    <row r="314143">
      <c r="A314143" t="inlineStr">
        <is>
          <t>factoryplus.com.au</t>
        </is>
      </c>
      <c r="B314143" t="n">
        <v>102</v>
      </c>
    </row>
    <row r="314144">
      <c r="A314144" t="inlineStr">
        <is>
          <t>www.aircraftforsale.com</t>
        </is>
      </c>
      <c r="B314144" t="n">
        <v>102</v>
      </c>
    </row>
    <row r="314145">
      <c r="A314145" t="inlineStr">
        <is>
          <t>millicrafts.com</t>
        </is>
      </c>
      <c r="B314145" t="n">
        <v>102</v>
      </c>
    </row>
    <row r="314146">
      <c r="A314146" t="inlineStr">
        <is>
          <t>swanstore.cz</t>
        </is>
      </c>
      <c r="B314146" t="n">
        <v>102</v>
      </c>
    </row>
    <row r="314147">
      <c r="A314147" t="inlineStr">
        <is>
          <t>www.kaufmanhall.com</t>
        </is>
      </c>
      <c r="B314147" t="n">
        <v>102</v>
      </c>
    </row>
    <row r="314148">
      <c r="A314148" t="inlineStr">
        <is>
          <t>modelarstwo.home.pl</t>
        </is>
      </c>
      <c r="B314148" t="n">
        <v>102</v>
      </c>
    </row>
    <row r="314149">
      <c r="A314149" t="inlineStr">
        <is>
          <t>images.cecompass.com</t>
        </is>
      </c>
      <c r="B314149" t="n">
        <v>102</v>
      </c>
    </row>
    <row r="314150">
      <c r="A314150" t="inlineStr">
        <is>
          <t>www.beehealthy.org</t>
        </is>
      </c>
      <c r="B314150" t="n">
        <v>102</v>
      </c>
    </row>
    <row r="314151">
      <c r="A314151" t="inlineStr">
        <is>
          <t>www.my-wtc.com</t>
        </is>
      </c>
      <c r="B314151" t="n">
        <v>102</v>
      </c>
    </row>
    <row r="314152">
      <c r="A314152" t="inlineStr">
        <is>
          <t>partners.devon.gov.uk</t>
        </is>
      </c>
      <c r="B314152" t="n">
        <v>102</v>
      </c>
    </row>
    <row r="314153">
      <c r="A314153" t="inlineStr">
        <is>
          <t>www.electronicsb2b.com</t>
        </is>
      </c>
      <c r="B314153" t="n">
        <v>102</v>
      </c>
    </row>
    <row r="314154">
      <c r="A314154" t="inlineStr">
        <is>
          <t>donaldverger.files.wordpress.com</t>
        </is>
      </c>
      <c r="B314154" t="n">
        <v>102</v>
      </c>
    </row>
    <row r="314155">
      <c r="A314155" t="inlineStr">
        <is>
          <t>www.dentistryon10.com</t>
        </is>
      </c>
      <c r="B314155" t="n">
        <v>102</v>
      </c>
    </row>
    <row r="314156">
      <c r="A314156" t="inlineStr">
        <is>
          <t>www.samyi.com.tw</t>
        </is>
      </c>
      <c r="B314156" t="n">
        <v>102</v>
      </c>
    </row>
    <row r="314157">
      <c r="A314157" t="inlineStr">
        <is>
          <t>basinelectric.files.wordpress.com</t>
        </is>
      </c>
      <c r="B314157" t="n">
        <v>102</v>
      </c>
    </row>
    <row r="314158">
      <c r="A314158" t="inlineStr">
        <is>
          <t>www.oronoweeklytimes.com</t>
        </is>
      </c>
      <c r="B314158" t="n">
        <v>102</v>
      </c>
    </row>
    <row r="314159">
      <c r="A314159" t="inlineStr">
        <is>
          <t>cdn.zapsportz.com</t>
        </is>
      </c>
      <c r="B314159" t="n">
        <v>102</v>
      </c>
    </row>
    <row r="314160">
      <c r="A314160" t="inlineStr">
        <is>
          <t>www.naijagodigital.com</t>
        </is>
      </c>
      <c r="B314160" t="n">
        <v>102</v>
      </c>
    </row>
    <row r="314161">
      <c r="A314161" t="inlineStr">
        <is>
          <t>theinfluenceagency.com</t>
        </is>
      </c>
      <c r="B314161" t="n">
        <v>102</v>
      </c>
    </row>
    <row r="314162">
      <c r="A314162" t="inlineStr">
        <is>
          <t>www.firebrand-fashion.co.uk</t>
        </is>
      </c>
      <c r="B314162" t="n">
        <v>102</v>
      </c>
    </row>
    <row r="314163">
      <c r="A314163" t="inlineStr">
        <is>
          <t>kvprint.com</t>
        </is>
      </c>
      <c r="B314163" t="n">
        <v>102</v>
      </c>
    </row>
    <row r="314164">
      <c r="A314164" t="inlineStr">
        <is>
          <t>www.katchutravels.com</t>
        </is>
      </c>
      <c r="B314164" t="n">
        <v>102</v>
      </c>
    </row>
    <row r="314165">
      <c r="A314165" t="inlineStr">
        <is>
          <t>www.gardeningsite.com</t>
        </is>
      </c>
      <c r="B314165" t="n">
        <v>102</v>
      </c>
    </row>
    <row r="314166">
      <c r="A314166" t="inlineStr">
        <is>
          <t>usstampgallery.com</t>
        </is>
      </c>
      <c r="B314166" t="n">
        <v>102</v>
      </c>
    </row>
    <row r="314167">
      <c r="A314167" t="inlineStr">
        <is>
          <t>www.applehomeimprovements.com</t>
        </is>
      </c>
      <c r="B314167" t="n">
        <v>102</v>
      </c>
    </row>
    <row r="314168">
      <c r="A314168" t="inlineStr">
        <is>
          <t>motorbikesecure.com</t>
        </is>
      </c>
      <c r="B314168" t="n">
        <v>102</v>
      </c>
    </row>
    <row r="314169">
      <c r="A314169" t="inlineStr">
        <is>
          <t>shop.nostalgie-trikots.de</t>
        </is>
      </c>
      <c r="B314169" t="n">
        <v>102</v>
      </c>
    </row>
    <row r="314170">
      <c r="A314170" t="inlineStr">
        <is>
          <t>123anime.info</t>
        </is>
      </c>
      <c r="B314170" t="n">
        <v>102</v>
      </c>
    </row>
    <row r="314171">
      <c r="A314171" t="inlineStr">
        <is>
          <t>valletta2018.org</t>
        </is>
      </c>
      <c r="B314171" t="n">
        <v>102</v>
      </c>
    </row>
    <row r="314172">
      <c r="A314172" t="inlineStr">
        <is>
          <t>cdn.gigantic.com</t>
        </is>
      </c>
      <c r="B314172" t="n">
        <v>102</v>
      </c>
    </row>
    <row r="314173">
      <c r="A314173" t="inlineStr">
        <is>
          <t>s.tkec.com.tw</t>
        </is>
      </c>
      <c r="B314173" t="n">
        <v>102</v>
      </c>
    </row>
    <row r="314174">
      <c r="A314174" t="inlineStr">
        <is>
          <t>www.rozior.com</t>
        </is>
      </c>
      <c r="B314174" t="n">
        <v>102</v>
      </c>
    </row>
    <row r="314175">
      <c r="A314175" t="inlineStr">
        <is>
          <t>www.westvancondo.com</t>
        </is>
      </c>
      <c r="B314175" t="n">
        <v>102</v>
      </c>
    </row>
    <row r="314176">
      <c r="A314176" t="inlineStr">
        <is>
          <t>www.fjordsandbeaches.com</t>
        </is>
      </c>
      <c r="B314176" t="n">
        <v>102</v>
      </c>
    </row>
    <row r="314177">
      <c r="A314177" t="inlineStr">
        <is>
          <t>rssgtd.files.wordpress.com</t>
        </is>
      </c>
      <c r="B314177" t="n">
        <v>102</v>
      </c>
    </row>
    <row r="314178">
      <c r="A314178" t="inlineStr">
        <is>
          <t>jenfunkweber.com</t>
        </is>
      </c>
      <c r="B314178" t="n">
        <v>102</v>
      </c>
    </row>
    <row r="314179">
      <c r="A314179" t="inlineStr">
        <is>
          <t>gbee.pk</t>
        </is>
      </c>
      <c r="B314179" t="n">
        <v>102</v>
      </c>
    </row>
    <row r="314180">
      <c r="A314180" t="inlineStr">
        <is>
          <t>www.hersey.co.uk</t>
        </is>
      </c>
      <c r="B314180" t="n">
        <v>102</v>
      </c>
    </row>
    <row r="314181">
      <c r="A314181" t="inlineStr">
        <is>
          <t>vagabond3.com</t>
        </is>
      </c>
      <c r="B314181" t="n">
        <v>102</v>
      </c>
    </row>
    <row r="314182">
      <c r="A314182" t="inlineStr">
        <is>
          <t>peakcyclesport.com</t>
        </is>
      </c>
      <c r="B314182" t="n">
        <v>102</v>
      </c>
    </row>
    <row r="314183">
      <c r="A314183" t="inlineStr">
        <is>
          <t>strongnation.s3.amazonaws.com</t>
        </is>
      </c>
      <c r="B314183" t="n">
        <v>102</v>
      </c>
    </row>
    <row r="314184">
      <c r="A314184" t="inlineStr">
        <is>
          <t>i2-prod.footballscotland.co.uk</t>
        </is>
      </c>
      <c r="B314184" t="n">
        <v>102</v>
      </c>
    </row>
    <row r="314185">
      <c r="A314185" t="inlineStr">
        <is>
          <t>pancier.sk</t>
        </is>
      </c>
      <c r="B314185" t="n">
        <v>102</v>
      </c>
    </row>
    <row r="314186">
      <c r="A314186" t="inlineStr">
        <is>
          <t>cas.oslo.no</t>
        </is>
      </c>
      <c r="B314186" t="n">
        <v>102</v>
      </c>
    </row>
    <row r="314187">
      <c r="A314187" t="inlineStr">
        <is>
          <t>www.ict-pulse.com</t>
        </is>
      </c>
      <c r="B314187" t="n">
        <v>102</v>
      </c>
    </row>
    <row r="314188">
      <c r="A314188" t="inlineStr">
        <is>
          <t>teamgolfbags.com</t>
        </is>
      </c>
      <c r="B314188" t="n">
        <v>102</v>
      </c>
    </row>
    <row r="314189">
      <c r="A314189" t="inlineStr">
        <is>
          <t>e-stuff.ua</t>
        </is>
      </c>
      <c r="B314189" t="n">
        <v>102</v>
      </c>
    </row>
    <row r="314190">
      <c r="A314190" t="inlineStr">
        <is>
          <t>cdn.ezshopcarts.com</t>
        </is>
      </c>
      <c r="B314190" t="n">
        <v>102</v>
      </c>
    </row>
    <row r="314191">
      <c r="A314191" t="inlineStr">
        <is>
          <t>images.dripcoffeemakers.us</t>
        </is>
      </c>
      <c r="B314191" t="n">
        <v>102</v>
      </c>
    </row>
    <row r="314192">
      <c r="A314192" t="inlineStr">
        <is>
          <t>www.cepkutusu.com</t>
        </is>
      </c>
      <c r="B314192" t="n">
        <v>102</v>
      </c>
    </row>
    <row r="314193">
      <c r="A314193" t="inlineStr">
        <is>
          <t>supertrips.nl</t>
        </is>
      </c>
      <c r="B314193" t="n">
        <v>102</v>
      </c>
    </row>
    <row r="314194">
      <c r="A314194" t="inlineStr">
        <is>
          <t>mashriqtv.pk</t>
        </is>
      </c>
      <c r="B314194" t="n">
        <v>102</v>
      </c>
    </row>
    <row r="314195">
      <c r="A314195" t="inlineStr">
        <is>
          <t>149351874.v2.pressablecdn.com</t>
        </is>
      </c>
      <c r="B314195" t="n">
        <v>102</v>
      </c>
    </row>
    <row r="314196">
      <c r="A314196" t="inlineStr">
        <is>
          <t>ndaba-online.ukzn.ac.za</t>
        </is>
      </c>
      <c r="B314196" t="n">
        <v>102</v>
      </c>
    </row>
    <row r="314197">
      <c r="A314197" t="inlineStr">
        <is>
          <t>www.affordabledoorinc.com</t>
        </is>
      </c>
      <c r="B314197" t="n">
        <v>102</v>
      </c>
    </row>
    <row r="314198">
      <c r="A314198" t="inlineStr">
        <is>
          <t>fiswindowsltd.co.uk</t>
        </is>
      </c>
      <c r="B314198" t="n">
        <v>102</v>
      </c>
    </row>
    <row r="314199">
      <c r="A314199" t="inlineStr">
        <is>
          <t>www.evergreenlodge.com</t>
        </is>
      </c>
      <c r="B314199" t="n">
        <v>102</v>
      </c>
    </row>
    <row r="314200">
      <c r="A314200" t="inlineStr">
        <is>
          <t>whitemore.files.wordpress.com</t>
        </is>
      </c>
      <c r="B314200" t="n">
        <v>102</v>
      </c>
    </row>
    <row r="314201">
      <c r="A314201" t="inlineStr">
        <is>
          <t>hangtrechts.com</t>
        </is>
      </c>
      <c r="B314201" t="n">
        <v>102</v>
      </c>
    </row>
    <row r="314202">
      <c r="A314202" t="inlineStr">
        <is>
          <t>sgnmag.com</t>
        </is>
      </c>
      <c r="B314202" t="n">
        <v>102</v>
      </c>
    </row>
    <row r="314203">
      <c r="A314203" t="inlineStr">
        <is>
          <t>protzonbeer.co.uk</t>
        </is>
      </c>
      <c r="B314203" t="n">
        <v>102</v>
      </c>
    </row>
    <row r="314204">
      <c r="A314204" t="inlineStr">
        <is>
          <t>coltchronicle.org</t>
        </is>
      </c>
      <c r="B314204" t="n">
        <v>102</v>
      </c>
    </row>
    <row r="314205">
      <c r="A314205" t="inlineStr">
        <is>
          <t>www.hrrv.org</t>
        </is>
      </c>
      <c r="B314205" t="n">
        <v>102</v>
      </c>
    </row>
    <row r="314206">
      <c r="A314206" t="inlineStr">
        <is>
          <t>torrent-igruha.ru:443</t>
        </is>
      </c>
      <c r="B314206" t="n">
        <v>102</v>
      </c>
    </row>
    <row r="314207">
      <c r="A314207" t="inlineStr">
        <is>
          <t>infographicsarchive.com</t>
        </is>
      </c>
      <c r="B314207" t="n">
        <v>102</v>
      </c>
    </row>
    <row r="314208">
      <c r="A314208" t="inlineStr">
        <is>
          <t>www.ywcaworks.org</t>
        </is>
      </c>
      <c r="B314208" t="n">
        <v>102</v>
      </c>
    </row>
    <row r="314209">
      <c r="A314209" t="inlineStr">
        <is>
          <t>www.prestigetest.com</t>
        </is>
      </c>
      <c r="B314209" t="n">
        <v>102</v>
      </c>
    </row>
    <row r="314210">
      <c r="A314210" t="inlineStr">
        <is>
          <t>techconnectmagazine.com</t>
        </is>
      </c>
      <c r="B314210" t="n">
        <v>102</v>
      </c>
    </row>
    <row r="314211">
      <c r="A314211" t="inlineStr">
        <is>
          <t>roach-studios.com</t>
        </is>
      </c>
      <c r="B314211" t="n">
        <v>102</v>
      </c>
    </row>
    <row r="314212">
      <c r="A314212" t="inlineStr">
        <is>
          <t>africawebtv.nl</t>
        </is>
      </c>
      <c r="B314212" t="n">
        <v>102</v>
      </c>
    </row>
    <row r="314213">
      <c r="A314213" t="inlineStr">
        <is>
          <t>blogs.grammatech.com</t>
        </is>
      </c>
      <c r="B314213" t="n">
        <v>102</v>
      </c>
    </row>
    <row r="314214">
      <c r="A314214" t="inlineStr">
        <is>
          <t>satisfyingeats.com</t>
        </is>
      </c>
      <c r="B314214" t="n">
        <v>102</v>
      </c>
    </row>
    <row r="314215">
      <c r="A314215" t="inlineStr">
        <is>
          <t>12-month-car-lease.co.uk</t>
        </is>
      </c>
      <c r="B314215" t="n">
        <v>102</v>
      </c>
    </row>
    <row r="314216">
      <c r="A314216" t="inlineStr">
        <is>
          <t>hj-18edd.kxcdn.com</t>
        </is>
      </c>
      <c r="B314216" t="n">
        <v>102</v>
      </c>
    </row>
    <row r="314217">
      <c r="A314217" t="inlineStr">
        <is>
          <t>www.hammockplanet.co.uk</t>
        </is>
      </c>
      <c r="B314217" t="n">
        <v>102</v>
      </c>
    </row>
    <row r="314218">
      <c r="A314218" t="inlineStr">
        <is>
          <t>thecandytree125.files.wordpress.com</t>
        </is>
      </c>
      <c r="B314218" t="n">
        <v>102</v>
      </c>
    </row>
    <row r="314219">
      <c r="A314219" t="inlineStr">
        <is>
          <t>pelle-fles.biz</t>
        </is>
      </c>
      <c r="B314219" t="n">
        <v>102</v>
      </c>
    </row>
    <row r="314220">
      <c r="A314220" t="inlineStr">
        <is>
          <t>shelter-tokyo.com</t>
        </is>
      </c>
      <c r="B314220" t="n">
        <v>102</v>
      </c>
    </row>
    <row r="314221">
      <c r="A314221" t="inlineStr">
        <is>
          <t>testinc.incgamers.com</t>
        </is>
      </c>
      <c r="B314221" t="n">
        <v>102</v>
      </c>
    </row>
    <row r="314222">
      <c r="A314222" t="inlineStr">
        <is>
          <t>delta-fitness.com</t>
        </is>
      </c>
      <c r="B314222" t="n">
        <v>102</v>
      </c>
    </row>
    <row r="314223">
      <c r="A314223" t="inlineStr">
        <is>
          <t>www.relations-publiques.pro</t>
        </is>
      </c>
      <c r="B314223" t="n">
        <v>102</v>
      </c>
    </row>
    <row r="314224">
      <c r="A314224" t="inlineStr">
        <is>
          <t>propertyupdate.com.au</t>
        </is>
      </c>
      <c r="B314224" t="n">
        <v>102</v>
      </c>
    </row>
    <row r="314225">
      <c r="A314225" t="inlineStr">
        <is>
          <t>www.londonboxoffice.no</t>
        </is>
      </c>
      <c r="B314225" t="n">
        <v>102</v>
      </c>
    </row>
    <row r="314226">
      <c r="A314226" t="inlineStr">
        <is>
          <t>www.perfect365.com</t>
        </is>
      </c>
      <c r="B314226" t="n">
        <v>102</v>
      </c>
    </row>
    <row r="314227">
      <c r="A314227" t="inlineStr">
        <is>
          <t>uwgolfwinkel.nl</t>
        </is>
      </c>
      <c r="B314227" t="n">
        <v>102</v>
      </c>
    </row>
    <row r="314228">
      <c r="A314228" t="inlineStr">
        <is>
          <t>blogs.bmj.com</t>
        </is>
      </c>
      <c r="B314228" t="n">
        <v>102</v>
      </c>
    </row>
    <row r="314229">
      <c r="A314229" t="inlineStr">
        <is>
          <t>www.tecnologiahorticola.com</t>
        </is>
      </c>
      <c r="B314229" t="n">
        <v>102</v>
      </c>
    </row>
    <row r="314230">
      <c r="A314230" t="inlineStr">
        <is>
          <t>www.playseathq.com</t>
        </is>
      </c>
      <c r="B314230" t="n">
        <v>102</v>
      </c>
    </row>
    <row r="314231">
      <c r="A314231" t="inlineStr">
        <is>
          <t>ballett-shop.ch</t>
        </is>
      </c>
      <c r="B314231" t="n">
        <v>102</v>
      </c>
    </row>
    <row r="314232">
      <c r="A314232" t="inlineStr">
        <is>
          <t>www.granispace.com</t>
        </is>
      </c>
      <c r="B314232" t="n">
        <v>102</v>
      </c>
    </row>
    <row r="314233">
      <c r="A314233" t="inlineStr">
        <is>
          <t>www.aisink.com</t>
        </is>
      </c>
      <c r="B314233" t="n">
        <v>102</v>
      </c>
    </row>
    <row r="314234">
      <c r="A314234" t="inlineStr">
        <is>
          <t>www.johdeheer.nl</t>
        </is>
      </c>
      <c r="B314234" t="n">
        <v>102</v>
      </c>
    </row>
    <row r="314235">
      <c r="A314235" t="inlineStr">
        <is>
          <t>www.exportportal.com</t>
        </is>
      </c>
      <c r="B314235" t="n">
        <v>102</v>
      </c>
    </row>
    <row r="314236">
      <c r="A314236" t="inlineStr">
        <is>
          <t>www.cannabisindustrylawyer.com</t>
        </is>
      </c>
      <c r="B314236" t="n">
        <v>102</v>
      </c>
    </row>
    <row r="314237">
      <c r="A314237" t="inlineStr">
        <is>
          <t>awanderingwombat.files.wordpress.com</t>
        </is>
      </c>
      <c r="B314237" t="n">
        <v>102</v>
      </c>
    </row>
    <row r="314238">
      <c r="A314238" t="inlineStr">
        <is>
          <t>www.homeinnovation.com</t>
        </is>
      </c>
      <c r="B314238" t="n">
        <v>102</v>
      </c>
    </row>
    <row r="314239">
      <c r="A314239" t="inlineStr">
        <is>
          <t>iimskills.com</t>
        </is>
      </c>
      <c r="B314239" t="n">
        <v>102</v>
      </c>
    </row>
    <row r="314240">
      <c r="A314240" t="inlineStr">
        <is>
          <t>black-iz.com</t>
        </is>
      </c>
      <c r="B314240" t="n">
        <v>102</v>
      </c>
    </row>
    <row r="314241">
      <c r="A314241" t="inlineStr">
        <is>
          <t>bridportandwestbay.co.uk</t>
        </is>
      </c>
      <c r="B314241" t="n">
        <v>102</v>
      </c>
    </row>
    <row r="314242">
      <c r="A314242" t="inlineStr">
        <is>
          <t>kratossafety.com</t>
        </is>
      </c>
      <c r="B314242" t="n">
        <v>102</v>
      </c>
    </row>
    <row r="314243">
      <c r="A314243" t="inlineStr">
        <is>
          <t>screencraft.org</t>
        </is>
      </c>
      <c r="B314243" t="n">
        <v>102</v>
      </c>
    </row>
    <row r="314244">
      <c r="A314244" t="inlineStr">
        <is>
          <t>socdn.smtown.com</t>
        </is>
      </c>
      <c r="B314244" t="n">
        <v>102</v>
      </c>
    </row>
    <row r="314245">
      <c r="A314245" t="inlineStr">
        <is>
          <t>www.ma-pergola.net</t>
        </is>
      </c>
      <c r="B314245" t="n">
        <v>102</v>
      </c>
    </row>
    <row r="314246">
      <c r="A314246" t="inlineStr">
        <is>
          <t>seismo.berkeley.edu</t>
        </is>
      </c>
      <c r="B314246" t="n">
        <v>102</v>
      </c>
    </row>
    <row r="314247">
      <c r="A314247" t="inlineStr">
        <is>
          <t>couponos.ooo</t>
        </is>
      </c>
      <c r="B314247" t="n">
        <v>102</v>
      </c>
    </row>
    <row r="314248">
      <c r="A314248" t="inlineStr">
        <is>
          <t>devontrading.com</t>
        </is>
      </c>
      <c r="B314248" t="n">
        <v>102</v>
      </c>
    </row>
    <row r="314249">
      <c r="A314249" t="inlineStr">
        <is>
          <t>www.rosieonthehouse.com</t>
        </is>
      </c>
      <c r="B314249" t="n">
        <v>102</v>
      </c>
    </row>
    <row r="314250">
      <c r="A314250" t="inlineStr">
        <is>
          <t>northcarolinabodybuilding.com</t>
        </is>
      </c>
      <c r="B314250" t="n">
        <v>102</v>
      </c>
    </row>
    <row r="314251">
      <c r="A314251" t="inlineStr">
        <is>
          <t>ildii.com</t>
        </is>
      </c>
      <c r="B314251" t="n">
        <v>102</v>
      </c>
    </row>
    <row r="314252">
      <c r="A314252" t="inlineStr">
        <is>
          <t>pastispresent.org</t>
        </is>
      </c>
      <c r="B314252" t="n">
        <v>102</v>
      </c>
    </row>
    <row r="314253">
      <c r="A314253" t="inlineStr">
        <is>
          <t>sakhtafzar.com</t>
        </is>
      </c>
      <c r="B314253" t="n">
        <v>102</v>
      </c>
    </row>
    <row r="314254">
      <c r="A314254" t="inlineStr">
        <is>
          <t>www.elzune.com</t>
        </is>
      </c>
      <c r="B314254" t="n">
        <v>102</v>
      </c>
    </row>
    <row r="314255">
      <c r="A314255" t="inlineStr">
        <is>
          <t>www.inmesol.es</t>
        </is>
      </c>
      <c r="B314255" t="n">
        <v>102</v>
      </c>
    </row>
    <row r="314256">
      <c r="A314256" t="inlineStr">
        <is>
          <t>www.syscom.com.lb</t>
        </is>
      </c>
      <c r="B314256" t="n">
        <v>102</v>
      </c>
    </row>
    <row r="314257">
      <c r="A314257" t="inlineStr">
        <is>
          <t>cdnblog.etmoney.com</t>
        </is>
      </c>
      <c r="B314257" t="n">
        <v>102</v>
      </c>
    </row>
    <row r="314258">
      <c r="A314258" t="inlineStr">
        <is>
          <t>quiltersplanner.com</t>
        </is>
      </c>
      <c r="B314258" t="n">
        <v>102</v>
      </c>
    </row>
    <row r="314259">
      <c r="A314259" t="inlineStr">
        <is>
          <t>clarecastleballyea.clareheritage.org</t>
        </is>
      </c>
      <c r="B314259" t="n">
        <v>102</v>
      </c>
    </row>
    <row r="314260">
      <c r="A314260" t="inlineStr">
        <is>
          <t>thephiltrons.com</t>
        </is>
      </c>
      <c r="B314260" t="n">
        <v>102</v>
      </c>
    </row>
    <row r="314261">
      <c r="A314261" t="inlineStr">
        <is>
          <t>jamri.smugmug.com</t>
        </is>
      </c>
      <c r="B314261" t="n">
        <v>102</v>
      </c>
    </row>
    <row r="314262">
      <c r="A314262" t="inlineStr">
        <is>
          <t>constantinecannon.com</t>
        </is>
      </c>
      <c r="B314262" t="n">
        <v>102</v>
      </c>
    </row>
    <row r="314263">
      <c r="A314263" t="inlineStr">
        <is>
          <t>wirelessspeakers.com</t>
        </is>
      </c>
      <c r="B314263" t="n">
        <v>102</v>
      </c>
    </row>
    <row r="314264">
      <c r="A314264" t="inlineStr">
        <is>
          <t>lovethatfood.com</t>
        </is>
      </c>
      <c r="B314264" t="n">
        <v>102</v>
      </c>
    </row>
    <row r="314265">
      <c r="A314265" t="inlineStr">
        <is>
          <t>www.affa.az</t>
        </is>
      </c>
      <c r="B314265" t="n">
        <v>102</v>
      </c>
    </row>
    <row r="314266">
      <c r="A314266" t="inlineStr">
        <is>
          <t>blog.chesshouse.com</t>
        </is>
      </c>
      <c r="B314266" t="n">
        <v>102</v>
      </c>
    </row>
    <row r="314267">
      <c r="A314267" t="inlineStr">
        <is>
          <t>rcam.org</t>
        </is>
      </c>
      <c r="B314267" t="n">
        <v>102</v>
      </c>
    </row>
    <row r="314268">
      <c r="A314268" t="inlineStr">
        <is>
          <t>www.thatfilmguy.net</t>
        </is>
      </c>
      <c r="B314268" t="n">
        <v>102</v>
      </c>
    </row>
    <row r="314269">
      <c r="A314269" t="inlineStr">
        <is>
          <t>www.cockburnicearena.com.au</t>
        </is>
      </c>
      <c r="B314269" t="n">
        <v>102</v>
      </c>
    </row>
    <row r="314270">
      <c r="A314270" t="inlineStr">
        <is>
          <t>i7.mangapanda.com</t>
        </is>
      </c>
      <c r="B314270" t="n">
        <v>102</v>
      </c>
    </row>
    <row r="314271">
      <c r="A314271" t="inlineStr">
        <is>
          <t>www.cookingbites.com</t>
        </is>
      </c>
      <c r="B314271" t="n">
        <v>102</v>
      </c>
    </row>
    <row r="314272">
      <c r="A314272" t="inlineStr">
        <is>
          <t>www.igel.com</t>
        </is>
      </c>
      <c r="B314272" t="n">
        <v>102</v>
      </c>
    </row>
    <row r="314273">
      <c r="A314273" t="inlineStr">
        <is>
          <t>goseeashowpodcast.com</t>
        </is>
      </c>
      <c r="B314273" t="n">
        <v>102</v>
      </c>
    </row>
    <row r="314274">
      <c r="A314274" t="inlineStr">
        <is>
          <t>wplook.com</t>
        </is>
      </c>
      <c r="B314274" t="n">
        <v>102</v>
      </c>
    </row>
    <row r="314275">
      <c r="A314275" t="inlineStr">
        <is>
          <t>plmcase.com</t>
        </is>
      </c>
      <c r="B314275" t="n">
        <v>102</v>
      </c>
    </row>
    <row r="314276">
      <c r="A314276" t="inlineStr">
        <is>
          <t>primeusascales.com</t>
        </is>
      </c>
      <c r="B314276" t="n">
        <v>102</v>
      </c>
    </row>
    <row r="314277">
      <c r="A314277" t="inlineStr">
        <is>
          <t>qa.orientalmotor.com</t>
        </is>
      </c>
      <c r="B314277" t="n">
        <v>102</v>
      </c>
    </row>
    <row r="314278">
      <c r="A314278" t="inlineStr">
        <is>
          <t>michaelmcfadyenscuba.info</t>
        </is>
      </c>
      <c r="B314278" t="n">
        <v>102</v>
      </c>
    </row>
    <row r="314279">
      <c r="A314279" t="inlineStr">
        <is>
          <t>www.hereandnow365.co.uk</t>
        </is>
      </c>
      <c r="B314279" t="n">
        <v>102</v>
      </c>
    </row>
    <row r="314280">
      <c r="A314280" t="inlineStr">
        <is>
          <t>www.evidenceinvestor.com</t>
        </is>
      </c>
      <c r="B314280" t="n">
        <v>102</v>
      </c>
    </row>
    <row r="314281">
      <c r="A314281" t="inlineStr">
        <is>
          <t>cdn2.overstock.be</t>
        </is>
      </c>
      <c r="B314281" t="n">
        <v>102</v>
      </c>
    </row>
    <row r="314282">
      <c r="A314282" t="inlineStr">
        <is>
          <t>kcneighborhoodpainting.com</t>
        </is>
      </c>
      <c r="B314282" t="n">
        <v>102</v>
      </c>
    </row>
    <row r="314283">
      <c r="A314283" t="inlineStr">
        <is>
          <t>yosnyggt.com</t>
        </is>
      </c>
      <c r="B314283" t="n">
        <v>102</v>
      </c>
    </row>
    <row r="314284">
      <c r="A314284" t="inlineStr">
        <is>
          <t>mikeabordo.boardingarea.com</t>
        </is>
      </c>
      <c r="B314284" t="n">
        <v>102</v>
      </c>
    </row>
    <row r="314285">
      <c r="A314285" t="inlineStr">
        <is>
          <t>www.wh1.com</t>
        </is>
      </c>
      <c r="B314285" t="n">
        <v>102</v>
      </c>
    </row>
    <row r="314286">
      <c r="A314286" t="inlineStr">
        <is>
          <t>rdppshop.nl</t>
        </is>
      </c>
      <c r="B314286" t="n">
        <v>102</v>
      </c>
    </row>
    <row r="314287">
      <c r="A314287" t="inlineStr">
        <is>
          <t>cherrylanescrapbook.com</t>
        </is>
      </c>
      <c r="B314287" t="n">
        <v>102</v>
      </c>
    </row>
    <row r="314288">
      <c r="A314288" t="inlineStr">
        <is>
          <t>www.waddywachtelinfo.com</t>
        </is>
      </c>
      <c r="B314288" t="n">
        <v>102</v>
      </c>
    </row>
    <row r="314289">
      <c r="A314289" t="inlineStr">
        <is>
          <t>thenewrustic.com</t>
        </is>
      </c>
      <c r="B314289" t="n">
        <v>102</v>
      </c>
    </row>
    <row r="314290">
      <c r="A314290" t="inlineStr">
        <is>
          <t>tech.tools4.co.za</t>
        </is>
      </c>
      <c r="B314290" t="n">
        <v>102</v>
      </c>
    </row>
    <row r="314291">
      <c r="A314291" t="inlineStr">
        <is>
          <t>sendgrid.com</t>
        </is>
      </c>
      <c r="B314291" t="n">
        <v>102</v>
      </c>
    </row>
    <row r="314292">
      <c r="A314292" t="inlineStr">
        <is>
          <t>townendfarmshop.co.uk</t>
        </is>
      </c>
      <c r="B314292" t="n">
        <v>102</v>
      </c>
    </row>
    <row r="314293">
      <c r="A314293" t="inlineStr">
        <is>
          <t>taubmancollege.umich.edu</t>
        </is>
      </c>
      <c r="B314293" t="n">
        <v>102</v>
      </c>
    </row>
    <row r="314294">
      <c r="A314294" t="inlineStr">
        <is>
          <t>cdn.undoubtedbest.com</t>
        </is>
      </c>
      <c r="B314294" t="n">
        <v>102</v>
      </c>
    </row>
    <row r="314295">
      <c r="A314295" t="inlineStr">
        <is>
          <t>bananapatchstudio.com</t>
        </is>
      </c>
      <c r="B314295" t="n">
        <v>102</v>
      </c>
    </row>
    <row r="314296">
      <c r="A314296" t="inlineStr">
        <is>
          <t>www.cric-life.com</t>
        </is>
      </c>
      <c r="B314296" t="n">
        <v>102</v>
      </c>
    </row>
    <row r="314297">
      <c r="A314297" t="inlineStr">
        <is>
          <t>www.buybitcoinworldwide.com</t>
        </is>
      </c>
      <c r="B314297" t="n">
        <v>102</v>
      </c>
    </row>
    <row r="314298">
      <c r="A314298" t="inlineStr">
        <is>
          <t>i2.astratex.cz</t>
        </is>
      </c>
      <c r="B314298" t="n">
        <v>102</v>
      </c>
    </row>
    <row r="314299">
      <c r="A314299" t="inlineStr">
        <is>
          <t>hawaiibetsuin.org</t>
        </is>
      </c>
      <c r="B314299" t="n">
        <v>102</v>
      </c>
    </row>
    <row r="314300">
      <c r="A314300" t="inlineStr">
        <is>
          <t>www.cittadellamusica.org</t>
        </is>
      </c>
      <c r="B314300" t="n">
        <v>102</v>
      </c>
    </row>
    <row r="314301">
      <c r="A314301" t="inlineStr">
        <is>
          <t>www.lafabriquehexagonale.com</t>
        </is>
      </c>
      <c r="B314301" t="n">
        <v>102</v>
      </c>
    </row>
    <row r="314302">
      <c r="A314302" t="inlineStr">
        <is>
          <t>www.marathonpress.com</t>
        </is>
      </c>
      <c r="B314302" t="n">
        <v>102</v>
      </c>
    </row>
    <row r="314303">
      <c r="A314303" t="inlineStr">
        <is>
          <t>celebslifereel.com</t>
        </is>
      </c>
      <c r="B314303" t="n">
        <v>102</v>
      </c>
    </row>
    <row r="314304">
      <c r="A314304" t="inlineStr">
        <is>
          <t>lionslowdown.files.wordpress.com</t>
        </is>
      </c>
      <c r="B314304" t="n">
        <v>102</v>
      </c>
    </row>
    <row r="314305">
      <c r="A314305" t="inlineStr">
        <is>
          <t>www.canadianfraudnews.com</t>
        </is>
      </c>
      <c r="B314305" t="n">
        <v>102</v>
      </c>
    </row>
    <row r="314306">
      <c r="A314306" t="inlineStr">
        <is>
          <t>stlpartnership.com</t>
        </is>
      </c>
      <c r="B314306" t="n">
        <v>102</v>
      </c>
    </row>
    <row r="314307">
      <c r="A314307" t="inlineStr">
        <is>
          <t>mikesgig.com</t>
        </is>
      </c>
      <c r="B314307" t="n">
        <v>102</v>
      </c>
    </row>
    <row r="314308">
      <c r="A314308" t="inlineStr">
        <is>
          <t>exitpoint.it</t>
        </is>
      </c>
      <c r="B314308" t="n">
        <v>102</v>
      </c>
    </row>
    <row r="314309">
      <c r="A314309" t="inlineStr">
        <is>
          <t>bournemouthrock.com</t>
        </is>
      </c>
      <c r="B314309" t="n">
        <v>102</v>
      </c>
    </row>
    <row r="314310">
      <c r="A314310" t="inlineStr">
        <is>
          <t>extechinc.com</t>
        </is>
      </c>
      <c r="B314310" t="n">
        <v>102</v>
      </c>
    </row>
    <row r="314311">
      <c r="A314311" t="inlineStr">
        <is>
          <t>www.angiemuldowney.com</t>
        </is>
      </c>
      <c r="B314311" t="n">
        <v>102</v>
      </c>
    </row>
    <row r="314312">
      <c r="A314312" t="inlineStr">
        <is>
          <t>www.royalhomepainterstoronto.ca</t>
        </is>
      </c>
      <c r="B314312" t="n">
        <v>102</v>
      </c>
    </row>
    <row r="314313">
      <c r="A314313" t="inlineStr">
        <is>
          <t>www.goossens-industries.be</t>
        </is>
      </c>
      <c r="B314313" t="n">
        <v>102</v>
      </c>
    </row>
    <row r="314314">
      <c r="A314314" t="inlineStr">
        <is>
          <t>www.delcor.com</t>
        </is>
      </c>
      <c r="B314314" t="n">
        <v>102</v>
      </c>
    </row>
    <row r="314315">
      <c r="A314315" t="inlineStr">
        <is>
          <t>www.uswaternews.com</t>
        </is>
      </c>
      <c r="B314315" t="n">
        <v>102</v>
      </c>
    </row>
    <row r="314316">
      <c r="A314316" t="inlineStr">
        <is>
          <t>www.loveremodeled.com</t>
        </is>
      </c>
      <c r="B314316" t="n">
        <v>102</v>
      </c>
    </row>
    <row r="314317">
      <c r="A314317" t="inlineStr">
        <is>
          <t>www.newdesigners.com</t>
        </is>
      </c>
      <c r="B314317" t="n">
        <v>102</v>
      </c>
    </row>
    <row r="314318">
      <c r="A314318" t="inlineStr">
        <is>
          <t>maltazon.com</t>
        </is>
      </c>
      <c r="B314318" t="n">
        <v>102</v>
      </c>
    </row>
    <row r="314319">
      <c r="A314319" t="inlineStr">
        <is>
          <t>petitefriture.com</t>
        </is>
      </c>
      <c r="B314319" t="n">
        <v>102</v>
      </c>
    </row>
    <row r="314320">
      <c r="A314320" t="inlineStr">
        <is>
          <t>community.pepperdine.edu</t>
        </is>
      </c>
      <c r="B314320" t="n">
        <v>102</v>
      </c>
    </row>
    <row r="314321">
      <c r="A314321" t="inlineStr">
        <is>
          <t>www.21cpw.com</t>
        </is>
      </c>
      <c r="B314321" t="n">
        <v>102</v>
      </c>
    </row>
    <row r="314322">
      <c r="A314322" t="inlineStr">
        <is>
          <t>kiwifarms.net</t>
        </is>
      </c>
      <c r="B314322" t="n">
        <v>102</v>
      </c>
    </row>
    <row r="314323">
      <c r="A314323" t="inlineStr">
        <is>
          <t>www.diangelo-jewelry.com</t>
        </is>
      </c>
      <c r="B314323" t="n">
        <v>102</v>
      </c>
    </row>
    <row r="314324">
      <c r="A314324" t="inlineStr">
        <is>
          <t>idealmassager.com</t>
        </is>
      </c>
      <c r="B314324" t="n">
        <v>102</v>
      </c>
    </row>
    <row r="314325">
      <c r="A314325" t="inlineStr">
        <is>
          <t>www.sukhi.cn</t>
        </is>
      </c>
      <c r="B314325" t="n">
        <v>102</v>
      </c>
    </row>
    <row r="314326">
      <c r="A314326" t="inlineStr">
        <is>
          <t>sites.newpaltz.edu</t>
        </is>
      </c>
      <c r="B314326" t="n">
        <v>102</v>
      </c>
    </row>
    <row r="314327">
      <c r="A314327" t="inlineStr">
        <is>
          <t>www.adamant.com</t>
        </is>
      </c>
      <c r="B314327" t="n">
        <v>102</v>
      </c>
    </row>
    <row r="314328">
      <c r="A314328" t="inlineStr">
        <is>
          <t>welcometoeastsac.b-cdn.net</t>
        </is>
      </c>
      <c r="B314328" t="n">
        <v>102</v>
      </c>
    </row>
    <row r="314329">
      <c r="A314329" t="inlineStr">
        <is>
          <t>candncycles.co.uk</t>
        </is>
      </c>
      <c r="B314329" t="n">
        <v>102</v>
      </c>
    </row>
    <row r="314330">
      <c r="A314330" t="inlineStr">
        <is>
          <t>www.threeriversschools.org</t>
        </is>
      </c>
      <c r="B314330" t="n">
        <v>102</v>
      </c>
    </row>
    <row r="314331">
      <c r="A314331" t="inlineStr">
        <is>
          <t>media.myworshiptimes31.com</t>
        </is>
      </c>
      <c r="B314331" t="n">
        <v>102</v>
      </c>
    </row>
    <row r="314332">
      <c r="A314332" t="inlineStr">
        <is>
          <t>e4t2w9q2.stackpathcdn.com</t>
        </is>
      </c>
      <c r="B314332" t="n">
        <v>102</v>
      </c>
    </row>
    <row r="314333">
      <c r="A314333" t="inlineStr">
        <is>
          <t>www.kiebel.de</t>
        </is>
      </c>
      <c r="B314333" t="n">
        <v>102</v>
      </c>
    </row>
    <row r="314334">
      <c r="A314334" t="inlineStr">
        <is>
          <t>cdn.agdaily.com</t>
        </is>
      </c>
      <c r="B314334" t="n">
        <v>102</v>
      </c>
    </row>
    <row r="314335">
      <c r="A314335" t="inlineStr">
        <is>
          <t>14no0q40hmu41scwe33qranf-wpengine.netdna-ssl.com</t>
        </is>
      </c>
      <c r="B314335" t="n">
        <v>102</v>
      </c>
    </row>
    <row r="314336">
      <c r="A314336" t="inlineStr">
        <is>
          <t>snov.io</t>
        </is>
      </c>
      <c r="B314336" t="n">
        <v>102</v>
      </c>
    </row>
    <row r="314337">
      <c r="A314337" t="inlineStr">
        <is>
          <t>adventurecouple.files.wordpress.com</t>
        </is>
      </c>
      <c r="B314337" t="n">
        <v>102</v>
      </c>
    </row>
    <row r="314338">
      <c r="A314338" t="inlineStr">
        <is>
          <t>akibaoo.co.jp</t>
        </is>
      </c>
      <c r="B314338" t="n">
        <v>102</v>
      </c>
    </row>
    <row r="314339">
      <c r="A314339" t="inlineStr">
        <is>
          <t>www.outdooreer.com</t>
        </is>
      </c>
      <c r="B314339" t="n">
        <v>102</v>
      </c>
    </row>
    <row r="314340">
      <c r="A314340" t="inlineStr">
        <is>
          <t>trescic.files.wordpress.com</t>
        </is>
      </c>
      <c r="B314340" t="n">
        <v>102</v>
      </c>
    </row>
    <row r="314341">
      <c r="A314341" t="inlineStr">
        <is>
          <t>test.winecellarinnovations.com</t>
        </is>
      </c>
      <c r="B314341" t="n">
        <v>102</v>
      </c>
    </row>
    <row r="314342">
      <c r="A314342" t="inlineStr">
        <is>
          <t>admin.1stview.ca</t>
        </is>
      </c>
      <c r="B314342" t="n">
        <v>102</v>
      </c>
    </row>
    <row r="314343">
      <c r="A314343" t="inlineStr">
        <is>
          <t>towndock.net</t>
        </is>
      </c>
      <c r="B314343" t="n">
        <v>102</v>
      </c>
    </row>
    <row r="314344">
      <c r="A314344" t="inlineStr">
        <is>
          <t>captain-guitar-lounge.com</t>
        </is>
      </c>
      <c r="B314344" t="n">
        <v>102</v>
      </c>
    </row>
    <row r="314345">
      <c r="A314345" t="inlineStr">
        <is>
          <t>sugarspiceandthirtytwice.files.wordpress.com</t>
        </is>
      </c>
      <c r="B314345" t="n">
        <v>102</v>
      </c>
    </row>
    <row r="314346">
      <c r="A314346" t="inlineStr">
        <is>
          <t>www.cascadeae.com</t>
        </is>
      </c>
      <c r="B314346" t="n">
        <v>102</v>
      </c>
    </row>
    <row r="314347">
      <c r="A314347" t="inlineStr">
        <is>
          <t>www.simplyevery.com</t>
        </is>
      </c>
      <c r="B314347" t="n">
        <v>102</v>
      </c>
    </row>
    <row r="314348">
      <c r="A314348" t="inlineStr">
        <is>
          <t>www.orpheumtheatersanfrancisco.org</t>
        </is>
      </c>
      <c r="B314348" t="n">
        <v>102</v>
      </c>
    </row>
    <row r="314349">
      <c r="A314349" t="inlineStr">
        <is>
          <t>cdn1.stepsisterfuck.me</t>
        </is>
      </c>
      <c r="B314349" t="n">
        <v>102</v>
      </c>
    </row>
    <row r="314350">
      <c r="A314350" t="inlineStr">
        <is>
          <t>midlifecelebration.com</t>
        </is>
      </c>
      <c r="B314350" t="n">
        <v>102</v>
      </c>
    </row>
    <row r="314351">
      <c r="A314351" t="inlineStr">
        <is>
          <t>disneyparkprincess.com</t>
        </is>
      </c>
      <c r="B314351" t="n">
        <v>102</v>
      </c>
    </row>
    <row r="314352">
      <c r="A314352" t="inlineStr">
        <is>
          <t>www.gunstocarry.com</t>
        </is>
      </c>
      <c r="B314352" t="n">
        <v>102</v>
      </c>
    </row>
    <row r="314353">
      <c r="A314353" t="inlineStr">
        <is>
          <t>visitdodgecity.org</t>
        </is>
      </c>
      <c r="B314353" t="n">
        <v>102</v>
      </c>
    </row>
    <row r="314354">
      <c r="A314354" t="inlineStr">
        <is>
          <t>www.alba-collection.de</t>
        </is>
      </c>
      <c r="B314354" t="n">
        <v>102</v>
      </c>
    </row>
    <row r="314355">
      <c r="A314355" t="inlineStr">
        <is>
          <t>www.kvplus.ch</t>
        </is>
      </c>
      <c r="B314355" t="n">
        <v>102</v>
      </c>
    </row>
    <row r="314356">
      <c r="A314356" t="inlineStr">
        <is>
          <t>www.homesweethome.nl</t>
        </is>
      </c>
      <c r="B314356" t="n">
        <v>102</v>
      </c>
    </row>
    <row r="314357">
      <c r="A314357" t="inlineStr">
        <is>
          <t>merryporns.com</t>
        </is>
      </c>
      <c r="B314357" t="n">
        <v>102</v>
      </c>
    </row>
    <row r="314358">
      <c r="A314358" t="inlineStr">
        <is>
          <t>kolektion.com</t>
        </is>
      </c>
      <c r="B314358" t="n">
        <v>102</v>
      </c>
    </row>
    <row r="314359">
      <c r="A314359" t="inlineStr">
        <is>
          <t>www.celticjackalope.com</t>
        </is>
      </c>
      <c r="B314359" t="n">
        <v>102</v>
      </c>
    </row>
    <row r="314360">
      <c r="A314360" t="inlineStr">
        <is>
          <t>www.40Billion.com</t>
        </is>
      </c>
      <c r="B314360" t="n">
        <v>102</v>
      </c>
    </row>
    <row r="314361">
      <c r="A314361" t="inlineStr">
        <is>
          <t>www.androidcaptain.com</t>
        </is>
      </c>
      <c r="B314361" t="n">
        <v>102</v>
      </c>
    </row>
    <row r="314362">
      <c r="A314362" t="inlineStr">
        <is>
          <t>ourbetterhealth.files.wordpress.com</t>
        </is>
      </c>
      <c r="B314362" t="n">
        <v>102</v>
      </c>
    </row>
    <row r="314363">
      <c r="A314363" t="inlineStr">
        <is>
          <t>img.magazineworld.jp</t>
        </is>
      </c>
      <c r="B314363" t="n">
        <v>102</v>
      </c>
    </row>
    <row r="314364">
      <c r="A314364" t="inlineStr">
        <is>
          <t>www.itsshanaka.com</t>
        </is>
      </c>
      <c r="B314364" t="n">
        <v>102</v>
      </c>
    </row>
    <row r="314365">
      <c r="A314365" t="inlineStr">
        <is>
          <t>i2.sex3dcomix.com</t>
        </is>
      </c>
      <c r="B314365" t="n">
        <v>102</v>
      </c>
    </row>
    <row r="314366">
      <c r="A314366" t="inlineStr">
        <is>
          <t>cbci.azureedge.net</t>
        </is>
      </c>
      <c r="B314366" t="n">
        <v>102</v>
      </c>
    </row>
    <row r="314367">
      <c r="A314367" t="inlineStr">
        <is>
          <t>www.opemed.net</t>
        </is>
      </c>
      <c r="B314367" t="n">
        <v>102</v>
      </c>
    </row>
    <row r="314368">
      <c r="A314368" t="inlineStr">
        <is>
          <t>www.autobay.lk</t>
        </is>
      </c>
      <c r="B314368" t="n">
        <v>102</v>
      </c>
    </row>
    <row r="314369">
      <c r="A314369" t="inlineStr">
        <is>
          <t>bigbigmart.com</t>
        </is>
      </c>
      <c r="B314369" t="n">
        <v>102</v>
      </c>
    </row>
    <row r="314370">
      <c r="A314370" t="inlineStr">
        <is>
          <t>cannasupplies.ca</t>
        </is>
      </c>
      <c r="B314370" t="n">
        <v>102</v>
      </c>
    </row>
    <row r="314371">
      <c r="A314371" t="inlineStr">
        <is>
          <t>photoshoptrainingchannel.com</t>
        </is>
      </c>
      <c r="B314371" t="n">
        <v>102</v>
      </c>
    </row>
    <row r="314372">
      <c r="A314372" t="inlineStr">
        <is>
          <t>pusatalatlaboratorium.com</t>
        </is>
      </c>
      <c r="B314372" t="n">
        <v>102</v>
      </c>
    </row>
    <row r="314373">
      <c r="A314373" t="inlineStr">
        <is>
          <t>necolebitchie.com</t>
        </is>
      </c>
      <c r="B314373" t="n">
        <v>102</v>
      </c>
    </row>
    <row r="314374">
      <c r="A314374" t="inlineStr">
        <is>
          <t>flyoverculturedotcom.files.wordpress.com</t>
        </is>
      </c>
      <c r="B314374" t="n">
        <v>102</v>
      </c>
    </row>
    <row r="314375">
      <c r="A314375" t="inlineStr">
        <is>
          <t>toolzview.com</t>
        </is>
      </c>
      <c r="B314375" t="n">
        <v>102</v>
      </c>
    </row>
    <row r="314376">
      <c r="A314376" t="inlineStr">
        <is>
          <t>travelhonestly.com</t>
        </is>
      </c>
      <c r="B314376" t="n">
        <v>102</v>
      </c>
    </row>
    <row r="314377">
      <c r="A314377" t="inlineStr">
        <is>
          <t>sv-timemachine.net</t>
        </is>
      </c>
      <c r="B314377" t="n">
        <v>102</v>
      </c>
    </row>
    <row r="314378">
      <c r="A314378" t="inlineStr">
        <is>
          <t>www.blackboxbelfast.com</t>
        </is>
      </c>
      <c r="B314378" t="n">
        <v>102</v>
      </c>
    </row>
    <row r="314379">
      <c r="A314379" t="inlineStr">
        <is>
          <t>oxopackaging.com</t>
        </is>
      </c>
      <c r="B314379" t="n">
        <v>102</v>
      </c>
    </row>
    <row r="314380">
      <c r="A314380" t="inlineStr">
        <is>
          <t>ose.directory</t>
        </is>
      </c>
      <c r="B314380" t="n">
        <v>102</v>
      </c>
    </row>
    <row r="314381">
      <c r="A314381" t="inlineStr">
        <is>
          <t>www.price-breaker.com</t>
        </is>
      </c>
      <c r="B314381" t="n">
        <v>102</v>
      </c>
    </row>
    <row r="314382">
      <c r="A314382" t="inlineStr">
        <is>
          <t>getactiveabc.com</t>
        </is>
      </c>
      <c r="B314382" t="n">
        <v>102</v>
      </c>
    </row>
    <row r="314383">
      <c r="A314383" t="inlineStr">
        <is>
          <t>www.sabetudo.net</t>
        </is>
      </c>
      <c r="B314383" t="n">
        <v>102</v>
      </c>
    </row>
    <row r="314384">
      <c r="A314384" t="inlineStr">
        <is>
          <t>concordriverlady.files.wordpress.com</t>
        </is>
      </c>
      <c r="B314384" t="n">
        <v>102</v>
      </c>
    </row>
    <row r="314385">
      <c r="A314385" t="inlineStr">
        <is>
          <t>www.articuloseroticos.info</t>
        </is>
      </c>
      <c r="B314385" t="n">
        <v>102</v>
      </c>
    </row>
    <row r="314386">
      <c r="A314386" t="inlineStr">
        <is>
          <t>archives.uslhs.org</t>
        </is>
      </c>
      <c r="B314386" t="n">
        <v>102</v>
      </c>
    </row>
    <row r="314387">
      <c r="A314387" t="inlineStr">
        <is>
          <t>drivinginstructorblog.com</t>
        </is>
      </c>
      <c r="B314387" t="n">
        <v>102</v>
      </c>
    </row>
    <row r="314388">
      <c r="A314388" t="inlineStr">
        <is>
          <t>apnamedia.pk</t>
        </is>
      </c>
      <c r="B314388" t="n">
        <v>102</v>
      </c>
    </row>
    <row r="314389">
      <c r="A314389" t="inlineStr">
        <is>
          <t>webbabyshower.com</t>
        </is>
      </c>
      <c r="B314389" t="n">
        <v>102</v>
      </c>
    </row>
    <row r="314390">
      <c r="A314390" t="inlineStr">
        <is>
          <t>inspirebangkok.com</t>
        </is>
      </c>
      <c r="B314390" t="n">
        <v>102</v>
      </c>
    </row>
    <row r="314391">
      <c r="A314391" t="inlineStr">
        <is>
          <t>blog.applovin.com</t>
        </is>
      </c>
      <c r="B314391" t="n">
        <v>102</v>
      </c>
    </row>
    <row r="314392">
      <c r="A314392" t="inlineStr">
        <is>
          <t>www.mechanicsinmotion.fr</t>
        </is>
      </c>
      <c r="B314392" t="n">
        <v>102</v>
      </c>
    </row>
    <row r="314393">
      <c r="A314393" t="inlineStr">
        <is>
          <t>tusd1.org</t>
        </is>
      </c>
      <c r="B314393" t="n">
        <v>102</v>
      </c>
    </row>
    <row r="314394">
      <c r="A314394" t="inlineStr">
        <is>
          <t>best-smart-watches.com</t>
        </is>
      </c>
      <c r="B314394" t="n">
        <v>102</v>
      </c>
    </row>
    <row r="314395">
      <c r="A314395" t="inlineStr">
        <is>
          <t>gracequantock.com</t>
        </is>
      </c>
      <c r="B314395" t="n">
        <v>102</v>
      </c>
    </row>
    <row r="314396">
      <c r="A314396" t="inlineStr">
        <is>
          <t>fairinachengjewellery.com</t>
        </is>
      </c>
      <c r="B314396" t="n">
        <v>102</v>
      </c>
    </row>
    <row r="314397">
      <c r="A314397" t="inlineStr">
        <is>
          <t>www.chef-menus.com</t>
        </is>
      </c>
      <c r="B314397" t="n">
        <v>102</v>
      </c>
    </row>
    <row r="314398">
      <c r="A314398" t="inlineStr">
        <is>
          <t>664310.smushcdn.com</t>
        </is>
      </c>
      <c r="B314398" t="n">
        <v>102</v>
      </c>
    </row>
    <row r="314399">
      <c r="A314399" t="inlineStr">
        <is>
          <t>shsnorsenews.org</t>
        </is>
      </c>
      <c r="B314399" t="n">
        <v>102</v>
      </c>
    </row>
    <row r="314400">
      <c r="A314400" t="inlineStr">
        <is>
          <t>onlinecasino-selection.com</t>
        </is>
      </c>
      <c r="B314400" t="n">
        <v>102</v>
      </c>
    </row>
    <row r="314401">
      <c r="A314401" t="inlineStr">
        <is>
          <t>www.france-avenue.fr</t>
        </is>
      </c>
      <c r="B314401" t="n">
        <v>102</v>
      </c>
    </row>
    <row r="314402">
      <c r="A314402" t="inlineStr">
        <is>
          <t>naturalbeautytips.co</t>
        </is>
      </c>
      <c r="B314402" t="n">
        <v>102</v>
      </c>
    </row>
    <row r="314403">
      <c r="A314403" t="inlineStr">
        <is>
          <t>xvideoz.pro</t>
        </is>
      </c>
      <c r="B314403" t="n">
        <v>102</v>
      </c>
    </row>
    <row r="314404">
      <c r="A314404" t="inlineStr">
        <is>
          <t>www.igus.gr</t>
        </is>
      </c>
      <c r="B314404" t="n">
        <v>102</v>
      </c>
    </row>
    <row r="314405">
      <c r="A314405" t="inlineStr">
        <is>
          <t>www.evolutionreptiles.co.uk</t>
        </is>
      </c>
      <c r="B314405" t="n">
        <v>102</v>
      </c>
    </row>
    <row r="314406">
      <c r="A314406" t="inlineStr">
        <is>
          <t>www.fnpweddings.com</t>
        </is>
      </c>
      <c r="B314406" t="n">
        <v>102</v>
      </c>
    </row>
    <row r="314407">
      <c r="A314407" t="inlineStr">
        <is>
          <t>elogiclearning.com</t>
        </is>
      </c>
      <c r="B314407" t="n">
        <v>102</v>
      </c>
    </row>
    <row r="314408">
      <c r="A314408" t="inlineStr">
        <is>
          <t>ideaspakistan.gov.pk</t>
        </is>
      </c>
      <c r="B314408" t="n">
        <v>102</v>
      </c>
    </row>
    <row r="314409">
      <c r="A314409" t="inlineStr">
        <is>
          <t>www.raynalo.com</t>
        </is>
      </c>
      <c r="B314409" t="n">
        <v>102</v>
      </c>
    </row>
    <row r="314410">
      <c r="A314410" t="inlineStr">
        <is>
          <t>www.atmosphereevent.com.au</t>
        </is>
      </c>
      <c r="B314410" t="n">
        <v>102</v>
      </c>
    </row>
    <row r="314411">
      <c r="A314411" t="inlineStr">
        <is>
          <t>moviescenequeen.files.wordpress.com</t>
        </is>
      </c>
      <c r="B314411" t="n">
        <v>102</v>
      </c>
    </row>
    <row r="314412">
      <c r="A314412" t="inlineStr">
        <is>
          <t>www.vanco1.com</t>
        </is>
      </c>
      <c r="B314412" t="n">
        <v>102</v>
      </c>
    </row>
    <row r="314413">
      <c r="A314413" t="inlineStr">
        <is>
          <t>www.39euroglasses.com</t>
        </is>
      </c>
      <c r="B314413" t="n">
        <v>102</v>
      </c>
    </row>
    <row r="314414">
      <c r="A314414" t="inlineStr">
        <is>
          <t>www.bed-breakfast-port-isaac.co.uk</t>
        </is>
      </c>
      <c r="B314414" t="n">
        <v>102</v>
      </c>
    </row>
    <row r="314415">
      <c r="A314415" t="inlineStr">
        <is>
          <t>www.winonaflyfactory.com</t>
        </is>
      </c>
      <c r="B314415" t="n">
        <v>102</v>
      </c>
    </row>
    <row r="314416">
      <c r="A314416" t="inlineStr">
        <is>
          <t>www.jerusalemshots.com</t>
        </is>
      </c>
      <c r="B314416" t="n">
        <v>102</v>
      </c>
    </row>
    <row r="314417">
      <c r="A314417" t="inlineStr">
        <is>
          <t>film-en-ligne.sur-le.net</t>
        </is>
      </c>
      <c r="B314417" t="n">
        <v>102</v>
      </c>
    </row>
    <row r="314418">
      <c r="A314418" t="inlineStr">
        <is>
          <t>guthrienewspage.files.wordpress.com</t>
        </is>
      </c>
      <c r="B314418" t="n">
        <v>102</v>
      </c>
    </row>
    <row r="314419">
      <c r="A314419" t="inlineStr">
        <is>
          <t>media.snusmarkt.ch</t>
        </is>
      </c>
      <c r="B314419" t="n">
        <v>102</v>
      </c>
    </row>
    <row r="314420">
      <c r="A314420" t="inlineStr">
        <is>
          <t>kingkurtissmith.files.wordpress.com</t>
        </is>
      </c>
      <c r="B314420" t="n">
        <v>102</v>
      </c>
    </row>
    <row r="314421">
      <c r="A314421" t="inlineStr">
        <is>
          <t>www.hellkom.co.za</t>
        </is>
      </c>
      <c r="B314421" t="n">
        <v>102</v>
      </c>
    </row>
    <row r="314422">
      <c r="A314422" t="inlineStr">
        <is>
          <t>www.peakhifi.co.uk</t>
        </is>
      </c>
      <c r="B314422" t="n">
        <v>102</v>
      </c>
    </row>
    <row r="314423">
      <c r="A314423" t="inlineStr">
        <is>
          <t>www.francepiscinescomposites.com</t>
        </is>
      </c>
      <c r="B314423" t="n">
        <v>102</v>
      </c>
    </row>
    <row r="314424">
      <c r="A314424" t="inlineStr">
        <is>
          <t>news.clickdo.co.uk</t>
        </is>
      </c>
      <c r="B314424" t="n">
        <v>102</v>
      </c>
    </row>
    <row r="314425">
      <c r="A314425" t="inlineStr">
        <is>
          <t>kalamarz.net</t>
        </is>
      </c>
      <c r="B314425" t="n">
        <v>102</v>
      </c>
    </row>
    <row r="314426">
      <c r="A314426" t="inlineStr">
        <is>
          <t>mtlawleyshire.files.wordpress.com</t>
        </is>
      </c>
      <c r="B314426" t="n">
        <v>102</v>
      </c>
    </row>
    <row r="314427">
      <c r="A314427" t="inlineStr">
        <is>
          <t>thestreetnames.files.wordpress.com</t>
        </is>
      </c>
      <c r="B314427" t="n">
        <v>102</v>
      </c>
    </row>
    <row r="314428">
      <c r="A314428" t="inlineStr">
        <is>
          <t>joaillerie-jos.com</t>
        </is>
      </c>
      <c r="B314428" t="n">
        <v>102</v>
      </c>
    </row>
    <row r="314429">
      <c r="A314429" t="inlineStr">
        <is>
          <t>garlandyouthcouncil.org</t>
        </is>
      </c>
      <c r="B314429" t="n">
        <v>102</v>
      </c>
    </row>
    <row r="314430">
      <c r="A314430" t="inlineStr">
        <is>
          <t>mk0mattressclarcyl3h.kinstacdn.com</t>
        </is>
      </c>
      <c r="B314430" t="n">
        <v>102</v>
      </c>
    </row>
    <row r="314431">
      <c r="A314431" t="inlineStr">
        <is>
          <t>kmpblog.com</t>
        </is>
      </c>
      <c r="B314431" t="n">
        <v>102</v>
      </c>
    </row>
    <row r="314432">
      <c r="A314432" t="inlineStr">
        <is>
          <t>www.newmorninggallerync.com</t>
        </is>
      </c>
      <c r="B314432" t="n">
        <v>102</v>
      </c>
    </row>
    <row r="314433">
      <c r="A314433" t="inlineStr">
        <is>
          <t>www.orgamesmic.com</t>
        </is>
      </c>
      <c r="B314433" t="n">
        <v>102</v>
      </c>
    </row>
    <row r="314434">
      <c r="A314434" t="inlineStr">
        <is>
          <t>stylewatch.vtexassets.com</t>
        </is>
      </c>
      <c r="B314434" t="n">
        <v>102</v>
      </c>
    </row>
    <row r="314435">
      <c r="A314435" t="inlineStr">
        <is>
          <t>hibusiness.ca</t>
        </is>
      </c>
      <c r="B314435" t="n">
        <v>102</v>
      </c>
    </row>
    <row r="314436">
      <c r="A314436" t="inlineStr">
        <is>
          <t>www.helloofmayfair.com</t>
        </is>
      </c>
      <c r="B314436" t="n">
        <v>102</v>
      </c>
    </row>
    <row r="314437">
      <c r="A314437" t="inlineStr">
        <is>
          <t>tompsc.com</t>
        </is>
      </c>
      <c r="B314437" t="n">
        <v>102</v>
      </c>
    </row>
    <row r="314438">
      <c r="A314438" t="inlineStr">
        <is>
          <t>monstersofgeek.files.wordpress.com</t>
        </is>
      </c>
      <c r="B314438" t="n">
        <v>102</v>
      </c>
    </row>
    <row r="314439">
      <c r="A314439" t="inlineStr">
        <is>
          <t>choozone.com</t>
        </is>
      </c>
      <c r="B314439" t="n">
        <v>102</v>
      </c>
    </row>
    <row r="314440">
      <c r="A314440" t="inlineStr">
        <is>
          <t>www.handleidi.ng</t>
        </is>
      </c>
      <c r="B314440" t="n">
        <v>102</v>
      </c>
    </row>
    <row r="314441">
      <c r="A314441" t="inlineStr">
        <is>
          <t>blog.k12.com</t>
        </is>
      </c>
      <c r="B314441" t="n">
        <v>102</v>
      </c>
    </row>
    <row r="314442">
      <c r="A314442" t="inlineStr">
        <is>
          <t>www.cruisenews.gr</t>
        </is>
      </c>
      <c r="B314442" t="n">
        <v>102</v>
      </c>
    </row>
    <row r="314443">
      <c r="A314443" t="inlineStr">
        <is>
          <t>www.rochsweets.com</t>
        </is>
      </c>
      <c r="B314443" t="n">
        <v>102</v>
      </c>
    </row>
    <row r="314444">
      <c r="A314444" t="inlineStr">
        <is>
          <t>www.crespisport.com</t>
        </is>
      </c>
      <c r="B314444" t="n">
        <v>102</v>
      </c>
    </row>
    <row r="314445">
      <c r="A314445" t="inlineStr">
        <is>
          <t>makeupguide.info</t>
        </is>
      </c>
      <c r="B314445" t="n">
        <v>102</v>
      </c>
    </row>
    <row r="314446">
      <c r="A314446" t="inlineStr">
        <is>
          <t>jamesbondsean.com</t>
        </is>
      </c>
      <c r="B314446" t="n">
        <v>102</v>
      </c>
    </row>
    <row r="314447">
      <c r="A314447" t="inlineStr">
        <is>
          <t>www.oodlesthemes.com</t>
        </is>
      </c>
      <c r="B314447" t="n">
        <v>102</v>
      </c>
    </row>
    <row r="314448">
      <c r="A314448" t="inlineStr">
        <is>
          <t>mdcomputers.in</t>
        </is>
      </c>
      <c r="B314448" t="n">
        <v>102</v>
      </c>
    </row>
    <row r="314449">
      <c r="A314449" t="inlineStr">
        <is>
          <t>talamas-dev.mwdb.tech</t>
        </is>
      </c>
      <c r="B314449" t="n">
        <v>102</v>
      </c>
    </row>
    <row r="314450">
      <c r="A314450" t="inlineStr">
        <is>
          <t>akibaoo.com</t>
        </is>
      </c>
      <c r="B314450" t="n">
        <v>102</v>
      </c>
    </row>
    <row r="314451">
      <c r="A314451" t="inlineStr">
        <is>
          <t>myfamilystuff.ca</t>
        </is>
      </c>
      <c r="B314451" t="n">
        <v>102</v>
      </c>
    </row>
    <row r="314452">
      <c r="A314452" t="inlineStr">
        <is>
          <t>www.handmadeseaglassjewelry.com</t>
        </is>
      </c>
      <c r="B314452" t="n">
        <v>102</v>
      </c>
    </row>
    <row r="314453">
      <c r="A314453" t="inlineStr">
        <is>
          <t>www.dea.gov</t>
        </is>
      </c>
      <c r="B314453" t="n">
        <v>102</v>
      </c>
    </row>
    <row r="314454">
      <c r="A314454" t="inlineStr">
        <is>
          <t>thefullnester.com</t>
        </is>
      </c>
      <c r="B314454" t="n">
        <v>102</v>
      </c>
    </row>
    <row r="314455">
      <c r="A314455" t="inlineStr">
        <is>
          <t>www.syntheticrattanfurniture.com</t>
        </is>
      </c>
      <c r="B314455" t="n">
        <v>102</v>
      </c>
    </row>
    <row r="314456">
      <c r="A314456" t="inlineStr">
        <is>
          <t>outdoorsman.guide</t>
        </is>
      </c>
      <c r="B314456" t="n">
        <v>102</v>
      </c>
    </row>
    <row r="314457">
      <c r="A314457" t="inlineStr">
        <is>
          <t>ugra.ru</t>
        </is>
      </c>
      <c r="B314457" t="n">
        <v>102</v>
      </c>
    </row>
    <row r="314458">
      <c r="A314458" t="inlineStr">
        <is>
          <t>gpuspecs.com</t>
        </is>
      </c>
      <c r="B314458" t="n">
        <v>102</v>
      </c>
    </row>
    <row r="314459">
      <c r="A314459" t="inlineStr">
        <is>
          <t>www.safeshine.com</t>
        </is>
      </c>
      <c r="B314459" t="n">
        <v>102</v>
      </c>
    </row>
    <row r="314460">
      <c r="A314460" t="inlineStr">
        <is>
          <t>www.pcgaming.tech</t>
        </is>
      </c>
      <c r="B314460" t="n">
        <v>102</v>
      </c>
    </row>
    <row r="314461">
      <c r="A314461" t="inlineStr">
        <is>
          <t>mangahelpers.com</t>
        </is>
      </c>
      <c r="B314461" t="n">
        <v>102</v>
      </c>
    </row>
    <row r="314462">
      <c r="A314462" t="inlineStr">
        <is>
          <t>www.hxjqchina.com</t>
        </is>
      </c>
      <c r="B314462" t="n">
        <v>102</v>
      </c>
    </row>
    <row r="314463">
      <c r="A314463" t="inlineStr">
        <is>
          <t>013.wpcdnnode.com</t>
        </is>
      </c>
      <c r="B314463" t="n">
        <v>102</v>
      </c>
    </row>
    <row r="314464">
      <c r="A314464" t="inlineStr">
        <is>
          <t>www.topseatusa.com</t>
        </is>
      </c>
      <c r="B314464" t="n">
        <v>102</v>
      </c>
    </row>
    <row r="314465">
      <c r="A314465" t="inlineStr">
        <is>
          <t>cityshoppe.com</t>
        </is>
      </c>
      <c r="B314465" t="n">
        <v>102</v>
      </c>
    </row>
    <row r="314466">
      <c r="A314466" t="inlineStr">
        <is>
          <t>m.seonews.ru</t>
        </is>
      </c>
      <c r="B314466" t="n">
        <v>102</v>
      </c>
    </row>
    <row r="314467">
      <c r="A314467" t="inlineStr">
        <is>
          <t>www.uswatersystems.com</t>
        </is>
      </c>
      <c r="B314467" t="n">
        <v>102</v>
      </c>
    </row>
    <row r="314468">
      <c r="A314468" t="inlineStr">
        <is>
          <t>www.pulau-pangkor.com</t>
        </is>
      </c>
      <c r="B314468" t="n">
        <v>102</v>
      </c>
    </row>
    <row r="314469">
      <c r="A314469" t="inlineStr">
        <is>
          <t>www.jumio.com</t>
        </is>
      </c>
      <c r="B314469" t="n">
        <v>102</v>
      </c>
    </row>
    <row r="314470">
      <c r="A314470" t="inlineStr">
        <is>
          <t>thoughtsonteaching.files.wordpress.com</t>
        </is>
      </c>
      <c r="B314470" t="n">
        <v>102</v>
      </c>
    </row>
    <row r="314471">
      <c r="A314471" t="inlineStr">
        <is>
          <t>ipright.vn</t>
        </is>
      </c>
      <c r="B314471" t="n">
        <v>102</v>
      </c>
    </row>
    <row r="314472">
      <c r="A314472" t="inlineStr">
        <is>
          <t>adrenalinshop.net</t>
        </is>
      </c>
      <c r="B314472" t="n">
        <v>102</v>
      </c>
    </row>
    <row r="314473">
      <c r="A314473" t="inlineStr">
        <is>
          <t>www.seafdec.org.ph</t>
        </is>
      </c>
      <c r="B314473" t="n">
        <v>102</v>
      </c>
    </row>
    <row r="314474">
      <c r="A314474" t="inlineStr">
        <is>
          <t>catersales.com.au</t>
        </is>
      </c>
      <c r="B314474" t="n">
        <v>102</v>
      </c>
    </row>
    <row r="314475">
      <c r="A314475" t="inlineStr">
        <is>
          <t>www.thisoldrunner.com</t>
        </is>
      </c>
      <c r="B314475" t="n">
        <v>102</v>
      </c>
    </row>
    <row r="314476">
      <c r="A314476" t="inlineStr">
        <is>
          <t>webcusp.com</t>
        </is>
      </c>
      <c r="B314476" t="n">
        <v>102</v>
      </c>
    </row>
    <row r="314477">
      <c r="A314477" t="inlineStr">
        <is>
          <t>www.sonorplus.com</t>
        </is>
      </c>
      <c r="B314477" t="n">
        <v>102</v>
      </c>
    </row>
    <row r="314478">
      <c r="A314478" t="inlineStr">
        <is>
          <t>d38y3t9s9i97d5.cloudfront.net</t>
        </is>
      </c>
      <c r="B314478" t="n">
        <v>102</v>
      </c>
    </row>
    <row r="314479">
      <c r="A314479" t="inlineStr">
        <is>
          <t>www.potstore.co.uk</t>
        </is>
      </c>
      <c r="B314479" t="n">
        <v>102</v>
      </c>
    </row>
    <row r="314480">
      <c r="A314480" t="inlineStr">
        <is>
          <t>i-servis.su</t>
        </is>
      </c>
      <c r="B314480" t="n">
        <v>102</v>
      </c>
    </row>
    <row r="314481">
      <c r="A314481" t="inlineStr">
        <is>
          <t>www.comicwallpaper.net</t>
        </is>
      </c>
      <c r="B314481" t="n">
        <v>102</v>
      </c>
    </row>
    <row r="314482">
      <c r="A314482" t="inlineStr">
        <is>
          <t>treatmybrand.com</t>
        </is>
      </c>
      <c r="B314482" t="n">
        <v>102</v>
      </c>
    </row>
    <row r="314483">
      <c r="A314483" t="inlineStr">
        <is>
          <t>www.jointhepugs.com</t>
        </is>
      </c>
      <c r="B314483" t="n">
        <v>102</v>
      </c>
    </row>
    <row r="314484">
      <c r="A314484" t="inlineStr">
        <is>
          <t>socioblend.com</t>
        </is>
      </c>
      <c r="B314484" t="n">
        <v>102</v>
      </c>
    </row>
    <row r="314485">
      <c r="A314485" t="inlineStr">
        <is>
          <t>campfireseattle.org</t>
        </is>
      </c>
      <c r="B314485" t="n">
        <v>102</v>
      </c>
    </row>
    <row r="314486">
      <c r="A314486" t="inlineStr">
        <is>
          <t>ilrnrwxhqnri5q.ldycdn.com</t>
        </is>
      </c>
      <c r="B314486" t="n">
        <v>102</v>
      </c>
    </row>
    <row r="314487">
      <c r="A314487" t="inlineStr">
        <is>
          <t>www.dagospeltruth.com</t>
        </is>
      </c>
      <c r="B314487" t="n">
        <v>102</v>
      </c>
    </row>
    <row r="314488">
      <c r="A314488" t="inlineStr">
        <is>
          <t>www.easyshelf.co.uk</t>
        </is>
      </c>
      <c r="B314488" t="n">
        <v>102</v>
      </c>
    </row>
    <row r="314489">
      <c r="A314489" t="inlineStr">
        <is>
          <t>www.itguyswa.com.au</t>
        </is>
      </c>
      <c r="B314489" t="n">
        <v>102</v>
      </c>
    </row>
    <row r="314490">
      <c r="A314490" t="inlineStr">
        <is>
          <t>mwcds-a.akamaihd.net</t>
        </is>
      </c>
      <c r="B314490" t="n">
        <v>102</v>
      </c>
    </row>
    <row r="314491">
      <c r="A314491" t="inlineStr">
        <is>
          <t>www.eworld.com.bd</t>
        </is>
      </c>
      <c r="B314491" t="n">
        <v>102</v>
      </c>
    </row>
    <row r="314492">
      <c r="A314492" t="inlineStr">
        <is>
          <t>shop.arnel.be</t>
        </is>
      </c>
      <c r="B314492" t="n">
        <v>102</v>
      </c>
    </row>
    <row r="314493">
      <c r="A314493" t="inlineStr">
        <is>
          <t>flyslaps.com</t>
        </is>
      </c>
      <c r="B314493" t="n">
        <v>102</v>
      </c>
    </row>
    <row r="314494">
      <c r="A314494" t="inlineStr">
        <is>
          <t>www.abqtopten.com</t>
        </is>
      </c>
      <c r="B314494" t="n">
        <v>102</v>
      </c>
    </row>
    <row r="314495">
      <c r="A314495" t="inlineStr">
        <is>
          <t>globalorigin.ecco.com</t>
        </is>
      </c>
      <c r="B314495" t="n">
        <v>102</v>
      </c>
    </row>
    <row r="314496">
      <c r="A314496" t="inlineStr">
        <is>
          <t>mh-chine.com</t>
        </is>
      </c>
      <c r="B314496" t="n">
        <v>102</v>
      </c>
    </row>
    <row r="314497">
      <c r="A314497" t="inlineStr">
        <is>
          <t>www.hayscisd.net</t>
        </is>
      </c>
      <c r="B314497" t="n">
        <v>102</v>
      </c>
    </row>
    <row r="314498">
      <c r="A314498" t="inlineStr">
        <is>
          <t>www.topfashionweb.com</t>
        </is>
      </c>
      <c r="B314498" t="n">
        <v>102</v>
      </c>
    </row>
    <row r="314499">
      <c r="A314499" t="inlineStr">
        <is>
          <t>explorewesternmass.com</t>
        </is>
      </c>
      <c r="B314499" t="n">
        <v>102</v>
      </c>
    </row>
    <row r="314500">
      <c r="A314500" t="inlineStr">
        <is>
          <t>www.whatsontech.com</t>
        </is>
      </c>
      <c r="B314500" t="n">
        <v>102</v>
      </c>
    </row>
    <row r="314501">
      <c r="A314501" t="inlineStr">
        <is>
          <t>www.stockrockandroll.com</t>
        </is>
      </c>
      <c r="B314501" t="n">
        <v>102</v>
      </c>
    </row>
    <row r="314502">
      <c r="A314502" t="inlineStr">
        <is>
          <t>yannigroth.files.wordpress.com</t>
        </is>
      </c>
      <c r="B314502" t="n">
        <v>102</v>
      </c>
    </row>
    <row r="314503">
      <c r="A314503" t="inlineStr">
        <is>
          <t>littlefeetbigadventures.com</t>
        </is>
      </c>
      <c r="B314503" t="n">
        <v>102</v>
      </c>
    </row>
    <row r="314504">
      <c r="A314504" t="inlineStr">
        <is>
          <t>craster.cf.rawcdn.com</t>
        </is>
      </c>
      <c r="B314504" t="n">
        <v>102</v>
      </c>
    </row>
    <row r="314505">
      <c r="A314505" t="inlineStr">
        <is>
          <t>telecom-pro.ru</t>
        </is>
      </c>
      <c r="B314505" t="n">
        <v>102</v>
      </c>
    </row>
    <row r="314506">
      <c r="A314506" t="inlineStr">
        <is>
          <t>images.golfingminnesota.com</t>
        </is>
      </c>
      <c r="B314506" t="n">
        <v>102</v>
      </c>
    </row>
    <row r="314507">
      <c r="A314507" t="inlineStr">
        <is>
          <t>pierrehardy.benefitsofvitamins.org</t>
        </is>
      </c>
      <c r="B314507" t="n">
        <v>102</v>
      </c>
    </row>
    <row r="314508">
      <c r="A314508" t="inlineStr">
        <is>
          <t>www.bandwidth.com</t>
        </is>
      </c>
      <c r="B314508" t="n">
        <v>102</v>
      </c>
    </row>
    <row r="314509">
      <c r="A314509" t="inlineStr">
        <is>
          <t>img.meutimao.com.br</t>
        </is>
      </c>
      <c r="B314509" t="n">
        <v>102</v>
      </c>
    </row>
    <row r="314510">
      <c r="A314510" t="inlineStr">
        <is>
          <t>debaile.com</t>
        </is>
      </c>
      <c r="B314510" t="n">
        <v>102</v>
      </c>
    </row>
    <row r="314511">
      <c r="A314511" t="inlineStr">
        <is>
          <t>www.volleyplanet.gr</t>
        </is>
      </c>
      <c r="B314511" t="n">
        <v>102</v>
      </c>
    </row>
    <row r="314512">
      <c r="A314512" t="inlineStr">
        <is>
          <t>www.tecocraft.com</t>
        </is>
      </c>
      <c r="B314512" t="n">
        <v>102</v>
      </c>
    </row>
    <row r="314513">
      <c r="A314513" t="inlineStr">
        <is>
          <t>areaillumina.com</t>
        </is>
      </c>
      <c r="B314513" t="n">
        <v>102</v>
      </c>
    </row>
    <row r="314514">
      <c r="A314514" t="inlineStr">
        <is>
          <t>wyndshop.co.kr</t>
        </is>
      </c>
      <c r="B314514" t="n">
        <v>102</v>
      </c>
    </row>
    <row r="314515">
      <c r="A314515" t="inlineStr">
        <is>
          <t>bloginnovative.files.wordpress.com</t>
        </is>
      </c>
      <c r="B314515" t="n">
        <v>102</v>
      </c>
    </row>
    <row r="314516">
      <c r="A314516" t="inlineStr">
        <is>
          <t>www.itsapk.com</t>
        </is>
      </c>
      <c r="B314516" t="n">
        <v>102</v>
      </c>
    </row>
    <row r="314517">
      <c r="A314517" t="inlineStr">
        <is>
          <t>www.demetrini.com</t>
        </is>
      </c>
      <c r="B314517" t="n">
        <v>102</v>
      </c>
    </row>
    <row r="314518">
      <c r="A314518" t="inlineStr">
        <is>
          <t>www.southernhalloweenqueen.com</t>
        </is>
      </c>
      <c r="B314518" t="n">
        <v>102</v>
      </c>
    </row>
    <row r="314519">
      <c r="A314519" t="inlineStr">
        <is>
          <t>bizcochito.es</t>
        </is>
      </c>
      <c r="B314519" t="n">
        <v>102</v>
      </c>
    </row>
    <row r="314520">
      <c r="A314520" t="inlineStr">
        <is>
          <t>4alloutdoors.org</t>
        </is>
      </c>
      <c r="B314520" t="n">
        <v>102</v>
      </c>
    </row>
    <row r="314521">
      <c r="A314521" t="inlineStr">
        <is>
          <t>crowdsupport.telstra.com.au</t>
        </is>
      </c>
      <c r="B314521" t="n">
        <v>102</v>
      </c>
    </row>
    <row r="314522">
      <c r="A314522" t="inlineStr">
        <is>
          <t>www.ilovetofu.ca</t>
        </is>
      </c>
      <c r="B314522" t="n">
        <v>102</v>
      </c>
    </row>
    <row r="314523">
      <c r="A314523" t="inlineStr">
        <is>
          <t>www.ebar.com</t>
        </is>
      </c>
      <c r="B314523" t="n">
        <v>102</v>
      </c>
    </row>
    <row r="314524">
      <c r="A314524" t="inlineStr">
        <is>
          <t>www.cooksook.com</t>
        </is>
      </c>
      <c r="B314524" t="n">
        <v>102</v>
      </c>
    </row>
    <row r="314525">
      <c r="A314525" t="inlineStr">
        <is>
          <t>www.rightblogtips.com</t>
        </is>
      </c>
      <c r="B314525" t="n">
        <v>102</v>
      </c>
    </row>
    <row r="314526">
      <c r="A314526" t="inlineStr">
        <is>
          <t>images.digitalkitchenscales.us</t>
        </is>
      </c>
      <c r="B314526" t="n">
        <v>102</v>
      </c>
    </row>
    <row r="314527">
      <c r="A314527" t="inlineStr">
        <is>
          <t>newagespirituality.com</t>
        </is>
      </c>
      <c r="B314527" t="n">
        <v>102</v>
      </c>
    </row>
    <row r="314528">
      <c r="A314528" t="inlineStr">
        <is>
          <t>socinator.com</t>
        </is>
      </c>
      <c r="B314528" t="n">
        <v>102</v>
      </c>
    </row>
    <row r="314529">
      <c r="A314529" t="inlineStr">
        <is>
          <t>jd48p16uwhl2mry6ox17qsj-wpengine.netdna-ssl.com</t>
        </is>
      </c>
      <c r="B314529" t="n">
        <v>102</v>
      </c>
    </row>
    <row r="314530">
      <c r="A314530" t="inlineStr">
        <is>
          <t>media.cuandodonde.com</t>
        </is>
      </c>
      <c r="B314530" t="n">
        <v>102</v>
      </c>
    </row>
    <row r="314531">
      <c r="A314531" t="inlineStr">
        <is>
          <t>www.fatfishtackle.co.uk</t>
        </is>
      </c>
      <c r="B314531" t="n">
        <v>102</v>
      </c>
    </row>
    <row r="314532">
      <c r="A314532" t="inlineStr">
        <is>
          <t>seeyouatsixfabrics.com</t>
        </is>
      </c>
      <c r="B314532" t="n">
        <v>102</v>
      </c>
    </row>
    <row r="314533">
      <c r="A314533" t="inlineStr">
        <is>
          <t>nascar.nbcsports.com</t>
        </is>
      </c>
      <c r="B314533" t="n">
        <v>102</v>
      </c>
    </row>
    <row r="314534">
      <c r="A314534" t="inlineStr">
        <is>
          <t>www.hurricanellc.com</t>
        </is>
      </c>
      <c r="B314534" t="n">
        <v>102</v>
      </c>
    </row>
    <row r="314535">
      <c r="A314535" t="inlineStr">
        <is>
          <t>1t1pye1e13di20waq11old70-wpengine.netdna-ssl.com</t>
        </is>
      </c>
      <c r="B314535" t="n">
        <v>102</v>
      </c>
    </row>
    <row r="314536">
      <c r="A314536" t="inlineStr">
        <is>
          <t>animalgiftsgalore.com</t>
        </is>
      </c>
      <c r="B314536" t="n">
        <v>102</v>
      </c>
    </row>
    <row r="314537">
      <c r="A314537" t="inlineStr">
        <is>
          <t>www.creativemechanisms.com</t>
        </is>
      </c>
      <c r="B314537" t="n">
        <v>102</v>
      </c>
    </row>
    <row r="314538">
      <c r="A314538" t="inlineStr">
        <is>
          <t>patrickspools.com</t>
        </is>
      </c>
      <c r="B314538" t="n">
        <v>102</v>
      </c>
    </row>
    <row r="314539">
      <c r="A314539" t="inlineStr">
        <is>
          <t>anygenerators.com</t>
        </is>
      </c>
      <c r="B314539" t="n">
        <v>102</v>
      </c>
    </row>
    <row r="314540">
      <c r="A314540" t="inlineStr">
        <is>
          <t>www.gneesteels.com</t>
        </is>
      </c>
      <c r="B314540" t="n">
        <v>102</v>
      </c>
    </row>
    <row r="314541">
      <c r="A314541" t="inlineStr">
        <is>
          <t>www.dynapar.com</t>
        </is>
      </c>
      <c r="B314541" t="n">
        <v>102</v>
      </c>
    </row>
    <row r="314542">
      <c r="A314542" t="inlineStr">
        <is>
          <t>advancom.com.my</t>
        </is>
      </c>
      <c r="B314542" t="n">
        <v>102</v>
      </c>
    </row>
    <row r="314543">
      <c r="A314543" t="inlineStr">
        <is>
          <t>images.roboticvacuumi.com</t>
        </is>
      </c>
      <c r="B314543" t="n">
        <v>102</v>
      </c>
    </row>
    <row r="314544">
      <c r="A314544" t="inlineStr">
        <is>
          <t>evanandkatelyn.com</t>
        </is>
      </c>
      <c r="B314544" t="n">
        <v>102</v>
      </c>
    </row>
    <row r="314545">
      <c r="A314545" t="inlineStr">
        <is>
          <t>dominationporn.pro</t>
        </is>
      </c>
      <c r="B314545" t="n">
        <v>102</v>
      </c>
    </row>
    <row r="314546">
      <c r="A314546" t="inlineStr">
        <is>
          <t>vartagensex.org</t>
        </is>
      </c>
      <c r="B314546" t="n">
        <v>102</v>
      </c>
    </row>
    <row r="314547">
      <c r="A314547" t="inlineStr">
        <is>
          <t>www.myprogresscard.com</t>
        </is>
      </c>
      <c r="B314547" t="n">
        <v>102</v>
      </c>
    </row>
    <row r="314548">
      <c r="A314548" t="inlineStr">
        <is>
          <t>planszowe-gry.pl</t>
        </is>
      </c>
      <c r="B314548" t="n">
        <v>102</v>
      </c>
    </row>
    <row r="314549">
      <c r="A314549" t="inlineStr">
        <is>
          <t>img1.caravanfinder.co.uk</t>
        </is>
      </c>
      <c r="B314549" t="n">
        <v>102</v>
      </c>
    </row>
    <row r="314550">
      <c r="A314550" t="inlineStr">
        <is>
          <t>content.porn-quality-wife.com</t>
        </is>
      </c>
      <c r="B314550" t="n">
        <v>102</v>
      </c>
    </row>
    <row r="314551">
      <c r="A314551" t="inlineStr">
        <is>
          <t>smhttp-ssl-60380.nexcesscdn.net</t>
        </is>
      </c>
      <c r="B314551" t="n">
        <v>102</v>
      </c>
    </row>
    <row r="314552">
      <c r="A314552" t="inlineStr">
        <is>
          <t>www.woodtalkonline.com</t>
        </is>
      </c>
      <c r="B314552" t="n">
        <v>102</v>
      </c>
    </row>
    <row r="314553">
      <c r="A314553" t="inlineStr">
        <is>
          <t>www.bauer-spielwaren.de</t>
        </is>
      </c>
      <c r="B314553" t="n">
        <v>102</v>
      </c>
    </row>
    <row r="314554">
      <c r="A314554" t="inlineStr">
        <is>
          <t>designerscirclehq.com</t>
        </is>
      </c>
      <c r="B314554" t="n">
        <v>102</v>
      </c>
    </row>
    <row r="314555">
      <c r="A314555" t="inlineStr">
        <is>
          <t>m.hediyeyildizi.com</t>
        </is>
      </c>
      <c r="B314555" t="n">
        <v>102</v>
      </c>
    </row>
    <row r="314556">
      <c r="A314556" t="inlineStr">
        <is>
          <t>www.help-car.fr</t>
        </is>
      </c>
      <c r="B314556" t="n">
        <v>102</v>
      </c>
    </row>
    <row r="314557">
      <c r="A314557" t="inlineStr">
        <is>
          <t>thehatstore.com.au</t>
        </is>
      </c>
      <c r="B314557" t="n">
        <v>102</v>
      </c>
    </row>
    <row r="314558">
      <c r="A314558" t="inlineStr">
        <is>
          <t>www.digilife.fr</t>
        </is>
      </c>
      <c r="B314558" t="n">
        <v>102</v>
      </c>
    </row>
    <row r="314559">
      <c r="A314559" t="inlineStr">
        <is>
          <t>content.morexnxxporn.com</t>
        </is>
      </c>
      <c r="B314559" t="n">
        <v>102</v>
      </c>
    </row>
    <row r="314560">
      <c r="A314560" t="inlineStr">
        <is>
          <t>pmsconnect.pk</t>
        </is>
      </c>
      <c r="B314560" t="n">
        <v>102</v>
      </c>
    </row>
    <row r="314561">
      <c r="A314561" t="inlineStr">
        <is>
          <t>rybolov.org</t>
        </is>
      </c>
      <c r="B314561" t="n">
        <v>102</v>
      </c>
    </row>
    <row r="314562">
      <c r="A314562" t="inlineStr">
        <is>
          <t>ponudim.com</t>
        </is>
      </c>
      <c r="B314562" t="n">
        <v>102</v>
      </c>
    </row>
    <row r="314563">
      <c r="A314563" t="inlineStr">
        <is>
          <t>crystalip.com</t>
        </is>
      </c>
      <c r="B314563" t="n">
        <v>102</v>
      </c>
    </row>
    <row r="314564">
      <c r="A314564" t="inlineStr">
        <is>
          <t>amothershipdown.com</t>
        </is>
      </c>
      <c r="B314564" t="n">
        <v>102</v>
      </c>
    </row>
    <row r="314565">
      <c r="A314565" t="inlineStr">
        <is>
          <t>www.4wdnews.com.au</t>
        </is>
      </c>
      <c r="B314565" t="n">
        <v>102</v>
      </c>
    </row>
    <row r="314566">
      <c r="A314566" t="inlineStr">
        <is>
          <t>www.tanklessking.com</t>
        </is>
      </c>
      <c r="B314566" t="n">
        <v>102</v>
      </c>
    </row>
    <row r="314567">
      <c r="A314567" t="inlineStr">
        <is>
          <t>carsboat.com</t>
        </is>
      </c>
      <c r="B314567" t="n">
        <v>102</v>
      </c>
    </row>
    <row r="314568">
      <c r="A314568" t="inlineStr">
        <is>
          <t>www.northernathletics.co.uk</t>
        </is>
      </c>
      <c r="B314568" t="n">
        <v>102</v>
      </c>
    </row>
    <row r="314569">
      <c r="A314569" t="inlineStr">
        <is>
          <t>midwestlightscape.com</t>
        </is>
      </c>
      <c r="B314569" t="n">
        <v>102</v>
      </c>
    </row>
    <row r="314570">
      <c r="A314570" t="inlineStr">
        <is>
          <t>www.integral-petanque.fr</t>
        </is>
      </c>
      <c r="B314570" t="n">
        <v>102</v>
      </c>
    </row>
    <row r="314571">
      <c r="A314571" t="inlineStr">
        <is>
          <t>www.mauinix.com</t>
        </is>
      </c>
      <c r="B314571" t="n">
        <v>102</v>
      </c>
    </row>
    <row r="314572">
      <c r="A314572" t="inlineStr">
        <is>
          <t>www.dayjoy.com</t>
        </is>
      </c>
      <c r="B314572" t="n">
        <v>102</v>
      </c>
    </row>
    <row r="314573">
      <c r="A314573" t="inlineStr">
        <is>
          <t>mormonlifehacker.com</t>
        </is>
      </c>
      <c r="B314573" t="n">
        <v>102</v>
      </c>
    </row>
    <row r="314574">
      <c r="A314574" t="inlineStr">
        <is>
          <t>rundabblers.files.wordpress.com</t>
        </is>
      </c>
      <c r="B314574" t="n">
        <v>102</v>
      </c>
    </row>
    <row r="314575">
      <c r="A314575" t="inlineStr">
        <is>
          <t>www.cn-arlau.com</t>
        </is>
      </c>
      <c r="B314575" t="n">
        <v>102</v>
      </c>
    </row>
    <row r="314576">
      <c r="A314576" t="inlineStr">
        <is>
          <t>d2ed9g144shj1t.cloudfront.net</t>
        </is>
      </c>
      <c r="B314576" t="n">
        <v>102</v>
      </c>
    </row>
    <row r="314577">
      <c r="A314577" t="inlineStr">
        <is>
          <t>nationalcrimeagency.gov.uk</t>
        </is>
      </c>
      <c r="B314577" t="n">
        <v>102</v>
      </c>
    </row>
    <row r="314578">
      <c r="A314578" t="inlineStr">
        <is>
          <t>www.jessicagreen.com</t>
        </is>
      </c>
      <c r="B314578" t="n">
        <v>102</v>
      </c>
    </row>
    <row r="314579">
      <c r="A314579" t="inlineStr">
        <is>
          <t>lidateahouse.com</t>
        </is>
      </c>
      <c r="B314579" t="n">
        <v>102</v>
      </c>
    </row>
    <row r="314580">
      <c r="A314580" t="inlineStr">
        <is>
          <t>www.customerserviceguru.co.uk</t>
        </is>
      </c>
      <c r="B314580" t="n">
        <v>102</v>
      </c>
    </row>
    <row r="314581">
      <c r="A314581" t="inlineStr">
        <is>
          <t>anotsosimplelife.com</t>
        </is>
      </c>
      <c r="B314581" t="n">
        <v>102</v>
      </c>
    </row>
    <row r="314582">
      <c r="A314582" t="inlineStr">
        <is>
          <t>www.future-works.com</t>
        </is>
      </c>
      <c r="B314582" t="n">
        <v>102</v>
      </c>
    </row>
    <row r="314583">
      <c r="A314583" t="inlineStr">
        <is>
          <t>geb.tv</t>
        </is>
      </c>
      <c r="B314583" t="n">
        <v>102</v>
      </c>
    </row>
    <row r="314584">
      <c r="A314584" t="inlineStr">
        <is>
          <t>pennyshop.ba</t>
        </is>
      </c>
      <c r="B314584" t="n">
        <v>102</v>
      </c>
    </row>
    <row r="314585">
      <c r="A314585" t="inlineStr">
        <is>
          <t>www.epeinternational.com</t>
        </is>
      </c>
      <c r="B314585" t="n">
        <v>102</v>
      </c>
    </row>
    <row r="314586">
      <c r="A314586" t="inlineStr">
        <is>
          <t>www.pressurecooker-outlet.com</t>
        </is>
      </c>
      <c r="B314586" t="n">
        <v>102</v>
      </c>
    </row>
    <row r="314587">
      <c r="A314587" t="inlineStr">
        <is>
          <t>pics3.esprit.de</t>
        </is>
      </c>
      <c r="B314587" t="n">
        <v>102</v>
      </c>
    </row>
    <row r="314588">
      <c r="A314588" t="inlineStr">
        <is>
          <t>10scopes.com</t>
        </is>
      </c>
      <c r="B314588" t="n">
        <v>102</v>
      </c>
    </row>
    <row r="314589">
      <c r="A314589" t="inlineStr">
        <is>
          <t>www.optasy.com</t>
        </is>
      </c>
      <c r="B314589" t="n">
        <v>102</v>
      </c>
    </row>
    <row r="314590">
      <c r="A314590" t="inlineStr">
        <is>
          <t>wscai.org</t>
        </is>
      </c>
      <c r="B314590" t="n">
        <v>102</v>
      </c>
    </row>
    <row r="314591">
      <c r="A314591" t="inlineStr">
        <is>
          <t>www.sauknights.com</t>
        </is>
      </c>
      <c r="B314591" t="n">
        <v>102</v>
      </c>
    </row>
    <row r="314592">
      <c r="A314592" t="inlineStr">
        <is>
          <t>www.east-texas.com</t>
        </is>
      </c>
      <c r="B314592" t="n">
        <v>102</v>
      </c>
    </row>
    <row r="314593">
      <c r="A314593" t="inlineStr">
        <is>
          <t>japan-porn.net</t>
        </is>
      </c>
      <c r="B314593" t="n">
        <v>102</v>
      </c>
    </row>
    <row r="314594">
      <c r="A314594" t="inlineStr">
        <is>
          <t>maltandoak.com</t>
        </is>
      </c>
      <c r="B314594" t="n">
        <v>102</v>
      </c>
    </row>
    <row r="314595">
      <c r="A314595" t="inlineStr">
        <is>
          <t>kloudsac.com.au</t>
        </is>
      </c>
      <c r="B314595" t="n">
        <v>102</v>
      </c>
    </row>
    <row r="314596">
      <c r="A314596" t="inlineStr">
        <is>
          <t>shop.afterprintltd.co.uk</t>
        </is>
      </c>
      <c r="B314596" t="n">
        <v>102</v>
      </c>
    </row>
    <row r="314597">
      <c r="A314597" t="inlineStr">
        <is>
          <t>fashionblogger.imsexygirl.com</t>
        </is>
      </c>
      <c r="B314597" t="n">
        <v>102</v>
      </c>
    </row>
    <row r="314598">
      <c r="A314598" t="inlineStr">
        <is>
          <t>www.norsemanawards.com</t>
        </is>
      </c>
      <c r="B314598" t="n">
        <v>102</v>
      </c>
    </row>
    <row r="314599">
      <c r="A314599" t="inlineStr">
        <is>
          <t>nerdtrips.net</t>
        </is>
      </c>
      <c r="B314599" t="n">
        <v>102</v>
      </c>
    </row>
    <row r="314600">
      <c r="A314600" t="inlineStr">
        <is>
          <t>furniturenow.mobi</t>
        </is>
      </c>
      <c r="B314600" t="n">
        <v>102</v>
      </c>
    </row>
    <row r="314601">
      <c r="A314601" t="inlineStr">
        <is>
          <t>www.freehtmldownload.com</t>
        </is>
      </c>
      <c r="B314601" t="n">
        <v>102</v>
      </c>
    </row>
    <row r="314602">
      <c r="A314602" t="inlineStr">
        <is>
          <t>clubhorse.shop</t>
        </is>
      </c>
      <c r="B314602" t="n">
        <v>102</v>
      </c>
    </row>
    <row r="314603">
      <c r="A314603" t="inlineStr">
        <is>
          <t>ivygroup.com</t>
        </is>
      </c>
      <c r="B314603" t="n">
        <v>102</v>
      </c>
    </row>
    <row r="314604">
      <c r="A314604" t="inlineStr">
        <is>
          <t>www.us-bookies.com</t>
        </is>
      </c>
      <c r="B314604" t="n">
        <v>102</v>
      </c>
    </row>
    <row r="314605">
      <c r="A314605" t="inlineStr">
        <is>
          <t>www.techedmagazine.com</t>
        </is>
      </c>
      <c r="B314605" t="n">
        <v>102</v>
      </c>
    </row>
    <row r="314606">
      <c r="A314606" t="inlineStr">
        <is>
          <t>wtevv.com</t>
        </is>
      </c>
      <c r="B314606" t="n">
        <v>102</v>
      </c>
    </row>
    <row r="314607">
      <c r="A314607" t="inlineStr">
        <is>
          <t>www.thermalcameras.guide</t>
        </is>
      </c>
      <c r="B314607" t="n">
        <v>102</v>
      </c>
    </row>
    <row r="314608">
      <c r="A314608" t="inlineStr">
        <is>
          <t>thesmartdogcompany.co.uk</t>
        </is>
      </c>
      <c r="B314608" t="n">
        <v>102</v>
      </c>
    </row>
    <row r="314609">
      <c r="A314609" t="inlineStr">
        <is>
          <t>oursaviorhaddonfield.org</t>
        </is>
      </c>
      <c r="B314609" t="n">
        <v>102</v>
      </c>
    </row>
    <row r="314610">
      <c r="A314610" t="inlineStr">
        <is>
          <t>cosmospartyboxes.co.uk</t>
        </is>
      </c>
      <c r="B314610" t="n">
        <v>102</v>
      </c>
    </row>
    <row r="314611">
      <c r="A314611" t="inlineStr">
        <is>
          <t>www.memefunnies.com</t>
        </is>
      </c>
      <c r="B314611" t="n">
        <v>102</v>
      </c>
    </row>
    <row r="314612">
      <c r="A314612" t="inlineStr">
        <is>
          <t>mk0hitconsultan2lp7c.kinstacdn.com</t>
        </is>
      </c>
      <c r="B314612" t="n">
        <v>102</v>
      </c>
    </row>
    <row r="314613">
      <c r="A314613" t="inlineStr">
        <is>
          <t>blockshop.online</t>
        </is>
      </c>
      <c r="B314613" t="n">
        <v>102</v>
      </c>
    </row>
    <row r="314614">
      <c r="A314614" t="inlineStr">
        <is>
          <t>hiraoka.com.pe</t>
        </is>
      </c>
      <c r="B314614" t="n">
        <v>102</v>
      </c>
    </row>
    <row r="314615">
      <c r="A314615" t="inlineStr">
        <is>
          <t>inglesmalaga.files.wordpress.com</t>
        </is>
      </c>
      <c r="B314615" t="n">
        <v>102</v>
      </c>
    </row>
    <row r="314616">
      <c r="A314616" t="inlineStr">
        <is>
          <t>swimburger.net</t>
        </is>
      </c>
      <c r="B314616" t="n">
        <v>102</v>
      </c>
    </row>
    <row r="314617">
      <c r="A314617" t="inlineStr">
        <is>
          <t>content.laurentrymucha.com</t>
        </is>
      </c>
      <c r="B314617" t="n">
        <v>102</v>
      </c>
    </row>
    <row r="314618">
      <c r="A314618" t="inlineStr">
        <is>
          <t>bh-waffenhandel.de</t>
        </is>
      </c>
      <c r="B314618" t="n">
        <v>102</v>
      </c>
    </row>
    <row r="314619">
      <c r="A314619" t="inlineStr">
        <is>
          <t>www.lawn-care-academy.com</t>
        </is>
      </c>
      <c r="B314619" t="n">
        <v>102</v>
      </c>
    </row>
    <row r="314620">
      <c r="A314620" t="inlineStr">
        <is>
          <t>smilestore.ie</t>
        </is>
      </c>
      <c r="B314620" t="n">
        <v>102</v>
      </c>
    </row>
    <row r="314621">
      <c r="A314621" t="inlineStr">
        <is>
          <t>tylerssportswear-15a42.kxcdn.com</t>
        </is>
      </c>
      <c r="B314621" t="n">
        <v>102</v>
      </c>
    </row>
    <row r="314622">
      <c r="A314622" t="inlineStr">
        <is>
          <t>hanmersprings.superliquor.co.nz</t>
        </is>
      </c>
      <c r="B314622" t="n">
        <v>102</v>
      </c>
    </row>
    <row r="314623">
      <c r="A314623" t="inlineStr">
        <is>
          <t>www.testerparfum.com</t>
        </is>
      </c>
      <c r="B314623" t="n">
        <v>102</v>
      </c>
    </row>
    <row r="314624">
      <c r="A314624" t="inlineStr">
        <is>
          <t>youngspestcontrol.co.uk</t>
        </is>
      </c>
      <c r="B314624" t="n">
        <v>102</v>
      </c>
    </row>
    <row r="314625">
      <c r="A314625" t="inlineStr">
        <is>
          <t>www.jdroadtrip.tv</t>
        </is>
      </c>
      <c r="B314625" t="n">
        <v>102</v>
      </c>
    </row>
    <row r="314626">
      <c r="A314626" t="inlineStr">
        <is>
          <t>craftsr.us</t>
        </is>
      </c>
      <c r="B314626" t="n">
        <v>102</v>
      </c>
    </row>
    <row r="314627">
      <c r="A314627" t="inlineStr">
        <is>
          <t>stafabandaz.ehwap.com</t>
        </is>
      </c>
      <c r="B314627" t="n">
        <v>102</v>
      </c>
    </row>
    <row r="314628">
      <c r="A314628" t="inlineStr">
        <is>
          <t>blackfish.ru</t>
        </is>
      </c>
      <c r="B314628" t="n">
        <v>102</v>
      </c>
    </row>
    <row r="314629">
      <c r="A314629" t="inlineStr">
        <is>
          <t>hs1.picspornamateur.com</t>
        </is>
      </c>
      <c r="B314629" t="n">
        <v>102</v>
      </c>
    </row>
    <row r="314630">
      <c r="A314630" t="inlineStr">
        <is>
          <t>www.flywell.com.tw</t>
        </is>
      </c>
      <c r="B314630" t="n">
        <v>102</v>
      </c>
    </row>
    <row r="314631">
      <c r="A314631" t="inlineStr">
        <is>
          <t>www.darwilliams.com</t>
        </is>
      </c>
      <c r="B314631" t="n">
        <v>102</v>
      </c>
    </row>
    <row r="314632">
      <c r="A314632" t="inlineStr">
        <is>
          <t>www.vseproiphony.cz</t>
        </is>
      </c>
      <c r="B314632" t="n">
        <v>102</v>
      </c>
    </row>
    <row r="314633">
      <c r="A314633" t="inlineStr">
        <is>
          <t>6279028l.ha.azioncdn.net</t>
        </is>
      </c>
      <c r="B314633" t="n">
        <v>102</v>
      </c>
    </row>
    <row r="314634">
      <c r="A314634" t="inlineStr">
        <is>
          <t>blog.barrysjewellers.com</t>
        </is>
      </c>
      <c r="B314634" t="n">
        <v>102</v>
      </c>
    </row>
    <row r="314635">
      <c r="A314635" t="inlineStr">
        <is>
          <t>texasreview.in</t>
        </is>
      </c>
      <c r="B314635" t="n">
        <v>102</v>
      </c>
    </row>
    <row r="314636">
      <c r="A314636" t="inlineStr">
        <is>
          <t>www.joyland.se</t>
        </is>
      </c>
      <c r="B314636" t="n">
        <v>102</v>
      </c>
    </row>
    <row r="314637">
      <c r="A314637" t="inlineStr">
        <is>
          <t>www.nomuri.com</t>
        </is>
      </c>
      <c r="B314637" t="n">
        <v>102</v>
      </c>
    </row>
    <row r="314638">
      <c r="A314638" t="inlineStr">
        <is>
          <t>www.astronomyalive.com.au</t>
        </is>
      </c>
      <c r="B314638" t="n">
        <v>102</v>
      </c>
    </row>
    <row r="314639">
      <c r="A314639" t="inlineStr">
        <is>
          <t>ukbeautyroom.com</t>
        </is>
      </c>
      <c r="B314639" t="n">
        <v>102</v>
      </c>
    </row>
    <row r="314640">
      <c r="A314640" t="inlineStr">
        <is>
          <t>mompics2.asianmomporn.pro</t>
        </is>
      </c>
      <c r="B314640" t="n">
        <v>102</v>
      </c>
    </row>
    <row r="314641">
      <c r="A314641" t="inlineStr">
        <is>
          <t>www.linennchaircovers.com</t>
        </is>
      </c>
      <c r="B314641" t="n">
        <v>102</v>
      </c>
    </row>
    <row r="314642">
      <c r="A314642" t="inlineStr">
        <is>
          <t>www.royaltoysworld.com.my</t>
        </is>
      </c>
      <c r="B314642" t="n">
        <v>102</v>
      </c>
    </row>
    <row r="314643">
      <c r="A314643" t="inlineStr">
        <is>
          <t>www.fareham.gov.uk</t>
        </is>
      </c>
      <c r="B314643" t="n">
        <v>102</v>
      </c>
    </row>
    <row r="314644">
      <c r="A314644" t="inlineStr">
        <is>
          <t>coingyan.com</t>
        </is>
      </c>
      <c r="B314644" t="n">
        <v>102</v>
      </c>
    </row>
    <row r="314645">
      <c r="A314645" t="inlineStr">
        <is>
          <t>narrowwatergifts.com</t>
        </is>
      </c>
      <c r="B314645" t="n">
        <v>102</v>
      </c>
    </row>
    <row r="314646">
      <c r="A314646" t="inlineStr">
        <is>
          <t>www.ayanature.com</t>
        </is>
      </c>
      <c r="B314646" t="n">
        <v>102</v>
      </c>
    </row>
    <row r="314647">
      <c r="A314647" t="inlineStr">
        <is>
          <t>content.strapontoday.com</t>
        </is>
      </c>
      <c r="B314647" t="n">
        <v>102</v>
      </c>
    </row>
    <row r="314648">
      <c r="A314648" t="inlineStr">
        <is>
          <t>www.aveteransday.info</t>
        </is>
      </c>
      <c r="B314648" t="n">
        <v>102</v>
      </c>
    </row>
    <row r="314649">
      <c r="A314649" t="inlineStr">
        <is>
          <t>carsonvalleytimes.files.wordpress.com</t>
        </is>
      </c>
      <c r="B314649" t="n">
        <v>102</v>
      </c>
    </row>
    <row r="314650">
      <c r="A314650" t="inlineStr">
        <is>
          <t>fapteen.net</t>
        </is>
      </c>
      <c r="B314650" t="n">
        <v>102</v>
      </c>
    </row>
    <row r="314651">
      <c r="A314651" t="inlineStr">
        <is>
          <t>www.rownewyork.org</t>
        </is>
      </c>
      <c r="B314651" t="n">
        <v>102</v>
      </c>
    </row>
    <row r="314652">
      <c r="A314652" t="inlineStr">
        <is>
          <t>www.bbf24.de</t>
        </is>
      </c>
      <c r="B314652" t="n">
        <v>102</v>
      </c>
    </row>
    <row r="314653">
      <c r="A314653" t="inlineStr">
        <is>
          <t>www.cheekywipes.com</t>
        </is>
      </c>
      <c r="B314653" t="n">
        <v>102</v>
      </c>
    </row>
    <row r="314654">
      <c r="A314654" t="inlineStr">
        <is>
          <t>northfields.typepad.com</t>
        </is>
      </c>
      <c r="B314654" t="n">
        <v>102</v>
      </c>
    </row>
    <row r="314655">
      <c r="A314655" t="inlineStr">
        <is>
          <t>frankmitchell1.files.wordpress.com</t>
        </is>
      </c>
      <c r="B314655" t="n">
        <v>102</v>
      </c>
    </row>
    <row r="314656">
      <c r="A314656" t="inlineStr">
        <is>
          <t>www.blackradiancebeauty.com</t>
        </is>
      </c>
      <c r="B314656" t="n">
        <v>102</v>
      </c>
    </row>
    <row r="314657">
      <c r="A314657" t="inlineStr">
        <is>
          <t>www.dkamera.de</t>
        </is>
      </c>
      <c r="B314657" t="n">
        <v>102</v>
      </c>
    </row>
    <row r="314658">
      <c r="A314658" t="inlineStr">
        <is>
          <t>www.kilkennycityonline.com</t>
        </is>
      </c>
      <c r="B314658" t="n">
        <v>102</v>
      </c>
    </row>
    <row r="314659">
      <c r="A314659" t="inlineStr">
        <is>
          <t>csg.tinkercad.com</t>
        </is>
      </c>
      <c r="B314659" t="n">
        <v>102</v>
      </c>
    </row>
    <row r="314660">
      <c r="A314660" t="inlineStr">
        <is>
          <t>eshop.ditcom.cz</t>
        </is>
      </c>
      <c r="B314660" t="n">
        <v>102</v>
      </c>
    </row>
    <row r="314661">
      <c r="A314661" t="inlineStr">
        <is>
          <t>www.shearcdn.com</t>
        </is>
      </c>
      <c r="B314661" t="n">
        <v>102</v>
      </c>
    </row>
    <row r="314662">
      <c r="A314662" t="inlineStr">
        <is>
          <t>www.bsnsportsblog.com</t>
        </is>
      </c>
      <c r="B314662" t="n">
        <v>102</v>
      </c>
    </row>
    <row r="314663">
      <c r="A314663" t="inlineStr">
        <is>
          <t>www.dalmasomusica.it</t>
        </is>
      </c>
      <c r="B314663" t="n">
        <v>102</v>
      </c>
    </row>
    <row r="314664">
      <c r="A314664" t="inlineStr">
        <is>
          <t>content-images.p-cdn.com</t>
        </is>
      </c>
      <c r="B314664" t="n">
        <v>102</v>
      </c>
    </row>
    <row r="314665">
      <c r="A314665" t="inlineStr">
        <is>
          <t>evo-indian.ro</t>
        </is>
      </c>
      <c r="B314665" t="n">
        <v>102</v>
      </c>
    </row>
    <row r="314666">
      <c r="A314666" t="inlineStr">
        <is>
          <t>oldarmsofidaho.com</t>
        </is>
      </c>
      <c r="B314666" t="n">
        <v>102</v>
      </c>
    </row>
    <row r="314667">
      <c r="A314667" t="inlineStr">
        <is>
          <t>brooklandbridge.com</t>
        </is>
      </c>
      <c r="B314667" t="n">
        <v>102</v>
      </c>
    </row>
    <row r="314668">
      <c r="A314668" t="inlineStr">
        <is>
          <t>www.yumilab.com</t>
        </is>
      </c>
      <c r="B314668" t="n">
        <v>102</v>
      </c>
    </row>
    <row r="314669">
      <c r="A314669" t="inlineStr">
        <is>
          <t>orangeteamlug.it</t>
        </is>
      </c>
      <c r="B314669" t="n">
        <v>102</v>
      </c>
    </row>
    <row r="314670">
      <c r="A314670" t="inlineStr">
        <is>
          <t>dwblog-ecdf.kxcdn.com</t>
        </is>
      </c>
      <c r="B314670" t="n">
        <v>102</v>
      </c>
    </row>
    <row r="314671">
      <c r="A314671" t="inlineStr">
        <is>
          <t>www.duotec.fr</t>
        </is>
      </c>
      <c r="B314671" t="n">
        <v>102</v>
      </c>
    </row>
    <row r="314672">
      <c r="A314672" t="inlineStr">
        <is>
          <t>www.print-my-design.co.uk</t>
        </is>
      </c>
      <c r="B314672" t="n">
        <v>102</v>
      </c>
    </row>
    <row r="314673">
      <c r="A314673" t="inlineStr">
        <is>
          <t>hair-bun.com</t>
        </is>
      </c>
      <c r="B314673" t="n">
        <v>102</v>
      </c>
    </row>
    <row r="314674">
      <c r="A314674" t="inlineStr">
        <is>
          <t>www.scottsflowers.com</t>
        </is>
      </c>
      <c r="B314674" t="n">
        <v>102</v>
      </c>
    </row>
    <row r="314675">
      <c r="A314675" t="inlineStr">
        <is>
          <t>cimbaitaly.com</t>
        </is>
      </c>
      <c r="B314675" t="n">
        <v>102</v>
      </c>
    </row>
    <row r="314676">
      <c r="A314676" t="inlineStr">
        <is>
          <t>static-cdn.kromtech.net</t>
        </is>
      </c>
      <c r="B314676" t="n">
        <v>102</v>
      </c>
    </row>
    <row r="314677">
      <c r="A314677" t="inlineStr">
        <is>
          <t>ccids.umaine.edu</t>
        </is>
      </c>
      <c r="B314677" t="n">
        <v>102</v>
      </c>
    </row>
    <row r="314678">
      <c r="A314678" t="inlineStr">
        <is>
          <t>www.educanda.co.za</t>
        </is>
      </c>
      <c r="B314678" t="n">
        <v>102</v>
      </c>
    </row>
    <row r="314679">
      <c r="A314679" t="inlineStr">
        <is>
          <t>hinduifestival.com</t>
        </is>
      </c>
      <c r="B314679" t="n">
        <v>102</v>
      </c>
    </row>
    <row r="314680">
      <c r="A314680" t="inlineStr">
        <is>
          <t>www.celerant.com</t>
        </is>
      </c>
      <c r="B314680" t="n">
        <v>102</v>
      </c>
    </row>
    <row r="314681">
      <c r="A314681" t="inlineStr">
        <is>
          <t>mylipaddiction.files.wordpress.com</t>
        </is>
      </c>
      <c r="B314681" t="n">
        <v>102</v>
      </c>
    </row>
    <row r="314682">
      <c r="A314682" t="inlineStr">
        <is>
          <t>www.tamtamonline.com</t>
        </is>
      </c>
      <c r="B314682" t="n">
        <v>102</v>
      </c>
    </row>
    <row r="314683">
      <c r="A314683" t="inlineStr">
        <is>
          <t>www.freemanwu.com</t>
        </is>
      </c>
      <c r="B314683" t="n">
        <v>102</v>
      </c>
    </row>
    <row r="314684">
      <c r="A314684" t="inlineStr">
        <is>
          <t>realmomxxx.com</t>
        </is>
      </c>
      <c r="B314684" t="n">
        <v>102</v>
      </c>
    </row>
    <row r="314685">
      <c r="A314685" t="inlineStr">
        <is>
          <t>www.pellicanomenswear.com</t>
        </is>
      </c>
      <c r="B314685" t="n">
        <v>102</v>
      </c>
    </row>
    <row r="314686">
      <c r="A314686" t="inlineStr">
        <is>
          <t>www.mexicobariatricservices.com</t>
        </is>
      </c>
      <c r="B314686" t="n">
        <v>102</v>
      </c>
    </row>
    <row r="314687">
      <c r="A314687" t="inlineStr">
        <is>
          <t>www.hurlbutvisuals.com</t>
        </is>
      </c>
      <c r="B314687" t="n">
        <v>102</v>
      </c>
    </row>
    <row r="314688">
      <c r="A314688" t="inlineStr">
        <is>
          <t>www.tophomeapps.com</t>
        </is>
      </c>
      <c r="B314688" t="n">
        <v>102</v>
      </c>
    </row>
    <row r="314689">
      <c r="A314689" t="inlineStr">
        <is>
          <t>konrad-wothe.de</t>
        </is>
      </c>
      <c r="B314689" t="n">
        <v>102</v>
      </c>
    </row>
    <row r="314690">
      <c r="A314690" t="inlineStr">
        <is>
          <t>www.utahchildren.org</t>
        </is>
      </c>
      <c r="B314690" t="n">
        <v>102</v>
      </c>
    </row>
    <row r="314691">
      <c r="A314691" t="inlineStr">
        <is>
          <t>www.ferrehogar.es</t>
        </is>
      </c>
      <c r="B314691" t="n">
        <v>102</v>
      </c>
    </row>
    <row r="314692">
      <c r="A314692" t="inlineStr">
        <is>
          <t>www.jeepforum.com</t>
        </is>
      </c>
      <c r="B314692" t="n">
        <v>102</v>
      </c>
    </row>
    <row r="314693">
      <c r="A314693" t="inlineStr">
        <is>
          <t>pineapple.my</t>
        </is>
      </c>
      <c r="B314693" t="n">
        <v>102</v>
      </c>
    </row>
    <row r="314694">
      <c r="A314694" t="inlineStr">
        <is>
          <t>seriousinquiriesonlyequine.com</t>
        </is>
      </c>
      <c r="B314694" t="n">
        <v>102</v>
      </c>
    </row>
    <row r="314695">
      <c r="A314695" t="inlineStr">
        <is>
          <t>arcadiacachamber.org</t>
        </is>
      </c>
      <c r="B314695" t="n">
        <v>102</v>
      </c>
    </row>
    <row r="314696">
      <c r="A314696" t="inlineStr">
        <is>
          <t>www.courageinstone.com</t>
        </is>
      </c>
      <c r="B314696" t="n">
        <v>102</v>
      </c>
    </row>
    <row r="314697">
      <c r="A314697" t="inlineStr">
        <is>
          <t>rawfoodbootcamp.com</t>
        </is>
      </c>
      <c r="B314697" t="n">
        <v>102</v>
      </c>
    </row>
    <row r="314698">
      <c r="A314698" t="inlineStr">
        <is>
          <t>www.depot19.com</t>
        </is>
      </c>
      <c r="B314698" t="n">
        <v>102</v>
      </c>
    </row>
    <row r="314699">
      <c r="A314699" t="inlineStr">
        <is>
          <t>afflictionrus.ru</t>
        </is>
      </c>
      <c r="B314699" t="n">
        <v>102</v>
      </c>
    </row>
    <row r="314700">
      <c r="A314700" t="inlineStr">
        <is>
          <t>stats.idre.ucla.edu</t>
        </is>
      </c>
      <c r="B314700" t="n">
        <v>102</v>
      </c>
    </row>
    <row r="314701">
      <c r="A314701" t="inlineStr">
        <is>
          <t>www.memodo.de</t>
        </is>
      </c>
      <c r="B314701" t="n">
        <v>102</v>
      </c>
    </row>
    <row r="314702">
      <c r="A314702" t="inlineStr">
        <is>
          <t>www.associationdatabase.com</t>
        </is>
      </c>
      <c r="B314702" t="n">
        <v>102</v>
      </c>
    </row>
    <row r="314703">
      <c r="A314703" t="inlineStr">
        <is>
          <t>hotelsuppliesstore.com</t>
        </is>
      </c>
      <c r="B314703" t="n">
        <v>102</v>
      </c>
    </row>
    <row r="314704">
      <c r="A314704" t="inlineStr">
        <is>
          <t>www.asgco.com</t>
        </is>
      </c>
      <c r="B314704" t="n">
        <v>102</v>
      </c>
    </row>
    <row r="314705">
      <c r="A314705" t="inlineStr">
        <is>
          <t>www.conductix.ca</t>
        </is>
      </c>
      <c r="B314705" t="n">
        <v>102</v>
      </c>
    </row>
    <row r="314706">
      <c r="A314706" t="inlineStr">
        <is>
          <t>www.kendallgiles.com</t>
        </is>
      </c>
      <c r="B314706" t="n">
        <v>102</v>
      </c>
    </row>
    <row r="314707">
      <c r="A314707" t="inlineStr">
        <is>
          <t>support-samsungdrivers.com</t>
        </is>
      </c>
      <c r="B314707" t="n">
        <v>102</v>
      </c>
    </row>
    <row r="314708">
      <c r="A314708" t="inlineStr">
        <is>
          <t>explorehutchinson.com</t>
        </is>
      </c>
      <c r="B314708" t="n">
        <v>102</v>
      </c>
    </row>
    <row r="314709">
      <c r="A314709" t="inlineStr">
        <is>
          <t>cs-kst.kz</t>
        </is>
      </c>
      <c r="B314709" t="n">
        <v>102</v>
      </c>
    </row>
    <row r="314710">
      <c r="A314710" t="inlineStr">
        <is>
          <t>www.ganchi.com</t>
        </is>
      </c>
      <c r="B314710" t="n">
        <v>102</v>
      </c>
    </row>
    <row r="314711">
      <c r="A314711" t="inlineStr">
        <is>
          <t>reflexengineering-static.myshopblocks.com</t>
        </is>
      </c>
      <c r="B314711" t="n">
        <v>102</v>
      </c>
    </row>
    <row r="314712">
      <c r="A314712" t="inlineStr">
        <is>
          <t>midasmedia.co.uk</t>
        </is>
      </c>
      <c r="B314712" t="n">
        <v>102</v>
      </c>
    </row>
    <row r="314713">
      <c r="A314713" t="inlineStr">
        <is>
          <t>www.watsonpost.com</t>
        </is>
      </c>
      <c r="B314713" t="n">
        <v>102</v>
      </c>
    </row>
    <row r="314714">
      <c r="A314714" t="inlineStr">
        <is>
          <t>www.awestuffs.com</t>
        </is>
      </c>
      <c r="B314714" t="n">
        <v>102</v>
      </c>
    </row>
    <row r="314715">
      <c r="A314715" t="inlineStr">
        <is>
          <t>www.sagopalatset.se</t>
        </is>
      </c>
      <c r="B314715" t="n">
        <v>102</v>
      </c>
    </row>
    <row r="314716">
      <c r="A314716" t="inlineStr">
        <is>
          <t>lunametrics.wpengine.netdna-cdn.com</t>
        </is>
      </c>
      <c r="B314716" t="n">
        <v>102</v>
      </c>
    </row>
    <row r="314717">
      <c r="A314717" t="inlineStr">
        <is>
          <t>www.ahpd.org</t>
        </is>
      </c>
      <c r="B314717" t="n">
        <v>102</v>
      </c>
    </row>
    <row r="314718">
      <c r="A314718" t="inlineStr">
        <is>
          <t>www.top10better.com</t>
        </is>
      </c>
      <c r="B314718" t="n">
        <v>102</v>
      </c>
    </row>
    <row r="314719">
      <c r="A314719" t="inlineStr">
        <is>
          <t>mondocosmetica.it</t>
        </is>
      </c>
      <c r="B314719" t="n">
        <v>102</v>
      </c>
    </row>
    <row r="314720">
      <c r="A314720" t="inlineStr">
        <is>
          <t>bqmsupplies.com</t>
        </is>
      </c>
      <c r="B314720" t="n">
        <v>102</v>
      </c>
    </row>
    <row r="314721">
      <c r="A314721" t="inlineStr">
        <is>
          <t>www.mirrorswindowsdoors.org</t>
        </is>
      </c>
      <c r="B314721" t="n">
        <v>102</v>
      </c>
    </row>
    <row r="314722">
      <c r="A314722" t="inlineStr">
        <is>
          <t>www.nyhowarddds.com</t>
        </is>
      </c>
      <c r="B314722" t="n">
        <v>102</v>
      </c>
    </row>
    <row r="314723">
      <c r="A314723" t="inlineStr">
        <is>
          <t>www.parisbolsas.com.br</t>
        </is>
      </c>
      <c r="B314723" t="n">
        <v>102</v>
      </c>
    </row>
    <row r="314724">
      <c r="A314724" t="inlineStr">
        <is>
          <t>www.smokeshop.sk</t>
        </is>
      </c>
      <c r="B314724" t="n">
        <v>102</v>
      </c>
    </row>
    <row r="314725">
      <c r="A314725" t="inlineStr">
        <is>
          <t>www.sirspeedytradeshowdisplays.com</t>
        </is>
      </c>
      <c r="B314725" t="n">
        <v>102</v>
      </c>
    </row>
    <row r="314726">
      <c r="A314726" t="inlineStr">
        <is>
          <t>www.bestpreownedrv.com</t>
        </is>
      </c>
      <c r="B314726" t="n">
        <v>102</v>
      </c>
    </row>
    <row r="314727">
      <c r="A314727" t="inlineStr">
        <is>
          <t>store.coupons.ru.com</t>
        </is>
      </c>
      <c r="B314727" t="n">
        <v>102</v>
      </c>
    </row>
    <row r="314728">
      <c r="A314728" t="inlineStr">
        <is>
          <t>www.stainless-plate.com</t>
        </is>
      </c>
      <c r="B314728" t="n">
        <v>102</v>
      </c>
    </row>
    <row r="314729">
      <c r="A314729" t="inlineStr">
        <is>
          <t>mythusmage.net</t>
        </is>
      </c>
      <c r="B314729" t="n">
        <v>102</v>
      </c>
    </row>
    <row r="314730">
      <c r="A314730" t="inlineStr">
        <is>
          <t>orientalteenporn.com</t>
        </is>
      </c>
      <c r="B314730" t="n">
        <v>102</v>
      </c>
    </row>
    <row r="314731">
      <c r="A314731" t="inlineStr">
        <is>
          <t>www.organaustralia.org.au</t>
        </is>
      </c>
      <c r="B314731" t="n">
        <v>102</v>
      </c>
    </row>
    <row r="314732">
      <c r="A314732" t="inlineStr">
        <is>
          <t>linkerpt.com</t>
        </is>
      </c>
      <c r="B314732" t="n">
        <v>102</v>
      </c>
    </row>
    <row r="314733">
      <c r="A314733" t="inlineStr">
        <is>
          <t>staticwww.redrakegaming.com</t>
        </is>
      </c>
      <c r="B314733" t="n">
        <v>102</v>
      </c>
    </row>
    <row r="314734">
      <c r="A314734" t="inlineStr">
        <is>
          <t>www.imnl.nl</t>
        </is>
      </c>
      <c r="B314734" t="n">
        <v>102</v>
      </c>
    </row>
    <row r="314735">
      <c r="A314735" t="inlineStr">
        <is>
          <t>www.cncabletie.com</t>
        </is>
      </c>
      <c r="B314735" t="n">
        <v>102</v>
      </c>
    </row>
    <row r="314736">
      <c r="A314736" t="inlineStr">
        <is>
          <t>static2.gamekit.com</t>
        </is>
      </c>
      <c r="B314736" t="n">
        <v>102</v>
      </c>
    </row>
    <row r="314737">
      <c r="A314737" t="inlineStr">
        <is>
          <t>www.elkoep.com</t>
        </is>
      </c>
      <c r="B314737" t="n">
        <v>102</v>
      </c>
    </row>
    <row r="314738">
      <c r="A314738" t="inlineStr">
        <is>
          <t>apkoftheday.co</t>
        </is>
      </c>
      <c r="B314738" t="n">
        <v>102</v>
      </c>
    </row>
    <row r="314739">
      <c r="A314739" t="inlineStr">
        <is>
          <t>www.whatjesswore.com</t>
        </is>
      </c>
      <c r="B314739" t="n">
        <v>102</v>
      </c>
    </row>
    <row r="314740">
      <c r="A314740" t="inlineStr">
        <is>
          <t>robobilly.com</t>
        </is>
      </c>
      <c r="B314740" t="n">
        <v>102</v>
      </c>
    </row>
    <row r="314741">
      <c r="A314741" t="inlineStr">
        <is>
          <t>kameronbadgers.files.wordpress.com</t>
        </is>
      </c>
      <c r="B314741" t="n">
        <v>102</v>
      </c>
    </row>
    <row r="314742">
      <c r="A314742" t="inlineStr">
        <is>
          <t>thebratrace.com</t>
        </is>
      </c>
      <c r="B314742" t="n">
        <v>102</v>
      </c>
    </row>
    <row r="314743">
      <c r="A314743" t="inlineStr">
        <is>
          <t>www.mamas-mind.nl</t>
        </is>
      </c>
      <c r="B314743" t="n">
        <v>102</v>
      </c>
    </row>
    <row r="314744">
      <c r="A314744" t="inlineStr">
        <is>
          <t>sambellina.com.au</t>
        </is>
      </c>
      <c r="B314744" t="n">
        <v>102</v>
      </c>
    </row>
    <row r="314745">
      <c r="A314745" t="inlineStr">
        <is>
          <t>ia600102.us.archive.org</t>
        </is>
      </c>
      <c r="B314745" t="n">
        <v>102</v>
      </c>
    </row>
    <row r="314746">
      <c r="A314746" t="inlineStr">
        <is>
          <t>www.colehardware.com</t>
        </is>
      </c>
      <c r="B314746" t="n">
        <v>102</v>
      </c>
    </row>
    <row r="314747">
      <c r="A314747" t="inlineStr">
        <is>
          <t>chicagobreastandbody.com</t>
        </is>
      </c>
      <c r="B314747" t="n">
        <v>102</v>
      </c>
    </row>
    <row r="314748">
      <c r="A314748" t="inlineStr">
        <is>
          <t>chadwickarchive.org</t>
        </is>
      </c>
      <c r="B314748" t="n">
        <v>102</v>
      </c>
    </row>
    <row r="314749">
      <c r="A314749" t="inlineStr">
        <is>
          <t>bloggingbistro.com</t>
        </is>
      </c>
      <c r="B314749" t="n">
        <v>102</v>
      </c>
    </row>
    <row r="314750">
      <c r="A314750" t="inlineStr">
        <is>
          <t>inboundrem.com</t>
        </is>
      </c>
      <c r="B314750" t="n">
        <v>102</v>
      </c>
    </row>
    <row r="314751">
      <c r="A314751" t="inlineStr">
        <is>
          <t>myroofhub.com</t>
        </is>
      </c>
      <c r="B314751" t="n">
        <v>102</v>
      </c>
    </row>
    <row r="314752">
      <c r="A314752" t="inlineStr">
        <is>
          <t>www.alloj.com</t>
        </is>
      </c>
      <c r="B314752" t="n">
        <v>102</v>
      </c>
    </row>
    <row r="314753">
      <c r="A314753" t="inlineStr">
        <is>
          <t>www.plumo.com</t>
        </is>
      </c>
      <c r="B314753" t="n">
        <v>102</v>
      </c>
    </row>
    <row r="314754">
      <c r="A314754" t="inlineStr">
        <is>
          <t>witcheskitchen.com.au</t>
        </is>
      </c>
      <c r="B314754" t="n">
        <v>102</v>
      </c>
    </row>
    <row r="314755">
      <c r="A314755" t="inlineStr">
        <is>
          <t>www.clearviewshields.com</t>
        </is>
      </c>
      <c r="B314755" t="n">
        <v>102</v>
      </c>
    </row>
    <row r="314756">
      <c r="A314756" t="inlineStr">
        <is>
          <t>www.idigbonestv.com</t>
        </is>
      </c>
      <c r="B314756" t="n">
        <v>102</v>
      </c>
    </row>
    <row r="314757">
      <c r="A314757" t="inlineStr">
        <is>
          <t>www.flowgrow.de</t>
        </is>
      </c>
      <c r="B314757" t="n">
        <v>102</v>
      </c>
    </row>
    <row r="314758">
      <c r="A314758" t="inlineStr">
        <is>
          <t>www.syneticusa.com</t>
        </is>
      </c>
      <c r="B314758" t="n">
        <v>102</v>
      </c>
    </row>
    <row r="314759">
      <c r="A314759" t="inlineStr">
        <is>
          <t>eorange.sg</t>
        </is>
      </c>
      <c r="B314759" t="n">
        <v>102</v>
      </c>
    </row>
    <row r="314760">
      <c r="A314760" t="inlineStr">
        <is>
          <t>www.ssnewstelegram.com</t>
        </is>
      </c>
      <c r="B314760" t="n">
        <v>102</v>
      </c>
    </row>
    <row r="314761">
      <c r="A314761" t="inlineStr">
        <is>
          <t>www.mecanicsport.com</t>
        </is>
      </c>
      <c r="B314761" t="n">
        <v>102</v>
      </c>
    </row>
    <row r="314762">
      <c r="A314762" t="inlineStr">
        <is>
          <t>gingerpeople.com</t>
        </is>
      </c>
      <c r="B314762" t="n">
        <v>102</v>
      </c>
    </row>
    <row r="314763">
      <c r="A314763" t="inlineStr">
        <is>
          <t>collegecoloringbooks.com</t>
        </is>
      </c>
      <c r="B314763" t="n">
        <v>102</v>
      </c>
    </row>
    <row r="314764">
      <c r="A314764" t="inlineStr">
        <is>
          <t>warofbets.com</t>
        </is>
      </c>
      <c r="B314764" t="n">
        <v>102</v>
      </c>
    </row>
    <row r="314765">
      <c r="A314765" t="inlineStr">
        <is>
          <t>brandowclinic.com</t>
        </is>
      </c>
      <c r="B314765" t="n">
        <v>102</v>
      </c>
    </row>
    <row r="314766">
      <c r="A314766" t="inlineStr">
        <is>
          <t>www3.lta.org.uk</t>
        </is>
      </c>
      <c r="B314766" t="n">
        <v>102</v>
      </c>
    </row>
    <row r="314767">
      <c r="A314767" t="inlineStr">
        <is>
          <t>beadzone.co.nz</t>
        </is>
      </c>
      <c r="B314767" t="n">
        <v>102</v>
      </c>
    </row>
    <row r="314768">
      <c r="A314768" t="inlineStr">
        <is>
          <t>www.constructionarea.co.uk</t>
        </is>
      </c>
      <c r="B314768" t="n">
        <v>102</v>
      </c>
    </row>
    <row r="314769">
      <c r="A314769" t="inlineStr">
        <is>
          <t>www.iprosports.co.uk</t>
        </is>
      </c>
      <c r="B314769" t="n">
        <v>102</v>
      </c>
    </row>
    <row r="314770">
      <c r="A314770" t="inlineStr">
        <is>
          <t>www.ellies.co.za</t>
        </is>
      </c>
      <c r="B314770" t="n">
        <v>102</v>
      </c>
    </row>
    <row r="314771">
      <c r="A314771" t="inlineStr">
        <is>
          <t>it.topgameload.com</t>
        </is>
      </c>
      <c r="B314771" t="n">
        <v>102</v>
      </c>
    </row>
    <row r="314772">
      <c r="A314772" t="inlineStr">
        <is>
          <t>cdn2.xmovs.su</t>
        </is>
      </c>
      <c r="B314772" t="n">
        <v>102</v>
      </c>
    </row>
    <row r="314773">
      <c r="A314773" t="inlineStr">
        <is>
          <t>www.creativeipromotions.com</t>
        </is>
      </c>
      <c r="B314773" t="n">
        <v>102</v>
      </c>
    </row>
    <row r="314774">
      <c r="A314774" t="inlineStr">
        <is>
          <t>m.hkextract.com</t>
        </is>
      </c>
      <c r="B314774" t="n">
        <v>102</v>
      </c>
    </row>
    <row r="314775">
      <c r="A314775" t="inlineStr">
        <is>
          <t>community.hubspot.com:443</t>
        </is>
      </c>
      <c r="B314775" t="n">
        <v>102</v>
      </c>
    </row>
    <row r="314776">
      <c r="A314776" t="inlineStr">
        <is>
          <t>allthingswithpurpose.com</t>
        </is>
      </c>
      <c r="B314776" t="n">
        <v>102</v>
      </c>
    </row>
    <row r="314777">
      <c r="A314777" t="inlineStr">
        <is>
          <t>www.coastalgolfaway.com</t>
        </is>
      </c>
      <c r="B314777" t="n">
        <v>102</v>
      </c>
    </row>
    <row r="314778">
      <c r="A314778" t="inlineStr">
        <is>
          <t>noobsidehustle.com</t>
        </is>
      </c>
      <c r="B314778" t="n">
        <v>102</v>
      </c>
    </row>
    <row r="314779">
      <c r="A314779" t="inlineStr">
        <is>
          <t>www.acershowroominhyderabad.com</t>
        </is>
      </c>
      <c r="B314779" t="n">
        <v>102</v>
      </c>
    </row>
    <row r="314780">
      <c r="A314780" t="inlineStr">
        <is>
          <t>visitcastlerock.org</t>
        </is>
      </c>
      <c r="B314780" t="n">
        <v>102</v>
      </c>
    </row>
    <row r="314781">
      <c r="A314781" t="inlineStr">
        <is>
          <t>www.naturalhairrules.com</t>
        </is>
      </c>
      <c r="B314781" t="n">
        <v>102</v>
      </c>
    </row>
    <row r="314782">
      <c r="A314782" t="inlineStr">
        <is>
          <t>sgp.undp.org</t>
        </is>
      </c>
      <c r="B314782" t="n">
        <v>102</v>
      </c>
    </row>
    <row r="314783">
      <c r="A314783" t="inlineStr">
        <is>
          <t>www.probite.com</t>
        </is>
      </c>
      <c r="B314783" t="n">
        <v>102</v>
      </c>
    </row>
    <row r="314784">
      <c r="A314784" t="inlineStr">
        <is>
          <t>baytech-label.s3.amazonaws.com</t>
        </is>
      </c>
      <c r="B314784" t="n">
        <v>102</v>
      </c>
    </row>
    <row r="314785">
      <c r="A314785" t="inlineStr">
        <is>
          <t>djarumcoklat.com</t>
        </is>
      </c>
      <c r="B314785" t="n">
        <v>102</v>
      </c>
    </row>
    <row r="314786">
      <c r="A314786" t="inlineStr">
        <is>
          <t>www.yardofeden.com</t>
        </is>
      </c>
      <c r="B314786" t="n">
        <v>102</v>
      </c>
    </row>
    <row r="314787">
      <c r="A314787" t="inlineStr">
        <is>
          <t>media.needapart.co.nz</t>
        </is>
      </c>
      <c r="B314787" t="n">
        <v>102</v>
      </c>
    </row>
    <row r="314788">
      <c r="A314788" t="inlineStr">
        <is>
          <t>www.grangolf.com</t>
        </is>
      </c>
      <c r="B314788" t="n">
        <v>102</v>
      </c>
    </row>
    <row r="314789">
      <c r="A314789" t="inlineStr">
        <is>
          <t>www.travel-safe-travel-smart.com</t>
        </is>
      </c>
      <c r="B314789" t="n">
        <v>102</v>
      </c>
    </row>
    <row r="314790">
      <c r="A314790" t="inlineStr">
        <is>
          <t>www.premiumdrinks.ro</t>
        </is>
      </c>
      <c r="B314790" t="n">
        <v>102</v>
      </c>
    </row>
    <row r="314791">
      <c r="A314791" t="inlineStr">
        <is>
          <t>www.castelliitaly.com</t>
        </is>
      </c>
      <c r="B314791" t="n">
        <v>102</v>
      </c>
    </row>
    <row r="314792">
      <c r="A314792" t="inlineStr">
        <is>
          <t>www.crochetbeja.com</t>
        </is>
      </c>
      <c r="B314792" t="n">
        <v>102</v>
      </c>
    </row>
    <row r="314793">
      <c r="A314793" t="inlineStr">
        <is>
          <t>www.pharmapproach.com</t>
        </is>
      </c>
      <c r="B314793" t="n">
        <v>102</v>
      </c>
    </row>
    <row r="314794">
      <c r="A314794" t="inlineStr">
        <is>
          <t>www.trophyparadise.com</t>
        </is>
      </c>
      <c r="B314794" t="n">
        <v>102</v>
      </c>
    </row>
    <row r="314795">
      <c r="A314795" t="inlineStr">
        <is>
          <t>searchlightcomics.com</t>
        </is>
      </c>
      <c r="B314795" t="n">
        <v>102</v>
      </c>
    </row>
    <row r="314796">
      <c r="A314796" t="inlineStr">
        <is>
          <t>img80002989.weyesimg.com</t>
        </is>
      </c>
      <c r="B314796" t="n">
        <v>102</v>
      </c>
    </row>
    <row r="314797">
      <c r="A314797" t="inlineStr">
        <is>
          <t>cookingconfidential.in</t>
        </is>
      </c>
      <c r="B314797" t="n">
        <v>102</v>
      </c>
    </row>
    <row r="314798">
      <c r="A314798" t="inlineStr">
        <is>
          <t>www.differentials.com</t>
        </is>
      </c>
      <c r="B314798" t="n">
        <v>102</v>
      </c>
    </row>
    <row r="314799">
      <c r="A314799" t="inlineStr">
        <is>
          <t>www.ycgadget.com</t>
        </is>
      </c>
      <c r="B314799" t="n">
        <v>102</v>
      </c>
    </row>
    <row r="314800">
      <c r="A314800" t="inlineStr">
        <is>
          <t>www.greendoorenterprises.com</t>
        </is>
      </c>
      <c r="B314800" t="n">
        <v>102</v>
      </c>
    </row>
    <row r="314801">
      <c r="A314801" t="inlineStr">
        <is>
          <t>hdhottube.com</t>
        </is>
      </c>
      <c r="B314801" t="n">
        <v>102</v>
      </c>
    </row>
    <row r="314802">
      <c r="A314802" t="inlineStr">
        <is>
          <t>yadom.fr</t>
        </is>
      </c>
      <c r="B314802" t="n">
        <v>102</v>
      </c>
    </row>
    <row r="314803">
      <c r="A314803" t="inlineStr">
        <is>
          <t>roshiya.me</t>
        </is>
      </c>
      <c r="B314803" t="n">
        <v>102</v>
      </c>
    </row>
    <row r="314804">
      <c r="A314804" t="inlineStr">
        <is>
          <t>talitha-jewelry.com</t>
        </is>
      </c>
      <c r="B314804" t="n">
        <v>102</v>
      </c>
    </row>
    <row r="314805">
      <c r="A314805" t="inlineStr">
        <is>
          <t>rickeyholtsclaw.files.wordpress.com</t>
        </is>
      </c>
      <c r="B314805" t="n">
        <v>102</v>
      </c>
    </row>
    <row r="314806">
      <c r="A314806" t="inlineStr">
        <is>
          <t>782990.smushcdn.com</t>
        </is>
      </c>
      <c r="B314806" t="n">
        <v>102</v>
      </c>
    </row>
    <row r="314807">
      <c r="A314807" t="inlineStr">
        <is>
          <t>planyourhike.com</t>
        </is>
      </c>
      <c r="B314807" t="n">
        <v>102</v>
      </c>
    </row>
    <row r="314808">
      <c r="A314808" t="inlineStr">
        <is>
          <t>www.select-sport.cz</t>
        </is>
      </c>
      <c r="B314808" t="n">
        <v>102</v>
      </c>
    </row>
    <row r="314809">
      <c r="A314809" t="inlineStr">
        <is>
          <t>thebookdesignblog.com</t>
        </is>
      </c>
      <c r="B314809" t="n">
        <v>102</v>
      </c>
    </row>
    <row r="314810">
      <c r="A314810" t="inlineStr">
        <is>
          <t>mbrebel.com</t>
        </is>
      </c>
      <c r="B314810" t="n">
        <v>102</v>
      </c>
    </row>
    <row r="314811">
      <c r="A314811" t="inlineStr">
        <is>
          <t>iguatemi.com.br</t>
        </is>
      </c>
      <c r="B314811" t="n">
        <v>102</v>
      </c>
    </row>
    <row r="314812">
      <c r="A314812" t="inlineStr">
        <is>
          <t>2yachts.com</t>
        </is>
      </c>
      <c r="B314812" t="n">
        <v>102</v>
      </c>
    </row>
    <row r="314813">
      <c r="A314813" t="inlineStr">
        <is>
          <t>pierogipicnic.files.wordpress.com</t>
        </is>
      </c>
      <c r="B314813" t="n">
        <v>102</v>
      </c>
    </row>
    <row r="314814">
      <c r="A314814" t="inlineStr">
        <is>
          <t>tillak.imgix.net</t>
        </is>
      </c>
      <c r="B314814" t="n">
        <v>102</v>
      </c>
    </row>
    <row r="314815">
      <c r="A314815" t="inlineStr">
        <is>
          <t>shop.murrelektronik.dk</t>
        </is>
      </c>
      <c r="B314815" t="n">
        <v>102</v>
      </c>
    </row>
    <row r="314816">
      <c r="A314816" t="inlineStr">
        <is>
          <t>cgsportsphotos.com</t>
        </is>
      </c>
      <c r="B314816" t="n">
        <v>102</v>
      </c>
    </row>
    <row r="314817">
      <c r="A314817" t="inlineStr">
        <is>
          <t>hitechtrader.com</t>
        </is>
      </c>
      <c r="B314817" t="n">
        <v>102</v>
      </c>
    </row>
    <row r="314818">
      <c r="A314818" t="inlineStr">
        <is>
          <t>www.anadoluefessk.org</t>
        </is>
      </c>
      <c r="B314818" t="n">
        <v>102</v>
      </c>
    </row>
    <row r="314819">
      <c r="A314819" t="inlineStr">
        <is>
          <t>fructosefriendlystore.com.au</t>
        </is>
      </c>
      <c r="B314819" t="n">
        <v>102</v>
      </c>
    </row>
    <row r="314820">
      <c r="A314820" t="inlineStr">
        <is>
          <t>m.vrcoolertech.com</t>
        </is>
      </c>
      <c r="B314820" t="n">
        <v>102</v>
      </c>
    </row>
    <row r="314821">
      <c r="A314821" t="inlineStr">
        <is>
          <t>6uvv643jglq4kzxm2zjogtkc-wpengine.netdna-ssl.com</t>
        </is>
      </c>
      <c r="B314821" t="n">
        <v>102</v>
      </c>
    </row>
    <row r="314822">
      <c r="A314822" t="inlineStr">
        <is>
          <t>www.brigatti.co.uk</t>
        </is>
      </c>
      <c r="B314822" t="n">
        <v>102</v>
      </c>
    </row>
    <row r="314823">
      <c r="A314823" t="inlineStr">
        <is>
          <t>www.cupertino.org</t>
        </is>
      </c>
      <c r="B314823" t="n">
        <v>102</v>
      </c>
    </row>
    <row r="314824">
      <c r="A314824" t="inlineStr">
        <is>
          <t>5ororwxhpqimjik.leadongcdn.com</t>
        </is>
      </c>
      <c r="B314824" t="n">
        <v>102</v>
      </c>
    </row>
    <row r="314825">
      <c r="A314825" t="inlineStr">
        <is>
          <t>www.stlouislipo.com</t>
        </is>
      </c>
      <c r="B314825" t="n">
        <v>102</v>
      </c>
    </row>
    <row r="314826">
      <c r="A314826" t="inlineStr">
        <is>
          <t>www.mylaptopspare.com</t>
        </is>
      </c>
      <c r="B314826" t="n">
        <v>102</v>
      </c>
    </row>
    <row r="314827">
      <c r="A314827" t="inlineStr">
        <is>
          <t>www.diva-e.com</t>
        </is>
      </c>
      <c r="B314827" t="n">
        <v>102</v>
      </c>
    </row>
    <row r="314828">
      <c r="A314828" t="inlineStr">
        <is>
          <t>www.uberadult.com.au</t>
        </is>
      </c>
      <c r="B314828" t="n">
        <v>102</v>
      </c>
    </row>
    <row r="314829">
      <c r="A314829" t="inlineStr">
        <is>
          <t>www.santi-shop.eu</t>
        </is>
      </c>
      <c r="B314829" t="n">
        <v>102</v>
      </c>
    </row>
    <row r="314830">
      <c r="A314830" t="inlineStr">
        <is>
          <t>www.ilcs.ch</t>
        </is>
      </c>
      <c r="B314830" t="n">
        <v>102</v>
      </c>
    </row>
    <row r="314831">
      <c r="A314831" t="inlineStr">
        <is>
          <t>thenonconsumeradvocate.com</t>
        </is>
      </c>
      <c r="B314831" t="n">
        <v>102</v>
      </c>
    </row>
    <row r="314832">
      <c r="A314832" t="inlineStr">
        <is>
          <t>www.stringlights.co.uk</t>
        </is>
      </c>
      <c r="B314832" t="n">
        <v>102</v>
      </c>
    </row>
    <row r="314833">
      <c r="A314833" t="inlineStr">
        <is>
          <t>www.intlum.com</t>
        </is>
      </c>
      <c r="B314833" t="n">
        <v>102</v>
      </c>
    </row>
    <row r="314834">
      <c r="A314834" t="inlineStr">
        <is>
          <t>blog.sandro-pereira.com</t>
        </is>
      </c>
      <c r="B314834" t="n">
        <v>102</v>
      </c>
    </row>
    <row r="314835">
      <c r="A314835" t="inlineStr">
        <is>
          <t>travelgenee.com</t>
        </is>
      </c>
      <c r="B314835" t="n">
        <v>102</v>
      </c>
    </row>
    <row r="314836">
      <c r="A314836" t="inlineStr">
        <is>
          <t>www.sitenewsite.com</t>
        </is>
      </c>
      <c r="B314836" t="n">
        <v>102</v>
      </c>
    </row>
    <row r="314837">
      <c r="A314837" t="inlineStr">
        <is>
          <t>tbws.co.uk</t>
        </is>
      </c>
      <c r="B314837" t="n">
        <v>102</v>
      </c>
    </row>
    <row r="314838">
      <c r="A314838" t="inlineStr">
        <is>
          <t>cargeometry.net</t>
        </is>
      </c>
      <c r="B314838" t="n">
        <v>102</v>
      </c>
    </row>
    <row r="314839">
      <c r="A314839" t="inlineStr">
        <is>
          <t>www.art-makes-sense.com</t>
        </is>
      </c>
      <c r="B314839" t="n">
        <v>102</v>
      </c>
    </row>
    <row r="314840">
      <c r="A314840" t="inlineStr">
        <is>
          <t>www.jircas.go.jp</t>
        </is>
      </c>
      <c r="B314840" t="n">
        <v>102</v>
      </c>
    </row>
    <row r="314841">
      <c r="A314841" t="inlineStr">
        <is>
          <t>img.erborian.com</t>
        </is>
      </c>
      <c r="B314841" t="n">
        <v>102</v>
      </c>
    </row>
    <row r="314842">
      <c r="A314842" t="inlineStr">
        <is>
          <t>chromecastappstips.com</t>
        </is>
      </c>
      <c r="B314842" t="n">
        <v>102</v>
      </c>
    </row>
    <row r="314843">
      <c r="A314843" t="inlineStr">
        <is>
          <t>www.jatagan.eu</t>
        </is>
      </c>
      <c r="B314843" t="n">
        <v>102</v>
      </c>
    </row>
    <row r="314844">
      <c r="A314844" t="inlineStr">
        <is>
          <t>www.soundsbetterwithreverb.com</t>
        </is>
      </c>
      <c r="B314844" t="n">
        <v>102</v>
      </c>
    </row>
    <row r="314845">
      <c r="A314845" t="inlineStr">
        <is>
          <t>surfstore.dk</t>
        </is>
      </c>
      <c r="B314845" t="n">
        <v>102</v>
      </c>
    </row>
    <row r="314846">
      <c r="A314846" t="inlineStr">
        <is>
          <t>warlockrecords.co.nz</t>
        </is>
      </c>
      <c r="B314846" t="n">
        <v>102</v>
      </c>
    </row>
    <row r="314847">
      <c r="A314847" t="inlineStr">
        <is>
          <t>funnymemes.co</t>
        </is>
      </c>
      <c r="B314847" t="n">
        <v>102</v>
      </c>
    </row>
    <row r="314848">
      <c r="A314848" t="inlineStr">
        <is>
          <t>ac9503c40cb2680c3eb3-ad9f0556c90190f8bb4bd9d91562feee.ssl.cf1.rackcdn.com</t>
        </is>
      </c>
      <c r="B314848" t="n">
        <v>102</v>
      </c>
    </row>
    <row r="314849">
      <c r="A314849" t="inlineStr">
        <is>
          <t>www.awdmods.com</t>
        </is>
      </c>
      <c r="B314849" t="n">
        <v>102</v>
      </c>
    </row>
    <row r="314850">
      <c r="A314850" t="inlineStr">
        <is>
          <t>www.grainesdefolie.com</t>
        </is>
      </c>
      <c r="B314850" t="n">
        <v>102</v>
      </c>
    </row>
    <row r="314851">
      <c r="A314851" t="inlineStr">
        <is>
          <t>cdn2.like-cigarette.com</t>
        </is>
      </c>
      <c r="B314851" t="n">
        <v>102</v>
      </c>
    </row>
    <row r="314852">
      <c r="A314852" t="inlineStr">
        <is>
          <t>www.gamesforfun.com</t>
        </is>
      </c>
      <c r="B314852" t="n">
        <v>102</v>
      </c>
    </row>
    <row r="314853">
      <c r="A314853" t="inlineStr">
        <is>
          <t>www.jewelsparkle.co.uk</t>
        </is>
      </c>
      <c r="B314853" t="n">
        <v>102</v>
      </c>
    </row>
    <row r="314854">
      <c r="A314854" t="inlineStr">
        <is>
          <t>huronshores.ca</t>
        </is>
      </c>
      <c r="B314854" t="n">
        <v>102</v>
      </c>
    </row>
    <row r="314855">
      <c r="A314855" t="inlineStr">
        <is>
          <t>www.allgasregulators.com</t>
        </is>
      </c>
      <c r="B314855" t="n">
        <v>102</v>
      </c>
    </row>
    <row r="314856">
      <c r="A314856" t="inlineStr">
        <is>
          <t>mommyhighfive.com</t>
        </is>
      </c>
      <c r="B314856" t="n">
        <v>102</v>
      </c>
    </row>
    <row r="314857">
      <c r="A314857" t="inlineStr">
        <is>
          <t>www.vosewu.com</t>
        </is>
      </c>
      <c r="B314857" t="n">
        <v>102</v>
      </c>
    </row>
    <row r="314858">
      <c r="A314858" t="inlineStr">
        <is>
          <t>quads-store.com</t>
        </is>
      </c>
      <c r="B314858" t="n">
        <v>102</v>
      </c>
    </row>
    <row r="314859">
      <c r="A314859" t="inlineStr">
        <is>
          <t>www.o2ip.com</t>
        </is>
      </c>
      <c r="B314859" t="n">
        <v>102</v>
      </c>
    </row>
    <row r="314860">
      <c r="A314860" t="inlineStr">
        <is>
          <t>www.hytekgb.com</t>
        </is>
      </c>
      <c r="B314860" t="n">
        <v>102</v>
      </c>
    </row>
    <row r="314861">
      <c r="A314861" t="inlineStr">
        <is>
          <t>content2.solitee.nl</t>
        </is>
      </c>
      <c r="B314861" t="n">
        <v>102</v>
      </c>
    </row>
    <row r="314862">
      <c r="A314862" t="inlineStr">
        <is>
          <t>www.reillyroofing.com</t>
        </is>
      </c>
      <c r="B314862" t="n">
        <v>102</v>
      </c>
    </row>
    <row r="314863">
      <c r="A314863" t="inlineStr">
        <is>
          <t>raredistro.com</t>
        </is>
      </c>
      <c r="B314863" t="n">
        <v>102</v>
      </c>
    </row>
    <row r="314864">
      <c r="A314864" t="inlineStr">
        <is>
          <t>www.sturgeoncounty.ca</t>
        </is>
      </c>
      <c r="B314864" t="n">
        <v>102</v>
      </c>
    </row>
    <row r="314865">
      <c r="A314865" t="inlineStr">
        <is>
          <t>aarn.com</t>
        </is>
      </c>
      <c r="B314865" t="n">
        <v>102</v>
      </c>
    </row>
    <row r="314866">
      <c r="A314866" t="inlineStr">
        <is>
          <t>www.yslock.com</t>
        </is>
      </c>
      <c r="B314866" t="n">
        <v>102</v>
      </c>
    </row>
    <row r="314867">
      <c r="A314867" t="inlineStr">
        <is>
          <t>witi.com</t>
        </is>
      </c>
      <c r="B314867" t="n">
        <v>102</v>
      </c>
    </row>
    <row r="314868">
      <c r="A314868" t="inlineStr">
        <is>
          <t>dvamelomana.com.ua</t>
        </is>
      </c>
      <c r="B314868" t="n">
        <v>102</v>
      </c>
    </row>
    <row r="314869">
      <c r="A314869" t="inlineStr">
        <is>
          <t>www.travelindustrynetwork.com.au</t>
        </is>
      </c>
      <c r="B314869" t="n">
        <v>102</v>
      </c>
    </row>
    <row r="314870">
      <c r="A314870" t="inlineStr">
        <is>
          <t>www.bowadvisor.com</t>
        </is>
      </c>
      <c r="B314870" t="n">
        <v>102</v>
      </c>
    </row>
    <row r="314871">
      <c r="A314871" t="inlineStr">
        <is>
          <t>www.pathosonline.it</t>
        </is>
      </c>
      <c r="B314871" t="n">
        <v>102</v>
      </c>
    </row>
    <row r="314872">
      <c r="A314872" t="inlineStr">
        <is>
          <t>imgconvert.csdnimg.cn</t>
        </is>
      </c>
      <c r="B314872" t="n">
        <v>102</v>
      </c>
    </row>
    <row r="314873">
      <c r="A314873" t="inlineStr">
        <is>
          <t>www.atvrom-pitesti.ro</t>
        </is>
      </c>
      <c r="B314873" t="n">
        <v>102</v>
      </c>
    </row>
    <row r="314874">
      <c r="A314874" t="inlineStr">
        <is>
          <t>www.shophemi.com</t>
        </is>
      </c>
      <c r="B314874" t="n">
        <v>102</v>
      </c>
    </row>
    <row r="314875">
      <c r="A314875" t="inlineStr">
        <is>
          <t>m.tentyard.com</t>
        </is>
      </c>
      <c r="B314875" t="n">
        <v>102</v>
      </c>
    </row>
    <row r="314876">
      <c r="A314876" t="inlineStr">
        <is>
          <t>gr.elmarkstore.eu</t>
        </is>
      </c>
      <c r="B314876" t="n">
        <v>102</v>
      </c>
    </row>
    <row r="314877">
      <c r="A314877" t="inlineStr">
        <is>
          <t>donakolors.cat</t>
        </is>
      </c>
      <c r="B314877" t="n">
        <v>102</v>
      </c>
    </row>
    <row r="314878">
      <c r="A314878" t="inlineStr">
        <is>
          <t>phoenixsoldiers.org</t>
        </is>
      </c>
      <c r="B314878" t="n">
        <v>102</v>
      </c>
    </row>
    <row r="314879">
      <c r="A314879" t="inlineStr">
        <is>
          <t>www.sidgriffin.com</t>
        </is>
      </c>
      <c r="B314879" t="n">
        <v>102</v>
      </c>
    </row>
    <row r="314880">
      <c r="A314880" t="inlineStr">
        <is>
          <t>fishing-line.ru</t>
        </is>
      </c>
      <c r="B314880" t="n">
        <v>102</v>
      </c>
    </row>
    <row r="314881">
      <c r="A314881" t="inlineStr">
        <is>
          <t>www.sparkle-king.com</t>
        </is>
      </c>
      <c r="B314881" t="n">
        <v>102</v>
      </c>
    </row>
    <row r="314882">
      <c r="A314882" t="inlineStr">
        <is>
          <t>wecruitr.jobs</t>
        </is>
      </c>
      <c r="B314882" t="n">
        <v>102</v>
      </c>
    </row>
    <row r="314883">
      <c r="A314883" t="inlineStr">
        <is>
          <t>www.webcanopystudio.com</t>
        </is>
      </c>
      <c r="B314883" t="n">
        <v>102</v>
      </c>
    </row>
    <row r="314884">
      <c r="A314884" t="inlineStr">
        <is>
          <t>wetgranny.net</t>
        </is>
      </c>
      <c r="B314884" t="n">
        <v>102</v>
      </c>
    </row>
    <row r="314885">
      <c r="A314885" t="inlineStr">
        <is>
          <t>thecraftynut.com.au</t>
        </is>
      </c>
      <c r="B314885" t="n">
        <v>102</v>
      </c>
    </row>
    <row r="314886">
      <c r="A314886" t="inlineStr">
        <is>
          <t>www.onlinefashion.com.hk</t>
        </is>
      </c>
      <c r="B314886" t="n">
        <v>102</v>
      </c>
    </row>
    <row r="314887">
      <c r="A314887" t="inlineStr">
        <is>
          <t>www.truepump.com</t>
        </is>
      </c>
      <c r="B314887" t="n">
        <v>102</v>
      </c>
    </row>
    <row r="314888">
      <c r="A314888" t="inlineStr">
        <is>
          <t>www.cushi.co.za</t>
        </is>
      </c>
      <c r="B314888" t="n">
        <v>102</v>
      </c>
    </row>
    <row r="314889">
      <c r="A314889" t="inlineStr">
        <is>
          <t>www.lavastica.com</t>
        </is>
      </c>
      <c r="B314889" t="n">
        <v>102</v>
      </c>
    </row>
    <row r="314890">
      <c r="A314890" t="inlineStr">
        <is>
          <t>www.intel.es</t>
        </is>
      </c>
      <c r="B314890" t="n">
        <v>102</v>
      </c>
    </row>
    <row r="314891">
      <c r="A314891" t="inlineStr">
        <is>
          <t>cericlark.com</t>
        </is>
      </c>
      <c r="B314891" t="n">
        <v>102</v>
      </c>
    </row>
    <row r="314892">
      <c r="A314892" t="inlineStr">
        <is>
          <t>www.musicreviews.de</t>
        </is>
      </c>
      <c r="B314892" t="n">
        <v>102</v>
      </c>
    </row>
    <row r="314893">
      <c r="A314893" t="inlineStr">
        <is>
          <t>www.hornywifefun.com</t>
        </is>
      </c>
      <c r="B314893" t="n">
        <v>102</v>
      </c>
    </row>
    <row r="314894">
      <c r="A314894" t="inlineStr">
        <is>
          <t>shopping.mitchelladvocate.com</t>
        </is>
      </c>
      <c r="B314894" t="n">
        <v>102</v>
      </c>
    </row>
    <row r="314895">
      <c r="A314895" t="inlineStr">
        <is>
          <t>www.trampart.com</t>
        </is>
      </c>
      <c r="B314895" t="n">
        <v>102</v>
      </c>
    </row>
    <row r="314896">
      <c r="A314896" t="inlineStr">
        <is>
          <t>blu-raymovies.space</t>
        </is>
      </c>
      <c r="B314896" t="n">
        <v>102</v>
      </c>
    </row>
    <row r="314897">
      <c r="A314897" t="inlineStr">
        <is>
          <t>tr.rbxcdn.com</t>
        </is>
      </c>
      <c r="B314897" t="n">
        <v>102</v>
      </c>
    </row>
    <row r="314898">
      <c r="A314898" t="inlineStr">
        <is>
          <t>www.freeworkathomeguide.com</t>
        </is>
      </c>
      <c r="B314898" t="n">
        <v>102</v>
      </c>
    </row>
    <row r="314899">
      <c r="A314899" t="inlineStr">
        <is>
          <t>gaypicdata.com</t>
        </is>
      </c>
      <c r="B314899" t="n">
        <v>102</v>
      </c>
    </row>
    <row r="314900">
      <c r="A314900" t="inlineStr">
        <is>
          <t>www.argopet.cz</t>
        </is>
      </c>
      <c r="B314900" t="n">
        <v>102</v>
      </c>
    </row>
    <row r="314901">
      <c r="A314901" t="inlineStr">
        <is>
          <t>calgary.freeadsincanada.com</t>
        </is>
      </c>
      <c r="B314901" t="n">
        <v>102</v>
      </c>
    </row>
    <row r="314902">
      <c r="A314902" t="inlineStr">
        <is>
          <t>cdn.vivi.com.tr</t>
        </is>
      </c>
      <c r="B314902" t="n">
        <v>102</v>
      </c>
    </row>
    <row r="314903">
      <c r="A314903" t="inlineStr">
        <is>
          <t>www.handleyregional.org</t>
        </is>
      </c>
      <c r="B314903" t="n">
        <v>102</v>
      </c>
    </row>
    <row r="314904">
      <c r="A314904" t="inlineStr">
        <is>
          <t>rotativka.com</t>
        </is>
      </c>
      <c r="B314904" t="n">
        <v>102</v>
      </c>
    </row>
    <row r="314905">
      <c r="A314905" t="inlineStr">
        <is>
          <t>www.bannerbridge.co.uk</t>
        </is>
      </c>
      <c r="B314905" t="n">
        <v>102</v>
      </c>
    </row>
    <row r="314906">
      <c r="A314906" t="inlineStr">
        <is>
          <t>isac6plus.eu</t>
        </is>
      </c>
      <c r="B314906" t="n">
        <v>102</v>
      </c>
    </row>
    <row r="314907">
      <c r="A314907" t="inlineStr">
        <is>
          <t>cdn.hermo.my</t>
        </is>
      </c>
      <c r="B314907" t="n">
        <v>102</v>
      </c>
    </row>
    <row r="314908">
      <c r="A314908" t="inlineStr">
        <is>
          <t>cpresence.com</t>
        </is>
      </c>
      <c r="B314908" t="n">
        <v>102</v>
      </c>
    </row>
    <row r="314909">
      <c r="A314909" t="inlineStr">
        <is>
          <t>blog.hansbergerrefrig.com</t>
        </is>
      </c>
      <c r="B314909" t="n">
        <v>102</v>
      </c>
    </row>
    <row r="314910">
      <c r="A314910" t="inlineStr">
        <is>
          <t>sales.mercedes-automash.ru</t>
        </is>
      </c>
      <c r="B314910" t="n">
        <v>102</v>
      </c>
    </row>
    <row r="314911">
      <c r="A314911" t="inlineStr">
        <is>
          <t>content.yudu.com</t>
        </is>
      </c>
      <c r="B314911" t="n">
        <v>102</v>
      </c>
    </row>
    <row r="314912">
      <c r="A314912" t="inlineStr">
        <is>
          <t>wsdonepaldotorg.files.wordpress.com</t>
        </is>
      </c>
      <c r="B314912" t="n">
        <v>102</v>
      </c>
    </row>
    <row r="314913">
      <c r="A314913" t="inlineStr">
        <is>
          <t>miamicenterforplasticsurgery.com</t>
        </is>
      </c>
      <c r="B314913" t="n">
        <v>102</v>
      </c>
    </row>
    <row r="314914">
      <c r="A314914" t="inlineStr">
        <is>
          <t>shop.photomart.co.uk</t>
        </is>
      </c>
      <c r="B314914" t="n">
        <v>102</v>
      </c>
    </row>
    <row r="314915">
      <c r="A314915" t="inlineStr">
        <is>
          <t>ecor-pro.com</t>
        </is>
      </c>
      <c r="B314915" t="n">
        <v>102</v>
      </c>
    </row>
    <row r="314916">
      <c r="A314916" t="inlineStr">
        <is>
          <t>www.accorda.fr</t>
        </is>
      </c>
      <c r="B314916" t="n">
        <v>102</v>
      </c>
    </row>
    <row r="314917">
      <c r="A314917" t="inlineStr">
        <is>
          <t>bmg.bg</t>
        </is>
      </c>
      <c r="B314917" t="n">
        <v>102</v>
      </c>
    </row>
    <row r="314918">
      <c r="A314918" t="inlineStr">
        <is>
          <t>blackholesun.fr</t>
        </is>
      </c>
      <c r="B314918" t="n">
        <v>102</v>
      </c>
    </row>
    <row r="314919">
      <c r="A314919" t="inlineStr">
        <is>
          <t>uae.arabsclassifieds.com</t>
        </is>
      </c>
      <c r="B314919" t="n">
        <v>102</v>
      </c>
    </row>
    <row r="314920">
      <c r="A314920" t="inlineStr">
        <is>
          <t>www.laminatedcottonshop.com</t>
        </is>
      </c>
      <c r="B314920" t="n">
        <v>102</v>
      </c>
    </row>
    <row r="314921">
      <c r="A314921" t="inlineStr">
        <is>
          <t>never2late2reset.files.wordpress.com</t>
        </is>
      </c>
      <c r="B314921" t="n">
        <v>102</v>
      </c>
    </row>
    <row r="314922">
      <c r="A314922" t="inlineStr">
        <is>
          <t>mskcc.cloud-cme.com</t>
        </is>
      </c>
      <c r="B314922" t="n">
        <v>102</v>
      </c>
    </row>
    <row r="314923">
      <c r="A314923" t="inlineStr">
        <is>
          <t>thetrueseo.buyygy.com</t>
        </is>
      </c>
      <c r="B314923" t="n">
        <v>102</v>
      </c>
    </row>
    <row r="314924">
      <c r="A314924" t="inlineStr">
        <is>
          <t>suamaytinhtai.com</t>
        </is>
      </c>
      <c r="B314924" t="n">
        <v>102</v>
      </c>
    </row>
    <row r="314925">
      <c r="A314925" t="inlineStr">
        <is>
          <t>www.novashop.it</t>
        </is>
      </c>
      <c r="B314925" t="n">
        <v>102</v>
      </c>
    </row>
    <row r="314926">
      <c r="A314926" t="inlineStr">
        <is>
          <t>amr-main-website-zifyxgvubfyv.netdna-ssl.com</t>
        </is>
      </c>
      <c r="B314926" t="n">
        <v>102</v>
      </c>
    </row>
    <row r="314927">
      <c r="A314927" t="inlineStr">
        <is>
          <t>farmville2game.info</t>
        </is>
      </c>
      <c r="B314927" t="n">
        <v>102</v>
      </c>
    </row>
    <row r="314928">
      <c r="A314928" t="inlineStr">
        <is>
          <t>www.parfumcity.cz</t>
        </is>
      </c>
      <c r="B314928" t="n">
        <v>102</v>
      </c>
    </row>
    <row r="314929">
      <c r="A314929" t="inlineStr">
        <is>
          <t>stbbl.ohayo.cloud</t>
        </is>
      </c>
      <c r="B314929" t="n">
        <v>102</v>
      </c>
    </row>
    <row r="314930">
      <c r="A314930" t="inlineStr">
        <is>
          <t>infasoft.ru</t>
        </is>
      </c>
      <c r="B314930" t="n">
        <v>102</v>
      </c>
    </row>
    <row r="314931">
      <c r="A314931" t="inlineStr">
        <is>
          <t>cdn03.ncporno.com</t>
        </is>
      </c>
      <c r="B314931" t="n">
        <v>102</v>
      </c>
    </row>
    <row r="314932">
      <c r="A314932" t="inlineStr">
        <is>
          <t>bitmilf.com</t>
        </is>
      </c>
      <c r="B314932" t="n">
        <v>102</v>
      </c>
    </row>
    <row r="314933">
      <c r="A314933" t="inlineStr">
        <is>
          <t>walkers.imgix.net</t>
        </is>
      </c>
      <c r="B314933" t="n">
        <v>102</v>
      </c>
    </row>
    <row r="314934">
      <c r="A314934" t="inlineStr">
        <is>
          <t>kinhhanghieu.com.vn</t>
        </is>
      </c>
      <c r="B314934" t="n">
        <v>102</v>
      </c>
    </row>
    <row r="314935">
      <c r="A314935" t="inlineStr">
        <is>
          <t>www.salamandar.co.uk</t>
        </is>
      </c>
      <c r="B314935" t="n">
        <v>102</v>
      </c>
    </row>
    <row r="314936">
      <c r="A314936" t="inlineStr">
        <is>
          <t>staciemahoe.com</t>
        </is>
      </c>
      <c r="B314936" t="n">
        <v>102</v>
      </c>
    </row>
    <row r="314937">
      <c r="A314937" t="inlineStr">
        <is>
          <t>5020genesis.files.wordpress.com</t>
        </is>
      </c>
      <c r="B314937" t="n">
        <v>102</v>
      </c>
    </row>
    <row r="314938">
      <c r="A314938" t="inlineStr">
        <is>
          <t>ralev.com</t>
        </is>
      </c>
      <c r="B314938" t="n">
        <v>102</v>
      </c>
    </row>
    <row r="314939">
      <c r="A314939" t="inlineStr">
        <is>
          <t>luxurycarsa2z.com</t>
        </is>
      </c>
      <c r="B314939" t="n">
        <v>102</v>
      </c>
    </row>
    <row r="314940">
      <c r="A314940" t="inlineStr">
        <is>
          <t>www.rj45-jack.com</t>
        </is>
      </c>
      <c r="B314940" t="n">
        <v>102</v>
      </c>
    </row>
    <row r="314941">
      <c r="A314941" t="inlineStr">
        <is>
          <t>static.wikigta.org</t>
        </is>
      </c>
      <c r="B314941" t="n">
        <v>102</v>
      </c>
    </row>
    <row r="314942">
      <c r="A314942" t="inlineStr">
        <is>
          <t>www.qdbeautyhair.com</t>
        </is>
      </c>
      <c r="B314942" t="n">
        <v>102</v>
      </c>
    </row>
    <row r="314943">
      <c r="A314943" t="inlineStr">
        <is>
          <t>www.corvette-performance-expert.com</t>
        </is>
      </c>
      <c r="B314943" t="n">
        <v>102</v>
      </c>
    </row>
    <row r="314944">
      <c r="A314944" t="inlineStr">
        <is>
          <t>dixiediy.com</t>
        </is>
      </c>
      <c r="B314944" t="n">
        <v>102</v>
      </c>
    </row>
    <row r="314945">
      <c r="A314945" t="inlineStr">
        <is>
          <t>www.vocera.com</t>
        </is>
      </c>
      <c r="B314945" t="n">
        <v>102</v>
      </c>
    </row>
    <row r="314946">
      <c r="A314946" t="inlineStr">
        <is>
          <t>bestbinaryoptionswatch.com</t>
        </is>
      </c>
      <c r="B314946" t="n">
        <v>102</v>
      </c>
    </row>
    <row r="314947">
      <c r="A314947" t="inlineStr">
        <is>
          <t>nyaskivor.se</t>
        </is>
      </c>
      <c r="B314947" t="n">
        <v>102</v>
      </c>
    </row>
    <row r="314948">
      <c r="A314948" t="inlineStr">
        <is>
          <t>www.hy0760.com</t>
        </is>
      </c>
      <c r="B314948" t="n">
        <v>102</v>
      </c>
    </row>
    <row r="314949">
      <c r="A314949" t="inlineStr">
        <is>
          <t>activedirectoryfaq.com</t>
        </is>
      </c>
      <c r="B314949" t="n">
        <v>102</v>
      </c>
    </row>
    <row r="314950">
      <c r="A314950" t="inlineStr">
        <is>
          <t>ios-img.gamergen.com</t>
        </is>
      </c>
      <c r="B314950" t="n">
        <v>102</v>
      </c>
    </row>
    <row r="314951">
      <c r="A314951" t="inlineStr">
        <is>
          <t>store.skibanff.com</t>
        </is>
      </c>
      <c r="B314951" t="n">
        <v>102</v>
      </c>
    </row>
    <row r="314952">
      <c r="A314952" t="inlineStr">
        <is>
          <t>www.syzworkwear.com.au</t>
        </is>
      </c>
      <c r="B314952" t="n">
        <v>102</v>
      </c>
    </row>
    <row r="314953">
      <c r="A314953" t="inlineStr">
        <is>
          <t>www.artiga.fr</t>
        </is>
      </c>
      <c r="B314953" t="n">
        <v>102</v>
      </c>
    </row>
    <row r="314954">
      <c r="A314954" t="inlineStr">
        <is>
          <t>after.noone.com.au</t>
        </is>
      </c>
      <c r="B314954" t="n">
        <v>102</v>
      </c>
    </row>
    <row r="314955">
      <c r="A314955" t="inlineStr">
        <is>
          <t>www.stylepoint.eu</t>
        </is>
      </c>
      <c r="B314955" t="n">
        <v>102</v>
      </c>
    </row>
    <row r="314956">
      <c r="A314956" t="inlineStr">
        <is>
          <t>www.latribudespetitspois.fr</t>
        </is>
      </c>
      <c r="B314956" t="n">
        <v>102</v>
      </c>
    </row>
    <row r="314957">
      <c r="A314957" t="inlineStr">
        <is>
          <t>mdpi-res.com</t>
        </is>
      </c>
      <c r="B314957" t="n">
        <v>102</v>
      </c>
    </row>
    <row r="314958">
      <c r="A314958" t="inlineStr">
        <is>
          <t>www.mrm.cz</t>
        </is>
      </c>
      <c r="B314958" t="n">
        <v>102</v>
      </c>
    </row>
    <row r="314959">
      <c r="A314959" t="inlineStr">
        <is>
          <t>crowdworknews.com</t>
        </is>
      </c>
      <c r="B314959" t="n">
        <v>102</v>
      </c>
    </row>
    <row r="314960">
      <c r="A314960" t="inlineStr">
        <is>
          <t>secids.com</t>
        </is>
      </c>
      <c r="B314960" t="n">
        <v>102</v>
      </c>
    </row>
    <row r="314961">
      <c r="A314961" t="inlineStr">
        <is>
          <t>a1barstuff.co.uk</t>
        </is>
      </c>
      <c r="B314961" t="n">
        <v>102</v>
      </c>
    </row>
    <row r="314962">
      <c r="A314962" t="inlineStr">
        <is>
          <t>www.galerimo.com</t>
        </is>
      </c>
      <c r="B314962" t="n">
        <v>102</v>
      </c>
    </row>
    <row r="314963">
      <c r="A314963" t="inlineStr">
        <is>
          <t>materielbateau.com</t>
        </is>
      </c>
      <c r="B314963" t="n">
        <v>102</v>
      </c>
    </row>
    <row r="314964">
      <c r="A314964" t="inlineStr">
        <is>
          <t>www.ardaghproducts.com</t>
        </is>
      </c>
      <c r="B314964" t="n">
        <v>102</v>
      </c>
    </row>
    <row r="314965">
      <c r="A314965" t="inlineStr">
        <is>
          <t>okroofnerds.com</t>
        </is>
      </c>
      <c r="B314965" t="n">
        <v>102</v>
      </c>
    </row>
    <row r="314966">
      <c r="A314966" t="inlineStr">
        <is>
          <t>tiaturuleta.com</t>
        </is>
      </c>
      <c r="B314966" t="n">
        <v>102</v>
      </c>
    </row>
    <row r="314967">
      <c r="A314967" t="inlineStr">
        <is>
          <t>www.dance-l.ru</t>
        </is>
      </c>
      <c r="B314967" t="n">
        <v>102</v>
      </c>
    </row>
    <row r="314968">
      <c r="A314968" t="inlineStr">
        <is>
          <t>www.labelpal.co.za</t>
        </is>
      </c>
      <c r="B314968" t="n">
        <v>102</v>
      </c>
    </row>
    <row r="314969">
      <c r="A314969" t="inlineStr">
        <is>
          <t>www.nkbaxter.com</t>
        </is>
      </c>
      <c r="B314969" t="n">
        <v>102</v>
      </c>
    </row>
    <row r="314970">
      <c r="A314970" t="inlineStr">
        <is>
          <t>cdn3.momporn.su</t>
        </is>
      </c>
      <c r="B314970" t="n">
        <v>102</v>
      </c>
    </row>
    <row r="314971">
      <c r="A314971" t="inlineStr">
        <is>
          <t>xherald.com</t>
        </is>
      </c>
      <c r="B314971" t="n">
        <v>102</v>
      </c>
    </row>
    <row r="314972">
      <c r="A314972" t="inlineStr">
        <is>
          <t>d4c2us8g123wy.cloudfront.net</t>
        </is>
      </c>
      <c r="B314972" t="n">
        <v>102</v>
      </c>
    </row>
    <row r="314973">
      <c r="A314973" t="inlineStr">
        <is>
          <t>245970-764082-raikfcquaxqncofqfm.stackpathdns.com</t>
        </is>
      </c>
      <c r="B314973" t="n">
        <v>102</v>
      </c>
    </row>
    <row r="314974">
      <c r="A314974" t="inlineStr">
        <is>
          <t>www.biotekinstruments.ru</t>
        </is>
      </c>
      <c r="B314974" t="n">
        <v>102</v>
      </c>
    </row>
    <row r="314975">
      <c r="A314975" t="inlineStr">
        <is>
          <t>videogiri.com</t>
        </is>
      </c>
      <c r="B314975" t="n">
        <v>102</v>
      </c>
    </row>
    <row r="314976">
      <c r="A314976" t="inlineStr">
        <is>
          <t>www.ford-mobley.com</t>
        </is>
      </c>
      <c r="B314976" t="n">
        <v>102</v>
      </c>
    </row>
    <row r="314977">
      <c r="A314977" t="inlineStr">
        <is>
          <t>www.vpnsp.com</t>
        </is>
      </c>
      <c r="B314977" t="n">
        <v>102</v>
      </c>
    </row>
    <row r="314978">
      <c r="A314978" t="inlineStr">
        <is>
          <t>ddmgaragedoors.com</t>
        </is>
      </c>
      <c r="B314978" t="n">
        <v>102</v>
      </c>
    </row>
    <row r="314979">
      <c r="A314979" t="inlineStr">
        <is>
          <t>bluetreelandscaping.com</t>
        </is>
      </c>
      <c r="B314979" t="n">
        <v>102</v>
      </c>
    </row>
    <row r="314980">
      <c r="A314980" t="inlineStr">
        <is>
          <t>fosbasdesigns.com</t>
        </is>
      </c>
      <c r="B314980" t="n">
        <v>102</v>
      </c>
    </row>
    <row r="314981">
      <c r="A314981" t="inlineStr">
        <is>
          <t>www.rcdarky.cz</t>
        </is>
      </c>
      <c r="B314981" t="n">
        <v>102</v>
      </c>
    </row>
    <row r="314982">
      <c r="A314982" t="inlineStr">
        <is>
          <t>thinkingtoys.ie</t>
        </is>
      </c>
      <c r="B314982" t="n">
        <v>102</v>
      </c>
    </row>
    <row r="314983">
      <c r="A314983" t="inlineStr">
        <is>
          <t>geno-web.jp</t>
        </is>
      </c>
      <c r="B314983" t="n">
        <v>102</v>
      </c>
    </row>
    <row r="314984">
      <c r="A314984" t="inlineStr">
        <is>
          <t>truegpl.com</t>
        </is>
      </c>
      <c r="B314984" t="n">
        <v>102</v>
      </c>
    </row>
    <row r="314985">
      <c r="A314985" t="inlineStr">
        <is>
          <t>www.fonearena.com</t>
        </is>
      </c>
      <c r="B314985" t="n">
        <v>102</v>
      </c>
    </row>
    <row r="314986">
      <c r="A314986" t="inlineStr">
        <is>
          <t>burlingtonwa.image360.com</t>
        </is>
      </c>
      <c r="B314986" t="n">
        <v>102</v>
      </c>
    </row>
    <row r="314987">
      <c r="A314987" t="inlineStr">
        <is>
          <t>miltonkeynes.roofrepairs.biz</t>
        </is>
      </c>
      <c r="B314987" t="n">
        <v>102</v>
      </c>
    </row>
    <row r="314988">
      <c r="A314988" t="inlineStr">
        <is>
          <t>www.collegeworld.in</t>
        </is>
      </c>
      <c r="B314988" t="n">
        <v>102</v>
      </c>
    </row>
    <row r="314989">
      <c r="A314989" t="inlineStr">
        <is>
          <t>www.biaopower.com</t>
        </is>
      </c>
      <c r="B314989" t="n">
        <v>102</v>
      </c>
    </row>
    <row r="314990">
      <c r="A314990" t="inlineStr">
        <is>
          <t>www.propwashed.com</t>
        </is>
      </c>
      <c r="B314990" t="n">
        <v>102</v>
      </c>
    </row>
    <row r="314991">
      <c r="A314991" t="inlineStr">
        <is>
          <t>www.isb-audio.de</t>
        </is>
      </c>
      <c r="B314991" t="n">
        <v>102</v>
      </c>
    </row>
    <row r="314992">
      <c r="A314992" t="inlineStr">
        <is>
          <t>ledonlineworld.com</t>
        </is>
      </c>
      <c r="B314992" t="n">
        <v>102</v>
      </c>
    </row>
    <row r="314993">
      <c r="A314993" t="inlineStr">
        <is>
          <t>www.jaapsjeans.nl</t>
        </is>
      </c>
      <c r="B314993" t="n">
        <v>102</v>
      </c>
    </row>
    <row r="314994">
      <c r="A314994" t="inlineStr">
        <is>
          <t>marchesemedicalsupplies.ca</t>
        </is>
      </c>
      <c r="B314994" t="n">
        <v>102</v>
      </c>
    </row>
    <row r="314995">
      <c r="A314995" t="inlineStr">
        <is>
          <t>www.1944supply.com</t>
        </is>
      </c>
      <c r="B314995" t="n">
        <v>102</v>
      </c>
    </row>
    <row r="314996">
      <c r="A314996" t="inlineStr">
        <is>
          <t>www.tiddox.com.au</t>
        </is>
      </c>
      <c r="B314996" t="n">
        <v>102</v>
      </c>
    </row>
    <row r="314997">
      <c r="A314997" t="inlineStr">
        <is>
          <t>videotutorial.ro</t>
        </is>
      </c>
      <c r="B314997" t="n">
        <v>102</v>
      </c>
    </row>
    <row r="314998">
      <c r="A314998" t="inlineStr">
        <is>
          <t>www.onlineavm.com.tr</t>
        </is>
      </c>
      <c r="B314998" t="n">
        <v>102</v>
      </c>
    </row>
    <row r="314999">
      <c r="A314999" t="inlineStr">
        <is>
          <t>www.vitanutrition.com.br</t>
        </is>
      </c>
      <c r="B314999" t="n">
        <v>102</v>
      </c>
    </row>
    <row r="315000">
      <c r="A315000" t="inlineStr">
        <is>
          <t>panitikan.ph</t>
        </is>
      </c>
      <c r="B315000" t="n">
        <v>102</v>
      </c>
    </row>
    <row r="315001">
      <c r="A315001" t="inlineStr">
        <is>
          <t>gamingrevolution.co.uk</t>
        </is>
      </c>
      <c r="B315001" t="n">
        <v>102</v>
      </c>
    </row>
    <row r="315002">
      <c r="A315002" t="inlineStr">
        <is>
          <t>sakhaexport.ru</t>
        </is>
      </c>
      <c r="B315002" t="n">
        <v>102</v>
      </c>
    </row>
    <row r="315003">
      <c r="A315003" t="inlineStr">
        <is>
          <t>www.sunforson.com</t>
        </is>
      </c>
      <c r="B315003" t="n">
        <v>102</v>
      </c>
    </row>
    <row r="315004">
      <c r="A315004" t="inlineStr">
        <is>
          <t>www.bleuze.be</t>
        </is>
      </c>
      <c r="B315004" t="n">
        <v>102</v>
      </c>
    </row>
    <row r="315005">
      <c r="A315005" t="inlineStr">
        <is>
          <t>clinicalgate.com</t>
        </is>
      </c>
      <c r="B315005" t="n">
        <v>102</v>
      </c>
    </row>
    <row r="315006">
      <c r="A315006" t="inlineStr">
        <is>
          <t>www.recentpoker.com</t>
        </is>
      </c>
      <c r="B315006" t="n">
        <v>102</v>
      </c>
    </row>
    <row r="315007">
      <c r="A315007" t="inlineStr">
        <is>
          <t>img.jogosonlinedemenina.com.br</t>
        </is>
      </c>
      <c r="B315007" t="n">
        <v>102</v>
      </c>
    </row>
    <row r="315008">
      <c r="A315008" t="inlineStr">
        <is>
          <t>vecizfilmu.cz</t>
        </is>
      </c>
      <c r="B315008" t="n">
        <v>102</v>
      </c>
    </row>
    <row r="315009">
      <c r="A315009" t="inlineStr">
        <is>
          <t>recas.ru</t>
        </is>
      </c>
      <c r="B315009" t="n">
        <v>102</v>
      </c>
    </row>
    <row r="315010">
      <c r="A315010" t="inlineStr">
        <is>
          <t>www.fishingchartersnc.com</t>
        </is>
      </c>
      <c r="B315010" t="n">
        <v>102</v>
      </c>
    </row>
    <row r="315011">
      <c r="A315011" t="inlineStr">
        <is>
          <t>www.harrisonrv.com</t>
        </is>
      </c>
      <c r="B315011" t="n">
        <v>102</v>
      </c>
    </row>
    <row r="315012">
      <c r="A315012" t="inlineStr">
        <is>
          <t>www.fast2shop.com</t>
        </is>
      </c>
      <c r="B315012" t="n">
        <v>102</v>
      </c>
    </row>
    <row r="315013">
      <c r="A315013" t="inlineStr">
        <is>
          <t>flashback.games</t>
        </is>
      </c>
      <c r="B315013" t="n">
        <v>102</v>
      </c>
    </row>
    <row r="315014">
      <c r="A315014" t="inlineStr">
        <is>
          <t>www.nationalschoolfurniture.com</t>
        </is>
      </c>
      <c r="B315014" t="n">
        <v>102</v>
      </c>
    </row>
    <row r="315015">
      <c r="A315015" t="inlineStr">
        <is>
          <t>nulycie17.com</t>
        </is>
      </c>
      <c r="B315015" t="n">
        <v>102</v>
      </c>
    </row>
    <row r="315016">
      <c r="A315016" t="inlineStr">
        <is>
          <t>testbankbay.com</t>
        </is>
      </c>
      <c r="B315016" t="n">
        <v>102</v>
      </c>
    </row>
    <row r="315017">
      <c r="A315017" t="inlineStr">
        <is>
          <t>turkish.softwaresoem.com</t>
        </is>
      </c>
      <c r="B315017" t="n">
        <v>102</v>
      </c>
    </row>
    <row r="315018">
      <c r="A315018" t="inlineStr">
        <is>
          <t>castironoval.com</t>
        </is>
      </c>
      <c r="B315018" t="n">
        <v>102</v>
      </c>
    </row>
    <row r="315019">
      <c r="A315019" t="inlineStr">
        <is>
          <t>nzshipmarine.com</t>
        </is>
      </c>
      <c r="B315019" t="n">
        <v>102</v>
      </c>
    </row>
    <row r="315020">
      <c r="A315020" t="inlineStr">
        <is>
          <t>www.loophole-store.com</t>
        </is>
      </c>
      <c r="B315020" t="n">
        <v>102</v>
      </c>
    </row>
    <row r="315021">
      <c r="A315021" t="inlineStr">
        <is>
          <t>www.idegraaf.com</t>
        </is>
      </c>
      <c r="B315021" t="n">
        <v>102</v>
      </c>
    </row>
    <row r="315022">
      <c r="A315022" t="inlineStr">
        <is>
          <t>www.elergy.it</t>
        </is>
      </c>
      <c r="B315022" t="n">
        <v>102</v>
      </c>
    </row>
    <row r="315023">
      <c r="A315023" t="inlineStr">
        <is>
          <t>weeforestfolkclub.org</t>
        </is>
      </c>
      <c r="B315023" t="n">
        <v>102</v>
      </c>
    </row>
    <row r="315024">
      <c r="A315024" t="inlineStr">
        <is>
          <t>www.gardenland.com</t>
        </is>
      </c>
      <c r="B315024" t="n">
        <v>102</v>
      </c>
    </row>
    <row r="315025">
      <c r="A315025" t="inlineStr">
        <is>
          <t>www.asshoponline.it</t>
        </is>
      </c>
      <c r="B315025" t="n">
        <v>102</v>
      </c>
    </row>
    <row r="315026">
      <c r="A315026" t="inlineStr">
        <is>
          <t>webshop.devolder.be</t>
        </is>
      </c>
      <c r="B315026" t="n">
        <v>102</v>
      </c>
    </row>
    <row r="315027">
      <c r="A315027" t="inlineStr">
        <is>
          <t>shoppowersquare.com</t>
        </is>
      </c>
      <c r="B315027" t="n">
        <v>102</v>
      </c>
    </row>
    <row r="315028">
      <c r="A315028" t="inlineStr">
        <is>
          <t>s29840.pcdn.co</t>
        </is>
      </c>
      <c r="B315028" t="n">
        <v>102</v>
      </c>
    </row>
    <row r="315029">
      <c r="A315029" t="inlineStr">
        <is>
          <t>flac-free.directorio-telefonos.com</t>
        </is>
      </c>
      <c r="B315029" t="n">
        <v>102</v>
      </c>
    </row>
    <row r="315030">
      <c r="A315030" t="inlineStr">
        <is>
          <t>texastreats.com</t>
        </is>
      </c>
      <c r="B315030" t="n">
        <v>102</v>
      </c>
    </row>
    <row r="315031">
      <c r="A315031" t="inlineStr">
        <is>
          <t>allenironworks.com</t>
        </is>
      </c>
      <c r="B315031" t="n">
        <v>102</v>
      </c>
    </row>
    <row r="315032">
      <c r="A315032" t="inlineStr">
        <is>
          <t>www.corporateled.co.uk</t>
        </is>
      </c>
      <c r="B315032" t="n">
        <v>102</v>
      </c>
    </row>
    <row r="315033">
      <c r="A315033" t="inlineStr">
        <is>
          <t>www.sugros.com</t>
        </is>
      </c>
      <c r="B315033" t="n">
        <v>102</v>
      </c>
    </row>
    <row r="315034">
      <c r="A315034" t="inlineStr">
        <is>
          <t>www.naturescene.net</t>
        </is>
      </c>
      <c r="B315034" t="n">
        <v>102</v>
      </c>
    </row>
    <row r="315035">
      <c r="A315035" t="inlineStr">
        <is>
          <t>www.playawebcams.com</t>
        </is>
      </c>
      <c r="B315035" t="n">
        <v>102</v>
      </c>
    </row>
    <row r="315036">
      <c r="A315036" t="inlineStr">
        <is>
          <t>flowerwreathsg.com</t>
        </is>
      </c>
      <c r="B315036" t="n">
        <v>102</v>
      </c>
    </row>
    <row r="315037">
      <c r="A315037" t="inlineStr">
        <is>
          <t>bailloo.com</t>
        </is>
      </c>
      <c r="B315037" t="n">
        <v>102</v>
      </c>
    </row>
    <row r="315038">
      <c r="A315038" t="inlineStr">
        <is>
          <t>softwareaccountant.com</t>
        </is>
      </c>
      <c r="B315038" t="n">
        <v>102</v>
      </c>
    </row>
    <row r="315039">
      <c r="A315039" t="inlineStr">
        <is>
          <t>www.stens.com</t>
        </is>
      </c>
      <c r="B315039" t="n">
        <v>102</v>
      </c>
    </row>
    <row r="315040">
      <c r="A315040" t="inlineStr">
        <is>
          <t>www.thenatural.com</t>
        </is>
      </c>
      <c r="B315040" t="n">
        <v>102</v>
      </c>
    </row>
    <row r="315041">
      <c r="A315041" t="inlineStr">
        <is>
          <t>asset4.jm-bruneau.nl</t>
        </is>
      </c>
      <c r="B315041" t="n">
        <v>102</v>
      </c>
    </row>
    <row r="315042">
      <c r="A315042" t="inlineStr">
        <is>
          <t>coversandcamo.com</t>
        </is>
      </c>
      <c r="B315042" t="n">
        <v>102</v>
      </c>
    </row>
    <row r="315043">
      <c r="A315043" t="inlineStr">
        <is>
          <t>www.oaoffice.com.my</t>
        </is>
      </c>
      <c r="B315043" t="n">
        <v>102</v>
      </c>
    </row>
    <row r="315044">
      <c r="A315044" t="inlineStr">
        <is>
          <t>www.curtisequipment.com</t>
        </is>
      </c>
      <c r="B315044" t="n">
        <v>102</v>
      </c>
    </row>
    <row r="315045">
      <c r="A315045" t="inlineStr">
        <is>
          <t>bytutorial.com</t>
        </is>
      </c>
      <c r="B315045" t="n">
        <v>102</v>
      </c>
    </row>
    <row r="315046">
      <c r="A315046" t="inlineStr">
        <is>
          <t>www.jnblower.com</t>
        </is>
      </c>
      <c r="B315046" t="n">
        <v>102</v>
      </c>
    </row>
    <row r="315047">
      <c r="A315047" t="inlineStr">
        <is>
          <t>thegoldensombrero.com</t>
        </is>
      </c>
      <c r="B315047" t="n">
        <v>102</v>
      </c>
    </row>
    <row r="315048">
      <c r="A315048" t="inlineStr">
        <is>
          <t>www.frontrangegundog.com</t>
        </is>
      </c>
      <c r="B315048" t="n">
        <v>102</v>
      </c>
    </row>
    <row r="315049">
      <c r="A315049" t="inlineStr">
        <is>
          <t>phukienmobile.net</t>
        </is>
      </c>
      <c r="B315049" t="n">
        <v>102</v>
      </c>
    </row>
    <row r="315050">
      <c r="A315050" t="inlineStr">
        <is>
          <t>rahaengineeringworkshop.com</t>
        </is>
      </c>
      <c r="B315050" t="n">
        <v>102</v>
      </c>
    </row>
    <row r="315051">
      <c r="A315051" t="inlineStr">
        <is>
          <t>www.jgbhose.com</t>
        </is>
      </c>
      <c r="B315051" t="n">
        <v>102</v>
      </c>
    </row>
    <row r="315052">
      <c r="A315052" t="inlineStr">
        <is>
          <t>www.corporacionliderperu.com</t>
        </is>
      </c>
      <c r="B315052" t="n">
        <v>102</v>
      </c>
    </row>
    <row r="315053">
      <c r="A315053" t="inlineStr">
        <is>
          <t>maskota.vteximg.com.br</t>
        </is>
      </c>
      <c r="B315053" t="n">
        <v>102</v>
      </c>
    </row>
    <row r="315054">
      <c r="A315054" t="inlineStr">
        <is>
          <t>ecommercemasterplan.com</t>
        </is>
      </c>
      <c r="B315054" t="n">
        <v>102</v>
      </c>
    </row>
    <row r="315055">
      <c r="A315055" t="inlineStr">
        <is>
          <t>www.greenbrands.fi</t>
        </is>
      </c>
      <c r="B315055" t="n">
        <v>102</v>
      </c>
    </row>
    <row r="315056">
      <c r="A315056" t="inlineStr">
        <is>
          <t>houston.got-fashion.com</t>
        </is>
      </c>
      <c r="B315056" t="n">
        <v>102</v>
      </c>
    </row>
    <row r="315057">
      <c r="A315057" t="inlineStr">
        <is>
          <t>sparpedia.ch</t>
        </is>
      </c>
      <c r="B315057" t="n">
        <v>102</v>
      </c>
    </row>
    <row r="315058">
      <c r="A315058" t="inlineStr">
        <is>
          <t>www.djidjibidji.com</t>
        </is>
      </c>
      <c r="B315058" t="n">
        <v>102</v>
      </c>
    </row>
    <row r="315059">
      <c r="A315059" t="inlineStr">
        <is>
          <t>www.rationatmydoor.com</t>
        </is>
      </c>
      <c r="B315059" t="n">
        <v>102</v>
      </c>
    </row>
    <row r="315060">
      <c r="A315060" t="inlineStr">
        <is>
          <t>printerp.ru</t>
        </is>
      </c>
      <c r="B315060" t="n">
        <v>102</v>
      </c>
    </row>
    <row r="315061">
      <c r="A315061" t="inlineStr">
        <is>
          <t>www.aqprice.com</t>
        </is>
      </c>
      <c r="B315061" t="n">
        <v>102</v>
      </c>
    </row>
    <row r="315062">
      <c r="A315062" t="inlineStr">
        <is>
          <t>developer.okta.com</t>
        </is>
      </c>
      <c r="B315062" t="n">
        <v>102</v>
      </c>
    </row>
    <row r="315063">
      <c r="A315063" t="inlineStr">
        <is>
          <t>www.txlampparts.net</t>
        </is>
      </c>
      <c r="B315063" t="n">
        <v>102</v>
      </c>
    </row>
    <row r="315064">
      <c r="A315064" t="inlineStr">
        <is>
          <t>www.earningguys.com</t>
        </is>
      </c>
      <c r="B315064" t="n">
        <v>102</v>
      </c>
    </row>
    <row r="315065">
      <c r="A315065" t="inlineStr">
        <is>
          <t>images.oceanporn.pro</t>
        </is>
      </c>
      <c r="B315065" t="n">
        <v>102</v>
      </c>
    </row>
    <row r="315066">
      <c r="A315066" t="inlineStr">
        <is>
          <t>www.sidelinetalk.com</t>
        </is>
      </c>
      <c r="B315066" t="n">
        <v>102</v>
      </c>
    </row>
    <row r="315067">
      <c r="A315067" t="inlineStr">
        <is>
          <t>wemotoclothing.com</t>
        </is>
      </c>
      <c r="B315067" t="n">
        <v>102</v>
      </c>
    </row>
    <row r="315068">
      <c r="A315068" t="inlineStr">
        <is>
          <t>www.mca-online.fr</t>
        </is>
      </c>
      <c r="B315068" t="n">
        <v>102</v>
      </c>
    </row>
    <row r="315069">
      <c r="A315069" t="inlineStr">
        <is>
          <t>staging.littlerockstore.nl</t>
        </is>
      </c>
      <c r="B315069" t="n">
        <v>102</v>
      </c>
    </row>
    <row r="315070">
      <c r="A315070" t="inlineStr">
        <is>
          <t>www.swissauctioncompany.com</t>
        </is>
      </c>
      <c r="B315070" t="n">
        <v>102</v>
      </c>
    </row>
    <row r="315071">
      <c r="A315071" t="inlineStr">
        <is>
          <t>mailbackupx.com</t>
        </is>
      </c>
      <c r="B315071" t="n">
        <v>102</v>
      </c>
    </row>
    <row r="315072">
      <c r="A315072" t="inlineStr">
        <is>
          <t>images.bhabhixxx.pro</t>
        </is>
      </c>
      <c r="B315072" t="n">
        <v>102</v>
      </c>
    </row>
    <row r="315073">
      <c r="A315073" t="inlineStr">
        <is>
          <t>www.lp-sa.com</t>
        </is>
      </c>
      <c r="B315073" t="n">
        <v>102</v>
      </c>
    </row>
    <row r="315074">
      <c r="A315074" t="inlineStr">
        <is>
          <t>www.bynarycodes.com</t>
        </is>
      </c>
      <c r="B315074" t="n">
        <v>102</v>
      </c>
    </row>
    <row r="315075">
      <c r="A315075" t="inlineStr">
        <is>
          <t>holabebe.com.my</t>
        </is>
      </c>
      <c r="B315075" t="n">
        <v>102</v>
      </c>
    </row>
    <row r="315076">
      <c r="A315076" t="inlineStr">
        <is>
          <t>spiffingcovers.com</t>
        </is>
      </c>
      <c r="B315076" t="n">
        <v>102</v>
      </c>
    </row>
    <row r="315077">
      <c r="A315077" t="inlineStr">
        <is>
          <t>www.anatolica.co.uk</t>
        </is>
      </c>
      <c r="B315077" t="n">
        <v>102</v>
      </c>
    </row>
    <row r="315078">
      <c r="A315078" t="inlineStr">
        <is>
          <t>artdrink.com.ua</t>
        </is>
      </c>
      <c r="B315078" t="n">
        <v>102</v>
      </c>
    </row>
    <row r="315079">
      <c r="A315079" t="inlineStr">
        <is>
          <t>c.factoryoutletstore.com</t>
        </is>
      </c>
      <c r="B315079" t="n">
        <v>102</v>
      </c>
    </row>
    <row r="315080">
      <c r="A315080" t="inlineStr">
        <is>
          <t>thomasthetankshop.com</t>
        </is>
      </c>
      <c r="B315080" t="n">
        <v>102</v>
      </c>
    </row>
    <row r="315081">
      <c r="A315081" t="inlineStr">
        <is>
          <t>www.nzonesie.co.nz</t>
        </is>
      </c>
      <c r="B315081" t="n">
        <v>102</v>
      </c>
    </row>
    <row r="315082">
      <c r="A315082" t="inlineStr">
        <is>
          <t>brainybiker.com</t>
        </is>
      </c>
      <c r="B315082" t="n">
        <v>102</v>
      </c>
    </row>
    <row r="315083">
      <c r="A315083" t="inlineStr">
        <is>
          <t>anphat.com</t>
        </is>
      </c>
      <c r="B315083" t="n">
        <v>102</v>
      </c>
    </row>
    <row r="315084">
      <c r="A315084" t="inlineStr">
        <is>
          <t>www.productoemkey.com</t>
        </is>
      </c>
      <c r="B315084" t="n">
        <v>102</v>
      </c>
    </row>
    <row r="315085">
      <c r="A315085" t="inlineStr">
        <is>
          <t>sonorousporn.com</t>
        </is>
      </c>
      <c r="B315085" t="n">
        <v>102</v>
      </c>
    </row>
    <row r="315086">
      <c r="A315086" t="inlineStr">
        <is>
          <t>www.east-gonflable.com</t>
        </is>
      </c>
      <c r="B315086" t="n">
        <v>102</v>
      </c>
    </row>
    <row r="315087">
      <c r="A315087" t="inlineStr">
        <is>
          <t>www.promocode.cool</t>
        </is>
      </c>
      <c r="B315087" t="n">
        <v>102</v>
      </c>
    </row>
    <row r="315088">
      <c r="A315088" t="inlineStr">
        <is>
          <t>www.magliacalcio2018.it</t>
        </is>
      </c>
      <c r="B315088" t="n">
        <v>102</v>
      </c>
    </row>
    <row r="315089">
      <c r="A315089" t="inlineStr">
        <is>
          <t>yesstore.eu</t>
        </is>
      </c>
      <c r="B315089" t="n">
        <v>102</v>
      </c>
    </row>
    <row r="315090">
      <c r="A315090" t="inlineStr">
        <is>
          <t>www.mein-cbd.de</t>
        </is>
      </c>
      <c r="B315090" t="n">
        <v>102</v>
      </c>
    </row>
    <row r="315091">
      <c r="A315091" t="inlineStr">
        <is>
          <t>xiaomifirmware.com</t>
        </is>
      </c>
      <c r="B315091" t="n">
        <v>102</v>
      </c>
    </row>
    <row r="315092">
      <c r="A315092" t="inlineStr">
        <is>
          <t>www.nutragreen-extracts.com</t>
        </is>
      </c>
      <c r="B315092" t="n">
        <v>102</v>
      </c>
    </row>
    <row r="315093">
      <c r="A315093" t="inlineStr">
        <is>
          <t>www.luxties.com</t>
        </is>
      </c>
      <c r="B315093" t="n">
        <v>102</v>
      </c>
    </row>
    <row r="315094">
      <c r="A315094" t="inlineStr">
        <is>
          <t>hellototomica.com</t>
        </is>
      </c>
      <c r="B315094" t="n">
        <v>102</v>
      </c>
    </row>
    <row r="315095">
      <c r="A315095" t="inlineStr">
        <is>
          <t>www.shanliwebbing.com</t>
        </is>
      </c>
      <c r="B315095" t="n">
        <v>102</v>
      </c>
    </row>
    <row r="315096">
      <c r="A315096" t="inlineStr">
        <is>
          <t>supplement-bewertung.de</t>
        </is>
      </c>
      <c r="B315096" t="n">
        <v>102</v>
      </c>
    </row>
    <row r="315097">
      <c r="A315097" t="inlineStr">
        <is>
          <t>www.supersiliconehose.com</t>
        </is>
      </c>
      <c r="B315097" t="n">
        <v>102</v>
      </c>
    </row>
    <row r="315098">
      <c r="A315098" t="inlineStr">
        <is>
          <t>euroskateshop.fr</t>
        </is>
      </c>
      <c r="B315098" t="n">
        <v>102</v>
      </c>
    </row>
    <row r="315099">
      <c r="A315099" t="inlineStr">
        <is>
          <t>lkw-fahrer-gesucht.com</t>
        </is>
      </c>
      <c r="B315099" t="n">
        <v>102</v>
      </c>
    </row>
    <row r="315100">
      <c r="A315100" t="inlineStr">
        <is>
          <t>hokuspokus.is</t>
        </is>
      </c>
      <c r="B315100" t="n">
        <v>102</v>
      </c>
    </row>
    <row r="315101">
      <c r="A315101" t="inlineStr">
        <is>
          <t>rosesapphirehearts.com</t>
        </is>
      </c>
      <c r="B315101" t="n">
        <v>102</v>
      </c>
    </row>
    <row r="315102">
      <c r="A315102" t="inlineStr">
        <is>
          <t>mp3-zip.mp3-flac.be</t>
        </is>
      </c>
      <c r="B315102" t="n">
        <v>102</v>
      </c>
    </row>
    <row r="315103">
      <c r="A315103" t="inlineStr">
        <is>
          <t>petrojoe.com</t>
        </is>
      </c>
      <c r="B315103" t="n">
        <v>102</v>
      </c>
    </row>
    <row r="315104">
      <c r="A315104" t="inlineStr">
        <is>
          <t>newlinedesigns.co.uk</t>
        </is>
      </c>
      <c r="B315104" t="n">
        <v>102</v>
      </c>
    </row>
    <row r="315105">
      <c r="A315105" t="inlineStr">
        <is>
          <t>vc-tuning.ru</t>
        </is>
      </c>
      <c r="B315105" t="n">
        <v>102</v>
      </c>
    </row>
    <row r="315106">
      <c r="A315106" t="inlineStr">
        <is>
          <t>www.thetonerplace.co.uk</t>
        </is>
      </c>
      <c r="B315106" t="n">
        <v>102</v>
      </c>
    </row>
    <row r="315107">
      <c r="A315107" t="inlineStr">
        <is>
          <t>alsevin.az</t>
        </is>
      </c>
      <c r="B315107" t="n">
        <v>102</v>
      </c>
    </row>
    <row r="315108">
      <c r="A315108" t="inlineStr">
        <is>
          <t>www.whiskyscores.com</t>
        </is>
      </c>
      <c r="B315108" t="n">
        <v>102</v>
      </c>
    </row>
    <row r="315109">
      <c r="A315109" t="inlineStr">
        <is>
          <t>seal-rite.com</t>
        </is>
      </c>
      <c r="B315109" t="n">
        <v>102</v>
      </c>
    </row>
    <row r="315110">
      <c r="A315110" t="inlineStr">
        <is>
          <t>www.militarygifts.com</t>
        </is>
      </c>
      <c r="B315110" t="n">
        <v>102</v>
      </c>
    </row>
    <row r="315111">
      <c r="A315111" t="inlineStr">
        <is>
          <t>jobsholders.com</t>
        </is>
      </c>
      <c r="B315111" t="n">
        <v>102</v>
      </c>
    </row>
    <row r="315112">
      <c r="A315112" t="inlineStr">
        <is>
          <t>nairnbookshop.co.uk</t>
        </is>
      </c>
      <c r="B315112" t="n">
        <v>102</v>
      </c>
    </row>
    <row r="315113">
      <c r="A315113" t="inlineStr">
        <is>
          <t>www.buch24.de</t>
        </is>
      </c>
      <c r="B315113" t="n">
        <v>102</v>
      </c>
    </row>
    <row r="315114">
      <c r="A315114" t="inlineStr">
        <is>
          <t>www.runthatdog.com</t>
        </is>
      </c>
      <c r="B315114" t="n">
        <v>102</v>
      </c>
    </row>
    <row r="315115">
      <c r="A315115" t="inlineStr">
        <is>
          <t>www.rockdrillingrig.com</t>
        </is>
      </c>
      <c r="B315115" t="n">
        <v>102</v>
      </c>
    </row>
    <row r="315116">
      <c r="A315116" t="inlineStr">
        <is>
          <t>luck.info</t>
        </is>
      </c>
      <c r="B315116" t="n">
        <v>102</v>
      </c>
    </row>
    <row r="315117">
      <c r="A315117" t="inlineStr">
        <is>
          <t>www.everestartsandcrafts.com</t>
        </is>
      </c>
      <c r="B315117" t="n">
        <v>102</v>
      </c>
    </row>
    <row r="315118">
      <c r="A315118" t="inlineStr">
        <is>
          <t>hasavurt.lauty.ru</t>
        </is>
      </c>
      <c r="B315118" t="n">
        <v>102</v>
      </c>
    </row>
    <row r="315119">
      <c r="A315119" t="inlineStr">
        <is>
          <t>just4teeth.com</t>
        </is>
      </c>
      <c r="B315119" t="n">
        <v>102</v>
      </c>
    </row>
    <row r="315120">
      <c r="A315120" t="inlineStr">
        <is>
          <t>computervillagemart.com.ng</t>
        </is>
      </c>
      <c r="B315120" t="n">
        <v>102</v>
      </c>
    </row>
    <row r="315121">
      <c r="A315121" t="inlineStr">
        <is>
          <t>www.candlemagick.com.au</t>
        </is>
      </c>
      <c r="B315121" t="n">
        <v>102</v>
      </c>
    </row>
    <row r="315122">
      <c r="A315122" t="inlineStr">
        <is>
          <t>www.globallegalinsights.com</t>
        </is>
      </c>
      <c r="B315122" t="n">
        <v>102</v>
      </c>
    </row>
    <row r="315123">
      <c r="A315123" t="inlineStr">
        <is>
          <t>www.aquagyms.fr</t>
        </is>
      </c>
      <c r="B315123" t="n">
        <v>102</v>
      </c>
    </row>
    <row r="315124">
      <c r="A315124" t="inlineStr">
        <is>
          <t>www.drssavagesabolvisser.com</t>
        </is>
      </c>
      <c r="B315124" t="n">
        <v>102</v>
      </c>
    </row>
    <row r="315125">
      <c r="A315125" t="inlineStr">
        <is>
          <t>rfactorcentral.com</t>
        </is>
      </c>
      <c r="B315125" t="n">
        <v>102</v>
      </c>
    </row>
    <row r="315126">
      <c r="A315126" t="inlineStr">
        <is>
          <t>res752.triger.com.pl</t>
        </is>
      </c>
      <c r="B315126" t="n">
        <v>102</v>
      </c>
    </row>
    <row r="315127">
      <c r="A315127" t="inlineStr">
        <is>
          <t>www.toprailequine.com.au</t>
        </is>
      </c>
      <c r="B315127" t="n">
        <v>102</v>
      </c>
    </row>
    <row r="315128">
      <c r="A315128" t="inlineStr">
        <is>
          <t>www.verticalhobby.com</t>
        </is>
      </c>
      <c r="B315128" t="n">
        <v>102</v>
      </c>
    </row>
    <row r="315129">
      <c r="A315129" t="inlineStr">
        <is>
          <t>mathieu-vintageworks.com</t>
        </is>
      </c>
      <c r="B315129" t="n">
        <v>102</v>
      </c>
    </row>
    <row r="315130">
      <c r="A315130" t="inlineStr">
        <is>
          <t>5mrorwxhkiinrii.leadongcdn.com</t>
        </is>
      </c>
      <c r="B315130" t="n">
        <v>102</v>
      </c>
    </row>
    <row r="315131">
      <c r="A315131" t="inlineStr">
        <is>
          <t>www.mereghartak.com</t>
        </is>
      </c>
      <c r="B315131" t="n">
        <v>102</v>
      </c>
    </row>
    <row r="315132">
      <c r="A315132" t="inlineStr">
        <is>
          <t>wptuts.co.uk</t>
        </is>
      </c>
      <c r="B315132" t="n">
        <v>102</v>
      </c>
    </row>
    <row r="315133">
      <c r="A315133" t="inlineStr">
        <is>
          <t>wildwoodrents.com</t>
        </is>
      </c>
      <c r="B315133" t="n">
        <v>102</v>
      </c>
    </row>
    <row r="315134">
      <c r="A315134" t="inlineStr">
        <is>
          <t>www.garden-kit.co.uk</t>
        </is>
      </c>
      <c r="B315134" t="n">
        <v>102</v>
      </c>
    </row>
    <row r="315135">
      <c r="A315135" t="inlineStr">
        <is>
          <t>www.moremuscle.de</t>
        </is>
      </c>
      <c r="B315135" t="n">
        <v>102</v>
      </c>
    </row>
    <row r="315136">
      <c r="A315136" t="inlineStr">
        <is>
          <t>www.frosystems.com</t>
        </is>
      </c>
      <c r="B315136" t="n">
        <v>102</v>
      </c>
    </row>
    <row r="315137">
      <c r="A315137" t="inlineStr">
        <is>
          <t>www.lime.tt</t>
        </is>
      </c>
      <c r="B315137" t="n">
        <v>102</v>
      </c>
    </row>
    <row r="315138">
      <c r="A315138" t="inlineStr">
        <is>
          <t>st4.dadsfuckdaughters.net</t>
        </is>
      </c>
      <c r="B315138" t="n">
        <v>102</v>
      </c>
    </row>
    <row r="315139">
      <c r="A315139" t="inlineStr">
        <is>
          <t>paper.jobs.com.pk</t>
        </is>
      </c>
      <c r="B315139" t="n">
        <v>102</v>
      </c>
    </row>
    <row r="315140">
      <c r="A315140" t="inlineStr">
        <is>
          <t>dqrt3ymw8h903.cloudfront.net</t>
        </is>
      </c>
      <c r="B315140" t="n">
        <v>102</v>
      </c>
    </row>
    <row r="315141">
      <c r="A315141" t="inlineStr">
        <is>
          <t>www.vegaskasino.com</t>
        </is>
      </c>
      <c r="B315141" t="n">
        <v>102</v>
      </c>
    </row>
    <row r="315142">
      <c r="A315142" t="inlineStr">
        <is>
          <t>german.pcb-terminalblock.com</t>
        </is>
      </c>
      <c r="B315142" t="n">
        <v>102</v>
      </c>
    </row>
    <row r="315143">
      <c r="A315143" t="inlineStr">
        <is>
          <t>favori-intl.com</t>
        </is>
      </c>
      <c r="B315143" t="n">
        <v>102</v>
      </c>
    </row>
    <row r="315144">
      <c r="A315144" t="inlineStr">
        <is>
          <t>qdoke.com</t>
        </is>
      </c>
      <c r="B315144" t="n">
        <v>102</v>
      </c>
    </row>
    <row r="315145">
      <c r="A315145" t="inlineStr">
        <is>
          <t>pervertedmothers.com</t>
        </is>
      </c>
      <c r="B315145" t="n">
        <v>102</v>
      </c>
    </row>
    <row r="315146">
      <c r="A315146" t="inlineStr">
        <is>
          <t>ca.babor.com</t>
        </is>
      </c>
      <c r="B315146" t="n">
        <v>102</v>
      </c>
    </row>
    <row r="315147">
      <c r="A315147" t="inlineStr">
        <is>
          <t>styrimma.sirv.com</t>
        </is>
      </c>
      <c r="B315147" t="n">
        <v>102</v>
      </c>
    </row>
    <row r="315148">
      <c r="A315148" t="inlineStr">
        <is>
          <t>ru.doublefish.com</t>
        </is>
      </c>
      <c r="B315148" t="n">
        <v>102</v>
      </c>
    </row>
    <row r="315149">
      <c r="A315149" t="inlineStr">
        <is>
          <t>www.intersportbols.nl</t>
        </is>
      </c>
      <c r="B315149" t="n">
        <v>102</v>
      </c>
    </row>
    <row r="315150">
      <c r="A315150" t="inlineStr">
        <is>
          <t>ultimatesewingandvac.com</t>
        </is>
      </c>
      <c r="B315150" t="n">
        <v>102</v>
      </c>
    </row>
    <row r="315151">
      <c r="A315151" t="inlineStr">
        <is>
          <t>site-813324.mozfiles.com</t>
        </is>
      </c>
      <c r="B315151" t="n">
        <v>102</v>
      </c>
    </row>
    <row r="315152">
      <c r="A315152" t="inlineStr">
        <is>
          <t>asstronic.com</t>
        </is>
      </c>
      <c r="B315152" t="n">
        <v>102</v>
      </c>
    </row>
    <row r="315153">
      <c r="A315153" t="inlineStr">
        <is>
          <t>www.blackboxresale.com</t>
        </is>
      </c>
      <c r="B315153" t="n">
        <v>102</v>
      </c>
    </row>
    <row r="315154">
      <c r="A315154" t="inlineStr">
        <is>
          <t>autonow.ca</t>
        </is>
      </c>
      <c r="B315154" t="n">
        <v>102</v>
      </c>
    </row>
    <row r="315155">
      <c r="A315155" t="inlineStr">
        <is>
          <t>riskyjatt.mobi</t>
        </is>
      </c>
      <c r="B315155" t="n">
        <v>102</v>
      </c>
    </row>
    <row r="315156">
      <c r="A315156" t="inlineStr">
        <is>
          <t>www.cumshot6.com</t>
        </is>
      </c>
      <c r="B315156" t="n">
        <v>102</v>
      </c>
    </row>
    <row r="315157">
      <c r="A315157" t="inlineStr">
        <is>
          <t>franknicitees.com</t>
        </is>
      </c>
      <c r="B315157" t="n">
        <v>102</v>
      </c>
    </row>
    <row r="315158">
      <c r="A315158" t="inlineStr">
        <is>
          <t>www.cherryhillpublishing.com</t>
        </is>
      </c>
      <c r="B315158" t="n">
        <v>102</v>
      </c>
    </row>
    <row r="315159">
      <c r="A315159" t="inlineStr">
        <is>
          <t>www.medicalfootwear.net</t>
        </is>
      </c>
      <c r="B315159" t="n">
        <v>102</v>
      </c>
    </row>
    <row r="315160">
      <c r="A315160" t="inlineStr">
        <is>
          <t>customgreenpromos.com</t>
        </is>
      </c>
      <c r="B315160" t="n">
        <v>102</v>
      </c>
    </row>
    <row r="315161">
      <c r="A315161" t="inlineStr">
        <is>
          <t>topratedfirms.com</t>
        </is>
      </c>
      <c r="B315161" t="n">
        <v>102</v>
      </c>
    </row>
    <row r="315162">
      <c r="A315162" t="inlineStr">
        <is>
          <t>xtremesport.ru</t>
        </is>
      </c>
      <c r="B315162" t="n">
        <v>102</v>
      </c>
    </row>
    <row r="315163">
      <c r="A315163" t="inlineStr">
        <is>
          <t>vintageofficeresources.com</t>
        </is>
      </c>
      <c r="B315163" t="n">
        <v>102</v>
      </c>
    </row>
    <row r="315164">
      <c r="A315164" t="inlineStr">
        <is>
          <t>www.hotspurswiesoppenheim.de</t>
        </is>
      </c>
      <c r="B315164" t="n">
        <v>102</v>
      </c>
    </row>
    <row r="315165">
      <c r="A315165" t="inlineStr">
        <is>
          <t>uniicod.com</t>
        </is>
      </c>
      <c r="B315165" t="n">
        <v>102</v>
      </c>
    </row>
    <row r="315166">
      <c r="A315166" t="inlineStr">
        <is>
          <t>buypostsharelikes.com</t>
        </is>
      </c>
      <c r="B315166" t="n">
        <v>102</v>
      </c>
    </row>
    <row r="315167">
      <c r="A315167" t="inlineStr">
        <is>
          <t>agricultureillustrations.com</t>
        </is>
      </c>
      <c r="B315167" t="n">
        <v>102</v>
      </c>
    </row>
    <row r="315168">
      <c r="A315168" t="inlineStr">
        <is>
          <t>zoo36.ru</t>
        </is>
      </c>
      <c r="B315168" t="n">
        <v>102</v>
      </c>
    </row>
    <row r="315169">
      <c r="A315169" t="inlineStr">
        <is>
          <t>www.canadian-universities.net</t>
        </is>
      </c>
      <c r="B315169" t="n">
        <v>102</v>
      </c>
    </row>
    <row r="315170">
      <c r="A315170" t="inlineStr">
        <is>
          <t>3mcarcare.com.ua:443</t>
        </is>
      </c>
      <c r="B315170" t="n">
        <v>102</v>
      </c>
    </row>
    <row r="315171">
      <c r="A315171" t="inlineStr">
        <is>
          <t>cdn.barkertime.com</t>
        </is>
      </c>
      <c r="B315171" t="n">
        <v>102</v>
      </c>
    </row>
    <row r="315172">
      <c r="A315172" t="inlineStr">
        <is>
          <t>www.gadgetsworld666.my</t>
        </is>
      </c>
      <c r="B315172" t="n">
        <v>102</v>
      </c>
    </row>
    <row r="315173">
      <c r="A315173" t="inlineStr">
        <is>
          <t>mildrenamsoil.com.au</t>
        </is>
      </c>
      <c r="B315173" t="n">
        <v>102</v>
      </c>
    </row>
    <row r="315174">
      <c r="A315174" t="inlineStr">
        <is>
          <t>suredrive.co.za</t>
        </is>
      </c>
      <c r="B315174" t="n">
        <v>102</v>
      </c>
    </row>
    <row r="315175">
      <c r="A315175" t="inlineStr">
        <is>
          <t>wincleaningwater.com</t>
        </is>
      </c>
      <c r="B315175" t="n">
        <v>102</v>
      </c>
    </row>
    <row r="315176">
      <c r="A315176" t="inlineStr">
        <is>
          <t>7968a4ed3341fa16ea1b-8509f28c8ac29fff088b73b4bb3a3bd8.ssl.cf1.rackcdn.com</t>
        </is>
      </c>
      <c r="B315176" t="n">
        <v>102</v>
      </c>
    </row>
    <row r="315177">
      <c r="A315177" t="inlineStr">
        <is>
          <t>www.casinobens.com</t>
        </is>
      </c>
      <c r="B315177" t="n">
        <v>102</v>
      </c>
    </row>
    <row r="315178">
      <c r="A315178" t="inlineStr">
        <is>
          <t>4-stroke.net</t>
        </is>
      </c>
      <c r="B315178" t="n">
        <v>102</v>
      </c>
    </row>
    <row r="315179">
      <c r="A315179" t="inlineStr">
        <is>
          <t>krisla.com.ua</t>
        </is>
      </c>
      <c r="B315179" t="n">
        <v>102</v>
      </c>
    </row>
    <row r="315180">
      <c r="A315180" t="inlineStr">
        <is>
          <t>www.dodgeramchargerforsale.com</t>
        </is>
      </c>
      <c r="B315180" t="n">
        <v>102</v>
      </c>
    </row>
    <row r="315181">
      <c r="A315181" t="inlineStr">
        <is>
          <t>electricaltechnology.org</t>
        </is>
      </c>
      <c r="B315181" t="n">
        <v>102</v>
      </c>
    </row>
    <row r="315182">
      <c r="A315182" t="inlineStr">
        <is>
          <t>asobbdvloo.cloudimg.io</t>
        </is>
      </c>
      <c r="B315182" t="n">
        <v>102</v>
      </c>
    </row>
    <row r="315183">
      <c r="A315183" t="inlineStr">
        <is>
          <t>memorsport.com</t>
        </is>
      </c>
      <c r="B315183" t="n">
        <v>102</v>
      </c>
    </row>
    <row r="315184">
      <c r="A315184" t="inlineStr">
        <is>
          <t>www.feedback-beauty.de</t>
        </is>
      </c>
      <c r="B315184" t="n">
        <v>102</v>
      </c>
    </row>
    <row r="315185">
      <c r="A315185" t="inlineStr">
        <is>
          <t>www.goldenrivermusic.eu</t>
        </is>
      </c>
      <c r="B315185" t="n">
        <v>102</v>
      </c>
    </row>
    <row r="315186">
      <c r="A315186" t="inlineStr">
        <is>
          <t>www.mozapix.fr</t>
        </is>
      </c>
      <c r="B315186" t="n">
        <v>102</v>
      </c>
    </row>
    <row r="315187">
      <c r="A315187" t="inlineStr">
        <is>
          <t>jpmonclerv.com</t>
        </is>
      </c>
      <c r="B315187" t="n">
        <v>102</v>
      </c>
    </row>
    <row r="315188">
      <c r="A315188" t="inlineStr">
        <is>
          <t>maison-joseph.fr</t>
        </is>
      </c>
      <c r="B315188" t="n">
        <v>102</v>
      </c>
    </row>
    <row r="315189">
      <c r="A315189" t="inlineStr">
        <is>
          <t>beverlyhillsphysicians.com</t>
        </is>
      </c>
      <c r="B315189" t="n">
        <v>102</v>
      </c>
    </row>
    <row r="315190">
      <c r="A315190" t="inlineStr">
        <is>
          <t>brasscandleholder.net</t>
        </is>
      </c>
      <c r="B315190" t="n">
        <v>102</v>
      </c>
    </row>
    <row r="315191">
      <c r="A315191" t="inlineStr">
        <is>
          <t>54cashnow.com</t>
        </is>
      </c>
      <c r="B315191" t="n">
        <v>102</v>
      </c>
    </row>
    <row r="315192">
      <c r="A315192" t="inlineStr">
        <is>
          <t>d36bhq4dz4e0q4.cloudfront.net</t>
        </is>
      </c>
      <c r="B315192" t="n">
        <v>102</v>
      </c>
    </row>
    <row r="315193">
      <c r="A315193" t="inlineStr">
        <is>
          <t>www.buydropship.com</t>
        </is>
      </c>
      <c r="B315193" t="n">
        <v>102</v>
      </c>
    </row>
    <row r="315194">
      <c r="A315194" t="inlineStr">
        <is>
          <t>hs.mediadelivery.fi</t>
        </is>
      </c>
      <c r="B315194" t="n">
        <v>102</v>
      </c>
    </row>
    <row r="315195">
      <c r="A315195" t="inlineStr">
        <is>
          <t>www.kibrisgenctv.com</t>
        </is>
      </c>
      <c r="B315195" t="n">
        <v>102</v>
      </c>
    </row>
    <row r="315196">
      <c r="A315196" t="inlineStr">
        <is>
          <t>fermegars.com</t>
        </is>
      </c>
      <c r="B315196" t="n">
        <v>102</v>
      </c>
    </row>
    <row r="315197">
      <c r="A315197" t="inlineStr">
        <is>
          <t>www.cinehdencasa.com</t>
        </is>
      </c>
      <c r="B315197" t="n">
        <v>102</v>
      </c>
    </row>
    <row r="315198">
      <c r="A315198" t="inlineStr">
        <is>
          <t>estilosdevida.bolsamania.com</t>
        </is>
      </c>
      <c r="B315198" t="n">
        <v>102</v>
      </c>
    </row>
    <row r="315199">
      <c r="A315199" t="inlineStr">
        <is>
          <t>fs4.deka.ua</t>
        </is>
      </c>
      <c r="B315199" t="n">
        <v>102</v>
      </c>
    </row>
    <row r="315200">
      <c r="A315200" t="inlineStr">
        <is>
          <t>therepairmanual.com</t>
        </is>
      </c>
      <c r="B315200" t="n">
        <v>102</v>
      </c>
    </row>
    <row r="315201">
      <c r="A315201" t="inlineStr">
        <is>
          <t>www.lievelingetjes.nl</t>
        </is>
      </c>
      <c r="B315201" t="n">
        <v>102</v>
      </c>
    </row>
    <row r="315202">
      <c r="A315202" t="inlineStr">
        <is>
          <t>d1vin4er4t7w5i.cloudfront.net</t>
        </is>
      </c>
      <c r="B315202" t="n">
        <v>102</v>
      </c>
    </row>
    <row r="315203">
      <c r="A315203" t="inlineStr">
        <is>
          <t>www.reisendernerd.de</t>
        </is>
      </c>
      <c r="B315203" t="n">
        <v>102</v>
      </c>
    </row>
    <row r="315204">
      <c r="A315204" t="inlineStr">
        <is>
          <t>www.gourmethunters.com</t>
        </is>
      </c>
      <c r="B315204" t="n">
        <v>102</v>
      </c>
    </row>
    <row r="315205">
      <c r="A315205" t="inlineStr">
        <is>
          <t>staticp.0aos100.pt</t>
        </is>
      </c>
      <c r="B315205" t="n">
        <v>102</v>
      </c>
    </row>
    <row r="315206">
      <c r="A315206" t="inlineStr">
        <is>
          <t>grandesclassicosdocinema.online</t>
        </is>
      </c>
      <c r="B315206" t="n">
        <v>102</v>
      </c>
    </row>
    <row r="315207">
      <c r="A315207" t="inlineStr">
        <is>
          <t>fr.vapingpost.com</t>
        </is>
      </c>
      <c r="B315207" t="n">
        <v>102</v>
      </c>
    </row>
    <row r="315208">
      <c r="A315208" t="inlineStr">
        <is>
          <t>static.berlingraffiti.de</t>
        </is>
      </c>
      <c r="B315208" t="n">
        <v>102</v>
      </c>
    </row>
    <row r="315209">
      <c r="A315209" t="inlineStr">
        <is>
          <t>matrica.vn.ua</t>
        </is>
      </c>
      <c r="B315209" t="n">
        <v>102</v>
      </c>
    </row>
    <row r="315210">
      <c r="A315210" t="inlineStr">
        <is>
          <t>www.bomber-graffiti.com</t>
        </is>
      </c>
      <c r="B315210" t="n">
        <v>102</v>
      </c>
    </row>
    <row r="315211">
      <c r="A315211" t="inlineStr">
        <is>
          <t>botiga.montserratvisita.com</t>
        </is>
      </c>
      <c r="B315211" t="n">
        <v>102</v>
      </c>
    </row>
    <row r="315212">
      <c r="A315212" t="inlineStr">
        <is>
          <t>4tactical.pl</t>
        </is>
      </c>
      <c r="B315212" t="n">
        <v>102</v>
      </c>
    </row>
    <row r="315213">
      <c r="A315213" t="inlineStr">
        <is>
          <t>cervera.cdn.storm.io</t>
        </is>
      </c>
      <c r="B315213" t="n">
        <v>102</v>
      </c>
    </row>
    <row r="315214">
      <c r="A315214" t="inlineStr">
        <is>
          <t>www.nasassocialmedia.com</t>
        </is>
      </c>
      <c r="B315214" t="n">
        <v>102</v>
      </c>
    </row>
    <row r="315215">
      <c r="A315215" t="inlineStr">
        <is>
          <t>www.salaomusical.co.ao</t>
        </is>
      </c>
      <c r="B315215" t="n">
        <v>102</v>
      </c>
    </row>
    <row r="315216">
      <c r="A315216" t="inlineStr">
        <is>
          <t>maozhua-1253723509.file.myqcloud.com</t>
        </is>
      </c>
      <c r="B315216" t="n">
        <v>102</v>
      </c>
    </row>
    <row r="315217">
      <c r="A315217" t="inlineStr">
        <is>
          <t>www.ciakclub.it</t>
        </is>
      </c>
      <c r="B315217" t="n">
        <v>102</v>
      </c>
    </row>
    <row r="315218">
      <c r="A315218" t="inlineStr">
        <is>
          <t>cantineoqueteveonews.es</t>
        </is>
      </c>
      <c r="B315218" t="n">
        <v>102</v>
      </c>
    </row>
    <row r="315219">
      <c r="A315219" t="inlineStr">
        <is>
          <t>plc-trade.com</t>
        </is>
      </c>
      <c r="B315219" t="n">
        <v>102</v>
      </c>
    </row>
    <row r="315220">
      <c r="A315220" t="inlineStr">
        <is>
          <t>blog.pianetadonna.it</t>
        </is>
      </c>
      <c r="B315220" t="n">
        <v>102</v>
      </c>
    </row>
    <row r="315221">
      <c r="A315221" t="inlineStr">
        <is>
          <t>onthegrid.de</t>
        </is>
      </c>
      <c r="B315221" t="n">
        <v>102</v>
      </c>
    </row>
    <row r="315222">
      <c r="A315222" t="inlineStr">
        <is>
          <t>www.velostrom.de</t>
        </is>
      </c>
      <c r="B315222" t="n">
        <v>102</v>
      </c>
    </row>
    <row r="315223">
      <c r="A315223" t="inlineStr">
        <is>
          <t>www.2019camisetasdefutbol.com</t>
        </is>
      </c>
      <c r="B315223" t="n">
        <v>102</v>
      </c>
    </row>
    <row r="315224">
      <c r="A315224" t="inlineStr">
        <is>
          <t>toyhouse.nl</t>
        </is>
      </c>
      <c r="B315224" t="n">
        <v>102</v>
      </c>
    </row>
    <row r="315225">
      <c r="A315225" t="inlineStr">
        <is>
          <t>www.ghiduldslr.ro</t>
        </is>
      </c>
      <c r="B315225" t="n">
        <v>102</v>
      </c>
    </row>
    <row r="315226">
      <c r="A315226" t="inlineStr">
        <is>
          <t>static.eurosec.ro</t>
        </is>
      </c>
      <c r="B315226" t="n">
        <v>102</v>
      </c>
    </row>
    <row r="315227">
      <c r="A315227" t="inlineStr">
        <is>
          <t>dsv-media-premium.azureedge.net</t>
        </is>
      </c>
      <c r="B315227" t="n">
        <v>102</v>
      </c>
    </row>
    <row r="315228">
      <c r="A315228" t="inlineStr">
        <is>
          <t>tmcars.co.za</t>
        </is>
      </c>
      <c r="B315228" t="n">
        <v>102</v>
      </c>
    </row>
    <row r="315229">
      <c r="A315229" t="inlineStr">
        <is>
          <t>www.tousmesbijoux.fr</t>
        </is>
      </c>
      <c r="B315229" t="n">
        <v>102</v>
      </c>
    </row>
    <row r="315230">
      <c r="A315230" t="inlineStr">
        <is>
          <t>www.globalcomdir.com</t>
        </is>
      </c>
      <c r="B315230" t="n">
        <v>102</v>
      </c>
    </row>
    <row r="315231">
      <c r="A315231" t="inlineStr">
        <is>
          <t>london.frenchmorning.com</t>
        </is>
      </c>
      <c r="B315231" t="n">
        <v>102</v>
      </c>
    </row>
    <row r="315232">
      <c r="A315232" t="inlineStr">
        <is>
          <t>www.costume-deguisement-sexy-pas-cher.com</t>
        </is>
      </c>
      <c r="B315232" t="n">
        <v>102</v>
      </c>
    </row>
    <row r="315233">
      <c r="A315233" t="inlineStr">
        <is>
          <t>www.bbwebwinkel.nl</t>
        </is>
      </c>
      <c r="B315233" t="n">
        <v>102</v>
      </c>
    </row>
    <row r="315234">
      <c r="A315234" t="inlineStr">
        <is>
          <t>aktapenzem.com</t>
        </is>
      </c>
      <c r="B315234" t="n">
        <v>102</v>
      </c>
    </row>
    <row r="315235">
      <c r="A315235" t="inlineStr">
        <is>
          <t>www.briefing.pt</t>
        </is>
      </c>
      <c r="B315235" t="n">
        <v>102</v>
      </c>
    </row>
    <row r="315236">
      <c r="A315236" t="inlineStr">
        <is>
          <t>www.pharmonet.be</t>
        </is>
      </c>
      <c r="B315236" t="n">
        <v>102</v>
      </c>
    </row>
    <row r="315237">
      <c r="A315237" t="inlineStr">
        <is>
          <t>www.itnetwork.rs</t>
        </is>
      </c>
      <c r="B315237" t="n">
        <v>102</v>
      </c>
    </row>
    <row r="315238">
      <c r="A315238" t="inlineStr">
        <is>
          <t>www.chronoland.ru</t>
        </is>
      </c>
      <c r="B315238" t="n">
        <v>102</v>
      </c>
    </row>
    <row r="315239">
      <c r="A315239" t="inlineStr">
        <is>
          <t>www.heurebleue.fr</t>
        </is>
      </c>
      <c r="B315239" t="n">
        <v>102</v>
      </c>
    </row>
    <row r="315240">
      <c r="A315240" t="inlineStr">
        <is>
          <t>luxury-houses.net</t>
        </is>
      </c>
      <c r="B315240" t="n">
        <v>102</v>
      </c>
    </row>
    <row r="315241">
      <c r="A315241" t="inlineStr">
        <is>
          <t>media.admiracosmetics.com</t>
        </is>
      </c>
      <c r="B315241" t="n">
        <v>102</v>
      </c>
    </row>
    <row r="315242">
      <c r="A315242" t="inlineStr">
        <is>
          <t>exploringrworld.com</t>
        </is>
      </c>
      <c r="B315242" t="n">
        <v>102</v>
      </c>
    </row>
    <row r="315243">
      <c r="A315243" t="inlineStr">
        <is>
          <t>stetson.eu</t>
        </is>
      </c>
      <c r="B315243" t="n">
        <v>102</v>
      </c>
    </row>
    <row r="315244">
      <c r="A315244" t="inlineStr">
        <is>
          <t>www.legehjulet.dk</t>
        </is>
      </c>
      <c r="B315244" t="n">
        <v>102</v>
      </c>
    </row>
    <row r="315245">
      <c r="A315245" t="inlineStr">
        <is>
          <t>arpa.carm.es</t>
        </is>
      </c>
      <c r="B315245" t="n">
        <v>102</v>
      </c>
    </row>
    <row r="315246">
      <c r="A315246" t="inlineStr">
        <is>
          <t>www.movingitalia.it</t>
        </is>
      </c>
      <c r="B315246" t="n">
        <v>102</v>
      </c>
    </row>
    <row r="315247">
      <c r="A315247" t="inlineStr">
        <is>
          <t>sklep.kalisiak.pl</t>
        </is>
      </c>
      <c r="B315247" t="n">
        <v>102</v>
      </c>
    </row>
    <row r="315248">
      <c r="A315248" t="inlineStr">
        <is>
          <t>loveindonesia.com</t>
        </is>
      </c>
      <c r="B315248" t="n">
        <v>102</v>
      </c>
    </row>
    <row r="315249">
      <c r="A315249" t="inlineStr">
        <is>
          <t>img.onethreeonefour.com</t>
        </is>
      </c>
      <c r="B315249" t="n">
        <v>102</v>
      </c>
    </row>
    <row r="315250">
      <c r="A315250" t="inlineStr">
        <is>
          <t>www.royaltech.it</t>
        </is>
      </c>
      <c r="B315250" t="n">
        <v>102</v>
      </c>
    </row>
    <row r="315251">
      <c r="A315251" t="inlineStr">
        <is>
          <t>www.minavykort.com</t>
        </is>
      </c>
      <c r="B315251" t="n">
        <v>102</v>
      </c>
    </row>
    <row r="315252">
      <c r="A315252" t="inlineStr">
        <is>
          <t>www.regionalkaraoke.com</t>
        </is>
      </c>
      <c r="B315252" t="n">
        <v>102</v>
      </c>
    </row>
    <row r="315253">
      <c r="A315253" t="inlineStr">
        <is>
          <t>www.vimvic.cz</t>
        </is>
      </c>
      <c r="B315253" t="n">
        <v>102</v>
      </c>
    </row>
    <row r="315254">
      <c r="A315254" t="inlineStr">
        <is>
          <t>www.dehangmat.be</t>
        </is>
      </c>
      <c r="B315254" t="n">
        <v>102</v>
      </c>
    </row>
    <row r="315255">
      <c r="A315255" t="inlineStr">
        <is>
          <t>cdn.nerdstore.com.br</t>
        </is>
      </c>
      <c r="B315255" t="n">
        <v>102</v>
      </c>
    </row>
    <row r="315256">
      <c r="A315256" t="inlineStr">
        <is>
          <t>theonlinephotographer.typepad.com</t>
        </is>
      </c>
      <c r="B315256" t="n">
        <v>102</v>
      </c>
    </row>
    <row r="315257">
      <c r="A315257" t="inlineStr">
        <is>
          <t>lepetitmondedejulie.net</t>
        </is>
      </c>
      <c r="B315257" t="n">
        <v>102</v>
      </c>
    </row>
    <row r="315258">
      <c r="A315258" t="inlineStr">
        <is>
          <t>wholesalelotselectronics.biz</t>
        </is>
      </c>
      <c r="B315258" t="n">
        <v>102</v>
      </c>
    </row>
    <row r="315259">
      <c r="A315259" t="inlineStr">
        <is>
          <t>puntodesalud.com.ar</t>
        </is>
      </c>
      <c r="B315259" t="n">
        <v>102</v>
      </c>
    </row>
    <row r="315260">
      <c r="A315260" t="inlineStr">
        <is>
          <t>greenhillszone.files.wordpress.com</t>
        </is>
      </c>
      <c r="B315260" t="n">
        <v>102</v>
      </c>
    </row>
    <row r="315261">
      <c r="A315261" t="inlineStr">
        <is>
          <t>www.fraja-maroc.net</t>
        </is>
      </c>
      <c r="B315261" t="n">
        <v>102</v>
      </c>
    </row>
    <row r="315262">
      <c r="A315262" t="inlineStr">
        <is>
          <t>media.songdew.com</t>
        </is>
      </c>
      <c r="B315262" t="n">
        <v>102</v>
      </c>
    </row>
    <row r="315263">
      <c r="A315263" t="inlineStr">
        <is>
          <t>printer-plotter.ru</t>
        </is>
      </c>
      <c r="B315263" t="n">
        <v>102</v>
      </c>
    </row>
    <row r="315264">
      <c r="A315264" t="inlineStr">
        <is>
          <t>www.cine-toile.com</t>
        </is>
      </c>
      <c r="B315264" t="n">
        <v>102</v>
      </c>
    </row>
    <row r="315265">
      <c r="A315265" t="inlineStr">
        <is>
          <t>static3.smartcase.pl</t>
        </is>
      </c>
      <c r="B315265" t="n">
        <v>102</v>
      </c>
    </row>
    <row r="315266">
      <c r="A315266" t="inlineStr">
        <is>
          <t>www.speedcuberperu.com</t>
        </is>
      </c>
      <c r="B315266" t="n">
        <v>102</v>
      </c>
    </row>
    <row r="315267">
      <c r="A315267" t="inlineStr">
        <is>
          <t>criticalpower.com</t>
        </is>
      </c>
      <c r="B315267" t="n">
        <v>102</v>
      </c>
    </row>
    <row r="315268">
      <c r="A315268" t="inlineStr">
        <is>
          <t>epigrami.gr</t>
        </is>
      </c>
      <c r="B315268" t="n">
        <v>102</v>
      </c>
    </row>
    <row r="315269">
      <c r="A315269" t="inlineStr">
        <is>
          <t>www.serietele.com</t>
        </is>
      </c>
      <c r="B315269" t="n">
        <v>102</v>
      </c>
    </row>
    <row r="315270">
      <c r="A315270" t="inlineStr">
        <is>
          <t>franceska.properties</t>
        </is>
      </c>
      <c r="B315270" t="n">
        <v>102</v>
      </c>
    </row>
    <row r="315271">
      <c r="A315271" t="inlineStr">
        <is>
          <t>www.theultimatetravelcompany.co.uk</t>
        </is>
      </c>
      <c r="B315271" t="n">
        <v>102</v>
      </c>
    </row>
    <row r="315272">
      <c r="A315272" t="inlineStr">
        <is>
          <t>www.geniefungames.com</t>
        </is>
      </c>
      <c r="B315272" t="n">
        <v>102</v>
      </c>
    </row>
    <row r="315273">
      <c r="A315273" t="inlineStr">
        <is>
          <t>blog.btrax.com</t>
        </is>
      </c>
      <c r="B315273" t="n">
        <v>102</v>
      </c>
    </row>
    <row r="315274">
      <c r="A315274" t="inlineStr">
        <is>
          <t>fakaza.com</t>
        </is>
      </c>
      <c r="B315274" t="n">
        <v>102</v>
      </c>
    </row>
    <row r="315275">
      <c r="A315275" t="inlineStr">
        <is>
          <t>louizidis.gr</t>
        </is>
      </c>
      <c r="B315275" t="n">
        <v>102</v>
      </c>
    </row>
    <row r="315276">
      <c r="A315276" t="inlineStr">
        <is>
          <t>image.umetravel.com</t>
        </is>
      </c>
      <c r="B315276" t="n">
        <v>102</v>
      </c>
    </row>
    <row r="315277">
      <c r="A315277" t="inlineStr">
        <is>
          <t>mediabookdb.de</t>
        </is>
      </c>
      <c r="B315277" t="n">
        <v>102</v>
      </c>
    </row>
    <row r="315278">
      <c r="A315278" t="inlineStr">
        <is>
          <t>www.diellegiti.com</t>
        </is>
      </c>
      <c r="B315278" t="n">
        <v>102</v>
      </c>
    </row>
    <row r="315279">
      <c r="A315279" t="inlineStr">
        <is>
          <t>daydiva.de</t>
        </is>
      </c>
      <c r="B315279" t="n">
        <v>102</v>
      </c>
    </row>
    <row r="315280">
      <c r="A315280" t="inlineStr">
        <is>
          <t>woodwoodenrabbit.com</t>
        </is>
      </c>
      <c r="B315280" t="n">
        <v>102</v>
      </c>
    </row>
    <row r="315281">
      <c r="A315281" t="inlineStr">
        <is>
          <t>www.autopower.bg</t>
        </is>
      </c>
      <c r="B315281" t="n">
        <v>102</v>
      </c>
    </row>
    <row r="315282">
      <c r="A315282" t="inlineStr">
        <is>
          <t>www.shawfielddoors.co.uk</t>
        </is>
      </c>
      <c r="B315282" t="n">
        <v>102</v>
      </c>
    </row>
    <row r="315283">
      <c r="A315283" t="inlineStr">
        <is>
          <t>www.lusoamericano.com</t>
        </is>
      </c>
      <c r="B315283" t="n">
        <v>102</v>
      </c>
    </row>
    <row r="315284">
      <c r="A315284" t="inlineStr">
        <is>
          <t>travelwithabutterfly.com</t>
        </is>
      </c>
      <c r="B315284" t="n">
        <v>102</v>
      </c>
    </row>
    <row r="315285">
      <c r="A315285" t="inlineStr">
        <is>
          <t>originaltoiletries.com</t>
        </is>
      </c>
      <c r="B315285" t="n">
        <v>102</v>
      </c>
    </row>
    <row r="315286">
      <c r="A315286" t="inlineStr">
        <is>
          <t>www.kreatrends.nl</t>
        </is>
      </c>
      <c r="B315286" t="n">
        <v>102</v>
      </c>
    </row>
    <row r="315287">
      <c r="A315287" t="inlineStr">
        <is>
          <t>guitarcity.by</t>
        </is>
      </c>
      <c r="B315287" t="n">
        <v>102</v>
      </c>
    </row>
    <row r="315288">
      <c r="A315288" t="inlineStr">
        <is>
          <t>fredcavazza.files.wordpress.com</t>
        </is>
      </c>
      <c r="B315288" t="n">
        <v>102</v>
      </c>
    </row>
    <row r="315289">
      <c r="A315289" t="inlineStr">
        <is>
          <t>scentbit.ru</t>
        </is>
      </c>
      <c r="B315289" t="n">
        <v>102</v>
      </c>
    </row>
    <row r="315290">
      <c r="A315290" t="inlineStr">
        <is>
          <t>bijouxfantaisiefemme.fr</t>
        </is>
      </c>
      <c r="B315290" t="n">
        <v>102</v>
      </c>
    </row>
    <row r="315291">
      <c r="A315291" t="inlineStr">
        <is>
          <t>www.promorapid.com</t>
        </is>
      </c>
      <c r="B315291" t="n">
        <v>102</v>
      </c>
    </row>
    <row r="315292">
      <c r="A315292" t="inlineStr">
        <is>
          <t>shop.risparmiocasa.com</t>
        </is>
      </c>
      <c r="B315292" t="n">
        <v>102</v>
      </c>
    </row>
    <row r="315293">
      <c r="A315293" t="inlineStr">
        <is>
          <t>againstthecompass.com</t>
        </is>
      </c>
      <c r="B315293" t="n">
        <v>102</v>
      </c>
    </row>
    <row r="315294">
      <c r="A315294" t="inlineStr">
        <is>
          <t>montecarlosrl.com</t>
        </is>
      </c>
      <c r="B315294" t="n">
        <v>102</v>
      </c>
    </row>
    <row r="315295">
      <c r="A315295" t="inlineStr">
        <is>
          <t>www.cabanamagazine.com.br</t>
        </is>
      </c>
      <c r="B315295" t="n">
        <v>102</v>
      </c>
    </row>
    <row r="315296">
      <c r="A315296" t="inlineStr">
        <is>
          <t>wdh.azureedge.net</t>
        </is>
      </c>
      <c r="B315296" t="n">
        <v>102</v>
      </c>
    </row>
    <row r="315297">
      <c r="A315297" t="inlineStr">
        <is>
          <t>weszlo.com</t>
        </is>
      </c>
      <c r="B315297" t="n">
        <v>102</v>
      </c>
    </row>
    <row r="315298">
      <c r="A315298" t="inlineStr">
        <is>
          <t>liberatosciolicasa.it</t>
        </is>
      </c>
      <c r="B315298" t="n">
        <v>102</v>
      </c>
    </row>
    <row r="315299">
      <c r="A315299" t="inlineStr">
        <is>
          <t>niwanetwork.org</t>
        </is>
      </c>
      <c r="B315299" t="n">
        <v>102</v>
      </c>
    </row>
    <row r="315300">
      <c r="A315300" t="inlineStr">
        <is>
          <t>www.charmary.co.uk</t>
        </is>
      </c>
      <c r="B315300" t="n">
        <v>102</v>
      </c>
    </row>
    <row r="315301">
      <c r="A315301" t="inlineStr">
        <is>
          <t>www.surprize-enterprize.com</t>
        </is>
      </c>
      <c r="B315301" t="n">
        <v>102</v>
      </c>
    </row>
    <row r="315302">
      <c r="A315302" t="inlineStr">
        <is>
          <t>www.refill-bar.hr</t>
        </is>
      </c>
      <c r="B315302" t="n">
        <v>102</v>
      </c>
    </row>
    <row r="315303">
      <c r="A315303" t="inlineStr">
        <is>
          <t>www.mobilerdx.com</t>
        </is>
      </c>
      <c r="B315303" t="n">
        <v>102</v>
      </c>
    </row>
    <row r="315304">
      <c r="A315304" t="inlineStr">
        <is>
          <t>thumbs.fucked-movies.com</t>
        </is>
      </c>
      <c r="B315304" t="n">
        <v>102</v>
      </c>
    </row>
    <row r="315305">
      <c r="A315305" t="inlineStr">
        <is>
          <t>palpalnewshub.com</t>
        </is>
      </c>
      <c r="B315305" t="n">
        <v>102</v>
      </c>
    </row>
    <row r="315306">
      <c r="A315306" t="inlineStr">
        <is>
          <t>thetravelbloggerinpink.files.wordpress.com</t>
        </is>
      </c>
      <c r="B315306" t="n">
        <v>102</v>
      </c>
    </row>
    <row r="315307">
      <c r="A315307" t="inlineStr">
        <is>
          <t>scherpedeals.com</t>
        </is>
      </c>
      <c r="B315307" t="n">
        <v>102</v>
      </c>
    </row>
    <row r="315308">
      <c r="A315308" t="inlineStr">
        <is>
          <t>d8nkgrmaytw45.cloudfront.net</t>
        </is>
      </c>
      <c r="B315308" t="n">
        <v>102</v>
      </c>
    </row>
    <row r="315309">
      <c r="A315309" t="inlineStr">
        <is>
          <t>usedhuntingknives.com</t>
        </is>
      </c>
      <c r="B315309" t="n">
        <v>102</v>
      </c>
    </row>
    <row r="315310">
      <c r="A315310" t="inlineStr">
        <is>
          <t>canitbesaturdaynow.com</t>
        </is>
      </c>
      <c r="B315310" t="n">
        <v>102</v>
      </c>
    </row>
    <row r="315311">
      <c r="A315311" t="inlineStr">
        <is>
          <t>everything.pk</t>
        </is>
      </c>
      <c r="B315311" t="n">
        <v>102</v>
      </c>
    </row>
    <row r="315312">
      <c r="A315312" t="inlineStr">
        <is>
          <t>www.krazybutterfly.com</t>
        </is>
      </c>
      <c r="B315312" t="n">
        <v>102</v>
      </c>
    </row>
    <row r="315313">
      <c r="A315313" t="inlineStr">
        <is>
          <t>www.intomarkets.com</t>
        </is>
      </c>
      <c r="B315313" t="n">
        <v>102</v>
      </c>
    </row>
    <row r="315314">
      <c r="A315314" t="inlineStr">
        <is>
          <t>photopippo.de</t>
        </is>
      </c>
      <c r="B315314" t="n">
        <v>102</v>
      </c>
    </row>
    <row r="315315">
      <c r="A315315" t="inlineStr">
        <is>
          <t>www.abandonware-france.org</t>
        </is>
      </c>
      <c r="B315315" t="n">
        <v>102</v>
      </c>
    </row>
    <row r="315316">
      <c r="A315316" t="inlineStr">
        <is>
          <t>d2z9r6pp7doft5.cloudfront.net</t>
        </is>
      </c>
      <c r="B315316" t="n">
        <v>102</v>
      </c>
    </row>
    <row r="315317">
      <c r="A315317" t="inlineStr">
        <is>
          <t>www.easytechitalia.it</t>
        </is>
      </c>
      <c r="B315317" t="n">
        <v>102</v>
      </c>
    </row>
    <row r="315318">
      <c r="A315318" t="inlineStr">
        <is>
          <t>cdn.cupdf.com</t>
        </is>
      </c>
      <c r="B315318" t="n">
        <v>102</v>
      </c>
    </row>
    <row r="315319">
      <c r="A315319" t="inlineStr">
        <is>
          <t>deguisementfunparty.com</t>
        </is>
      </c>
      <c r="B315319" t="n">
        <v>102</v>
      </c>
    </row>
    <row r="315320">
      <c r="A315320" t="inlineStr">
        <is>
          <t>www.eric-bompard.com</t>
        </is>
      </c>
      <c r="B315320" t="n">
        <v>102</v>
      </c>
    </row>
    <row r="315321">
      <c r="A315321" t="inlineStr">
        <is>
          <t>elakolije.rs</t>
        </is>
      </c>
      <c r="B315321" t="n">
        <v>102</v>
      </c>
    </row>
    <row r="315322">
      <c r="A315322" t="inlineStr">
        <is>
          <t>d1vqnxcu2g8o5o.cloudfront.net</t>
        </is>
      </c>
      <c r="B315322" t="n">
        <v>102</v>
      </c>
    </row>
    <row r="315323">
      <c r="A315323" t="inlineStr">
        <is>
          <t>d2a6pxjvsktfgo.cloudfront.net</t>
        </is>
      </c>
      <c r="B315323" t="n">
        <v>102</v>
      </c>
    </row>
    <row r="315324">
      <c r="A315324" t="inlineStr">
        <is>
          <t>homecenter.fr</t>
        </is>
      </c>
      <c r="B315324" t="n">
        <v>102</v>
      </c>
    </row>
    <row r="315325">
      <c r="A315325" t="inlineStr">
        <is>
          <t>www.specificprints.com</t>
        </is>
      </c>
      <c r="B315325" t="n">
        <v>102</v>
      </c>
    </row>
    <row r="315326">
      <c r="A315326" t="inlineStr">
        <is>
          <t>www.hundeshop-schaeferhund.de</t>
        </is>
      </c>
      <c r="B315326" t="n">
        <v>102</v>
      </c>
    </row>
    <row r="315327">
      <c r="A315327" t="inlineStr">
        <is>
          <t>coursetobuy.org</t>
        </is>
      </c>
      <c r="B315327" t="n">
        <v>102</v>
      </c>
    </row>
    <row r="315328">
      <c r="A315328" t="inlineStr">
        <is>
          <t>www.zeldivaluxury.com</t>
        </is>
      </c>
      <c r="B315328" t="n">
        <v>102</v>
      </c>
    </row>
    <row r="315329">
      <c r="A315329" t="inlineStr">
        <is>
          <t>bewilderbees.files.wordpress.com</t>
        </is>
      </c>
      <c r="B315329" t="n">
        <v>102</v>
      </c>
    </row>
    <row r="315330">
      <c r="A315330" t="inlineStr">
        <is>
          <t>www.arcadegameson.com</t>
        </is>
      </c>
      <c r="B315330" t="n">
        <v>102</v>
      </c>
    </row>
    <row r="315331">
      <c r="A315331" t="inlineStr">
        <is>
          <t>dv1sz33ijqp2m.cloudfront.net</t>
        </is>
      </c>
      <c r="B315331" t="n">
        <v>102</v>
      </c>
    </row>
    <row r="315332">
      <c r="A315332" t="inlineStr">
        <is>
          <t>emeraldindustrial.com.au</t>
        </is>
      </c>
      <c r="B315332" t="n">
        <v>102</v>
      </c>
    </row>
    <row r="315333">
      <c r="A315333" t="inlineStr">
        <is>
          <t>responsibleeatingandliving.com</t>
        </is>
      </c>
      <c r="B315333" t="n">
        <v>102</v>
      </c>
    </row>
    <row r="315334">
      <c r="A315334" t="inlineStr">
        <is>
          <t>www.thinkshop.ch</t>
        </is>
      </c>
      <c r="B315334" t="n">
        <v>102</v>
      </c>
    </row>
    <row r="315335">
      <c r="A315335" t="inlineStr">
        <is>
          <t>ginshop.it</t>
        </is>
      </c>
      <c r="B315335" t="n">
        <v>102</v>
      </c>
    </row>
    <row r="315336">
      <c r="A315336" t="inlineStr">
        <is>
          <t>mamaisproud.files.wordpress.com</t>
        </is>
      </c>
      <c r="B315336" t="n">
        <v>102</v>
      </c>
    </row>
    <row r="315337">
      <c r="A315337" t="inlineStr">
        <is>
          <t>momentsjournal.com</t>
        </is>
      </c>
      <c r="B315337" t="n">
        <v>102</v>
      </c>
    </row>
    <row r="315338">
      <c r="A315338" t="inlineStr">
        <is>
          <t>surfculture.it</t>
        </is>
      </c>
      <c r="B315338" t="n">
        <v>102</v>
      </c>
    </row>
    <row r="315339">
      <c r="A315339" t="inlineStr">
        <is>
          <t>www.evasion-sport.com</t>
        </is>
      </c>
      <c r="B315339" t="n">
        <v>102</v>
      </c>
    </row>
    <row r="315340">
      <c r="A315340" t="inlineStr">
        <is>
          <t>flooringandrenovations.com</t>
        </is>
      </c>
      <c r="B315340" t="n">
        <v>102</v>
      </c>
    </row>
    <row r="315341">
      <c r="A315341" t="inlineStr">
        <is>
          <t>www.wisdomimg.com</t>
        </is>
      </c>
      <c r="B315341" t="n">
        <v>102</v>
      </c>
    </row>
    <row r="315342">
      <c r="A315342" t="inlineStr">
        <is>
          <t>www.gracacar.com</t>
        </is>
      </c>
      <c r="B315342" t="n">
        <v>102</v>
      </c>
    </row>
    <row r="315343">
      <c r="A315343" t="inlineStr">
        <is>
          <t>www.pixelbeschallung.at</t>
        </is>
      </c>
      <c r="B315343" t="n">
        <v>102</v>
      </c>
    </row>
    <row r="315344">
      <c r="A315344" t="inlineStr">
        <is>
          <t>www.craigmoreonline.ie</t>
        </is>
      </c>
      <c r="B315344" t="n">
        <v>102</v>
      </c>
    </row>
    <row r="315345">
      <c r="A315345" t="inlineStr">
        <is>
          <t>cdn.autoexposure.co.uk</t>
        </is>
      </c>
      <c r="B315345" t="n">
        <v>102</v>
      </c>
    </row>
    <row r="315346">
      <c r="A315346" t="inlineStr">
        <is>
          <t>tholovesfood.files.wordpress.com</t>
        </is>
      </c>
      <c r="B315346" t="n">
        <v>102</v>
      </c>
    </row>
    <row r="315347">
      <c r="A315347" t="inlineStr">
        <is>
          <t>www.saleisureguide.co.za</t>
        </is>
      </c>
      <c r="B315347" t="n">
        <v>102</v>
      </c>
    </row>
    <row r="315348">
      <c r="A315348" t="inlineStr">
        <is>
          <t>www.headbangerslifestyle.com</t>
        </is>
      </c>
      <c r="B315348" t="n">
        <v>102</v>
      </c>
    </row>
    <row r="315349">
      <c r="A315349" t="inlineStr">
        <is>
          <t>nomadparadise.com</t>
        </is>
      </c>
      <c r="B315349" t="n">
        <v>102</v>
      </c>
    </row>
    <row r="315350">
      <c r="A315350" t="inlineStr">
        <is>
          <t>www.khimairaworld.com</t>
        </is>
      </c>
      <c r="B315350" t="n">
        <v>102</v>
      </c>
    </row>
    <row r="315351">
      <c r="A315351" t="inlineStr">
        <is>
          <t>www.hockinandroberts.com</t>
        </is>
      </c>
      <c r="B315351" t="n">
        <v>102</v>
      </c>
    </row>
    <row r="315352">
      <c r="A315352" t="inlineStr">
        <is>
          <t>www.luxurylivingdirect.com</t>
        </is>
      </c>
      <c r="B315352" t="n">
        <v>102</v>
      </c>
    </row>
    <row r="315353">
      <c r="A315353" t="inlineStr">
        <is>
          <t>ec.slots.lat</t>
        </is>
      </c>
      <c r="B315353" t="n">
        <v>102</v>
      </c>
    </row>
    <row r="315354">
      <c r="A315354" t="inlineStr">
        <is>
          <t>www.frascognashop.it</t>
        </is>
      </c>
      <c r="B315354" t="n">
        <v>102</v>
      </c>
    </row>
    <row r="315355">
      <c r="A315355" t="inlineStr">
        <is>
          <t>www.teacherswithapps.com</t>
        </is>
      </c>
      <c r="B315355" t="n">
        <v>102</v>
      </c>
    </row>
    <row r="315356">
      <c r="A315356" t="inlineStr">
        <is>
          <t>motoracingburgos.net</t>
        </is>
      </c>
      <c r="B315356" t="n">
        <v>102</v>
      </c>
    </row>
    <row r="315357">
      <c r="A315357" t="inlineStr">
        <is>
          <t>static.samacharjagatlive.com</t>
        </is>
      </c>
      <c r="B315357" t="n">
        <v>102</v>
      </c>
    </row>
    <row r="315358">
      <c r="A315358" t="inlineStr">
        <is>
          <t>florence20.typepad.com</t>
        </is>
      </c>
      <c r="B315358" t="n">
        <v>102</v>
      </c>
    </row>
    <row r="315359">
      <c r="A315359" t="inlineStr">
        <is>
          <t>appdevelopmentcompanies.co</t>
        </is>
      </c>
      <c r="B315359" t="n">
        <v>102</v>
      </c>
    </row>
    <row r="315360">
      <c r="A315360" t="inlineStr">
        <is>
          <t>kerryedwyer.files.wordpress.com</t>
        </is>
      </c>
      <c r="B315360" t="n">
        <v>102</v>
      </c>
    </row>
    <row r="315361">
      <c r="A315361" t="inlineStr">
        <is>
          <t>asiacosmeticsshop.com</t>
        </is>
      </c>
      <c r="B315361" t="n">
        <v>102</v>
      </c>
    </row>
    <row r="315362">
      <c r="A315362" t="inlineStr">
        <is>
          <t>loudcars.ro</t>
        </is>
      </c>
      <c r="B315362" t="n">
        <v>102</v>
      </c>
    </row>
    <row r="315363">
      <c r="A315363" t="inlineStr">
        <is>
          <t>ultra-lab.net</t>
        </is>
      </c>
      <c r="B315363" t="n">
        <v>102</v>
      </c>
    </row>
    <row r="315364">
      <c r="A315364" t="inlineStr">
        <is>
          <t>cdngrw.18tickets.it</t>
        </is>
      </c>
      <c r="B315364" t="n">
        <v>102</v>
      </c>
    </row>
    <row r="315365">
      <c r="A315365" t="inlineStr">
        <is>
          <t>www.titirangipotters.com</t>
        </is>
      </c>
      <c r="B315365" t="n">
        <v>102</v>
      </c>
    </row>
    <row r="315366">
      <c r="A315366" t="inlineStr">
        <is>
          <t>billandpaige.files.wordpress.com</t>
        </is>
      </c>
      <c r="B315366" t="n">
        <v>102</v>
      </c>
    </row>
    <row r="315367">
      <c r="A315367" t="inlineStr">
        <is>
          <t>lekkadeals.co.za</t>
        </is>
      </c>
      <c r="B315367" t="n">
        <v>102</v>
      </c>
    </row>
    <row r="315368">
      <c r="A315368" t="inlineStr">
        <is>
          <t>designfriends.ro</t>
        </is>
      </c>
      <c r="B315368" t="n">
        <v>102</v>
      </c>
    </row>
    <row r="315369">
      <c r="A315369" t="inlineStr">
        <is>
          <t>rs.locationshub.com</t>
        </is>
      </c>
      <c r="B315369" t="n">
        <v>102</v>
      </c>
    </row>
    <row r="315370">
      <c r="A315370" t="inlineStr">
        <is>
          <t>www.singaporeexpats.com</t>
        </is>
      </c>
      <c r="B315370" t="n">
        <v>102</v>
      </c>
    </row>
    <row r="315371">
      <c r="A315371" t="inlineStr">
        <is>
          <t>www.bricosanitarios.com</t>
        </is>
      </c>
      <c r="B315371" t="n">
        <v>102</v>
      </c>
    </row>
    <row r="315372">
      <c r="A315372" t="inlineStr">
        <is>
          <t>www.vivabcs.com.vn</t>
        </is>
      </c>
      <c r="B315372" t="n">
        <v>102</v>
      </c>
    </row>
    <row r="315373">
      <c r="A315373" t="inlineStr">
        <is>
          <t>www.jurkjes.com</t>
        </is>
      </c>
      <c r="B315373" t="n">
        <v>102</v>
      </c>
    </row>
    <row r="315374">
      <c r="A315374" t="inlineStr">
        <is>
          <t>d3qv95x7wxo28l.cloudfront.net</t>
        </is>
      </c>
      <c r="B315374" t="n">
        <v>102</v>
      </c>
    </row>
    <row r="315375">
      <c r="A315375" t="inlineStr">
        <is>
          <t>www.high-feelings.de</t>
        </is>
      </c>
      <c r="B315375" t="n">
        <v>102</v>
      </c>
    </row>
    <row r="315376">
      <c r="A315376" t="inlineStr">
        <is>
          <t>bitterballenbruid.files.wordpress.com</t>
        </is>
      </c>
      <c r="B315376" t="n">
        <v>102</v>
      </c>
    </row>
    <row r="315377">
      <c r="A315377" t="inlineStr">
        <is>
          <t>weecountryyarns-static.myshopblocks.com</t>
        </is>
      </c>
      <c r="B315377" t="n">
        <v>102</v>
      </c>
    </row>
    <row r="315378">
      <c r="A315378" t="inlineStr">
        <is>
          <t>apiservicecenter-3.tcsparts.tcsgeeks.com</t>
        </is>
      </c>
      <c r="B315378" t="n">
        <v>102</v>
      </c>
    </row>
    <row r="315379">
      <c r="A315379" t="inlineStr">
        <is>
          <t>conclave-brighton.co.uk</t>
        </is>
      </c>
      <c r="B315379" t="n">
        <v>102</v>
      </c>
    </row>
    <row r="315380">
      <c r="A315380" t="inlineStr">
        <is>
          <t>africainwords.files.wordpress.com</t>
        </is>
      </c>
      <c r="B315380" t="n">
        <v>102</v>
      </c>
    </row>
    <row r="315381">
      <c r="A315381" t="inlineStr">
        <is>
          <t>www.craft-craft.net</t>
        </is>
      </c>
      <c r="B315381" t="n">
        <v>102</v>
      </c>
    </row>
    <row r="315382">
      <c r="A315382" t="inlineStr">
        <is>
          <t>emergingdesignersgotedge.files.wordpress.com</t>
        </is>
      </c>
      <c r="B315382" t="n">
        <v>102</v>
      </c>
    </row>
    <row r="315383">
      <c r="A315383" t="inlineStr">
        <is>
          <t>www.theplantguru.com</t>
        </is>
      </c>
      <c r="B315383" t="n">
        <v>102</v>
      </c>
    </row>
    <row r="315384">
      <c r="A315384" t="inlineStr">
        <is>
          <t>www.charlescamping.ie</t>
        </is>
      </c>
      <c r="B315384" t="n">
        <v>102</v>
      </c>
    </row>
    <row r="315385">
      <c r="A315385" t="inlineStr">
        <is>
          <t>commonenglish.uk</t>
        </is>
      </c>
      <c r="B315385" t="n">
        <v>102</v>
      </c>
    </row>
    <row r="315386">
      <c r="A315386" t="inlineStr">
        <is>
          <t>www.hashtagchatter.com</t>
        </is>
      </c>
      <c r="B315386" t="n">
        <v>102</v>
      </c>
    </row>
    <row r="315387">
      <c r="A315387" t="inlineStr">
        <is>
          <t>idealtorontocondos.com</t>
        </is>
      </c>
      <c r="B315387" t="n">
        <v>102</v>
      </c>
    </row>
    <row r="315388">
      <c r="A315388" t="inlineStr">
        <is>
          <t>themasterstable.files.wordpress.com</t>
        </is>
      </c>
      <c r="B315388" t="n">
        <v>102</v>
      </c>
    </row>
    <row r="315389">
      <c r="A315389" t="inlineStr">
        <is>
          <t>phanphoimyphamgiasi.com</t>
        </is>
      </c>
      <c r="B315389" t="n">
        <v>102</v>
      </c>
    </row>
    <row r="315390">
      <c r="A315390" t="inlineStr">
        <is>
          <t>amishhomo.files.wordpress.com</t>
        </is>
      </c>
      <c r="B315390" t="n">
        <v>102</v>
      </c>
    </row>
    <row r="315391">
      <c r="A315391" t="inlineStr">
        <is>
          <t>www.lampshoponline.com</t>
        </is>
      </c>
      <c r="B315391" t="n">
        <v>102</v>
      </c>
    </row>
    <row r="315392">
      <c r="A315392" t="inlineStr">
        <is>
          <t>healinglifestyles.com</t>
        </is>
      </c>
      <c r="B315392" t="n">
        <v>102</v>
      </c>
    </row>
    <row r="315393">
      <c r="A315393" t="inlineStr">
        <is>
          <t>profi-tack1.shop-cdn.com</t>
        </is>
      </c>
      <c r="B315393" t="n">
        <v>102</v>
      </c>
    </row>
    <row r="315394">
      <c r="A315394" t="inlineStr">
        <is>
          <t>sokojanja.com</t>
        </is>
      </c>
      <c r="B315394" t="n">
        <v>102</v>
      </c>
    </row>
    <row r="315395">
      <c r="A315395" t="inlineStr">
        <is>
          <t>digitalcommons.whitworth.edu</t>
        </is>
      </c>
      <c r="B315395" t="n">
        <v>102</v>
      </c>
    </row>
    <row r="315396">
      <c r="A315396" t="inlineStr">
        <is>
          <t>www.weirdosabroad.com</t>
        </is>
      </c>
      <c r="B315396" t="n">
        <v>102</v>
      </c>
    </row>
    <row r="315397">
      <c r="A315397" t="inlineStr">
        <is>
          <t>www.dutchdutchgoose.com</t>
        </is>
      </c>
      <c r="B315397" t="n">
        <v>102</v>
      </c>
    </row>
    <row r="315398">
      <c r="A315398" t="inlineStr">
        <is>
          <t>www.marksdailyapple.com</t>
        </is>
      </c>
      <c r="B315398" t="n">
        <v>102</v>
      </c>
    </row>
    <row r="315399">
      <c r="A315399" t="inlineStr">
        <is>
          <t>zenplr.com</t>
        </is>
      </c>
      <c r="B315399" t="n">
        <v>102</v>
      </c>
    </row>
    <row r="315400">
      <c r="A315400" t="inlineStr">
        <is>
          <t>goingluxury.com</t>
        </is>
      </c>
      <c r="B315400" t="n">
        <v>102</v>
      </c>
    </row>
    <row r="315401">
      <c r="A315401" t="inlineStr">
        <is>
          <t>www.wonderland13.com</t>
        </is>
      </c>
      <c r="B315401" t="n">
        <v>102</v>
      </c>
    </row>
    <row r="315402">
      <c r="A315402" t="inlineStr">
        <is>
          <t>www.hisandhersmag.co.uk</t>
        </is>
      </c>
      <c r="B315402" t="n">
        <v>102</v>
      </c>
    </row>
    <row r="315403">
      <c r="A315403" t="inlineStr">
        <is>
          <t>www.keendecor.com</t>
        </is>
      </c>
      <c r="B315403" t="n">
        <v>102</v>
      </c>
    </row>
    <row r="315404">
      <c r="A315404" t="inlineStr">
        <is>
          <t>dentedreality-content.s3.amazonaws.com</t>
        </is>
      </c>
      <c r="B315404" t="n">
        <v>102</v>
      </c>
    </row>
    <row r="315405">
      <c r="A315405" t="inlineStr">
        <is>
          <t>www.stonewallcable.com</t>
        </is>
      </c>
      <c r="B315405" t="n">
        <v>102</v>
      </c>
    </row>
    <row r="315406">
      <c r="A315406" t="inlineStr">
        <is>
          <t>shop.mrttech.ee</t>
        </is>
      </c>
      <c r="B315406" t="n">
        <v>102</v>
      </c>
    </row>
    <row r="315407">
      <c r="A315407" t="inlineStr">
        <is>
          <t>b-books.jp</t>
        </is>
      </c>
      <c r="B315407" t="n">
        <v>102</v>
      </c>
    </row>
    <row r="315408">
      <c r="A315408" t="inlineStr">
        <is>
          <t>www.creativemove.com</t>
        </is>
      </c>
      <c r="B315408" t="n">
        <v>102</v>
      </c>
    </row>
    <row r="315409">
      <c r="A315409" t="inlineStr">
        <is>
          <t>ariana.homenosy.com</t>
        </is>
      </c>
      <c r="B315409" t="n">
        <v>102</v>
      </c>
    </row>
    <row r="315410">
      <c r="A315410" t="inlineStr">
        <is>
          <t>mandarin-shop.ru</t>
        </is>
      </c>
      <c r="B315410" t="n">
        <v>102</v>
      </c>
    </row>
    <row r="315411">
      <c r="A315411" t="inlineStr">
        <is>
          <t>www.justimages.co.uk</t>
        </is>
      </c>
      <c r="B315411" t="n">
        <v>102</v>
      </c>
    </row>
    <row r="315412">
      <c r="A315412" t="inlineStr">
        <is>
          <t>www.gremlinarchive.com</t>
        </is>
      </c>
      <c r="B315412" t="n">
        <v>102</v>
      </c>
    </row>
    <row r="315413">
      <c r="A315413" t="inlineStr">
        <is>
          <t>www.thenekodark.com</t>
        </is>
      </c>
      <c r="B315413" t="n">
        <v>102</v>
      </c>
    </row>
    <row r="315414">
      <c r="A315414" t="inlineStr">
        <is>
          <t>spelenmeer.nl</t>
        </is>
      </c>
      <c r="B315414" t="n">
        <v>102</v>
      </c>
    </row>
    <row r="315415">
      <c r="A315415" t="inlineStr">
        <is>
          <t>nowescapex.s3.eu-central-1.amazonaws.com</t>
        </is>
      </c>
      <c r="B315415" t="n">
        <v>102</v>
      </c>
    </row>
    <row r="315416">
      <c r="A315416" t="inlineStr">
        <is>
          <t>turkish-football.com</t>
        </is>
      </c>
      <c r="B315416" t="n">
        <v>102</v>
      </c>
    </row>
    <row r="315417">
      <c r="A315417" t="inlineStr">
        <is>
          <t>jobsvacancynews.com</t>
        </is>
      </c>
      <c r="B315417" t="n">
        <v>102</v>
      </c>
    </row>
    <row r="315418">
      <c r="A315418" t="inlineStr">
        <is>
          <t>www.onlineticketstore.co.uk</t>
        </is>
      </c>
      <c r="B315418" t="n">
        <v>102</v>
      </c>
    </row>
    <row r="315419">
      <c r="A315419" t="inlineStr">
        <is>
          <t>www.gophersvids.com</t>
        </is>
      </c>
      <c r="B315419" t="n">
        <v>102</v>
      </c>
    </row>
    <row r="315420">
      <c r="A315420" t="inlineStr">
        <is>
          <t>nattysolo.files.wordpress.com</t>
        </is>
      </c>
      <c r="B315420" t="n">
        <v>102</v>
      </c>
    </row>
    <row r="315421">
      <c r="A315421" t="inlineStr">
        <is>
          <t>www.belgianhappiness.com</t>
        </is>
      </c>
      <c r="B315421" t="n">
        <v>102</v>
      </c>
    </row>
    <row r="315422">
      <c r="A315422" t="inlineStr">
        <is>
          <t>skiweb-usa.com</t>
        </is>
      </c>
      <c r="B315422" t="n">
        <v>102</v>
      </c>
    </row>
    <row r="315423">
      <c r="A315423" t="inlineStr">
        <is>
          <t>menstylefashion.com</t>
        </is>
      </c>
      <c r="B315423" t="n">
        <v>102</v>
      </c>
    </row>
    <row r="315424">
      <c r="A315424" t="inlineStr">
        <is>
          <t>bestheavydutyworkbench.com</t>
        </is>
      </c>
      <c r="B315424" t="n">
        <v>102</v>
      </c>
    </row>
    <row r="315425">
      <c r="A315425" t="inlineStr">
        <is>
          <t>www.foodchallenges.com</t>
        </is>
      </c>
      <c r="B315425" t="n">
        <v>102</v>
      </c>
    </row>
    <row r="315426">
      <c r="A315426" t="inlineStr">
        <is>
          <t>www.grandcentralartcenter.com</t>
        </is>
      </c>
      <c r="B315426" t="n">
        <v>102</v>
      </c>
    </row>
    <row r="315427">
      <c r="A315427" t="inlineStr">
        <is>
          <t>stardustlegacy.files.wordpress.com</t>
        </is>
      </c>
      <c r="B315427" t="n">
        <v>102</v>
      </c>
    </row>
    <row r="315428">
      <c r="A315428" t="inlineStr">
        <is>
          <t>coinauctionshelp.com</t>
        </is>
      </c>
      <c r="B315428" t="n">
        <v>102</v>
      </c>
    </row>
    <row r="315429">
      <c r="A315429" t="inlineStr">
        <is>
          <t>shop.rostroth.de</t>
        </is>
      </c>
      <c r="B315429" t="n">
        <v>102</v>
      </c>
    </row>
    <row r="315430">
      <c r="A315430" t="inlineStr">
        <is>
          <t>img.365watchtv.com</t>
        </is>
      </c>
      <c r="B315430" t="n">
        <v>102</v>
      </c>
    </row>
    <row r="315431">
      <c r="A315431" t="inlineStr">
        <is>
          <t>nl4worldbank.files.wordpress.com</t>
        </is>
      </c>
      <c r="B315431" t="n">
        <v>102</v>
      </c>
    </row>
    <row r="315432">
      <c r="A315432" t="inlineStr">
        <is>
          <t>www.icmarkets.com</t>
        </is>
      </c>
      <c r="B315432" t="n">
        <v>102</v>
      </c>
    </row>
    <row r="315433">
      <c r="A315433" t="inlineStr">
        <is>
          <t>www.bmxcross.hu</t>
        </is>
      </c>
      <c r="B315433" t="n">
        <v>102</v>
      </c>
    </row>
    <row r="315434">
      <c r="A315434" t="inlineStr">
        <is>
          <t>www.wicprograms.org</t>
        </is>
      </c>
      <c r="B315434" t="n">
        <v>102</v>
      </c>
    </row>
    <row r="315435">
      <c r="A315435" t="inlineStr">
        <is>
          <t>outdoorclothingandequipment.co.uk</t>
        </is>
      </c>
      <c r="B315435" t="n">
        <v>102</v>
      </c>
    </row>
    <row r="315436">
      <c r="A315436" t="inlineStr">
        <is>
          <t>media.stavguiden.se</t>
        </is>
      </c>
      <c r="B315436" t="n">
        <v>102</v>
      </c>
    </row>
    <row r="315437">
      <c r="A315437" t="inlineStr">
        <is>
          <t>www.chameleonartproducts.com</t>
        </is>
      </c>
      <c r="B315437" t="n">
        <v>102</v>
      </c>
    </row>
    <row r="315438">
      <c r="A315438" t="inlineStr">
        <is>
          <t>imgcdn1.nexarda.com</t>
        </is>
      </c>
      <c r="B315438" t="n">
        <v>102</v>
      </c>
    </row>
    <row r="315439">
      <c r="A315439" t="inlineStr">
        <is>
          <t>foodinsight.org</t>
        </is>
      </c>
      <c r="B315439" t="n">
        <v>102</v>
      </c>
    </row>
    <row r="315440">
      <c r="A315440" t="inlineStr">
        <is>
          <t>images.nwgmedia.com</t>
        </is>
      </c>
      <c r="B315440" t="n">
        <v>102</v>
      </c>
    </row>
    <row r="315441">
      <c r="A315441" t="inlineStr">
        <is>
          <t>www.techzone.es</t>
        </is>
      </c>
      <c r="B315441" t="n">
        <v>102</v>
      </c>
    </row>
    <row r="315442">
      <c r="A315442" t="inlineStr">
        <is>
          <t>uploads.mwp.mprod.getusinfo.com</t>
        </is>
      </c>
      <c r="B315442" t="n">
        <v>102</v>
      </c>
    </row>
    <row r="315443">
      <c r="A315443" t="inlineStr">
        <is>
          <t>tillsonburggunshop.com</t>
        </is>
      </c>
      <c r="B315443" t="n">
        <v>102</v>
      </c>
    </row>
    <row r="315444">
      <c r="A315444" t="inlineStr">
        <is>
          <t>cellphoneunlock.net</t>
        </is>
      </c>
      <c r="B315444" t="n">
        <v>102</v>
      </c>
    </row>
    <row r="315445">
      <c r="A315445" t="inlineStr">
        <is>
          <t>jewelry.selbermachendeko.com</t>
        </is>
      </c>
      <c r="B315445" t="n">
        <v>102</v>
      </c>
    </row>
    <row r="315446">
      <c r="A315446" t="inlineStr">
        <is>
          <t>hawkbull.com</t>
        </is>
      </c>
      <c r="B315446" t="n">
        <v>102</v>
      </c>
    </row>
    <row r="315447">
      <c r="A315447" t="inlineStr">
        <is>
          <t>media4.tyre-shopping.com</t>
        </is>
      </c>
      <c r="B315447" t="n">
        <v>102</v>
      </c>
    </row>
    <row r="315448">
      <c r="A315448" t="inlineStr">
        <is>
          <t>rescu.com.au</t>
        </is>
      </c>
      <c r="B315448" t="n">
        <v>102</v>
      </c>
    </row>
    <row r="315449">
      <c r="A315449" t="inlineStr">
        <is>
          <t>www.thetruckersreport.com</t>
        </is>
      </c>
      <c r="B315449" t="n">
        <v>102</v>
      </c>
    </row>
    <row r="315450">
      <c r="A315450" t="inlineStr">
        <is>
          <t>www.chapeaux.com</t>
        </is>
      </c>
      <c r="B315450" t="n">
        <v>102</v>
      </c>
    </row>
    <row r="315451">
      <c r="A315451" t="inlineStr">
        <is>
          <t>macoceangames.com</t>
        </is>
      </c>
      <c r="B315451" t="n">
        <v>102</v>
      </c>
    </row>
    <row r="315452">
      <c r="A315452" t="inlineStr">
        <is>
          <t>warehousetireinc-5.tcsparts.tcsgeeks.com</t>
        </is>
      </c>
      <c r="B315452" t="n">
        <v>102</v>
      </c>
    </row>
    <row r="315453">
      <c r="A315453" t="inlineStr">
        <is>
          <t>image.apktoy.com</t>
        </is>
      </c>
      <c r="B315453" t="n">
        <v>102</v>
      </c>
    </row>
    <row r="315454">
      <c r="A315454" t="inlineStr">
        <is>
          <t>img04.en25.com</t>
        </is>
      </c>
      <c r="B315454" t="n">
        <v>102</v>
      </c>
    </row>
    <row r="315455">
      <c r="A315455" t="inlineStr">
        <is>
          <t>www.sportjam.pl</t>
        </is>
      </c>
      <c r="B315455" t="n">
        <v>102</v>
      </c>
    </row>
    <row r="315456">
      <c r="A315456" t="inlineStr">
        <is>
          <t>christiansongs.eu</t>
        </is>
      </c>
      <c r="B315456" t="n">
        <v>102</v>
      </c>
    </row>
    <row r="315457">
      <c r="A315457" t="inlineStr">
        <is>
          <t>blog.visionweb.com</t>
        </is>
      </c>
      <c r="B315457" t="n">
        <v>102</v>
      </c>
    </row>
    <row r="315458">
      <c r="A315458" t="inlineStr">
        <is>
          <t>www.fenderbender.com</t>
        </is>
      </c>
      <c r="B315458" t="n">
        <v>102</v>
      </c>
    </row>
    <row r="315459">
      <c r="A315459" t="inlineStr">
        <is>
          <t>www.artsventura.org</t>
        </is>
      </c>
      <c r="B315459" t="n">
        <v>102</v>
      </c>
    </row>
    <row r="315460">
      <c r="A315460" t="inlineStr">
        <is>
          <t>www.metal-world.info</t>
        </is>
      </c>
      <c r="B315460" t="n">
        <v>102</v>
      </c>
    </row>
    <row r="315461">
      <c r="A315461" t="inlineStr">
        <is>
          <t>pokoloruj.com.pl</t>
        </is>
      </c>
      <c r="B315461" t="n">
        <v>102</v>
      </c>
    </row>
    <row r="315462">
      <c r="A315462" t="inlineStr">
        <is>
          <t>www.tometomes.net</t>
        </is>
      </c>
      <c r="B315462" t="n">
        <v>102</v>
      </c>
    </row>
    <row r="315463">
      <c r="A315463" t="inlineStr">
        <is>
          <t>fr.vesira.com</t>
        </is>
      </c>
      <c r="B315463" t="n">
        <v>102</v>
      </c>
    </row>
    <row r="315464">
      <c r="A315464" t="inlineStr">
        <is>
          <t>blog.mayesh.com</t>
        </is>
      </c>
      <c r="B315464" t="n">
        <v>102</v>
      </c>
    </row>
    <row r="315465">
      <c r="A315465" t="inlineStr">
        <is>
          <t>sites.clas.ufl.edu</t>
        </is>
      </c>
      <c r="B315465" t="n">
        <v>102</v>
      </c>
    </row>
    <row r="315466">
      <c r="A315466" t="inlineStr">
        <is>
          <t>yamba.nl</t>
        </is>
      </c>
      <c r="B315466" t="n">
        <v>102</v>
      </c>
    </row>
    <row r="315467">
      <c r="A315467" t="inlineStr">
        <is>
          <t>diveandseatenerife.com</t>
        </is>
      </c>
      <c r="B315467" t="n">
        <v>102</v>
      </c>
    </row>
    <row r="315468">
      <c r="A315468" t="inlineStr">
        <is>
          <t>cripe.gr</t>
        </is>
      </c>
      <c r="B315468" t="n">
        <v>102</v>
      </c>
    </row>
    <row r="315469">
      <c r="A315469" t="inlineStr">
        <is>
          <t>wolferetailgroup.com</t>
        </is>
      </c>
      <c r="B315469" t="n">
        <v>102</v>
      </c>
    </row>
    <row r="315470">
      <c r="A315470" t="inlineStr">
        <is>
          <t>www.ajman.ac.ae</t>
        </is>
      </c>
      <c r="B315470" t="n">
        <v>102</v>
      </c>
    </row>
    <row r="315471">
      <c r="A315471" t="inlineStr">
        <is>
          <t>executiveample.com</t>
        </is>
      </c>
      <c r="B315471" t="n">
        <v>102</v>
      </c>
    </row>
    <row r="315472">
      <c r="A315472" t="inlineStr">
        <is>
          <t>z2photorankmedia-a.akamaihd.net</t>
        </is>
      </c>
      <c r="B315472" t="n">
        <v>102</v>
      </c>
    </row>
    <row r="315473">
      <c r="A315473" t="inlineStr">
        <is>
          <t>xdguru.b-cdn.net</t>
        </is>
      </c>
      <c r="B315473" t="n">
        <v>102</v>
      </c>
    </row>
    <row r="315474">
      <c r="A315474" t="inlineStr">
        <is>
          <t>www.1more.fr</t>
        </is>
      </c>
      <c r="B315474" t="n">
        <v>102</v>
      </c>
    </row>
    <row r="315475">
      <c r="A315475" t="inlineStr">
        <is>
          <t>www.samehadaku21.com</t>
        </is>
      </c>
      <c r="B315475" t="n">
        <v>102</v>
      </c>
    </row>
    <row r="315476">
      <c r="A315476" t="inlineStr">
        <is>
          <t>next-player.com</t>
        </is>
      </c>
      <c r="B315476" t="n">
        <v>102</v>
      </c>
    </row>
    <row r="315477">
      <c r="A315477" t="inlineStr">
        <is>
          <t>stonesoup.com</t>
        </is>
      </c>
      <c r="B315477" t="n">
        <v>102</v>
      </c>
    </row>
    <row r="315478">
      <c r="A315478" t="inlineStr">
        <is>
          <t>e3d6fgx2ndy.exactdn.com</t>
        </is>
      </c>
      <c r="B315478" t="n">
        <v>102</v>
      </c>
    </row>
    <row r="315479">
      <c r="A315479" t="inlineStr">
        <is>
          <t>cdn.notroublesjustbubbles.com</t>
        </is>
      </c>
      <c r="B315479" t="n">
        <v>102</v>
      </c>
    </row>
    <row r="315480">
      <c r="A315480" t="inlineStr">
        <is>
          <t>assets.firstbeat.com</t>
        </is>
      </c>
      <c r="B315480" t="n">
        <v>102</v>
      </c>
    </row>
    <row r="315481">
      <c r="A315481" t="inlineStr">
        <is>
          <t>www.dollyplanet.com</t>
        </is>
      </c>
      <c r="B315481" t="n">
        <v>102</v>
      </c>
    </row>
    <row r="315482">
      <c r="A315482" t="inlineStr">
        <is>
          <t>d2r44w8tsw4pqe.cloudfront.net</t>
        </is>
      </c>
      <c r="B315482" t="n">
        <v>102</v>
      </c>
    </row>
    <row r="315483">
      <c r="A315483" t="inlineStr">
        <is>
          <t>www.mwbooks.ie</t>
        </is>
      </c>
      <c r="B315483" t="n">
        <v>102</v>
      </c>
    </row>
    <row r="315484">
      <c r="A315484" t="inlineStr">
        <is>
          <t>filmcentric.files.wordpress.com</t>
        </is>
      </c>
      <c r="B315484" t="n">
        <v>102</v>
      </c>
    </row>
    <row r="315485">
      <c r="A315485" t="inlineStr">
        <is>
          <t>w7w5t4b3.rocketcdn.me</t>
        </is>
      </c>
      <c r="B315485" t="n">
        <v>102</v>
      </c>
    </row>
    <row r="315486">
      <c r="A315486" t="inlineStr">
        <is>
          <t>bongminesentertainment.com</t>
        </is>
      </c>
      <c r="B315486" t="n">
        <v>102</v>
      </c>
    </row>
    <row r="315487">
      <c r="A315487" t="inlineStr">
        <is>
          <t>www.jaincolab.com</t>
        </is>
      </c>
      <c r="B315487" t="n">
        <v>102</v>
      </c>
    </row>
    <row r="315488">
      <c r="A315488" t="inlineStr">
        <is>
          <t>mega3ds.com</t>
        </is>
      </c>
      <c r="B315488" t="n">
        <v>102</v>
      </c>
    </row>
    <row r="315489">
      <c r="A315489" t="inlineStr">
        <is>
          <t>theunfinishedsentence.files.wordpress.com</t>
        </is>
      </c>
      <c r="B315489" t="n">
        <v>102</v>
      </c>
    </row>
    <row r="315490">
      <c r="A315490" t="inlineStr">
        <is>
          <t>www.kalodoukas.gr</t>
        </is>
      </c>
      <c r="B315490" t="n">
        <v>102</v>
      </c>
    </row>
    <row r="315491">
      <c r="A315491" t="inlineStr">
        <is>
          <t>www.eleganzatiles.com</t>
        </is>
      </c>
      <c r="B315491" t="n">
        <v>102</v>
      </c>
    </row>
    <row r="315492">
      <c r="A315492" t="inlineStr">
        <is>
          <t>cylau.com.sg</t>
        </is>
      </c>
      <c r="B315492" t="n">
        <v>102</v>
      </c>
    </row>
    <row r="315493">
      <c r="A315493" t="inlineStr">
        <is>
          <t>es.slotsup.com</t>
        </is>
      </c>
      <c r="B315493" t="n">
        <v>102</v>
      </c>
    </row>
    <row r="315494">
      <c r="A315494" t="inlineStr">
        <is>
          <t>www.infinance.lu</t>
        </is>
      </c>
      <c r="B315494" t="n">
        <v>102</v>
      </c>
    </row>
    <row r="315495">
      <c r="A315495" t="inlineStr">
        <is>
          <t>content.delivra.com</t>
        </is>
      </c>
      <c r="B315495" t="n">
        <v>102</v>
      </c>
    </row>
    <row r="315496">
      <c r="A315496" t="inlineStr">
        <is>
          <t>coolwallpaperz.info</t>
        </is>
      </c>
      <c r="B315496" t="n">
        <v>102</v>
      </c>
    </row>
    <row r="315497">
      <c r="A315497" t="inlineStr">
        <is>
          <t>birdsofpassage.files.wordpress.com</t>
        </is>
      </c>
      <c r="B315497" t="n">
        <v>102</v>
      </c>
    </row>
    <row r="315498">
      <c r="A315498" t="inlineStr">
        <is>
          <t>businessesgrow.com</t>
        </is>
      </c>
      <c r="B315498" t="n">
        <v>102</v>
      </c>
    </row>
    <row r="315499">
      <c r="A315499" t="inlineStr">
        <is>
          <t>www.magamake.it</t>
        </is>
      </c>
      <c r="B315499" t="n">
        <v>102</v>
      </c>
    </row>
    <row r="315500">
      <c r="A315500" t="inlineStr">
        <is>
          <t>www.currenenvironmental.com</t>
        </is>
      </c>
      <c r="B315500" t="n">
        <v>102</v>
      </c>
    </row>
    <row r="315501">
      <c r="A315501" t="inlineStr">
        <is>
          <t>www.climategen.org</t>
        </is>
      </c>
      <c r="B315501" t="n">
        <v>102</v>
      </c>
    </row>
    <row r="315502">
      <c r="A315502" t="inlineStr">
        <is>
          <t>acamiens.com</t>
        </is>
      </c>
      <c r="B315502" t="n">
        <v>102</v>
      </c>
    </row>
    <row r="315503">
      <c r="A315503" t="inlineStr">
        <is>
          <t>walkdenentertainment.b-cdn.net</t>
        </is>
      </c>
      <c r="B315503" t="n">
        <v>102</v>
      </c>
    </row>
    <row r="315504">
      <c r="A315504" t="inlineStr">
        <is>
          <t>images.frontbumper.org</t>
        </is>
      </c>
      <c r="B315504" t="n">
        <v>102</v>
      </c>
    </row>
    <row r="315505">
      <c r="A315505" t="inlineStr">
        <is>
          <t>spb2cstorage01prod.blob.core.windows.net</t>
        </is>
      </c>
      <c r="B315505" t="n">
        <v>102</v>
      </c>
    </row>
    <row r="315506">
      <c r="A315506" t="inlineStr">
        <is>
          <t>www.tulipanoshoes.it</t>
        </is>
      </c>
      <c r="B315506" t="n">
        <v>102</v>
      </c>
    </row>
    <row r="315507">
      <c r="A315507" t="inlineStr">
        <is>
          <t>www.labpedia.net</t>
        </is>
      </c>
      <c r="B315507" t="n">
        <v>102</v>
      </c>
    </row>
    <row r="315508">
      <c r="A315508" t="inlineStr">
        <is>
          <t>www.brandler-galleries.com</t>
        </is>
      </c>
      <c r="B315508" t="n">
        <v>102</v>
      </c>
    </row>
    <row r="315509">
      <c r="A315509" t="inlineStr">
        <is>
          <t>travellingjezebel.com</t>
        </is>
      </c>
      <c r="B315509" t="n">
        <v>102</v>
      </c>
    </row>
    <row r="315510">
      <c r="A315510" t="inlineStr">
        <is>
          <t>api.gelardiniaste.it</t>
        </is>
      </c>
      <c r="B315510" t="n">
        <v>102</v>
      </c>
    </row>
    <row r="315511">
      <c r="A315511" t="inlineStr">
        <is>
          <t>lemondeduvtt-quadnet.raven-media.ca</t>
        </is>
      </c>
      <c r="B315511" t="n">
        <v>102</v>
      </c>
    </row>
    <row r="315512">
      <c r="A315512" t="inlineStr">
        <is>
          <t>mcmanuskitchenandbath.com</t>
        </is>
      </c>
      <c r="B315512" t="n">
        <v>102</v>
      </c>
    </row>
    <row r="315513">
      <c r="A315513" t="inlineStr">
        <is>
          <t>lifesnap.jp</t>
        </is>
      </c>
      <c r="B315513" t="n">
        <v>102</v>
      </c>
    </row>
    <row r="315514">
      <c r="A315514" t="inlineStr">
        <is>
          <t>amandajanetextiles.files.wordpress.com</t>
        </is>
      </c>
      <c r="B315514" t="n">
        <v>102</v>
      </c>
    </row>
    <row r="315515">
      <c r="A315515" t="inlineStr">
        <is>
          <t>www.watkinspublishing.com</t>
        </is>
      </c>
      <c r="B315515" t="n">
        <v>102</v>
      </c>
    </row>
    <row r="315516">
      <c r="A315516" t="inlineStr">
        <is>
          <t>minnirella.com</t>
        </is>
      </c>
      <c r="B315516" t="n">
        <v>102</v>
      </c>
    </row>
    <row r="315517">
      <c r="A315517" t="inlineStr">
        <is>
          <t>118finder.co.uk</t>
        </is>
      </c>
      <c r="B315517" t="n">
        <v>102</v>
      </c>
    </row>
    <row r="315518">
      <c r="A315518" t="inlineStr">
        <is>
          <t>www.epasystems.ro</t>
        </is>
      </c>
      <c r="B315518" t="n">
        <v>102</v>
      </c>
    </row>
    <row r="315519">
      <c r="A315519" t="inlineStr">
        <is>
          <t>rewilding.org</t>
        </is>
      </c>
      <c r="B315519" t="n">
        <v>102</v>
      </c>
    </row>
    <row r="315520">
      <c r="A315520" t="inlineStr">
        <is>
          <t>images.metsground.com</t>
        </is>
      </c>
      <c r="B315520" t="n">
        <v>102</v>
      </c>
    </row>
    <row r="315521">
      <c r="A315521" t="inlineStr">
        <is>
          <t>stylebyyellowbutton.com</t>
        </is>
      </c>
      <c r="B315521" t="n">
        <v>102</v>
      </c>
    </row>
    <row r="315522">
      <c r="A315522" t="inlineStr">
        <is>
          <t>hostingtribunal.com</t>
        </is>
      </c>
      <c r="B315522" t="n">
        <v>102</v>
      </c>
    </row>
    <row r="315523">
      <c r="A315523" t="inlineStr">
        <is>
          <t>depalma.centracdn.net</t>
        </is>
      </c>
      <c r="B315523" t="n">
        <v>102</v>
      </c>
    </row>
    <row r="315524">
      <c r="A315524" t="inlineStr">
        <is>
          <t>ciucikas.lt</t>
        </is>
      </c>
      <c r="B315524" t="n">
        <v>102</v>
      </c>
    </row>
    <row r="315525">
      <c r="A315525" t="inlineStr">
        <is>
          <t>www.thefauxmartha.com</t>
        </is>
      </c>
      <c r="B315525" t="n">
        <v>102</v>
      </c>
    </row>
    <row r="315526">
      <c r="A315526" t="inlineStr">
        <is>
          <t>www.roho.co.uk</t>
        </is>
      </c>
      <c r="B315526" t="n">
        <v>102</v>
      </c>
    </row>
    <row r="315527">
      <c r="A315527" t="inlineStr">
        <is>
          <t>dim.mcusercontent.com</t>
        </is>
      </c>
      <c r="B315527" t="n">
        <v>102</v>
      </c>
    </row>
    <row r="315528">
      <c r="A315528" t="inlineStr">
        <is>
          <t>img.mapado.net</t>
        </is>
      </c>
      <c r="B315528" t="n">
        <v>102</v>
      </c>
    </row>
    <row r="315529">
      <c r="A315529" t="inlineStr">
        <is>
          <t>rag532wr4du1nlsxu2nehjbv.wpengine.netdna-cdn.com</t>
        </is>
      </c>
      <c r="B315529" t="n">
        <v>102</v>
      </c>
    </row>
    <row r="315530">
      <c r="A315530" t="inlineStr">
        <is>
          <t>www.cips-cepi.ca</t>
        </is>
      </c>
      <c r="B315530" t="n">
        <v>102</v>
      </c>
    </row>
    <row r="315531">
      <c r="A315531" t="inlineStr">
        <is>
          <t>blogs.pugetsound.edu</t>
        </is>
      </c>
      <c r="B315531" t="n">
        <v>102</v>
      </c>
    </row>
    <row r="315532">
      <c r="A315532" t="inlineStr">
        <is>
          <t>i1.theportalwiki.net</t>
        </is>
      </c>
      <c r="B315532" t="n">
        <v>102</v>
      </c>
    </row>
    <row r="315533">
      <c r="A315533" t="inlineStr">
        <is>
          <t>www.applianceparts365.com</t>
        </is>
      </c>
      <c r="B315533" t="n">
        <v>102</v>
      </c>
    </row>
    <row r="315534">
      <c r="A315534" t="inlineStr">
        <is>
          <t>themilkmemoirs.files.wordpress.com</t>
        </is>
      </c>
      <c r="B315534" t="n">
        <v>102</v>
      </c>
    </row>
    <row r="315535">
      <c r="A315535" t="inlineStr">
        <is>
          <t>levelfivesupplies.com</t>
        </is>
      </c>
      <c r="B315535" t="n">
        <v>102</v>
      </c>
    </row>
    <row r="315536">
      <c r="A315536" t="inlineStr">
        <is>
          <t>www.implico.com</t>
        </is>
      </c>
      <c r="B315536" t="n">
        <v>102</v>
      </c>
    </row>
    <row r="315537">
      <c r="A315537" t="inlineStr">
        <is>
          <t>vekoop.de</t>
        </is>
      </c>
      <c r="B315537" t="n">
        <v>102</v>
      </c>
    </row>
    <row r="315538">
      <c r="A315538" t="inlineStr">
        <is>
          <t>tinyhousedesign.com</t>
        </is>
      </c>
      <c r="B315538" t="n">
        <v>102</v>
      </c>
    </row>
    <row r="315539">
      <c r="A315539" t="inlineStr">
        <is>
          <t>talltimbers.org</t>
        </is>
      </c>
      <c r="B315539" t="n">
        <v>102</v>
      </c>
    </row>
    <row r="315540">
      <c r="A315540" t="inlineStr">
        <is>
          <t>www.heavens-above.com</t>
        </is>
      </c>
      <c r="B315540" t="n">
        <v>102</v>
      </c>
    </row>
    <row r="315541">
      <c r="A315541" t="inlineStr">
        <is>
          <t>www.libraryvisit.org</t>
        </is>
      </c>
      <c r="B315541" t="n">
        <v>102</v>
      </c>
    </row>
    <row r="315542">
      <c r="A315542" t="inlineStr">
        <is>
          <t>carinsurance.arrivealive.co.za</t>
        </is>
      </c>
      <c r="B315542" t="n">
        <v>102</v>
      </c>
    </row>
    <row r="315543">
      <c r="A315543" t="inlineStr">
        <is>
          <t>mlo4jnpvgvjl.i.optimole.com</t>
        </is>
      </c>
      <c r="B315543" t="n">
        <v>102</v>
      </c>
    </row>
    <row r="315544">
      <c r="A315544" t="inlineStr">
        <is>
          <t>www.singerviellesales.com</t>
        </is>
      </c>
      <c r="B315544" t="n">
        <v>102</v>
      </c>
    </row>
    <row r="315545">
      <c r="A315545" t="inlineStr">
        <is>
          <t>www.landfordstone.co.uk</t>
        </is>
      </c>
      <c r="B315545" t="n">
        <v>102</v>
      </c>
    </row>
    <row r="315546">
      <c r="A315546" t="inlineStr">
        <is>
          <t>globalfilmbook.files.wordpress.com</t>
        </is>
      </c>
      <c r="B315546" t="n">
        <v>102</v>
      </c>
    </row>
    <row r="315547">
      <c r="A315547" t="inlineStr">
        <is>
          <t>content.parcelsolutions.net</t>
        </is>
      </c>
      <c r="B315547" t="n">
        <v>102</v>
      </c>
    </row>
    <row r="315548">
      <c r="A315548" t="inlineStr">
        <is>
          <t>d3tb2mkdocc4em.cloudfront.net</t>
        </is>
      </c>
      <c r="B315548" t="n">
        <v>102</v>
      </c>
    </row>
    <row r="315549">
      <c r="A315549" t="inlineStr">
        <is>
          <t>www.solarilluminations.co.uk</t>
        </is>
      </c>
      <c r="B315549" t="n">
        <v>102</v>
      </c>
    </row>
    <row r="315550">
      <c r="A315550" t="inlineStr">
        <is>
          <t>www.seedbasket.in</t>
        </is>
      </c>
      <c r="B315550" t="n">
        <v>102</v>
      </c>
    </row>
    <row r="315551">
      <c r="A315551" t="inlineStr">
        <is>
          <t>cdn.allsummitcounty.com</t>
        </is>
      </c>
      <c r="B315551" t="n">
        <v>102</v>
      </c>
    </row>
    <row r="315552">
      <c r="A315552" t="inlineStr">
        <is>
          <t>www.harmans.uk.com</t>
        </is>
      </c>
      <c r="B315552" t="n">
        <v>102</v>
      </c>
    </row>
    <row r="315553">
      <c r="A315553" t="inlineStr">
        <is>
          <t>www.perfectsmoke.com</t>
        </is>
      </c>
      <c r="B315553" t="n">
        <v>102</v>
      </c>
    </row>
    <row r="315554">
      <c r="A315554" t="inlineStr">
        <is>
          <t>dostoevskydayukdotorg.files.wordpress.com</t>
        </is>
      </c>
      <c r="B315554" t="n">
        <v>102</v>
      </c>
    </row>
    <row r="315555">
      <c r="A315555" t="inlineStr">
        <is>
          <t>thedisciplinedinvestor.com</t>
        </is>
      </c>
      <c r="B315555" t="n">
        <v>102</v>
      </c>
    </row>
    <row r="315556">
      <c r="A315556" t="inlineStr">
        <is>
          <t>www.phonefinity.net</t>
        </is>
      </c>
      <c r="B315556" t="n">
        <v>102</v>
      </c>
    </row>
    <row r="315557">
      <c r="A315557" t="inlineStr">
        <is>
          <t>blog.medillsb.com</t>
        </is>
      </c>
      <c r="B315557" t="n">
        <v>102</v>
      </c>
    </row>
    <row r="315558">
      <c r="A315558" t="inlineStr">
        <is>
          <t>femeconomy.com</t>
        </is>
      </c>
      <c r="B315558" t="n">
        <v>102</v>
      </c>
    </row>
    <row r="315559">
      <c r="A315559" t="inlineStr">
        <is>
          <t>hollywoodmomblog.com</t>
        </is>
      </c>
      <c r="B315559" t="n">
        <v>102</v>
      </c>
    </row>
    <row r="315560">
      <c r="A315560" t="inlineStr">
        <is>
          <t>www.weebeershop.co.uk</t>
        </is>
      </c>
      <c r="B315560" t="n">
        <v>102</v>
      </c>
    </row>
    <row r="315561">
      <c r="A315561" t="inlineStr">
        <is>
          <t>www.forcefresh.co.uk</t>
        </is>
      </c>
      <c r="B315561" t="n">
        <v>102</v>
      </c>
    </row>
    <row r="315562">
      <c r="A315562" t="inlineStr">
        <is>
          <t>tradefx.co.za</t>
        </is>
      </c>
      <c r="B315562" t="n">
        <v>102</v>
      </c>
    </row>
    <row r="315563">
      <c r="A315563" t="inlineStr">
        <is>
          <t>worldonawhim.com</t>
        </is>
      </c>
      <c r="B315563" t="n">
        <v>102</v>
      </c>
    </row>
    <row r="315564">
      <c r="A315564" t="inlineStr">
        <is>
          <t>30afoodandwine.com</t>
        </is>
      </c>
      <c r="B315564" t="n">
        <v>102</v>
      </c>
    </row>
    <row r="315565">
      <c r="A315565" t="inlineStr">
        <is>
          <t>www.xn--12c1c9axam2a9g8c.com</t>
        </is>
      </c>
      <c r="B315565" t="n">
        <v>102</v>
      </c>
    </row>
    <row r="315566">
      <c r="A315566" t="inlineStr">
        <is>
          <t>www.matookerepublic.com</t>
        </is>
      </c>
      <c r="B315566" t="n">
        <v>102</v>
      </c>
    </row>
    <row r="315567">
      <c r="A315567" t="inlineStr">
        <is>
          <t>pcw.cdn.dixons.com</t>
        </is>
      </c>
      <c r="B315567" t="n">
        <v>102</v>
      </c>
    </row>
    <row r="315568">
      <c r="A315568" t="inlineStr">
        <is>
          <t>manofmuchmetal.files.wordpress.com</t>
        </is>
      </c>
      <c r="B315568" t="n">
        <v>102</v>
      </c>
    </row>
    <row r="315569">
      <c r="A315569" t="inlineStr">
        <is>
          <t>www.8daysageek.com</t>
        </is>
      </c>
      <c r="B315569" t="n">
        <v>102</v>
      </c>
    </row>
    <row r="315570">
      <c r="A315570" t="inlineStr">
        <is>
          <t>fantasy-faction.com</t>
        </is>
      </c>
      <c r="B315570" t="n">
        <v>102</v>
      </c>
    </row>
    <row r="315571">
      <c r="A315571" t="inlineStr">
        <is>
          <t>www.pokiesplayonline.com</t>
        </is>
      </c>
      <c r="B315571" t="n">
        <v>102</v>
      </c>
    </row>
    <row r="315572">
      <c r="A315572" t="inlineStr">
        <is>
          <t>dubspain.files.wordpress.com</t>
        </is>
      </c>
      <c r="B315572" t="n">
        <v>102</v>
      </c>
    </row>
    <row r="315573">
      <c r="A315573" t="inlineStr">
        <is>
          <t>jenniferdukeslee.com</t>
        </is>
      </c>
      <c r="B315573" t="n">
        <v>102</v>
      </c>
    </row>
    <row r="315574">
      <c r="A315574" t="inlineStr">
        <is>
          <t>jewellerythroughtime.files.wordpress.com</t>
        </is>
      </c>
      <c r="B315574" t="n">
        <v>102</v>
      </c>
    </row>
    <row r="315575">
      <c r="A315575" t="inlineStr">
        <is>
          <t>anguaji.net</t>
        </is>
      </c>
      <c r="B315575" t="n">
        <v>102</v>
      </c>
    </row>
    <row r="315576">
      <c r="A315576" t="inlineStr">
        <is>
          <t>onlinecasinousaguide.com</t>
        </is>
      </c>
      <c r="B315576" t="n">
        <v>102</v>
      </c>
    </row>
    <row r="315577">
      <c r="A315577" t="inlineStr">
        <is>
          <t>cdnarticles.kellycodetectors.com</t>
        </is>
      </c>
      <c r="B315577" t="n">
        <v>102</v>
      </c>
    </row>
    <row r="315578">
      <c r="A315578" t="inlineStr">
        <is>
          <t>static.lillianvernon.com</t>
        </is>
      </c>
      <c r="B315578" t="n">
        <v>102</v>
      </c>
    </row>
    <row r="315579">
      <c r="A315579" t="inlineStr">
        <is>
          <t>www.scififantasynetwork.com</t>
        </is>
      </c>
      <c r="B315579" t="n">
        <v>102</v>
      </c>
    </row>
    <row r="315580">
      <c r="A315580" t="inlineStr">
        <is>
          <t>3czfu91fpa5s34atq735lonm-wpengine.netdna-ssl.com</t>
        </is>
      </c>
      <c r="B315580" t="n">
        <v>102</v>
      </c>
    </row>
    <row r="315581">
      <c r="A315581" t="inlineStr">
        <is>
          <t>www.blankcityfilm.com</t>
        </is>
      </c>
      <c r="B315581" t="n">
        <v>102</v>
      </c>
    </row>
    <row r="315582">
      <c r="A315582" t="inlineStr">
        <is>
          <t>adventure.nunn.nz</t>
        </is>
      </c>
      <c r="B315582" t="n">
        <v>102</v>
      </c>
    </row>
    <row r="315583">
      <c r="A315583" t="inlineStr">
        <is>
          <t>tarahelisephotography.com</t>
        </is>
      </c>
      <c r="B315583" t="n">
        <v>102</v>
      </c>
    </row>
    <row r="315584">
      <c r="A315584" t="inlineStr">
        <is>
          <t>www.shinersusa.com</t>
        </is>
      </c>
      <c r="B315584" t="n">
        <v>102</v>
      </c>
    </row>
    <row r="315585">
      <c r="A315585" t="inlineStr">
        <is>
          <t>asheathersworldturns.files.wordpress.com</t>
        </is>
      </c>
      <c r="B315585" t="n">
        <v>102</v>
      </c>
    </row>
    <row r="315586">
      <c r="A315586" t="inlineStr">
        <is>
          <t>asset.bloomnation.com</t>
        </is>
      </c>
      <c r="B315586" t="n">
        <v>102</v>
      </c>
    </row>
    <row r="315587">
      <c r="A315587" t="inlineStr">
        <is>
          <t>www.valeriemichellephotography.com</t>
        </is>
      </c>
      <c r="B315587" t="n">
        <v>102</v>
      </c>
    </row>
    <row r="315588">
      <c r="A315588" t="inlineStr">
        <is>
          <t>jontheblogcentric.files.wordpress.com</t>
        </is>
      </c>
      <c r="B315588" t="n">
        <v>102</v>
      </c>
    </row>
    <row r="315589">
      <c r="A315589" t="inlineStr">
        <is>
          <t>wildoats.com</t>
        </is>
      </c>
      <c r="B315589" t="n">
        <v>102</v>
      </c>
    </row>
    <row r="315590">
      <c r="A315590" t="inlineStr">
        <is>
          <t>47eso53grwc318ascr45ueo7-wpengine.netdna-ssl.com</t>
        </is>
      </c>
      <c r="B315590" t="n">
        <v>102</v>
      </c>
    </row>
    <row r="315591">
      <c r="A315591" t="inlineStr">
        <is>
          <t>videomaker.simpleshow.com:443</t>
        </is>
      </c>
      <c r="B315591" t="n">
        <v>102</v>
      </c>
    </row>
    <row r="315592">
      <c r="A315592" t="inlineStr">
        <is>
          <t>www.eatlaughpurr.com</t>
        </is>
      </c>
      <c r="B315592" t="n">
        <v>102</v>
      </c>
    </row>
    <row r="315593">
      <c r="A315593" t="inlineStr">
        <is>
          <t>www.jumbopets.com.au</t>
        </is>
      </c>
      <c r="B315593" t="n">
        <v>102</v>
      </c>
    </row>
    <row r="315594">
      <c r="A315594" t="inlineStr">
        <is>
          <t>alealovely.files.wordpress.com</t>
        </is>
      </c>
      <c r="B315594" t="n">
        <v>102</v>
      </c>
    </row>
    <row r="315595">
      <c r="A315595" t="inlineStr">
        <is>
          <t>www.satellitetvshop.co.uk</t>
        </is>
      </c>
      <c r="B315595" t="n">
        <v>102</v>
      </c>
    </row>
    <row r="315596">
      <c r="A315596" t="inlineStr">
        <is>
          <t>attogift.com</t>
        </is>
      </c>
      <c r="B315596" t="n">
        <v>102</v>
      </c>
    </row>
    <row r="315597">
      <c r="A315597" t="inlineStr">
        <is>
          <t>www.sabsanholidays.com</t>
        </is>
      </c>
      <c r="B315597" t="n">
        <v>102</v>
      </c>
    </row>
    <row r="315598">
      <c r="A315598" t="inlineStr">
        <is>
          <t>images.tigersground.com</t>
        </is>
      </c>
      <c r="B315598" t="n">
        <v>102</v>
      </c>
    </row>
    <row r="315599">
      <c r="A315599" t="inlineStr">
        <is>
          <t>espacetricot.files.wordpress.com</t>
        </is>
      </c>
      <c r="B315599" t="n">
        <v>102</v>
      </c>
    </row>
    <row r="315600">
      <c r="A315600" t="inlineStr">
        <is>
          <t>curesearch.org</t>
        </is>
      </c>
      <c r="B315600" t="n">
        <v>102</v>
      </c>
    </row>
    <row r="315601">
      <c r="A315601" t="inlineStr">
        <is>
          <t>insearchofgoldenpudding.files.wordpress.com</t>
        </is>
      </c>
      <c r="B315601" t="n">
        <v>102</v>
      </c>
    </row>
    <row r="315602">
      <c r="A315602" t="inlineStr">
        <is>
          <t>www.homehealthcareagencies.com.s3.amazonaws.com</t>
        </is>
      </c>
      <c r="B315602" t="n">
        <v>102</v>
      </c>
    </row>
    <row r="315603">
      <c r="A315603" t="inlineStr">
        <is>
          <t>nanraestudio.com</t>
        </is>
      </c>
      <c r="B315603" t="n">
        <v>102</v>
      </c>
    </row>
    <row r="315604">
      <c r="A315604" t="inlineStr">
        <is>
          <t>www.bumblescoop.com</t>
        </is>
      </c>
      <c r="B315604" t="n">
        <v>102</v>
      </c>
    </row>
    <row r="315605">
      <c r="A315605" t="inlineStr">
        <is>
          <t>www.swisspack.co.nz</t>
        </is>
      </c>
      <c r="B315605" t="n">
        <v>102</v>
      </c>
    </row>
    <row r="315606">
      <c r="A315606" t="inlineStr">
        <is>
          <t>img3.autoyas.com</t>
        </is>
      </c>
      <c r="B315606" t="n">
        <v>102</v>
      </c>
    </row>
    <row r="315607">
      <c r="A315607" t="inlineStr">
        <is>
          <t>obestbeloveddotorg.files.wordpress.com</t>
        </is>
      </c>
      <c r="B315607" t="n">
        <v>102</v>
      </c>
    </row>
    <row r="315608">
      <c r="A315608" t="inlineStr">
        <is>
          <t>assets.storybaaz.com</t>
        </is>
      </c>
      <c r="B315608" t="n">
        <v>102</v>
      </c>
    </row>
    <row r="315609">
      <c r="A315609" t="inlineStr">
        <is>
          <t>agri-epicentre.com</t>
        </is>
      </c>
      <c r="B315609" t="n">
        <v>102</v>
      </c>
    </row>
    <row r="315610">
      <c r="A315610" t="inlineStr">
        <is>
          <t>bc.marfeelcache.com</t>
        </is>
      </c>
      <c r="B315610" t="n">
        <v>102</v>
      </c>
    </row>
    <row r="315611">
      <c r="A315611" t="inlineStr">
        <is>
          <t>theanglophilechannel.files.wordpress.com</t>
        </is>
      </c>
      <c r="B315611" t="n">
        <v>102</v>
      </c>
    </row>
    <row r="315612">
      <c r="A315612" t="inlineStr">
        <is>
          <t>www.visitdevon.info</t>
        </is>
      </c>
      <c r="B315612" t="n">
        <v>102</v>
      </c>
    </row>
    <row r="315613">
      <c r="A315613" t="inlineStr">
        <is>
          <t>www.sellingtimeshares.net</t>
        </is>
      </c>
      <c r="B315613" t="n">
        <v>102</v>
      </c>
    </row>
    <row r="315614">
      <c r="A315614" t="inlineStr">
        <is>
          <t>www.guerillastocktrading.com</t>
        </is>
      </c>
      <c r="B315614" t="n">
        <v>102</v>
      </c>
    </row>
    <row r="315615">
      <c r="A315615" t="inlineStr">
        <is>
          <t>therow.ph</t>
        </is>
      </c>
      <c r="B315615" t="n">
        <v>102</v>
      </c>
    </row>
    <row r="315616">
      <c r="A315616" t="inlineStr">
        <is>
          <t>www.tonysglovessafety.com</t>
        </is>
      </c>
      <c r="B315616" t="n">
        <v>102</v>
      </c>
    </row>
    <row r="315617">
      <c r="A315617" t="inlineStr">
        <is>
          <t>2pq59h16egf82pnlft1f0yio-wpengine.netdna-ssl.com</t>
        </is>
      </c>
      <c r="B315617" t="n">
        <v>102</v>
      </c>
    </row>
    <row r="315618">
      <c r="A315618" t="inlineStr">
        <is>
          <t>country-cowboy.com</t>
        </is>
      </c>
      <c r="B315618" t="n">
        <v>102</v>
      </c>
    </row>
    <row r="315619">
      <c r="A315619" t="inlineStr">
        <is>
          <t>www.plrprivatelabelrights.com</t>
        </is>
      </c>
      <c r="B315619" t="n">
        <v>102</v>
      </c>
    </row>
    <row r="315620">
      <c r="A315620" t="inlineStr">
        <is>
          <t>meltbarandgrilled.com</t>
        </is>
      </c>
      <c r="B315620" t="n">
        <v>102</v>
      </c>
    </row>
    <row r="315621">
      <c r="A315621" t="inlineStr">
        <is>
          <t>www.surfcityfamily.com</t>
        </is>
      </c>
      <c r="B315621" t="n">
        <v>102</v>
      </c>
    </row>
    <row r="315622">
      <c r="A315622" t="inlineStr">
        <is>
          <t>www.bestsyndication.net</t>
        </is>
      </c>
      <c r="B315622" t="n">
        <v>102</v>
      </c>
    </row>
    <row r="315623">
      <c r="A315623" t="inlineStr">
        <is>
          <t>feetway.com</t>
        </is>
      </c>
      <c r="B315623" t="n">
        <v>102</v>
      </c>
    </row>
    <row r="315624">
      <c r="A315624" t="inlineStr">
        <is>
          <t>uaebusiness.com</t>
        </is>
      </c>
      <c r="B315624" t="n">
        <v>102</v>
      </c>
    </row>
    <row r="315625">
      <c r="A315625" t="inlineStr">
        <is>
          <t>passionatehomeschooling.com</t>
        </is>
      </c>
      <c r="B315625" t="n">
        <v>102</v>
      </c>
    </row>
    <row r="315626">
      <c r="A315626" t="inlineStr">
        <is>
          <t>thecuttergallery.com</t>
        </is>
      </c>
      <c r="B315626" t="n">
        <v>102</v>
      </c>
    </row>
    <row r="315627">
      <c r="A315627" t="inlineStr">
        <is>
          <t>thefurbearers.com</t>
        </is>
      </c>
      <c r="B315627" t="n">
        <v>102</v>
      </c>
    </row>
    <row r="315628">
      <c r="A315628" t="inlineStr">
        <is>
          <t>www.wellalashes.com</t>
        </is>
      </c>
      <c r="B315628" t="n">
        <v>102</v>
      </c>
    </row>
    <row r="315629">
      <c r="A315629" t="inlineStr">
        <is>
          <t>trekkinggears.com</t>
        </is>
      </c>
      <c r="B315629" t="n">
        <v>102</v>
      </c>
    </row>
    <row r="315630">
      <c r="A315630" t="inlineStr">
        <is>
          <t>www.seniorcarehelper.com</t>
        </is>
      </c>
      <c r="B315630" t="n">
        <v>102</v>
      </c>
    </row>
    <row r="315631">
      <c r="A315631" t="inlineStr">
        <is>
          <t>stainless-steel-world.net</t>
        </is>
      </c>
      <c r="B315631" t="n">
        <v>102</v>
      </c>
    </row>
    <row r="315632">
      <c r="A315632" t="inlineStr">
        <is>
          <t>fandomnaut.com</t>
        </is>
      </c>
      <c r="B315632" t="n">
        <v>102</v>
      </c>
    </row>
    <row r="315633">
      <c r="A315633" t="inlineStr">
        <is>
          <t>www.deviationobligatoire.com</t>
        </is>
      </c>
      <c r="B315633" t="n">
        <v>102</v>
      </c>
    </row>
    <row r="315634">
      <c r="A315634" t="inlineStr">
        <is>
          <t>durbanville.info</t>
        </is>
      </c>
      <c r="B315634" t="n">
        <v>102</v>
      </c>
    </row>
    <row r="315635">
      <c r="A315635" t="inlineStr">
        <is>
          <t>www.croozephotographyaruba.com</t>
        </is>
      </c>
      <c r="B315635" t="n">
        <v>102</v>
      </c>
    </row>
    <row r="315636">
      <c r="A315636" t="inlineStr">
        <is>
          <t>www.metalworkingworldmagazine.com</t>
        </is>
      </c>
      <c r="B315636" t="n">
        <v>102</v>
      </c>
    </row>
    <row r="315637">
      <c r="A315637" t="inlineStr">
        <is>
          <t>www.ameritasinsight.com</t>
        </is>
      </c>
      <c r="B315637" t="n">
        <v>102</v>
      </c>
    </row>
    <row r="315638">
      <c r="A315638" t="inlineStr">
        <is>
          <t>phones.hibernianfc.co.uk</t>
        </is>
      </c>
      <c r="B315638" t="n">
        <v>102</v>
      </c>
    </row>
    <row r="315639">
      <c r="A315639" t="inlineStr">
        <is>
          <t>www.erakart.com</t>
        </is>
      </c>
      <c r="B315639" t="n">
        <v>102</v>
      </c>
    </row>
    <row r="315640">
      <c r="A315640" t="inlineStr">
        <is>
          <t>www.electromaterial.com</t>
        </is>
      </c>
      <c r="B315640" t="n">
        <v>102</v>
      </c>
    </row>
    <row r="315641">
      <c r="A315641" t="inlineStr">
        <is>
          <t>www.thebestprice.fr</t>
        </is>
      </c>
      <c r="B315641" t="n">
        <v>102</v>
      </c>
    </row>
    <row r="315642">
      <c r="A315642" t="inlineStr">
        <is>
          <t>www.saltandlightdevotions.com</t>
        </is>
      </c>
      <c r="B315642" t="n">
        <v>102</v>
      </c>
    </row>
    <row r="315643">
      <c r="A315643" t="inlineStr">
        <is>
          <t>johneaves.files.wordpress.com</t>
        </is>
      </c>
      <c r="B315643" t="n">
        <v>102</v>
      </c>
    </row>
    <row r="315644">
      <c r="A315644" t="inlineStr">
        <is>
          <t>g7p8z7i2.rocketcdn.me</t>
        </is>
      </c>
      <c r="B315644" t="n">
        <v>102</v>
      </c>
    </row>
    <row r="315645">
      <c r="A315645" t="inlineStr">
        <is>
          <t>cdn.dlron.us</t>
        </is>
      </c>
      <c r="B315645" t="n">
        <v>102</v>
      </c>
    </row>
    <row r="315646">
      <c r="A315646" t="inlineStr">
        <is>
          <t>www.toysetcetera.com</t>
        </is>
      </c>
      <c r="B315646" t="n">
        <v>102</v>
      </c>
    </row>
    <row r="315647">
      <c r="A315647" t="inlineStr">
        <is>
          <t>zzj1s1toz7h3dko9j155e1mi.wpengine.netdna-cdn.com</t>
        </is>
      </c>
      <c r="B315647" t="n">
        <v>102</v>
      </c>
    </row>
    <row r="315648">
      <c r="A315648" t="inlineStr">
        <is>
          <t>www.shortcurlyhaircuts.net</t>
        </is>
      </c>
      <c r="B315648" t="n">
        <v>102</v>
      </c>
    </row>
    <row r="315649">
      <c r="A315649" t="inlineStr">
        <is>
          <t>pornxxxx.pornoxx.me</t>
        </is>
      </c>
      <c r="B315649" t="n">
        <v>102</v>
      </c>
    </row>
    <row r="315650">
      <c r="A315650" t="inlineStr">
        <is>
          <t>backyardfunfactory.com</t>
        </is>
      </c>
      <c r="B315650" t="n">
        <v>102</v>
      </c>
    </row>
    <row r="315651">
      <c r="A315651" t="inlineStr">
        <is>
          <t>fyre.cdn.sewest.net</t>
        </is>
      </c>
      <c r="B315651" t="n">
        <v>102</v>
      </c>
    </row>
    <row r="315652">
      <c r="A315652" t="inlineStr">
        <is>
          <t>thelittlelavenderpatch.com:443</t>
        </is>
      </c>
      <c r="B315652" t="n">
        <v>102</v>
      </c>
    </row>
    <row r="315653">
      <c r="A315653" t="inlineStr">
        <is>
          <t>cdn.tsdj.net</t>
        </is>
      </c>
      <c r="B315653" t="n">
        <v>102</v>
      </c>
    </row>
    <row r="315654">
      <c r="A315654" t="inlineStr">
        <is>
          <t>blenderinsider.com</t>
        </is>
      </c>
      <c r="B315654" t="n">
        <v>102</v>
      </c>
    </row>
    <row r="315655">
      <c r="A315655" t="inlineStr">
        <is>
          <t>www.cruisetraveloutlet.com</t>
        </is>
      </c>
      <c r="B315655" t="n">
        <v>102</v>
      </c>
    </row>
    <row r="315656">
      <c r="A315656" t="inlineStr">
        <is>
          <t>ahbigpics.fuckandcdn.com</t>
        </is>
      </c>
      <c r="B315656" t="n">
        <v>102</v>
      </c>
    </row>
    <row r="315657">
      <c r="A315657" t="inlineStr">
        <is>
          <t>mavensphotoblog.com</t>
        </is>
      </c>
      <c r="B315657" t="n">
        <v>102</v>
      </c>
    </row>
    <row r="315658">
      <c r="A315658" t="inlineStr">
        <is>
          <t>natureconservationlewisham.files.wordpress.com</t>
        </is>
      </c>
      <c r="B315658" t="n">
        <v>102</v>
      </c>
    </row>
    <row r="315659">
      <c r="A315659" t="inlineStr">
        <is>
          <t>kjtamusings.files.wordpress.com</t>
        </is>
      </c>
      <c r="B315659" t="n">
        <v>102</v>
      </c>
    </row>
    <row r="315660">
      <c r="A315660" t="inlineStr">
        <is>
          <t>unitedkingdom.britishmature.net</t>
        </is>
      </c>
      <c r="B315660" t="n">
        <v>102</v>
      </c>
    </row>
    <row r="315661">
      <c r="A315661" t="inlineStr">
        <is>
          <t>saonacollection.com</t>
        </is>
      </c>
      <c r="B315661" t="n">
        <v>102</v>
      </c>
    </row>
    <row r="315662">
      <c r="A315662" t="inlineStr">
        <is>
          <t>www.pronomar.com</t>
        </is>
      </c>
      <c r="B315662" t="n">
        <v>102</v>
      </c>
    </row>
    <row r="315663">
      <c r="A315663" t="inlineStr">
        <is>
          <t>cavalier-gift-shop.org</t>
        </is>
      </c>
      <c r="B315663" t="n">
        <v>102</v>
      </c>
    </row>
    <row r="315664">
      <c r="A315664" t="inlineStr">
        <is>
          <t>mlhgtxl617aa.i.optimole.com</t>
        </is>
      </c>
      <c r="B315664" t="n">
        <v>102</v>
      </c>
    </row>
    <row r="315665">
      <c r="A315665" t="inlineStr">
        <is>
          <t>azebtrucks.com</t>
        </is>
      </c>
      <c r="B315665" t="n">
        <v>102</v>
      </c>
    </row>
    <row r="315666">
      <c r="A315666" t="inlineStr">
        <is>
          <t>blog.naylors.com</t>
        </is>
      </c>
      <c r="B315666" t="n">
        <v>102</v>
      </c>
    </row>
    <row r="315667">
      <c r="A315667" t="inlineStr">
        <is>
          <t>designsofine.co.za</t>
        </is>
      </c>
      <c r="B315667" t="n">
        <v>102</v>
      </c>
    </row>
    <row r="315668">
      <c r="A315668" t="inlineStr">
        <is>
          <t>dailyjobkiller.com</t>
        </is>
      </c>
      <c r="B315668" t="n">
        <v>102</v>
      </c>
    </row>
    <row r="315669">
      <c r="A315669" t="inlineStr">
        <is>
          <t>www.simplytarot.com</t>
        </is>
      </c>
      <c r="B315669" t="n">
        <v>102</v>
      </c>
    </row>
    <row r="315670">
      <c r="A315670" t="inlineStr">
        <is>
          <t>blackrosecollection.co.uk</t>
        </is>
      </c>
      <c r="B315670" t="n">
        <v>102</v>
      </c>
    </row>
    <row r="315671">
      <c r="A315671" t="inlineStr">
        <is>
          <t>assets2.andaazfashion.com</t>
        </is>
      </c>
      <c r="B315671" t="n">
        <v>102</v>
      </c>
    </row>
    <row r="315672">
      <c r="A315672" t="inlineStr">
        <is>
          <t>techglamour.com</t>
        </is>
      </c>
      <c r="B315672" t="n">
        <v>102</v>
      </c>
    </row>
    <row r="315673">
      <c r="A315673" t="inlineStr">
        <is>
          <t>www.hackneyhive.co.uk</t>
        </is>
      </c>
      <c r="B315673" t="n">
        <v>102</v>
      </c>
    </row>
    <row r="315674">
      <c r="A315674" t="inlineStr">
        <is>
          <t>whiteafrican.com</t>
        </is>
      </c>
      <c r="B315674" t="n">
        <v>102</v>
      </c>
    </row>
    <row r="315675">
      <c r="A315675" t="inlineStr">
        <is>
          <t>www.elitehealthcareltd.co.uk</t>
        </is>
      </c>
      <c r="B315675" t="n">
        <v>102</v>
      </c>
    </row>
    <row r="315676">
      <c r="A315676" t="inlineStr">
        <is>
          <t>www.corrconcepts.com</t>
        </is>
      </c>
      <c r="B315676" t="n">
        <v>102</v>
      </c>
    </row>
    <row r="315677">
      <c r="A315677" t="inlineStr">
        <is>
          <t>www.egyptprivatetourguide.com</t>
        </is>
      </c>
      <c r="B315677" t="n">
        <v>102</v>
      </c>
    </row>
    <row r="315678">
      <c r="A315678" t="inlineStr">
        <is>
          <t>aspenwoolf.co.uk</t>
        </is>
      </c>
      <c r="B315678" t="n">
        <v>102</v>
      </c>
    </row>
    <row r="315679">
      <c r="A315679" t="inlineStr">
        <is>
          <t>2n8ub9bz3fi4bodic1a6v89z-wpengine.netdna-ssl.com</t>
        </is>
      </c>
      <c r="B315679" t="n">
        <v>102</v>
      </c>
    </row>
    <row r="315680">
      <c r="A315680" t="inlineStr">
        <is>
          <t>dosgame.ru</t>
        </is>
      </c>
      <c r="B315680" t="n">
        <v>102</v>
      </c>
    </row>
    <row r="315681">
      <c r="A315681" t="inlineStr">
        <is>
          <t>www.selectivemobile.com</t>
        </is>
      </c>
      <c r="B315681" t="n">
        <v>102</v>
      </c>
    </row>
    <row r="315682">
      <c r="A315682" t="inlineStr">
        <is>
          <t>www.wingenes.com</t>
        </is>
      </c>
      <c r="B315682" t="n">
        <v>102</v>
      </c>
    </row>
    <row r="315683">
      <c r="A315683" t="inlineStr">
        <is>
          <t>yourmileagemayvarynet.files.wordpress.com</t>
        </is>
      </c>
      <c r="B315683" t="n">
        <v>102</v>
      </c>
    </row>
    <row r="315684">
      <c r="A315684" t="inlineStr">
        <is>
          <t>international-schools.org</t>
        </is>
      </c>
      <c r="B315684" t="n">
        <v>102</v>
      </c>
    </row>
    <row r="315685">
      <c r="A315685" t="inlineStr">
        <is>
          <t>www.springboardrecovery.com</t>
        </is>
      </c>
      <c r="B315685" t="n">
        <v>102</v>
      </c>
    </row>
    <row r="315686">
      <c r="A315686" t="inlineStr">
        <is>
          <t>nwxvz3.newxxx-videos.xyz</t>
        </is>
      </c>
      <c r="B315686" t="n">
        <v>102</v>
      </c>
    </row>
    <row r="315687">
      <c r="A315687" t="inlineStr">
        <is>
          <t>curatedwares.com</t>
        </is>
      </c>
      <c r="B315687" t="n">
        <v>102</v>
      </c>
    </row>
    <row r="315688">
      <c r="A315688" t="inlineStr">
        <is>
          <t>www.mobilewebsitesubmit.com</t>
        </is>
      </c>
      <c r="B315688" t="n">
        <v>102</v>
      </c>
    </row>
    <row r="315689">
      <c r="A315689" t="inlineStr">
        <is>
          <t>www.cargoconnections.net</t>
        </is>
      </c>
      <c r="B315689" t="n">
        <v>102</v>
      </c>
    </row>
    <row r="315690">
      <c r="A315690" t="inlineStr">
        <is>
          <t>www.bettymills.com:443</t>
        </is>
      </c>
      <c r="B315690" t="n">
        <v>102</v>
      </c>
    </row>
    <row r="315691">
      <c r="A315691" t="inlineStr">
        <is>
          <t>goodwillnynj.files.wordpress.com</t>
        </is>
      </c>
      <c r="B315691" t="n">
        <v>102</v>
      </c>
    </row>
    <row r="315692">
      <c r="A315692" t="inlineStr">
        <is>
          <t>www.kathryngreeleydesigns.com</t>
        </is>
      </c>
      <c r="B315692" t="n">
        <v>102</v>
      </c>
    </row>
    <row r="315693">
      <c r="A315693" t="inlineStr">
        <is>
          <t>buenavistacolorado.org</t>
        </is>
      </c>
      <c r="B315693" t="n">
        <v>102</v>
      </c>
    </row>
    <row r="315694">
      <c r="A315694" t="inlineStr">
        <is>
          <t>goproessentials.com</t>
        </is>
      </c>
      <c r="B315694" t="n">
        <v>102</v>
      </c>
    </row>
    <row r="315695">
      <c r="A315695" t="inlineStr">
        <is>
          <t>popularapk.com</t>
        </is>
      </c>
      <c r="B315695" t="n">
        <v>102</v>
      </c>
    </row>
    <row r="315696">
      <c r="A315696" t="inlineStr">
        <is>
          <t>www.searcylaw.com</t>
        </is>
      </c>
      <c r="B315696" t="n">
        <v>102</v>
      </c>
    </row>
    <row r="315697">
      <c r="A315697" t="inlineStr">
        <is>
          <t>chesterfield-fc.co.uk</t>
        </is>
      </c>
      <c r="B315697" t="n">
        <v>102</v>
      </c>
    </row>
    <row r="315698">
      <c r="A315698" t="inlineStr">
        <is>
          <t>blackfridaystoredeals.com</t>
        </is>
      </c>
      <c r="B315698" t="n">
        <v>102</v>
      </c>
    </row>
    <row r="315699">
      <c r="A315699" t="inlineStr">
        <is>
          <t>kingkagsblog.com</t>
        </is>
      </c>
      <c r="B315699" t="n">
        <v>102</v>
      </c>
    </row>
    <row r="315700">
      <c r="A315700" t="inlineStr">
        <is>
          <t>www.daytonwildliferemoval.com</t>
        </is>
      </c>
      <c r="B315700" t="n">
        <v>102</v>
      </c>
    </row>
    <row r="315701">
      <c r="A315701" t="inlineStr">
        <is>
          <t>www.chargewatch.net</t>
        </is>
      </c>
      <c r="B315701" t="n">
        <v>102</v>
      </c>
    </row>
    <row r="315702">
      <c r="A315702" t="inlineStr">
        <is>
          <t>thetalesofatraveladdict.files.wordpress.com</t>
        </is>
      </c>
      <c r="B315702" t="n">
        <v>102</v>
      </c>
    </row>
    <row r="315703">
      <c r="A315703" t="inlineStr">
        <is>
          <t>www.kpd.com.my</t>
        </is>
      </c>
      <c r="B315703" t="n">
        <v>102</v>
      </c>
    </row>
    <row r="315704">
      <c r="A315704" t="inlineStr">
        <is>
          <t>nobitastore.com</t>
        </is>
      </c>
      <c r="B315704" t="n">
        <v>102</v>
      </c>
    </row>
    <row r="315705">
      <c r="A315705" t="inlineStr">
        <is>
          <t>gabandgobble.com</t>
        </is>
      </c>
      <c r="B315705" t="n">
        <v>102</v>
      </c>
    </row>
    <row r="315706">
      <c r="A315706" t="inlineStr">
        <is>
          <t>arhoolie.org</t>
        </is>
      </c>
      <c r="B315706" t="n">
        <v>102</v>
      </c>
    </row>
    <row r="315707">
      <c r="A315707" t="inlineStr">
        <is>
          <t>geog.sfsu.edu</t>
        </is>
      </c>
      <c r="B315707" t="n">
        <v>102</v>
      </c>
    </row>
    <row r="315708">
      <c r="A315708" t="inlineStr">
        <is>
          <t>www.touchstonegems.co.za</t>
        </is>
      </c>
      <c r="B315708" t="n">
        <v>102</v>
      </c>
    </row>
    <row r="315709">
      <c r="A315709" t="inlineStr">
        <is>
          <t>www.insidernj.com</t>
        </is>
      </c>
      <c r="B315709" t="n">
        <v>102</v>
      </c>
    </row>
    <row r="315710">
      <c r="A315710" t="inlineStr">
        <is>
          <t>www.lifedeals.com</t>
        </is>
      </c>
      <c r="B315710" t="n">
        <v>102</v>
      </c>
    </row>
    <row r="315711">
      <c r="A315711" t="inlineStr">
        <is>
          <t>us.kingsbikes.net</t>
        </is>
      </c>
      <c r="B315711" t="n">
        <v>102</v>
      </c>
    </row>
    <row r="315712">
      <c r="A315712" t="inlineStr">
        <is>
          <t>synth.campacasa.eu</t>
        </is>
      </c>
      <c r="B315712" t="n">
        <v>102</v>
      </c>
    </row>
    <row r="315713">
      <c r="A315713" t="inlineStr">
        <is>
          <t>greenactioncentre.ca</t>
        </is>
      </c>
      <c r="B315713" t="n">
        <v>102</v>
      </c>
    </row>
    <row r="315714">
      <c r="A315714" t="inlineStr">
        <is>
          <t>www.johnerskinephotography.co.uk</t>
        </is>
      </c>
      <c r="B315714" t="n">
        <v>102</v>
      </c>
    </row>
    <row r="315715">
      <c r="A315715" t="inlineStr">
        <is>
          <t>lochlevennnr.files.wordpress.com</t>
        </is>
      </c>
      <c r="B315715" t="n">
        <v>102</v>
      </c>
    </row>
    <row r="315716">
      <c r="A315716" t="inlineStr">
        <is>
          <t>ingasadventures.com</t>
        </is>
      </c>
      <c r="B315716" t="n">
        <v>102</v>
      </c>
    </row>
    <row r="315717">
      <c r="A315717" t="inlineStr">
        <is>
          <t>2fg6bf52ooj3wo7vv26nnz53-wpengine.netdna-ssl.com</t>
        </is>
      </c>
      <c r="B315717" t="n">
        <v>102</v>
      </c>
    </row>
    <row r="315718">
      <c r="A315718" t="inlineStr">
        <is>
          <t>www.pleasureden.com.au</t>
        </is>
      </c>
      <c r="B315718" t="n">
        <v>102</v>
      </c>
    </row>
    <row r="315719">
      <c r="A315719" t="inlineStr">
        <is>
          <t>static.knifecenter.com</t>
        </is>
      </c>
      <c r="B315719" t="n">
        <v>102</v>
      </c>
    </row>
    <row r="315720">
      <c r="A315720" t="inlineStr">
        <is>
          <t>www.kingbolen.com</t>
        </is>
      </c>
      <c r="B315720" t="n">
        <v>102</v>
      </c>
    </row>
    <row r="315721">
      <c r="A315721" t="inlineStr">
        <is>
          <t>www.riderzlaw.com</t>
        </is>
      </c>
      <c r="B315721" t="n">
        <v>102</v>
      </c>
    </row>
    <row r="315722">
      <c r="A315722" t="inlineStr">
        <is>
          <t>newsstyle.com</t>
        </is>
      </c>
      <c r="B315722" t="n">
        <v>102</v>
      </c>
    </row>
    <row r="315723">
      <c r="A315723" t="inlineStr">
        <is>
          <t>preppingnews.com</t>
        </is>
      </c>
      <c r="B315723" t="n">
        <v>102</v>
      </c>
    </row>
    <row r="315724">
      <c r="A315724" t="inlineStr">
        <is>
          <t>livesmartcolorado.colostate.edu</t>
        </is>
      </c>
      <c r="B315724" t="n">
        <v>102</v>
      </c>
    </row>
    <row r="315725">
      <c r="A315725" t="inlineStr">
        <is>
          <t>5wbts45dnuj11q6172p5dkzf-wpengine.netdna-ssl.com</t>
        </is>
      </c>
      <c r="B315725" t="n">
        <v>102</v>
      </c>
    </row>
    <row r="315726">
      <c r="A315726" t="inlineStr">
        <is>
          <t>www.blauertacho4u.de</t>
        </is>
      </c>
      <c r="B315726" t="n">
        <v>102</v>
      </c>
    </row>
    <row r="315727">
      <c r="A315727" t="inlineStr">
        <is>
          <t>www.wmsupply.com</t>
        </is>
      </c>
      <c r="B315727" t="n">
        <v>102</v>
      </c>
    </row>
    <row r="315728">
      <c r="A315728" t="inlineStr">
        <is>
          <t>www.clarebrownlow.co.uk</t>
        </is>
      </c>
      <c r="B315728" t="n">
        <v>102</v>
      </c>
    </row>
    <row r="315729">
      <c r="A315729" t="inlineStr">
        <is>
          <t>thehaircentral.com</t>
        </is>
      </c>
      <c r="B315729" t="n">
        <v>102</v>
      </c>
    </row>
    <row r="315730">
      <c r="A315730" t="inlineStr">
        <is>
          <t>1c01rt250znwm8z6u14bvzy7-wpengine.netdna-ssl.com</t>
        </is>
      </c>
      <c r="B315730" t="n">
        <v>102</v>
      </c>
    </row>
    <row r="315731">
      <c r="A315731" t="inlineStr">
        <is>
          <t>globalfinance.s3.amazonaws.com</t>
        </is>
      </c>
      <c r="B315731" t="n">
        <v>102</v>
      </c>
    </row>
    <row r="315732">
      <c r="A315732" t="inlineStr">
        <is>
          <t>redoxx.vtexassets.com</t>
        </is>
      </c>
      <c r="B315732" t="n">
        <v>102</v>
      </c>
    </row>
    <row r="315733">
      <c r="A315733" t="inlineStr">
        <is>
          <t>www.adventuredragon.com</t>
        </is>
      </c>
      <c r="B315733" t="n">
        <v>102</v>
      </c>
    </row>
    <row r="315734">
      <c r="A315734" t="inlineStr">
        <is>
          <t>aptcleaningsupplies.co.uk</t>
        </is>
      </c>
      <c r="B315734" t="n">
        <v>102</v>
      </c>
    </row>
    <row r="315735">
      <c r="A315735" t="inlineStr">
        <is>
          <t>www.kcarplaw.com</t>
        </is>
      </c>
      <c r="B315735" t="n">
        <v>102</v>
      </c>
    </row>
    <row r="315736">
      <c r="A315736" t="inlineStr">
        <is>
          <t>richardwalkslondon.com</t>
        </is>
      </c>
      <c r="B315736" t="n">
        <v>102</v>
      </c>
    </row>
    <row r="315737">
      <c r="A315737" t="inlineStr">
        <is>
          <t>bestmobileltd.com</t>
        </is>
      </c>
      <c r="B315737" t="n">
        <v>102</v>
      </c>
    </row>
    <row r="315738">
      <c r="A315738" t="inlineStr">
        <is>
          <t>www.thenomadfamily.org</t>
        </is>
      </c>
      <c r="B315738" t="n">
        <v>102</v>
      </c>
    </row>
    <row r="315739">
      <c r="A315739" t="inlineStr">
        <is>
          <t>blindparts.com</t>
        </is>
      </c>
      <c r="B315739" t="n">
        <v>102</v>
      </c>
    </row>
    <row r="315740">
      <c r="A315740" t="inlineStr">
        <is>
          <t>www.sunglassesuk.com</t>
        </is>
      </c>
      <c r="B315740" t="n">
        <v>102</v>
      </c>
    </row>
    <row r="315741">
      <c r="A315741" t="inlineStr">
        <is>
          <t>city-tech.gr</t>
        </is>
      </c>
      <c r="B315741" t="n">
        <v>102</v>
      </c>
    </row>
    <row r="315742">
      <c r="A315742" t="inlineStr">
        <is>
          <t>www.enrictorres.com</t>
        </is>
      </c>
      <c r="B315742" t="n">
        <v>102</v>
      </c>
    </row>
    <row r="315743">
      <c r="A315743" t="inlineStr">
        <is>
          <t>www.urbanriver.com</t>
        </is>
      </c>
      <c r="B315743" t="n">
        <v>102</v>
      </c>
    </row>
    <row r="315744">
      <c r="A315744" t="inlineStr">
        <is>
          <t>k2partnering.com</t>
        </is>
      </c>
      <c r="B315744" t="n">
        <v>102</v>
      </c>
    </row>
    <row r="315745">
      <c r="A315745" t="inlineStr">
        <is>
          <t>trektravel.com</t>
        </is>
      </c>
      <c r="B315745" t="n">
        <v>102</v>
      </c>
    </row>
    <row r="315746">
      <c r="A315746" t="inlineStr">
        <is>
          <t>www.hat-a-tude.com</t>
        </is>
      </c>
      <c r="B315746" t="n">
        <v>102</v>
      </c>
    </row>
    <row r="315747">
      <c r="A315747" t="inlineStr">
        <is>
          <t>dzbia7qo21wfs.cloudfront.net</t>
        </is>
      </c>
      <c r="B315747" t="n">
        <v>102</v>
      </c>
    </row>
    <row r="315748">
      <c r="A315748" t="inlineStr">
        <is>
          <t>www.portugalweb.com</t>
        </is>
      </c>
      <c r="B315748" t="n">
        <v>102</v>
      </c>
    </row>
    <row r="315749">
      <c r="A315749" t="inlineStr">
        <is>
          <t>schoonerchandlery.com</t>
        </is>
      </c>
      <c r="B315749" t="n">
        <v>102</v>
      </c>
    </row>
    <row r="315750">
      <c r="A315750" t="inlineStr">
        <is>
          <t>essexflorist.net</t>
        </is>
      </c>
      <c r="B315750" t="n">
        <v>102</v>
      </c>
    </row>
    <row r="315751">
      <c r="A315751" t="inlineStr">
        <is>
          <t>forgottenflix.wpengine.com</t>
        </is>
      </c>
      <c r="B315751" t="n">
        <v>102</v>
      </c>
    </row>
    <row r="315752">
      <c r="A315752" t="inlineStr">
        <is>
          <t>www.avnewsonline.com</t>
        </is>
      </c>
      <c r="B315752" t="n">
        <v>102</v>
      </c>
    </row>
    <row r="315753">
      <c r="A315753" t="inlineStr">
        <is>
          <t>ahowellsolution.files.wordpress.com</t>
        </is>
      </c>
      <c r="B315753" t="n">
        <v>102</v>
      </c>
    </row>
    <row r="315754">
      <c r="A315754" t="inlineStr">
        <is>
          <t>littleloans.co.za</t>
        </is>
      </c>
      <c r="B315754" t="n">
        <v>102</v>
      </c>
    </row>
    <row r="315755">
      <c r="A315755" t="inlineStr">
        <is>
          <t>shareorlando.com</t>
        </is>
      </c>
      <c r="B315755" t="n">
        <v>102</v>
      </c>
    </row>
    <row r="315756">
      <c r="A315756" t="inlineStr">
        <is>
          <t>polishup.com.au</t>
        </is>
      </c>
      <c r="B315756" t="n">
        <v>102</v>
      </c>
    </row>
    <row r="315757">
      <c r="A315757" t="inlineStr">
        <is>
          <t>www.logicinteriors.com.au</t>
        </is>
      </c>
      <c r="B315757" t="n">
        <v>102</v>
      </c>
    </row>
    <row r="315758">
      <c r="A315758" t="inlineStr">
        <is>
          <t>www.prestigeofficesystems.com</t>
        </is>
      </c>
      <c r="B315758" t="n">
        <v>102</v>
      </c>
    </row>
    <row r="315759">
      <c r="A315759" t="inlineStr">
        <is>
          <t>popularwoodworking.com</t>
        </is>
      </c>
      <c r="B315759" t="n">
        <v>102</v>
      </c>
    </row>
    <row r="315760">
      <c r="A315760" t="inlineStr">
        <is>
          <t>customgolfcartscolumbia.com</t>
        </is>
      </c>
      <c r="B315760" t="n">
        <v>102</v>
      </c>
    </row>
    <row r="315761">
      <c r="A315761" t="inlineStr">
        <is>
          <t>epilepsyu.com</t>
        </is>
      </c>
      <c r="B315761" t="n">
        <v>102</v>
      </c>
    </row>
    <row r="315762">
      <c r="A315762" t="inlineStr">
        <is>
          <t>fearlessmen.com</t>
        </is>
      </c>
      <c r="B315762" t="n">
        <v>102</v>
      </c>
    </row>
    <row r="315763">
      <c r="A315763" t="inlineStr">
        <is>
          <t>photographyconcentrate.com</t>
        </is>
      </c>
      <c r="B315763" t="n">
        <v>102</v>
      </c>
    </row>
    <row r="315764">
      <c r="A315764" t="inlineStr">
        <is>
          <t>bootypics.me</t>
        </is>
      </c>
      <c r="B315764" t="n">
        <v>102</v>
      </c>
    </row>
    <row r="315765">
      <c r="A315765" t="inlineStr">
        <is>
          <t>3ws65z1wqrocb6gk818z6dg1-wpengine.netdna-ssl.com</t>
        </is>
      </c>
      <c r="B315765" t="n">
        <v>102</v>
      </c>
    </row>
    <row r="315766">
      <c r="A315766" t="inlineStr">
        <is>
          <t>domesticationsbedding.com</t>
        </is>
      </c>
      <c r="B315766" t="n">
        <v>102</v>
      </c>
    </row>
    <row r="315767">
      <c r="A315767" t="inlineStr">
        <is>
          <t>mcmprodaaas.s3.amazonaws.com</t>
        </is>
      </c>
      <c r="B315767" t="n">
        <v>102</v>
      </c>
    </row>
    <row r="315768">
      <c r="A315768" t="inlineStr">
        <is>
          <t>dz7c2xqb43404qb71x9667gh-wpengine.netdna-ssl.com</t>
        </is>
      </c>
      <c r="B315768" t="n">
        <v>102</v>
      </c>
    </row>
    <row r="315769">
      <c r="A315769" t="inlineStr">
        <is>
          <t>oehlersphotography.co.uk</t>
        </is>
      </c>
      <c r="B315769" t="n">
        <v>102</v>
      </c>
    </row>
    <row r="315770">
      <c r="A315770" t="inlineStr">
        <is>
          <t>beautifulhello.files.wordpress.com</t>
        </is>
      </c>
      <c r="B315770" t="n">
        <v>102</v>
      </c>
    </row>
    <row r="315771">
      <c r="A315771" t="inlineStr">
        <is>
          <t>www.orogoldcosmetics.com</t>
        </is>
      </c>
      <c r="B315771" t="n">
        <v>102</v>
      </c>
    </row>
    <row r="315772">
      <c r="A315772" t="inlineStr">
        <is>
          <t>www.danseusa.com</t>
        </is>
      </c>
      <c r="B315772" t="n">
        <v>102</v>
      </c>
    </row>
    <row r="315773">
      <c r="A315773" t="inlineStr">
        <is>
          <t>d381qa7mgybj77.cloudfront.net</t>
        </is>
      </c>
      <c r="B315773" t="n">
        <v>102</v>
      </c>
    </row>
    <row r="315774">
      <c r="A315774" t="inlineStr">
        <is>
          <t>www.alpha-h.es</t>
        </is>
      </c>
      <c r="B315774" t="n">
        <v>102</v>
      </c>
    </row>
    <row r="315775">
      <c r="A315775" t="inlineStr">
        <is>
          <t>www.championmotorsinternational.com</t>
        </is>
      </c>
      <c r="B315775" t="n">
        <v>102</v>
      </c>
    </row>
    <row r="315776">
      <c r="A315776" t="inlineStr">
        <is>
          <t>dorutodpt4twd.cloudfront.net</t>
        </is>
      </c>
      <c r="B315776" t="n">
        <v>102</v>
      </c>
    </row>
    <row r="315777">
      <c r="A315777" t="inlineStr">
        <is>
          <t>metofficenews.files.wordpress.com</t>
        </is>
      </c>
      <c r="B315777" t="n">
        <v>102</v>
      </c>
    </row>
    <row r="315778">
      <c r="A315778" t="inlineStr">
        <is>
          <t>www.msideru.com</t>
        </is>
      </c>
      <c r="B315778" t="n">
        <v>102</v>
      </c>
    </row>
    <row r="315779">
      <c r="A315779" t="inlineStr">
        <is>
          <t>www.ubertheme.com</t>
        </is>
      </c>
      <c r="B315779" t="n">
        <v>102</v>
      </c>
    </row>
    <row r="315780">
      <c r="A315780" t="inlineStr">
        <is>
          <t>marymcavoy.files.wordpress.com</t>
        </is>
      </c>
      <c r="B315780" t="n">
        <v>102</v>
      </c>
    </row>
    <row r="315781">
      <c r="A315781" t="inlineStr">
        <is>
          <t>wifetimeofhappiness.com</t>
        </is>
      </c>
      <c r="B315781" t="n">
        <v>102</v>
      </c>
    </row>
    <row r="315782">
      <c r="A315782" t="inlineStr">
        <is>
          <t>klmfashionstyle.files.wordpress.com</t>
        </is>
      </c>
      <c r="B315782" t="n">
        <v>102</v>
      </c>
    </row>
    <row r="315783">
      <c r="A315783" t="inlineStr">
        <is>
          <t>www.rinointltrade.com</t>
        </is>
      </c>
      <c r="B315783" t="n">
        <v>102</v>
      </c>
    </row>
    <row r="315784">
      <c r="A315784" t="inlineStr">
        <is>
          <t>cdn.japanese-movies.com</t>
        </is>
      </c>
      <c r="B315784" t="n">
        <v>102</v>
      </c>
    </row>
    <row r="315785">
      <c r="A315785" t="inlineStr">
        <is>
          <t>www.abrickhome.com</t>
        </is>
      </c>
      <c r="B315785" t="n">
        <v>102</v>
      </c>
    </row>
    <row r="315786">
      <c r="A315786" t="inlineStr">
        <is>
          <t>s36535.pcdn.co</t>
        </is>
      </c>
      <c r="B315786" t="n">
        <v>102</v>
      </c>
    </row>
    <row r="315787">
      <c r="A315787" t="inlineStr">
        <is>
          <t>vancouversignaturesounds.com</t>
        </is>
      </c>
      <c r="B315787" t="n">
        <v>102</v>
      </c>
    </row>
    <row r="315788">
      <c r="A315788" t="inlineStr">
        <is>
          <t>twenty4sevenmagazine.com</t>
        </is>
      </c>
      <c r="B315788" t="n">
        <v>102</v>
      </c>
    </row>
    <row r="315789">
      <c r="A315789" t="inlineStr">
        <is>
          <t>www.riverviewprimary.co.uk</t>
        </is>
      </c>
      <c r="B315789" t="n">
        <v>102</v>
      </c>
    </row>
    <row r="315790">
      <c r="A315790" t="inlineStr">
        <is>
          <t>mercyisnew.com</t>
        </is>
      </c>
      <c r="B315790" t="n">
        <v>102</v>
      </c>
    </row>
    <row r="315791">
      <c r="A315791" t="inlineStr">
        <is>
          <t>hitricks.b-cdn.net</t>
        </is>
      </c>
      <c r="B315791" t="n">
        <v>102</v>
      </c>
    </row>
    <row r="315792">
      <c r="A315792" t="inlineStr">
        <is>
          <t>indiavillagecare.com</t>
        </is>
      </c>
      <c r="B315792" t="n">
        <v>102</v>
      </c>
    </row>
    <row r="315793">
      <c r="A315793" t="inlineStr">
        <is>
          <t>twofindaway.com</t>
        </is>
      </c>
      <c r="B315793" t="n">
        <v>102</v>
      </c>
    </row>
    <row r="315794">
      <c r="A315794" t="inlineStr">
        <is>
          <t>cdn.fashionanything.com</t>
        </is>
      </c>
      <c r="B315794" t="n">
        <v>102</v>
      </c>
    </row>
    <row r="315795">
      <c r="A315795" t="inlineStr">
        <is>
          <t>anserbirdingsport.files.wordpress.com</t>
        </is>
      </c>
      <c r="B315795" t="n">
        <v>102</v>
      </c>
    </row>
    <row r="315796">
      <c r="A315796" t="inlineStr">
        <is>
          <t>www.5losttogether.com</t>
        </is>
      </c>
      <c r="B315796" t="n">
        <v>102</v>
      </c>
    </row>
    <row r="315797">
      <c r="A315797" t="inlineStr">
        <is>
          <t>rentalsunited.com</t>
        </is>
      </c>
      <c r="B315797" t="n">
        <v>102</v>
      </c>
    </row>
    <row r="315798">
      <c r="A315798" t="inlineStr">
        <is>
          <t>trevsbistro.files.wordpress.com</t>
        </is>
      </c>
      <c r="B315798" t="n">
        <v>102</v>
      </c>
    </row>
    <row r="315799">
      <c r="A315799" t="inlineStr">
        <is>
          <t>lab-training.com</t>
        </is>
      </c>
      <c r="B315799" t="n">
        <v>102</v>
      </c>
    </row>
    <row r="315800">
      <c r="A315800" t="inlineStr">
        <is>
          <t>icon-creations.com</t>
        </is>
      </c>
      <c r="B315800" t="n">
        <v>102</v>
      </c>
    </row>
    <row r="315801">
      <c r="A315801" t="inlineStr">
        <is>
          <t>441184.smushcdn.com</t>
        </is>
      </c>
      <c r="B315801" t="n">
        <v>102</v>
      </c>
    </row>
    <row r="315802">
      <c r="A315802" t="inlineStr">
        <is>
          <t>loyalnigerianlawyer.com</t>
        </is>
      </c>
      <c r="B315802" t="n">
        <v>102</v>
      </c>
    </row>
    <row r="315803">
      <c r="A315803" t="inlineStr">
        <is>
          <t>www.marlybird.com</t>
        </is>
      </c>
      <c r="B315803" t="n">
        <v>102</v>
      </c>
    </row>
    <row r="315804">
      <c r="A315804" t="inlineStr">
        <is>
          <t>www.visitgreatayton.com</t>
        </is>
      </c>
      <c r="B315804" t="n">
        <v>102</v>
      </c>
    </row>
    <row r="315805">
      <c r="A315805" t="inlineStr">
        <is>
          <t>www.color-x.com</t>
        </is>
      </c>
      <c r="B315805" t="n">
        <v>102</v>
      </c>
    </row>
    <row r="315806">
      <c r="A315806" t="inlineStr">
        <is>
          <t>1h1b2h1bfrd7pe6m71q71skd-wpengine.netdna-ssl.com</t>
        </is>
      </c>
      <c r="B315806" t="n">
        <v>102</v>
      </c>
    </row>
    <row r="315807">
      <c r="A315807" t="inlineStr">
        <is>
          <t>fashionbox.pk</t>
        </is>
      </c>
      <c r="B315807" t="n">
        <v>102</v>
      </c>
    </row>
    <row r="315808">
      <c r="A315808" t="inlineStr">
        <is>
          <t>www.codespeedy.com</t>
        </is>
      </c>
      <c r="B315808" t="n">
        <v>102</v>
      </c>
    </row>
    <row r="315809">
      <c r="A315809" t="inlineStr">
        <is>
          <t>allaboardforadventure.files.wordpress.com</t>
        </is>
      </c>
      <c r="B315809" t="n">
        <v>102</v>
      </c>
    </row>
    <row r="315810">
      <c r="A315810" t="inlineStr">
        <is>
          <t>www.superfeet.com</t>
        </is>
      </c>
      <c r="B315810" t="n">
        <v>102</v>
      </c>
    </row>
    <row r="315811">
      <c r="A315811" t="inlineStr">
        <is>
          <t>onedropatatimeessentialoils.com</t>
        </is>
      </c>
      <c r="B315811" t="n">
        <v>102</v>
      </c>
    </row>
    <row r="315812">
      <c r="A315812" t="inlineStr">
        <is>
          <t>siliguritimes.com</t>
        </is>
      </c>
      <c r="B315812" t="n">
        <v>102</v>
      </c>
    </row>
    <row r="315813">
      <c r="A315813" t="inlineStr">
        <is>
          <t>kelvinengineering.co.uk</t>
        </is>
      </c>
      <c r="B315813" t="n">
        <v>102</v>
      </c>
    </row>
    <row r="315814">
      <c r="A315814" t="inlineStr">
        <is>
          <t>cdn.wpmyweb.com</t>
        </is>
      </c>
      <c r="B315814" t="n">
        <v>102</v>
      </c>
    </row>
    <row r="315815">
      <c r="A315815" t="inlineStr">
        <is>
          <t>getknitevents.com</t>
        </is>
      </c>
      <c r="B315815" t="n">
        <v>102</v>
      </c>
    </row>
    <row r="315816">
      <c r="A315816" t="inlineStr">
        <is>
          <t>www.perumana.com</t>
        </is>
      </c>
      <c r="B315816" t="n">
        <v>102</v>
      </c>
    </row>
    <row r="315817">
      <c r="A315817" t="inlineStr">
        <is>
          <t>demibang.com</t>
        </is>
      </c>
      <c r="B315817" t="n">
        <v>102</v>
      </c>
    </row>
    <row r="315818">
      <c r="A315818" t="inlineStr">
        <is>
          <t>www.bestdogcentral.com</t>
        </is>
      </c>
      <c r="B315818" t="n">
        <v>102</v>
      </c>
    </row>
    <row r="315819">
      <c r="A315819" t="inlineStr">
        <is>
          <t>www.costaricarealestateservice.com</t>
        </is>
      </c>
      <c r="B315819" t="n">
        <v>102</v>
      </c>
    </row>
    <row r="315820">
      <c r="A315820" t="inlineStr">
        <is>
          <t>northernfeeling.com</t>
        </is>
      </c>
      <c r="B315820" t="n">
        <v>102</v>
      </c>
    </row>
    <row r="315821">
      <c r="A315821" t="inlineStr">
        <is>
          <t>astroblog.cosmobc.com</t>
        </is>
      </c>
      <c r="B315821" t="n">
        <v>102</v>
      </c>
    </row>
    <row r="315822">
      <c r="A315822" t="inlineStr">
        <is>
          <t>admin.greenland.ca</t>
        </is>
      </c>
      <c r="B315822" t="n">
        <v>102</v>
      </c>
    </row>
    <row r="315823">
      <c r="A315823" t="inlineStr">
        <is>
          <t>www.montresvenus.com</t>
        </is>
      </c>
      <c r="B315823" t="n">
        <v>102</v>
      </c>
    </row>
    <row r="315824">
      <c r="A315824" t="inlineStr">
        <is>
          <t>1000demonios.com</t>
        </is>
      </c>
      <c r="B315824" t="n">
        <v>102</v>
      </c>
    </row>
    <row r="315825">
      <c r="A315825" t="inlineStr">
        <is>
          <t>rvhenderson.files.wordpress.com</t>
        </is>
      </c>
      <c r="B315825" t="n">
        <v>102</v>
      </c>
    </row>
    <row r="315826">
      <c r="A315826" t="inlineStr">
        <is>
          <t>marchforscience.inventionarts.co</t>
        </is>
      </c>
      <c r="B315826" t="n">
        <v>102</v>
      </c>
    </row>
    <row r="315827">
      <c r="A315827" t="inlineStr">
        <is>
          <t>www.jacada.com</t>
        </is>
      </c>
      <c r="B315827" t="n">
        <v>102</v>
      </c>
    </row>
    <row r="315828">
      <c r="A315828" t="inlineStr">
        <is>
          <t>blog.duncanseawall.com</t>
        </is>
      </c>
      <c r="B315828" t="n">
        <v>102</v>
      </c>
    </row>
    <row r="315829">
      <c r="A315829" t="inlineStr">
        <is>
          <t>scua.library.umass.edu</t>
        </is>
      </c>
      <c r="B315829" t="n">
        <v>102</v>
      </c>
    </row>
    <row r="315830">
      <c r="A315830" t="inlineStr">
        <is>
          <t>kristenlevine.com</t>
        </is>
      </c>
      <c r="B315830" t="n">
        <v>102</v>
      </c>
    </row>
    <row r="315831">
      <c r="A315831" t="inlineStr">
        <is>
          <t>www.meinstyn.com</t>
        </is>
      </c>
      <c r="B315831" t="n">
        <v>102</v>
      </c>
    </row>
    <row r="315832">
      <c r="A315832" t="inlineStr">
        <is>
          <t>www.iseekgirls.com</t>
        </is>
      </c>
      <c r="B315832" t="n">
        <v>102</v>
      </c>
    </row>
    <row r="315833">
      <c r="A315833" t="inlineStr">
        <is>
          <t>www.jcponline.com.au</t>
        </is>
      </c>
      <c r="B315833" t="n">
        <v>102</v>
      </c>
    </row>
    <row r="315834">
      <c r="A315834" t="inlineStr">
        <is>
          <t>auction.demo.suncartstore.com</t>
        </is>
      </c>
      <c r="B315834" t="n">
        <v>102</v>
      </c>
    </row>
    <row r="315835">
      <c r="A315835" t="inlineStr">
        <is>
          <t>edc.org</t>
        </is>
      </c>
      <c r="B315835" t="n">
        <v>102</v>
      </c>
    </row>
    <row r="315836">
      <c r="A315836" t="inlineStr">
        <is>
          <t>www.industrialpackaging.com</t>
        </is>
      </c>
      <c r="B315836" t="n">
        <v>102</v>
      </c>
    </row>
    <row r="315837">
      <c r="A315837" t="inlineStr">
        <is>
          <t>charmingift.com</t>
        </is>
      </c>
      <c r="B315837" t="n">
        <v>102</v>
      </c>
    </row>
    <row r="315838">
      <c r="A315838" t="inlineStr">
        <is>
          <t>newtoncustominteriors.com</t>
        </is>
      </c>
      <c r="B315838" t="n">
        <v>102</v>
      </c>
    </row>
    <row r="315839">
      <c r="A315839" t="inlineStr">
        <is>
          <t>blog.uceap.universityofcalifornia.edu</t>
        </is>
      </c>
      <c r="B315839" t="n">
        <v>102</v>
      </c>
    </row>
    <row r="315840">
      <c r="A315840" t="inlineStr">
        <is>
          <t>www.haymeadowfarm.co.uk</t>
        </is>
      </c>
      <c r="B315840" t="n">
        <v>102</v>
      </c>
    </row>
    <row r="315841">
      <c r="A315841" t="inlineStr">
        <is>
          <t>www.ugly-sweaters.com</t>
        </is>
      </c>
      <c r="B315841" t="n">
        <v>102</v>
      </c>
    </row>
    <row r="315842">
      <c r="A315842" t="inlineStr">
        <is>
          <t>vacationrentalscoop.com</t>
        </is>
      </c>
      <c r="B315842" t="n">
        <v>102</v>
      </c>
    </row>
    <row r="315843">
      <c r="A315843" t="inlineStr">
        <is>
          <t>lifiremoldwaterdamage.com</t>
        </is>
      </c>
      <c r="B315843" t="n">
        <v>102</v>
      </c>
    </row>
    <row r="315844">
      <c r="A315844" t="inlineStr">
        <is>
          <t>baleheadsblog.com</t>
        </is>
      </c>
      <c r="B315844" t="n">
        <v>102</v>
      </c>
    </row>
    <row r="315845">
      <c r="A315845" t="inlineStr">
        <is>
          <t>thumbs.cowporntube.net</t>
        </is>
      </c>
      <c r="B315845" t="n">
        <v>102</v>
      </c>
    </row>
    <row r="315846">
      <c r="A315846" t="inlineStr">
        <is>
          <t>www.herkimerdiamondquartz.com</t>
        </is>
      </c>
      <c r="B315846" t="n">
        <v>102</v>
      </c>
    </row>
    <row r="315847">
      <c r="A315847" t="inlineStr">
        <is>
          <t>theSHSCourier.com</t>
        </is>
      </c>
      <c r="B315847" t="n">
        <v>102</v>
      </c>
    </row>
    <row r="315848">
      <c r="A315848" t="inlineStr">
        <is>
          <t>hispanicbusinesstv.com</t>
        </is>
      </c>
      <c r="B315848" t="n">
        <v>102</v>
      </c>
    </row>
    <row r="315849">
      <c r="A315849" t="inlineStr">
        <is>
          <t>www.hablayapanama.com</t>
        </is>
      </c>
      <c r="B315849" t="n">
        <v>102</v>
      </c>
    </row>
    <row r="315850">
      <c r="A315850" t="inlineStr">
        <is>
          <t>www.silvorna.com</t>
        </is>
      </c>
      <c r="B315850" t="n">
        <v>102</v>
      </c>
    </row>
    <row r="315851">
      <c r="A315851" t="inlineStr">
        <is>
          <t>www.110107.com</t>
        </is>
      </c>
      <c r="B315851" t="n">
        <v>102</v>
      </c>
    </row>
    <row r="315852">
      <c r="A315852" t="inlineStr">
        <is>
          <t>bookspieces.com</t>
        </is>
      </c>
      <c r="B315852" t="n">
        <v>102</v>
      </c>
    </row>
    <row r="315853">
      <c r="A315853" t="inlineStr">
        <is>
          <t>mljnqilisdnt.i.optimole.com</t>
        </is>
      </c>
      <c r="B315853" t="n">
        <v>102</v>
      </c>
    </row>
    <row r="315854">
      <c r="A315854" t="inlineStr">
        <is>
          <t>bbqbeat-orau6wnlo.netdna-ssl.com</t>
        </is>
      </c>
      <c r="B315854" t="n">
        <v>102</v>
      </c>
    </row>
    <row r="315855">
      <c r="A315855" t="inlineStr">
        <is>
          <t>www.thecommerceshop.com</t>
        </is>
      </c>
      <c r="B315855" t="n">
        <v>102</v>
      </c>
    </row>
    <row r="315856">
      <c r="A315856" t="inlineStr">
        <is>
          <t>www.mypetshop.pt</t>
        </is>
      </c>
      <c r="B315856" t="n">
        <v>102</v>
      </c>
    </row>
    <row r="315857">
      <c r="A315857" t="inlineStr">
        <is>
          <t>www.martingranthomes.co.uk</t>
        </is>
      </c>
      <c r="B315857" t="n">
        <v>102</v>
      </c>
    </row>
    <row r="315858">
      <c r="A315858" t="inlineStr">
        <is>
          <t>www.policybazaar.com</t>
        </is>
      </c>
      <c r="B315858" t="n">
        <v>102</v>
      </c>
    </row>
    <row r="315859">
      <c r="A315859" t="inlineStr">
        <is>
          <t>www.lornajane.ca</t>
        </is>
      </c>
      <c r="B315859" t="n">
        <v>102</v>
      </c>
    </row>
    <row r="315860">
      <c r="A315860" t="inlineStr">
        <is>
          <t>www.ituser.es</t>
        </is>
      </c>
      <c r="B315860" t="n">
        <v>102</v>
      </c>
    </row>
    <row r="315861">
      <c r="A315861" t="inlineStr">
        <is>
          <t>www.sharpmonkeys.co.uk</t>
        </is>
      </c>
      <c r="B315861" t="n">
        <v>102</v>
      </c>
    </row>
    <row r="315862">
      <c r="A315862" t="inlineStr">
        <is>
          <t>serious-studio.com</t>
        </is>
      </c>
      <c r="B315862" t="n">
        <v>102</v>
      </c>
    </row>
    <row r="315863">
      <c r="A315863" t="inlineStr">
        <is>
          <t>rightsanddissent.org</t>
        </is>
      </c>
      <c r="B315863" t="n">
        <v>102</v>
      </c>
    </row>
    <row r="315864">
      <c r="A315864" t="inlineStr">
        <is>
          <t>bloodborne.wdfiles.com</t>
        </is>
      </c>
      <c r="B315864" t="n">
        <v>102</v>
      </c>
    </row>
    <row r="315865">
      <c r="A315865" t="inlineStr">
        <is>
          <t>beingjellybeans.files.wordpress.com</t>
        </is>
      </c>
      <c r="B315865" t="n">
        <v>102</v>
      </c>
    </row>
    <row r="315866">
      <c r="A315866" t="inlineStr">
        <is>
          <t>viral-wire.com</t>
        </is>
      </c>
      <c r="B315866" t="n">
        <v>102</v>
      </c>
    </row>
    <row r="315867">
      <c r="A315867" t="inlineStr">
        <is>
          <t>presseportal.zdf.de</t>
        </is>
      </c>
      <c r="B315867" t="n">
        <v>102</v>
      </c>
    </row>
    <row r="315868">
      <c r="A315868" t="inlineStr">
        <is>
          <t>www.capella.edu</t>
        </is>
      </c>
      <c r="B315868" t="n">
        <v>102</v>
      </c>
    </row>
    <row r="315869">
      <c r="A315869" t="inlineStr">
        <is>
          <t>dailynewsegypt.com</t>
        </is>
      </c>
      <c r="B315869" t="n">
        <v>102</v>
      </c>
    </row>
    <row r="315870">
      <c r="A315870" t="inlineStr">
        <is>
          <t>www.busygirlhealthyworld.com</t>
        </is>
      </c>
      <c r="B315870" t="n">
        <v>102</v>
      </c>
    </row>
    <row r="315871">
      <c r="A315871" t="inlineStr">
        <is>
          <t>udhist867.files.wordpress.com</t>
        </is>
      </c>
      <c r="B315871" t="n">
        <v>102</v>
      </c>
    </row>
    <row r="315872">
      <c r="A315872" t="inlineStr">
        <is>
          <t>rightcaremobility.co.uk</t>
        </is>
      </c>
      <c r="B315872" t="n">
        <v>102</v>
      </c>
    </row>
    <row r="315873">
      <c r="A315873" t="inlineStr">
        <is>
          <t>www.mybeautybunny.com</t>
        </is>
      </c>
      <c r="B315873" t="n">
        <v>102</v>
      </c>
    </row>
    <row r="315874">
      <c r="A315874" t="inlineStr">
        <is>
          <t>dhtml-menu.com</t>
        </is>
      </c>
      <c r="B315874" t="n">
        <v>102</v>
      </c>
    </row>
    <row r="315875">
      <c r="A315875" t="inlineStr">
        <is>
          <t>frack-off.org.uk</t>
        </is>
      </c>
      <c r="B315875" t="n">
        <v>102</v>
      </c>
    </row>
    <row r="315876">
      <c r="A315876" t="inlineStr">
        <is>
          <t>www.bethlehemwoodcarving.com</t>
        </is>
      </c>
      <c r="B315876" t="n">
        <v>102</v>
      </c>
    </row>
    <row r="315877">
      <c r="A315877" t="inlineStr">
        <is>
          <t>www.studio-eq.com</t>
        </is>
      </c>
      <c r="B315877" t="n">
        <v>102</v>
      </c>
    </row>
    <row r="315878">
      <c r="A315878" t="inlineStr">
        <is>
          <t>everyguitarchord.com</t>
        </is>
      </c>
      <c r="B315878" t="n">
        <v>102</v>
      </c>
    </row>
    <row r="315879">
      <c r="A315879" t="inlineStr">
        <is>
          <t>jeffersonhub.com</t>
        </is>
      </c>
      <c r="B315879" t="n">
        <v>102</v>
      </c>
    </row>
    <row r="315880">
      <c r="A315880" t="inlineStr">
        <is>
          <t>www.samplermagazines.com</t>
        </is>
      </c>
      <c r="B315880" t="n">
        <v>102</v>
      </c>
    </row>
    <row r="315881">
      <c r="A315881" t="inlineStr">
        <is>
          <t>eatitandsayyum.com</t>
        </is>
      </c>
      <c r="B315881" t="n">
        <v>102</v>
      </c>
    </row>
    <row r="315882">
      <c r="A315882" t="inlineStr">
        <is>
          <t>sarahsunstromphotography.com</t>
        </is>
      </c>
      <c r="B315882" t="n">
        <v>102</v>
      </c>
    </row>
    <row r="315883">
      <c r="A315883" t="inlineStr">
        <is>
          <t>www.dhirenshah.in</t>
        </is>
      </c>
      <c r="B315883" t="n">
        <v>102</v>
      </c>
    </row>
    <row r="315884">
      <c r="A315884" t="inlineStr">
        <is>
          <t>thecreativelifeadventure.files.wordpress.com</t>
        </is>
      </c>
      <c r="B315884" t="n">
        <v>102</v>
      </c>
    </row>
    <row r="315885">
      <c r="A315885" t="inlineStr">
        <is>
          <t>production-reebok-adidasgroup.demandware.net</t>
        </is>
      </c>
      <c r="B315885" t="n">
        <v>102</v>
      </c>
    </row>
    <row r="315886">
      <c r="A315886" t="inlineStr">
        <is>
          <t>www.kissottawa.com</t>
        </is>
      </c>
      <c r="B315886" t="n">
        <v>102</v>
      </c>
    </row>
    <row r="315887">
      <c r="A315887" t="inlineStr">
        <is>
          <t>s.enerfip.fr</t>
        </is>
      </c>
      <c r="B315887" t="n">
        <v>102</v>
      </c>
    </row>
    <row r="315888">
      <c r="A315888" t="inlineStr">
        <is>
          <t>bestmediterraneanplaces.com</t>
        </is>
      </c>
      <c r="B315888" t="n">
        <v>102</v>
      </c>
    </row>
    <row r="315889">
      <c r="A315889" t="inlineStr">
        <is>
          <t>shakebakeandparty.files.wordpress.com</t>
        </is>
      </c>
      <c r="B315889" t="n">
        <v>102</v>
      </c>
    </row>
    <row r="315890">
      <c r="A315890" t="inlineStr">
        <is>
          <t>www.markrichards.info</t>
        </is>
      </c>
      <c r="B315890" t="n">
        <v>102</v>
      </c>
    </row>
    <row r="315891">
      <c r="A315891" t="inlineStr">
        <is>
          <t>zfloos-production-storage.s3.eu-central-1.amazonaws.com</t>
        </is>
      </c>
      <c r="B315891" t="n">
        <v>102</v>
      </c>
    </row>
    <row r="315892">
      <c r="A315892" t="inlineStr">
        <is>
          <t>www.kennethturner.com</t>
        </is>
      </c>
      <c r="B315892" t="n">
        <v>102</v>
      </c>
    </row>
    <row r="315893">
      <c r="A315893" t="inlineStr">
        <is>
          <t>armadilloroofing.com</t>
        </is>
      </c>
      <c r="B315893" t="n">
        <v>102</v>
      </c>
    </row>
    <row r="315894">
      <c r="A315894" t="inlineStr">
        <is>
          <t>www.theflowershopbeeston.co.uk</t>
        </is>
      </c>
      <c r="B315894" t="n">
        <v>102</v>
      </c>
    </row>
    <row r="315895">
      <c r="A315895" t="inlineStr">
        <is>
          <t>news.authoritycollege.com</t>
        </is>
      </c>
      <c r="B315895" t="n">
        <v>102</v>
      </c>
    </row>
    <row r="315896">
      <c r="A315896" t="inlineStr">
        <is>
          <t>www.londonaccommodationkensington.com</t>
        </is>
      </c>
      <c r="B315896" t="n">
        <v>102</v>
      </c>
    </row>
    <row r="315897">
      <c r="A315897" t="inlineStr">
        <is>
          <t>www.bshspawprint.com</t>
        </is>
      </c>
      <c r="B315897" t="n">
        <v>102</v>
      </c>
    </row>
    <row r="315898">
      <c r="A315898" t="inlineStr">
        <is>
          <t>www.alphainvesco.com</t>
        </is>
      </c>
      <c r="B315898" t="n">
        <v>102</v>
      </c>
    </row>
    <row r="315899">
      <c r="A315899" t="inlineStr">
        <is>
          <t>travelwithmeraki.com</t>
        </is>
      </c>
      <c r="B315899" t="n">
        <v>102</v>
      </c>
    </row>
    <row r="315900">
      <c r="A315900" t="inlineStr">
        <is>
          <t>static01.nytimes.com</t>
        </is>
      </c>
      <c r="B315900" t="n">
        <v>102</v>
      </c>
    </row>
    <row r="315901">
      <c r="A315901" t="inlineStr">
        <is>
          <t>edmontontalksnews.b-cdn.net</t>
        </is>
      </c>
      <c r="B315901" t="n">
        <v>102</v>
      </c>
    </row>
    <row r="315902">
      <c r="A315902" t="inlineStr">
        <is>
          <t>www.thebranchteam.com</t>
        </is>
      </c>
      <c r="B315902" t="n">
        <v>102</v>
      </c>
    </row>
    <row r="315903">
      <c r="A315903" t="inlineStr">
        <is>
          <t>www.govisitcostarica.co.cr</t>
        </is>
      </c>
      <c r="B315903" t="n">
        <v>102</v>
      </c>
    </row>
    <row r="315904">
      <c r="A315904" t="inlineStr">
        <is>
          <t>travelerscenturyclub.org</t>
        </is>
      </c>
      <c r="B315904" t="n">
        <v>102</v>
      </c>
    </row>
    <row r="315905">
      <c r="A315905" t="inlineStr">
        <is>
          <t>www.regalhotel.com</t>
        </is>
      </c>
      <c r="B315905" t="n">
        <v>102</v>
      </c>
    </row>
    <row r="315906">
      <c r="A315906" t="inlineStr">
        <is>
          <t>www.holistichealthliving.com</t>
        </is>
      </c>
      <c r="B315906" t="n">
        <v>102</v>
      </c>
    </row>
    <row r="315907">
      <c r="A315907" t="inlineStr">
        <is>
          <t>everydaydisciple.com</t>
        </is>
      </c>
      <c r="B315907" t="n">
        <v>102</v>
      </c>
    </row>
    <row r="315908">
      <c r="A315908" t="inlineStr">
        <is>
          <t>shesgotsystems.com</t>
        </is>
      </c>
      <c r="B315908" t="n">
        <v>102</v>
      </c>
    </row>
    <row r="315909">
      <c r="A315909" t="inlineStr">
        <is>
          <t>midlifeinmaine.files.wordpress.com</t>
        </is>
      </c>
      <c r="B315909" t="n">
        <v>102</v>
      </c>
    </row>
    <row r="315910">
      <c r="A315910" t="inlineStr">
        <is>
          <t>iiseagrant.org</t>
        </is>
      </c>
      <c r="B315910" t="n">
        <v>102</v>
      </c>
    </row>
    <row r="315911">
      <c r="A315911" t="inlineStr">
        <is>
          <t>www.thelittlebuttonco.co.uk</t>
        </is>
      </c>
      <c r="B315911" t="n">
        <v>102</v>
      </c>
    </row>
    <row r="315912">
      <c r="A315912" t="inlineStr">
        <is>
          <t>www.motherstankstation.com</t>
        </is>
      </c>
      <c r="B315912" t="n">
        <v>102</v>
      </c>
    </row>
    <row r="315913">
      <c r="A315913" t="inlineStr">
        <is>
          <t>www.lighthome.in</t>
        </is>
      </c>
      <c r="B315913" t="n">
        <v>102</v>
      </c>
    </row>
    <row r="315914">
      <c r="A315914" t="inlineStr">
        <is>
          <t>www.culturecalling.com</t>
        </is>
      </c>
      <c r="B315914" t="n">
        <v>102</v>
      </c>
    </row>
    <row r="315915">
      <c r="A315915" t="inlineStr">
        <is>
          <t>azfangear.com</t>
        </is>
      </c>
      <c r="B315915" t="n">
        <v>102</v>
      </c>
    </row>
    <row r="315916">
      <c r="A315916" t="inlineStr">
        <is>
          <t>pridereadingprogram.com</t>
        </is>
      </c>
      <c r="B315916" t="n">
        <v>102</v>
      </c>
    </row>
    <row r="315917">
      <c r="A315917" t="inlineStr">
        <is>
          <t>www.sirenconsultingfirm.com</t>
        </is>
      </c>
      <c r="B315917" t="n">
        <v>102</v>
      </c>
    </row>
    <row r="315918">
      <c r="A315918" t="inlineStr">
        <is>
          <t>babycakescreates.files.wordpress.com</t>
        </is>
      </c>
      <c r="B315918" t="n">
        <v>102</v>
      </c>
    </row>
    <row r="315919">
      <c r="A315919" t="inlineStr">
        <is>
          <t>uk-focushop.nexway.com</t>
        </is>
      </c>
      <c r="B315919" t="n">
        <v>102</v>
      </c>
    </row>
    <row r="315920">
      <c r="A315920" t="inlineStr">
        <is>
          <t>www.churchsculpture.com</t>
        </is>
      </c>
      <c r="B315920" t="n">
        <v>102</v>
      </c>
    </row>
    <row r="315921">
      <c r="A315921" t="inlineStr">
        <is>
          <t>haireverafteruk.files.wordpress.com</t>
        </is>
      </c>
      <c r="B315921" t="n">
        <v>102</v>
      </c>
    </row>
    <row r="315922">
      <c r="A315922" t="inlineStr">
        <is>
          <t>www.woodenspasolutions.co.uk</t>
        </is>
      </c>
      <c r="B315922" t="n">
        <v>102</v>
      </c>
    </row>
    <row r="315923">
      <c r="A315923" t="inlineStr">
        <is>
          <t>fromhispresence.com</t>
        </is>
      </c>
      <c r="B315923" t="n">
        <v>102</v>
      </c>
    </row>
    <row r="315924">
      <c r="A315924" t="inlineStr">
        <is>
          <t>new-balance-outlet.ru</t>
        </is>
      </c>
      <c r="B315924" t="n">
        <v>102</v>
      </c>
    </row>
    <row r="315925">
      <c r="A315925" t="inlineStr">
        <is>
          <t>dutch.best-laser.com</t>
        </is>
      </c>
      <c r="B315925" t="n">
        <v>102</v>
      </c>
    </row>
    <row r="315926">
      <c r="A315926" t="inlineStr">
        <is>
          <t>samiroyphotography.com</t>
        </is>
      </c>
      <c r="B315926" t="n">
        <v>102</v>
      </c>
    </row>
    <row r="315927">
      <c r="A315927" t="inlineStr">
        <is>
          <t>www.indiareviewchannel.com</t>
        </is>
      </c>
      <c r="B315927" t="n">
        <v>102</v>
      </c>
    </row>
    <row r="315928">
      <c r="A315928" t="inlineStr">
        <is>
          <t>www.desktop-driver.net</t>
        </is>
      </c>
      <c r="B315928" t="n">
        <v>102</v>
      </c>
    </row>
    <row r="315929">
      <c r="A315929" t="inlineStr">
        <is>
          <t>soundproofliving.com</t>
        </is>
      </c>
      <c r="B315929" t="n">
        <v>102</v>
      </c>
    </row>
    <row r="315930">
      <c r="A315930" t="inlineStr">
        <is>
          <t>ideamaker.agency</t>
        </is>
      </c>
      <c r="B315930" t="n">
        <v>102</v>
      </c>
    </row>
    <row r="315931">
      <c r="A315931" t="inlineStr">
        <is>
          <t>www.patulrichphotography.com</t>
        </is>
      </c>
      <c r="B315931" t="n">
        <v>102</v>
      </c>
    </row>
    <row r="315932">
      <c r="A315932" t="inlineStr">
        <is>
          <t>leducphysio.ca</t>
        </is>
      </c>
      <c r="B315932" t="n">
        <v>102</v>
      </c>
    </row>
    <row r="315933">
      <c r="A315933" t="inlineStr">
        <is>
          <t>www.coalfiredboiler.com</t>
        </is>
      </c>
      <c r="B315933" t="n">
        <v>102</v>
      </c>
    </row>
    <row r="315934">
      <c r="A315934" t="inlineStr">
        <is>
          <t>englishgrammarhere.com</t>
        </is>
      </c>
      <c r="B315934" t="n">
        <v>102</v>
      </c>
    </row>
    <row r="315935">
      <c r="A315935" t="inlineStr">
        <is>
          <t>nflbills.files.wordpress.com</t>
        </is>
      </c>
      <c r="B315935" t="n">
        <v>102</v>
      </c>
    </row>
    <row r="315936">
      <c r="A315936" t="inlineStr">
        <is>
          <t>content.comicssexy.com</t>
        </is>
      </c>
      <c r="B315936" t="n">
        <v>102</v>
      </c>
    </row>
    <row r="315937">
      <c r="A315937" t="inlineStr">
        <is>
          <t>www.dawnrosepearls.co.uk</t>
        </is>
      </c>
      <c r="B315937" t="n">
        <v>102</v>
      </c>
    </row>
    <row r="315938">
      <c r="A315938" t="inlineStr">
        <is>
          <t>149362684.v2.pressablecdn.com</t>
        </is>
      </c>
      <c r="B315938" t="n">
        <v>102</v>
      </c>
    </row>
    <row r="315939">
      <c r="A315939" t="inlineStr">
        <is>
          <t>laptopempires.com</t>
        </is>
      </c>
      <c r="B315939" t="n">
        <v>102</v>
      </c>
    </row>
    <row r="315940">
      <c r="A315940" t="inlineStr">
        <is>
          <t>www.sentinelprogress.com</t>
        </is>
      </c>
      <c r="B315940" t="n">
        <v>102</v>
      </c>
    </row>
    <row r="315941">
      <c r="A315941" t="inlineStr">
        <is>
          <t>www.royalcorinthian.co.uk</t>
        </is>
      </c>
      <c r="B315941" t="n">
        <v>102</v>
      </c>
    </row>
    <row r="315942">
      <c r="A315942" t="inlineStr">
        <is>
          <t>eifl.info</t>
        </is>
      </c>
      <c r="B315942" t="n">
        <v>102</v>
      </c>
    </row>
    <row r="315943">
      <c r="A315943" t="inlineStr">
        <is>
          <t>1ef7rl26gfno3uh09cr9jf2j-wpengine.netdna-ssl.com</t>
        </is>
      </c>
      <c r="B315943" t="n">
        <v>102</v>
      </c>
    </row>
    <row r="315944">
      <c r="A315944" t="inlineStr">
        <is>
          <t>cdn720.s3.amazonaws.com</t>
        </is>
      </c>
      <c r="B315944" t="n">
        <v>102</v>
      </c>
    </row>
    <row r="315945">
      <c r="A315945" t="inlineStr">
        <is>
          <t>www.fallfordesign.com</t>
        </is>
      </c>
      <c r="B315945" t="n">
        <v>102</v>
      </c>
    </row>
    <row r="315946">
      <c r="A315946" t="inlineStr">
        <is>
          <t>eskonr.com</t>
        </is>
      </c>
      <c r="B315946" t="n">
        <v>102</v>
      </c>
    </row>
    <row r="315947">
      <c r="A315947" t="inlineStr">
        <is>
          <t>www.concrete-texturing.com</t>
        </is>
      </c>
      <c r="B315947" t="n">
        <v>102</v>
      </c>
    </row>
    <row r="315948">
      <c r="A315948" t="inlineStr">
        <is>
          <t>24nza1e40k-flywheel.netdna-ssl.com</t>
        </is>
      </c>
      <c r="B315948" t="n">
        <v>102</v>
      </c>
    </row>
    <row r="315949">
      <c r="A315949" t="inlineStr">
        <is>
          <t>www.americanentrepreneurship.com</t>
        </is>
      </c>
      <c r="B315949" t="n">
        <v>102</v>
      </c>
    </row>
    <row r="315950">
      <c r="A315950" t="inlineStr">
        <is>
          <t>www.keystonebarns.com</t>
        </is>
      </c>
      <c r="B315950" t="n">
        <v>102</v>
      </c>
    </row>
    <row r="315951">
      <c r="A315951" t="inlineStr">
        <is>
          <t>bgsweddings.co.uk</t>
        </is>
      </c>
      <c r="B315951" t="n">
        <v>102</v>
      </c>
    </row>
    <row r="315952">
      <c r="A315952" t="inlineStr">
        <is>
          <t>www.autotopsdirect.com</t>
        </is>
      </c>
      <c r="B315952" t="n">
        <v>102</v>
      </c>
    </row>
    <row r="315953">
      <c r="A315953" t="inlineStr">
        <is>
          <t>www.laptopdirect.co.za</t>
        </is>
      </c>
      <c r="B315953" t="n">
        <v>102</v>
      </c>
    </row>
    <row r="315954">
      <c r="A315954" t="inlineStr">
        <is>
          <t>www.astrograph.com</t>
        </is>
      </c>
      <c r="B315954" t="n">
        <v>102</v>
      </c>
    </row>
    <row r="315955">
      <c r="A315955" t="inlineStr">
        <is>
          <t>dlrstorage.blob.core.windows.net</t>
        </is>
      </c>
      <c r="B315955" t="n">
        <v>102</v>
      </c>
    </row>
    <row r="315956">
      <c r="A315956" t="inlineStr">
        <is>
          <t>thebestfromjapan.com</t>
        </is>
      </c>
      <c r="B315956" t="n">
        <v>102</v>
      </c>
    </row>
    <row r="315957">
      <c r="A315957" t="inlineStr">
        <is>
          <t>www.uth.edu</t>
        </is>
      </c>
      <c r="B315957" t="n">
        <v>102</v>
      </c>
    </row>
    <row r="315958">
      <c r="A315958" t="inlineStr">
        <is>
          <t>wolfcomusa.com</t>
        </is>
      </c>
      <c r="B315958" t="n">
        <v>102</v>
      </c>
    </row>
    <row r="315959">
      <c r="A315959" t="inlineStr">
        <is>
          <t>www.workwisellc.com</t>
        </is>
      </c>
      <c r="B315959" t="n">
        <v>102</v>
      </c>
    </row>
    <row r="315960">
      <c r="A315960" t="inlineStr">
        <is>
          <t>prckc.org</t>
        </is>
      </c>
      <c r="B315960" t="n">
        <v>102</v>
      </c>
    </row>
    <row r="315961">
      <c r="A315961" t="inlineStr">
        <is>
          <t>3i8db8dlgxl101koj4dnqdat-wpengine.netdna-ssl.com</t>
        </is>
      </c>
      <c r="B315961" t="n">
        <v>102</v>
      </c>
    </row>
    <row r="315962">
      <c r="A315962" t="inlineStr">
        <is>
          <t>news.techlink.center</t>
        </is>
      </c>
      <c r="B315962" t="n">
        <v>102</v>
      </c>
    </row>
    <row r="315963">
      <c r="A315963" t="inlineStr">
        <is>
          <t>easytravelpoints.com</t>
        </is>
      </c>
      <c r="B315963" t="n">
        <v>102</v>
      </c>
    </row>
    <row r="315964">
      <c r="A315964" t="inlineStr">
        <is>
          <t>www.solidstateuk.co.uk</t>
        </is>
      </c>
      <c r="B315964" t="n">
        <v>102</v>
      </c>
    </row>
    <row r="315965">
      <c r="A315965" t="inlineStr">
        <is>
          <t>lookforthelightphotovideo.com</t>
        </is>
      </c>
      <c r="B315965" t="n">
        <v>102</v>
      </c>
    </row>
    <row r="315966">
      <c r="A315966" t="inlineStr">
        <is>
          <t>www.usaswimming.org</t>
        </is>
      </c>
      <c r="B315966" t="n">
        <v>102</v>
      </c>
    </row>
    <row r="315967">
      <c r="A315967" t="inlineStr">
        <is>
          <t>homebuildingplus.net</t>
        </is>
      </c>
      <c r="B315967" t="n">
        <v>102</v>
      </c>
    </row>
    <row r="315968">
      <c r="A315968" t="inlineStr">
        <is>
          <t>pearlofagirl.co.uk</t>
        </is>
      </c>
      <c r="B315968" t="n">
        <v>102</v>
      </c>
    </row>
    <row r="315969">
      <c r="A315969" t="inlineStr">
        <is>
          <t>www.tshirtstudio.com</t>
        </is>
      </c>
      <c r="B315969" t="n">
        <v>102</v>
      </c>
    </row>
    <row r="315970">
      <c r="A315970" t="inlineStr">
        <is>
          <t>drrohrich.com</t>
        </is>
      </c>
      <c r="B315970" t="n">
        <v>102</v>
      </c>
    </row>
    <row r="315971">
      <c r="A315971" t="inlineStr">
        <is>
          <t>www.callmercury.com.au</t>
        </is>
      </c>
      <c r="B315971" t="n">
        <v>102</v>
      </c>
    </row>
    <row r="315972">
      <c r="A315972" t="inlineStr">
        <is>
          <t>droaxismill.com</t>
        </is>
      </c>
      <c r="B315972" t="n">
        <v>102</v>
      </c>
    </row>
    <row r="315973">
      <c r="A315973" t="inlineStr">
        <is>
          <t>www.simoncoatesphotography.co.uk</t>
        </is>
      </c>
      <c r="B315973" t="n">
        <v>102</v>
      </c>
    </row>
    <row r="315974">
      <c r="A315974" t="inlineStr">
        <is>
          <t>shop.angeldancewear.co.uk</t>
        </is>
      </c>
      <c r="B315974" t="n">
        <v>102</v>
      </c>
    </row>
    <row r="315975">
      <c r="A315975" t="inlineStr">
        <is>
          <t>www.shoechic.it</t>
        </is>
      </c>
      <c r="B315975" t="n">
        <v>102</v>
      </c>
    </row>
    <row r="315976">
      <c r="A315976" t="inlineStr">
        <is>
          <t>teknologisurvey.com</t>
        </is>
      </c>
      <c r="B315976" t="n">
        <v>102</v>
      </c>
    </row>
    <row r="315977">
      <c r="A315977" t="inlineStr">
        <is>
          <t>cdn3.nudetvtube.com</t>
        </is>
      </c>
      <c r="B315977" t="n">
        <v>102</v>
      </c>
    </row>
    <row r="315978">
      <c r="A315978" t="inlineStr">
        <is>
          <t>aarsunwoods.b-cdn.net</t>
        </is>
      </c>
      <c r="B315978" t="n">
        <v>102</v>
      </c>
    </row>
    <row r="315979">
      <c r="A315979" t="inlineStr">
        <is>
          <t>1wpx7vbenn71w5a7e391f971.wpengine.netdna-cdn.com</t>
        </is>
      </c>
      <c r="B315979" t="n">
        <v>102</v>
      </c>
    </row>
    <row r="315980">
      <c r="A315980" t="inlineStr">
        <is>
          <t>bobgermanylaw.com</t>
        </is>
      </c>
      <c r="B315980" t="n">
        <v>102</v>
      </c>
    </row>
    <row r="315981">
      <c r="A315981" t="inlineStr">
        <is>
          <t>amherstcurlingclub.com</t>
        </is>
      </c>
      <c r="B315981" t="n">
        <v>102</v>
      </c>
    </row>
    <row r="315982">
      <c r="A315982" t="inlineStr">
        <is>
          <t>mygolfbuggy.com</t>
        </is>
      </c>
      <c r="B315982" t="n">
        <v>102</v>
      </c>
    </row>
    <row r="315983">
      <c r="A315983" t="inlineStr">
        <is>
          <t>www.distractionpodcast.com</t>
        </is>
      </c>
      <c r="B315983" t="n">
        <v>102</v>
      </c>
    </row>
    <row r="315984">
      <c r="A315984" t="inlineStr">
        <is>
          <t>otdfurniture.co.za</t>
        </is>
      </c>
      <c r="B315984" t="n">
        <v>102</v>
      </c>
    </row>
    <row r="315985">
      <c r="A315985" t="inlineStr">
        <is>
          <t>www.opentext.com</t>
        </is>
      </c>
      <c r="B315985" t="n">
        <v>102</v>
      </c>
    </row>
    <row r="315986">
      <c r="A315986" t="inlineStr">
        <is>
          <t>www.webidiz.net</t>
        </is>
      </c>
      <c r="B315986" t="n">
        <v>102</v>
      </c>
    </row>
    <row r="315987">
      <c r="A315987" t="inlineStr">
        <is>
          <t>www.bestoflasvegas.com</t>
        </is>
      </c>
      <c r="B315987" t="n">
        <v>102</v>
      </c>
    </row>
    <row r="315988">
      <c r="A315988" t="inlineStr">
        <is>
          <t>cursivecontent.com</t>
        </is>
      </c>
      <c r="B315988" t="n">
        <v>102</v>
      </c>
    </row>
    <row r="315989">
      <c r="A315989" t="inlineStr">
        <is>
          <t>2082m23zzqoc1clwfp2bmf41-wpengine.netdna-ssl.com</t>
        </is>
      </c>
      <c r="B315989" t="n">
        <v>102</v>
      </c>
    </row>
    <row r="315990">
      <c r="A315990" t="inlineStr">
        <is>
          <t>thenorthlines.com</t>
        </is>
      </c>
      <c r="B315990" t="n">
        <v>102</v>
      </c>
    </row>
    <row r="315991">
      <c r="A315991" t="inlineStr">
        <is>
          <t>madenewartsinitiative.files.wordpress.com</t>
        </is>
      </c>
      <c r="B315991" t="n">
        <v>102</v>
      </c>
    </row>
    <row r="315992">
      <c r="A315992" t="inlineStr">
        <is>
          <t>www.thecollegeview.com</t>
        </is>
      </c>
      <c r="B315992" t="n">
        <v>102</v>
      </c>
    </row>
    <row r="315993">
      <c r="A315993" t="inlineStr">
        <is>
          <t>www.cannabiscamera.com</t>
        </is>
      </c>
      <c r="B315993" t="n">
        <v>102</v>
      </c>
    </row>
    <row r="315994">
      <c r="A315994" t="inlineStr">
        <is>
          <t>wp.croydon.gov.uk</t>
        </is>
      </c>
      <c r="B315994" t="n">
        <v>102</v>
      </c>
    </row>
    <row r="315995">
      <c r="A315995" t="inlineStr">
        <is>
          <t>d1f2cjmrhdeq0e.cloudfront.net</t>
        </is>
      </c>
      <c r="B315995" t="n">
        <v>102</v>
      </c>
    </row>
    <row r="315996">
      <c r="A315996" t="inlineStr">
        <is>
          <t>www.rhfiow.co.uk</t>
        </is>
      </c>
      <c r="B315996" t="n">
        <v>102</v>
      </c>
    </row>
    <row r="315997">
      <c r="A315997" t="inlineStr">
        <is>
          <t>studyworktravelblog.files.wordpress.com</t>
        </is>
      </c>
      <c r="B315997" t="n">
        <v>102</v>
      </c>
    </row>
    <row r="315998">
      <c r="A315998" t="inlineStr">
        <is>
          <t>theanamumdiary.co.uk</t>
        </is>
      </c>
      <c r="B315998" t="n">
        <v>102</v>
      </c>
    </row>
    <row r="315999">
      <c r="A315999" t="inlineStr">
        <is>
          <t>ashmeadprimary.files.wordpress.com</t>
        </is>
      </c>
      <c r="B315999" t="n">
        <v>102</v>
      </c>
    </row>
    <row r="316000">
      <c r="A316000" t="inlineStr">
        <is>
          <t>portlandperioimplantcenter.com</t>
        </is>
      </c>
      <c r="B316000" t="n">
        <v>102</v>
      </c>
    </row>
    <row r="316001">
      <c r="A316001" t="inlineStr">
        <is>
          <t>www.template124.com</t>
        </is>
      </c>
      <c r="B316001" t="n">
        <v>102</v>
      </c>
    </row>
    <row r="316002">
      <c r="A316002" t="inlineStr">
        <is>
          <t>richardmyre.buyygy.com</t>
        </is>
      </c>
      <c r="B316002" t="n">
        <v>102</v>
      </c>
    </row>
    <row r="316003">
      <c r="A316003" t="inlineStr">
        <is>
          <t>www.mcarthurglen.com</t>
        </is>
      </c>
      <c r="B316003" t="n">
        <v>102</v>
      </c>
    </row>
    <row r="316004">
      <c r="A316004" t="inlineStr">
        <is>
          <t>freewaysocial.com</t>
        </is>
      </c>
      <c r="B316004" t="n">
        <v>102</v>
      </c>
    </row>
    <row r="316005">
      <c r="A316005" t="inlineStr">
        <is>
          <t>supercoolofficestuff.com</t>
        </is>
      </c>
      <c r="B316005" t="n">
        <v>102</v>
      </c>
    </row>
    <row r="316006">
      <c r="A316006" t="inlineStr">
        <is>
          <t>hawaiiwarriorworld.com</t>
        </is>
      </c>
      <c r="B316006" t="n">
        <v>102</v>
      </c>
    </row>
    <row r="316007">
      <c r="A316007" t="inlineStr">
        <is>
          <t>www.vonage.com</t>
        </is>
      </c>
      <c r="B316007" t="n">
        <v>102</v>
      </c>
    </row>
    <row r="316008">
      <c r="A316008" t="inlineStr">
        <is>
          <t>yarnliving.com</t>
        </is>
      </c>
      <c r="B316008" t="n">
        <v>102</v>
      </c>
    </row>
    <row r="316009">
      <c r="A316009" t="inlineStr">
        <is>
          <t>www.sepshoe.com</t>
        </is>
      </c>
      <c r="B316009" t="n">
        <v>102</v>
      </c>
    </row>
    <row r="316010">
      <c r="A316010" t="inlineStr">
        <is>
          <t>www.craftsmanspace.com</t>
        </is>
      </c>
      <c r="B316010" t="n">
        <v>102</v>
      </c>
    </row>
    <row r="316011">
      <c r="A316011" t="inlineStr">
        <is>
          <t>marketing-ideas.org</t>
        </is>
      </c>
      <c r="B316011" t="n">
        <v>102</v>
      </c>
    </row>
    <row r="316012">
      <c r="A316012" t="inlineStr">
        <is>
          <t>www.erasofstyle.com</t>
        </is>
      </c>
      <c r="B316012" t="n">
        <v>102</v>
      </c>
    </row>
    <row r="316013">
      <c r="A316013" t="inlineStr">
        <is>
          <t>artcorejournaldotnet.files.wordpress.com</t>
        </is>
      </c>
      <c r="B316013" t="n">
        <v>102</v>
      </c>
    </row>
    <row r="316014">
      <c r="A316014" t="inlineStr">
        <is>
          <t>www.bransonregister.com</t>
        </is>
      </c>
      <c r="B316014" t="n">
        <v>102</v>
      </c>
    </row>
    <row r="316015">
      <c r="A316015" t="inlineStr">
        <is>
          <t>www.daddydrones.in</t>
        </is>
      </c>
      <c r="B316015" t="n">
        <v>102</v>
      </c>
    </row>
    <row r="316016">
      <c r="A316016" t="inlineStr">
        <is>
          <t>centr-hobby.ru</t>
        </is>
      </c>
      <c r="B316016" t="n">
        <v>102</v>
      </c>
    </row>
    <row r="316017">
      <c r="A316017" t="inlineStr">
        <is>
          <t>couponvps.com</t>
        </is>
      </c>
      <c r="B316017" t="n">
        <v>102</v>
      </c>
    </row>
    <row r="316018">
      <c r="A316018" t="inlineStr">
        <is>
          <t>www.letsgowalking.co.uk</t>
        </is>
      </c>
      <c r="B316018" t="n">
        <v>102</v>
      </c>
    </row>
    <row r="316019">
      <c r="A316019" t="inlineStr">
        <is>
          <t>studentsfitness.com</t>
        </is>
      </c>
      <c r="B316019" t="n">
        <v>102</v>
      </c>
    </row>
    <row r="316020">
      <c r="A316020" t="inlineStr">
        <is>
          <t>www.haydonkerkpittman.com</t>
        </is>
      </c>
      <c r="B316020" t="n">
        <v>102</v>
      </c>
    </row>
    <row r="316021">
      <c r="A316021" t="inlineStr">
        <is>
          <t>new.kathari.org</t>
        </is>
      </c>
      <c r="B316021" t="n">
        <v>102</v>
      </c>
    </row>
    <row r="316022">
      <c r="A316022" t="inlineStr">
        <is>
          <t>extant.org.uk</t>
        </is>
      </c>
      <c r="B316022" t="n">
        <v>102</v>
      </c>
    </row>
    <row r="316023">
      <c r="A316023" t="inlineStr">
        <is>
          <t>www.miznaonlineshop.com</t>
        </is>
      </c>
      <c r="B316023" t="n">
        <v>102</v>
      </c>
    </row>
    <row r="316024">
      <c r="A316024" t="inlineStr">
        <is>
          <t>d11s92z7907620.cloudfront.net</t>
        </is>
      </c>
      <c r="B316024" t="n">
        <v>102</v>
      </c>
    </row>
    <row r="316025">
      <c r="A316025" t="inlineStr">
        <is>
          <t>www.artisansocks.com</t>
        </is>
      </c>
      <c r="B316025" t="n">
        <v>102</v>
      </c>
    </row>
    <row r="316026">
      <c r="A316026" t="inlineStr">
        <is>
          <t>anandpandit.xyz</t>
        </is>
      </c>
      <c r="B316026" t="n">
        <v>102</v>
      </c>
    </row>
    <row r="316027">
      <c r="A316027" t="inlineStr">
        <is>
          <t>www.chargebee.com</t>
        </is>
      </c>
      <c r="B316027" t="n">
        <v>102</v>
      </c>
    </row>
    <row r="316028">
      <c r="A316028" t="inlineStr">
        <is>
          <t>www.zonamilitare.it</t>
        </is>
      </c>
      <c r="B316028" t="n">
        <v>102</v>
      </c>
    </row>
    <row r="316029">
      <c r="A316029" t="inlineStr">
        <is>
          <t>www.stsprojects.nl</t>
        </is>
      </c>
      <c r="B316029" t="n">
        <v>102</v>
      </c>
    </row>
    <row r="316030">
      <c r="A316030" t="inlineStr">
        <is>
          <t>thehouseofnavy.com</t>
        </is>
      </c>
      <c r="B316030" t="n">
        <v>102</v>
      </c>
    </row>
    <row r="316031">
      <c r="A316031" t="inlineStr">
        <is>
          <t>www.nafsgreen.gr</t>
        </is>
      </c>
      <c r="B316031" t="n">
        <v>102</v>
      </c>
    </row>
    <row r="316032">
      <c r="A316032" t="inlineStr">
        <is>
          <t>www.pomskyforsale.net</t>
        </is>
      </c>
      <c r="B316032" t="n">
        <v>102</v>
      </c>
    </row>
    <row r="316033">
      <c r="A316033" t="inlineStr">
        <is>
          <t>laoistatler.ie</t>
        </is>
      </c>
      <c r="B316033" t="n">
        <v>102</v>
      </c>
    </row>
    <row r="316034">
      <c r="A316034" t="inlineStr">
        <is>
          <t>nimg08.goldentreetech.com</t>
        </is>
      </c>
      <c r="B316034" t="n">
        <v>102</v>
      </c>
    </row>
    <row r="316035">
      <c r="A316035" t="inlineStr">
        <is>
          <t>ericboneskephotography.com</t>
        </is>
      </c>
      <c r="B316035" t="n">
        <v>102</v>
      </c>
    </row>
    <row r="316036">
      <c r="A316036" t="inlineStr">
        <is>
          <t>thetattooedagent.com</t>
        </is>
      </c>
      <c r="B316036" t="n">
        <v>102</v>
      </c>
    </row>
    <row r="316037">
      <c r="A316037" t="inlineStr">
        <is>
          <t>www.pavingprices.co.uk</t>
        </is>
      </c>
      <c r="B316037" t="n">
        <v>102</v>
      </c>
    </row>
    <row r="316038">
      <c r="A316038" t="inlineStr">
        <is>
          <t>admiralrealestate.com</t>
        </is>
      </c>
      <c r="B316038" t="n">
        <v>102</v>
      </c>
    </row>
    <row r="316039">
      <c r="A316039" t="inlineStr">
        <is>
          <t>www.namenecklacesdirect.com</t>
        </is>
      </c>
      <c r="B316039" t="n">
        <v>102</v>
      </c>
    </row>
    <row r="316040">
      <c r="A316040" t="inlineStr">
        <is>
          <t>arenahockey.ru</t>
        </is>
      </c>
      <c r="B316040" t="n">
        <v>102</v>
      </c>
    </row>
    <row r="316041">
      <c r="A316041" t="inlineStr">
        <is>
          <t>www.thecivilwarmuse.com</t>
        </is>
      </c>
      <c r="B316041" t="n">
        <v>102</v>
      </c>
    </row>
    <row r="316042">
      <c r="A316042" t="inlineStr">
        <is>
          <t>www.szeastlonge.com</t>
        </is>
      </c>
      <c r="B316042" t="n">
        <v>102</v>
      </c>
    </row>
    <row r="316043">
      <c r="A316043" t="inlineStr">
        <is>
          <t>www.pack-secure.com</t>
        </is>
      </c>
      <c r="B316043" t="n">
        <v>102</v>
      </c>
    </row>
    <row r="316044">
      <c r="A316044" t="inlineStr">
        <is>
          <t>www.photovideoedu.com</t>
        </is>
      </c>
      <c r="B316044" t="n">
        <v>102</v>
      </c>
    </row>
    <row r="316045">
      <c r="A316045" t="inlineStr">
        <is>
          <t>snapclicksupply.files.wordpress.com</t>
        </is>
      </c>
      <c r="B316045" t="n">
        <v>102</v>
      </c>
    </row>
    <row r="316046">
      <c r="A316046" t="inlineStr">
        <is>
          <t>www.guwsmedical.info</t>
        </is>
      </c>
      <c r="B316046" t="n">
        <v>102</v>
      </c>
    </row>
    <row r="316047">
      <c r="A316047" t="inlineStr">
        <is>
          <t>www.sababotanical.com</t>
        </is>
      </c>
      <c r="B316047" t="n">
        <v>102</v>
      </c>
    </row>
    <row r="316048">
      <c r="A316048" t="inlineStr">
        <is>
          <t>img1.freehqsex.com</t>
        </is>
      </c>
      <c r="B316048" t="n">
        <v>102</v>
      </c>
    </row>
    <row r="316049">
      <c r="A316049" t="inlineStr">
        <is>
          <t>heavyhitch.com</t>
        </is>
      </c>
      <c r="B316049" t="n">
        <v>102</v>
      </c>
    </row>
    <row r="316050">
      <c r="A316050" t="inlineStr">
        <is>
          <t>york.citycollege.eu</t>
        </is>
      </c>
      <c r="B316050" t="n">
        <v>102</v>
      </c>
    </row>
    <row r="316051">
      <c r="A316051" t="inlineStr">
        <is>
          <t>souar.com</t>
        </is>
      </c>
      <c r="B316051" t="n">
        <v>102</v>
      </c>
    </row>
    <row r="316052">
      <c r="A316052" t="inlineStr">
        <is>
          <t>www.dreameyes.com</t>
        </is>
      </c>
      <c r="B316052" t="n">
        <v>102</v>
      </c>
    </row>
    <row r="316053">
      <c r="A316053" t="inlineStr">
        <is>
          <t>website.fortunelife.com</t>
        </is>
      </c>
      <c r="B316053" t="n">
        <v>102</v>
      </c>
    </row>
    <row r="316054">
      <c r="A316054" t="inlineStr">
        <is>
          <t>www.theincubatorshop.co.uk</t>
        </is>
      </c>
      <c r="B316054" t="n">
        <v>102</v>
      </c>
    </row>
    <row r="316055">
      <c r="A316055" t="inlineStr">
        <is>
          <t>www.grannyladies.net</t>
        </is>
      </c>
      <c r="B316055" t="n">
        <v>102</v>
      </c>
    </row>
    <row r="316056">
      <c r="A316056" t="inlineStr">
        <is>
          <t>www.moltenwonky.co.uk</t>
        </is>
      </c>
      <c r="B316056" t="n">
        <v>102</v>
      </c>
    </row>
    <row r="316057">
      <c r="A316057" t="inlineStr">
        <is>
          <t>www.dogsinpictures.com</t>
        </is>
      </c>
      <c r="B316057" t="n">
        <v>102</v>
      </c>
    </row>
    <row r="316058">
      <c r="A316058" t="inlineStr">
        <is>
          <t>www.tomatomaid.com</t>
        </is>
      </c>
      <c r="B316058" t="n">
        <v>102</v>
      </c>
    </row>
    <row r="316059">
      <c r="A316059" t="inlineStr">
        <is>
          <t>www.literaturereviewwritingservice.com</t>
        </is>
      </c>
      <c r="B316059" t="n">
        <v>102</v>
      </c>
    </row>
    <row r="316060">
      <c r="A316060" t="inlineStr">
        <is>
          <t>mydogclipart.com</t>
        </is>
      </c>
      <c r="B316060" t="n">
        <v>102</v>
      </c>
    </row>
    <row r="316061">
      <c r="A316061" t="inlineStr">
        <is>
          <t>welldined.com</t>
        </is>
      </c>
      <c r="B316061" t="n">
        <v>102</v>
      </c>
    </row>
    <row r="316062">
      <c r="A316062" t="inlineStr">
        <is>
          <t>www.elabellaworld.com</t>
        </is>
      </c>
      <c r="B316062" t="n">
        <v>102</v>
      </c>
    </row>
    <row r="316063">
      <c r="A316063" t="inlineStr">
        <is>
          <t>www.centrel-solutions.com</t>
        </is>
      </c>
      <c r="B316063" t="n">
        <v>102</v>
      </c>
    </row>
    <row r="316064">
      <c r="A316064" t="inlineStr">
        <is>
          <t>www.kimdellow.com</t>
        </is>
      </c>
      <c r="B316064" t="n">
        <v>102</v>
      </c>
    </row>
    <row r="316065">
      <c r="A316065" t="inlineStr">
        <is>
          <t>www.theclearancezone.co.uk</t>
        </is>
      </c>
      <c r="B316065" t="n">
        <v>102</v>
      </c>
    </row>
    <row r="316066">
      <c r="A316066" t="inlineStr">
        <is>
          <t>sarahhillglass.co.uk</t>
        </is>
      </c>
      <c r="B316066" t="n">
        <v>102</v>
      </c>
    </row>
    <row r="316067">
      <c r="A316067" t="inlineStr">
        <is>
          <t>www.alphainternationalremovals.co.uk</t>
        </is>
      </c>
      <c r="B316067" t="n">
        <v>102</v>
      </c>
    </row>
    <row r="316068">
      <c r="A316068" t="inlineStr">
        <is>
          <t>www.rhino-roof-accessories.co.uk</t>
        </is>
      </c>
      <c r="B316068" t="n">
        <v>102</v>
      </c>
    </row>
    <row r="316069">
      <c r="A316069" t="inlineStr">
        <is>
          <t>news.destinationbeauty.com</t>
        </is>
      </c>
      <c r="B316069" t="n">
        <v>102</v>
      </c>
    </row>
    <row r="316070">
      <c r="A316070" t="inlineStr">
        <is>
          <t>www.aboutcivil.org</t>
        </is>
      </c>
      <c r="B316070" t="n">
        <v>102</v>
      </c>
    </row>
    <row r="316071">
      <c r="A316071" t="inlineStr">
        <is>
          <t>abbastands.co.uk</t>
        </is>
      </c>
      <c r="B316071" t="n">
        <v>102</v>
      </c>
    </row>
    <row r="316072">
      <c r="A316072" t="inlineStr">
        <is>
          <t>www.aircompressorparts.in</t>
        </is>
      </c>
      <c r="B316072" t="n">
        <v>102</v>
      </c>
    </row>
    <row r="316073">
      <c r="A316073" t="inlineStr">
        <is>
          <t>10126-7.s.cdn13.com</t>
        </is>
      </c>
      <c r="B316073" t="n">
        <v>102</v>
      </c>
    </row>
    <row r="316074">
      <c r="A316074" t="inlineStr">
        <is>
          <t>www.great-pyrenees-club-of-southern-ontario.com</t>
        </is>
      </c>
      <c r="B316074" t="n">
        <v>102</v>
      </c>
    </row>
    <row r="316075">
      <c r="A316075" t="inlineStr">
        <is>
          <t>tsbucketspot.s3-us-west-2.amazonaws.com</t>
        </is>
      </c>
      <c r="B316075" t="n">
        <v>102</v>
      </c>
    </row>
    <row r="316076">
      <c r="A316076" t="inlineStr">
        <is>
          <t>www.dkit.ie</t>
        </is>
      </c>
      <c r="B316076" t="n">
        <v>102</v>
      </c>
    </row>
    <row r="316077">
      <c r="A316077" t="inlineStr">
        <is>
          <t>www.gavi.org</t>
        </is>
      </c>
      <c r="B316077" t="n">
        <v>102</v>
      </c>
    </row>
    <row r="316078">
      <c r="A316078" t="inlineStr">
        <is>
          <t>localrecordsoffices.com</t>
        </is>
      </c>
      <c r="B316078" t="n">
        <v>102</v>
      </c>
    </row>
    <row r="316079">
      <c r="A316079" t="inlineStr">
        <is>
          <t>www.rosebikes.hu</t>
        </is>
      </c>
      <c r="B316079" t="n">
        <v>102</v>
      </c>
    </row>
    <row r="316080">
      <c r="A316080" t="inlineStr">
        <is>
          <t>compensationinsider.com</t>
        </is>
      </c>
      <c r="B316080" t="n">
        <v>102</v>
      </c>
    </row>
    <row r="316081">
      <c r="A316081" t="inlineStr">
        <is>
          <t>www.armstrongceilings.com</t>
        </is>
      </c>
      <c r="B316081" t="n">
        <v>102</v>
      </c>
    </row>
    <row r="316082">
      <c r="A316082" t="inlineStr">
        <is>
          <t>101265812.buyygy.com</t>
        </is>
      </c>
      <c r="B316082" t="n">
        <v>102</v>
      </c>
    </row>
    <row r="316083">
      <c r="A316083" t="inlineStr">
        <is>
          <t>www.gowest.fr</t>
        </is>
      </c>
      <c r="B316083" t="n">
        <v>102</v>
      </c>
    </row>
    <row r="316084">
      <c r="A316084" t="inlineStr">
        <is>
          <t>www.ozonlpg.com</t>
        </is>
      </c>
      <c r="B316084" t="n">
        <v>102</v>
      </c>
    </row>
    <row r="316085">
      <c r="A316085" t="inlineStr">
        <is>
          <t>www.pedigree.com.au</t>
        </is>
      </c>
      <c r="B316085" t="n">
        <v>102</v>
      </c>
    </row>
    <row r="316086">
      <c r="A316086" t="inlineStr">
        <is>
          <t>www.unicornpublishing.org</t>
        </is>
      </c>
      <c r="B316086" t="n">
        <v>102</v>
      </c>
    </row>
    <row r="316087">
      <c r="A316087" t="inlineStr">
        <is>
          <t>www.racetronix.biz</t>
        </is>
      </c>
      <c r="B316087" t="n">
        <v>102</v>
      </c>
    </row>
    <row r="316088">
      <c r="A316088" t="inlineStr">
        <is>
          <t>verellenhc.com</t>
        </is>
      </c>
      <c r="B316088" t="n">
        <v>102</v>
      </c>
    </row>
    <row r="316089">
      <c r="A316089" t="inlineStr">
        <is>
          <t>www.kodinterra.fi</t>
        </is>
      </c>
      <c r="B316089" t="n">
        <v>102</v>
      </c>
    </row>
    <row r="316090">
      <c r="A316090" t="inlineStr">
        <is>
          <t>cdn.fitdib.com</t>
        </is>
      </c>
      <c r="B316090" t="n">
        <v>102</v>
      </c>
    </row>
    <row r="316091">
      <c r="A316091" t="inlineStr">
        <is>
          <t>www.muranoglassworld.com</t>
        </is>
      </c>
      <c r="B316091" t="n">
        <v>102</v>
      </c>
    </row>
    <row r="316092">
      <c r="A316092" t="inlineStr">
        <is>
          <t>www.paintedfurnitureco.co.uk</t>
        </is>
      </c>
      <c r="B316092" t="n">
        <v>102</v>
      </c>
    </row>
    <row r="316093">
      <c r="A316093" t="inlineStr">
        <is>
          <t>www.newyorkweddingring.com</t>
        </is>
      </c>
      <c r="B316093" t="n">
        <v>102</v>
      </c>
    </row>
    <row r="316094">
      <c r="A316094" t="inlineStr">
        <is>
          <t>affresco-decor.com</t>
        </is>
      </c>
      <c r="B316094" t="n">
        <v>102</v>
      </c>
    </row>
    <row r="316095">
      <c r="A316095" t="inlineStr">
        <is>
          <t>aandagaragedoors.com</t>
        </is>
      </c>
      <c r="B316095" t="n">
        <v>102</v>
      </c>
    </row>
    <row r="316096">
      <c r="A316096" t="inlineStr">
        <is>
          <t>blog.konnectinsights.com</t>
        </is>
      </c>
      <c r="B316096" t="n">
        <v>102</v>
      </c>
    </row>
    <row r="316097">
      <c r="A316097" t="inlineStr">
        <is>
          <t>us.bicknellracingproducts.com</t>
        </is>
      </c>
      <c r="B316097" t="n">
        <v>102</v>
      </c>
    </row>
    <row r="316098">
      <c r="A316098" t="inlineStr">
        <is>
          <t>www.greatsteelwirecable.com</t>
        </is>
      </c>
      <c r="B316098" t="n">
        <v>102</v>
      </c>
    </row>
    <row r="316099">
      <c r="A316099" t="inlineStr">
        <is>
          <t>craftpenguin.com</t>
        </is>
      </c>
      <c r="B316099" t="n">
        <v>102</v>
      </c>
    </row>
    <row r="316100">
      <c r="A316100" t="inlineStr">
        <is>
          <t>kanasuahmedabad.com</t>
        </is>
      </c>
      <c r="B316100" t="n">
        <v>102</v>
      </c>
    </row>
    <row r="316101">
      <c r="A316101" t="inlineStr">
        <is>
          <t>www.fishforshoes.com</t>
        </is>
      </c>
      <c r="B316101" t="n">
        <v>102</v>
      </c>
    </row>
    <row r="316102">
      <c r="A316102" t="inlineStr">
        <is>
          <t>expandwithjulius.com</t>
        </is>
      </c>
      <c r="B316102" t="n">
        <v>102</v>
      </c>
    </row>
    <row r="316103">
      <c r="A316103" t="inlineStr">
        <is>
          <t>www.thermal-heater.com</t>
        </is>
      </c>
      <c r="B316103" t="n">
        <v>102</v>
      </c>
    </row>
    <row r="316104">
      <c r="A316104" t="inlineStr">
        <is>
          <t>2droida.ru</t>
        </is>
      </c>
      <c r="B316104" t="n">
        <v>102</v>
      </c>
    </row>
    <row r="316105">
      <c r="A316105" t="inlineStr">
        <is>
          <t>www.homelandz.co.nz</t>
        </is>
      </c>
      <c r="B316105" t="n">
        <v>102</v>
      </c>
    </row>
    <row r="316106">
      <c r="A316106" t="inlineStr">
        <is>
          <t>www.egpstore.com</t>
        </is>
      </c>
      <c r="B316106" t="n">
        <v>102</v>
      </c>
    </row>
    <row r="316107">
      <c r="A316107" t="inlineStr">
        <is>
          <t>www.angelsmeadow.co.uk</t>
        </is>
      </c>
      <c r="B316107" t="n">
        <v>102</v>
      </c>
    </row>
    <row r="316108">
      <c r="A316108" t="inlineStr">
        <is>
          <t>www.aaagarments.net</t>
        </is>
      </c>
      <c r="B316108" t="n">
        <v>102</v>
      </c>
    </row>
    <row r="316109">
      <c r="A316109" t="inlineStr">
        <is>
          <t>archive.theletter.co.uk</t>
        </is>
      </c>
      <c r="B316109" t="n">
        <v>102</v>
      </c>
    </row>
    <row r="316110">
      <c r="A316110" t="inlineStr">
        <is>
          <t>www.highimpactmanufacturing.com</t>
        </is>
      </c>
      <c r="B316110" t="n">
        <v>102</v>
      </c>
    </row>
    <row r="316111">
      <c r="A316111" t="inlineStr">
        <is>
          <t>www.hampshireculture.org.uk</t>
        </is>
      </c>
      <c r="B316111" t="n">
        <v>102</v>
      </c>
    </row>
    <row r="316112">
      <c r="A316112" t="inlineStr">
        <is>
          <t>www.mywhitsunday.com.au</t>
        </is>
      </c>
      <c r="B316112" t="n">
        <v>102</v>
      </c>
    </row>
    <row r="316113">
      <c r="A316113" t="inlineStr">
        <is>
          <t>www.nistinstitute.com</t>
        </is>
      </c>
      <c r="B316113" t="n">
        <v>102</v>
      </c>
    </row>
    <row r="316114">
      <c r="A316114" t="inlineStr">
        <is>
          <t>techzac.com</t>
        </is>
      </c>
      <c r="B316114" t="n">
        <v>102</v>
      </c>
    </row>
    <row r="316115">
      <c r="A316115" t="inlineStr">
        <is>
          <t>www.caregiverpartnership.com</t>
        </is>
      </c>
      <c r="B316115" t="n">
        <v>102</v>
      </c>
    </row>
    <row r="316116">
      <c r="A316116" t="inlineStr">
        <is>
          <t>d2fmg39s811yiw.cloudfront.net</t>
        </is>
      </c>
      <c r="B316116" t="n">
        <v>102</v>
      </c>
    </row>
    <row r="316117">
      <c r="A316117" t="inlineStr">
        <is>
          <t>store.heartscenter.org</t>
        </is>
      </c>
      <c r="B316117" t="n">
        <v>102</v>
      </c>
    </row>
    <row r="316118">
      <c r="A316118" t="inlineStr">
        <is>
          <t>southpark-online.nl</t>
        </is>
      </c>
      <c r="B316118" t="n">
        <v>102</v>
      </c>
    </row>
    <row r="316119">
      <c r="A316119" t="inlineStr">
        <is>
          <t>www.showroomdisplaycases.com</t>
        </is>
      </c>
      <c r="B316119" t="n">
        <v>102</v>
      </c>
    </row>
    <row r="316120">
      <c r="A316120" t="inlineStr">
        <is>
          <t>www.azimut.com.ua</t>
        </is>
      </c>
      <c r="B316120" t="n">
        <v>102</v>
      </c>
    </row>
    <row r="316121">
      <c r="A316121" t="inlineStr">
        <is>
          <t>dkinkade.typepad.com</t>
        </is>
      </c>
      <c r="B316121" t="n">
        <v>102</v>
      </c>
    </row>
    <row r="316122">
      <c r="A316122" t="inlineStr">
        <is>
          <t>heremag-prod-app-deps-s3heremagassets-bfie27mzpk03.s3.amazonaws.com</t>
        </is>
      </c>
      <c r="B316122" t="n">
        <v>102</v>
      </c>
    </row>
    <row r="316123">
      <c r="A316123" t="inlineStr">
        <is>
          <t>www.denverwishesh.com</t>
        </is>
      </c>
      <c r="B316123" t="n">
        <v>102</v>
      </c>
    </row>
    <row r="316124">
      <c r="A316124" t="inlineStr">
        <is>
          <t>m.rhykershop.co.kr</t>
        </is>
      </c>
      <c r="B316124" t="n">
        <v>102</v>
      </c>
    </row>
    <row r="316125">
      <c r="A316125" t="inlineStr">
        <is>
          <t>2e5652b8a3a1efbbd897-e1496264f7d7073bc7ba33e6c8d32fc5.ssl.cf1.rackcdn.com</t>
        </is>
      </c>
      <c r="B316125" t="n">
        <v>102</v>
      </c>
    </row>
    <row r="316126">
      <c r="A316126" t="inlineStr">
        <is>
          <t>livebest.info</t>
        </is>
      </c>
      <c r="B316126" t="n">
        <v>102</v>
      </c>
    </row>
    <row r="316127">
      <c r="A316127" t="inlineStr">
        <is>
          <t>ecars.bg</t>
        </is>
      </c>
      <c r="B316127" t="n">
        <v>102</v>
      </c>
    </row>
    <row r="316128">
      <c r="A316128" t="inlineStr">
        <is>
          <t>centerhp.com</t>
        </is>
      </c>
      <c r="B316128" t="n">
        <v>102</v>
      </c>
    </row>
    <row r="316129">
      <c r="A316129" t="inlineStr">
        <is>
          <t>www.brownsbm.co.uk</t>
        </is>
      </c>
      <c r="B316129" t="n">
        <v>102</v>
      </c>
    </row>
    <row r="316130">
      <c r="A316130" t="inlineStr">
        <is>
          <t>www.dogmount.com</t>
        </is>
      </c>
      <c r="B316130" t="n">
        <v>102</v>
      </c>
    </row>
    <row r="316131">
      <c r="A316131" t="inlineStr">
        <is>
          <t>de.r-collection.com</t>
        </is>
      </c>
      <c r="B316131" t="n">
        <v>102</v>
      </c>
    </row>
    <row r="316132">
      <c r="A316132" t="inlineStr">
        <is>
          <t>www.caneandpine.co.uk</t>
        </is>
      </c>
      <c r="B316132" t="n">
        <v>102</v>
      </c>
    </row>
    <row r="316133">
      <c r="A316133" t="inlineStr">
        <is>
          <t>www.samuraiswordscheap.com</t>
        </is>
      </c>
      <c r="B316133" t="n">
        <v>102</v>
      </c>
    </row>
    <row r="316134">
      <c r="A316134" t="inlineStr">
        <is>
          <t>mauropoluzzi.com</t>
        </is>
      </c>
      <c r="B316134" t="n">
        <v>102</v>
      </c>
    </row>
    <row r="316135">
      <c r="A316135" t="inlineStr">
        <is>
          <t>16c1da01fb9b72a9e9de-f56c6d0c108f12ab0d09a3eb7c732120.ssl.cf2.rackcdn.com</t>
        </is>
      </c>
      <c r="B316135" t="n">
        <v>102</v>
      </c>
    </row>
    <row r="316136">
      <c r="A316136" t="inlineStr">
        <is>
          <t>mobyinfo.ru</t>
        </is>
      </c>
      <c r="B316136" t="n">
        <v>102</v>
      </c>
    </row>
    <row r="316137">
      <c r="A316137" t="inlineStr">
        <is>
          <t>filterworkshop.com</t>
        </is>
      </c>
      <c r="B316137" t="n">
        <v>102</v>
      </c>
    </row>
    <row r="316138">
      <c r="A316138" t="inlineStr">
        <is>
          <t>music.directorio-telefonos.com</t>
        </is>
      </c>
      <c r="B316138" t="n">
        <v>102</v>
      </c>
    </row>
    <row r="316139">
      <c r="A316139" t="inlineStr">
        <is>
          <t>www.cliveenever.com.au</t>
        </is>
      </c>
      <c r="B316139" t="n">
        <v>102</v>
      </c>
    </row>
    <row r="316140">
      <c r="A316140" t="inlineStr">
        <is>
          <t>5jrorwxhinkkiij.leadongcdn.com</t>
        </is>
      </c>
      <c r="B316140" t="n">
        <v>102</v>
      </c>
    </row>
    <row r="316141">
      <c r="A316141" t="inlineStr">
        <is>
          <t>plumlicensing.com</t>
        </is>
      </c>
      <c r="B316141" t="n">
        <v>102</v>
      </c>
    </row>
    <row r="316142">
      <c r="A316142" t="inlineStr">
        <is>
          <t>johnbrasfieldjewelers.com</t>
        </is>
      </c>
      <c r="B316142" t="n">
        <v>102</v>
      </c>
    </row>
    <row r="316143">
      <c r="A316143" t="inlineStr">
        <is>
          <t>www.standrewscmarayong.catholic.edu.au</t>
        </is>
      </c>
      <c r="B316143" t="n">
        <v>102</v>
      </c>
    </row>
    <row r="316144">
      <c r="A316144" t="inlineStr">
        <is>
          <t>www.katerelos.gr</t>
        </is>
      </c>
      <c r="B316144" t="n">
        <v>102</v>
      </c>
    </row>
    <row r="316145">
      <c r="A316145" t="inlineStr">
        <is>
          <t>www.bargainbasementhomecenter.com</t>
        </is>
      </c>
      <c r="B316145" t="n">
        <v>102</v>
      </c>
    </row>
    <row r="316146">
      <c r="A316146" t="inlineStr">
        <is>
          <t>www.barkerandstonehouseoutlet.co.uk</t>
        </is>
      </c>
      <c r="B316146" t="n">
        <v>102</v>
      </c>
    </row>
    <row r="316147">
      <c r="A316147" t="inlineStr">
        <is>
          <t>bigantgames.com</t>
        </is>
      </c>
      <c r="B316147" t="n">
        <v>102</v>
      </c>
    </row>
    <row r="316148">
      <c r="A316148" t="inlineStr">
        <is>
          <t>8852d172a75bb0836b9d-2f77863fb383820872db83df37b3c991.r53.cf2.rackcdn.com</t>
        </is>
      </c>
      <c r="B316148" t="n">
        <v>102</v>
      </c>
    </row>
    <row r="316149">
      <c r="A316149" t="inlineStr">
        <is>
          <t>1cad189600d138464a3e-bfa4305f8a7e8b0f9e912cd4be63a471.ssl.cf1.rackcdn.com</t>
        </is>
      </c>
      <c r="B316149" t="n">
        <v>102</v>
      </c>
    </row>
    <row r="316150">
      <c r="A316150" t="inlineStr">
        <is>
          <t>g4sky.net</t>
        </is>
      </c>
      <c r="B316150" t="n">
        <v>101</v>
      </c>
    </row>
    <row r="316151">
      <c r="A316151" t="inlineStr">
        <is>
          <t>amatya.co.uk</t>
        </is>
      </c>
      <c r="B316151" t="n">
        <v>101</v>
      </c>
    </row>
    <row r="316152">
      <c r="A316152" t="inlineStr">
        <is>
          <t>www.tvserial.it</t>
        </is>
      </c>
      <c r="B316152" t="n">
        <v>101</v>
      </c>
    </row>
    <row r="316153">
      <c r="A316153" t="inlineStr">
        <is>
          <t>cdn.varashop.it</t>
        </is>
      </c>
      <c r="B316153" t="n">
        <v>101</v>
      </c>
    </row>
    <row r="316154">
      <c r="A316154" t="inlineStr">
        <is>
          <t>www.hippo.co.za</t>
        </is>
      </c>
      <c r="B316154" t="n">
        <v>101</v>
      </c>
    </row>
    <row r="316155">
      <c r="A316155" t="inlineStr">
        <is>
          <t>www2.naz.edu</t>
        </is>
      </c>
      <c r="B316155" t="n">
        <v>101</v>
      </c>
    </row>
    <row r="316156">
      <c r="A316156" t="inlineStr">
        <is>
          <t>esportz.in</t>
        </is>
      </c>
      <c r="B316156" t="n">
        <v>101</v>
      </c>
    </row>
    <row r="316157">
      <c r="A316157" t="inlineStr">
        <is>
          <t>casinovalley.ca</t>
        </is>
      </c>
      <c r="B316157" t="n">
        <v>101</v>
      </c>
    </row>
    <row r="316158">
      <c r="A316158" t="inlineStr">
        <is>
          <t>www.shopfitdesign.com</t>
        </is>
      </c>
      <c r="B316158" t="n">
        <v>101</v>
      </c>
    </row>
    <row r="316159">
      <c r="A316159" t="inlineStr">
        <is>
          <t>thrivingyard.com</t>
        </is>
      </c>
      <c r="B316159" t="n">
        <v>101</v>
      </c>
    </row>
    <row r="316160">
      <c r="A316160" t="inlineStr">
        <is>
          <t>drtidy.com</t>
        </is>
      </c>
      <c r="B316160" t="n">
        <v>101</v>
      </c>
    </row>
    <row r="316161">
      <c r="A316161" t="inlineStr">
        <is>
          <t>blog.polyprocessing.com</t>
        </is>
      </c>
      <c r="B316161" t="n">
        <v>101</v>
      </c>
    </row>
    <row r="316162">
      <c r="A316162" t="inlineStr">
        <is>
          <t>www.ss2uwedding.com</t>
        </is>
      </c>
      <c r="B316162" t="n">
        <v>101</v>
      </c>
    </row>
    <row r="316163">
      <c r="A316163" t="inlineStr">
        <is>
          <t>www.bbtc.com.sg</t>
        </is>
      </c>
      <c r="B316163" t="n">
        <v>101</v>
      </c>
    </row>
    <row r="316164">
      <c r="A316164" t="inlineStr">
        <is>
          <t>s04.video.glbimg.com</t>
        </is>
      </c>
      <c r="B316164" t="n">
        <v>101</v>
      </c>
    </row>
    <row r="316165">
      <c r="A316165" t="inlineStr">
        <is>
          <t>indoteknik.com</t>
        </is>
      </c>
      <c r="B316165" t="n">
        <v>101</v>
      </c>
    </row>
    <row r="316166">
      <c r="A316166" t="inlineStr">
        <is>
          <t>www.color4care.no</t>
        </is>
      </c>
      <c r="B316166" t="n">
        <v>101</v>
      </c>
    </row>
    <row r="316167">
      <c r="A316167" t="inlineStr">
        <is>
          <t>www.modeltoy.it</t>
        </is>
      </c>
      <c r="B316167" t="n">
        <v>101</v>
      </c>
    </row>
    <row r="316168">
      <c r="A316168" t="inlineStr">
        <is>
          <t>www.bestsku.com</t>
        </is>
      </c>
      <c r="B316168" t="n">
        <v>101</v>
      </c>
    </row>
    <row r="316169">
      <c r="A316169" t="inlineStr">
        <is>
          <t>www.galleryplasticsurgery.com</t>
        </is>
      </c>
      <c r="B316169" t="n">
        <v>101</v>
      </c>
    </row>
    <row r="316170">
      <c r="A316170" t="inlineStr">
        <is>
          <t>kupujemyzabawki.pl</t>
        </is>
      </c>
      <c r="B316170" t="n">
        <v>101</v>
      </c>
    </row>
    <row r="316171">
      <c r="A316171" t="inlineStr">
        <is>
          <t>www.pourquoidocteur.fr</t>
        </is>
      </c>
      <c r="B316171" t="n">
        <v>101</v>
      </c>
    </row>
    <row r="316172">
      <c r="A316172" t="inlineStr">
        <is>
          <t>freshouse.de</t>
        </is>
      </c>
      <c r="B316172" t="n">
        <v>101</v>
      </c>
    </row>
    <row r="316173">
      <c r="A316173" t="inlineStr">
        <is>
          <t>www.tourinews.es</t>
        </is>
      </c>
      <c r="B316173" t="n">
        <v>101</v>
      </c>
    </row>
    <row r="316174">
      <c r="A316174" t="inlineStr">
        <is>
          <t>static1.disfrazzes.com</t>
        </is>
      </c>
      <c r="B316174" t="n">
        <v>101</v>
      </c>
    </row>
    <row r="316175">
      <c r="A316175" t="inlineStr">
        <is>
          <t>static.puzzlefactory.pl</t>
        </is>
      </c>
      <c r="B316175" t="n">
        <v>101</v>
      </c>
    </row>
    <row r="316176">
      <c r="A316176" t="inlineStr">
        <is>
          <t>image.nyigde.com</t>
        </is>
      </c>
      <c r="B316176" t="n">
        <v>101</v>
      </c>
    </row>
    <row r="316177">
      <c r="A316177" t="inlineStr">
        <is>
          <t>i-7.vcimg.com</t>
        </is>
      </c>
      <c r="B316177" t="n">
        <v>101</v>
      </c>
    </row>
    <row r="316178">
      <c r="A316178" t="inlineStr">
        <is>
          <t>www.ilfaroonline.it</t>
        </is>
      </c>
      <c r="B316178" t="n">
        <v>101</v>
      </c>
    </row>
    <row r="316179">
      <c r="A316179" t="inlineStr">
        <is>
          <t>assets.wam.ae</t>
        </is>
      </c>
      <c r="B316179" t="n">
        <v>101</v>
      </c>
    </row>
    <row r="316180">
      <c r="A316180" t="inlineStr">
        <is>
          <t>s.ucuztap.az</t>
        </is>
      </c>
      <c r="B316180" t="n">
        <v>101</v>
      </c>
    </row>
    <row r="316181">
      <c r="A316181" t="inlineStr">
        <is>
          <t>mhmcdn.ynvolve.net</t>
        </is>
      </c>
      <c r="B316181" t="n">
        <v>101</v>
      </c>
    </row>
    <row r="316182">
      <c r="A316182" t="inlineStr">
        <is>
          <t>dco1c2aefa5pk.cloudfront.net</t>
        </is>
      </c>
      <c r="B316182" t="n">
        <v>101</v>
      </c>
    </row>
    <row r="316183">
      <c r="A316183" t="inlineStr">
        <is>
          <t>for-kids.by</t>
        </is>
      </c>
      <c r="B316183" t="n">
        <v>101</v>
      </c>
    </row>
    <row r="316184">
      <c r="A316184" t="inlineStr">
        <is>
          <t>d2qr63i3uw2hd1.cloudfront.net</t>
        </is>
      </c>
      <c r="B316184" t="n">
        <v>101</v>
      </c>
    </row>
    <row r="316185">
      <c r="A316185" t="inlineStr">
        <is>
          <t>imgb.mumayi.com</t>
        </is>
      </c>
      <c r="B316185" t="n">
        <v>101</v>
      </c>
    </row>
    <row r="316186">
      <c r="A316186" t="inlineStr">
        <is>
          <t>photos.enjoei.com.br</t>
        </is>
      </c>
      <c r="B316186" t="n">
        <v>101</v>
      </c>
    </row>
    <row r="316187">
      <c r="A316187" t="inlineStr">
        <is>
          <t>cdn5.acolore.com</t>
        </is>
      </c>
      <c r="B316187" t="n">
        <v>101</v>
      </c>
    </row>
    <row r="316188">
      <c r="A316188" t="inlineStr">
        <is>
          <t>img1.medwow.net</t>
        </is>
      </c>
      <c r="B316188" t="n">
        <v>101</v>
      </c>
    </row>
    <row r="316189">
      <c r="A316189" t="inlineStr">
        <is>
          <t>www.silverjet.nl</t>
        </is>
      </c>
      <c r="B316189" t="n">
        <v>101</v>
      </c>
    </row>
    <row r="316190">
      <c r="A316190" t="inlineStr">
        <is>
          <t>s.makinaturkiye.com</t>
        </is>
      </c>
      <c r="B316190" t="n">
        <v>101</v>
      </c>
    </row>
    <row r="316191">
      <c r="A316191" t="inlineStr">
        <is>
          <t>www.changoonga.com</t>
        </is>
      </c>
      <c r="B316191" t="n">
        <v>101</v>
      </c>
    </row>
    <row r="316192">
      <c r="A316192" t="inlineStr">
        <is>
          <t>www.villeroy-boch.it</t>
        </is>
      </c>
      <c r="B316192" t="n">
        <v>101</v>
      </c>
    </row>
    <row r="316193">
      <c r="A316193" t="inlineStr">
        <is>
          <t>i.marieclaire.com.tw</t>
        </is>
      </c>
      <c r="B316193" t="n">
        <v>101</v>
      </c>
    </row>
    <row r="316194">
      <c r="A316194" t="inlineStr">
        <is>
          <t>htn.su</t>
        </is>
      </c>
      <c r="B316194" t="n">
        <v>101</v>
      </c>
    </row>
    <row r="316195">
      <c r="A316195" t="inlineStr">
        <is>
          <t>rm-mag.ru</t>
        </is>
      </c>
      <c r="B316195" t="n">
        <v>101</v>
      </c>
    </row>
    <row r="316196">
      <c r="A316196" t="inlineStr">
        <is>
          <t>www.runners-world.pl</t>
        </is>
      </c>
      <c r="B316196" t="n">
        <v>101</v>
      </c>
    </row>
    <row r="316197">
      <c r="A316197" t="inlineStr">
        <is>
          <t>www.lauraashley.es</t>
        </is>
      </c>
      <c r="B316197" t="n">
        <v>101</v>
      </c>
    </row>
    <row r="316198">
      <c r="A316198" t="inlineStr">
        <is>
          <t>cdn.webikeo.com</t>
        </is>
      </c>
      <c r="B316198" t="n">
        <v>101</v>
      </c>
    </row>
    <row r="316199">
      <c r="A316199" t="inlineStr">
        <is>
          <t>sport.iltabloid.it</t>
        </is>
      </c>
      <c r="B316199" t="n">
        <v>101</v>
      </c>
    </row>
    <row r="316200">
      <c r="A316200" t="inlineStr">
        <is>
          <t>media2.vatgia.vn</t>
        </is>
      </c>
      <c r="B316200" t="n">
        <v>101</v>
      </c>
    </row>
    <row r="316201">
      <c r="A316201" t="inlineStr">
        <is>
          <t>khanhancctv.com.vn</t>
        </is>
      </c>
      <c r="B316201" t="n">
        <v>101</v>
      </c>
    </row>
    <row r="316202">
      <c r="A316202" t="inlineStr">
        <is>
          <t>elcuentakilometro.files.wordpress.com</t>
        </is>
      </c>
      <c r="B316202" t="n">
        <v>101</v>
      </c>
    </row>
    <row r="316203">
      <c r="A316203" t="inlineStr">
        <is>
          <t>static.carsbarter.es</t>
        </is>
      </c>
      <c r="B316203" t="n">
        <v>101</v>
      </c>
    </row>
    <row r="316204">
      <c r="A316204" t="inlineStr">
        <is>
          <t>static2.ozone.ru</t>
        </is>
      </c>
      <c r="B316204" t="n">
        <v>101</v>
      </c>
    </row>
    <row r="316205">
      <c r="A316205" t="inlineStr">
        <is>
          <t>www.donghothuysy.net</t>
        </is>
      </c>
      <c r="B316205" t="n">
        <v>101</v>
      </c>
    </row>
    <row r="316206">
      <c r="A316206" t="inlineStr">
        <is>
          <t>www.tvoje-topanky.sk</t>
        </is>
      </c>
      <c r="B316206" t="n">
        <v>101</v>
      </c>
    </row>
    <row r="316207">
      <c r="A316207" t="inlineStr">
        <is>
          <t>www.slando.sk</t>
        </is>
      </c>
      <c r="B316207" t="n">
        <v>101</v>
      </c>
    </row>
    <row r="316208">
      <c r="A316208" t="inlineStr">
        <is>
          <t>www.goeieprijs.nl</t>
        </is>
      </c>
      <c r="B316208" t="n">
        <v>101</v>
      </c>
    </row>
    <row r="316209">
      <c r="A316209" t="inlineStr">
        <is>
          <t>siguealconejoblanco.es</t>
        </is>
      </c>
      <c r="B316209" t="n">
        <v>101</v>
      </c>
    </row>
    <row r="316210">
      <c r="A316210" t="inlineStr">
        <is>
          <t>cdn.flash.pt</t>
        </is>
      </c>
      <c r="B316210" t="n">
        <v>101</v>
      </c>
    </row>
    <row r="316211">
      <c r="A316211" t="inlineStr">
        <is>
          <t>i.38a.ru</t>
        </is>
      </c>
      <c r="B316211" t="n">
        <v>101</v>
      </c>
    </row>
    <row r="316212">
      <c r="A316212" t="inlineStr">
        <is>
          <t>www.historia.net</t>
        </is>
      </c>
      <c r="B316212" t="n">
        <v>101</v>
      </c>
    </row>
    <row r="316213">
      <c r="A316213" t="inlineStr">
        <is>
          <t>static.fr.maximusic.net</t>
        </is>
      </c>
      <c r="B316213" t="n">
        <v>101</v>
      </c>
    </row>
    <row r="316214">
      <c r="A316214" t="inlineStr">
        <is>
          <t>static.reservix.de:443</t>
        </is>
      </c>
      <c r="B316214" t="n">
        <v>101</v>
      </c>
    </row>
    <row r="316215">
      <c r="A316215" t="inlineStr">
        <is>
          <t>blogatu.ro</t>
        </is>
      </c>
      <c r="B316215" t="n">
        <v>101</v>
      </c>
    </row>
    <row r="316216">
      <c r="A316216" t="inlineStr">
        <is>
          <t>images.cdn3.buscalibre.com</t>
        </is>
      </c>
      <c r="B316216" t="n">
        <v>101</v>
      </c>
    </row>
    <row r="316217">
      <c r="A316217" t="inlineStr">
        <is>
          <t>fanaticar.de</t>
        </is>
      </c>
      <c r="B316217" t="n">
        <v>101</v>
      </c>
    </row>
    <row r="316218">
      <c r="A316218" t="inlineStr">
        <is>
          <t>swatnews.com</t>
        </is>
      </c>
      <c r="B316218" t="n">
        <v>101</v>
      </c>
    </row>
    <row r="316219">
      <c r="A316219" t="inlineStr">
        <is>
          <t>blog.hubspot.de</t>
        </is>
      </c>
      <c r="B316219" t="n">
        <v>101</v>
      </c>
    </row>
    <row r="316220">
      <c r="A316220" t="inlineStr">
        <is>
          <t>www.ludocortex.fr</t>
        </is>
      </c>
      <c r="B316220" t="n">
        <v>101</v>
      </c>
    </row>
    <row r="316221">
      <c r="A316221" t="inlineStr">
        <is>
          <t>aashara.eu</t>
        </is>
      </c>
      <c r="B316221" t="n">
        <v>101</v>
      </c>
    </row>
    <row r="316222">
      <c r="A316222" t="inlineStr">
        <is>
          <t>mulhak-website.s3.amazonaws.com</t>
        </is>
      </c>
      <c r="B316222" t="n">
        <v>101</v>
      </c>
    </row>
    <row r="316223">
      <c r="A316223" t="inlineStr">
        <is>
          <t>media.kirjavalitys.fi</t>
        </is>
      </c>
      <c r="B316223" t="n">
        <v>101</v>
      </c>
    </row>
    <row r="316224">
      <c r="A316224" t="inlineStr">
        <is>
          <t>tehplaneta.ru</t>
        </is>
      </c>
      <c r="B316224" t="n">
        <v>101</v>
      </c>
    </row>
    <row r="316225">
      <c r="A316225" t="inlineStr">
        <is>
          <t>game-for-free.ru</t>
        </is>
      </c>
      <c r="B316225" t="n">
        <v>101</v>
      </c>
    </row>
    <row r="316226">
      <c r="A316226" t="inlineStr">
        <is>
          <t>www.original-antike-moebel.de</t>
        </is>
      </c>
      <c r="B316226" t="n">
        <v>101</v>
      </c>
    </row>
    <row r="316227">
      <c r="A316227" t="inlineStr">
        <is>
          <t>getimage.digititaly.net</t>
        </is>
      </c>
      <c r="B316227" t="n">
        <v>101</v>
      </c>
    </row>
    <row r="316228">
      <c r="A316228" t="inlineStr">
        <is>
          <t>blog.grainedephotographe.com</t>
        </is>
      </c>
      <c r="B316228" t="n">
        <v>101</v>
      </c>
    </row>
    <row r="316229">
      <c r="A316229" t="inlineStr">
        <is>
          <t>www.indiandiy.com</t>
        </is>
      </c>
      <c r="B316229" t="n">
        <v>101</v>
      </c>
    </row>
    <row r="316230">
      <c r="A316230" t="inlineStr">
        <is>
          <t>cdn.jurkjes.nl</t>
        </is>
      </c>
      <c r="B316230" t="n">
        <v>101</v>
      </c>
    </row>
    <row r="316231">
      <c r="A316231" t="inlineStr">
        <is>
          <t>filmindir.be</t>
        </is>
      </c>
      <c r="B316231" t="n">
        <v>101</v>
      </c>
    </row>
    <row r="316232">
      <c r="A316232" t="inlineStr">
        <is>
          <t>vilkenart.se</t>
        </is>
      </c>
      <c r="B316232" t="n">
        <v>101</v>
      </c>
    </row>
    <row r="316233">
      <c r="A316233" t="inlineStr">
        <is>
          <t>www.piershil.com</t>
        </is>
      </c>
      <c r="B316233" t="n">
        <v>101</v>
      </c>
    </row>
    <row r="316234">
      <c r="A316234" t="inlineStr">
        <is>
          <t>www.correttainformazione.it</t>
        </is>
      </c>
      <c r="B316234" t="n">
        <v>101</v>
      </c>
    </row>
    <row r="316235">
      <c r="A316235" t="inlineStr">
        <is>
          <t>gamedustria.com</t>
        </is>
      </c>
      <c r="B316235" t="n">
        <v>101</v>
      </c>
    </row>
    <row r="316236">
      <c r="A316236" t="inlineStr">
        <is>
          <t>mw.standaarduitgeverij.be</t>
        </is>
      </c>
      <c r="B316236" t="n">
        <v>101</v>
      </c>
    </row>
    <row r="316237">
      <c r="A316237" t="inlineStr">
        <is>
          <t>antiquevintageviolin.com</t>
        </is>
      </c>
      <c r="B316237" t="n">
        <v>101</v>
      </c>
    </row>
    <row r="316238">
      <c r="A316238" t="inlineStr">
        <is>
          <t>www.papodebar.com</t>
        </is>
      </c>
      <c r="B316238" t="n">
        <v>101</v>
      </c>
    </row>
    <row r="316239">
      <c r="A316239" t="inlineStr">
        <is>
          <t>nadisa.org</t>
        </is>
      </c>
      <c r="B316239" t="n">
        <v>101</v>
      </c>
    </row>
    <row r="316240">
      <c r="A316240" t="inlineStr">
        <is>
          <t>www.sonsuzteknoloji.com</t>
        </is>
      </c>
      <c r="B316240" t="n">
        <v>101</v>
      </c>
    </row>
    <row r="316241">
      <c r="A316241" t="inlineStr">
        <is>
          <t>media02.gamesunit.de</t>
        </is>
      </c>
      <c r="B316241" t="n">
        <v>101</v>
      </c>
    </row>
    <row r="316242">
      <c r="A316242" t="inlineStr">
        <is>
          <t>sp1.cinedor.es</t>
        </is>
      </c>
      <c r="B316242" t="n">
        <v>101</v>
      </c>
    </row>
    <row r="316243">
      <c r="A316243" t="inlineStr">
        <is>
          <t>fontandfrock.files.wordpress.com</t>
        </is>
      </c>
      <c r="B316243" t="n">
        <v>101</v>
      </c>
    </row>
    <row r="316244">
      <c r="A316244" t="inlineStr">
        <is>
          <t>www.tolkiengesellschaft.de</t>
        </is>
      </c>
      <c r="B316244" t="n">
        <v>101</v>
      </c>
    </row>
    <row r="316245">
      <c r="A316245" t="inlineStr">
        <is>
          <t>5lrorwxhpjkiiij.hk.sofastcdn.com</t>
        </is>
      </c>
      <c r="B316245" t="n">
        <v>101</v>
      </c>
    </row>
    <row r="316246">
      <c r="A316246" t="inlineStr">
        <is>
          <t>www.hfjnge.com</t>
        </is>
      </c>
      <c r="B316246" t="n">
        <v>101</v>
      </c>
    </row>
    <row r="316247">
      <c r="A316247" t="inlineStr">
        <is>
          <t>mail.ecomputernotes.com</t>
        </is>
      </c>
      <c r="B316247" t="n">
        <v>101</v>
      </c>
    </row>
    <row r="316248">
      <c r="A316248" t="inlineStr">
        <is>
          <t>thenewspaper.com</t>
        </is>
      </c>
      <c r="B316248" t="n">
        <v>101</v>
      </c>
    </row>
    <row r="316249">
      <c r="A316249" t="inlineStr">
        <is>
          <t>www.captivate.com</t>
        </is>
      </c>
      <c r="B316249" t="n">
        <v>101</v>
      </c>
    </row>
    <row r="316250">
      <c r="A316250" t="inlineStr">
        <is>
          <t>www.aacc.org</t>
        </is>
      </c>
      <c r="B316250" t="n">
        <v>101</v>
      </c>
    </row>
    <row r="316251">
      <c r="A316251" t="inlineStr">
        <is>
          <t>aanm.ca</t>
        </is>
      </c>
      <c r="B316251" t="n">
        <v>101</v>
      </c>
    </row>
    <row r="316252">
      <c r="A316252" t="inlineStr">
        <is>
          <t>www.au.thehouseofsilk.com</t>
        </is>
      </c>
      <c r="B316252" t="n">
        <v>101</v>
      </c>
    </row>
    <row r="316253">
      <c r="A316253" t="inlineStr">
        <is>
          <t>www.sunrisemedical.com.au</t>
        </is>
      </c>
      <c r="B316253" t="n">
        <v>101</v>
      </c>
    </row>
    <row r="316254">
      <c r="A316254" t="inlineStr">
        <is>
          <t>www.mpe.com.vn</t>
        </is>
      </c>
      <c r="B316254" t="n">
        <v>101</v>
      </c>
    </row>
    <row r="316255">
      <c r="A316255" t="inlineStr">
        <is>
          <t>d1qg5cmnak7rfv.cloudfront.net</t>
        </is>
      </c>
      <c r="B316255" t="n">
        <v>101</v>
      </c>
    </row>
    <row r="316256">
      <c r="A316256" t="inlineStr">
        <is>
          <t>indiacatalog.com</t>
        </is>
      </c>
      <c r="B316256" t="n">
        <v>101</v>
      </c>
    </row>
    <row r="316257">
      <c r="A316257" t="inlineStr">
        <is>
          <t>www.usapackaging.net</t>
        </is>
      </c>
      <c r="B316257" t="n">
        <v>101</v>
      </c>
    </row>
    <row r="316258">
      <c r="A316258" t="inlineStr">
        <is>
          <t>www.piratespress.com</t>
        </is>
      </c>
      <c r="B316258" t="n">
        <v>101</v>
      </c>
    </row>
    <row r="316259">
      <c r="A316259" t="inlineStr">
        <is>
          <t>www.cheaplittlecigars.com</t>
        </is>
      </c>
      <c r="B316259" t="n">
        <v>101</v>
      </c>
    </row>
    <row r="316260">
      <c r="A316260" t="inlineStr">
        <is>
          <t>www.lighting.philips.co.in</t>
        </is>
      </c>
      <c r="B316260" t="n">
        <v>101</v>
      </c>
    </row>
    <row r="316261">
      <c r="A316261" t="inlineStr">
        <is>
          <t>motorai.ro</t>
        </is>
      </c>
      <c r="B316261" t="n">
        <v>101</v>
      </c>
    </row>
    <row r="316262">
      <c r="A316262" t="inlineStr">
        <is>
          <t>twmp.net</t>
        </is>
      </c>
      <c r="B316262" t="n">
        <v>101</v>
      </c>
    </row>
    <row r="316263">
      <c r="A316263" t="inlineStr">
        <is>
          <t>www.allvalves.co.uk</t>
        </is>
      </c>
      <c r="B316263" t="n">
        <v>101</v>
      </c>
    </row>
    <row r="316264">
      <c r="A316264" t="inlineStr">
        <is>
          <t>www.littleredkiss.com</t>
        </is>
      </c>
      <c r="B316264" t="n">
        <v>101</v>
      </c>
    </row>
    <row r="316265">
      <c r="A316265" t="inlineStr">
        <is>
          <t>www.nobscot.com</t>
        </is>
      </c>
      <c r="B316265" t="n">
        <v>101</v>
      </c>
    </row>
    <row r="316266">
      <c r="A316266" t="inlineStr">
        <is>
          <t>www.latiendademimascota.com</t>
        </is>
      </c>
      <c r="B316266" t="n">
        <v>101</v>
      </c>
    </row>
    <row r="316267">
      <c r="A316267" t="inlineStr">
        <is>
          <t>namethatplant.files.wordpress.com</t>
        </is>
      </c>
      <c r="B316267" t="n">
        <v>101</v>
      </c>
    </row>
    <row r="316268">
      <c r="A316268" t="inlineStr">
        <is>
          <t>www.shopinspiredliving.com</t>
        </is>
      </c>
      <c r="B316268" t="n">
        <v>101</v>
      </c>
    </row>
    <row r="316269">
      <c r="A316269" t="inlineStr">
        <is>
          <t>www.myerscough.ac.uk</t>
        </is>
      </c>
      <c r="B316269" t="n">
        <v>101</v>
      </c>
    </row>
    <row r="316270">
      <c r="A316270" t="inlineStr">
        <is>
          <t>www.crazyanimewholesale.com</t>
        </is>
      </c>
      <c r="B316270" t="n">
        <v>101</v>
      </c>
    </row>
    <row r="316271">
      <c r="A316271" t="inlineStr">
        <is>
          <t>www.concrete-mix-plant.com</t>
        </is>
      </c>
      <c r="B316271" t="n">
        <v>101</v>
      </c>
    </row>
    <row r="316272">
      <c r="A316272" t="inlineStr">
        <is>
          <t>www.normanwisenden.co.uk</t>
        </is>
      </c>
      <c r="B316272" t="n">
        <v>101</v>
      </c>
    </row>
    <row r="316273">
      <c r="A316273" t="inlineStr">
        <is>
          <t>www.dishesguru.com</t>
        </is>
      </c>
      <c r="B316273" t="n">
        <v>101</v>
      </c>
    </row>
    <row r="316274">
      <c r="A316274" t="inlineStr">
        <is>
          <t>cdn3.1800baskets.com</t>
        </is>
      </c>
      <c r="B316274" t="n">
        <v>101</v>
      </c>
    </row>
    <row r="316275">
      <c r="A316275" t="inlineStr">
        <is>
          <t>www.futuregreenbattery.com</t>
        </is>
      </c>
      <c r="B316275" t="n">
        <v>101</v>
      </c>
    </row>
    <row r="316276">
      <c r="A316276" t="inlineStr">
        <is>
          <t>www.comicartcollective.com</t>
        </is>
      </c>
      <c r="B316276" t="n">
        <v>101</v>
      </c>
    </row>
    <row r="316277">
      <c r="A316277" t="inlineStr">
        <is>
          <t>stoffwindelcompany.at</t>
        </is>
      </c>
      <c r="B316277" t="n">
        <v>101</v>
      </c>
    </row>
    <row r="316278">
      <c r="A316278" t="inlineStr">
        <is>
          <t>www.fenwayoutlet.com</t>
        </is>
      </c>
      <c r="B316278" t="n">
        <v>101</v>
      </c>
    </row>
    <row r="316279">
      <c r="A316279" t="inlineStr">
        <is>
          <t>panelbeatersdirectory.co.za</t>
        </is>
      </c>
      <c r="B316279" t="n">
        <v>101</v>
      </c>
    </row>
    <row r="316280">
      <c r="A316280" t="inlineStr">
        <is>
          <t>www.stateoftheart-gallery.com</t>
        </is>
      </c>
      <c r="B316280" t="n">
        <v>101</v>
      </c>
    </row>
    <row r="316281">
      <c r="A316281" t="inlineStr">
        <is>
          <t>www.iowaweightloss.com</t>
        </is>
      </c>
      <c r="B316281" t="n">
        <v>101</v>
      </c>
    </row>
    <row r="316282">
      <c r="A316282" t="inlineStr">
        <is>
          <t>crusaderminiatures.com</t>
        </is>
      </c>
      <c r="B316282" t="n">
        <v>101</v>
      </c>
    </row>
    <row r="316283">
      <c r="A316283" t="inlineStr">
        <is>
          <t>www.seasidecottages.co.za</t>
        </is>
      </c>
      <c r="B316283" t="n">
        <v>101</v>
      </c>
    </row>
    <row r="316284">
      <c r="A316284" t="inlineStr">
        <is>
          <t>pirate69streetwear.com</t>
        </is>
      </c>
      <c r="B316284" t="n">
        <v>101</v>
      </c>
    </row>
    <row r="316285">
      <c r="A316285" t="inlineStr">
        <is>
          <t>photostream.iastate.edu</t>
        </is>
      </c>
      <c r="B316285" t="n">
        <v>101</v>
      </c>
    </row>
    <row r="316286">
      <c r="A316286" t="inlineStr">
        <is>
          <t>www.marveltoy.ru</t>
        </is>
      </c>
      <c r="B316286" t="n">
        <v>101</v>
      </c>
    </row>
    <row r="316287">
      <c r="A316287" t="inlineStr">
        <is>
          <t>www.bagazniki.lublin.pl</t>
        </is>
      </c>
      <c r="B316287" t="n">
        <v>101</v>
      </c>
    </row>
    <row r="316288">
      <c r="A316288" t="inlineStr">
        <is>
          <t>wbsalt.co.za</t>
        </is>
      </c>
      <c r="B316288" t="n">
        <v>101</v>
      </c>
    </row>
    <row r="316289">
      <c r="A316289" t="inlineStr">
        <is>
          <t>www.coachingathleticsq.com</t>
        </is>
      </c>
      <c r="B316289" t="n">
        <v>101</v>
      </c>
    </row>
    <row r="316290">
      <c r="A316290" t="inlineStr">
        <is>
          <t>abrazoshop.com</t>
        </is>
      </c>
      <c r="B316290" t="n">
        <v>101</v>
      </c>
    </row>
    <row r="316291">
      <c r="A316291" t="inlineStr">
        <is>
          <t>www.cardtrader.com</t>
        </is>
      </c>
      <c r="B316291" t="n">
        <v>101</v>
      </c>
    </row>
    <row r="316292">
      <c r="A316292" t="inlineStr">
        <is>
          <t>ed597a1db188ee23c163-8beb7aece79d036085cb322216f56c58.ssl.cf2.rackcdn.com</t>
        </is>
      </c>
      <c r="B316292" t="n">
        <v>101</v>
      </c>
    </row>
    <row r="316293">
      <c r="A316293" t="inlineStr">
        <is>
          <t>mastercutgems.com</t>
        </is>
      </c>
      <c r="B316293" t="n">
        <v>101</v>
      </c>
    </row>
    <row r="316294">
      <c r="A316294" t="inlineStr">
        <is>
          <t>library.garlandtx.gov</t>
        </is>
      </c>
      <c r="B316294" t="n">
        <v>101</v>
      </c>
    </row>
    <row r="316295">
      <c r="A316295" t="inlineStr">
        <is>
          <t>www.bikesforcash.com</t>
        </is>
      </c>
      <c r="B316295" t="n">
        <v>101</v>
      </c>
    </row>
    <row r="316296">
      <c r="A316296" t="inlineStr">
        <is>
          <t>5krorwxhjjkoiij.ldycdn.com</t>
        </is>
      </c>
      <c r="B316296" t="n">
        <v>101</v>
      </c>
    </row>
    <row r="316297">
      <c r="A316297" t="inlineStr">
        <is>
          <t>1b7df55c58152f6d54ad-40d10d0244b1141e58226f61297236b4.ssl.cf1.rackcdn.com</t>
        </is>
      </c>
      <c r="B316297" t="n">
        <v>101</v>
      </c>
    </row>
    <row r="316298">
      <c r="A316298" t="inlineStr">
        <is>
          <t>155f482fb246aaec447d-59263d2f58cc8583f62f7fb8c585a0c0.ssl.cf1.rackcdn.com</t>
        </is>
      </c>
      <c r="B316298" t="n">
        <v>101</v>
      </c>
    </row>
    <row r="316299">
      <c r="A316299" t="inlineStr">
        <is>
          <t>www.paddyokeeffes.ie</t>
        </is>
      </c>
      <c r="B316299" t="n">
        <v>101</v>
      </c>
    </row>
    <row r="316300">
      <c r="A316300" t="inlineStr">
        <is>
          <t>ed48e5faad5f40b77fea-6584168c486452f799d8f03d967f76d6.ssl.cf1.rackcdn.com</t>
        </is>
      </c>
      <c r="B316300" t="n">
        <v>101</v>
      </c>
    </row>
    <row r="316301">
      <c r="A316301" t="inlineStr">
        <is>
          <t>hatchwellantiques.co.uk</t>
        </is>
      </c>
      <c r="B316301" t="n">
        <v>101</v>
      </c>
    </row>
    <row r="316302">
      <c r="A316302" t="inlineStr">
        <is>
          <t>2a508ca3ec46d11381a5-57881394cfd47a2ebc7187d9b31219b1.ssl.cf1.rackcdn.com</t>
        </is>
      </c>
      <c r="B316302" t="n">
        <v>101</v>
      </c>
    </row>
    <row r="316303">
      <c r="A316303" t="inlineStr">
        <is>
          <t>www.miraclehobby.net</t>
        </is>
      </c>
      <c r="B316303" t="n">
        <v>101</v>
      </c>
    </row>
    <row r="316304">
      <c r="A316304" t="inlineStr">
        <is>
          <t>www.jackz.nl</t>
        </is>
      </c>
      <c r="B316304" t="n">
        <v>101</v>
      </c>
    </row>
    <row r="316305">
      <c r="A316305" t="inlineStr">
        <is>
          <t>www.farmwheel.com</t>
        </is>
      </c>
      <c r="B316305" t="n">
        <v>101</v>
      </c>
    </row>
    <row r="316306">
      <c r="A316306" t="inlineStr">
        <is>
          <t>linhawstore.com</t>
        </is>
      </c>
      <c r="B316306" t="n">
        <v>101</v>
      </c>
    </row>
    <row r="316307">
      <c r="A316307" t="inlineStr">
        <is>
          <t>panaceahypnotherapy.co.uk</t>
        </is>
      </c>
      <c r="B316307" t="n">
        <v>101</v>
      </c>
    </row>
    <row r="316308">
      <c r="A316308" t="inlineStr">
        <is>
          <t>sginflatables.com</t>
        </is>
      </c>
      <c r="B316308" t="n">
        <v>101</v>
      </c>
    </row>
    <row r="316309">
      <c r="A316309" t="inlineStr">
        <is>
          <t>www.mcdonoughsmiles.com</t>
        </is>
      </c>
      <c r="B316309" t="n">
        <v>101</v>
      </c>
    </row>
    <row r="316310">
      <c r="A316310" t="inlineStr">
        <is>
          <t>traceyrussellphotography.com</t>
        </is>
      </c>
      <c r="B316310" t="n">
        <v>101</v>
      </c>
    </row>
    <row r="316311">
      <c r="A316311" t="inlineStr">
        <is>
          <t>www.banquetfurniture.in</t>
        </is>
      </c>
      <c r="B316311" t="n">
        <v>101</v>
      </c>
    </row>
    <row r="316312">
      <c r="A316312" t="inlineStr">
        <is>
          <t>opt-86236.ssl.1c-bitrix-cdn.ru</t>
        </is>
      </c>
      <c r="B316312" t="n">
        <v>101</v>
      </c>
    </row>
    <row r="316313">
      <c r="A316313" t="inlineStr">
        <is>
          <t>simplyperfectimages.com</t>
        </is>
      </c>
      <c r="B316313" t="n">
        <v>101</v>
      </c>
    </row>
    <row r="316314">
      <c r="A316314" t="inlineStr">
        <is>
          <t>www.outdoornu.dk</t>
        </is>
      </c>
      <c r="B316314" t="n">
        <v>101</v>
      </c>
    </row>
    <row r="316315">
      <c r="A316315" t="inlineStr">
        <is>
          <t>7e2f03b8bb79bce9871b-9c297c9dee993ce4c4ee21cf5ea6268a.ssl.cf3.rackcdn.com</t>
        </is>
      </c>
      <c r="B316315" t="n">
        <v>101</v>
      </c>
    </row>
    <row r="316316">
      <c r="A316316" t="inlineStr">
        <is>
          <t>5prorwxhmkqmiik.ldycdn.com</t>
        </is>
      </c>
      <c r="B316316" t="n">
        <v>101</v>
      </c>
    </row>
    <row r="316317">
      <c r="A316317" t="inlineStr">
        <is>
          <t>www.borstlandscape.com</t>
        </is>
      </c>
      <c r="B316317" t="n">
        <v>101</v>
      </c>
    </row>
    <row r="316318">
      <c r="A316318" t="inlineStr">
        <is>
          <t>ianfoster.com</t>
        </is>
      </c>
      <c r="B316318" t="n">
        <v>101</v>
      </c>
    </row>
    <row r="316319">
      <c r="A316319" t="inlineStr">
        <is>
          <t>782509aadca4112f06fe-f85dbe8d5821d4c0b04a74219c477d36.ssl.cf1.rackcdn.com</t>
        </is>
      </c>
      <c r="B316319" t="n">
        <v>101</v>
      </c>
    </row>
    <row r="316320">
      <c r="A316320" t="inlineStr">
        <is>
          <t>angoubebe.com</t>
        </is>
      </c>
      <c r="B316320" t="n">
        <v>101</v>
      </c>
    </row>
    <row r="316321">
      <c r="A316321" t="inlineStr">
        <is>
          <t>9b5dfccf1b087a6dd47f-2959cb0c65dd02f4d6fb9695fc2a8082.ssl.cf1.rackcdn.com</t>
        </is>
      </c>
      <c r="B316321" t="n">
        <v>101</v>
      </c>
    </row>
    <row r="316322">
      <c r="A316322" t="inlineStr">
        <is>
          <t>hightechscience.org</t>
        </is>
      </c>
      <c r="B316322" t="n">
        <v>101</v>
      </c>
    </row>
    <row r="316323">
      <c r="A316323" t="inlineStr">
        <is>
          <t>98cc0cc1b164a51b14f6-79129b0ce24216f69cb597262c061d39.ssl.cf1.rackcdn.com</t>
        </is>
      </c>
      <c r="B316323" t="n">
        <v>101</v>
      </c>
    </row>
    <row r="316324">
      <c r="A316324" t="inlineStr">
        <is>
          <t>volgograd.pro-bike.ru</t>
        </is>
      </c>
      <c r="B316324" t="n">
        <v>101</v>
      </c>
    </row>
    <row r="316325">
      <c r="A316325" t="inlineStr">
        <is>
          <t>vianorshina.ru</t>
        </is>
      </c>
      <c r="B316325" t="n">
        <v>101</v>
      </c>
    </row>
    <row r="316326">
      <c r="A316326" t="inlineStr">
        <is>
          <t>bodyandstrength.com</t>
        </is>
      </c>
      <c r="B316326" t="n">
        <v>101</v>
      </c>
    </row>
    <row r="316327">
      <c r="A316327" t="inlineStr">
        <is>
          <t>momentsbymoser.zenfolio.com</t>
        </is>
      </c>
      <c r="B316327" t="n">
        <v>101</v>
      </c>
    </row>
    <row r="316328">
      <c r="A316328" t="inlineStr">
        <is>
          <t>www.pittsburgh-theater.com</t>
        </is>
      </c>
      <c r="B316328" t="n">
        <v>101</v>
      </c>
    </row>
    <row r="316329">
      <c r="A316329" t="inlineStr">
        <is>
          <t>owenandbarlow.com</t>
        </is>
      </c>
      <c r="B316329" t="n">
        <v>101</v>
      </c>
    </row>
    <row r="316330">
      <c r="A316330" t="inlineStr">
        <is>
          <t>martinsmartwildlife.com</t>
        </is>
      </c>
      <c r="B316330" t="n">
        <v>101</v>
      </c>
    </row>
    <row r="316331">
      <c r="A316331" t="inlineStr">
        <is>
          <t>www.weathervanes-direct.co.uk</t>
        </is>
      </c>
      <c r="B316331" t="n">
        <v>101</v>
      </c>
    </row>
    <row r="316332">
      <c r="A316332" t="inlineStr">
        <is>
          <t>cdn.williambrunomd.com</t>
        </is>
      </c>
      <c r="B316332" t="n">
        <v>101</v>
      </c>
    </row>
    <row r="316333">
      <c r="A316333" t="inlineStr">
        <is>
          <t>cdn.printablepaperdolls.net</t>
        </is>
      </c>
      <c r="B316333" t="n">
        <v>101</v>
      </c>
    </row>
    <row r="316334">
      <c r="A316334" t="inlineStr">
        <is>
          <t>c5124821d3f4a29cb33e-4d470ca0219a5786ea30c1638cd773f0.ssl.cf1.rackcdn.com</t>
        </is>
      </c>
      <c r="B316334" t="n">
        <v>101</v>
      </c>
    </row>
    <row r="316335">
      <c r="A316335" t="inlineStr">
        <is>
          <t>www.seattlewishesh.com</t>
        </is>
      </c>
      <c r="B316335" t="n">
        <v>101</v>
      </c>
    </row>
    <row r="316336">
      <c r="A316336" t="inlineStr">
        <is>
          <t>c69ab3472cd7605775a9-92fc3708a42e11039c917fe3204e5dce.r30.cf2.rackcdn.com</t>
        </is>
      </c>
      <c r="B316336" t="n">
        <v>101</v>
      </c>
    </row>
    <row r="316337">
      <c r="A316337" t="inlineStr">
        <is>
          <t>keens.ru</t>
        </is>
      </c>
      <c r="B316337" t="n">
        <v>101</v>
      </c>
    </row>
    <row r="316338">
      <c r="A316338" t="inlineStr">
        <is>
          <t>www.inkxpress.com.au</t>
        </is>
      </c>
      <c r="B316338" t="n">
        <v>101</v>
      </c>
    </row>
    <row r="316339">
      <c r="A316339" t="inlineStr">
        <is>
          <t>www.decaturalflorist.com</t>
        </is>
      </c>
      <c r="B316339" t="n">
        <v>101</v>
      </c>
    </row>
    <row r="316340">
      <c r="A316340" t="inlineStr">
        <is>
          <t>store.rogermineral.com</t>
        </is>
      </c>
      <c r="B316340" t="n">
        <v>101</v>
      </c>
    </row>
    <row r="316341">
      <c r="A316341" t="inlineStr">
        <is>
          <t>1575f3ca09c96103135e-d8c7bcb93f7f65fa0b6bd97959ec1d88.ssl.cf1.rackcdn.com</t>
        </is>
      </c>
      <c r="B316341" t="n">
        <v>101</v>
      </c>
    </row>
    <row r="316342">
      <c r="A316342" t="inlineStr">
        <is>
          <t>www.homesweetshop.co.uk</t>
        </is>
      </c>
      <c r="B316342" t="n">
        <v>101</v>
      </c>
    </row>
    <row r="316343">
      <c r="A316343" t="inlineStr">
        <is>
          <t>www.gemaltd.com</t>
        </is>
      </c>
      <c r="B316343" t="n">
        <v>101</v>
      </c>
    </row>
    <row r="316344">
      <c r="A316344" t="inlineStr">
        <is>
          <t>en.costaesperanza.com</t>
        </is>
      </c>
      <c r="B316344" t="n">
        <v>101</v>
      </c>
    </row>
    <row r="316345">
      <c r="A316345" t="inlineStr">
        <is>
          <t>infinityassets.com</t>
        </is>
      </c>
      <c r="B316345" t="n">
        <v>101</v>
      </c>
    </row>
    <row r="316346">
      <c r="A316346" t="inlineStr">
        <is>
          <t>www.firebirdarts.com</t>
        </is>
      </c>
      <c r="B316346" t="n">
        <v>101</v>
      </c>
    </row>
    <row r="316347">
      <c r="A316347" t="inlineStr">
        <is>
          <t>www.hienzo.com</t>
        </is>
      </c>
      <c r="B316347" t="n">
        <v>101</v>
      </c>
    </row>
    <row r="316348">
      <c r="A316348" t="inlineStr">
        <is>
          <t>jkrnrwxhioki5q.leadongcdn.com</t>
        </is>
      </c>
      <c r="B316348" t="n">
        <v>101</v>
      </c>
    </row>
    <row r="316349">
      <c r="A316349" t="inlineStr">
        <is>
          <t>ilrorwxhjiijlq5q.ldycdn.com</t>
        </is>
      </c>
      <c r="B316349" t="n">
        <v>101</v>
      </c>
    </row>
    <row r="316350">
      <c r="A316350" t="inlineStr">
        <is>
          <t>fcdcbeeb1cdd6204b358-985cd0081263a682cb5557f240d19973.r91.cf1.rackcdn.com</t>
        </is>
      </c>
      <c r="B316350" t="n">
        <v>101</v>
      </c>
    </row>
    <row r="316351">
      <c r="A316351" t="inlineStr">
        <is>
          <t>m.longriverart.com</t>
        </is>
      </c>
      <c r="B316351" t="n">
        <v>101</v>
      </c>
    </row>
    <row r="316352">
      <c r="A316352" t="inlineStr">
        <is>
          <t>www.nakedfreeteens.com</t>
        </is>
      </c>
      <c r="B316352" t="n">
        <v>101</v>
      </c>
    </row>
    <row r="316353">
      <c r="A316353" t="inlineStr">
        <is>
          <t>jprorwxhliroln5q.ldycdn.com</t>
        </is>
      </c>
      <c r="B316353" t="n">
        <v>101</v>
      </c>
    </row>
    <row r="316354">
      <c r="A316354" t="inlineStr">
        <is>
          <t>www.chinasplayground.com</t>
        </is>
      </c>
      <c r="B316354" t="n">
        <v>101</v>
      </c>
    </row>
    <row r="316355">
      <c r="A316355" t="inlineStr">
        <is>
          <t>run4.us</t>
        </is>
      </c>
      <c r="B316355" t="n">
        <v>101</v>
      </c>
    </row>
    <row r="316356">
      <c r="A316356" t="inlineStr">
        <is>
          <t>darlanordstrom.com</t>
        </is>
      </c>
      <c r="B316356" t="n">
        <v>101</v>
      </c>
    </row>
    <row r="316357">
      <c r="A316357" t="inlineStr">
        <is>
          <t>www.deepimpactboats.com</t>
        </is>
      </c>
      <c r="B316357" t="n">
        <v>101</v>
      </c>
    </row>
    <row r="316358">
      <c r="A316358" t="inlineStr">
        <is>
          <t>northspartanburgrotary.org</t>
        </is>
      </c>
      <c r="B316358" t="n">
        <v>101</v>
      </c>
    </row>
    <row r="316359">
      <c r="A316359" t="inlineStr">
        <is>
          <t>ascotpromotional.com</t>
        </is>
      </c>
      <c r="B316359" t="n">
        <v>101</v>
      </c>
    </row>
    <row r="316360">
      <c r="A316360" t="inlineStr">
        <is>
          <t>1ff6a86c35bdd7776df9-05d688be119d8763f83cc9c7489cc9e0.ssl.cf1.rackcdn.com</t>
        </is>
      </c>
      <c r="B316360" t="n">
        <v>101</v>
      </c>
    </row>
    <row r="316361">
      <c r="A316361" t="inlineStr">
        <is>
          <t>www.acpartsnearme.com</t>
        </is>
      </c>
      <c r="B316361" t="n">
        <v>101</v>
      </c>
    </row>
    <row r="316362">
      <c r="A316362" t="inlineStr">
        <is>
          <t>www.pvcpipeextrusionline.com</t>
        </is>
      </c>
      <c r="B316362" t="n">
        <v>101</v>
      </c>
    </row>
    <row r="316363">
      <c r="A316363" t="inlineStr">
        <is>
          <t>myneeds.ie</t>
        </is>
      </c>
      <c r="B316363" t="n">
        <v>101</v>
      </c>
    </row>
    <row r="316364">
      <c r="A316364" t="inlineStr">
        <is>
          <t>80daa38c82bc5d7a256d-cca146cc467c557e8d9d7c4662d88a09.r37.cf3.rackcdn.com</t>
        </is>
      </c>
      <c r="B316364" t="n">
        <v>101</v>
      </c>
    </row>
    <row r="316365">
      <c r="A316365" t="inlineStr">
        <is>
          <t>www.joyangmachinery.com</t>
        </is>
      </c>
      <c r="B316365" t="n">
        <v>101</v>
      </c>
    </row>
    <row r="316366">
      <c r="A316366" t="inlineStr">
        <is>
          <t>fr.dimgames.com</t>
        </is>
      </c>
      <c r="B316366" t="n">
        <v>101</v>
      </c>
    </row>
    <row r="316367">
      <c r="A316367" t="inlineStr">
        <is>
          <t>ps.is.tuebingen.mpg.de</t>
        </is>
      </c>
      <c r="B316367" t="n">
        <v>101</v>
      </c>
    </row>
    <row r="316368">
      <c r="A316368" t="inlineStr">
        <is>
          <t>static.a3.china-sanway.com</t>
        </is>
      </c>
      <c r="B316368" t="n">
        <v>101</v>
      </c>
    </row>
    <row r="316369">
      <c r="A316369" t="inlineStr">
        <is>
          <t>englishhillturkeytrot.com</t>
        </is>
      </c>
      <c r="B316369" t="n">
        <v>101</v>
      </c>
    </row>
    <row r="316370">
      <c r="A316370" t="inlineStr">
        <is>
          <t>www.geodirect.com.au</t>
        </is>
      </c>
      <c r="B316370" t="n">
        <v>101</v>
      </c>
    </row>
    <row r="316371">
      <c r="A316371" t="inlineStr">
        <is>
          <t>iqrorwxhjinjlo5q.ldycdn.com</t>
        </is>
      </c>
      <c r="B316371" t="n">
        <v>101</v>
      </c>
    </row>
    <row r="316372">
      <c r="A316372" t="inlineStr">
        <is>
          <t>7af3a489e0a1038d19cb-8a421c0ddd82236d18757cf848cba5b8.r32.cf1.rackcdn.com</t>
        </is>
      </c>
      <c r="B316372" t="n">
        <v>101</v>
      </c>
    </row>
    <row r="316373">
      <c r="A316373" t="inlineStr">
        <is>
          <t>hdxporntube.com</t>
        </is>
      </c>
      <c r="B316373" t="n">
        <v>101</v>
      </c>
    </row>
    <row r="316374">
      <c r="A316374" t="inlineStr">
        <is>
          <t>cdn.kerdowney.com</t>
        </is>
      </c>
      <c r="B316374" t="n">
        <v>101</v>
      </c>
    </row>
    <row r="316375">
      <c r="A316375" t="inlineStr">
        <is>
          <t>static.patek.com</t>
        </is>
      </c>
      <c r="B316375" t="n">
        <v>101</v>
      </c>
    </row>
    <row r="316376">
      <c r="A316376" t="inlineStr">
        <is>
          <t>thecharlestonphotographer.com</t>
        </is>
      </c>
      <c r="B316376" t="n">
        <v>101</v>
      </c>
    </row>
    <row r="316377">
      <c r="A316377" t="inlineStr">
        <is>
          <t>domesticate.wpengine.com</t>
        </is>
      </c>
      <c r="B316377" t="n">
        <v>101</v>
      </c>
    </row>
    <row r="316378">
      <c r="A316378" t="inlineStr">
        <is>
          <t>blog.sight-management.com</t>
        </is>
      </c>
      <c r="B316378" t="n">
        <v>101</v>
      </c>
    </row>
    <row r="316379">
      <c r="A316379" t="inlineStr">
        <is>
          <t>www.worldofcruising.co.uk</t>
        </is>
      </c>
      <c r="B316379" t="n">
        <v>101</v>
      </c>
    </row>
    <row r="316380">
      <c r="A316380" t="inlineStr">
        <is>
          <t>www.pauladeenmagazine.com</t>
        </is>
      </c>
      <c r="B316380" t="n">
        <v>101</v>
      </c>
    </row>
    <row r="316381">
      <c r="A316381" t="inlineStr">
        <is>
          <t>img.lumas.de</t>
        </is>
      </c>
      <c r="B316381" t="n">
        <v>101</v>
      </c>
    </row>
    <row r="316382">
      <c r="A316382" t="inlineStr">
        <is>
          <t>www.stoutphoto.com</t>
        </is>
      </c>
      <c r="B316382" t="n">
        <v>101</v>
      </c>
    </row>
    <row r="316383">
      <c r="A316383" t="inlineStr">
        <is>
          <t>www.yayforfood.com</t>
        </is>
      </c>
      <c r="B316383" t="n">
        <v>101</v>
      </c>
    </row>
    <row r="316384">
      <c r="A316384" t="inlineStr">
        <is>
          <t>www.storechristianlouboutin.com</t>
        </is>
      </c>
      <c r="B316384" t="n">
        <v>101</v>
      </c>
    </row>
    <row r="316385">
      <c r="A316385" t="inlineStr">
        <is>
          <t>www.matthewlongphotography.co.uk</t>
        </is>
      </c>
      <c r="B316385" t="n">
        <v>101</v>
      </c>
    </row>
    <row r="316386">
      <c r="A316386" t="inlineStr">
        <is>
          <t>images.juliannarae.com</t>
        </is>
      </c>
      <c r="B316386" t="n">
        <v>101</v>
      </c>
    </row>
    <row r="316387">
      <c r="A316387" t="inlineStr">
        <is>
          <t>lecucine.ru</t>
        </is>
      </c>
      <c r="B316387" t="n">
        <v>101</v>
      </c>
    </row>
    <row r="316388">
      <c r="A316388" t="inlineStr">
        <is>
          <t>www.mazzone.com.au</t>
        </is>
      </c>
      <c r="B316388" t="n">
        <v>101</v>
      </c>
    </row>
    <row r="316389">
      <c r="A316389" t="inlineStr">
        <is>
          <t>salu-salo.com</t>
        </is>
      </c>
      <c r="B316389" t="n">
        <v>101</v>
      </c>
    </row>
    <row r="316390">
      <c r="A316390" t="inlineStr">
        <is>
          <t>www.melbtravel.com</t>
        </is>
      </c>
      <c r="B316390" t="n">
        <v>101</v>
      </c>
    </row>
    <row r="316391">
      <c r="A316391" t="inlineStr">
        <is>
          <t>www.escoffier.edu</t>
        </is>
      </c>
      <c r="B316391" t="n">
        <v>101</v>
      </c>
    </row>
    <row r="316392">
      <c r="A316392" t="inlineStr">
        <is>
          <t>nl.zenggi.com</t>
        </is>
      </c>
      <c r="B316392" t="n">
        <v>101</v>
      </c>
    </row>
    <row r="316393">
      <c r="A316393" t="inlineStr">
        <is>
          <t>fromrussiawithknives.com</t>
        </is>
      </c>
      <c r="B316393" t="n">
        <v>101</v>
      </c>
    </row>
    <row r="316394">
      <c r="A316394" t="inlineStr">
        <is>
          <t>stargayzing.com</t>
        </is>
      </c>
      <c r="B316394" t="n">
        <v>101</v>
      </c>
    </row>
    <row r="316395">
      <c r="A316395" t="inlineStr">
        <is>
          <t>www.chasinglenscapes.com</t>
        </is>
      </c>
      <c r="B316395" t="n">
        <v>101</v>
      </c>
    </row>
    <row r="316396">
      <c r="A316396" t="inlineStr">
        <is>
          <t>lewis-fackrell-photography-1qggoejl74m.netdna-ssl.com</t>
        </is>
      </c>
      <c r="B316396" t="n">
        <v>101</v>
      </c>
    </row>
    <row r="316397">
      <c r="A316397" t="inlineStr">
        <is>
          <t>www.nationalbuscharter.com</t>
        </is>
      </c>
      <c r="B316397" t="n">
        <v>101</v>
      </c>
    </row>
    <row r="316398">
      <c r="A316398" t="inlineStr">
        <is>
          <t>styledsnapshots.com</t>
        </is>
      </c>
      <c r="B316398" t="n">
        <v>101</v>
      </c>
    </row>
    <row r="316399">
      <c r="A316399" t="inlineStr">
        <is>
          <t>alyssaschroeder.com</t>
        </is>
      </c>
      <c r="B316399" t="n">
        <v>101</v>
      </c>
    </row>
    <row r="316400">
      <c r="A316400" t="inlineStr">
        <is>
          <t>flowersbycina.com</t>
        </is>
      </c>
      <c r="B316400" t="n">
        <v>101</v>
      </c>
    </row>
    <row r="316401">
      <c r="A316401" t="inlineStr">
        <is>
          <t>prestigiousvenues.com</t>
        </is>
      </c>
      <c r="B316401" t="n">
        <v>101</v>
      </c>
    </row>
    <row r="316402">
      <c r="A316402" t="inlineStr">
        <is>
          <t>www.flooringsuperstore.com</t>
        </is>
      </c>
      <c r="B316402" t="n">
        <v>101</v>
      </c>
    </row>
    <row r="316403">
      <c r="A316403" t="inlineStr">
        <is>
          <t>www.thelistlove.com</t>
        </is>
      </c>
      <c r="B316403" t="n">
        <v>101</v>
      </c>
    </row>
    <row r="316404">
      <c r="A316404" t="inlineStr">
        <is>
          <t>kickassbaker.com</t>
        </is>
      </c>
      <c r="B316404" t="n">
        <v>101</v>
      </c>
    </row>
    <row r="316405">
      <c r="A316405" t="inlineStr">
        <is>
          <t>jasmine-empire.com</t>
        </is>
      </c>
      <c r="B316405" t="n">
        <v>101</v>
      </c>
    </row>
    <row r="316406">
      <c r="A316406" t="inlineStr">
        <is>
          <t>d1n0c1ufntxbvh.cloudfront.net</t>
        </is>
      </c>
      <c r="B316406" t="n">
        <v>101</v>
      </c>
    </row>
    <row r="316407">
      <c r="A316407" t="inlineStr">
        <is>
          <t>www.blackpast.org</t>
        </is>
      </c>
      <c r="B316407" t="n">
        <v>101</v>
      </c>
    </row>
    <row r="316408">
      <c r="A316408" t="inlineStr">
        <is>
          <t>www.dxv.com</t>
        </is>
      </c>
      <c r="B316408" t="n">
        <v>101</v>
      </c>
    </row>
    <row r="316409">
      <c r="A316409" t="inlineStr">
        <is>
          <t>thegloss.ie</t>
        </is>
      </c>
      <c r="B316409" t="n">
        <v>101</v>
      </c>
    </row>
    <row r="316410">
      <c r="A316410" t="inlineStr">
        <is>
          <t>lindseylarue.com</t>
        </is>
      </c>
      <c r="B316410" t="n">
        <v>101</v>
      </c>
    </row>
    <row r="316411">
      <c r="A316411" t="inlineStr">
        <is>
          <t>mypureplants.com</t>
        </is>
      </c>
      <c r="B316411" t="n">
        <v>101</v>
      </c>
    </row>
    <row r="316412">
      <c r="A316412" t="inlineStr">
        <is>
          <t>ericwangphotography.com</t>
        </is>
      </c>
      <c r="B316412" t="n">
        <v>101</v>
      </c>
    </row>
    <row r="316413">
      <c r="A316413" t="inlineStr">
        <is>
          <t>www.unionart.co.uk</t>
        </is>
      </c>
      <c r="B316413" t="n">
        <v>101</v>
      </c>
    </row>
    <row r="316414">
      <c r="A316414" t="inlineStr">
        <is>
          <t>hochzeitsguide.com</t>
        </is>
      </c>
      <c r="B316414" t="n">
        <v>101</v>
      </c>
    </row>
    <row r="316415">
      <c r="A316415" t="inlineStr">
        <is>
          <t>www.veggie-quest.com</t>
        </is>
      </c>
      <c r="B316415" t="n">
        <v>101</v>
      </c>
    </row>
    <row r="316416">
      <c r="A316416" t="inlineStr">
        <is>
          <t>enduro21.com</t>
        </is>
      </c>
      <c r="B316416" t="n">
        <v>101</v>
      </c>
    </row>
    <row r="316417">
      <c r="A316417" t="inlineStr">
        <is>
          <t>bodhivisionphotography.files.wordpress.com</t>
        </is>
      </c>
      <c r="B316417" t="n">
        <v>101</v>
      </c>
    </row>
    <row r="316418">
      <c r="A316418" t="inlineStr">
        <is>
          <t>cdpcommercial.com</t>
        </is>
      </c>
      <c r="B316418" t="n">
        <v>101</v>
      </c>
    </row>
    <row r="316419">
      <c r="A316419" t="inlineStr">
        <is>
          <t>www.elevatephotography.com</t>
        </is>
      </c>
      <c r="B316419" t="n">
        <v>101</v>
      </c>
    </row>
    <row r="316420">
      <c r="A316420" t="inlineStr">
        <is>
          <t>en.ghlhoteles.com</t>
        </is>
      </c>
      <c r="B316420" t="n">
        <v>101</v>
      </c>
    </row>
    <row r="316421">
      <c r="A316421" t="inlineStr">
        <is>
          <t>lucyjudson.co.uk</t>
        </is>
      </c>
      <c r="B316421" t="n">
        <v>101</v>
      </c>
    </row>
    <row r="316422">
      <c r="A316422" t="inlineStr">
        <is>
          <t>haleywillinghamblog.com</t>
        </is>
      </c>
      <c r="B316422" t="n">
        <v>101</v>
      </c>
    </row>
    <row r="316423">
      <c r="A316423" t="inlineStr">
        <is>
          <t>onestoppoolsupplies.com</t>
        </is>
      </c>
      <c r="B316423" t="n">
        <v>101</v>
      </c>
    </row>
    <row r="316424">
      <c r="A316424" t="inlineStr">
        <is>
          <t>7kingdoms.ru</t>
        </is>
      </c>
      <c r="B316424" t="n">
        <v>101</v>
      </c>
    </row>
    <row r="316425">
      <c r="A316425" t="inlineStr">
        <is>
          <t>tvshows.one</t>
        </is>
      </c>
      <c r="B316425" t="n">
        <v>101</v>
      </c>
    </row>
    <row r="316426">
      <c r="A316426" t="inlineStr">
        <is>
          <t>daryatrading.com</t>
        </is>
      </c>
      <c r="B316426" t="n">
        <v>101</v>
      </c>
    </row>
    <row r="316427">
      <c r="A316427" t="inlineStr">
        <is>
          <t>kellysiew.files.wordpress.com</t>
        </is>
      </c>
      <c r="B316427" t="n">
        <v>101</v>
      </c>
    </row>
    <row r="316428">
      <c r="A316428" t="inlineStr">
        <is>
          <t>carlinktyres.com.au</t>
        </is>
      </c>
      <c r="B316428" t="n">
        <v>101</v>
      </c>
    </row>
    <row r="316429">
      <c r="A316429" t="inlineStr">
        <is>
          <t>www.astri.org</t>
        </is>
      </c>
      <c r="B316429" t="n">
        <v>101</v>
      </c>
    </row>
    <row r="316430">
      <c r="A316430" t="inlineStr">
        <is>
          <t>theshirtbox.com</t>
        </is>
      </c>
      <c r="B316430" t="n">
        <v>101</v>
      </c>
    </row>
    <row r="316431">
      <c r="A316431" t="inlineStr">
        <is>
          <t>www.muntaka.com</t>
        </is>
      </c>
      <c r="B316431" t="n">
        <v>101</v>
      </c>
    </row>
    <row r="316432">
      <c r="A316432" t="inlineStr">
        <is>
          <t>wwww.bakemeawish.com</t>
        </is>
      </c>
      <c r="B316432" t="n">
        <v>101</v>
      </c>
    </row>
    <row r="316433">
      <c r="A316433" t="inlineStr">
        <is>
          <t>janeinthewoods.com</t>
        </is>
      </c>
      <c r="B316433" t="n">
        <v>101</v>
      </c>
    </row>
    <row r="316434">
      <c r="A316434" t="inlineStr">
        <is>
          <t>i1.chainbulletin.com</t>
        </is>
      </c>
      <c r="B316434" t="n">
        <v>101</v>
      </c>
    </row>
    <row r="316435">
      <c r="A316435" t="inlineStr">
        <is>
          <t>www.goyasubastas.com</t>
        </is>
      </c>
      <c r="B316435" t="n">
        <v>101</v>
      </c>
    </row>
    <row r="316436">
      <c r="A316436" t="inlineStr">
        <is>
          <t>silverstorn.com</t>
        </is>
      </c>
      <c r="B316436" t="n">
        <v>101</v>
      </c>
    </row>
    <row r="316437">
      <c r="A316437" t="inlineStr">
        <is>
          <t>www.greenresidential.com</t>
        </is>
      </c>
      <c r="B316437" t="n">
        <v>101</v>
      </c>
    </row>
    <row r="316438">
      <c r="A316438" t="inlineStr">
        <is>
          <t>www.veterinarians.org</t>
        </is>
      </c>
      <c r="B316438" t="n">
        <v>101</v>
      </c>
    </row>
    <row r="316439">
      <c r="A316439" t="inlineStr">
        <is>
          <t>www.techandfacts.com</t>
        </is>
      </c>
      <c r="B316439" t="n">
        <v>101</v>
      </c>
    </row>
    <row r="316440">
      <c r="A316440" t="inlineStr">
        <is>
          <t>roseandrainbow.files.wordpress.com</t>
        </is>
      </c>
      <c r="B316440" t="n">
        <v>101</v>
      </c>
    </row>
    <row r="316441">
      <c r="A316441" t="inlineStr">
        <is>
          <t>www.publishousnow.com</t>
        </is>
      </c>
      <c r="B316441" t="n">
        <v>101</v>
      </c>
    </row>
    <row r="316442">
      <c r="A316442" t="inlineStr">
        <is>
          <t>www.yachtforums.com</t>
        </is>
      </c>
      <c r="B316442" t="n">
        <v>101</v>
      </c>
    </row>
    <row r="316443">
      <c r="A316443" t="inlineStr">
        <is>
          <t>visual-therapy.com</t>
        </is>
      </c>
      <c r="B316443" t="n">
        <v>101</v>
      </c>
    </row>
    <row r="316444">
      <c r="A316444" t="inlineStr">
        <is>
          <t>beauandbelle-wedding.com</t>
        </is>
      </c>
      <c r="B316444" t="n">
        <v>101</v>
      </c>
    </row>
    <row r="316445">
      <c r="A316445" t="inlineStr">
        <is>
          <t>cdn.andromenopause.com</t>
        </is>
      </c>
      <c r="B316445" t="n">
        <v>101</v>
      </c>
    </row>
    <row r="316446">
      <c r="A316446" t="inlineStr">
        <is>
          <t>devotionsoftheheartdotcom.files.wordpress.com</t>
        </is>
      </c>
      <c r="B316446" t="n">
        <v>101</v>
      </c>
    </row>
    <row r="316447">
      <c r="A316447" t="inlineStr">
        <is>
          <t>m.hankooktire.com</t>
        </is>
      </c>
      <c r="B316447" t="n">
        <v>101</v>
      </c>
    </row>
    <row r="316448">
      <c r="A316448" t="inlineStr">
        <is>
          <t>st-volodymyr.com</t>
        </is>
      </c>
      <c r="B316448" t="n">
        <v>101</v>
      </c>
    </row>
    <row r="316449">
      <c r="A316449" t="inlineStr">
        <is>
          <t>home.redframe.com</t>
        </is>
      </c>
      <c r="B316449" t="n">
        <v>101</v>
      </c>
    </row>
    <row r="316450">
      <c r="A316450" t="inlineStr">
        <is>
          <t>familycookierecipes.com</t>
        </is>
      </c>
      <c r="B316450" t="n">
        <v>101</v>
      </c>
    </row>
    <row r="316451">
      <c r="A316451" t="inlineStr">
        <is>
          <t>rinconotakula.com</t>
        </is>
      </c>
      <c r="B316451" t="n">
        <v>101</v>
      </c>
    </row>
    <row r="316452">
      <c r="A316452" t="inlineStr">
        <is>
          <t>www.followyourdetour.com</t>
        </is>
      </c>
      <c r="B316452" t="n">
        <v>101</v>
      </c>
    </row>
    <row r="316453">
      <c r="A316453" t="inlineStr">
        <is>
          <t>shop.goldcoins.com.tw</t>
        </is>
      </c>
      <c r="B316453" t="n">
        <v>101</v>
      </c>
    </row>
    <row r="316454">
      <c r="A316454" t="inlineStr">
        <is>
          <t>videoandfilmmaker.com</t>
        </is>
      </c>
      <c r="B316454" t="n">
        <v>101</v>
      </c>
    </row>
    <row r="316455">
      <c r="A316455" t="inlineStr">
        <is>
          <t>plexwood.com</t>
        </is>
      </c>
      <c r="B316455" t="n">
        <v>101</v>
      </c>
    </row>
    <row r="316456">
      <c r="A316456" t="inlineStr">
        <is>
          <t>greenbuyback.com</t>
        </is>
      </c>
      <c r="B316456" t="n">
        <v>101</v>
      </c>
    </row>
    <row r="316457">
      <c r="A316457" t="inlineStr">
        <is>
          <t>picsnews.meta.ua</t>
        </is>
      </c>
      <c r="B316457" t="n">
        <v>101</v>
      </c>
    </row>
    <row r="316458">
      <c r="A316458" t="inlineStr">
        <is>
          <t>petsolino.com</t>
        </is>
      </c>
      <c r="B316458" t="n">
        <v>101</v>
      </c>
    </row>
    <row r="316459">
      <c r="A316459" t="inlineStr">
        <is>
          <t>doublermfg.com</t>
        </is>
      </c>
      <c r="B316459" t="n">
        <v>101</v>
      </c>
    </row>
    <row r="316460">
      <c r="A316460" t="inlineStr">
        <is>
          <t>kotelnikov.biz</t>
        </is>
      </c>
      <c r="B316460" t="n">
        <v>101</v>
      </c>
    </row>
    <row r="316461">
      <c r="A316461" t="inlineStr">
        <is>
          <t>socraticfood.com</t>
        </is>
      </c>
      <c r="B316461" t="n">
        <v>101</v>
      </c>
    </row>
    <row r="316462">
      <c r="A316462" t="inlineStr">
        <is>
          <t>www.william-blake.org</t>
        </is>
      </c>
      <c r="B316462" t="n">
        <v>101</v>
      </c>
    </row>
    <row r="316463">
      <c r="A316463" t="inlineStr">
        <is>
          <t>www.departful.com</t>
        </is>
      </c>
      <c r="B316463" t="n">
        <v>101</v>
      </c>
    </row>
    <row r="316464">
      <c r="A316464" t="inlineStr">
        <is>
          <t>www.dealmaxx.net</t>
        </is>
      </c>
      <c r="B316464" t="n">
        <v>101</v>
      </c>
    </row>
    <row r="316465">
      <c r="A316465" t="inlineStr">
        <is>
          <t>dev.spacenews.com</t>
        </is>
      </c>
      <c r="B316465" t="n">
        <v>101</v>
      </c>
    </row>
    <row r="316466">
      <c r="A316466" t="inlineStr">
        <is>
          <t>chaussurerunning.fr</t>
        </is>
      </c>
      <c r="B316466" t="n">
        <v>101</v>
      </c>
    </row>
    <row r="316467">
      <c r="A316467" t="inlineStr">
        <is>
          <t>www.mtdtraining.com</t>
        </is>
      </c>
      <c r="B316467" t="n">
        <v>101</v>
      </c>
    </row>
    <row r="316468">
      <c r="A316468" t="inlineStr">
        <is>
          <t>the.me</t>
        </is>
      </c>
      <c r="B316468" t="n">
        <v>101</v>
      </c>
    </row>
    <row r="316469">
      <c r="A316469" t="inlineStr">
        <is>
          <t>codyrapol.com</t>
        </is>
      </c>
      <c r="B316469" t="n">
        <v>101</v>
      </c>
    </row>
    <row r="316470">
      <c r="A316470" t="inlineStr">
        <is>
          <t>vahuntergatherers.files.wordpress.com</t>
        </is>
      </c>
      <c r="B316470" t="n">
        <v>101</v>
      </c>
    </row>
    <row r="316471">
      <c r="A316471" t="inlineStr">
        <is>
          <t>www.iscreamsundae.com</t>
        </is>
      </c>
      <c r="B316471" t="n">
        <v>101</v>
      </c>
    </row>
    <row r="316472">
      <c r="A316472" t="inlineStr">
        <is>
          <t>www.groundalerts.com</t>
        </is>
      </c>
      <c r="B316472" t="n">
        <v>101</v>
      </c>
    </row>
    <row r="316473">
      <c r="A316473" t="inlineStr">
        <is>
          <t>www.ingenierosdeprimera.com</t>
        </is>
      </c>
      <c r="B316473" t="n">
        <v>101</v>
      </c>
    </row>
    <row r="316474">
      <c r="A316474" t="inlineStr">
        <is>
          <t>mygirlypedia.files.wordpress.com</t>
        </is>
      </c>
      <c r="B316474" t="n">
        <v>101</v>
      </c>
    </row>
    <row r="316475">
      <c r="A316475" t="inlineStr">
        <is>
          <t>tapos.com</t>
        </is>
      </c>
      <c r="B316475" t="n">
        <v>101</v>
      </c>
    </row>
    <row r="316476">
      <c r="A316476" t="inlineStr">
        <is>
          <t>staging2.jghnews.ciussswestcentral.ca</t>
        </is>
      </c>
      <c r="B316476" t="n">
        <v>101</v>
      </c>
    </row>
    <row r="316477">
      <c r="A316477" t="inlineStr">
        <is>
          <t>images.solocrafts.com</t>
        </is>
      </c>
      <c r="B316477" t="n">
        <v>101</v>
      </c>
    </row>
    <row r="316478">
      <c r="A316478" t="inlineStr">
        <is>
          <t>www.barnhillcontracting.com</t>
        </is>
      </c>
      <c r="B316478" t="n">
        <v>101</v>
      </c>
    </row>
    <row r="316479">
      <c r="A316479" t="inlineStr">
        <is>
          <t>new-img1.ol-img.com</t>
        </is>
      </c>
      <c r="B316479" t="n">
        <v>101</v>
      </c>
    </row>
    <row r="316480">
      <c r="A316480" t="inlineStr">
        <is>
          <t>www.play-park.pl</t>
        </is>
      </c>
      <c r="B316480" t="n">
        <v>101</v>
      </c>
    </row>
    <row r="316481">
      <c r="A316481" t="inlineStr">
        <is>
          <t>www.kanbrik.com</t>
        </is>
      </c>
      <c r="B316481" t="n">
        <v>101</v>
      </c>
    </row>
    <row r="316482">
      <c r="A316482" t="inlineStr">
        <is>
          <t>www.spjain.sg</t>
        </is>
      </c>
      <c r="B316482" t="n">
        <v>101</v>
      </c>
    </row>
    <row r="316483">
      <c r="A316483" t="inlineStr">
        <is>
          <t>www.luxurywatchesonlinesuk.com</t>
        </is>
      </c>
      <c r="B316483" t="n">
        <v>101</v>
      </c>
    </row>
    <row r="316484">
      <c r="A316484" t="inlineStr">
        <is>
          <t>gm-mag.com</t>
        </is>
      </c>
      <c r="B316484" t="n">
        <v>101</v>
      </c>
    </row>
    <row r="316485">
      <c r="A316485" t="inlineStr">
        <is>
          <t>airgunmaniac.com</t>
        </is>
      </c>
      <c r="B316485" t="n">
        <v>101</v>
      </c>
    </row>
    <row r="316486">
      <c r="A316486" t="inlineStr">
        <is>
          <t>media.woodcotemedia.com</t>
        </is>
      </c>
      <c r="B316486" t="n">
        <v>101</v>
      </c>
    </row>
    <row r="316487">
      <c r="A316487" t="inlineStr">
        <is>
          <t>lovelylivingblog.files.wordpress.com</t>
        </is>
      </c>
      <c r="B316487" t="n">
        <v>101</v>
      </c>
    </row>
    <row r="316488">
      <c r="A316488" t="inlineStr">
        <is>
          <t>www.rubyredgalleria.com</t>
        </is>
      </c>
      <c r="B316488" t="n">
        <v>101</v>
      </c>
    </row>
    <row r="316489">
      <c r="A316489" t="inlineStr">
        <is>
          <t>labblog.uofmhealth.org</t>
        </is>
      </c>
      <c r="B316489" t="n">
        <v>101</v>
      </c>
    </row>
    <row r="316490">
      <c r="A316490" t="inlineStr">
        <is>
          <t>www.foreverwallpapers.com</t>
        </is>
      </c>
      <c r="B316490" t="n">
        <v>101</v>
      </c>
    </row>
    <row r="316491">
      <c r="A316491" t="inlineStr">
        <is>
          <t>rotoruabike.com</t>
        </is>
      </c>
      <c r="B316491" t="n">
        <v>101</v>
      </c>
    </row>
    <row r="316492">
      <c r="A316492" t="inlineStr">
        <is>
          <t>www.hwilliamsjewellery.com</t>
        </is>
      </c>
      <c r="B316492" t="n">
        <v>101</v>
      </c>
    </row>
    <row r="316493">
      <c r="A316493" t="inlineStr">
        <is>
          <t>thenewyorkbanner.com</t>
        </is>
      </c>
      <c r="B316493" t="n">
        <v>101</v>
      </c>
    </row>
    <row r="316494">
      <c r="A316494" t="inlineStr">
        <is>
          <t>www.royalqueenseeds.es</t>
        </is>
      </c>
      <c r="B316494" t="n">
        <v>101</v>
      </c>
    </row>
    <row r="316495">
      <c r="A316495" t="inlineStr">
        <is>
          <t>notetotravelerdotcom.files.wordpress.com</t>
        </is>
      </c>
      <c r="B316495" t="n">
        <v>101</v>
      </c>
    </row>
    <row r="316496">
      <c r="A316496" t="inlineStr">
        <is>
          <t>fabyreilly.files.wordpress.com</t>
        </is>
      </c>
      <c r="B316496" t="n">
        <v>101</v>
      </c>
    </row>
    <row r="316497">
      <c r="A316497" t="inlineStr">
        <is>
          <t>www.silkphotos.com</t>
        </is>
      </c>
      <c r="B316497" t="n">
        <v>101</v>
      </c>
    </row>
    <row r="316498">
      <c r="A316498" t="inlineStr">
        <is>
          <t>www.celebritywithoutmakeup.net</t>
        </is>
      </c>
      <c r="B316498" t="n">
        <v>101</v>
      </c>
    </row>
    <row r="316499">
      <c r="A316499" t="inlineStr">
        <is>
          <t>www.foodconfidence.com</t>
        </is>
      </c>
      <c r="B316499" t="n">
        <v>101</v>
      </c>
    </row>
    <row r="316500">
      <c r="A316500" t="inlineStr">
        <is>
          <t>assets.hillrom.com</t>
        </is>
      </c>
      <c r="B316500" t="n">
        <v>101</v>
      </c>
    </row>
    <row r="316501">
      <c r="A316501" t="inlineStr">
        <is>
          <t>flyinginireland.com</t>
        </is>
      </c>
      <c r="B316501" t="n">
        <v>101</v>
      </c>
    </row>
    <row r="316502">
      <c r="A316502" t="inlineStr">
        <is>
          <t>mytherapistcooks.com</t>
        </is>
      </c>
      <c r="B316502" t="n">
        <v>101</v>
      </c>
    </row>
    <row r="316503">
      <c r="A316503" t="inlineStr">
        <is>
          <t>elizabethglorioso.com</t>
        </is>
      </c>
      <c r="B316503" t="n">
        <v>101</v>
      </c>
    </row>
    <row r="316504">
      <c r="A316504" t="inlineStr">
        <is>
          <t>suethomas.ca</t>
        </is>
      </c>
      <c r="B316504" t="n">
        <v>101</v>
      </c>
    </row>
    <row r="316505">
      <c r="A316505" t="inlineStr">
        <is>
          <t>mickeyfromthe.uk</t>
        </is>
      </c>
      <c r="B316505" t="n">
        <v>101</v>
      </c>
    </row>
    <row r="316506">
      <c r="A316506" t="inlineStr">
        <is>
          <t>www.dofe.org</t>
        </is>
      </c>
      <c r="B316506" t="n">
        <v>101</v>
      </c>
    </row>
    <row r="316507">
      <c r="A316507" t="inlineStr">
        <is>
          <t>www.carpet-wholesalers.com</t>
        </is>
      </c>
      <c r="B316507" t="n">
        <v>101</v>
      </c>
    </row>
    <row r="316508">
      <c r="A316508" t="inlineStr">
        <is>
          <t>marathonmtb.com</t>
        </is>
      </c>
      <c r="B316508" t="n">
        <v>101</v>
      </c>
    </row>
    <row r="316509">
      <c r="A316509" t="inlineStr">
        <is>
          <t>www.localdivethailand.com</t>
        </is>
      </c>
      <c r="B316509" t="n">
        <v>101</v>
      </c>
    </row>
    <row r="316510">
      <c r="A316510" t="inlineStr">
        <is>
          <t>photo.siswim.com</t>
        </is>
      </c>
      <c r="B316510" t="n">
        <v>101</v>
      </c>
    </row>
    <row r="316511">
      <c r="A316511" t="inlineStr">
        <is>
          <t>recursos.march.es</t>
        </is>
      </c>
      <c r="B316511" t="n">
        <v>101</v>
      </c>
    </row>
    <row r="316512">
      <c r="A316512" t="inlineStr">
        <is>
          <t>prensa.audi.es</t>
        </is>
      </c>
      <c r="B316512" t="n">
        <v>101</v>
      </c>
    </row>
    <row r="316513">
      <c r="A316513" t="inlineStr">
        <is>
          <t>appearhere-js-watermark.imgix.net</t>
        </is>
      </c>
      <c r="B316513" t="n">
        <v>101</v>
      </c>
    </row>
    <row r="316514">
      <c r="A316514" t="inlineStr">
        <is>
          <t>www.irelandtravelguides.com</t>
        </is>
      </c>
      <c r="B316514" t="n">
        <v>101</v>
      </c>
    </row>
    <row r="316515">
      <c r="A316515" t="inlineStr">
        <is>
          <t>www.historynaked.com</t>
        </is>
      </c>
      <c r="B316515" t="n">
        <v>101</v>
      </c>
    </row>
    <row r="316516">
      <c r="A316516" t="inlineStr">
        <is>
          <t>aerospacesnews.org</t>
        </is>
      </c>
      <c r="B316516" t="n">
        <v>101</v>
      </c>
    </row>
    <row r="316517">
      <c r="A316517" t="inlineStr">
        <is>
          <t>blog.extendeddisc.org</t>
        </is>
      </c>
      <c r="B316517" t="n">
        <v>101</v>
      </c>
    </row>
    <row r="316518">
      <c r="A316518" t="inlineStr">
        <is>
          <t>patowmacktrickster.files.wordpress.com</t>
        </is>
      </c>
      <c r="B316518" t="n">
        <v>101</v>
      </c>
    </row>
    <row r="316519">
      <c r="A316519" t="inlineStr">
        <is>
          <t>staticctf.akamaized.net</t>
        </is>
      </c>
      <c r="B316519" t="n">
        <v>101</v>
      </c>
    </row>
    <row r="316520">
      <c r="A316520" t="inlineStr">
        <is>
          <t>toseewhatisee.com</t>
        </is>
      </c>
      <c r="B316520" t="n">
        <v>101</v>
      </c>
    </row>
    <row r="316521">
      <c r="A316521" t="inlineStr">
        <is>
          <t>img.alladyn.io</t>
        </is>
      </c>
      <c r="B316521" t="n">
        <v>101</v>
      </c>
    </row>
    <row r="316522">
      <c r="A316522" t="inlineStr">
        <is>
          <t>nextvame.com</t>
        </is>
      </c>
      <c r="B316522" t="n">
        <v>101</v>
      </c>
    </row>
    <row r="316523">
      <c r="A316523" t="inlineStr">
        <is>
          <t>understar.fr</t>
        </is>
      </c>
      <c r="B316523" t="n">
        <v>101</v>
      </c>
    </row>
    <row r="316524">
      <c r="A316524" t="inlineStr">
        <is>
          <t>www.setyres.com</t>
        </is>
      </c>
      <c r="B316524" t="n">
        <v>101</v>
      </c>
    </row>
    <row r="316525">
      <c r="A316525" t="inlineStr">
        <is>
          <t>wos-img.deltacdn.com</t>
        </is>
      </c>
      <c r="B316525" t="n">
        <v>101</v>
      </c>
    </row>
    <row r="316526">
      <c r="A316526" t="inlineStr">
        <is>
          <t>playcelebs.net</t>
        </is>
      </c>
      <c r="B316526" t="n">
        <v>101</v>
      </c>
    </row>
    <row r="316527">
      <c r="A316527" t="inlineStr">
        <is>
          <t>openledger.info</t>
        </is>
      </c>
      <c r="B316527" t="n">
        <v>101</v>
      </c>
    </row>
    <row r="316528">
      <c r="A316528" t="inlineStr">
        <is>
          <t>www.bearings-online.co.uk</t>
        </is>
      </c>
      <c r="B316528" t="n">
        <v>101</v>
      </c>
    </row>
    <row r="316529">
      <c r="A316529" t="inlineStr">
        <is>
          <t>russchooldelhi.org</t>
        </is>
      </c>
      <c r="B316529" t="n">
        <v>101</v>
      </c>
    </row>
    <row r="316530">
      <c r="A316530" t="inlineStr">
        <is>
          <t>deadthrone-uploads.s3.amazonaws.com</t>
        </is>
      </c>
      <c r="B316530" t="n">
        <v>101</v>
      </c>
    </row>
    <row r="316531">
      <c r="A316531" t="inlineStr">
        <is>
          <t>zbroya.info</t>
        </is>
      </c>
      <c r="B316531" t="n">
        <v>101</v>
      </c>
    </row>
    <row r="316532">
      <c r="A316532" t="inlineStr">
        <is>
          <t>d34649a55700e493fcc7-0889c632fb2d489515737da0efb4e6c0.ssl.cf1.rackcdn.com</t>
        </is>
      </c>
      <c r="B316532" t="n">
        <v>101</v>
      </c>
    </row>
    <row r="316533">
      <c r="A316533" t="inlineStr">
        <is>
          <t>www.discountchristianlouboutinoutlet.com</t>
        </is>
      </c>
      <c r="B316533" t="n">
        <v>101</v>
      </c>
    </row>
    <row r="316534">
      <c r="A316534" t="inlineStr">
        <is>
          <t>rentfitnessequipment.com</t>
        </is>
      </c>
      <c r="B316534" t="n">
        <v>101</v>
      </c>
    </row>
    <row r="316535">
      <c r="A316535" t="inlineStr">
        <is>
          <t>inasouthernkitchen.com</t>
        </is>
      </c>
      <c r="B316535" t="n">
        <v>101</v>
      </c>
    </row>
    <row r="316536">
      <c r="A316536" t="inlineStr">
        <is>
          <t>celticjunction.org</t>
        </is>
      </c>
      <c r="B316536" t="n">
        <v>101</v>
      </c>
    </row>
    <row r="316537">
      <c r="A316537" t="inlineStr">
        <is>
          <t>angelaadams.com</t>
        </is>
      </c>
      <c r="B316537" t="n">
        <v>101</v>
      </c>
    </row>
    <row r="316538">
      <c r="A316538" t="inlineStr">
        <is>
          <t>media.art9000.com</t>
        </is>
      </c>
      <c r="B316538" t="n">
        <v>101</v>
      </c>
    </row>
    <row r="316539">
      <c r="A316539" t="inlineStr">
        <is>
          <t>shahidul.files.wordpress.com</t>
        </is>
      </c>
      <c r="B316539" t="n">
        <v>101</v>
      </c>
    </row>
    <row r="316540">
      <c r="A316540" t="inlineStr">
        <is>
          <t>heze.co.uk</t>
        </is>
      </c>
      <c r="B316540" t="n">
        <v>101</v>
      </c>
    </row>
    <row r="316541">
      <c r="A316541" t="inlineStr">
        <is>
          <t>shop.gadgetufa.ru</t>
        </is>
      </c>
      <c r="B316541" t="n">
        <v>101</v>
      </c>
    </row>
    <row r="316542">
      <c r="A316542" t="inlineStr">
        <is>
          <t>homeandautosolutions.com</t>
        </is>
      </c>
      <c r="B316542" t="n">
        <v>101</v>
      </c>
    </row>
    <row r="316543">
      <c r="A316543" t="inlineStr">
        <is>
          <t>50plusreport.com</t>
        </is>
      </c>
      <c r="B316543" t="n">
        <v>101</v>
      </c>
    </row>
    <row r="316544">
      <c r="A316544" t="inlineStr">
        <is>
          <t>www.branappetit.com</t>
        </is>
      </c>
      <c r="B316544" t="n">
        <v>101</v>
      </c>
    </row>
    <row r="316545">
      <c r="A316545" t="inlineStr">
        <is>
          <t>www.arepwatches.com</t>
        </is>
      </c>
      <c r="B316545" t="n">
        <v>101</v>
      </c>
    </row>
    <row r="316546">
      <c r="A316546" t="inlineStr">
        <is>
          <t>atrozconleche.com</t>
        </is>
      </c>
      <c r="B316546" t="n">
        <v>101</v>
      </c>
    </row>
    <row r="316547">
      <c r="A316547" t="inlineStr">
        <is>
          <t>blog.bostonofficespaces.com</t>
        </is>
      </c>
      <c r="B316547" t="n">
        <v>101</v>
      </c>
    </row>
    <row r="316548">
      <c r="A316548" t="inlineStr">
        <is>
          <t>www.hemeltoday.co.uk</t>
        </is>
      </c>
      <c r="B316548" t="n">
        <v>101</v>
      </c>
    </row>
    <row r="316549">
      <c r="A316549" t="inlineStr">
        <is>
          <t>www.snagaslip.com</t>
        </is>
      </c>
      <c r="B316549" t="n">
        <v>101</v>
      </c>
    </row>
    <row r="316550">
      <c r="A316550" t="inlineStr">
        <is>
          <t>www.yucatan-holidays.com</t>
        </is>
      </c>
      <c r="B316550" t="n">
        <v>101</v>
      </c>
    </row>
    <row r="316551">
      <c r="A316551" t="inlineStr">
        <is>
          <t>thewomenstrend.com</t>
        </is>
      </c>
      <c r="B316551" t="n">
        <v>101</v>
      </c>
    </row>
    <row r="316552">
      <c r="A316552" t="inlineStr">
        <is>
          <t>balancearchitecture.files.wordpress.com</t>
        </is>
      </c>
      <c r="B316552" t="n">
        <v>101</v>
      </c>
    </row>
    <row r="316553">
      <c r="A316553" t="inlineStr">
        <is>
          <t>www.tropical-fish-keeping.com</t>
        </is>
      </c>
      <c r="B316553" t="n">
        <v>101</v>
      </c>
    </row>
    <row r="316554">
      <c r="A316554" t="inlineStr">
        <is>
          <t>empowerenergy.co.uk</t>
        </is>
      </c>
      <c r="B316554" t="n">
        <v>101</v>
      </c>
    </row>
    <row r="316555">
      <c r="A316555" t="inlineStr">
        <is>
          <t>tatameonline.com</t>
        </is>
      </c>
      <c r="B316555" t="n">
        <v>101</v>
      </c>
    </row>
    <row r="316556">
      <c r="A316556" t="inlineStr">
        <is>
          <t>www.spanishnewsnow.com</t>
        </is>
      </c>
      <c r="B316556" t="n">
        <v>101</v>
      </c>
    </row>
    <row r="316557">
      <c r="A316557" t="inlineStr">
        <is>
          <t>medias.yvesdelorme.com</t>
        </is>
      </c>
      <c r="B316557" t="n">
        <v>101</v>
      </c>
    </row>
    <row r="316558">
      <c r="A316558" t="inlineStr">
        <is>
          <t>www.flooring4less.co.uk</t>
        </is>
      </c>
      <c r="B316558" t="n">
        <v>101</v>
      </c>
    </row>
    <row r="316559">
      <c r="A316559" t="inlineStr">
        <is>
          <t>www.unwinnable.com</t>
        </is>
      </c>
      <c r="B316559" t="n">
        <v>101</v>
      </c>
    </row>
    <row r="316560">
      <c r="A316560" t="inlineStr">
        <is>
          <t>boomviralbuzz.com</t>
        </is>
      </c>
      <c r="B316560" t="n">
        <v>101</v>
      </c>
    </row>
    <row r="316561">
      <c r="A316561" t="inlineStr">
        <is>
          <t>neurodoglux.com</t>
        </is>
      </c>
      <c r="B316561" t="n">
        <v>101</v>
      </c>
    </row>
    <row r="316562">
      <c r="A316562" t="inlineStr">
        <is>
          <t>global-goose.com</t>
        </is>
      </c>
      <c r="B316562" t="n">
        <v>101</v>
      </c>
    </row>
    <row r="316563">
      <c r="A316563" t="inlineStr">
        <is>
          <t>www.sparefoot.com</t>
        </is>
      </c>
      <c r="B316563" t="n">
        <v>101</v>
      </c>
    </row>
    <row r="316564">
      <c r="A316564" t="inlineStr">
        <is>
          <t>img.spgaming.net</t>
        </is>
      </c>
      <c r="B316564" t="n">
        <v>101</v>
      </c>
    </row>
    <row r="316565">
      <c r="A316565" t="inlineStr">
        <is>
          <t>www.autoaddicts.co.uk</t>
        </is>
      </c>
      <c r="B316565" t="n">
        <v>101</v>
      </c>
    </row>
    <row r="316566">
      <c r="A316566" t="inlineStr">
        <is>
          <t>cdn3.fishduck.com</t>
        </is>
      </c>
      <c r="B316566" t="n">
        <v>101</v>
      </c>
    </row>
    <row r="316567">
      <c r="A316567" t="inlineStr">
        <is>
          <t>thedaily.case.edu</t>
        </is>
      </c>
      <c r="B316567" t="n">
        <v>101</v>
      </c>
    </row>
    <row r="316568">
      <c r="A316568" t="inlineStr">
        <is>
          <t>www.anitahendrieka.com</t>
        </is>
      </c>
      <c r="B316568" t="n">
        <v>101</v>
      </c>
    </row>
    <row r="316569">
      <c r="A316569" t="inlineStr">
        <is>
          <t>prestags.typepad.com</t>
        </is>
      </c>
      <c r="B316569" t="n">
        <v>101</v>
      </c>
    </row>
    <row r="316570">
      <c r="A316570" t="inlineStr">
        <is>
          <t>www.childrensmercy.org</t>
        </is>
      </c>
      <c r="B316570" t="n">
        <v>101</v>
      </c>
    </row>
    <row r="316571">
      <c r="A316571" t="inlineStr">
        <is>
          <t>www.silverandsilk.co.uk</t>
        </is>
      </c>
      <c r="B316571" t="n">
        <v>101</v>
      </c>
    </row>
    <row r="316572">
      <c r="A316572" t="inlineStr">
        <is>
          <t>www.britanniahotels.com</t>
        </is>
      </c>
      <c r="B316572" t="n">
        <v>101</v>
      </c>
    </row>
    <row r="316573">
      <c r="A316573" t="inlineStr">
        <is>
          <t>carreroyal.com</t>
        </is>
      </c>
      <c r="B316573" t="n">
        <v>101</v>
      </c>
    </row>
    <row r="316574">
      <c r="A316574" t="inlineStr">
        <is>
          <t>2lth8w1uv77536l8d72pqh10.wpengine.netdna-cdn.com</t>
        </is>
      </c>
      <c r="B316574" t="n">
        <v>101</v>
      </c>
    </row>
    <row r="316575">
      <c r="A316575" t="inlineStr">
        <is>
          <t>whistlerhiatus.com</t>
        </is>
      </c>
      <c r="B316575" t="n">
        <v>101</v>
      </c>
    </row>
    <row r="316576">
      <c r="A316576" t="inlineStr">
        <is>
          <t>eqqx3ahkfvz.exactdn.com</t>
        </is>
      </c>
      <c r="B316576" t="n">
        <v>101</v>
      </c>
    </row>
    <row r="316577">
      <c r="A316577" t="inlineStr">
        <is>
          <t>www.filmsmash.com</t>
        </is>
      </c>
      <c r="B316577" t="n">
        <v>101</v>
      </c>
    </row>
    <row r="316578">
      <c r="A316578" t="inlineStr">
        <is>
          <t>givesunlight.com</t>
        </is>
      </c>
      <c r="B316578" t="n">
        <v>101</v>
      </c>
    </row>
    <row r="316579">
      <c r="A316579" t="inlineStr">
        <is>
          <t>www.tedsustraps.com</t>
        </is>
      </c>
      <c r="B316579" t="n">
        <v>101</v>
      </c>
    </row>
    <row r="316580">
      <c r="A316580" t="inlineStr">
        <is>
          <t>totally80s.com</t>
        </is>
      </c>
      <c r="B316580" t="n">
        <v>101</v>
      </c>
    </row>
    <row r="316581">
      <c r="A316581" t="inlineStr">
        <is>
          <t>www.biologicaldiversity.org</t>
        </is>
      </c>
      <c r="B316581" t="n">
        <v>101</v>
      </c>
    </row>
    <row r="316582">
      <c r="A316582" t="inlineStr">
        <is>
          <t>xperian.ir</t>
        </is>
      </c>
      <c r="B316582" t="n">
        <v>101</v>
      </c>
    </row>
    <row r="316583">
      <c r="A316583" t="inlineStr">
        <is>
          <t>nationalflag.com</t>
        </is>
      </c>
      <c r="B316583" t="n">
        <v>101</v>
      </c>
    </row>
    <row r="316584">
      <c r="A316584" t="inlineStr">
        <is>
          <t>buildwithfine.com</t>
        </is>
      </c>
      <c r="B316584" t="n">
        <v>101</v>
      </c>
    </row>
    <row r="316585">
      <c r="A316585" t="inlineStr">
        <is>
          <t>bitcoinmaximalist.net</t>
        </is>
      </c>
      <c r="B316585" t="n">
        <v>101</v>
      </c>
    </row>
    <row r="316586">
      <c r="A316586" t="inlineStr">
        <is>
          <t>castingt.com</t>
        </is>
      </c>
      <c r="B316586" t="n">
        <v>101</v>
      </c>
    </row>
    <row r="316587">
      <c r="A316587" t="inlineStr">
        <is>
          <t>www.sahistory.org.za</t>
        </is>
      </c>
      <c r="B316587" t="n">
        <v>101</v>
      </c>
    </row>
    <row r="316588">
      <c r="A316588" t="inlineStr">
        <is>
          <t>www.londonnightguide.com</t>
        </is>
      </c>
      <c r="B316588" t="n">
        <v>101</v>
      </c>
    </row>
    <row r="316589">
      <c r="A316589" t="inlineStr">
        <is>
          <t>khswigwam.com</t>
        </is>
      </c>
      <c r="B316589" t="n">
        <v>101</v>
      </c>
    </row>
    <row r="316590">
      <c r="A316590" t="inlineStr">
        <is>
          <t>finalboss.io</t>
        </is>
      </c>
      <c r="B316590" t="n">
        <v>101</v>
      </c>
    </row>
    <row r="316591">
      <c r="A316591" t="inlineStr">
        <is>
          <t>bestchineseproducts.com</t>
        </is>
      </c>
      <c r="B316591" t="n">
        <v>101</v>
      </c>
    </row>
    <row r="316592">
      <c r="A316592" t="inlineStr">
        <is>
          <t>dcphotoguide.com</t>
        </is>
      </c>
      <c r="B316592" t="n">
        <v>101</v>
      </c>
    </row>
    <row r="316593">
      <c r="A316593" t="inlineStr">
        <is>
          <t>obendon.files.wordpress.com</t>
        </is>
      </c>
      <c r="B316593" t="n">
        <v>101</v>
      </c>
    </row>
    <row r="316594">
      <c r="A316594" t="inlineStr">
        <is>
          <t>www.nmteaco.com</t>
        </is>
      </c>
      <c r="B316594" t="n">
        <v>101</v>
      </c>
    </row>
    <row r="316595">
      <c r="A316595" t="inlineStr">
        <is>
          <t>www.sideaita.it</t>
        </is>
      </c>
      <c r="B316595" t="n">
        <v>101</v>
      </c>
    </row>
    <row r="316596">
      <c r="A316596" t="inlineStr">
        <is>
          <t>assets.nestiostatic.com</t>
        </is>
      </c>
      <c r="B316596" t="n">
        <v>101</v>
      </c>
    </row>
    <row r="316597">
      <c r="A316597" t="inlineStr">
        <is>
          <t>www.harmonieii.co.uk</t>
        </is>
      </c>
      <c r="B316597" t="n">
        <v>101</v>
      </c>
    </row>
    <row r="316598">
      <c r="A316598" t="inlineStr">
        <is>
          <t>s19435.pcdn.co</t>
        </is>
      </c>
      <c r="B316598" t="n">
        <v>101</v>
      </c>
    </row>
    <row r="316599">
      <c r="A316599" t="inlineStr">
        <is>
          <t>www.breakmystyle.com</t>
        </is>
      </c>
      <c r="B316599" t="n">
        <v>101</v>
      </c>
    </row>
    <row r="316600">
      <c r="A316600" t="inlineStr">
        <is>
          <t>alanewart.files.wordpress.com</t>
        </is>
      </c>
      <c r="B316600" t="n">
        <v>101</v>
      </c>
    </row>
    <row r="316601">
      <c r="A316601" t="inlineStr">
        <is>
          <t>discoveringanzacs.naa.gov.au</t>
        </is>
      </c>
      <c r="B316601" t="n">
        <v>101</v>
      </c>
    </row>
    <row r="316602">
      <c r="A316602" t="inlineStr">
        <is>
          <t>www.nathandaydesign.com.au</t>
        </is>
      </c>
      <c r="B316602" t="n">
        <v>101</v>
      </c>
    </row>
    <row r="316603">
      <c r="A316603" t="inlineStr">
        <is>
          <t>harbingersdaily.com</t>
        </is>
      </c>
      <c r="B316603" t="n">
        <v>101</v>
      </c>
    </row>
    <row r="316604">
      <c r="A316604" t="inlineStr">
        <is>
          <t>payneoutdoors.com</t>
        </is>
      </c>
      <c r="B316604" t="n">
        <v>101</v>
      </c>
    </row>
    <row r="316605">
      <c r="A316605" t="inlineStr">
        <is>
          <t>restaurantengine.com</t>
        </is>
      </c>
      <c r="B316605" t="n">
        <v>101</v>
      </c>
    </row>
    <row r="316606">
      <c r="A316606" t="inlineStr">
        <is>
          <t>tasmanbutchers.com.au</t>
        </is>
      </c>
      <c r="B316606" t="n">
        <v>101</v>
      </c>
    </row>
    <row r="316607">
      <c r="A316607" t="inlineStr">
        <is>
          <t>www.backpackjunkies.nl</t>
        </is>
      </c>
      <c r="B316607" t="n">
        <v>101</v>
      </c>
    </row>
    <row r="316608">
      <c r="A316608" t="inlineStr">
        <is>
          <t>www.wondermamas.com</t>
        </is>
      </c>
      <c r="B316608" t="n">
        <v>101</v>
      </c>
    </row>
    <row r="316609">
      <c r="A316609" t="inlineStr">
        <is>
          <t>bevisco.com.au</t>
        </is>
      </c>
      <c r="B316609" t="n">
        <v>101</v>
      </c>
    </row>
    <row r="316610">
      <c r="A316610" t="inlineStr">
        <is>
          <t>www.tameside.ac.uk</t>
        </is>
      </c>
      <c r="B316610" t="n">
        <v>101</v>
      </c>
    </row>
    <row r="316611">
      <c r="A316611" t="inlineStr">
        <is>
          <t>djupt-igazad.com</t>
        </is>
      </c>
      <c r="B316611" t="n">
        <v>101</v>
      </c>
    </row>
    <row r="316612">
      <c r="A316612" t="inlineStr">
        <is>
          <t>www.newmusicusa.org</t>
        </is>
      </c>
      <c r="B316612" t="n">
        <v>101</v>
      </c>
    </row>
    <row r="316613">
      <c r="A316613" t="inlineStr">
        <is>
          <t>zimmetro.net</t>
        </is>
      </c>
      <c r="B316613" t="n">
        <v>101</v>
      </c>
    </row>
    <row r="316614">
      <c r="A316614" t="inlineStr">
        <is>
          <t>egopowerplus.com</t>
        </is>
      </c>
      <c r="B316614" t="n">
        <v>101</v>
      </c>
    </row>
    <row r="316615">
      <c r="A316615" t="inlineStr">
        <is>
          <t>wch.thegoodguys.com.au</t>
        </is>
      </c>
      <c r="B316615" t="n">
        <v>101</v>
      </c>
    </row>
    <row r="316616">
      <c r="A316616" t="inlineStr">
        <is>
          <t>geoawesomeness.com</t>
        </is>
      </c>
      <c r="B316616" t="n">
        <v>101</v>
      </c>
    </row>
    <row r="316617">
      <c r="A316617" t="inlineStr">
        <is>
          <t>justcraftdiy.com</t>
        </is>
      </c>
      <c r="B316617" t="n">
        <v>101</v>
      </c>
    </row>
    <row r="316618">
      <c r="A316618" t="inlineStr">
        <is>
          <t>100re.com.ua</t>
        </is>
      </c>
      <c r="B316618" t="n">
        <v>101</v>
      </c>
    </row>
    <row r="316619">
      <c r="A316619" t="inlineStr">
        <is>
          <t>www.fashionbyfashion.com</t>
        </is>
      </c>
      <c r="B316619" t="n">
        <v>101</v>
      </c>
    </row>
    <row r="316620">
      <c r="A316620" t="inlineStr">
        <is>
          <t>www.abovebasic.com</t>
        </is>
      </c>
      <c r="B316620" t="n">
        <v>101</v>
      </c>
    </row>
    <row r="316621">
      <c r="A316621" t="inlineStr">
        <is>
          <t>www.lilacsandlonghorns.com</t>
        </is>
      </c>
      <c r="B316621" t="n">
        <v>101</v>
      </c>
    </row>
    <row r="316622">
      <c r="A316622" t="inlineStr">
        <is>
          <t>www.freightratecentral.com</t>
        </is>
      </c>
      <c r="B316622" t="n">
        <v>101</v>
      </c>
    </row>
    <row r="316623">
      <c r="A316623" t="inlineStr">
        <is>
          <t>www.grouponesothebysrealty.com</t>
        </is>
      </c>
      <c r="B316623" t="n">
        <v>101</v>
      </c>
    </row>
    <row r="316624">
      <c r="A316624" t="inlineStr">
        <is>
          <t>cnsmaryland.org</t>
        </is>
      </c>
      <c r="B316624" t="n">
        <v>101</v>
      </c>
    </row>
    <row r="316625">
      <c r="A316625" t="inlineStr">
        <is>
          <t>lightning100.com</t>
        </is>
      </c>
      <c r="B316625" t="n">
        <v>101</v>
      </c>
    </row>
    <row r="316626">
      <c r="A316626" t="inlineStr">
        <is>
          <t>sherpagranada.com</t>
        </is>
      </c>
      <c r="B316626" t="n">
        <v>101</v>
      </c>
    </row>
    <row r="316627">
      <c r="A316627" t="inlineStr">
        <is>
          <t>www.evendes.com</t>
        </is>
      </c>
      <c r="B316627" t="n">
        <v>101</v>
      </c>
    </row>
    <row r="316628">
      <c r="A316628" t="inlineStr">
        <is>
          <t>blog.hunterdouglasarchitectural.com</t>
        </is>
      </c>
      <c r="B316628" t="n">
        <v>101</v>
      </c>
    </row>
    <row r="316629">
      <c r="A316629" t="inlineStr">
        <is>
          <t>en.tsu.ru</t>
        </is>
      </c>
      <c r="B316629" t="n">
        <v>101</v>
      </c>
    </row>
    <row r="316630">
      <c r="A316630" t="inlineStr">
        <is>
          <t>theinvergordonarchive.org.s3.amazonaws.com</t>
        </is>
      </c>
      <c r="B316630" t="n">
        <v>101</v>
      </c>
    </row>
    <row r="316631">
      <c r="A316631" t="inlineStr">
        <is>
          <t>bestthenews.com</t>
        </is>
      </c>
      <c r="B316631" t="n">
        <v>101</v>
      </c>
    </row>
    <row r="316632">
      <c r="A316632" t="inlineStr">
        <is>
          <t>ar.teyuchiller.com</t>
        </is>
      </c>
      <c r="B316632" t="n">
        <v>101</v>
      </c>
    </row>
    <row r="316633">
      <c r="A316633" t="inlineStr">
        <is>
          <t>www.stluciasouthafrica.com</t>
        </is>
      </c>
      <c r="B316633" t="n">
        <v>101</v>
      </c>
    </row>
    <row r="316634">
      <c r="A316634" t="inlineStr">
        <is>
          <t>marlenefrankel.files.wordpress.com</t>
        </is>
      </c>
      <c r="B316634" t="n">
        <v>101</v>
      </c>
    </row>
    <row r="316635">
      <c r="A316635" t="inlineStr">
        <is>
          <t>static.vplak.com</t>
        </is>
      </c>
      <c r="B316635" t="n">
        <v>101</v>
      </c>
    </row>
    <row r="316636">
      <c r="A316636" t="inlineStr">
        <is>
          <t>mitsyavapai.com</t>
        </is>
      </c>
      <c r="B316636" t="n">
        <v>101</v>
      </c>
    </row>
    <row r="316637">
      <c r="A316637" t="inlineStr">
        <is>
          <t>ofpaye.com</t>
        </is>
      </c>
      <c r="B316637" t="n">
        <v>101</v>
      </c>
    </row>
    <row r="316638">
      <c r="A316638" t="inlineStr">
        <is>
          <t>stampingflair.com</t>
        </is>
      </c>
      <c r="B316638" t="n">
        <v>101</v>
      </c>
    </row>
    <row r="316639">
      <c r="A316639" t="inlineStr">
        <is>
          <t>futuresuvs.com</t>
        </is>
      </c>
      <c r="B316639" t="n">
        <v>101</v>
      </c>
    </row>
    <row r="316640">
      <c r="A316640" t="inlineStr">
        <is>
          <t>www.nwmissouri.edu</t>
        </is>
      </c>
      <c r="B316640" t="n">
        <v>101</v>
      </c>
    </row>
    <row r="316641">
      <c r="A316641" t="inlineStr">
        <is>
          <t>www.marpop.com</t>
        </is>
      </c>
      <c r="B316641" t="n">
        <v>101</v>
      </c>
    </row>
    <row r="316642">
      <c r="A316642" t="inlineStr">
        <is>
          <t>blogbuzzter.de</t>
        </is>
      </c>
      <c r="B316642" t="n">
        <v>101</v>
      </c>
    </row>
    <row r="316643">
      <c r="A316643" t="inlineStr">
        <is>
          <t>parklife.birchwoodpark.co.uk</t>
        </is>
      </c>
      <c r="B316643" t="n">
        <v>101</v>
      </c>
    </row>
    <row r="316644">
      <c r="A316644" t="inlineStr">
        <is>
          <t>blog.lugbilldesigns.com</t>
        </is>
      </c>
      <c r="B316644" t="n">
        <v>101</v>
      </c>
    </row>
    <row r="316645">
      <c r="A316645" t="inlineStr">
        <is>
          <t>wbstone.com</t>
        </is>
      </c>
      <c r="B316645" t="n">
        <v>101</v>
      </c>
    </row>
    <row r="316646">
      <c r="A316646" t="inlineStr">
        <is>
          <t>www.zagerspoolspa.com</t>
        </is>
      </c>
      <c r="B316646" t="n">
        <v>101</v>
      </c>
    </row>
    <row r="316647">
      <c r="A316647" t="inlineStr">
        <is>
          <t>akacatholic.com</t>
        </is>
      </c>
      <c r="B316647" t="n">
        <v>101</v>
      </c>
    </row>
    <row r="316648">
      <c r="A316648" t="inlineStr">
        <is>
          <t>dollhousedecoratingblog.com</t>
        </is>
      </c>
      <c r="B316648" t="n">
        <v>101</v>
      </c>
    </row>
    <row r="316649">
      <c r="A316649" t="inlineStr">
        <is>
          <t>www.financelong.com</t>
        </is>
      </c>
      <c r="B316649" t="n">
        <v>101</v>
      </c>
    </row>
    <row r="316650">
      <c r="A316650" t="inlineStr">
        <is>
          <t>asnim.com</t>
        </is>
      </c>
      <c r="B316650" t="n">
        <v>101</v>
      </c>
    </row>
    <row r="316651">
      <c r="A316651" t="inlineStr">
        <is>
          <t>fishbuoy.com</t>
        </is>
      </c>
      <c r="B316651" t="n">
        <v>101</v>
      </c>
    </row>
    <row r="316652">
      <c r="A316652" t="inlineStr">
        <is>
          <t>cdn.myphotopuzzle.co.uk</t>
        </is>
      </c>
      <c r="B316652" t="n">
        <v>101</v>
      </c>
    </row>
    <row r="316653">
      <c r="A316653" t="inlineStr">
        <is>
          <t>vermontwoodsstudios.typepad.com</t>
        </is>
      </c>
      <c r="B316653" t="n">
        <v>101</v>
      </c>
    </row>
    <row r="316654">
      <c r="A316654" t="inlineStr">
        <is>
          <t>www.loveforrain.nl</t>
        </is>
      </c>
      <c r="B316654" t="n">
        <v>101</v>
      </c>
    </row>
    <row r="316655">
      <c r="A316655" t="inlineStr">
        <is>
          <t>www.wetsuit.nl</t>
        </is>
      </c>
      <c r="B316655" t="n">
        <v>101</v>
      </c>
    </row>
    <row r="316656">
      <c r="A316656" t="inlineStr">
        <is>
          <t>trulyme.se</t>
        </is>
      </c>
      <c r="B316656" t="n">
        <v>101</v>
      </c>
    </row>
    <row r="316657">
      <c r="A316657" t="inlineStr">
        <is>
          <t>mujeresfemeninas.com</t>
        </is>
      </c>
      <c r="B316657" t="n">
        <v>101</v>
      </c>
    </row>
    <row r="316658">
      <c r="A316658" t="inlineStr">
        <is>
          <t>sunrocbuildingmaterials.com</t>
        </is>
      </c>
      <c r="B316658" t="n">
        <v>101</v>
      </c>
    </row>
    <row r="316659">
      <c r="A316659" t="inlineStr">
        <is>
          <t>accflooring.co.uk</t>
        </is>
      </c>
      <c r="B316659" t="n">
        <v>101</v>
      </c>
    </row>
    <row r="316660">
      <c r="A316660" t="inlineStr">
        <is>
          <t>www.smigroup.it</t>
        </is>
      </c>
      <c r="B316660" t="n">
        <v>101</v>
      </c>
    </row>
    <row r="316661">
      <c r="A316661" t="inlineStr">
        <is>
          <t>www.footish.de</t>
        </is>
      </c>
      <c r="B316661" t="n">
        <v>101</v>
      </c>
    </row>
    <row r="316662">
      <c r="A316662" t="inlineStr">
        <is>
          <t>www.electronicspoint.com</t>
        </is>
      </c>
      <c r="B316662" t="n">
        <v>101</v>
      </c>
    </row>
    <row r="316663">
      <c r="A316663" t="inlineStr">
        <is>
          <t>lbs.dk</t>
        </is>
      </c>
      <c r="B316663" t="n">
        <v>101</v>
      </c>
    </row>
    <row r="316664">
      <c r="A316664" t="inlineStr">
        <is>
          <t>www.weddingphotousa.com</t>
        </is>
      </c>
      <c r="B316664" t="n">
        <v>101</v>
      </c>
    </row>
    <row r="316665">
      <c r="A316665" t="inlineStr">
        <is>
          <t>shawnbyfield.files.wordpress.com</t>
        </is>
      </c>
      <c r="B316665" t="n">
        <v>101</v>
      </c>
    </row>
    <row r="316666">
      <c r="A316666" t="inlineStr">
        <is>
          <t>globaleat.net</t>
        </is>
      </c>
      <c r="B316666" t="n">
        <v>101</v>
      </c>
    </row>
    <row r="316667">
      <c r="A316667" t="inlineStr">
        <is>
          <t>blog.amberroad.com</t>
        </is>
      </c>
      <c r="B316667" t="n">
        <v>101</v>
      </c>
    </row>
    <row r="316668">
      <c r="A316668" t="inlineStr">
        <is>
          <t>www.theculinaryexchange.com</t>
        </is>
      </c>
      <c r="B316668" t="n">
        <v>101</v>
      </c>
    </row>
    <row r="316669">
      <c r="A316669" t="inlineStr">
        <is>
          <t>optimaspecialty.com</t>
        </is>
      </c>
      <c r="B316669" t="n">
        <v>101</v>
      </c>
    </row>
    <row r="316670">
      <c r="A316670" t="inlineStr">
        <is>
          <t>communication.afu.ac.ae</t>
        </is>
      </c>
      <c r="B316670" t="n">
        <v>101</v>
      </c>
    </row>
    <row r="316671">
      <c r="A316671" t="inlineStr">
        <is>
          <t>cdn.smartkarrot.com</t>
        </is>
      </c>
      <c r="B316671" t="n">
        <v>101</v>
      </c>
    </row>
    <row r="316672">
      <c r="A316672" t="inlineStr">
        <is>
          <t>www.corfutouristservices.gr</t>
        </is>
      </c>
      <c r="B316672" t="n">
        <v>101</v>
      </c>
    </row>
    <row r="316673">
      <c r="A316673" t="inlineStr">
        <is>
          <t>mk0christiannewv03n7.kinstacdn.com</t>
        </is>
      </c>
      <c r="B316673" t="n">
        <v>101</v>
      </c>
    </row>
    <row r="316674">
      <c r="A316674" t="inlineStr">
        <is>
          <t>www.59hardware.net</t>
        </is>
      </c>
      <c r="B316674" t="n">
        <v>101</v>
      </c>
    </row>
    <row r="316675">
      <c r="A316675" t="inlineStr">
        <is>
          <t>tireteam-2.tcsparts.tcsgeeks.com</t>
        </is>
      </c>
      <c r="B316675" t="n">
        <v>101</v>
      </c>
    </row>
    <row r="316676">
      <c r="A316676" t="inlineStr">
        <is>
          <t>idetrips.com</t>
        </is>
      </c>
      <c r="B316676" t="n">
        <v>101</v>
      </c>
    </row>
    <row r="316677">
      <c r="A316677" t="inlineStr">
        <is>
          <t>handy.de</t>
        </is>
      </c>
      <c r="B316677" t="n">
        <v>101</v>
      </c>
    </row>
    <row r="316678">
      <c r="A316678" t="inlineStr">
        <is>
          <t>colleenmichele.com</t>
        </is>
      </c>
      <c r="B316678" t="n">
        <v>101</v>
      </c>
    </row>
    <row r="316679">
      <c r="A316679" t="inlineStr">
        <is>
          <t>www.rangerreviewonline.org</t>
        </is>
      </c>
      <c r="B316679" t="n">
        <v>101</v>
      </c>
    </row>
    <row r="316680">
      <c r="A316680" t="inlineStr">
        <is>
          <t>www.art.utah.edu</t>
        </is>
      </c>
      <c r="B316680" t="n">
        <v>101</v>
      </c>
    </row>
    <row r="316681">
      <c r="A316681" t="inlineStr">
        <is>
          <t>www.apemockups.com</t>
        </is>
      </c>
      <c r="B316681" t="n">
        <v>101</v>
      </c>
    </row>
    <row r="316682">
      <c r="A316682" t="inlineStr">
        <is>
          <t>theroanoker.com</t>
        </is>
      </c>
      <c r="B316682" t="n">
        <v>101</v>
      </c>
    </row>
    <row r="316683">
      <c r="A316683" t="inlineStr">
        <is>
          <t>tracyhighscholarandathlete.com</t>
        </is>
      </c>
      <c r="B316683" t="n">
        <v>101</v>
      </c>
    </row>
    <row r="316684">
      <c r="A316684" t="inlineStr">
        <is>
          <t>res.ebdcdn.com</t>
        </is>
      </c>
      <c r="B316684" t="n">
        <v>101</v>
      </c>
    </row>
    <row r="316685">
      <c r="A316685" t="inlineStr">
        <is>
          <t>conteudo.pucrs.br</t>
        </is>
      </c>
      <c r="B316685" t="n">
        <v>101</v>
      </c>
    </row>
    <row r="316686">
      <c r="A316686" t="inlineStr">
        <is>
          <t>www.gsw-usa.com</t>
        </is>
      </c>
      <c r="B316686" t="n">
        <v>101</v>
      </c>
    </row>
    <row r="316687">
      <c r="A316687" t="inlineStr">
        <is>
          <t>www.propertyandbuildingdirectory.co.uk</t>
        </is>
      </c>
      <c r="B316687" t="n">
        <v>101</v>
      </c>
    </row>
    <row r="316688">
      <c r="A316688" t="inlineStr">
        <is>
          <t>www.ppes.com.au</t>
        </is>
      </c>
      <c r="B316688" t="n">
        <v>101</v>
      </c>
    </row>
    <row r="316689">
      <c r="A316689" t="inlineStr">
        <is>
          <t>thetrendncom.files.wordpress.com</t>
        </is>
      </c>
      <c r="B316689" t="n">
        <v>101</v>
      </c>
    </row>
    <row r="316690">
      <c r="A316690" t="inlineStr">
        <is>
          <t>www.bnsdistribution.eu</t>
        </is>
      </c>
      <c r="B316690" t="n">
        <v>101</v>
      </c>
    </row>
    <row r="316691">
      <c r="A316691" t="inlineStr">
        <is>
          <t>c20society.org.uk</t>
        </is>
      </c>
      <c r="B316691" t="n">
        <v>101</v>
      </c>
    </row>
    <row r="316692">
      <c r="A316692" t="inlineStr">
        <is>
          <t>birdingfrontiers.files.wordpress.com</t>
        </is>
      </c>
      <c r="B316692" t="n">
        <v>101</v>
      </c>
    </row>
    <row r="316693">
      <c r="A316693" t="inlineStr">
        <is>
          <t>storiesofwandererdotcom.files.wordpress.com</t>
        </is>
      </c>
      <c r="B316693" t="n">
        <v>101</v>
      </c>
    </row>
    <row r="316694">
      <c r="A316694" t="inlineStr">
        <is>
          <t>buybuckets.co.uk</t>
        </is>
      </c>
      <c r="B316694" t="n">
        <v>101</v>
      </c>
    </row>
    <row r="316695">
      <c r="A316695" t="inlineStr">
        <is>
          <t>readtheforum.org</t>
        </is>
      </c>
      <c r="B316695" t="n">
        <v>101</v>
      </c>
    </row>
    <row r="316696">
      <c r="A316696" t="inlineStr">
        <is>
          <t>www.shsock.com</t>
        </is>
      </c>
      <c r="B316696" t="n">
        <v>101</v>
      </c>
    </row>
    <row r="316697">
      <c r="A316697" t="inlineStr">
        <is>
          <t>www.tarot1.com</t>
        </is>
      </c>
      <c r="B316697" t="n">
        <v>101</v>
      </c>
    </row>
    <row r="316698">
      <c r="A316698" t="inlineStr">
        <is>
          <t>www.autoweb-france.com</t>
        </is>
      </c>
      <c r="B316698" t="n">
        <v>101</v>
      </c>
    </row>
    <row r="316699">
      <c r="A316699" t="inlineStr">
        <is>
          <t>winehaven.com.au</t>
        </is>
      </c>
      <c r="B316699" t="n">
        <v>101</v>
      </c>
    </row>
    <row r="316700">
      <c r="A316700" t="inlineStr">
        <is>
          <t>oft-szornyu.biz</t>
        </is>
      </c>
      <c r="B316700" t="n">
        <v>101</v>
      </c>
    </row>
    <row r="316701">
      <c r="A316701" t="inlineStr">
        <is>
          <t>craftbeerclub.com</t>
        </is>
      </c>
      <c r="B316701" t="n">
        <v>101</v>
      </c>
    </row>
    <row r="316702">
      <c r="A316702" t="inlineStr">
        <is>
          <t>ageing-better.org.uk</t>
        </is>
      </c>
      <c r="B316702" t="n">
        <v>101</v>
      </c>
    </row>
    <row r="316703">
      <c r="A316703" t="inlineStr">
        <is>
          <t>furniture-bangladesh.com</t>
        </is>
      </c>
      <c r="B316703" t="n">
        <v>101</v>
      </c>
    </row>
    <row r="316704">
      <c r="A316704" t="inlineStr">
        <is>
          <t>www.techwinter.com</t>
        </is>
      </c>
      <c r="B316704" t="n">
        <v>101</v>
      </c>
    </row>
    <row r="316705">
      <c r="A316705" t="inlineStr">
        <is>
          <t>www.gizmodiva.com</t>
        </is>
      </c>
      <c r="B316705" t="n">
        <v>101</v>
      </c>
    </row>
    <row r="316706">
      <c r="A316706" t="inlineStr">
        <is>
          <t>www.campbelltown.nsw.gov.au</t>
        </is>
      </c>
      <c r="B316706" t="n">
        <v>101</v>
      </c>
    </row>
    <row r="316707">
      <c r="A316707" t="inlineStr">
        <is>
          <t>arka.am</t>
        </is>
      </c>
      <c r="B316707" t="n">
        <v>101</v>
      </c>
    </row>
    <row r="316708">
      <c r="A316708" t="inlineStr">
        <is>
          <t>londonnewsonline.co.uk</t>
        </is>
      </c>
      <c r="B316708" t="n">
        <v>101</v>
      </c>
    </row>
    <row r="316709">
      <c r="A316709" t="inlineStr">
        <is>
          <t>www.parks-and-tribes.com</t>
        </is>
      </c>
      <c r="B316709" t="n">
        <v>101</v>
      </c>
    </row>
    <row r="316710">
      <c r="A316710" t="inlineStr">
        <is>
          <t>eastdartmoorwoodsdotorg.files.wordpress.com</t>
        </is>
      </c>
      <c r="B316710" t="n">
        <v>101</v>
      </c>
    </row>
    <row r="316711">
      <c r="A316711" t="inlineStr">
        <is>
          <t>shreddbikes.com</t>
        </is>
      </c>
      <c r="B316711" t="n">
        <v>101</v>
      </c>
    </row>
    <row r="316712">
      <c r="A316712" t="inlineStr">
        <is>
          <t>www.seminolehardrockpokeropen.com</t>
        </is>
      </c>
      <c r="B316712" t="n">
        <v>101</v>
      </c>
    </row>
    <row r="316713">
      <c r="A316713" t="inlineStr">
        <is>
          <t>www.moto-data.net</t>
        </is>
      </c>
      <c r="B316713" t="n">
        <v>101</v>
      </c>
    </row>
    <row r="316714">
      <c r="A316714" t="inlineStr">
        <is>
          <t>media.doingmoretoday.com</t>
        </is>
      </c>
      <c r="B316714" t="n">
        <v>101</v>
      </c>
    </row>
    <row r="316715">
      <c r="A316715" t="inlineStr">
        <is>
          <t>www.pondco.com</t>
        </is>
      </c>
      <c r="B316715" t="n">
        <v>101</v>
      </c>
    </row>
    <row r="316716">
      <c r="A316716" t="inlineStr">
        <is>
          <t>healthsurgeon.com</t>
        </is>
      </c>
      <c r="B316716" t="n">
        <v>101</v>
      </c>
    </row>
    <row r="316717">
      <c r="A316717" t="inlineStr">
        <is>
          <t>ruckscience.com</t>
        </is>
      </c>
      <c r="B316717" t="n">
        <v>101</v>
      </c>
    </row>
    <row r="316718">
      <c r="A316718" t="inlineStr">
        <is>
          <t>camberwellelectrics.com.au</t>
        </is>
      </c>
      <c r="B316718" t="n">
        <v>101</v>
      </c>
    </row>
    <row r="316719">
      <c r="A316719" t="inlineStr">
        <is>
          <t>gumtoo-10483.kxcdn.com</t>
        </is>
      </c>
      <c r="B316719" t="n">
        <v>101</v>
      </c>
    </row>
    <row r="316720">
      <c r="A316720" t="inlineStr">
        <is>
          <t>www.adma.com.au</t>
        </is>
      </c>
      <c r="B316720" t="n">
        <v>101</v>
      </c>
    </row>
    <row r="316721">
      <c r="A316721" t="inlineStr">
        <is>
          <t>www.yourfitnessdeal.nl</t>
        </is>
      </c>
      <c r="B316721" t="n">
        <v>101</v>
      </c>
    </row>
    <row r="316722">
      <c r="A316722" t="inlineStr">
        <is>
          <t>www.gassouthdistrict.com</t>
        </is>
      </c>
      <c r="B316722" t="n">
        <v>101</v>
      </c>
    </row>
    <row r="316723">
      <c r="A316723" t="inlineStr">
        <is>
          <t>emssound.net</t>
        </is>
      </c>
      <c r="B316723" t="n">
        <v>101</v>
      </c>
    </row>
    <row r="316724">
      <c r="A316724" t="inlineStr">
        <is>
          <t>www.survivalnecessities.com</t>
        </is>
      </c>
      <c r="B316724" t="n">
        <v>101</v>
      </c>
    </row>
    <row r="316725">
      <c r="A316725" t="inlineStr">
        <is>
          <t>crystalclassicsmineraux.com</t>
        </is>
      </c>
      <c r="B316725" t="n">
        <v>101</v>
      </c>
    </row>
    <row r="316726">
      <c r="A316726" t="inlineStr">
        <is>
          <t>7nr3k1j4a812zftez2i69sq8-wpengine.netdna-ssl.com</t>
        </is>
      </c>
      <c r="B316726" t="n">
        <v>101</v>
      </c>
    </row>
    <row r="316727">
      <c r="A316727" t="inlineStr">
        <is>
          <t>indianrivertoday.files.wordpress.com</t>
        </is>
      </c>
      <c r="B316727" t="n">
        <v>101</v>
      </c>
    </row>
    <row r="316728">
      <c r="A316728" t="inlineStr">
        <is>
          <t>webodybuilding.com</t>
        </is>
      </c>
      <c r="B316728" t="n">
        <v>101</v>
      </c>
    </row>
    <row r="316729">
      <c r="A316729" t="inlineStr">
        <is>
          <t>d32z17rjnv32pv.cloudfront.net</t>
        </is>
      </c>
      <c r="B316729" t="n">
        <v>101</v>
      </c>
    </row>
    <row r="316730">
      <c r="A316730" t="inlineStr">
        <is>
          <t>www.kitsapdailynews.com</t>
        </is>
      </c>
      <c r="B316730" t="n">
        <v>101</v>
      </c>
    </row>
    <row r="316731">
      <c r="A316731" t="inlineStr">
        <is>
          <t>www.atoo.ci</t>
        </is>
      </c>
      <c r="B316731" t="n">
        <v>101</v>
      </c>
    </row>
    <row r="316732">
      <c r="A316732" t="inlineStr">
        <is>
          <t>www.cmfsupplies.com</t>
        </is>
      </c>
      <c r="B316732" t="n">
        <v>101</v>
      </c>
    </row>
    <row r="316733">
      <c r="A316733" t="inlineStr">
        <is>
          <t>www.loirevalley-france.co.uk</t>
        </is>
      </c>
      <c r="B316733" t="n">
        <v>101</v>
      </c>
    </row>
    <row r="316734">
      <c r="A316734" t="inlineStr">
        <is>
          <t>www.fountainpennetwork.com</t>
        </is>
      </c>
      <c r="B316734" t="n">
        <v>101</v>
      </c>
    </row>
    <row r="316735">
      <c r="A316735" t="inlineStr">
        <is>
          <t>cravatesetpapillons.com</t>
        </is>
      </c>
      <c r="B316735" t="n">
        <v>101</v>
      </c>
    </row>
    <row r="316736">
      <c r="A316736" t="inlineStr">
        <is>
          <t>sccchallenge.com</t>
        </is>
      </c>
      <c r="B316736" t="n">
        <v>101</v>
      </c>
    </row>
    <row r="316737">
      <c r="A316737" t="inlineStr">
        <is>
          <t>lenathehyena.files.wordpress.com</t>
        </is>
      </c>
      <c r="B316737" t="n">
        <v>101</v>
      </c>
    </row>
    <row r="316738">
      <c r="A316738" t="inlineStr">
        <is>
          <t>www.golf-inc.com</t>
        </is>
      </c>
      <c r="B316738" t="n">
        <v>101</v>
      </c>
    </row>
    <row r="316739">
      <c r="A316739" t="inlineStr">
        <is>
          <t>media.rugbyinafrica.org</t>
        </is>
      </c>
      <c r="B316739" t="n">
        <v>101</v>
      </c>
    </row>
    <row r="316740">
      <c r="A316740" t="inlineStr">
        <is>
          <t>kemerovo.chrono.ru</t>
        </is>
      </c>
      <c r="B316740" t="n">
        <v>101</v>
      </c>
    </row>
    <row r="316741">
      <c r="A316741" t="inlineStr">
        <is>
          <t>verocommunique.files.wordpress.com</t>
        </is>
      </c>
      <c r="B316741" t="n">
        <v>101</v>
      </c>
    </row>
    <row r="316742">
      <c r="A316742" t="inlineStr">
        <is>
          <t>psblog.fr</t>
        </is>
      </c>
      <c r="B316742" t="n">
        <v>101</v>
      </c>
    </row>
    <row r="316743">
      <c r="A316743" t="inlineStr">
        <is>
          <t>www.infomat-service.ro</t>
        </is>
      </c>
      <c r="B316743" t="n">
        <v>101</v>
      </c>
    </row>
    <row r="316744">
      <c r="A316744" t="inlineStr">
        <is>
          <t>oldmainartifacts.files.wordpress.com</t>
        </is>
      </c>
      <c r="B316744" t="n">
        <v>101</v>
      </c>
    </row>
    <row r="316745">
      <c r="A316745" t="inlineStr">
        <is>
          <t>vivaparquet.com</t>
        </is>
      </c>
      <c r="B316745" t="n">
        <v>101</v>
      </c>
    </row>
    <row r="316746">
      <c r="A316746" t="inlineStr">
        <is>
          <t>kint-mysli.com</t>
        </is>
      </c>
      <c r="B316746" t="n">
        <v>101</v>
      </c>
    </row>
    <row r="316747">
      <c r="A316747" t="inlineStr">
        <is>
          <t>www.horticultureconnected.ie</t>
        </is>
      </c>
      <c r="B316747" t="n">
        <v>101</v>
      </c>
    </row>
    <row r="316748">
      <c r="A316748" t="inlineStr">
        <is>
          <t>735730.smushcdn.com</t>
        </is>
      </c>
      <c r="B316748" t="n">
        <v>101</v>
      </c>
    </row>
    <row r="316749">
      <c r="A316749" t="inlineStr">
        <is>
          <t>www.associatedwindows.co.uk</t>
        </is>
      </c>
      <c r="B316749" t="n">
        <v>101</v>
      </c>
    </row>
    <row r="316750">
      <c r="A316750" t="inlineStr">
        <is>
          <t>www.ie.bestdealoutlet.com</t>
        </is>
      </c>
      <c r="B316750" t="n">
        <v>101</v>
      </c>
    </row>
    <row r="316751">
      <c r="A316751" t="inlineStr">
        <is>
          <t>www.landmark.edu</t>
        </is>
      </c>
      <c r="B316751" t="n">
        <v>101</v>
      </c>
    </row>
    <row r="316752">
      <c r="A316752" t="inlineStr">
        <is>
          <t>pelladium.com</t>
        </is>
      </c>
      <c r="B316752" t="n">
        <v>101</v>
      </c>
    </row>
    <row r="316753">
      <c r="A316753" t="inlineStr">
        <is>
          <t>www.ocmdhotels.com</t>
        </is>
      </c>
      <c r="B316753" t="n">
        <v>101</v>
      </c>
    </row>
    <row r="316754">
      <c r="A316754" t="inlineStr">
        <is>
          <t>www.austinclinic.com.au</t>
        </is>
      </c>
      <c r="B316754" t="n">
        <v>101</v>
      </c>
    </row>
    <row r="316755">
      <c r="A316755" t="inlineStr">
        <is>
          <t>www.gorilla-cannabis-seeds.co.uk</t>
        </is>
      </c>
      <c r="B316755" t="n">
        <v>101</v>
      </c>
    </row>
    <row r="316756">
      <c r="A316756" t="inlineStr">
        <is>
          <t>www.skechers.se</t>
        </is>
      </c>
      <c r="B316756" t="n">
        <v>101</v>
      </c>
    </row>
    <row r="316757">
      <c r="A316757" t="inlineStr">
        <is>
          <t>smilejamaicakrcl.files.wordpress.com</t>
        </is>
      </c>
      <c r="B316757" t="n">
        <v>101</v>
      </c>
    </row>
    <row r="316758">
      <c r="A316758" t="inlineStr">
        <is>
          <t>620611.smushcdn.com</t>
        </is>
      </c>
      <c r="B316758" t="n">
        <v>101</v>
      </c>
    </row>
    <row r="316759">
      <c r="A316759" t="inlineStr">
        <is>
          <t>www.portlandbeerpodcast.com</t>
        </is>
      </c>
      <c r="B316759" t="n">
        <v>101</v>
      </c>
    </row>
    <row r="316760">
      <c r="A316760" t="inlineStr">
        <is>
          <t>static.amanaimages.com</t>
        </is>
      </c>
      <c r="B316760" t="n">
        <v>101</v>
      </c>
    </row>
    <row r="316761">
      <c r="A316761" t="inlineStr">
        <is>
          <t>neighborhoodview.files.wordpress.com</t>
        </is>
      </c>
      <c r="B316761" t="n">
        <v>101</v>
      </c>
    </row>
    <row r="316762">
      <c r="A316762" t="inlineStr">
        <is>
          <t>www.parklink.uk</t>
        </is>
      </c>
      <c r="B316762" t="n">
        <v>101</v>
      </c>
    </row>
    <row r="316763">
      <c r="A316763" t="inlineStr">
        <is>
          <t>shiptons.ca</t>
        </is>
      </c>
      <c r="B316763" t="n">
        <v>101</v>
      </c>
    </row>
    <row r="316764">
      <c r="A316764" t="inlineStr">
        <is>
          <t>moviekoop.com</t>
        </is>
      </c>
      <c r="B316764" t="n">
        <v>101</v>
      </c>
    </row>
    <row r="316765">
      <c r="A316765" t="inlineStr">
        <is>
          <t>gantrycrane.ph</t>
        </is>
      </c>
      <c r="B316765" t="n">
        <v>101</v>
      </c>
    </row>
    <row r="316766">
      <c r="A316766" t="inlineStr">
        <is>
          <t>www.toctocliving.com</t>
        </is>
      </c>
      <c r="B316766" t="n">
        <v>101</v>
      </c>
    </row>
    <row r="316767">
      <c r="A316767" t="inlineStr">
        <is>
          <t>cleanwatercanada.com</t>
        </is>
      </c>
      <c r="B316767" t="n">
        <v>101</v>
      </c>
    </row>
    <row r="316768">
      <c r="A316768" t="inlineStr">
        <is>
          <t>pab58.files.wordpress.com</t>
        </is>
      </c>
      <c r="B316768" t="n">
        <v>101</v>
      </c>
    </row>
    <row r="316769">
      <c r="A316769" t="inlineStr">
        <is>
          <t>endicottcallcenters.com</t>
        </is>
      </c>
      <c r="B316769" t="n">
        <v>101</v>
      </c>
    </row>
    <row r="316770">
      <c r="A316770" t="inlineStr">
        <is>
          <t>mauicountryclub.org</t>
        </is>
      </c>
      <c r="B316770" t="n">
        <v>101</v>
      </c>
    </row>
    <row r="316771">
      <c r="A316771" t="inlineStr">
        <is>
          <t>absolutescapes.com</t>
        </is>
      </c>
      <c r="B316771" t="n">
        <v>101</v>
      </c>
    </row>
    <row r="316772">
      <c r="A316772" t="inlineStr">
        <is>
          <t>uncutbuzz.com</t>
        </is>
      </c>
      <c r="B316772" t="n">
        <v>101</v>
      </c>
    </row>
    <row r="316773">
      <c r="A316773" t="inlineStr">
        <is>
          <t>www.prakati.in</t>
        </is>
      </c>
      <c r="B316773" t="n">
        <v>101</v>
      </c>
    </row>
    <row r="316774">
      <c r="A316774" t="inlineStr">
        <is>
          <t>www.robbies-werkkleding.nl</t>
        </is>
      </c>
      <c r="B316774" t="n">
        <v>101</v>
      </c>
    </row>
    <row r="316775">
      <c r="A316775" t="inlineStr">
        <is>
          <t>sucrecakes.files.wordpress.com</t>
        </is>
      </c>
      <c r="B316775" t="n">
        <v>101</v>
      </c>
    </row>
    <row r="316776">
      <c r="A316776" t="inlineStr">
        <is>
          <t>www.urbanorganicgardener.com</t>
        </is>
      </c>
      <c r="B316776" t="n">
        <v>101</v>
      </c>
    </row>
    <row r="316777">
      <c r="A316777" t="inlineStr">
        <is>
          <t>www.fondo.cz</t>
        </is>
      </c>
      <c r="B316777" t="n">
        <v>101</v>
      </c>
    </row>
    <row r="316778">
      <c r="A316778" t="inlineStr">
        <is>
          <t>www.roma1947.it</t>
        </is>
      </c>
      <c r="B316778" t="n">
        <v>101</v>
      </c>
    </row>
    <row r="316779">
      <c r="A316779" t="inlineStr">
        <is>
          <t>news-nz.churchofjesuschrist.org</t>
        </is>
      </c>
      <c r="B316779" t="n">
        <v>101</v>
      </c>
    </row>
    <row r="316780">
      <c r="A316780" t="inlineStr">
        <is>
          <t>bel.uq.edu.au</t>
        </is>
      </c>
      <c r="B316780" t="n">
        <v>101</v>
      </c>
    </row>
    <row r="316781">
      <c r="A316781" t="inlineStr">
        <is>
          <t>www.aba.org.tw</t>
        </is>
      </c>
      <c r="B316781" t="n">
        <v>101</v>
      </c>
    </row>
    <row r="316782">
      <c r="A316782" t="inlineStr">
        <is>
          <t>hollow-hill.com</t>
        </is>
      </c>
      <c r="B316782" t="n">
        <v>101</v>
      </c>
    </row>
    <row r="316783">
      <c r="A316783" t="inlineStr">
        <is>
          <t>www.annapurnaz.in</t>
        </is>
      </c>
      <c r="B316783" t="n">
        <v>101</v>
      </c>
    </row>
    <row r="316784">
      <c r="A316784" t="inlineStr">
        <is>
          <t>fromwhereidrone.com</t>
        </is>
      </c>
      <c r="B316784" t="n">
        <v>101</v>
      </c>
    </row>
    <row r="316785">
      <c r="A316785" t="inlineStr">
        <is>
          <t>www.phxsoul.com</t>
        </is>
      </c>
      <c r="B316785" t="n">
        <v>101</v>
      </c>
    </row>
    <row r="316786">
      <c r="A316786" t="inlineStr">
        <is>
          <t>rubinzone.ru</t>
        </is>
      </c>
      <c r="B316786" t="n">
        <v>101</v>
      </c>
    </row>
    <row r="316787">
      <c r="A316787" t="inlineStr">
        <is>
          <t>fashionkrush.com</t>
        </is>
      </c>
      <c r="B316787" t="n">
        <v>101</v>
      </c>
    </row>
    <row r="316788">
      <c r="A316788" t="inlineStr">
        <is>
          <t>www.waterfrontamphitheater.com</t>
        </is>
      </c>
      <c r="B316788" t="n">
        <v>101</v>
      </c>
    </row>
    <row r="316789">
      <c r="A316789" t="inlineStr">
        <is>
          <t>chautauquastar.com</t>
        </is>
      </c>
      <c r="B316789" t="n">
        <v>101</v>
      </c>
    </row>
    <row r="316790">
      <c r="A316790" t="inlineStr">
        <is>
          <t>rtwtemp.files.wordpress.com</t>
        </is>
      </c>
      <c r="B316790" t="n">
        <v>101</v>
      </c>
    </row>
    <row r="316791">
      <c r="A316791" t="inlineStr">
        <is>
          <t>runeatsnap.com</t>
        </is>
      </c>
      <c r="B316791" t="n">
        <v>101</v>
      </c>
    </row>
    <row r="316792">
      <c r="A316792" t="inlineStr">
        <is>
          <t>lastingthedistance.com</t>
        </is>
      </c>
      <c r="B316792" t="n">
        <v>101</v>
      </c>
    </row>
    <row r="316793">
      <c r="A316793" t="inlineStr">
        <is>
          <t>tinselandwheat.com</t>
        </is>
      </c>
      <c r="B316793" t="n">
        <v>101</v>
      </c>
    </row>
    <row r="316794">
      <c r="A316794" t="inlineStr">
        <is>
          <t>www.springfieldap.com</t>
        </is>
      </c>
      <c r="B316794" t="n">
        <v>101</v>
      </c>
    </row>
    <row r="316795">
      <c r="A316795" t="inlineStr">
        <is>
          <t>blog.activeadultsdelaware.com</t>
        </is>
      </c>
      <c r="B316795" t="n">
        <v>101</v>
      </c>
    </row>
    <row r="316796">
      <c r="A316796" t="inlineStr">
        <is>
          <t>thechristiannerd.files.wordpress.com</t>
        </is>
      </c>
      <c r="B316796" t="n">
        <v>101</v>
      </c>
    </row>
    <row r="316797">
      <c r="A316797" t="inlineStr">
        <is>
          <t>uhren-miquel.com</t>
        </is>
      </c>
      <c r="B316797" t="n">
        <v>101</v>
      </c>
    </row>
    <row r="316798">
      <c r="A316798" t="inlineStr">
        <is>
          <t>www.sergireboredo.com</t>
        </is>
      </c>
      <c r="B316798" t="n">
        <v>101</v>
      </c>
    </row>
    <row r="316799">
      <c r="A316799" t="inlineStr">
        <is>
          <t>blog.bilbasen.dk</t>
        </is>
      </c>
      <c r="B316799" t="n">
        <v>101</v>
      </c>
    </row>
    <row r="316800">
      <c r="A316800" t="inlineStr">
        <is>
          <t>guardianacorn.files.wordpress.com</t>
        </is>
      </c>
      <c r="B316800" t="n">
        <v>101</v>
      </c>
    </row>
    <row r="316801">
      <c r="A316801" t="inlineStr">
        <is>
          <t>www.thegroomedman.co.uk</t>
        </is>
      </c>
      <c r="B316801" t="n">
        <v>101</v>
      </c>
    </row>
    <row r="316802">
      <c r="A316802" t="inlineStr">
        <is>
          <t>www.miragedisplay.co.uk</t>
        </is>
      </c>
      <c r="B316802" t="n">
        <v>101</v>
      </c>
    </row>
    <row r="316803">
      <c r="A316803" t="inlineStr">
        <is>
          <t>appsafari.com</t>
        </is>
      </c>
      <c r="B316803" t="n">
        <v>101</v>
      </c>
    </row>
    <row r="316804">
      <c r="A316804" t="inlineStr">
        <is>
          <t>www.gttobacco.com</t>
        </is>
      </c>
      <c r="B316804" t="n">
        <v>101</v>
      </c>
    </row>
    <row r="316805">
      <c r="A316805" t="inlineStr">
        <is>
          <t>eume.upf.org</t>
        </is>
      </c>
      <c r="B316805" t="n">
        <v>101</v>
      </c>
    </row>
    <row r="316806">
      <c r="A316806" t="inlineStr">
        <is>
          <t>revistaladosis.com</t>
        </is>
      </c>
      <c r="B316806" t="n">
        <v>101</v>
      </c>
    </row>
    <row r="316807">
      <c r="A316807" t="inlineStr">
        <is>
          <t>thebedguy.co.za</t>
        </is>
      </c>
      <c r="B316807" t="n">
        <v>101</v>
      </c>
    </row>
    <row r="316808">
      <c r="A316808" t="inlineStr">
        <is>
          <t>fullylaced.files.wordpress.com</t>
        </is>
      </c>
      <c r="B316808" t="n">
        <v>101</v>
      </c>
    </row>
    <row r="316809">
      <c r="A316809" t="inlineStr">
        <is>
          <t>www.julianwadden.co.uk</t>
        </is>
      </c>
      <c r="B316809" t="n">
        <v>101</v>
      </c>
    </row>
    <row r="316810">
      <c r="A316810" t="inlineStr">
        <is>
          <t>www.jestatharogue.com</t>
        </is>
      </c>
      <c r="B316810" t="n">
        <v>101</v>
      </c>
    </row>
    <row r="316811">
      <c r="A316811" t="inlineStr">
        <is>
          <t>home.schoolcraft.edu</t>
        </is>
      </c>
      <c r="B316811" t="n">
        <v>101</v>
      </c>
    </row>
    <row r="316812">
      <c r="A316812" t="inlineStr">
        <is>
          <t>www.ahoy.tk-jk.net</t>
        </is>
      </c>
      <c r="B316812" t="n">
        <v>101</v>
      </c>
    </row>
    <row r="316813">
      <c r="A316813" t="inlineStr">
        <is>
          <t>www.blackfiregear.com</t>
        </is>
      </c>
      <c r="B316813" t="n">
        <v>101</v>
      </c>
    </row>
    <row r="316814">
      <c r="A316814" t="inlineStr">
        <is>
          <t>www.marian.edu</t>
        </is>
      </c>
      <c r="B316814" t="n">
        <v>101</v>
      </c>
    </row>
    <row r="316815">
      <c r="A316815" t="inlineStr">
        <is>
          <t>calmil.com</t>
        </is>
      </c>
      <c r="B316815" t="n">
        <v>101</v>
      </c>
    </row>
    <row r="316816">
      <c r="A316816" t="inlineStr">
        <is>
          <t>chequermead.org.uk</t>
        </is>
      </c>
      <c r="B316816" t="n">
        <v>101</v>
      </c>
    </row>
    <row r="316817">
      <c r="A316817" t="inlineStr">
        <is>
          <t>3dbgy741v9lb3pohku1a21j64j9-wpengine.netdna-ssl.com</t>
        </is>
      </c>
      <c r="B316817" t="n">
        <v>101</v>
      </c>
    </row>
    <row r="316818">
      <c r="A316818" t="inlineStr">
        <is>
          <t>theredshtick.com</t>
        </is>
      </c>
      <c r="B316818" t="n">
        <v>101</v>
      </c>
    </row>
    <row r="316819">
      <c r="A316819" t="inlineStr">
        <is>
          <t>www.urbangrain.co.uk</t>
        </is>
      </c>
      <c r="B316819" t="n">
        <v>101</v>
      </c>
    </row>
    <row r="316820">
      <c r="A316820" t="inlineStr">
        <is>
          <t>fbosurvey.ainonline.com</t>
        </is>
      </c>
      <c r="B316820" t="n">
        <v>101</v>
      </c>
    </row>
    <row r="316821">
      <c r="A316821" t="inlineStr">
        <is>
          <t>www.droneriot.com</t>
        </is>
      </c>
      <c r="B316821" t="n">
        <v>101</v>
      </c>
    </row>
    <row r="316822">
      <c r="A316822" t="inlineStr">
        <is>
          <t>images.inntopia.com</t>
        </is>
      </c>
      <c r="B316822" t="n">
        <v>101</v>
      </c>
    </row>
    <row r="316823">
      <c r="A316823" t="inlineStr">
        <is>
          <t>www.wildfaery.com</t>
        </is>
      </c>
      <c r="B316823" t="n">
        <v>101</v>
      </c>
    </row>
    <row r="316824">
      <c r="A316824" t="inlineStr">
        <is>
          <t>thepasadenatexasdentist.com</t>
        </is>
      </c>
      <c r="B316824" t="n">
        <v>101</v>
      </c>
    </row>
    <row r="316825">
      <c r="A316825" t="inlineStr">
        <is>
          <t>www.transatlanticplantsman.com</t>
        </is>
      </c>
      <c r="B316825" t="n">
        <v>101</v>
      </c>
    </row>
    <row r="316826">
      <c r="A316826" t="inlineStr">
        <is>
          <t>finefoodwholesalers.com.au</t>
        </is>
      </c>
      <c r="B316826" t="n">
        <v>101</v>
      </c>
    </row>
    <row r="316827">
      <c r="A316827" t="inlineStr">
        <is>
          <t>yazzhair.co</t>
        </is>
      </c>
      <c r="B316827" t="n">
        <v>101</v>
      </c>
    </row>
    <row r="316828">
      <c r="A316828" t="inlineStr">
        <is>
          <t>vrmintel.com</t>
        </is>
      </c>
      <c r="B316828" t="n">
        <v>101</v>
      </c>
    </row>
    <row r="316829">
      <c r="A316829" t="inlineStr">
        <is>
          <t>theaztecnews.com</t>
        </is>
      </c>
      <c r="B316829" t="n">
        <v>101</v>
      </c>
    </row>
    <row r="316830">
      <c r="A316830" t="inlineStr">
        <is>
          <t>www.acdelco.com</t>
        </is>
      </c>
      <c r="B316830" t="n">
        <v>101</v>
      </c>
    </row>
    <row r="316831">
      <c r="A316831" t="inlineStr">
        <is>
          <t>www.dailyfemme.com</t>
        </is>
      </c>
      <c r="B316831" t="n">
        <v>101</v>
      </c>
    </row>
    <row r="316832">
      <c r="A316832" t="inlineStr">
        <is>
          <t>mercerie-sottejeau.fr</t>
        </is>
      </c>
      <c r="B316832" t="n">
        <v>101</v>
      </c>
    </row>
    <row r="316833">
      <c r="A316833" t="inlineStr">
        <is>
          <t>www.pmg.com</t>
        </is>
      </c>
      <c r="B316833" t="n">
        <v>101</v>
      </c>
    </row>
    <row r="316834">
      <c r="A316834" t="inlineStr">
        <is>
          <t>news-intel.com</t>
        </is>
      </c>
      <c r="B316834" t="n">
        <v>101</v>
      </c>
    </row>
    <row r="316835">
      <c r="A316835" t="inlineStr">
        <is>
          <t>hugateen.com</t>
        </is>
      </c>
      <c r="B316835" t="n">
        <v>101</v>
      </c>
    </row>
    <row r="316836">
      <c r="A316836" t="inlineStr">
        <is>
          <t>insidetrade.co</t>
        </is>
      </c>
      <c r="B316836" t="n">
        <v>101</v>
      </c>
    </row>
    <row r="316837">
      <c r="A316837" t="inlineStr">
        <is>
          <t>www.nickjones.london</t>
        </is>
      </c>
      <c r="B316837" t="n">
        <v>101</v>
      </c>
    </row>
    <row r="316838">
      <c r="A316838" t="inlineStr">
        <is>
          <t>fortunasilver.com</t>
        </is>
      </c>
      <c r="B316838" t="n">
        <v>101</v>
      </c>
    </row>
    <row r="316839">
      <c r="A316839" t="inlineStr">
        <is>
          <t>www.hushhush.com</t>
        </is>
      </c>
      <c r="B316839" t="n">
        <v>101</v>
      </c>
    </row>
    <row r="316840">
      <c r="A316840" t="inlineStr">
        <is>
          <t>www.okinawa.org</t>
        </is>
      </c>
      <c r="B316840" t="n">
        <v>101</v>
      </c>
    </row>
    <row r="316841">
      <c r="A316841" t="inlineStr">
        <is>
          <t>www.spectrasonics.net</t>
        </is>
      </c>
      <c r="B316841" t="n">
        <v>101</v>
      </c>
    </row>
    <row r="316842">
      <c r="A316842" t="inlineStr">
        <is>
          <t>websnipers.com</t>
        </is>
      </c>
      <c r="B316842" t="n">
        <v>101</v>
      </c>
    </row>
    <row r="316843">
      <c r="A316843" t="inlineStr">
        <is>
          <t>www.akeynotespeaker.com</t>
        </is>
      </c>
      <c r="B316843" t="n">
        <v>101</v>
      </c>
    </row>
    <row r="316844">
      <c r="A316844" t="inlineStr">
        <is>
          <t>chiroup.com</t>
        </is>
      </c>
      <c r="B316844" t="n">
        <v>101</v>
      </c>
    </row>
    <row r="316845">
      <c r="A316845" t="inlineStr">
        <is>
          <t>huslimited.rocketspark.co.nz</t>
        </is>
      </c>
      <c r="B316845" t="n">
        <v>101</v>
      </c>
    </row>
    <row r="316846">
      <c r="A316846" t="inlineStr">
        <is>
          <t>www.safricaoverland.co.za</t>
        </is>
      </c>
      <c r="B316846" t="n">
        <v>101</v>
      </c>
    </row>
    <row r="316847">
      <c r="A316847" t="inlineStr">
        <is>
          <t>uasc.com</t>
        </is>
      </c>
      <c r="B316847" t="n">
        <v>101</v>
      </c>
    </row>
    <row r="316848">
      <c r="A316848" t="inlineStr">
        <is>
          <t>cdn.makeupstash.com</t>
        </is>
      </c>
      <c r="B316848" t="n">
        <v>101</v>
      </c>
    </row>
    <row r="316849">
      <c r="A316849" t="inlineStr">
        <is>
          <t>www.iconcmo.com</t>
        </is>
      </c>
      <c r="B316849" t="n">
        <v>101</v>
      </c>
    </row>
    <row r="316850">
      <c r="A316850" t="inlineStr">
        <is>
          <t>angelikasphotos.de</t>
        </is>
      </c>
      <c r="B316850" t="n">
        <v>101</v>
      </c>
    </row>
    <row r="316851">
      <c r="A316851" t="inlineStr">
        <is>
          <t>herphilly.files.wordpress.com</t>
        </is>
      </c>
      <c r="B316851" t="n">
        <v>101</v>
      </c>
    </row>
    <row r="316852">
      <c r="A316852" t="inlineStr">
        <is>
          <t>gsmahal.co.uk</t>
        </is>
      </c>
      <c r="B316852" t="n">
        <v>101</v>
      </c>
    </row>
    <row r="316853">
      <c r="A316853" t="inlineStr">
        <is>
          <t>bils-ceramiques.com</t>
        </is>
      </c>
      <c r="B316853" t="n">
        <v>101</v>
      </c>
    </row>
    <row r="316854">
      <c r="A316854" t="inlineStr">
        <is>
          <t>holisticlifebykate.com</t>
        </is>
      </c>
      <c r="B316854" t="n">
        <v>101</v>
      </c>
    </row>
    <row r="316855">
      <c r="A316855" t="inlineStr">
        <is>
          <t>andcute.com</t>
        </is>
      </c>
      <c r="B316855" t="n">
        <v>101</v>
      </c>
    </row>
    <row r="316856">
      <c r="A316856" t="inlineStr">
        <is>
          <t>www.collin.edu</t>
        </is>
      </c>
      <c r="B316856" t="n">
        <v>101</v>
      </c>
    </row>
    <row r="316857">
      <c r="A316857" t="inlineStr">
        <is>
          <t>www.broadcastbruce.com</t>
        </is>
      </c>
      <c r="B316857" t="n">
        <v>101</v>
      </c>
    </row>
    <row r="316858">
      <c r="A316858" t="inlineStr">
        <is>
          <t>www.barcelonalowdown.com</t>
        </is>
      </c>
      <c r="B316858" t="n">
        <v>101</v>
      </c>
    </row>
    <row r="316859">
      <c r="A316859" t="inlineStr">
        <is>
          <t>www.kbic.com</t>
        </is>
      </c>
      <c r="B316859" t="n">
        <v>101</v>
      </c>
    </row>
    <row r="316860">
      <c r="A316860" t="inlineStr">
        <is>
          <t>desroch.com</t>
        </is>
      </c>
      <c r="B316860" t="n">
        <v>101</v>
      </c>
    </row>
    <row r="316861">
      <c r="A316861" t="inlineStr">
        <is>
          <t>www.designerwishbags.com</t>
        </is>
      </c>
      <c r="B316861" t="n">
        <v>101</v>
      </c>
    </row>
    <row r="316862">
      <c r="A316862" t="inlineStr">
        <is>
          <t>www.jaxshells.org</t>
        </is>
      </c>
      <c r="B316862" t="n">
        <v>101</v>
      </c>
    </row>
    <row r="316863">
      <c r="A316863" t="inlineStr">
        <is>
          <t>jspromotions.co.uk</t>
        </is>
      </c>
      <c r="B316863" t="n">
        <v>101</v>
      </c>
    </row>
    <row r="316864">
      <c r="A316864" t="inlineStr">
        <is>
          <t>distritoxr.com</t>
        </is>
      </c>
      <c r="B316864" t="n">
        <v>101</v>
      </c>
    </row>
    <row r="316865">
      <c r="A316865" t="inlineStr">
        <is>
          <t>www.ba-sh.com</t>
        </is>
      </c>
      <c r="B316865" t="n">
        <v>101</v>
      </c>
    </row>
    <row r="316866">
      <c r="A316866" t="inlineStr">
        <is>
          <t>cdn.compucoast.com.au</t>
        </is>
      </c>
      <c r="B316866" t="n">
        <v>101</v>
      </c>
    </row>
    <row r="316867">
      <c r="A316867" t="inlineStr">
        <is>
          <t>freestonecountytimesonline.com</t>
        </is>
      </c>
      <c r="B316867" t="n">
        <v>101</v>
      </c>
    </row>
    <row r="316868">
      <c r="A316868" t="inlineStr">
        <is>
          <t>luzpatterns.files.wordpress.com</t>
        </is>
      </c>
      <c r="B316868" t="n">
        <v>101</v>
      </c>
    </row>
    <row r="316869">
      <c r="A316869" t="inlineStr">
        <is>
          <t>www.swccd.edu</t>
        </is>
      </c>
      <c r="B316869" t="n">
        <v>101</v>
      </c>
    </row>
    <row r="316870">
      <c r="A316870" t="inlineStr">
        <is>
          <t>kelsielou5000.files.wordpress.com</t>
        </is>
      </c>
      <c r="B316870" t="n">
        <v>101</v>
      </c>
    </row>
    <row r="316871">
      <c r="A316871" t="inlineStr">
        <is>
          <t>travelfreely.net</t>
        </is>
      </c>
      <c r="B316871" t="n">
        <v>101</v>
      </c>
    </row>
    <row r="316872">
      <c r="A316872" t="inlineStr">
        <is>
          <t>kawarthapottersguild.com</t>
        </is>
      </c>
      <c r="B316872" t="n">
        <v>101</v>
      </c>
    </row>
    <row r="316873">
      <c r="A316873" t="inlineStr">
        <is>
          <t>idesigncorporation.com</t>
        </is>
      </c>
      <c r="B316873" t="n">
        <v>101</v>
      </c>
    </row>
    <row r="316874">
      <c r="A316874" t="inlineStr">
        <is>
          <t>ossis.industrystock.com</t>
        </is>
      </c>
      <c r="B316874" t="n">
        <v>101</v>
      </c>
    </row>
    <row r="316875">
      <c r="A316875" t="inlineStr">
        <is>
          <t>filmister.com</t>
        </is>
      </c>
      <c r="B316875" t="n">
        <v>101</v>
      </c>
    </row>
    <row r="316876">
      <c r="A316876" t="inlineStr">
        <is>
          <t>static.cellgsm.ro</t>
        </is>
      </c>
      <c r="B316876" t="n">
        <v>101</v>
      </c>
    </row>
    <row r="316877">
      <c r="A316877" t="inlineStr">
        <is>
          <t>www.pulseandcocktails.co.uk</t>
        </is>
      </c>
      <c r="B316877" t="n">
        <v>101</v>
      </c>
    </row>
    <row r="316878">
      <c r="A316878" t="inlineStr">
        <is>
          <t>www.hoogspoor.nl</t>
        </is>
      </c>
      <c r="B316878" t="n">
        <v>101</v>
      </c>
    </row>
    <row r="316879">
      <c r="A316879" t="inlineStr">
        <is>
          <t>mobiledrop.in</t>
        </is>
      </c>
      <c r="B316879" t="n">
        <v>101</v>
      </c>
    </row>
    <row r="316880">
      <c r="A316880" t="inlineStr">
        <is>
          <t>mlfg0l56d2sb.i.optimole.com</t>
        </is>
      </c>
      <c r="B316880" t="n">
        <v>101</v>
      </c>
    </row>
    <row r="316881">
      <c r="A316881" t="inlineStr">
        <is>
          <t>pictospace.com</t>
        </is>
      </c>
      <c r="B316881" t="n">
        <v>101</v>
      </c>
    </row>
    <row r="316882">
      <c r="A316882" t="inlineStr">
        <is>
          <t>www.katebushnews.com</t>
        </is>
      </c>
      <c r="B316882" t="n">
        <v>101</v>
      </c>
    </row>
    <row r="316883">
      <c r="A316883" t="inlineStr">
        <is>
          <t>spinosoreg.com</t>
        </is>
      </c>
      <c r="B316883" t="n">
        <v>101</v>
      </c>
    </row>
    <row r="316884">
      <c r="A316884" t="inlineStr">
        <is>
          <t>www.virans-blog.de</t>
        </is>
      </c>
      <c r="B316884" t="n">
        <v>101</v>
      </c>
    </row>
    <row r="316885">
      <c r="A316885" t="inlineStr">
        <is>
          <t>www.jkbrushes.com</t>
        </is>
      </c>
      <c r="B316885" t="n">
        <v>101</v>
      </c>
    </row>
    <row r="316886">
      <c r="A316886" t="inlineStr">
        <is>
          <t>thelivedinlook.com</t>
        </is>
      </c>
      <c r="B316886" t="n">
        <v>101</v>
      </c>
    </row>
    <row r="316887">
      <c r="A316887" t="inlineStr">
        <is>
          <t>www.owtelstore.com</t>
        </is>
      </c>
      <c r="B316887" t="n">
        <v>101</v>
      </c>
    </row>
    <row r="316888">
      <c r="A316888" t="inlineStr">
        <is>
          <t>truedemocracyparty.net</t>
        </is>
      </c>
      <c r="B316888" t="n">
        <v>101</v>
      </c>
    </row>
    <row r="316889">
      <c r="A316889" t="inlineStr">
        <is>
          <t>tiptoeyjoey.s3.amazonaws.com</t>
        </is>
      </c>
      <c r="B316889" t="n">
        <v>101</v>
      </c>
    </row>
    <row r="316890">
      <c r="A316890" t="inlineStr">
        <is>
          <t>dev.digistore.eu</t>
        </is>
      </c>
      <c r="B316890" t="n">
        <v>101</v>
      </c>
    </row>
    <row r="316891">
      <c r="A316891" t="inlineStr">
        <is>
          <t>www.marineaquariumsa.com</t>
        </is>
      </c>
      <c r="B316891" t="n">
        <v>101</v>
      </c>
    </row>
    <row r="316892">
      <c r="A316892" t="inlineStr">
        <is>
          <t>siliconhell.com</t>
        </is>
      </c>
      <c r="B316892" t="n">
        <v>101</v>
      </c>
    </row>
    <row r="316893">
      <c r="A316893" t="inlineStr">
        <is>
          <t>www.detoxyourworld.com</t>
        </is>
      </c>
      <c r="B316893" t="n">
        <v>101</v>
      </c>
    </row>
    <row r="316894">
      <c r="A316894" t="inlineStr">
        <is>
          <t>www.scrignosoprana.com</t>
        </is>
      </c>
      <c r="B316894" t="n">
        <v>101</v>
      </c>
    </row>
    <row r="316895">
      <c r="A316895" t="inlineStr">
        <is>
          <t>i1.sex3dcomix.com</t>
        </is>
      </c>
      <c r="B316895" t="n">
        <v>101</v>
      </c>
    </row>
    <row r="316896">
      <c r="A316896" t="inlineStr">
        <is>
          <t>www.argusglobal.co</t>
        </is>
      </c>
      <c r="B316896" t="n">
        <v>101</v>
      </c>
    </row>
    <row r="316897">
      <c r="A316897" t="inlineStr">
        <is>
          <t>rugo.co.kr</t>
        </is>
      </c>
      <c r="B316897" t="n">
        <v>101</v>
      </c>
    </row>
    <row r="316898">
      <c r="A316898" t="inlineStr">
        <is>
          <t>cdn2.teenporn.su</t>
        </is>
      </c>
      <c r="B316898" t="n">
        <v>101</v>
      </c>
    </row>
    <row r="316899">
      <c r="A316899" t="inlineStr">
        <is>
          <t>byther.net</t>
        </is>
      </c>
      <c r="B316899" t="n">
        <v>101</v>
      </c>
    </row>
    <row r="316900">
      <c r="A316900" t="inlineStr">
        <is>
          <t>epi.org.uk</t>
        </is>
      </c>
      <c r="B316900" t="n">
        <v>101</v>
      </c>
    </row>
    <row r="316901">
      <c r="A316901" t="inlineStr">
        <is>
          <t>cdn.centsaieducation.com</t>
        </is>
      </c>
      <c r="B316901" t="n">
        <v>101</v>
      </c>
    </row>
    <row r="316902">
      <c r="A316902" t="inlineStr">
        <is>
          <t>www.carpetcapers.com.au</t>
        </is>
      </c>
      <c r="B316902" t="n">
        <v>101</v>
      </c>
    </row>
    <row r="316903">
      <c r="A316903" t="inlineStr">
        <is>
          <t>seniorocity.com.au</t>
        </is>
      </c>
      <c r="B316903" t="n">
        <v>101</v>
      </c>
    </row>
    <row r="316904">
      <c r="A316904" t="inlineStr">
        <is>
          <t>outfit-s.nl</t>
        </is>
      </c>
      <c r="B316904" t="n">
        <v>101</v>
      </c>
    </row>
    <row r="316905">
      <c r="A316905" t="inlineStr">
        <is>
          <t>www.bonita.jpn.com</t>
        </is>
      </c>
      <c r="B316905" t="n">
        <v>101</v>
      </c>
    </row>
    <row r="316906">
      <c r="A316906" t="inlineStr">
        <is>
          <t>blogs.bhandl.co.uk</t>
        </is>
      </c>
      <c r="B316906" t="n">
        <v>101</v>
      </c>
    </row>
    <row r="316907">
      <c r="A316907" t="inlineStr">
        <is>
          <t>www.parentwonder.com</t>
        </is>
      </c>
      <c r="B316907" t="n">
        <v>101</v>
      </c>
    </row>
    <row r="316908">
      <c r="A316908" t="inlineStr">
        <is>
          <t>www.msha.gov</t>
        </is>
      </c>
      <c r="B316908" t="n">
        <v>101</v>
      </c>
    </row>
    <row r="316909">
      <c r="A316909" t="inlineStr">
        <is>
          <t>www.blueribbontrophy.com</t>
        </is>
      </c>
      <c r="B316909" t="n">
        <v>101</v>
      </c>
    </row>
    <row r="316910">
      <c r="A316910" t="inlineStr">
        <is>
          <t>thelinknews.net</t>
        </is>
      </c>
      <c r="B316910" t="n">
        <v>101</v>
      </c>
    </row>
    <row r="316911">
      <c r="A316911" t="inlineStr">
        <is>
          <t>morethanshoes.no</t>
        </is>
      </c>
      <c r="B316911" t="n">
        <v>101</v>
      </c>
    </row>
    <row r="316912">
      <c r="A316912" t="inlineStr">
        <is>
          <t>leaguere.com</t>
        </is>
      </c>
      <c r="B316912" t="n">
        <v>101</v>
      </c>
    </row>
    <row r="316913">
      <c r="A316913" t="inlineStr">
        <is>
          <t>best-cooler.reviews</t>
        </is>
      </c>
      <c r="B316913" t="n">
        <v>101</v>
      </c>
    </row>
    <row r="316914">
      <c r="A316914" t="inlineStr">
        <is>
          <t>www.armurerie-gilles.com</t>
        </is>
      </c>
      <c r="B316914" t="n">
        <v>101</v>
      </c>
    </row>
    <row r="316915">
      <c r="A316915" t="inlineStr">
        <is>
          <t>static.ts.360.com</t>
        </is>
      </c>
      <c r="B316915" t="n">
        <v>101</v>
      </c>
    </row>
    <row r="316916">
      <c r="A316916" t="inlineStr">
        <is>
          <t>ch.penangpropertytalk.com</t>
        </is>
      </c>
      <c r="B316916" t="n">
        <v>101</v>
      </c>
    </row>
    <row r="316917">
      <c r="A316917" t="inlineStr">
        <is>
          <t>www.deepcutstudio.com</t>
        </is>
      </c>
      <c r="B316917" t="n">
        <v>101</v>
      </c>
    </row>
    <row r="316918">
      <c r="A316918" t="inlineStr">
        <is>
          <t>unexplored.scot</t>
        </is>
      </c>
      <c r="B316918" t="n">
        <v>101</v>
      </c>
    </row>
    <row r="316919">
      <c r="A316919" t="inlineStr">
        <is>
          <t>kinsights.capital.bg</t>
        </is>
      </c>
      <c r="B316919" t="n">
        <v>101</v>
      </c>
    </row>
    <row r="316920">
      <c r="A316920" t="inlineStr">
        <is>
          <t>www.pocketfarm.co.uk</t>
        </is>
      </c>
      <c r="B316920" t="n">
        <v>101</v>
      </c>
    </row>
    <row r="316921">
      <c r="A316921" t="inlineStr">
        <is>
          <t>beveragetradenetwork.com</t>
        </is>
      </c>
      <c r="B316921" t="n">
        <v>101</v>
      </c>
    </row>
    <row r="316922">
      <c r="A316922" t="inlineStr">
        <is>
          <t>www.hardware-programmi.com</t>
        </is>
      </c>
      <c r="B316922" t="n">
        <v>101</v>
      </c>
    </row>
    <row r="316923">
      <c r="A316923" t="inlineStr">
        <is>
          <t>decoratex.biz</t>
        </is>
      </c>
      <c r="B316923" t="n">
        <v>101</v>
      </c>
    </row>
    <row r="316924">
      <c r="A316924" t="inlineStr">
        <is>
          <t>3dvision-blog.com</t>
        </is>
      </c>
      <c r="B316924" t="n">
        <v>101</v>
      </c>
    </row>
    <row r="316925">
      <c r="A316925" t="inlineStr">
        <is>
          <t>wildernessarena.com</t>
        </is>
      </c>
      <c r="B316925" t="n">
        <v>101</v>
      </c>
    </row>
    <row r="316926">
      <c r="A316926" t="inlineStr">
        <is>
          <t>www.ohnitsch.net</t>
        </is>
      </c>
      <c r="B316926" t="n">
        <v>101</v>
      </c>
    </row>
    <row r="316927">
      <c r="A316927" t="inlineStr">
        <is>
          <t>houseresort.files.wordpress.com</t>
        </is>
      </c>
      <c r="B316927" t="n">
        <v>101</v>
      </c>
    </row>
    <row r="316928">
      <c r="A316928" t="inlineStr">
        <is>
          <t>www.bateriasrobot.com</t>
        </is>
      </c>
      <c r="B316928" t="n">
        <v>101</v>
      </c>
    </row>
    <row r="316929">
      <c r="A316929" t="inlineStr">
        <is>
          <t>handmadeseaglassjewelry.com</t>
        </is>
      </c>
      <c r="B316929" t="n">
        <v>101</v>
      </c>
    </row>
    <row r="316930">
      <c r="A316930" t="inlineStr">
        <is>
          <t>www.sunrisetrading.in</t>
        </is>
      </c>
      <c r="B316930" t="n">
        <v>101</v>
      </c>
    </row>
    <row r="316931">
      <c r="A316931" t="inlineStr">
        <is>
          <t>www.thelazydish.com</t>
        </is>
      </c>
      <c r="B316931" t="n">
        <v>101</v>
      </c>
    </row>
    <row r="316932">
      <c r="A316932" t="inlineStr">
        <is>
          <t>thepalateprincess.com</t>
        </is>
      </c>
      <c r="B316932" t="n">
        <v>101</v>
      </c>
    </row>
    <row r="316933">
      <c r="A316933" t="inlineStr">
        <is>
          <t>www.stylmachine.com</t>
        </is>
      </c>
      <c r="B316933" t="n">
        <v>101</v>
      </c>
    </row>
    <row r="316934">
      <c r="A316934" t="inlineStr">
        <is>
          <t>www.electroweld.com.au</t>
        </is>
      </c>
      <c r="B316934" t="n">
        <v>101</v>
      </c>
    </row>
    <row r="316935">
      <c r="A316935" t="inlineStr">
        <is>
          <t>windowsable.com</t>
        </is>
      </c>
      <c r="B316935" t="n">
        <v>101</v>
      </c>
    </row>
    <row r="316936">
      <c r="A316936" t="inlineStr">
        <is>
          <t>www.xpatgirls.com</t>
        </is>
      </c>
      <c r="B316936" t="n">
        <v>101</v>
      </c>
    </row>
    <row r="316937">
      <c r="A316937" t="inlineStr">
        <is>
          <t>oly.com.pk</t>
        </is>
      </c>
      <c r="B316937" t="n">
        <v>101</v>
      </c>
    </row>
    <row r="316938">
      <c r="A316938" t="inlineStr">
        <is>
          <t>www.refrigerationandaircon.co.za</t>
        </is>
      </c>
      <c r="B316938" t="n">
        <v>101</v>
      </c>
    </row>
    <row r="316939">
      <c r="A316939" t="inlineStr">
        <is>
          <t>www.brink7.eu</t>
        </is>
      </c>
      <c r="B316939" t="n">
        <v>101</v>
      </c>
    </row>
    <row r="316940">
      <c r="A316940" t="inlineStr">
        <is>
          <t>www.muaythaistore.com.au</t>
        </is>
      </c>
      <c r="B316940" t="n">
        <v>101</v>
      </c>
    </row>
    <row r="316941">
      <c r="A316941" t="inlineStr">
        <is>
          <t>www.grafixarts.com</t>
        </is>
      </c>
      <c r="B316941" t="n">
        <v>101</v>
      </c>
    </row>
    <row r="316942">
      <c r="A316942" t="inlineStr">
        <is>
          <t>www.reviewsandroses.nl</t>
        </is>
      </c>
      <c r="B316942" t="n">
        <v>101</v>
      </c>
    </row>
    <row r="316943">
      <c r="A316943" t="inlineStr">
        <is>
          <t>oneindiaonepeople.com</t>
        </is>
      </c>
      <c r="B316943" t="n">
        <v>101</v>
      </c>
    </row>
    <row r="316944">
      <c r="A316944" t="inlineStr">
        <is>
          <t>www.planetayurveda.com</t>
        </is>
      </c>
      <c r="B316944" t="n">
        <v>101</v>
      </c>
    </row>
    <row r="316945">
      <c r="A316945" t="inlineStr">
        <is>
          <t>apksea.net</t>
        </is>
      </c>
      <c r="B316945" t="n">
        <v>101</v>
      </c>
    </row>
    <row r="316946">
      <c r="A316946" t="inlineStr">
        <is>
          <t>thesteamery.com.au</t>
        </is>
      </c>
      <c r="B316946" t="n">
        <v>101</v>
      </c>
    </row>
    <row r="316947">
      <c r="A316947" t="inlineStr">
        <is>
          <t>www.import-car.com</t>
        </is>
      </c>
      <c r="B316947" t="n">
        <v>101</v>
      </c>
    </row>
    <row r="316948">
      <c r="A316948" t="inlineStr">
        <is>
          <t>www.tourstouzbekistan.com</t>
        </is>
      </c>
      <c r="B316948" t="n">
        <v>101</v>
      </c>
    </row>
    <row r="316949">
      <c r="A316949" t="inlineStr">
        <is>
          <t>www.epd.gov.hk</t>
        </is>
      </c>
      <c r="B316949" t="n">
        <v>101</v>
      </c>
    </row>
    <row r="316950">
      <c r="A316950" t="inlineStr">
        <is>
          <t>img4.beadpark.com</t>
        </is>
      </c>
      <c r="B316950" t="n">
        <v>101</v>
      </c>
    </row>
    <row r="316951">
      <c r="A316951" t="inlineStr">
        <is>
          <t>www.zolemba.nl</t>
        </is>
      </c>
      <c r="B316951" t="n">
        <v>101</v>
      </c>
    </row>
    <row r="316952">
      <c r="A316952" t="inlineStr">
        <is>
          <t>theartofsimplegolf.com</t>
        </is>
      </c>
      <c r="B316952" t="n">
        <v>101</v>
      </c>
    </row>
    <row r="316953">
      <c r="A316953" t="inlineStr">
        <is>
          <t>happylabradors.com</t>
        </is>
      </c>
      <c r="B316953" t="n">
        <v>101</v>
      </c>
    </row>
    <row r="316954">
      <c r="A316954" t="inlineStr">
        <is>
          <t>cq5publish.ou.edu</t>
        </is>
      </c>
      <c r="B316954" t="n">
        <v>101</v>
      </c>
    </row>
    <row r="316955">
      <c r="A316955" t="inlineStr">
        <is>
          <t>www.alhekma.com</t>
        </is>
      </c>
      <c r="B316955" t="n">
        <v>101</v>
      </c>
    </row>
    <row r="316956">
      <c r="A316956" t="inlineStr">
        <is>
          <t>www.electrostores.com</t>
        </is>
      </c>
      <c r="B316956" t="n">
        <v>101</v>
      </c>
    </row>
    <row r="316957">
      <c r="A316957" t="inlineStr">
        <is>
          <t>www.rcsd.ca</t>
        </is>
      </c>
      <c r="B316957" t="n">
        <v>101</v>
      </c>
    </row>
    <row r="316958">
      <c r="A316958" t="inlineStr">
        <is>
          <t>toonsup.de</t>
        </is>
      </c>
      <c r="B316958" t="n">
        <v>101</v>
      </c>
    </row>
    <row r="316959">
      <c r="A316959" t="inlineStr">
        <is>
          <t>www.waitingfornextyear.com</t>
        </is>
      </c>
      <c r="B316959" t="n">
        <v>101</v>
      </c>
    </row>
    <row r="316960">
      <c r="A316960" t="inlineStr">
        <is>
          <t>sotomart.ru</t>
        </is>
      </c>
      <c r="B316960" t="n">
        <v>101</v>
      </c>
    </row>
    <row r="316961">
      <c r="A316961" t="inlineStr">
        <is>
          <t>gamedot.pl</t>
        </is>
      </c>
      <c r="B316961" t="n">
        <v>101</v>
      </c>
    </row>
    <row r="316962">
      <c r="A316962" t="inlineStr">
        <is>
          <t>www.radioiloveit.com</t>
        </is>
      </c>
      <c r="B316962" t="n">
        <v>101</v>
      </c>
    </row>
    <row r="316963">
      <c r="A316963" t="inlineStr">
        <is>
          <t>www.contravision.com</t>
        </is>
      </c>
      <c r="B316963" t="n">
        <v>101</v>
      </c>
    </row>
    <row r="316964">
      <c r="A316964" t="inlineStr">
        <is>
          <t>www.vconline.org.uk</t>
        </is>
      </c>
      <c r="B316964" t="n">
        <v>101</v>
      </c>
    </row>
    <row r="316965">
      <c r="A316965" t="inlineStr">
        <is>
          <t>www.carolinabeach.com</t>
        </is>
      </c>
      <c r="B316965" t="n">
        <v>101</v>
      </c>
    </row>
    <row r="316966">
      <c r="A316966" t="inlineStr">
        <is>
          <t>4dsxu52hjmexgoasitieycks-wpengine.netdna-ssl.com</t>
        </is>
      </c>
      <c r="B316966" t="n">
        <v>101</v>
      </c>
    </row>
    <row r="316967">
      <c r="A316967" t="inlineStr">
        <is>
          <t>blog.shoeboxed.com</t>
        </is>
      </c>
      <c r="B316967" t="n">
        <v>101</v>
      </c>
    </row>
    <row r="316968">
      <c r="A316968" t="inlineStr">
        <is>
          <t>latesthdflim.com</t>
        </is>
      </c>
      <c r="B316968" t="n">
        <v>101</v>
      </c>
    </row>
    <row r="316969">
      <c r="A316969" t="inlineStr">
        <is>
          <t>roomforroots.co.uk</t>
        </is>
      </c>
      <c r="B316969" t="n">
        <v>101</v>
      </c>
    </row>
    <row r="316970">
      <c r="A316970" t="inlineStr">
        <is>
          <t>www.ancientresource.com</t>
        </is>
      </c>
      <c r="B316970" t="n">
        <v>101</v>
      </c>
    </row>
    <row r="316971">
      <c r="A316971" t="inlineStr">
        <is>
          <t>injury-lawyer.help</t>
        </is>
      </c>
      <c r="B316971" t="n">
        <v>101</v>
      </c>
    </row>
    <row r="316972">
      <c r="A316972" t="inlineStr">
        <is>
          <t>www.ingeteam.com</t>
        </is>
      </c>
      <c r="B316972" t="n">
        <v>101</v>
      </c>
    </row>
    <row r="316973">
      <c r="A316973" t="inlineStr">
        <is>
          <t>vender.gr</t>
        </is>
      </c>
      <c r="B316973" t="n">
        <v>101</v>
      </c>
    </row>
    <row r="316974">
      <c r="A316974" t="inlineStr">
        <is>
          <t>blog.morrisonhershfield.com</t>
        </is>
      </c>
      <c r="B316974" t="n">
        <v>101</v>
      </c>
    </row>
    <row r="316975">
      <c r="A316975" t="inlineStr">
        <is>
          <t>pitouwh.i.p.f.unblog.fr</t>
        </is>
      </c>
      <c r="B316975" t="n">
        <v>101</v>
      </c>
    </row>
    <row r="316976">
      <c r="A316976" t="inlineStr">
        <is>
          <t>xoax.net</t>
        </is>
      </c>
      <c r="B316976" t="n">
        <v>101</v>
      </c>
    </row>
    <row r="316977">
      <c r="A316977" t="inlineStr">
        <is>
          <t>www.lcd4world.com</t>
        </is>
      </c>
      <c r="B316977" t="n">
        <v>101</v>
      </c>
    </row>
    <row r="316978">
      <c r="A316978" t="inlineStr">
        <is>
          <t>www.djhweb.co.uk</t>
        </is>
      </c>
      <c r="B316978" t="n">
        <v>101</v>
      </c>
    </row>
    <row r="316979">
      <c r="A316979" t="inlineStr">
        <is>
          <t>www.belgunique.be</t>
        </is>
      </c>
      <c r="B316979" t="n">
        <v>101</v>
      </c>
    </row>
    <row r="316980">
      <c r="A316980" t="inlineStr">
        <is>
          <t>occ-0-1009-999.1.nflxso.net</t>
        </is>
      </c>
      <c r="B316980" t="n">
        <v>101</v>
      </c>
    </row>
    <row r="316981">
      <c r="A316981" t="inlineStr">
        <is>
          <t>cdn1.ritepriceheatingcooling.com.au</t>
        </is>
      </c>
      <c r="B316981" t="n">
        <v>101</v>
      </c>
    </row>
    <row r="316982">
      <c r="A316982" t="inlineStr">
        <is>
          <t>static.startribune.com</t>
        </is>
      </c>
      <c r="B316982" t="n">
        <v>101</v>
      </c>
    </row>
    <row r="316983">
      <c r="A316983" t="inlineStr">
        <is>
          <t>scse.d.umn.edu</t>
        </is>
      </c>
      <c r="B316983" t="n">
        <v>101</v>
      </c>
    </row>
    <row r="316984">
      <c r="A316984" t="inlineStr">
        <is>
          <t>jimatwood.files.wordpress.com</t>
        </is>
      </c>
      <c r="B316984" t="n">
        <v>101</v>
      </c>
    </row>
    <row r="316985">
      <c r="A316985" t="inlineStr">
        <is>
          <t>www.cash-alimentaire.com</t>
        </is>
      </c>
      <c r="B316985" t="n">
        <v>101</v>
      </c>
    </row>
    <row r="316986">
      <c r="A316986" t="inlineStr">
        <is>
          <t>www.sleepdeeper.net</t>
        </is>
      </c>
      <c r="B316986" t="n">
        <v>101</v>
      </c>
    </row>
    <row r="316987">
      <c r="A316987" t="inlineStr">
        <is>
          <t>www.flashtechnology.com</t>
        </is>
      </c>
      <c r="B316987" t="n">
        <v>101</v>
      </c>
    </row>
    <row r="316988">
      <c r="A316988" t="inlineStr">
        <is>
          <t>evoliart.com</t>
        </is>
      </c>
      <c r="B316988" t="n">
        <v>101</v>
      </c>
    </row>
    <row r="316989">
      <c r="A316989" t="inlineStr">
        <is>
          <t>www.pubssydney.com</t>
        </is>
      </c>
      <c r="B316989" t="n">
        <v>101</v>
      </c>
    </row>
    <row r="316990">
      <c r="A316990" t="inlineStr">
        <is>
          <t>www.watchmonde.com</t>
        </is>
      </c>
      <c r="B316990" t="n">
        <v>101</v>
      </c>
    </row>
    <row r="316991">
      <c r="A316991" t="inlineStr">
        <is>
          <t>www.cpapstoredfw.com</t>
        </is>
      </c>
      <c r="B316991" t="n">
        <v>101</v>
      </c>
    </row>
    <row r="316992">
      <c r="A316992" t="inlineStr">
        <is>
          <t>www.pamline.com</t>
        </is>
      </c>
      <c r="B316992" t="n">
        <v>101</v>
      </c>
    </row>
    <row r="316993">
      <c r="A316993" t="inlineStr">
        <is>
          <t>gentsac.com.au</t>
        </is>
      </c>
      <c r="B316993" t="n">
        <v>101</v>
      </c>
    </row>
    <row r="316994">
      <c r="A316994" t="inlineStr">
        <is>
          <t>mljwmsbhytl3.i.optimole.com</t>
        </is>
      </c>
      <c r="B316994" t="n">
        <v>101</v>
      </c>
    </row>
    <row r="316995">
      <c r="A316995" t="inlineStr">
        <is>
          <t>www.glccraftmall.com</t>
        </is>
      </c>
      <c r="B316995" t="n">
        <v>101</v>
      </c>
    </row>
    <row r="316996">
      <c r="A316996" t="inlineStr">
        <is>
          <t>techiejerry.com</t>
        </is>
      </c>
      <c r="B316996" t="n">
        <v>101</v>
      </c>
    </row>
    <row r="316997">
      <c r="A316997" t="inlineStr">
        <is>
          <t>firstracer.surinternet.com</t>
        </is>
      </c>
      <c r="B316997" t="n">
        <v>101</v>
      </c>
    </row>
    <row r="316998">
      <c r="A316998" t="inlineStr">
        <is>
          <t>www.ropesandtwines.com</t>
        </is>
      </c>
      <c r="B316998" t="n">
        <v>101</v>
      </c>
    </row>
    <row r="316999">
      <c r="A316999" t="inlineStr">
        <is>
          <t>www.littleorchardcreations.co.uk</t>
        </is>
      </c>
      <c r="B316999" t="n">
        <v>101</v>
      </c>
    </row>
    <row r="317000">
      <c r="A317000" t="inlineStr">
        <is>
          <t>www.themeboy.com</t>
        </is>
      </c>
      <c r="B317000" t="n">
        <v>101</v>
      </c>
    </row>
    <row r="317001">
      <c r="A317001" t="inlineStr">
        <is>
          <t>www.gorillasports.fr</t>
        </is>
      </c>
      <c r="B317001" t="n">
        <v>101</v>
      </c>
    </row>
    <row r="317002">
      <c r="A317002" t="inlineStr">
        <is>
          <t>www.bruharoo.com</t>
        </is>
      </c>
      <c r="B317002" t="n">
        <v>101</v>
      </c>
    </row>
    <row r="317003">
      <c r="A317003" t="inlineStr">
        <is>
          <t>quedank.com</t>
        </is>
      </c>
      <c r="B317003" t="n">
        <v>101</v>
      </c>
    </row>
    <row r="317004">
      <c r="A317004" t="inlineStr">
        <is>
          <t>hopezvara.com</t>
        </is>
      </c>
      <c r="B317004" t="n">
        <v>101</v>
      </c>
    </row>
    <row r="317005">
      <c r="A317005" t="inlineStr">
        <is>
          <t>hygienedunia.wpcdn-a.com</t>
        </is>
      </c>
      <c r="B317005" t="n">
        <v>101</v>
      </c>
    </row>
    <row r="317006">
      <c r="A317006" t="inlineStr">
        <is>
          <t>www.naforye.com</t>
        </is>
      </c>
      <c r="B317006" t="n">
        <v>101</v>
      </c>
    </row>
    <row r="317007">
      <c r="A317007" t="inlineStr">
        <is>
          <t>ridingirls.files.wordpress.com</t>
        </is>
      </c>
      <c r="B317007" t="n">
        <v>101</v>
      </c>
    </row>
    <row r="317008">
      <c r="A317008" t="inlineStr">
        <is>
          <t>www.valleycollege.edu</t>
        </is>
      </c>
      <c r="B317008" t="n">
        <v>101</v>
      </c>
    </row>
    <row r="317009">
      <c r="A317009" t="inlineStr">
        <is>
          <t>cdn-static.egybest.net</t>
        </is>
      </c>
      <c r="B317009" t="n">
        <v>101</v>
      </c>
    </row>
    <row r="317010">
      <c r="A317010" t="inlineStr">
        <is>
          <t>cdn.nextsmallcap.com</t>
        </is>
      </c>
      <c r="B317010" t="n">
        <v>101</v>
      </c>
    </row>
    <row r="317011">
      <c r="A317011" t="inlineStr">
        <is>
          <t>excellentsunglasses.com</t>
        </is>
      </c>
      <c r="B317011" t="n">
        <v>101</v>
      </c>
    </row>
    <row r="317012">
      <c r="A317012" t="inlineStr">
        <is>
          <t>www.skjewellery.com</t>
        </is>
      </c>
      <c r="B317012" t="n">
        <v>101</v>
      </c>
    </row>
    <row r="317013">
      <c r="A317013" t="inlineStr">
        <is>
          <t>clazztrophy.com</t>
        </is>
      </c>
      <c r="B317013" t="n">
        <v>101</v>
      </c>
    </row>
    <row r="317014">
      <c r="A317014" t="inlineStr">
        <is>
          <t>infinitgamer.com</t>
        </is>
      </c>
      <c r="B317014" t="n">
        <v>101</v>
      </c>
    </row>
    <row r="317015">
      <c r="A317015" t="inlineStr">
        <is>
          <t>www.1800flowersgreenrose.com</t>
        </is>
      </c>
      <c r="B317015" t="n">
        <v>101</v>
      </c>
    </row>
    <row r="317016">
      <c r="A317016" t="inlineStr">
        <is>
          <t>bristleconeshooting.com</t>
        </is>
      </c>
      <c r="B317016" t="n">
        <v>101</v>
      </c>
    </row>
    <row r="317017">
      <c r="A317017" t="inlineStr">
        <is>
          <t>leonardo.bg</t>
        </is>
      </c>
      <c r="B317017" t="n">
        <v>101</v>
      </c>
    </row>
    <row r="317018">
      <c r="A317018" t="inlineStr">
        <is>
          <t>metrotomountain.com</t>
        </is>
      </c>
      <c r="B317018" t="n">
        <v>101</v>
      </c>
    </row>
    <row r="317019">
      <c r="A317019" t="inlineStr">
        <is>
          <t>www.geekyedge.com</t>
        </is>
      </c>
      <c r="B317019" t="n">
        <v>101</v>
      </c>
    </row>
    <row r="317020">
      <c r="A317020" t="inlineStr">
        <is>
          <t>agentannkblog.files.wordpress.com</t>
        </is>
      </c>
      <c r="B317020" t="n">
        <v>101</v>
      </c>
    </row>
    <row r="317021">
      <c r="A317021" t="inlineStr">
        <is>
          <t>www.clubmotero.es</t>
        </is>
      </c>
      <c r="B317021" t="n">
        <v>101</v>
      </c>
    </row>
    <row r="317022">
      <c r="A317022" t="inlineStr">
        <is>
          <t>www.smashingrobotics.com</t>
        </is>
      </c>
      <c r="B317022" t="n">
        <v>101</v>
      </c>
    </row>
    <row r="317023">
      <c r="A317023" t="inlineStr">
        <is>
          <t>youshouldgrow.com</t>
        </is>
      </c>
      <c r="B317023" t="n">
        <v>101</v>
      </c>
    </row>
    <row r="317024">
      <c r="A317024" t="inlineStr">
        <is>
          <t>www.ljudfront.se</t>
        </is>
      </c>
      <c r="B317024" t="n">
        <v>101</v>
      </c>
    </row>
    <row r="317025">
      <c r="A317025" t="inlineStr">
        <is>
          <t>pcfoster.pl</t>
        </is>
      </c>
      <c r="B317025" t="n">
        <v>101</v>
      </c>
    </row>
    <row r="317026">
      <c r="A317026" t="inlineStr">
        <is>
          <t>medies.net</t>
        </is>
      </c>
      <c r="B317026" t="n">
        <v>101</v>
      </c>
    </row>
    <row r="317027">
      <c r="A317027" t="inlineStr">
        <is>
          <t>twentyfivesquares.com</t>
        </is>
      </c>
      <c r="B317027" t="n">
        <v>101</v>
      </c>
    </row>
    <row r="317028">
      <c r="A317028" t="inlineStr">
        <is>
          <t>aboe.in</t>
        </is>
      </c>
      <c r="B317028" t="n">
        <v>101</v>
      </c>
    </row>
    <row r="317029">
      <c r="A317029" t="inlineStr">
        <is>
          <t>japanesexxx.me</t>
        </is>
      </c>
      <c r="B317029" t="n">
        <v>101</v>
      </c>
    </row>
    <row r="317030">
      <c r="A317030" t="inlineStr">
        <is>
          <t>stagingandredesign.com</t>
        </is>
      </c>
      <c r="B317030" t="n">
        <v>101</v>
      </c>
    </row>
    <row r="317031">
      <c r="A317031" t="inlineStr">
        <is>
          <t>golfpei.ca</t>
        </is>
      </c>
      <c r="B317031" t="n">
        <v>101</v>
      </c>
    </row>
    <row r="317032">
      <c r="A317032" t="inlineStr">
        <is>
          <t>ecogeneralcontractors.com</t>
        </is>
      </c>
      <c r="B317032" t="n">
        <v>101</v>
      </c>
    </row>
    <row r="317033">
      <c r="A317033" t="inlineStr">
        <is>
          <t>maximo-moto.com</t>
        </is>
      </c>
      <c r="B317033" t="n">
        <v>101</v>
      </c>
    </row>
    <row r="317034">
      <c r="A317034" t="inlineStr">
        <is>
          <t>supermoto.co.in</t>
        </is>
      </c>
      <c r="B317034" t="n">
        <v>101</v>
      </c>
    </row>
    <row r="317035">
      <c r="A317035" t="inlineStr">
        <is>
          <t>www.beauperry.co.uk</t>
        </is>
      </c>
      <c r="B317035" t="n">
        <v>101</v>
      </c>
    </row>
    <row r="317036">
      <c r="A317036" t="inlineStr">
        <is>
          <t>www.ekm.com</t>
        </is>
      </c>
      <c r="B317036" t="n">
        <v>101</v>
      </c>
    </row>
    <row r="317037">
      <c r="A317037" t="inlineStr">
        <is>
          <t>www.ysd.hk</t>
        </is>
      </c>
      <c r="B317037" t="n">
        <v>101</v>
      </c>
    </row>
    <row r="317038">
      <c r="A317038" t="inlineStr">
        <is>
          <t>www.meowmoe.com</t>
        </is>
      </c>
      <c r="B317038" t="n">
        <v>101</v>
      </c>
    </row>
    <row r="317039">
      <c r="A317039" t="inlineStr">
        <is>
          <t>www.express4hampers.co.uk</t>
        </is>
      </c>
      <c r="B317039" t="n">
        <v>101</v>
      </c>
    </row>
    <row r="317040">
      <c r="A317040" t="inlineStr">
        <is>
          <t>www.apkmirror.com</t>
        </is>
      </c>
      <c r="B317040" t="n">
        <v>101</v>
      </c>
    </row>
    <row r="317041">
      <c r="A317041" t="inlineStr">
        <is>
          <t>123anime.xyz</t>
        </is>
      </c>
      <c r="B317041" t="n">
        <v>101</v>
      </c>
    </row>
    <row r="317042">
      <c r="A317042" t="inlineStr">
        <is>
          <t>www.wilkin.nl</t>
        </is>
      </c>
      <c r="B317042" t="n">
        <v>101</v>
      </c>
    </row>
    <row r="317043">
      <c r="A317043" t="inlineStr">
        <is>
          <t>www.bigtopmarquees.co.uk</t>
        </is>
      </c>
      <c r="B317043" t="n">
        <v>101</v>
      </c>
    </row>
    <row r="317044">
      <c r="A317044" t="inlineStr">
        <is>
          <t>www.bricksrus.com</t>
        </is>
      </c>
      <c r="B317044" t="n">
        <v>101</v>
      </c>
    </row>
    <row r="317045">
      <c r="A317045" t="inlineStr">
        <is>
          <t>www.ittralee.ie</t>
        </is>
      </c>
      <c r="B317045" t="n">
        <v>101</v>
      </c>
    </row>
    <row r="317046">
      <c r="A317046" t="inlineStr">
        <is>
          <t>www.coderque.com</t>
        </is>
      </c>
      <c r="B317046" t="n">
        <v>101</v>
      </c>
    </row>
    <row r="317047">
      <c r="A317047" t="inlineStr">
        <is>
          <t>privesports.com.cy</t>
        </is>
      </c>
      <c r="B317047" t="n">
        <v>101</v>
      </c>
    </row>
    <row r="317048">
      <c r="A317048" t="inlineStr">
        <is>
          <t>antiqueprints.com</t>
        </is>
      </c>
      <c r="B317048" t="n">
        <v>101</v>
      </c>
    </row>
    <row r="317049">
      <c r="A317049" t="inlineStr">
        <is>
          <t>www.accessories-honda.com</t>
        </is>
      </c>
      <c r="B317049" t="n">
        <v>101</v>
      </c>
    </row>
    <row r="317050">
      <c r="A317050" t="inlineStr">
        <is>
          <t>ines-at-world.de</t>
        </is>
      </c>
      <c r="B317050" t="n">
        <v>101</v>
      </c>
    </row>
    <row r="317051">
      <c r="A317051" t="inlineStr">
        <is>
          <t>www.uprm.edu</t>
        </is>
      </c>
      <c r="B317051" t="n">
        <v>101</v>
      </c>
    </row>
    <row r="317052">
      <c r="A317052" t="inlineStr">
        <is>
          <t>i3.govx.net</t>
        </is>
      </c>
      <c r="B317052" t="n">
        <v>101</v>
      </c>
    </row>
    <row r="317053">
      <c r="A317053" t="inlineStr">
        <is>
          <t>fuhrerwholesale.com</t>
        </is>
      </c>
      <c r="B317053" t="n">
        <v>101</v>
      </c>
    </row>
    <row r="317054">
      <c r="A317054" t="inlineStr">
        <is>
          <t>www.simtropolis.com</t>
        </is>
      </c>
      <c r="B317054" t="n">
        <v>101</v>
      </c>
    </row>
    <row r="317055">
      <c r="A317055" t="inlineStr">
        <is>
          <t>carshowz.com</t>
        </is>
      </c>
      <c r="B317055" t="n">
        <v>101</v>
      </c>
    </row>
    <row r="317056">
      <c r="A317056" t="inlineStr">
        <is>
          <t>www.ondemandfulfillment.com</t>
        </is>
      </c>
      <c r="B317056" t="n">
        <v>101</v>
      </c>
    </row>
    <row r="317057">
      <c r="A317057" t="inlineStr">
        <is>
          <t>www.adstrader.co.uk</t>
        </is>
      </c>
      <c r="B317057" t="n">
        <v>101</v>
      </c>
    </row>
    <row r="317058">
      <c r="A317058" t="inlineStr">
        <is>
          <t>www.thelandsite.co.uk</t>
        </is>
      </c>
      <c r="B317058" t="n">
        <v>101</v>
      </c>
    </row>
    <row r="317059">
      <c r="A317059" t="inlineStr">
        <is>
          <t>www.techexclusive.net</t>
        </is>
      </c>
      <c r="B317059" t="n">
        <v>101</v>
      </c>
    </row>
    <row r="317060">
      <c r="A317060" t="inlineStr">
        <is>
          <t>www.building-your-model-railroad.com</t>
        </is>
      </c>
      <c r="B317060" t="n">
        <v>101</v>
      </c>
    </row>
    <row r="317061">
      <c r="A317061" t="inlineStr">
        <is>
          <t>www.metaltoad.com</t>
        </is>
      </c>
      <c r="B317061" t="n">
        <v>101</v>
      </c>
    </row>
    <row r="317062">
      <c r="A317062" t="inlineStr">
        <is>
          <t>cloudmarkt1.shop-cdn.com</t>
        </is>
      </c>
      <c r="B317062" t="n">
        <v>101</v>
      </c>
    </row>
    <row r="317063">
      <c r="A317063" t="inlineStr">
        <is>
          <t>www.pelis24.se</t>
        </is>
      </c>
      <c r="B317063" t="n">
        <v>101</v>
      </c>
    </row>
    <row r="317064">
      <c r="A317064" t="inlineStr">
        <is>
          <t>www.rankwatch.com</t>
        </is>
      </c>
      <c r="B317064" t="n">
        <v>101</v>
      </c>
    </row>
    <row r="317065">
      <c r="A317065" t="inlineStr">
        <is>
          <t>www.gggaudio.co.nz</t>
        </is>
      </c>
      <c r="B317065" t="n">
        <v>101</v>
      </c>
    </row>
    <row r="317066">
      <c r="A317066" t="inlineStr">
        <is>
          <t>www.purpleenchantments.com</t>
        </is>
      </c>
      <c r="B317066" t="n">
        <v>101</v>
      </c>
    </row>
    <row r="317067">
      <c r="A317067" t="inlineStr">
        <is>
          <t>leslielarkin.com</t>
        </is>
      </c>
      <c r="B317067" t="n">
        <v>101</v>
      </c>
    </row>
    <row r="317068">
      <c r="A317068" t="inlineStr">
        <is>
          <t>qwocmap.org</t>
        </is>
      </c>
      <c r="B317068" t="n">
        <v>101</v>
      </c>
    </row>
    <row r="317069">
      <c r="A317069" t="inlineStr">
        <is>
          <t>www.patriceandassociates.com</t>
        </is>
      </c>
      <c r="B317069" t="n">
        <v>101</v>
      </c>
    </row>
    <row r="317070">
      <c r="A317070" t="inlineStr">
        <is>
          <t>gymbags.tektron.top</t>
        </is>
      </c>
      <c r="B317070" t="n">
        <v>101</v>
      </c>
    </row>
    <row r="317071">
      <c r="A317071" t="inlineStr">
        <is>
          <t>www.finefoodsgourmet.com</t>
        </is>
      </c>
      <c r="B317071" t="n">
        <v>101</v>
      </c>
    </row>
    <row r="317072">
      <c r="A317072" t="inlineStr">
        <is>
          <t>www.deltalight.com</t>
        </is>
      </c>
      <c r="B317072" t="n">
        <v>101</v>
      </c>
    </row>
    <row r="317073">
      <c r="A317073" t="inlineStr">
        <is>
          <t>zenira.bg</t>
        </is>
      </c>
      <c r="B317073" t="n">
        <v>101</v>
      </c>
    </row>
    <row r="317074">
      <c r="A317074" t="inlineStr">
        <is>
          <t>librarysocietyfriendsblog.files.wordpress.com</t>
        </is>
      </c>
      <c r="B317074" t="n">
        <v>101</v>
      </c>
    </row>
    <row r="317075">
      <c r="A317075" t="inlineStr">
        <is>
          <t>www.dnaweekly.com</t>
        </is>
      </c>
      <c r="B317075" t="n">
        <v>101</v>
      </c>
    </row>
    <row r="317076">
      <c r="A317076" t="inlineStr">
        <is>
          <t>www.apolliner.com</t>
        </is>
      </c>
      <c r="B317076" t="n">
        <v>101</v>
      </c>
    </row>
    <row r="317077">
      <c r="A317077" t="inlineStr">
        <is>
          <t>spcala.com</t>
        </is>
      </c>
      <c r="B317077" t="n">
        <v>101</v>
      </c>
    </row>
    <row r="317078">
      <c r="A317078" t="inlineStr">
        <is>
          <t>www.kingminecraftmod.net</t>
        </is>
      </c>
      <c r="B317078" t="n">
        <v>101</v>
      </c>
    </row>
    <row r="317079">
      <c r="A317079" t="inlineStr">
        <is>
          <t>www.orientalprincess.com</t>
        </is>
      </c>
      <c r="B317079" t="n">
        <v>101</v>
      </c>
    </row>
    <row r="317080">
      <c r="A317080" t="inlineStr">
        <is>
          <t>kenpicton.com</t>
        </is>
      </c>
      <c r="B317080" t="n">
        <v>101</v>
      </c>
    </row>
    <row r="317081">
      <c r="A317081" t="inlineStr">
        <is>
          <t>georyl.com</t>
        </is>
      </c>
      <c r="B317081" t="n">
        <v>101</v>
      </c>
    </row>
    <row r="317082">
      <c r="A317082" t="inlineStr">
        <is>
          <t>6thstreetpress.com</t>
        </is>
      </c>
      <c r="B317082" t="n">
        <v>101</v>
      </c>
    </row>
    <row r="317083">
      <c r="A317083" t="inlineStr">
        <is>
          <t>honeycity.com.sg</t>
        </is>
      </c>
      <c r="B317083" t="n">
        <v>101</v>
      </c>
    </row>
    <row r="317084">
      <c r="A317084" t="inlineStr">
        <is>
          <t>tokeny.pl</t>
        </is>
      </c>
      <c r="B317084" t="n">
        <v>101</v>
      </c>
    </row>
    <row r="317085">
      <c r="A317085" t="inlineStr">
        <is>
          <t>pic.dginfo.com</t>
        </is>
      </c>
      <c r="B317085" t="n">
        <v>101</v>
      </c>
    </row>
    <row r="317086">
      <c r="A317086" t="inlineStr">
        <is>
          <t>enews.trees.org.uk</t>
        </is>
      </c>
      <c r="B317086" t="n">
        <v>101</v>
      </c>
    </row>
    <row r="317087">
      <c r="A317087" t="inlineStr">
        <is>
          <t>www.brownberry.com</t>
        </is>
      </c>
      <c r="B317087" t="n">
        <v>101</v>
      </c>
    </row>
    <row r="317088">
      <c r="A317088" t="inlineStr">
        <is>
          <t>www.chccs.org</t>
        </is>
      </c>
      <c r="B317088" t="n">
        <v>101</v>
      </c>
    </row>
    <row r="317089">
      <c r="A317089" t="inlineStr">
        <is>
          <t>717236.smushcdn.com</t>
        </is>
      </c>
      <c r="B317089" t="n">
        <v>101</v>
      </c>
    </row>
    <row r="317090">
      <c r="A317090" t="inlineStr">
        <is>
          <t>blog.trigent.com</t>
        </is>
      </c>
      <c r="B317090" t="n">
        <v>101</v>
      </c>
    </row>
    <row r="317091">
      <c r="A317091" t="inlineStr">
        <is>
          <t>muzmania.com.ua</t>
        </is>
      </c>
      <c r="B317091" t="n">
        <v>101</v>
      </c>
    </row>
    <row r="317092">
      <c r="A317092" t="inlineStr">
        <is>
          <t>www.casasoft.mt</t>
        </is>
      </c>
      <c r="B317092" t="n">
        <v>101</v>
      </c>
    </row>
    <row r="317093">
      <c r="A317093" t="inlineStr">
        <is>
          <t>fifa17.content.easports.com</t>
        </is>
      </c>
      <c r="B317093" t="n">
        <v>101</v>
      </c>
    </row>
    <row r="317094">
      <c r="A317094" t="inlineStr">
        <is>
          <t>www.publicpower.org</t>
        </is>
      </c>
      <c r="B317094" t="n">
        <v>101</v>
      </c>
    </row>
    <row r="317095">
      <c r="A317095" t="inlineStr">
        <is>
          <t>www.permula.com.my</t>
        </is>
      </c>
      <c r="B317095" t="n">
        <v>101</v>
      </c>
    </row>
    <row r="317096">
      <c r="A317096" t="inlineStr">
        <is>
          <t>bisayatraveler.com</t>
        </is>
      </c>
      <c r="B317096" t="n">
        <v>101</v>
      </c>
    </row>
    <row r="317097">
      <c r="A317097" t="inlineStr">
        <is>
          <t>therealestatefountain.com</t>
        </is>
      </c>
      <c r="B317097" t="n">
        <v>101</v>
      </c>
    </row>
    <row r="317098">
      <c r="A317098" t="inlineStr">
        <is>
          <t>www.galaxysivtek.com</t>
        </is>
      </c>
      <c r="B317098" t="n">
        <v>101</v>
      </c>
    </row>
    <row r="317099">
      <c r="A317099" t="inlineStr">
        <is>
          <t>gsmrepairxl.nl</t>
        </is>
      </c>
      <c r="B317099" t="n">
        <v>101</v>
      </c>
    </row>
    <row r="317100">
      <c r="A317100" t="inlineStr">
        <is>
          <t>noticiasseguridad.com</t>
        </is>
      </c>
      <c r="B317100" t="n">
        <v>101</v>
      </c>
    </row>
    <row r="317101">
      <c r="A317101" t="inlineStr">
        <is>
          <t>www.SHELBYINFO.COM</t>
        </is>
      </c>
      <c r="B317101" t="n">
        <v>101</v>
      </c>
    </row>
    <row r="317102">
      <c r="A317102" t="inlineStr">
        <is>
          <t>aquila.ua</t>
        </is>
      </c>
      <c r="B317102" t="n">
        <v>101</v>
      </c>
    </row>
    <row r="317103">
      <c r="A317103" t="inlineStr">
        <is>
          <t>pro-spo.ru</t>
        </is>
      </c>
      <c r="B317103" t="n">
        <v>101</v>
      </c>
    </row>
    <row r="317104">
      <c r="A317104" t="inlineStr">
        <is>
          <t>michaelandjaime.com</t>
        </is>
      </c>
      <c r="B317104" t="n">
        <v>101</v>
      </c>
    </row>
    <row r="317105">
      <c r="A317105" t="inlineStr">
        <is>
          <t>www.archweb.it</t>
        </is>
      </c>
      <c r="B317105" t="n">
        <v>101</v>
      </c>
    </row>
    <row r="317106">
      <c r="A317106" t="inlineStr">
        <is>
          <t>techsviewer.com</t>
        </is>
      </c>
      <c r="B317106" t="n">
        <v>101</v>
      </c>
    </row>
    <row r="317107">
      <c r="A317107" t="inlineStr">
        <is>
          <t>files.messe-muenchen.de</t>
        </is>
      </c>
      <c r="B317107" t="n">
        <v>101</v>
      </c>
    </row>
    <row r="317108">
      <c r="A317108" t="inlineStr">
        <is>
          <t>www.pneuvranik.cz</t>
        </is>
      </c>
      <c r="B317108" t="n">
        <v>101</v>
      </c>
    </row>
    <row r="317109">
      <c r="A317109" t="inlineStr">
        <is>
          <t>www.feestkleding.nl</t>
        </is>
      </c>
      <c r="B317109" t="n">
        <v>101</v>
      </c>
    </row>
    <row r="317110">
      <c r="A317110" t="inlineStr">
        <is>
          <t>street.freestyle.pl</t>
        </is>
      </c>
      <c r="B317110" t="n">
        <v>101</v>
      </c>
    </row>
    <row r="317111">
      <c r="A317111" t="inlineStr">
        <is>
          <t>parsissilver.com</t>
        </is>
      </c>
      <c r="B317111" t="n">
        <v>101</v>
      </c>
    </row>
    <row r="317112">
      <c r="A317112" t="inlineStr">
        <is>
          <t>www.lorryguru.com</t>
        </is>
      </c>
      <c r="B317112" t="n">
        <v>101</v>
      </c>
    </row>
    <row r="317113">
      <c r="A317113" t="inlineStr">
        <is>
          <t>www.roslynschools.org</t>
        </is>
      </c>
      <c r="B317113" t="n">
        <v>101</v>
      </c>
    </row>
    <row r="317114">
      <c r="A317114" t="inlineStr">
        <is>
          <t>clashfanat.com</t>
        </is>
      </c>
      <c r="B317114" t="n">
        <v>101</v>
      </c>
    </row>
    <row r="317115">
      <c r="A317115" t="inlineStr">
        <is>
          <t>www.dallmayr-versand.de</t>
        </is>
      </c>
      <c r="B317115" t="n">
        <v>101</v>
      </c>
    </row>
    <row r="317116">
      <c r="A317116" t="inlineStr">
        <is>
          <t>absoluterealestate.com.au</t>
        </is>
      </c>
      <c r="B317116" t="n">
        <v>101</v>
      </c>
    </row>
    <row r="317117">
      <c r="A317117" t="inlineStr">
        <is>
          <t>www.ritualshairspa.com</t>
        </is>
      </c>
      <c r="B317117" t="n">
        <v>101</v>
      </c>
    </row>
    <row r="317118">
      <c r="A317118" t="inlineStr">
        <is>
          <t>divideboardshop.com</t>
        </is>
      </c>
      <c r="B317118" t="n">
        <v>101</v>
      </c>
    </row>
    <row r="317119">
      <c r="A317119" t="inlineStr">
        <is>
          <t>cdn.ff1gp.com</t>
        </is>
      </c>
      <c r="B317119" t="n">
        <v>101</v>
      </c>
    </row>
    <row r="317120">
      <c r="A317120" t="inlineStr">
        <is>
          <t>majorknitter.typepad.com</t>
        </is>
      </c>
      <c r="B317120" t="n">
        <v>101</v>
      </c>
    </row>
    <row r="317121">
      <c r="A317121" t="inlineStr">
        <is>
          <t>stonepavingsupplies.co.uk</t>
        </is>
      </c>
      <c r="B317121" t="n">
        <v>101</v>
      </c>
    </row>
    <row r="317122">
      <c r="A317122" t="inlineStr">
        <is>
          <t>www.craftyarncouncil.com</t>
        </is>
      </c>
      <c r="B317122" t="n">
        <v>101</v>
      </c>
    </row>
    <row r="317123">
      <c r="A317123" t="inlineStr">
        <is>
          <t>www.zerodna.de</t>
        </is>
      </c>
      <c r="B317123" t="n">
        <v>101</v>
      </c>
    </row>
    <row r="317124">
      <c r="A317124" t="inlineStr">
        <is>
          <t>content.bigtitspornpictures.com</t>
        </is>
      </c>
      <c r="B317124" t="n">
        <v>101</v>
      </c>
    </row>
    <row r="317125">
      <c r="A317125" t="inlineStr">
        <is>
          <t>www.ted.net.pl</t>
        </is>
      </c>
      <c r="B317125" t="n">
        <v>101</v>
      </c>
    </row>
    <row r="317126">
      <c r="A317126" t="inlineStr">
        <is>
          <t>i9.apk.city</t>
        </is>
      </c>
      <c r="B317126" t="n">
        <v>101</v>
      </c>
    </row>
    <row r="317127">
      <c r="A317127" t="inlineStr">
        <is>
          <t>cietcanada.com</t>
        </is>
      </c>
      <c r="B317127" t="n">
        <v>101</v>
      </c>
    </row>
    <row r="317128">
      <c r="A317128" t="inlineStr">
        <is>
          <t>emarketingmd.org</t>
        </is>
      </c>
      <c r="B317128" t="n">
        <v>101</v>
      </c>
    </row>
    <row r="317129">
      <c r="A317129" t="inlineStr">
        <is>
          <t>www.thecomfybuddy.com</t>
        </is>
      </c>
      <c r="B317129" t="n">
        <v>101</v>
      </c>
    </row>
    <row r="317130">
      <c r="A317130" t="inlineStr">
        <is>
          <t>www.ssksigns.com</t>
        </is>
      </c>
      <c r="B317130" t="n">
        <v>101</v>
      </c>
    </row>
    <row r="317131">
      <c r="A317131" t="inlineStr">
        <is>
          <t>cdn2.warcraftpets.com</t>
        </is>
      </c>
      <c r="B317131" t="n">
        <v>101</v>
      </c>
    </row>
    <row r="317132">
      <c r="A317132" t="inlineStr">
        <is>
          <t>www.albea-group.com</t>
        </is>
      </c>
      <c r="B317132" t="n">
        <v>101</v>
      </c>
    </row>
    <row r="317133">
      <c r="A317133" t="inlineStr">
        <is>
          <t>british-tgirls.com</t>
        </is>
      </c>
      <c r="B317133" t="n">
        <v>101</v>
      </c>
    </row>
    <row r="317134">
      <c r="A317134" t="inlineStr">
        <is>
          <t>midnightmoment.co.kr</t>
        </is>
      </c>
      <c r="B317134" t="n">
        <v>101</v>
      </c>
    </row>
    <row r="317135">
      <c r="A317135" t="inlineStr">
        <is>
          <t>dxjz1362gavgl.cloudfront.net</t>
        </is>
      </c>
      <c r="B317135" t="n">
        <v>101</v>
      </c>
    </row>
    <row r="317136">
      <c r="A317136" t="inlineStr">
        <is>
          <t>www.paracordplanet.com</t>
        </is>
      </c>
      <c r="B317136" t="n">
        <v>101</v>
      </c>
    </row>
    <row r="317137">
      <c r="A317137" t="inlineStr">
        <is>
          <t>newharmonysoap.com</t>
        </is>
      </c>
      <c r="B317137" t="n">
        <v>101</v>
      </c>
    </row>
    <row r="317138">
      <c r="A317138" t="inlineStr">
        <is>
          <t>www.3bgifts.com</t>
        </is>
      </c>
      <c r="B317138" t="n">
        <v>101</v>
      </c>
    </row>
    <row r="317139">
      <c r="A317139" t="inlineStr">
        <is>
          <t>www.concert.info</t>
        </is>
      </c>
      <c r="B317139" t="n">
        <v>101</v>
      </c>
    </row>
    <row r="317140">
      <c r="A317140" t="inlineStr">
        <is>
          <t>serviremseguranca.pt</t>
        </is>
      </c>
      <c r="B317140" t="n">
        <v>101</v>
      </c>
    </row>
    <row r="317141">
      <c r="A317141" t="inlineStr">
        <is>
          <t>www.uc3m.es</t>
        </is>
      </c>
      <c r="B317141" t="n">
        <v>101</v>
      </c>
    </row>
    <row r="317142">
      <c r="A317142" t="inlineStr">
        <is>
          <t>spice-home.co.uk</t>
        </is>
      </c>
      <c r="B317142" t="n">
        <v>101</v>
      </c>
    </row>
    <row r="317143">
      <c r="A317143" t="inlineStr">
        <is>
          <t>ola.com.pk</t>
        </is>
      </c>
      <c r="B317143" t="n">
        <v>101</v>
      </c>
    </row>
    <row r="317144">
      <c r="A317144" t="inlineStr">
        <is>
          <t>micamyx.com</t>
        </is>
      </c>
      <c r="B317144" t="n">
        <v>101</v>
      </c>
    </row>
    <row r="317145">
      <c r="A317145" t="inlineStr">
        <is>
          <t>images.theknot.com</t>
        </is>
      </c>
      <c r="B317145" t="n">
        <v>101</v>
      </c>
    </row>
    <row r="317146">
      <c r="A317146" t="inlineStr">
        <is>
          <t>susieqfitlife.com</t>
        </is>
      </c>
      <c r="B317146" t="n">
        <v>101</v>
      </c>
    </row>
    <row r="317147">
      <c r="A317147" t="inlineStr">
        <is>
          <t>www.eacarey.co.uk</t>
        </is>
      </c>
      <c r="B317147" t="n">
        <v>101</v>
      </c>
    </row>
    <row r="317148">
      <c r="A317148" t="inlineStr">
        <is>
          <t>www.bellavita.com</t>
        </is>
      </c>
      <c r="B317148" t="n">
        <v>101</v>
      </c>
    </row>
    <row r="317149">
      <c r="A317149" t="inlineStr">
        <is>
          <t>images.nsioutlet.com</t>
        </is>
      </c>
      <c r="B317149" t="n">
        <v>101</v>
      </c>
    </row>
    <row r="317150">
      <c r="A317150" t="inlineStr">
        <is>
          <t>s.qfeast.com</t>
        </is>
      </c>
      <c r="B317150" t="n">
        <v>101</v>
      </c>
    </row>
    <row r="317151">
      <c r="A317151" t="inlineStr">
        <is>
          <t>www.bakersandlarners.co.uk</t>
        </is>
      </c>
      <c r="B317151" t="n">
        <v>101</v>
      </c>
    </row>
    <row r="317152">
      <c r="A317152" t="inlineStr">
        <is>
          <t>www.stayingintouch.com.au</t>
        </is>
      </c>
      <c r="B317152" t="n">
        <v>101</v>
      </c>
    </row>
    <row r="317153">
      <c r="A317153" t="inlineStr">
        <is>
          <t>www.hmlwires.com</t>
        </is>
      </c>
      <c r="B317153" t="n">
        <v>101</v>
      </c>
    </row>
    <row r="317154">
      <c r="A317154" t="inlineStr">
        <is>
          <t>cisarbitration.com</t>
        </is>
      </c>
      <c r="B317154" t="n">
        <v>101</v>
      </c>
    </row>
    <row r="317155">
      <c r="A317155" t="inlineStr">
        <is>
          <t>bejbi.eu</t>
        </is>
      </c>
      <c r="B317155" t="n">
        <v>101</v>
      </c>
    </row>
    <row r="317156">
      <c r="A317156" t="inlineStr">
        <is>
          <t>www.caddetails.com</t>
        </is>
      </c>
      <c r="B317156" t="n">
        <v>101</v>
      </c>
    </row>
    <row r="317157">
      <c r="A317157" t="inlineStr">
        <is>
          <t>3q8b9e2wad0r2wvsr3e4idrh-wpengine.netdna-ssl.com</t>
        </is>
      </c>
      <c r="B317157" t="n">
        <v>101</v>
      </c>
    </row>
    <row r="317158">
      <c r="A317158" t="inlineStr">
        <is>
          <t>stgilesanimalrescue.co.uk</t>
        </is>
      </c>
      <c r="B317158" t="n">
        <v>101</v>
      </c>
    </row>
    <row r="317159">
      <c r="A317159" t="inlineStr">
        <is>
          <t>innovativebuilding.com</t>
        </is>
      </c>
      <c r="B317159" t="n">
        <v>101</v>
      </c>
    </row>
    <row r="317160">
      <c r="A317160" t="inlineStr">
        <is>
          <t>velasdelaballena.es</t>
        </is>
      </c>
      <c r="B317160" t="n">
        <v>101</v>
      </c>
    </row>
    <row r="317161">
      <c r="A317161" t="inlineStr">
        <is>
          <t>www.homerunsolutions.net</t>
        </is>
      </c>
      <c r="B317161" t="n">
        <v>101</v>
      </c>
    </row>
    <row r="317162">
      <c r="A317162" t="inlineStr">
        <is>
          <t>www.aderwise.com</t>
        </is>
      </c>
      <c r="B317162" t="n">
        <v>101</v>
      </c>
    </row>
    <row r="317163">
      <c r="A317163" t="inlineStr">
        <is>
          <t>bikelix.com</t>
        </is>
      </c>
      <c r="B317163" t="n">
        <v>101</v>
      </c>
    </row>
    <row r="317164">
      <c r="A317164" t="inlineStr">
        <is>
          <t>content.mobilematureporno.com</t>
        </is>
      </c>
      <c r="B317164" t="n">
        <v>101</v>
      </c>
    </row>
    <row r="317165">
      <c r="A317165" t="inlineStr">
        <is>
          <t>honestlyjamie.com</t>
        </is>
      </c>
      <c r="B317165" t="n">
        <v>101</v>
      </c>
    </row>
    <row r="317166">
      <c r="A317166" t="inlineStr">
        <is>
          <t>www.imymac.com</t>
        </is>
      </c>
      <c r="B317166" t="n">
        <v>101</v>
      </c>
    </row>
    <row r="317167">
      <c r="A317167" t="inlineStr">
        <is>
          <t>www.portofinotile.com</t>
        </is>
      </c>
      <c r="B317167" t="n">
        <v>101</v>
      </c>
    </row>
    <row r="317168">
      <c r="A317168" t="inlineStr">
        <is>
          <t>www.mitostudios.com</t>
        </is>
      </c>
      <c r="B317168" t="n">
        <v>101</v>
      </c>
    </row>
    <row r="317169">
      <c r="A317169" t="inlineStr">
        <is>
          <t>michellelesleybooks.files.wordpress.com</t>
        </is>
      </c>
      <c r="B317169" t="n">
        <v>101</v>
      </c>
    </row>
    <row r="317170">
      <c r="A317170" t="inlineStr">
        <is>
          <t>www.myagilepartner.com</t>
        </is>
      </c>
      <c r="B317170" t="n">
        <v>101</v>
      </c>
    </row>
    <row r="317171">
      <c r="A317171" t="inlineStr">
        <is>
          <t>freemacpcgames.com</t>
        </is>
      </c>
      <c r="B317171" t="n">
        <v>101</v>
      </c>
    </row>
    <row r="317172">
      <c r="A317172" t="inlineStr">
        <is>
          <t>asia-poker.com</t>
        </is>
      </c>
      <c r="B317172" t="n">
        <v>101</v>
      </c>
    </row>
    <row r="317173">
      <c r="A317173" t="inlineStr">
        <is>
          <t>s006.radikal.ru</t>
        </is>
      </c>
      <c r="B317173" t="n">
        <v>101</v>
      </c>
    </row>
    <row r="317174">
      <c r="A317174" t="inlineStr">
        <is>
          <t>4kporn.pro</t>
        </is>
      </c>
      <c r="B317174" t="n">
        <v>101</v>
      </c>
    </row>
    <row r="317175">
      <c r="A317175" t="inlineStr">
        <is>
          <t>mysoftwarefree.com</t>
        </is>
      </c>
      <c r="B317175" t="n">
        <v>101</v>
      </c>
    </row>
    <row r="317176">
      <c r="A317176" t="inlineStr">
        <is>
          <t>www.meridian.mi.us</t>
        </is>
      </c>
      <c r="B317176" t="n">
        <v>101</v>
      </c>
    </row>
    <row r="317177">
      <c r="A317177" t="inlineStr">
        <is>
          <t>www.accuwebhosting.com</t>
        </is>
      </c>
      <c r="B317177" t="n">
        <v>101</v>
      </c>
    </row>
    <row r="317178">
      <c r="A317178" t="inlineStr">
        <is>
          <t>www.wiley.com</t>
        </is>
      </c>
      <c r="B317178" t="n">
        <v>101</v>
      </c>
    </row>
    <row r="317179">
      <c r="A317179" t="inlineStr">
        <is>
          <t>www.esse.it</t>
        </is>
      </c>
      <c r="B317179" t="n">
        <v>101</v>
      </c>
    </row>
    <row r="317180">
      <c r="A317180" t="inlineStr">
        <is>
          <t>vormgegeven.nl</t>
        </is>
      </c>
      <c r="B317180" t="n">
        <v>101</v>
      </c>
    </row>
    <row r="317181">
      <c r="A317181" t="inlineStr">
        <is>
          <t>www.ervinsales.com</t>
        </is>
      </c>
      <c r="B317181" t="n">
        <v>101</v>
      </c>
    </row>
    <row r="317182">
      <c r="A317182" t="inlineStr">
        <is>
          <t>www.confida.rs</t>
        </is>
      </c>
      <c r="B317182" t="n">
        <v>101</v>
      </c>
    </row>
    <row r="317183">
      <c r="A317183" t="inlineStr">
        <is>
          <t>images.lolstream.com</t>
        </is>
      </c>
      <c r="B317183" t="n">
        <v>101</v>
      </c>
    </row>
    <row r="317184">
      <c r="A317184" t="inlineStr">
        <is>
          <t>santanvalleyarizona.com</t>
        </is>
      </c>
      <c r="B317184" t="n">
        <v>101</v>
      </c>
    </row>
    <row r="317185">
      <c r="A317185" t="inlineStr">
        <is>
          <t>strefacelu.pl</t>
        </is>
      </c>
      <c r="B317185" t="n">
        <v>101</v>
      </c>
    </row>
    <row r="317186">
      <c r="A317186" t="inlineStr">
        <is>
          <t>img-win.lisisoft.com</t>
        </is>
      </c>
      <c r="B317186" t="n">
        <v>101</v>
      </c>
    </row>
    <row r="317187">
      <c r="A317187" t="inlineStr">
        <is>
          <t>www.shinysmooth.com</t>
        </is>
      </c>
      <c r="B317187" t="n">
        <v>101</v>
      </c>
    </row>
    <row r="317188">
      <c r="A317188" t="inlineStr">
        <is>
          <t>www.therealrugcompany.co.uk</t>
        </is>
      </c>
      <c r="B317188" t="n">
        <v>101</v>
      </c>
    </row>
    <row r="317189">
      <c r="A317189" t="inlineStr">
        <is>
          <t>www.meehr-erleben.de</t>
        </is>
      </c>
      <c r="B317189" t="n">
        <v>101</v>
      </c>
    </row>
    <row r="317190">
      <c r="A317190" t="inlineStr">
        <is>
          <t>www.buytec.co.uk</t>
        </is>
      </c>
      <c r="B317190" t="n">
        <v>101</v>
      </c>
    </row>
    <row r="317191">
      <c r="A317191" t="inlineStr">
        <is>
          <t>www.zanna.se</t>
        </is>
      </c>
      <c r="B317191" t="n">
        <v>101</v>
      </c>
    </row>
    <row r="317192">
      <c r="A317192" t="inlineStr">
        <is>
          <t>www.s-polytec.com</t>
        </is>
      </c>
      <c r="B317192" t="n">
        <v>101</v>
      </c>
    </row>
    <row r="317193">
      <c r="A317193" t="inlineStr">
        <is>
          <t>jennyinneverland.files.wordpress.com</t>
        </is>
      </c>
      <c r="B317193" t="n">
        <v>101</v>
      </c>
    </row>
    <row r="317194">
      <c r="A317194" t="inlineStr">
        <is>
          <t>rangeservant.us</t>
        </is>
      </c>
      <c r="B317194" t="n">
        <v>101</v>
      </c>
    </row>
    <row r="317195">
      <c r="A317195" t="inlineStr">
        <is>
          <t>renewedvision.com</t>
        </is>
      </c>
      <c r="B317195" t="n">
        <v>101</v>
      </c>
    </row>
    <row r="317196">
      <c r="A317196" t="inlineStr">
        <is>
          <t>www.ilovejeans.com</t>
        </is>
      </c>
      <c r="B317196" t="n">
        <v>101</v>
      </c>
    </row>
    <row r="317197">
      <c r="A317197" t="inlineStr">
        <is>
          <t>www.fenixvalaisimet.fi</t>
        </is>
      </c>
      <c r="B317197" t="n">
        <v>101</v>
      </c>
    </row>
    <row r="317198">
      <c r="A317198" t="inlineStr">
        <is>
          <t>bushymartin.com.au</t>
        </is>
      </c>
      <c r="B317198" t="n">
        <v>101</v>
      </c>
    </row>
    <row r="317199">
      <c r="A317199" t="inlineStr">
        <is>
          <t>diversesurf.com.au</t>
        </is>
      </c>
      <c r="B317199" t="n">
        <v>101</v>
      </c>
    </row>
    <row r="317200">
      <c r="A317200" t="inlineStr">
        <is>
          <t>almurshidimed.com</t>
        </is>
      </c>
      <c r="B317200" t="n">
        <v>101</v>
      </c>
    </row>
    <row r="317201">
      <c r="A317201" t="inlineStr">
        <is>
          <t>wellshave.lt</t>
        </is>
      </c>
      <c r="B317201" t="n">
        <v>101</v>
      </c>
    </row>
    <row r="317202">
      <c r="A317202" t="inlineStr">
        <is>
          <t>www.networkmyclub.co.uk</t>
        </is>
      </c>
      <c r="B317202" t="n">
        <v>101</v>
      </c>
    </row>
    <row r="317203">
      <c r="A317203" t="inlineStr">
        <is>
          <t>sohoque.com</t>
        </is>
      </c>
      <c r="B317203" t="n">
        <v>101</v>
      </c>
    </row>
    <row r="317204">
      <c r="A317204" t="inlineStr">
        <is>
          <t>www.timescourier.com</t>
        </is>
      </c>
      <c r="B317204" t="n">
        <v>101</v>
      </c>
    </row>
    <row r="317205">
      <c r="A317205" t="inlineStr">
        <is>
          <t>www.statussocial.co.uk</t>
        </is>
      </c>
      <c r="B317205" t="n">
        <v>101</v>
      </c>
    </row>
    <row r="317206">
      <c r="A317206" t="inlineStr">
        <is>
          <t>www.microplanetarygearbox.com</t>
        </is>
      </c>
      <c r="B317206" t="n">
        <v>101</v>
      </c>
    </row>
    <row r="317207">
      <c r="A317207" t="inlineStr">
        <is>
          <t>id.itsctruss.com</t>
        </is>
      </c>
      <c r="B317207" t="n">
        <v>101</v>
      </c>
    </row>
    <row r="317208">
      <c r="A317208" t="inlineStr">
        <is>
          <t>assets.savvas.com</t>
        </is>
      </c>
      <c r="B317208" t="n">
        <v>101</v>
      </c>
    </row>
    <row r="317209">
      <c r="A317209" t="inlineStr">
        <is>
          <t>www.spy-shop.com</t>
        </is>
      </c>
      <c r="B317209" t="n">
        <v>101</v>
      </c>
    </row>
    <row r="317210">
      <c r="A317210" t="inlineStr">
        <is>
          <t>kineticheart.files.wordpress.com</t>
        </is>
      </c>
      <c r="B317210" t="n">
        <v>101</v>
      </c>
    </row>
    <row r="317211">
      <c r="A317211" t="inlineStr">
        <is>
          <t>app-storage-edge-008.cafe24.com</t>
        </is>
      </c>
      <c r="B317211" t="n">
        <v>101</v>
      </c>
    </row>
    <row r="317212">
      <c r="A317212" t="inlineStr">
        <is>
          <t>prolinehardware.ie</t>
        </is>
      </c>
      <c r="B317212" t="n">
        <v>101</v>
      </c>
    </row>
    <row r="317213">
      <c r="A317213" t="inlineStr">
        <is>
          <t>www.mohonasen.org</t>
        </is>
      </c>
      <c r="B317213" t="n">
        <v>101</v>
      </c>
    </row>
    <row r="317214">
      <c r="A317214" t="inlineStr">
        <is>
          <t>www.nailfor.com</t>
        </is>
      </c>
      <c r="B317214" t="n">
        <v>101</v>
      </c>
    </row>
    <row r="317215">
      <c r="A317215" t="inlineStr">
        <is>
          <t>www.officerock.com</t>
        </is>
      </c>
      <c r="B317215" t="n">
        <v>101</v>
      </c>
    </row>
    <row r="317216">
      <c r="A317216" t="inlineStr">
        <is>
          <t>www.friendsofstokesbay.co.uk</t>
        </is>
      </c>
      <c r="B317216" t="n">
        <v>101</v>
      </c>
    </row>
    <row r="317217">
      <c r="A317217" t="inlineStr">
        <is>
          <t>marylandkayakerdotorg.files.wordpress.com</t>
        </is>
      </c>
      <c r="B317217" t="n">
        <v>101</v>
      </c>
    </row>
    <row r="317218">
      <c r="A317218" t="inlineStr">
        <is>
          <t>www.methodistcu.org</t>
        </is>
      </c>
      <c r="B317218" t="n">
        <v>101</v>
      </c>
    </row>
    <row r="317219">
      <c r="A317219" t="inlineStr">
        <is>
          <t>www.coolstuffjapan.com</t>
        </is>
      </c>
      <c r="B317219" t="n">
        <v>101</v>
      </c>
    </row>
    <row r="317220">
      <c r="A317220" t="inlineStr">
        <is>
          <t>www.hallmarkcards.id</t>
        </is>
      </c>
      <c r="B317220" t="n">
        <v>101</v>
      </c>
    </row>
    <row r="317221">
      <c r="A317221" t="inlineStr">
        <is>
          <t>www.baptist.org.uk</t>
        </is>
      </c>
      <c r="B317221" t="n">
        <v>101</v>
      </c>
    </row>
    <row r="317222">
      <c r="A317222" t="inlineStr">
        <is>
          <t>www.svstime.ru</t>
        </is>
      </c>
      <c r="B317222" t="n">
        <v>101</v>
      </c>
    </row>
    <row r="317223">
      <c r="A317223" t="inlineStr">
        <is>
          <t>www.stampics.com</t>
        </is>
      </c>
      <c r="B317223" t="n">
        <v>101</v>
      </c>
    </row>
    <row r="317224">
      <c r="A317224" t="inlineStr">
        <is>
          <t>927theblock.com</t>
        </is>
      </c>
      <c r="B317224" t="n">
        <v>101</v>
      </c>
    </row>
    <row r="317225">
      <c r="A317225" t="inlineStr">
        <is>
          <t>npbusiness.org</t>
        </is>
      </c>
      <c r="B317225" t="n">
        <v>101</v>
      </c>
    </row>
    <row r="317226">
      <c r="A317226" t="inlineStr">
        <is>
          <t>innovationleadershipforum.org</t>
        </is>
      </c>
      <c r="B317226" t="n">
        <v>101</v>
      </c>
    </row>
    <row r="317227">
      <c r="A317227" t="inlineStr">
        <is>
          <t>jillianstarrteaching.com</t>
        </is>
      </c>
      <c r="B317227" t="n">
        <v>101</v>
      </c>
    </row>
    <row r="317228">
      <c r="A317228" t="inlineStr">
        <is>
          <t>www.e-rauchershop.de</t>
        </is>
      </c>
      <c r="B317228" t="n">
        <v>101</v>
      </c>
    </row>
    <row r="317229">
      <c r="A317229" t="inlineStr">
        <is>
          <t>www.hitechmobiles.co.nz</t>
        </is>
      </c>
      <c r="B317229" t="n">
        <v>101</v>
      </c>
    </row>
    <row r="317230">
      <c r="A317230" t="inlineStr">
        <is>
          <t>vinatools.de</t>
        </is>
      </c>
      <c r="B317230" t="n">
        <v>101</v>
      </c>
    </row>
    <row r="317231">
      <c r="A317231" t="inlineStr">
        <is>
          <t>sonicdesign.org</t>
        </is>
      </c>
      <c r="B317231" t="n">
        <v>101</v>
      </c>
    </row>
    <row r="317232">
      <c r="A317232" t="inlineStr">
        <is>
          <t>homegameshub.com</t>
        </is>
      </c>
      <c r="B317232" t="n">
        <v>101</v>
      </c>
    </row>
    <row r="317233">
      <c r="A317233" t="inlineStr">
        <is>
          <t>static.canpages.ca</t>
        </is>
      </c>
      <c r="B317233" t="n">
        <v>101</v>
      </c>
    </row>
    <row r="317234">
      <c r="A317234" t="inlineStr">
        <is>
          <t>www.harmonyhillshomeandgarden.com</t>
        </is>
      </c>
      <c r="B317234" t="n">
        <v>101</v>
      </c>
    </row>
    <row r="317235">
      <c r="A317235" t="inlineStr">
        <is>
          <t>induplastic.com</t>
        </is>
      </c>
      <c r="B317235" t="n">
        <v>101</v>
      </c>
    </row>
    <row r="317236">
      <c r="A317236" t="inlineStr">
        <is>
          <t>viserra.co.uk</t>
        </is>
      </c>
      <c r="B317236" t="n">
        <v>101</v>
      </c>
    </row>
    <row r="317237">
      <c r="A317237" t="inlineStr">
        <is>
          <t>tbshs.org</t>
        </is>
      </c>
      <c r="B317237" t="n">
        <v>101</v>
      </c>
    </row>
    <row r="317238">
      <c r="A317238" t="inlineStr">
        <is>
          <t>v2.idealgasm.com</t>
        </is>
      </c>
      <c r="B317238" t="n">
        <v>101</v>
      </c>
    </row>
    <row r="317239">
      <c r="A317239" t="inlineStr">
        <is>
          <t>cdn.glasshousestore.com</t>
        </is>
      </c>
      <c r="B317239" t="n">
        <v>101</v>
      </c>
    </row>
    <row r="317240">
      <c r="A317240" t="inlineStr">
        <is>
          <t>reviewta.com</t>
        </is>
      </c>
      <c r="B317240" t="n">
        <v>101</v>
      </c>
    </row>
    <row r="317241">
      <c r="A317241" t="inlineStr">
        <is>
          <t>dorama.fr</t>
        </is>
      </c>
      <c r="B317241" t="n">
        <v>101</v>
      </c>
    </row>
    <row r="317242">
      <c r="A317242" t="inlineStr">
        <is>
          <t>www.ifonebox.com</t>
        </is>
      </c>
      <c r="B317242" t="n">
        <v>101</v>
      </c>
    </row>
    <row r="317243">
      <c r="A317243" t="inlineStr">
        <is>
          <t>simswiki.info</t>
        </is>
      </c>
      <c r="B317243" t="n">
        <v>101</v>
      </c>
    </row>
    <row r="317244">
      <c r="A317244" t="inlineStr">
        <is>
          <t>www.ttssurfacing.co.uk</t>
        </is>
      </c>
      <c r="B317244" t="n">
        <v>101</v>
      </c>
    </row>
    <row r="317245">
      <c r="A317245" t="inlineStr">
        <is>
          <t>www.safranparis.com</t>
        </is>
      </c>
      <c r="B317245" t="n">
        <v>101</v>
      </c>
    </row>
    <row r="317246">
      <c r="A317246" t="inlineStr">
        <is>
          <t>guidebook.com</t>
        </is>
      </c>
      <c r="B317246" t="n">
        <v>101</v>
      </c>
    </row>
    <row r="317247">
      <c r="A317247" t="inlineStr">
        <is>
          <t>heffydoodle.com</t>
        </is>
      </c>
      <c r="B317247" t="n">
        <v>101</v>
      </c>
    </row>
    <row r="317248">
      <c r="A317248" t="inlineStr">
        <is>
          <t>customcreatives.com</t>
        </is>
      </c>
      <c r="B317248" t="n">
        <v>101</v>
      </c>
    </row>
    <row r="317249">
      <c r="A317249" t="inlineStr">
        <is>
          <t>www.herz-kiste.ch</t>
        </is>
      </c>
      <c r="B317249" t="n">
        <v>101</v>
      </c>
    </row>
    <row r="317250">
      <c r="A317250" t="inlineStr">
        <is>
          <t>kayathlon.ie</t>
        </is>
      </c>
      <c r="B317250" t="n">
        <v>101</v>
      </c>
    </row>
    <row r="317251">
      <c r="A317251" t="inlineStr">
        <is>
          <t>www.chadquilt.com</t>
        </is>
      </c>
      <c r="B317251" t="n">
        <v>101</v>
      </c>
    </row>
    <row r="317252">
      <c r="A317252" t="inlineStr">
        <is>
          <t>soccer4u.nl</t>
        </is>
      </c>
      <c r="B317252" t="n">
        <v>101</v>
      </c>
    </row>
    <row r="317253">
      <c r="A317253" t="inlineStr">
        <is>
          <t>www.alexandrabeverlyhills.com</t>
        </is>
      </c>
      <c r="B317253" t="n">
        <v>101</v>
      </c>
    </row>
    <row r="317254">
      <c r="A317254" t="inlineStr">
        <is>
          <t>bestfinds.org</t>
        </is>
      </c>
      <c r="B317254" t="n">
        <v>101</v>
      </c>
    </row>
    <row r="317255">
      <c r="A317255" t="inlineStr">
        <is>
          <t>www.feantsa.org</t>
        </is>
      </c>
      <c r="B317255" t="n">
        <v>101</v>
      </c>
    </row>
    <row r="317256">
      <c r="A317256" t="inlineStr">
        <is>
          <t>tastytreatcakes.com</t>
        </is>
      </c>
      <c r="B317256" t="n">
        <v>101</v>
      </c>
    </row>
    <row r="317257">
      <c r="A317257" t="inlineStr">
        <is>
          <t>deckmax.com</t>
        </is>
      </c>
      <c r="B317257" t="n">
        <v>101</v>
      </c>
    </row>
    <row r="317258">
      <c r="A317258" t="inlineStr">
        <is>
          <t>www.longstreth.com</t>
        </is>
      </c>
      <c r="B317258" t="n">
        <v>101</v>
      </c>
    </row>
    <row r="317259">
      <c r="A317259" t="inlineStr">
        <is>
          <t>www.museedesblindes.fr</t>
        </is>
      </c>
      <c r="B317259" t="n">
        <v>101</v>
      </c>
    </row>
    <row r="317260">
      <c r="A317260" t="inlineStr">
        <is>
          <t>www.rpg.fr</t>
        </is>
      </c>
      <c r="B317260" t="n">
        <v>101</v>
      </c>
    </row>
    <row r="317261">
      <c r="A317261" t="inlineStr">
        <is>
          <t>www.6wresearch.com</t>
        </is>
      </c>
      <c r="B317261" t="n">
        <v>101</v>
      </c>
    </row>
    <row r="317262">
      <c r="A317262" t="inlineStr">
        <is>
          <t>www.supplychainonline.co.uk</t>
        </is>
      </c>
      <c r="B317262" t="n">
        <v>101</v>
      </c>
    </row>
    <row r="317263">
      <c r="A317263" t="inlineStr">
        <is>
          <t>www.firehero.org</t>
        </is>
      </c>
      <c r="B317263" t="n">
        <v>101</v>
      </c>
    </row>
    <row r="317264">
      <c r="A317264" t="inlineStr">
        <is>
          <t>filmbase.org</t>
        </is>
      </c>
      <c r="B317264" t="n">
        <v>101</v>
      </c>
    </row>
    <row r="317265">
      <c r="A317265" t="inlineStr">
        <is>
          <t>www.mtechsystems.co.uk</t>
        </is>
      </c>
      <c r="B317265" t="n">
        <v>101</v>
      </c>
    </row>
    <row r="317266">
      <c r="A317266" t="inlineStr">
        <is>
          <t>www.paindepices.fr</t>
        </is>
      </c>
      <c r="B317266" t="n">
        <v>101</v>
      </c>
    </row>
    <row r="317267">
      <c r="A317267" t="inlineStr">
        <is>
          <t>www.hipersexcan.com</t>
        </is>
      </c>
      <c r="B317267" t="n">
        <v>101</v>
      </c>
    </row>
    <row r="317268">
      <c r="A317268" t="inlineStr">
        <is>
          <t>theproductkeys.com</t>
        </is>
      </c>
      <c r="B317268" t="n">
        <v>101</v>
      </c>
    </row>
    <row r="317269">
      <c r="A317269" t="inlineStr">
        <is>
          <t>deskrush.com</t>
        </is>
      </c>
      <c r="B317269" t="n">
        <v>101</v>
      </c>
    </row>
    <row r="317270">
      <c r="A317270" t="inlineStr">
        <is>
          <t>www.lapetitefaucheuse.com</t>
        </is>
      </c>
      <c r="B317270" t="n">
        <v>101</v>
      </c>
    </row>
    <row r="317271">
      <c r="A317271" t="inlineStr">
        <is>
          <t>www.bisbeeaz.gov</t>
        </is>
      </c>
      <c r="B317271" t="n">
        <v>101</v>
      </c>
    </row>
    <row r="317272">
      <c r="A317272" t="inlineStr">
        <is>
          <t>www.batonrougerealestateappraisal.com</t>
        </is>
      </c>
      <c r="B317272" t="n">
        <v>101</v>
      </c>
    </row>
    <row r="317273">
      <c r="A317273" t="inlineStr">
        <is>
          <t>www.poolpartyapp.com</t>
        </is>
      </c>
      <c r="B317273" t="n">
        <v>101</v>
      </c>
    </row>
    <row r="317274">
      <c r="A317274" t="inlineStr">
        <is>
          <t>878460.smushcdn.com</t>
        </is>
      </c>
      <c r="B317274" t="n">
        <v>101</v>
      </c>
    </row>
    <row r="317275">
      <c r="A317275" t="inlineStr">
        <is>
          <t>kreyonsystems.com</t>
        </is>
      </c>
      <c r="B317275" t="n">
        <v>101</v>
      </c>
    </row>
    <row r="317276">
      <c r="A317276" t="inlineStr">
        <is>
          <t>technostore.bg</t>
        </is>
      </c>
      <c r="B317276" t="n">
        <v>101</v>
      </c>
    </row>
    <row r="317277">
      <c r="A317277" t="inlineStr">
        <is>
          <t>www.bambelladesigns.com.au</t>
        </is>
      </c>
      <c r="B317277" t="n">
        <v>101</v>
      </c>
    </row>
    <row r="317278">
      <c r="A317278" t="inlineStr">
        <is>
          <t>www.sexnetto.dk</t>
        </is>
      </c>
      <c r="B317278" t="n">
        <v>101</v>
      </c>
    </row>
    <row r="317279">
      <c r="A317279" t="inlineStr">
        <is>
          <t>www.denverfield.net</t>
        </is>
      </c>
      <c r="B317279" t="n">
        <v>101</v>
      </c>
    </row>
    <row r="317280">
      <c r="A317280" t="inlineStr">
        <is>
          <t>saugeenshoreshub.ca</t>
        </is>
      </c>
      <c r="B317280" t="n">
        <v>101</v>
      </c>
    </row>
    <row r="317281">
      <c r="A317281" t="inlineStr">
        <is>
          <t>www.doyansilkscreen.com</t>
        </is>
      </c>
      <c r="B317281" t="n">
        <v>101</v>
      </c>
    </row>
    <row r="317282">
      <c r="A317282" t="inlineStr">
        <is>
          <t>www.ralet.be</t>
        </is>
      </c>
      <c r="B317282" t="n">
        <v>101</v>
      </c>
    </row>
    <row r="317283">
      <c r="A317283" t="inlineStr">
        <is>
          <t>jugglingrealfoodandreallife.com</t>
        </is>
      </c>
      <c r="B317283" t="n">
        <v>101</v>
      </c>
    </row>
    <row r="317284">
      <c r="A317284" t="inlineStr">
        <is>
          <t>www.icepets.com</t>
        </is>
      </c>
      <c r="B317284" t="n">
        <v>101</v>
      </c>
    </row>
    <row r="317285">
      <c r="A317285" t="inlineStr">
        <is>
          <t>quotescloud.com</t>
        </is>
      </c>
      <c r="B317285" t="n">
        <v>101</v>
      </c>
    </row>
    <row r="317286">
      <c r="A317286" t="inlineStr">
        <is>
          <t>www.skycneye.net</t>
        </is>
      </c>
      <c r="B317286" t="n">
        <v>101</v>
      </c>
    </row>
    <row r="317287">
      <c r="A317287" t="inlineStr">
        <is>
          <t>sherman.library.nova.edu</t>
        </is>
      </c>
      <c r="B317287" t="n">
        <v>101</v>
      </c>
    </row>
    <row r="317288">
      <c r="A317288" t="inlineStr">
        <is>
          <t>www.healthwatchbarnet.co.uk</t>
        </is>
      </c>
      <c r="B317288" t="n">
        <v>101</v>
      </c>
    </row>
    <row r="317289">
      <c r="A317289" t="inlineStr">
        <is>
          <t>cazort.net</t>
        </is>
      </c>
      <c r="B317289" t="n">
        <v>101</v>
      </c>
    </row>
    <row r="317290">
      <c r="A317290" t="inlineStr">
        <is>
          <t>accordionlife.com</t>
        </is>
      </c>
      <c r="B317290" t="n">
        <v>101</v>
      </c>
    </row>
    <row r="317291">
      <c r="A317291" t="inlineStr">
        <is>
          <t>www.salecatcher.com</t>
        </is>
      </c>
      <c r="B317291" t="n">
        <v>101</v>
      </c>
    </row>
    <row r="317292">
      <c r="A317292" t="inlineStr">
        <is>
          <t>cdn.forevermy.com</t>
        </is>
      </c>
      <c r="B317292" t="n">
        <v>101</v>
      </c>
    </row>
    <row r="317293">
      <c r="A317293" t="inlineStr">
        <is>
          <t>heatherandkyle.files.wordpress.com</t>
        </is>
      </c>
      <c r="B317293" t="n">
        <v>101</v>
      </c>
    </row>
    <row r="317294">
      <c r="A317294" t="inlineStr">
        <is>
          <t>mmalife.com</t>
        </is>
      </c>
      <c r="B317294" t="n">
        <v>101</v>
      </c>
    </row>
    <row r="317295">
      <c r="A317295" t="inlineStr">
        <is>
          <t>kitchenfact.com</t>
        </is>
      </c>
      <c r="B317295" t="n">
        <v>101</v>
      </c>
    </row>
    <row r="317296">
      <c r="A317296" t="inlineStr">
        <is>
          <t>msycomau.b-cdn.net</t>
        </is>
      </c>
      <c r="B317296" t="n">
        <v>101</v>
      </c>
    </row>
    <row r="317297">
      <c r="A317297" t="inlineStr">
        <is>
          <t>xvideosteen.mobi</t>
        </is>
      </c>
      <c r="B317297" t="n">
        <v>101</v>
      </c>
    </row>
    <row r="317298">
      <c r="A317298" t="inlineStr">
        <is>
          <t>www.medifee.com</t>
        </is>
      </c>
      <c r="B317298" t="n">
        <v>101</v>
      </c>
    </row>
    <row r="317299">
      <c r="A317299" t="inlineStr">
        <is>
          <t>www.texassusannie.com</t>
        </is>
      </c>
      <c r="B317299" t="n">
        <v>101</v>
      </c>
    </row>
    <row r="317300">
      <c r="A317300" t="inlineStr">
        <is>
          <t>www.sterling-team.com</t>
        </is>
      </c>
      <c r="B317300" t="n">
        <v>101</v>
      </c>
    </row>
    <row r="317301">
      <c r="A317301" t="inlineStr">
        <is>
          <t>aowuo.com</t>
        </is>
      </c>
      <c r="B317301" t="n">
        <v>101</v>
      </c>
    </row>
    <row r="317302">
      <c r="A317302" t="inlineStr">
        <is>
          <t>atherstone.nub.news</t>
        </is>
      </c>
      <c r="B317302" t="n">
        <v>101</v>
      </c>
    </row>
    <row r="317303">
      <c r="A317303" t="inlineStr">
        <is>
          <t>www.mmimports.com</t>
        </is>
      </c>
      <c r="B317303" t="n">
        <v>101</v>
      </c>
    </row>
    <row r="317304">
      <c r="A317304" t="inlineStr">
        <is>
          <t>www.gameplayer-casinos.com</t>
        </is>
      </c>
      <c r="B317304" t="n">
        <v>101</v>
      </c>
    </row>
    <row r="317305">
      <c r="A317305" t="inlineStr">
        <is>
          <t>vintageconceptssignsllc.com</t>
        </is>
      </c>
      <c r="B317305" t="n">
        <v>101</v>
      </c>
    </row>
    <row r="317306">
      <c r="A317306" t="inlineStr">
        <is>
          <t>www.frontair.com.br</t>
        </is>
      </c>
      <c r="B317306" t="n">
        <v>101</v>
      </c>
    </row>
    <row r="317307">
      <c r="A317307" t="inlineStr">
        <is>
          <t>www.htsing.com</t>
        </is>
      </c>
      <c r="B317307" t="n">
        <v>101</v>
      </c>
    </row>
    <row r="317308">
      <c r="A317308" t="inlineStr">
        <is>
          <t>www.fabpiks.com</t>
        </is>
      </c>
      <c r="B317308" t="n">
        <v>101</v>
      </c>
    </row>
    <row r="317309">
      <c r="A317309" t="inlineStr">
        <is>
          <t>dive-zona.ru</t>
        </is>
      </c>
      <c r="B317309" t="n">
        <v>101</v>
      </c>
    </row>
    <row r="317310">
      <c r="A317310" t="inlineStr">
        <is>
          <t>baltimoreseasafari.ie</t>
        </is>
      </c>
      <c r="B317310" t="n">
        <v>101</v>
      </c>
    </row>
    <row r="317311">
      <c r="A317311" t="inlineStr">
        <is>
          <t>www.kiteclubhatteras.com</t>
        </is>
      </c>
      <c r="B317311" t="n">
        <v>101</v>
      </c>
    </row>
    <row r="317312">
      <c r="A317312" t="inlineStr">
        <is>
          <t>firestickblog.com</t>
        </is>
      </c>
      <c r="B317312" t="n">
        <v>101</v>
      </c>
    </row>
    <row r="317313">
      <c r="A317313" t="inlineStr">
        <is>
          <t>www.etronic.es</t>
        </is>
      </c>
      <c r="B317313" t="n">
        <v>101</v>
      </c>
    </row>
    <row r="317314">
      <c r="A317314" t="inlineStr">
        <is>
          <t>cdn.thai-hd.com</t>
        </is>
      </c>
      <c r="B317314" t="n">
        <v>101</v>
      </c>
    </row>
    <row r="317315">
      <c r="A317315" t="inlineStr">
        <is>
          <t>garenhuisukeus.nl</t>
        </is>
      </c>
      <c r="B317315" t="n">
        <v>101</v>
      </c>
    </row>
    <row r="317316">
      <c r="A317316" t="inlineStr">
        <is>
          <t>www.bodlon.com</t>
        </is>
      </c>
      <c r="B317316" t="n">
        <v>101</v>
      </c>
    </row>
    <row r="317317">
      <c r="A317317" t="inlineStr">
        <is>
          <t>hqdistribution.ro</t>
        </is>
      </c>
      <c r="B317317" t="n">
        <v>101</v>
      </c>
    </row>
    <row r="317318">
      <c r="A317318" t="inlineStr">
        <is>
          <t>www.wsodownload.co</t>
        </is>
      </c>
      <c r="B317318" t="n">
        <v>101</v>
      </c>
    </row>
    <row r="317319">
      <c r="A317319" t="inlineStr">
        <is>
          <t>montblancmeisterstuckgold.com</t>
        </is>
      </c>
      <c r="B317319" t="n">
        <v>101</v>
      </c>
    </row>
    <row r="317320">
      <c r="A317320" t="inlineStr">
        <is>
          <t>img.snuffilm.com</t>
        </is>
      </c>
      <c r="B317320" t="n">
        <v>101</v>
      </c>
    </row>
    <row r="317321">
      <c r="A317321" t="inlineStr">
        <is>
          <t>www.faitein.com</t>
        </is>
      </c>
      <c r="B317321" t="n">
        <v>101</v>
      </c>
    </row>
    <row r="317322">
      <c r="A317322" t="inlineStr">
        <is>
          <t>mawafd.org</t>
        </is>
      </c>
      <c r="B317322" t="n">
        <v>101</v>
      </c>
    </row>
    <row r="317323">
      <c r="A317323" t="inlineStr">
        <is>
          <t>www.maisonblanche.com.au</t>
        </is>
      </c>
      <c r="B317323" t="n">
        <v>101</v>
      </c>
    </row>
    <row r="317324">
      <c r="A317324" t="inlineStr">
        <is>
          <t>www.breadmachinediva.com</t>
        </is>
      </c>
      <c r="B317324" t="n">
        <v>101</v>
      </c>
    </row>
    <row r="317325">
      <c r="A317325" t="inlineStr">
        <is>
          <t>www.unclesam.ro</t>
        </is>
      </c>
      <c r="B317325" t="n">
        <v>101</v>
      </c>
    </row>
    <row r="317326">
      <c r="A317326" t="inlineStr">
        <is>
          <t>www.vrcoolertech.com</t>
        </is>
      </c>
      <c r="B317326" t="n">
        <v>101</v>
      </c>
    </row>
    <row r="317327">
      <c r="A317327" t="inlineStr">
        <is>
          <t>www.monikas.nl</t>
        </is>
      </c>
      <c r="B317327" t="n">
        <v>101</v>
      </c>
    </row>
    <row r="317328">
      <c r="A317328" t="inlineStr">
        <is>
          <t>www.zoomdata.com</t>
        </is>
      </c>
      <c r="B317328" t="n">
        <v>101</v>
      </c>
    </row>
    <row r="317329">
      <c r="A317329" t="inlineStr">
        <is>
          <t>www.paritet94.ru</t>
        </is>
      </c>
      <c r="B317329" t="n">
        <v>101</v>
      </c>
    </row>
    <row r="317330">
      <c r="A317330" t="inlineStr">
        <is>
          <t>www.embracingstyle.co.za</t>
        </is>
      </c>
      <c r="B317330" t="n">
        <v>101</v>
      </c>
    </row>
    <row r="317331">
      <c r="A317331" t="inlineStr">
        <is>
          <t>reefguard.pl</t>
        </is>
      </c>
      <c r="B317331" t="n">
        <v>101</v>
      </c>
    </row>
    <row r="317332">
      <c r="A317332" t="inlineStr">
        <is>
          <t>digitalgallery.bgsu.edu</t>
        </is>
      </c>
      <c r="B317332" t="n">
        <v>101</v>
      </c>
    </row>
    <row r="317333">
      <c r="A317333" t="inlineStr">
        <is>
          <t>www.dentaldeal.es</t>
        </is>
      </c>
      <c r="B317333" t="n">
        <v>101</v>
      </c>
    </row>
    <row r="317334">
      <c r="A317334" t="inlineStr">
        <is>
          <t>www.wpcreative.com.au</t>
        </is>
      </c>
      <c r="B317334" t="n">
        <v>101</v>
      </c>
    </row>
    <row r="317335">
      <c r="A317335" t="inlineStr">
        <is>
          <t>www.rulydaplastic.com</t>
        </is>
      </c>
      <c r="B317335" t="n">
        <v>101</v>
      </c>
    </row>
    <row r="317336">
      <c r="A317336" t="inlineStr">
        <is>
          <t>bbwmature.pro</t>
        </is>
      </c>
      <c r="B317336" t="n">
        <v>101</v>
      </c>
    </row>
    <row r="317337">
      <c r="A317337" t="inlineStr">
        <is>
          <t>wpblogging101.com</t>
        </is>
      </c>
      <c r="B317337" t="n">
        <v>101</v>
      </c>
    </row>
    <row r="317338">
      <c r="A317338" t="inlineStr">
        <is>
          <t>www.j-line.be</t>
        </is>
      </c>
      <c r="B317338" t="n">
        <v>101</v>
      </c>
    </row>
    <row r="317339">
      <c r="A317339" t="inlineStr">
        <is>
          <t>ulsterbankni.mymoneysense.com</t>
        </is>
      </c>
      <c r="B317339" t="n">
        <v>101</v>
      </c>
    </row>
    <row r="317340">
      <c r="A317340" t="inlineStr">
        <is>
          <t>www.tulsi-incense.com.au</t>
        </is>
      </c>
      <c r="B317340" t="n">
        <v>101</v>
      </c>
    </row>
    <row r="317341">
      <c r="A317341" t="inlineStr">
        <is>
          <t>WWNY.images.worldnow.com</t>
        </is>
      </c>
      <c r="B317341" t="n">
        <v>101</v>
      </c>
    </row>
    <row r="317342">
      <c r="A317342" t="inlineStr">
        <is>
          <t>www.falkemedia-shop.de</t>
        </is>
      </c>
      <c r="B317342" t="n">
        <v>101</v>
      </c>
    </row>
    <row r="317343">
      <c r="A317343" t="inlineStr">
        <is>
          <t>gojo-skilcraft.com</t>
        </is>
      </c>
      <c r="B317343" t="n">
        <v>101</v>
      </c>
    </row>
    <row r="317344">
      <c r="A317344" t="inlineStr">
        <is>
          <t>www.herbal.lk</t>
        </is>
      </c>
      <c r="B317344" t="n">
        <v>101</v>
      </c>
    </row>
    <row r="317345">
      <c r="A317345" t="inlineStr">
        <is>
          <t>gourmet-delights.com</t>
        </is>
      </c>
      <c r="B317345" t="n">
        <v>101</v>
      </c>
    </row>
    <row r="317346">
      <c r="A317346" t="inlineStr">
        <is>
          <t>fresh.b-cdn.net</t>
        </is>
      </c>
      <c r="B317346" t="n">
        <v>101</v>
      </c>
    </row>
    <row r="317347">
      <c r="A317347" t="inlineStr">
        <is>
          <t>asian-sex-video.net</t>
        </is>
      </c>
      <c r="B317347" t="n">
        <v>101</v>
      </c>
    </row>
    <row r="317348">
      <c r="A317348" t="inlineStr">
        <is>
          <t>www.cetpainfotech.com</t>
        </is>
      </c>
      <c r="B317348" t="n">
        <v>101</v>
      </c>
    </row>
    <row r="317349">
      <c r="A317349" t="inlineStr">
        <is>
          <t>scoutshop.com.au</t>
        </is>
      </c>
      <c r="B317349" t="n">
        <v>101</v>
      </c>
    </row>
    <row r="317350">
      <c r="A317350" t="inlineStr">
        <is>
          <t>www.lacasadelmusico.cl</t>
        </is>
      </c>
      <c r="B317350" t="n">
        <v>101</v>
      </c>
    </row>
    <row r="317351">
      <c r="A317351" t="inlineStr">
        <is>
          <t>buyfridgefilters.com.au</t>
        </is>
      </c>
      <c r="B317351" t="n">
        <v>101</v>
      </c>
    </row>
    <row r="317352">
      <c r="A317352" t="inlineStr">
        <is>
          <t>www.bioglan.com.au</t>
        </is>
      </c>
      <c r="B317352" t="n">
        <v>101</v>
      </c>
    </row>
    <row r="317353">
      <c r="A317353" t="inlineStr">
        <is>
          <t>en.monrechaud.com</t>
        </is>
      </c>
      <c r="B317353" t="n">
        <v>101</v>
      </c>
    </row>
    <row r="317354">
      <c r="A317354" t="inlineStr">
        <is>
          <t>tokinito.gr</t>
        </is>
      </c>
      <c r="B317354" t="n">
        <v>101</v>
      </c>
    </row>
    <row r="317355">
      <c r="A317355" t="inlineStr">
        <is>
          <t>www.policenews.act.gov.au</t>
        </is>
      </c>
      <c r="B317355" t="n">
        <v>101</v>
      </c>
    </row>
    <row r="317356">
      <c r="A317356" t="inlineStr">
        <is>
          <t>tigrecombr-prod.s3.amazonaws.com</t>
        </is>
      </c>
      <c r="B317356" t="n">
        <v>101</v>
      </c>
    </row>
    <row r="317357">
      <c r="A317357" t="inlineStr">
        <is>
          <t>www.captainsbookshelf.com</t>
        </is>
      </c>
      <c r="B317357" t="n">
        <v>101</v>
      </c>
    </row>
    <row r="317358">
      <c r="A317358" t="inlineStr">
        <is>
          <t>saigonscent.com</t>
        </is>
      </c>
      <c r="B317358" t="n">
        <v>101</v>
      </c>
    </row>
    <row r="317359">
      <c r="A317359" t="inlineStr">
        <is>
          <t>www.jeux-cooperatifs.com</t>
        </is>
      </c>
      <c r="B317359" t="n">
        <v>101</v>
      </c>
    </row>
    <row r="317360">
      <c r="A317360" t="inlineStr">
        <is>
          <t>www.soccerscene.co.nz</t>
        </is>
      </c>
      <c r="B317360" t="n">
        <v>101</v>
      </c>
    </row>
    <row r="317361">
      <c r="A317361" t="inlineStr">
        <is>
          <t>www.bizzare.co.kr</t>
        </is>
      </c>
      <c r="B317361" t="n">
        <v>101</v>
      </c>
    </row>
    <row r="317362">
      <c r="A317362" t="inlineStr">
        <is>
          <t>pocoton.com.pa</t>
        </is>
      </c>
      <c r="B317362" t="n">
        <v>101</v>
      </c>
    </row>
    <row r="317363">
      <c r="A317363" t="inlineStr">
        <is>
          <t>www.xxyl999.com</t>
        </is>
      </c>
      <c r="B317363" t="n">
        <v>101</v>
      </c>
    </row>
    <row r="317364">
      <c r="A317364" t="inlineStr">
        <is>
          <t>earnthatbuck.com</t>
        </is>
      </c>
      <c r="B317364" t="n">
        <v>101</v>
      </c>
    </row>
    <row r="317365">
      <c r="A317365" t="inlineStr">
        <is>
          <t>nestproperty.co.in</t>
        </is>
      </c>
      <c r="B317365" t="n">
        <v>101</v>
      </c>
    </row>
    <row r="317366">
      <c r="A317366" t="inlineStr">
        <is>
          <t>shopbiometics.com</t>
        </is>
      </c>
      <c r="B317366" t="n">
        <v>101</v>
      </c>
    </row>
    <row r="317367">
      <c r="A317367" t="inlineStr">
        <is>
          <t>jeepcarus.com</t>
        </is>
      </c>
      <c r="B317367" t="n">
        <v>101</v>
      </c>
    </row>
    <row r="317368">
      <c r="A317368" t="inlineStr">
        <is>
          <t>careerleaf.com</t>
        </is>
      </c>
      <c r="B317368" t="n">
        <v>101</v>
      </c>
    </row>
    <row r="317369">
      <c r="A317369" t="inlineStr">
        <is>
          <t>www.waterpijp-bong.nl</t>
        </is>
      </c>
      <c r="B317369" t="n">
        <v>101</v>
      </c>
    </row>
    <row r="317370">
      <c r="A317370" t="inlineStr">
        <is>
          <t>precioustoy.dk</t>
        </is>
      </c>
      <c r="B317370" t="n">
        <v>101</v>
      </c>
    </row>
    <row r="317371">
      <c r="A317371" t="inlineStr">
        <is>
          <t>ithinksoshop.co.kr</t>
        </is>
      </c>
      <c r="B317371" t="n">
        <v>101</v>
      </c>
    </row>
    <row r="317372">
      <c r="A317372" t="inlineStr">
        <is>
          <t>sr.photos2.fotosearch.com</t>
        </is>
      </c>
      <c r="B317372" t="n">
        <v>101</v>
      </c>
    </row>
    <row r="317373">
      <c r="A317373" t="inlineStr">
        <is>
          <t>www.hildegunnhawleyantiques.com</t>
        </is>
      </c>
      <c r="B317373" t="n">
        <v>101</v>
      </c>
    </row>
    <row r="317374">
      <c r="A317374" t="inlineStr">
        <is>
          <t>www.14kgoldhearts.com</t>
        </is>
      </c>
      <c r="B317374" t="n">
        <v>101</v>
      </c>
    </row>
    <row r="317375">
      <c r="A317375" t="inlineStr">
        <is>
          <t>www.banksidetacklesheffield.co.uk</t>
        </is>
      </c>
      <c r="B317375" t="n">
        <v>101</v>
      </c>
    </row>
    <row r="317376">
      <c r="A317376" t="inlineStr">
        <is>
          <t>www.barwarecn.com</t>
        </is>
      </c>
      <c r="B317376" t="n">
        <v>101</v>
      </c>
    </row>
    <row r="317377">
      <c r="A317377" t="inlineStr">
        <is>
          <t>www.krishgroup.org</t>
        </is>
      </c>
      <c r="B317377" t="n">
        <v>101</v>
      </c>
    </row>
    <row r="317378">
      <c r="A317378" t="inlineStr">
        <is>
          <t>www.webreserv.com</t>
        </is>
      </c>
      <c r="B317378" t="n">
        <v>101</v>
      </c>
    </row>
    <row r="317379">
      <c r="A317379" t="inlineStr">
        <is>
          <t>lawrencepl.kanopy.com</t>
        </is>
      </c>
      <c r="B317379" t="n">
        <v>101</v>
      </c>
    </row>
    <row r="317380">
      <c r="A317380" t="inlineStr">
        <is>
          <t>420shop.nl</t>
        </is>
      </c>
      <c r="B317380" t="n">
        <v>101</v>
      </c>
    </row>
    <row r="317381">
      <c r="A317381" t="inlineStr">
        <is>
          <t>giftshop.thehenryford.org</t>
        </is>
      </c>
      <c r="B317381" t="n">
        <v>101</v>
      </c>
    </row>
    <row r="317382">
      <c r="A317382" t="inlineStr">
        <is>
          <t>supplementstested.com</t>
        </is>
      </c>
      <c r="B317382" t="n">
        <v>101</v>
      </c>
    </row>
    <row r="317383">
      <c r="A317383" t="inlineStr">
        <is>
          <t>jackstandbridge.files.wordpress.com</t>
        </is>
      </c>
      <c r="B317383" t="n">
        <v>101</v>
      </c>
    </row>
    <row r="317384">
      <c r="A317384" t="inlineStr">
        <is>
          <t>icmerch.com</t>
        </is>
      </c>
      <c r="B317384" t="n">
        <v>101</v>
      </c>
    </row>
    <row r="317385">
      <c r="A317385" t="inlineStr">
        <is>
          <t>www.bitscope.com</t>
        </is>
      </c>
      <c r="B317385" t="n">
        <v>101</v>
      </c>
    </row>
    <row r="317386">
      <c r="A317386" t="inlineStr">
        <is>
          <t>radicalstroud.co.uk</t>
        </is>
      </c>
      <c r="B317386" t="n">
        <v>101</v>
      </c>
    </row>
    <row r="317387">
      <c r="A317387" t="inlineStr">
        <is>
          <t>www.hotshotsentertainment.co.uk</t>
        </is>
      </c>
      <c r="B317387" t="n">
        <v>101</v>
      </c>
    </row>
    <row r="317388">
      <c r="A317388" t="inlineStr">
        <is>
          <t>modelrail.wongm.com</t>
        </is>
      </c>
      <c r="B317388" t="n">
        <v>101</v>
      </c>
    </row>
    <row r="317389">
      <c r="A317389" t="inlineStr">
        <is>
          <t>pullupstand.com</t>
        </is>
      </c>
      <c r="B317389" t="n">
        <v>101</v>
      </c>
    </row>
    <row r="317390">
      <c r="A317390" t="inlineStr">
        <is>
          <t>pelina.gr</t>
        </is>
      </c>
      <c r="B317390" t="n">
        <v>101</v>
      </c>
    </row>
    <row r="317391">
      <c r="A317391" t="inlineStr">
        <is>
          <t>profimodel.cz</t>
        </is>
      </c>
      <c r="B317391" t="n">
        <v>101</v>
      </c>
    </row>
    <row r="317392">
      <c r="A317392" t="inlineStr">
        <is>
          <t>www.connectva.org</t>
        </is>
      </c>
      <c r="B317392" t="n">
        <v>101</v>
      </c>
    </row>
    <row r="317393">
      <c r="A317393" t="inlineStr">
        <is>
          <t>rinowood.com</t>
        </is>
      </c>
      <c r="B317393" t="n">
        <v>101</v>
      </c>
    </row>
    <row r="317394">
      <c r="A317394" t="inlineStr">
        <is>
          <t>ma-deco-feline.fr</t>
        </is>
      </c>
      <c r="B317394" t="n">
        <v>101</v>
      </c>
    </row>
    <row r="317395">
      <c r="A317395" t="inlineStr">
        <is>
          <t>images.tomas.by</t>
        </is>
      </c>
      <c r="B317395" t="n">
        <v>101</v>
      </c>
    </row>
    <row r="317396">
      <c r="A317396" t="inlineStr">
        <is>
          <t>www.spiderworking.com</t>
        </is>
      </c>
      <c r="B317396" t="n">
        <v>101</v>
      </c>
    </row>
    <row r="317397">
      <c r="A317397" t="inlineStr">
        <is>
          <t>ebaysuppliers.co.uk</t>
        </is>
      </c>
      <c r="B317397" t="n">
        <v>101</v>
      </c>
    </row>
    <row r="317398">
      <c r="A317398" t="inlineStr">
        <is>
          <t>cdn3.xvids.su</t>
        </is>
      </c>
      <c r="B317398" t="n">
        <v>101</v>
      </c>
    </row>
    <row r="317399">
      <c r="A317399" t="inlineStr">
        <is>
          <t>bandboat.files.wordpress.com</t>
        </is>
      </c>
      <c r="B317399" t="n">
        <v>101</v>
      </c>
    </row>
    <row r="317400">
      <c r="A317400" t="inlineStr">
        <is>
          <t>analyseameter.com</t>
        </is>
      </c>
      <c r="B317400" t="n">
        <v>101</v>
      </c>
    </row>
    <row r="317401">
      <c r="A317401" t="inlineStr">
        <is>
          <t>shining.my</t>
        </is>
      </c>
      <c r="B317401" t="n">
        <v>101</v>
      </c>
    </row>
    <row r="317402">
      <c r="A317402" t="inlineStr">
        <is>
          <t>barkerbakes.co.uk</t>
        </is>
      </c>
      <c r="B317402" t="n">
        <v>101</v>
      </c>
    </row>
    <row r="317403">
      <c r="A317403" t="inlineStr">
        <is>
          <t>www.zqjbyjx.com</t>
        </is>
      </c>
      <c r="B317403" t="n">
        <v>101</v>
      </c>
    </row>
    <row r="317404">
      <c r="A317404" t="inlineStr">
        <is>
          <t>upokary.com</t>
        </is>
      </c>
      <c r="B317404" t="n">
        <v>101</v>
      </c>
    </row>
    <row r="317405">
      <c r="A317405" t="inlineStr">
        <is>
          <t>www.nottinghamshire.police.uk</t>
        </is>
      </c>
      <c r="B317405" t="n">
        <v>101</v>
      </c>
    </row>
    <row r="317406">
      <c r="A317406" t="inlineStr">
        <is>
          <t>ledsmania.nl</t>
        </is>
      </c>
      <c r="B317406" t="n">
        <v>101</v>
      </c>
    </row>
    <row r="317407">
      <c r="A317407" t="inlineStr">
        <is>
          <t>www.hope-education.co.uk</t>
        </is>
      </c>
      <c r="B317407" t="n">
        <v>101</v>
      </c>
    </row>
    <row r="317408">
      <c r="A317408" t="inlineStr">
        <is>
          <t>www.accrophil.fr</t>
        </is>
      </c>
      <c r="B317408" t="n">
        <v>101</v>
      </c>
    </row>
    <row r="317409">
      <c r="A317409" t="inlineStr">
        <is>
          <t>sowyourseedtoday.com</t>
        </is>
      </c>
      <c r="B317409" t="n">
        <v>101</v>
      </c>
    </row>
    <row r="317410">
      <c r="A317410" t="inlineStr">
        <is>
          <t>www.wpdesk.net</t>
        </is>
      </c>
      <c r="B317410" t="n">
        <v>101</v>
      </c>
    </row>
    <row r="317411">
      <c r="A317411" t="inlineStr">
        <is>
          <t>techworldzone.com</t>
        </is>
      </c>
      <c r="B317411" t="n">
        <v>101</v>
      </c>
    </row>
    <row r="317412">
      <c r="A317412" t="inlineStr">
        <is>
          <t>www.smtuning.co.uk</t>
        </is>
      </c>
      <c r="B317412" t="n">
        <v>101</v>
      </c>
    </row>
    <row r="317413">
      <c r="A317413" t="inlineStr">
        <is>
          <t>rainbowlightingny.com</t>
        </is>
      </c>
      <c r="B317413" t="n">
        <v>101</v>
      </c>
    </row>
    <row r="317414">
      <c r="A317414" t="inlineStr">
        <is>
          <t>reviewplan.com</t>
        </is>
      </c>
      <c r="B317414" t="n">
        <v>101</v>
      </c>
    </row>
    <row r="317415">
      <c r="A317415" t="inlineStr">
        <is>
          <t>hscc.org.uk</t>
        </is>
      </c>
      <c r="B317415" t="n">
        <v>101</v>
      </c>
    </row>
    <row r="317416">
      <c r="A317416" t="inlineStr">
        <is>
          <t>www.smoknic.co.uk</t>
        </is>
      </c>
      <c r="B317416" t="n">
        <v>101</v>
      </c>
    </row>
    <row r="317417">
      <c r="A317417" t="inlineStr">
        <is>
          <t>farelldesign.com</t>
        </is>
      </c>
      <c r="B317417" t="n">
        <v>101</v>
      </c>
    </row>
    <row r="317418">
      <c r="A317418" t="inlineStr">
        <is>
          <t>www.wearehairyfree.com</t>
        </is>
      </c>
      <c r="B317418" t="n">
        <v>101</v>
      </c>
    </row>
    <row r="317419">
      <c r="A317419" t="inlineStr">
        <is>
          <t>travelinas.com</t>
        </is>
      </c>
      <c r="B317419" t="n">
        <v>101</v>
      </c>
    </row>
    <row r="317420">
      <c r="A317420" t="inlineStr">
        <is>
          <t>bestlimotx.com</t>
        </is>
      </c>
      <c r="B317420" t="n">
        <v>101</v>
      </c>
    </row>
    <row r="317421">
      <c r="A317421" t="inlineStr">
        <is>
          <t>www.ferndownflorist.co.uk</t>
        </is>
      </c>
      <c r="B317421" t="n">
        <v>101</v>
      </c>
    </row>
    <row r="317422">
      <c r="A317422" t="inlineStr">
        <is>
          <t>www.jeanlucbenazet.com</t>
        </is>
      </c>
      <c r="B317422" t="n">
        <v>101</v>
      </c>
    </row>
    <row r="317423">
      <c r="A317423" t="inlineStr">
        <is>
          <t>www.lbcpa.com</t>
        </is>
      </c>
      <c r="B317423" t="n">
        <v>101</v>
      </c>
    </row>
    <row r="317424">
      <c r="A317424" t="inlineStr">
        <is>
          <t>www.vapourdreams.com</t>
        </is>
      </c>
      <c r="B317424" t="n">
        <v>101</v>
      </c>
    </row>
    <row r="317425">
      <c r="A317425" t="inlineStr">
        <is>
          <t>www.aatachservice.com</t>
        </is>
      </c>
      <c r="B317425" t="n">
        <v>101</v>
      </c>
    </row>
    <row r="317426">
      <c r="A317426" t="inlineStr">
        <is>
          <t>thewebwizz.com</t>
        </is>
      </c>
      <c r="B317426" t="n">
        <v>101</v>
      </c>
    </row>
    <row r="317427">
      <c r="A317427" t="inlineStr">
        <is>
          <t>ru.fish</t>
        </is>
      </c>
      <c r="B317427" t="n">
        <v>101</v>
      </c>
    </row>
    <row r="317428">
      <c r="A317428" t="inlineStr">
        <is>
          <t>support.blueconic.com</t>
        </is>
      </c>
      <c r="B317428" t="n">
        <v>101</v>
      </c>
    </row>
    <row r="317429">
      <c r="A317429" t="inlineStr">
        <is>
          <t>www.ewmi.org</t>
        </is>
      </c>
      <c r="B317429" t="n">
        <v>101</v>
      </c>
    </row>
    <row r="317430">
      <c r="A317430" t="inlineStr">
        <is>
          <t>heart.bmj.com</t>
        </is>
      </c>
      <c r="B317430" t="n">
        <v>101</v>
      </c>
    </row>
    <row r="317431">
      <c r="A317431" t="inlineStr">
        <is>
          <t>www.joseibeauty.com</t>
        </is>
      </c>
      <c r="B317431" t="n">
        <v>101</v>
      </c>
    </row>
    <row r="317432">
      <c r="A317432" t="inlineStr">
        <is>
          <t>reviewsstorm.com</t>
        </is>
      </c>
      <c r="B317432" t="n">
        <v>101</v>
      </c>
    </row>
    <row r="317433">
      <c r="A317433" t="inlineStr">
        <is>
          <t>usrscrap.com</t>
        </is>
      </c>
      <c r="B317433" t="n">
        <v>101</v>
      </c>
    </row>
    <row r="317434">
      <c r="A317434" t="inlineStr">
        <is>
          <t>big-butts.net</t>
        </is>
      </c>
      <c r="B317434" t="n">
        <v>101</v>
      </c>
    </row>
    <row r="317435">
      <c r="A317435" t="inlineStr">
        <is>
          <t>clever-partner-images.s3.amazonaws.com</t>
        </is>
      </c>
      <c r="B317435" t="n">
        <v>101</v>
      </c>
    </row>
    <row r="317436">
      <c r="A317436" t="inlineStr">
        <is>
          <t>d1578tdgzcz5e6.cloudfront.net</t>
        </is>
      </c>
      <c r="B317436" t="n">
        <v>101</v>
      </c>
    </row>
    <row r="317437">
      <c r="A317437" t="inlineStr">
        <is>
          <t>www.impactministries.com</t>
        </is>
      </c>
      <c r="B317437" t="n">
        <v>101</v>
      </c>
    </row>
    <row r="317438">
      <c r="A317438" t="inlineStr">
        <is>
          <t>modernwahm.com</t>
        </is>
      </c>
      <c r="B317438" t="n">
        <v>101</v>
      </c>
    </row>
    <row r="317439">
      <c r="A317439" t="inlineStr">
        <is>
          <t>www.kiosk-thermalprinter.com</t>
        </is>
      </c>
      <c r="B317439" t="n">
        <v>101</v>
      </c>
    </row>
    <row r="317440">
      <c r="A317440" t="inlineStr">
        <is>
          <t>www.ikeni.net</t>
        </is>
      </c>
      <c r="B317440" t="n">
        <v>101</v>
      </c>
    </row>
    <row r="317441">
      <c r="A317441" t="inlineStr">
        <is>
          <t>redasafe.com</t>
        </is>
      </c>
      <c r="B317441" t="n">
        <v>101</v>
      </c>
    </row>
    <row r="317442">
      <c r="A317442" t="inlineStr">
        <is>
          <t>5starhousesitters.com</t>
        </is>
      </c>
      <c r="B317442" t="n">
        <v>101</v>
      </c>
    </row>
    <row r="317443">
      <c r="A317443" t="inlineStr">
        <is>
          <t>www.tricitiescaptured.com</t>
        </is>
      </c>
      <c r="B317443" t="n">
        <v>101</v>
      </c>
    </row>
    <row r="317444">
      <c r="A317444" t="inlineStr">
        <is>
          <t>bespokerepairs.com</t>
        </is>
      </c>
      <c r="B317444" t="n">
        <v>101</v>
      </c>
    </row>
    <row r="317445">
      <c r="A317445" t="inlineStr">
        <is>
          <t>www.sexcakesusa.com</t>
        </is>
      </c>
      <c r="B317445" t="n">
        <v>101</v>
      </c>
    </row>
    <row r="317446">
      <c r="A317446" t="inlineStr">
        <is>
          <t>5mrorwxhnknnjij.ldycdn.com</t>
        </is>
      </c>
      <c r="B317446" t="n">
        <v>101</v>
      </c>
    </row>
    <row r="317447">
      <c r="A317447" t="inlineStr">
        <is>
          <t>www.twiskbv.nl</t>
        </is>
      </c>
      <c r="B317447" t="n">
        <v>101</v>
      </c>
    </row>
    <row r="317448">
      <c r="A317448" t="inlineStr">
        <is>
          <t>faceaestheticclinic.ie</t>
        </is>
      </c>
      <c r="B317448" t="n">
        <v>101</v>
      </c>
    </row>
    <row r="317449">
      <c r="A317449" t="inlineStr">
        <is>
          <t>ronfell.com</t>
        </is>
      </c>
      <c r="B317449" t="n">
        <v>101</v>
      </c>
    </row>
    <row r="317450">
      <c r="A317450" t="inlineStr">
        <is>
          <t>www.artero.ro</t>
        </is>
      </c>
      <c r="B317450" t="n">
        <v>101</v>
      </c>
    </row>
    <row r="317451">
      <c r="A317451" t="inlineStr">
        <is>
          <t>mysweepstakescontests.com</t>
        </is>
      </c>
      <c r="B317451" t="n">
        <v>101</v>
      </c>
    </row>
    <row r="317452">
      <c r="A317452" t="inlineStr">
        <is>
          <t>duchyofcornwall.org</t>
        </is>
      </c>
      <c r="B317452" t="n">
        <v>101</v>
      </c>
    </row>
    <row r="317453">
      <c r="A317453" t="inlineStr">
        <is>
          <t>www.umax.cz</t>
        </is>
      </c>
      <c r="B317453" t="n">
        <v>101</v>
      </c>
    </row>
    <row r="317454">
      <c r="A317454" t="inlineStr">
        <is>
          <t>www.dog-strollers.co.uk</t>
        </is>
      </c>
      <c r="B317454" t="n">
        <v>101</v>
      </c>
    </row>
    <row r="317455">
      <c r="A317455" t="inlineStr">
        <is>
          <t>suzukisiebla.com</t>
        </is>
      </c>
      <c r="B317455" t="n">
        <v>101</v>
      </c>
    </row>
    <row r="317456">
      <c r="A317456" t="inlineStr">
        <is>
          <t>www.erodvd.nl</t>
        </is>
      </c>
      <c r="B317456" t="n">
        <v>101</v>
      </c>
    </row>
    <row r="317457">
      <c r="A317457" t="inlineStr">
        <is>
          <t>img.ifunny.co</t>
        </is>
      </c>
      <c r="B317457" t="n">
        <v>101</v>
      </c>
    </row>
    <row r="317458">
      <c r="A317458" t="inlineStr">
        <is>
          <t>www.nyplatform.com</t>
        </is>
      </c>
      <c r="B317458" t="n">
        <v>101</v>
      </c>
    </row>
    <row r="317459">
      <c r="A317459" t="inlineStr">
        <is>
          <t>abrazoandcoze.com</t>
        </is>
      </c>
      <c r="B317459" t="n">
        <v>101</v>
      </c>
    </row>
    <row r="317460">
      <c r="A317460" t="inlineStr">
        <is>
          <t>mikwo.com</t>
        </is>
      </c>
      <c r="B317460" t="n">
        <v>101</v>
      </c>
    </row>
    <row r="317461">
      <c r="A317461" t="inlineStr">
        <is>
          <t>greendayonline.com</t>
        </is>
      </c>
      <c r="B317461" t="n">
        <v>101</v>
      </c>
    </row>
    <row r="317462">
      <c r="A317462" t="inlineStr">
        <is>
          <t>m.reliavalve.com</t>
        </is>
      </c>
      <c r="B317462" t="n">
        <v>101</v>
      </c>
    </row>
    <row r="317463">
      <c r="A317463" t="inlineStr">
        <is>
          <t>www.completepowerwash.com</t>
        </is>
      </c>
      <c r="B317463" t="n">
        <v>101</v>
      </c>
    </row>
    <row r="317464">
      <c r="A317464" t="inlineStr">
        <is>
          <t>www.diapointme.com</t>
        </is>
      </c>
      <c r="B317464" t="n">
        <v>101</v>
      </c>
    </row>
    <row r="317465">
      <c r="A317465" t="inlineStr">
        <is>
          <t>nuniforms.com</t>
        </is>
      </c>
      <c r="B317465" t="n">
        <v>101</v>
      </c>
    </row>
    <row r="317466">
      <c r="A317466" t="inlineStr">
        <is>
          <t>www.labelpower.com.au</t>
        </is>
      </c>
      <c r="B317466" t="n">
        <v>101</v>
      </c>
    </row>
    <row r="317467">
      <c r="A317467" t="inlineStr">
        <is>
          <t>www.moto-segura.com</t>
        </is>
      </c>
      <c r="B317467" t="n">
        <v>101</v>
      </c>
    </row>
    <row r="317468">
      <c r="A317468" t="inlineStr">
        <is>
          <t>www.totto.es</t>
        </is>
      </c>
      <c r="B317468" t="n">
        <v>101</v>
      </c>
    </row>
    <row r="317469">
      <c r="A317469" t="inlineStr">
        <is>
          <t>hcmc.uvic.ca</t>
        </is>
      </c>
      <c r="B317469" t="n">
        <v>101</v>
      </c>
    </row>
    <row r="317470">
      <c r="A317470" t="inlineStr">
        <is>
          <t>www.american-heritage.de</t>
        </is>
      </c>
      <c r="B317470" t="n">
        <v>101</v>
      </c>
    </row>
    <row r="317471">
      <c r="A317471" t="inlineStr">
        <is>
          <t>www.smileworksliverpool.co.uk</t>
        </is>
      </c>
      <c r="B317471" t="n">
        <v>101</v>
      </c>
    </row>
    <row r="317472">
      <c r="A317472" t="inlineStr">
        <is>
          <t>www.lafabrique-mercerie.fr</t>
        </is>
      </c>
      <c r="B317472" t="n">
        <v>101</v>
      </c>
    </row>
    <row r="317473">
      <c r="A317473" t="inlineStr">
        <is>
          <t>kidiko.ie</t>
        </is>
      </c>
      <c r="B317473" t="n">
        <v>101</v>
      </c>
    </row>
    <row r="317474">
      <c r="A317474" t="inlineStr">
        <is>
          <t>avanteko.ru</t>
        </is>
      </c>
      <c r="B317474" t="n">
        <v>101</v>
      </c>
    </row>
    <row r="317475">
      <c r="A317475" t="inlineStr">
        <is>
          <t>www.bellamilan.nl</t>
        </is>
      </c>
      <c r="B317475" t="n">
        <v>101</v>
      </c>
    </row>
    <row r="317476">
      <c r="A317476" t="inlineStr">
        <is>
          <t>truthrevolution.tv</t>
        </is>
      </c>
      <c r="B317476" t="n">
        <v>101</v>
      </c>
    </row>
    <row r="317477">
      <c r="A317477" t="inlineStr">
        <is>
          <t>www.nbr-o-rings.com</t>
        </is>
      </c>
      <c r="B317477" t="n">
        <v>101</v>
      </c>
    </row>
    <row r="317478">
      <c r="A317478" t="inlineStr">
        <is>
          <t>cdn3.momvideos.pro</t>
        </is>
      </c>
      <c r="B317478" t="n">
        <v>101</v>
      </c>
    </row>
    <row r="317479">
      <c r="A317479" t="inlineStr">
        <is>
          <t>www.aquariumphoto.dk</t>
        </is>
      </c>
      <c r="B317479" t="n">
        <v>101</v>
      </c>
    </row>
    <row r="317480">
      <c r="A317480" t="inlineStr">
        <is>
          <t>xxnxstream.com</t>
        </is>
      </c>
      <c r="B317480" t="n">
        <v>101</v>
      </c>
    </row>
    <row r="317481">
      <c r="A317481" t="inlineStr">
        <is>
          <t>www.armstrongmccall.com</t>
        </is>
      </c>
      <c r="B317481" t="n">
        <v>101</v>
      </c>
    </row>
    <row r="317482">
      <c r="A317482" t="inlineStr">
        <is>
          <t>mvlconcrete.com</t>
        </is>
      </c>
      <c r="B317482" t="n">
        <v>101</v>
      </c>
    </row>
    <row r="317483">
      <c r="A317483" t="inlineStr">
        <is>
          <t>www.ophthalmologymanagement.com</t>
        </is>
      </c>
      <c r="B317483" t="n">
        <v>101</v>
      </c>
    </row>
    <row r="317484">
      <c r="A317484" t="inlineStr">
        <is>
          <t>images.solitairevale.com</t>
        </is>
      </c>
      <c r="B317484" t="n">
        <v>101</v>
      </c>
    </row>
    <row r="317485">
      <c r="A317485" t="inlineStr">
        <is>
          <t>static.hswhite.co.nz</t>
        </is>
      </c>
      <c r="B317485" t="n">
        <v>101</v>
      </c>
    </row>
    <row r="317486">
      <c r="A317486" t="inlineStr">
        <is>
          <t>mastech.bg</t>
        </is>
      </c>
      <c r="B317486" t="n">
        <v>101</v>
      </c>
    </row>
    <row r="317487">
      <c r="A317487" t="inlineStr">
        <is>
          <t>ridi.org.uk</t>
        </is>
      </c>
      <c r="B317487" t="n">
        <v>101</v>
      </c>
    </row>
    <row r="317488">
      <c r="A317488" t="inlineStr">
        <is>
          <t>jirorwxhnikmmo5m.ldycdn.com</t>
        </is>
      </c>
      <c r="B317488" t="n">
        <v>101</v>
      </c>
    </row>
    <row r="317489">
      <c r="A317489" t="inlineStr">
        <is>
          <t>www.budget-fire.co.uk</t>
        </is>
      </c>
      <c r="B317489" t="n">
        <v>101</v>
      </c>
    </row>
    <row r="317490">
      <c r="A317490" t="inlineStr">
        <is>
          <t>metalarea.ru</t>
        </is>
      </c>
      <c r="B317490" t="n">
        <v>101</v>
      </c>
    </row>
    <row r="317491">
      <c r="A317491" t="inlineStr">
        <is>
          <t>www.solid-sound-download.com</t>
        </is>
      </c>
      <c r="B317491" t="n">
        <v>101</v>
      </c>
    </row>
    <row r="317492">
      <c r="A317492" t="inlineStr">
        <is>
          <t>www.import-car.cz</t>
        </is>
      </c>
      <c r="B317492" t="n">
        <v>101</v>
      </c>
    </row>
    <row r="317493">
      <c r="A317493" t="inlineStr">
        <is>
          <t>www.skregear.com</t>
        </is>
      </c>
      <c r="B317493" t="n">
        <v>101</v>
      </c>
    </row>
    <row r="317494">
      <c r="A317494" t="inlineStr">
        <is>
          <t>www.nazarstore.com</t>
        </is>
      </c>
      <c r="B317494" t="n">
        <v>101</v>
      </c>
    </row>
    <row r="317495">
      <c r="A317495" t="inlineStr">
        <is>
          <t>www.bookehost.com</t>
        </is>
      </c>
      <c r="B317495" t="n">
        <v>101</v>
      </c>
    </row>
    <row r="317496">
      <c r="A317496" t="inlineStr">
        <is>
          <t>french.balance-electricscooter.com</t>
        </is>
      </c>
      <c r="B317496" t="n">
        <v>101</v>
      </c>
    </row>
    <row r="317497">
      <c r="A317497" t="inlineStr">
        <is>
          <t>www.appliedracing.com</t>
        </is>
      </c>
      <c r="B317497" t="n">
        <v>101</v>
      </c>
    </row>
    <row r="317498">
      <c r="A317498" t="inlineStr">
        <is>
          <t>deepbluembedded.com</t>
        </is>
      </c>
      <c r="B317498" t="n">
        <v>101</v>
      </c>
    </row>
    <row r="317499">
      <c r="A317499" t="inlineStr">
        <is>
          <t>www.zeytech.de</t>
        </is>
      </c>
      <c r="B317499" t="n">
        <v>101</v>
      </c>
    </row>
    <row r="317500">
      <c r="A317500" t="inlineStr">
        <is>
          <t>ygselect.com</t>
        </is>
      </c>
      <c r="B317500" t="n">
        <v>101</v>
      </c>
    </row>
    <row r="317501">
      <c r="A317501" t="inlineStr">
        <is>
          <t>beautyfor.lv</t>
        </is>
      </c>
      <c r="B317501" t="n">
        <v>101</v>
      </c>
    </row>
    <row r="317502">
      <c r="A317502" t="inlineStr">
        <is>
          <t>octopusasia.com</t>
        </is>
      </c>
      <c r="B317502" t="n">
        <v>101</v>
      </c>
    </row>
    <row r="317503">
      <c r="A317503" t="inlineStr">
        <is>
          <t>www.laroche-posay.ca</t>
        </is>
      </c>
      <c r="B317503" t="n">
        <v>101</v>
      </c>
    </row>
    <row r="317504">
      <c r="A317504" t="inlineStr">
        <is>
          <t>www.rupaonlinestore.com</t>
        </is>
      </c>
      <c r="B317504" t="n">
        <v>101</v>
      </c>
    </row>
    <row r="317505">
      <c r="A317505" t="inlineStr">
        <is>
          <t>www.alatulis.com.my</t>
        </is>
      </c>
      <c r="B317505" t="n">
        <v>101</v>
      </c>
    </row>
    <row r="317506">
      <c r="A317506" t="inlineStr">
        <is>
          <t>www.gunstore.ch</t>
        </is>
      </c>
      <c r="B317506" t="n">
        <v>101</v>
      </c>
    </row>
    <row r="317507">
      <c r="A317507" t="inlineStr">
        <is>
          <t>mundokodi.com</t>
        </is>
      </c>
      <c r="B317507" t="n">
        <v>101</v>
      </c>
    </row>
    <row r="317508">
      <c r="A317508" t="inlineStr">
        <is>
          <t>planet-ocean.at</t>
        </is>
      </c>
      <c r="B317508" t="n">
        <v>101</v>
      </c>
    </row>
    <row r="317509">
      <c r="A317509" t="inlineStr">
        <is>
          <t>img3896.weyesimg.com</t>
        </is>
      </c>
      <c r="B317509" t="n">
        <v>101</v>
      </c>
    </row>
    <row r="317510">
      <c r="A317510" t="inlineStr">
        <is>
          <t>www.grayco.com</t>
        </is>
      </c>
      <c r="B317510" t="n">
        <v>101</v>
      </c>
    </row>
    <row r="317511">
      <c r="A317511" t="inlineStr">
        <is>
          <t>lwvc.org</t>
        </is>
      </c>
      <c r="B317511" t="n">
        <v>101</v>
      </c>
    </row>
    <row r="317512">
      <c r="A317512" t="inlineStr">
        <is>
          <t>ntsmcqs.com</t>
        </is>
      </c>
      <c r="B317512" t="n">
        <v>101</v>
      </c>
    </row>
    <row r="317513">
      <c r="A317513" t="inlineStr">
        <is>
          <t>www.gibsonpewter.com</t>
        </is>
      </c>
      <c r="B317513" t="n">
        <v>101</v>
      </c>
    </row>
    <row r="317514">
      <c r="A317514" t="inlineStr">
        <is>
          <t>mp3-flac-music.directorio-telefonos.com</t>
        </is>
      </c>
      <c r="B317514" t="n">
        <v>101</v>
      </c>
    </row>
    <row r="317515">
      <c r="A317515" t="inlineStr">
        <is>
          <t>www.tftcolorlcddisplay.com</t>
        </is>
      </c>
      <c r="B317515" t="n">
        <v>101</v>
      </c>
    </row>
    <row r="317516">
      <c r="A317516" t="inlineStr">
        <is>
          <t>littlemindsatwork.org</t>
        </is>
      </c>
      <c r="B317516" t="n">
        <v>101</v>
      </c>
    </row>
    <row r="317517">
      <c r="A317517" t="inlineStr">
        <is>
          <t>www.marchand-medieval.com</t>
        </is>
      </c>
      <c r="B317517" t="n">
        <v>101</v>
      </c>
    </row>
    <row r="317518">
      <c r="A317518" t="inlineStr">
        <is>
          <t>m.dk.tj-wheelchair.com</t>
        </is>
      </c>
      <c r="B317518" t="n">
        <v>101</v>
      </c>
    </row>
    <row r="317519">
      <c r="A317519" t="inlineStr">
        <is>
          <t>kabani.com.ua</t>
        </is>
      </c>
      <c r="B317519" t="n">
        <v>101</v>
      </c>
    </row>
    <row r="317520">
      <c r="A317520" t="inlineStr">
        <is>
          <t>zakoni.skupstina.me</t>
        </is>
      </c>
      <c r="B317520" t="n">
        <v>101</v>
      </c>
    </row>
    <row r="317521">
      <c r="A317521" t="inlineStr">
        <is>
          <t>www.hz-lx.com</t>
        </is>
      </c>
      <c r="B317521" t="n">
        <v>101</v>
      </c>
    </row>
    <row r="317522">
      <c r="A317522" t="inlineStr">
        <is>
          <t>www.gryaplikacje.pl</t>
        </is>
      </c>
      <c r="B317522" t="n">
        <v>101</v>
      </c>
    </row>
    <row r="317523">
      <c r="A317523" t="inlineStr">
        <is>
          <t>nirt.co.uk</t>
        </is>
      </c>
      <c r="B317523" t="n">
        <v>101</v>
      </c>
    </row>
    <row r="317524">
      <c r="A317524" t="inlineStr">
        <is>
          <t>www.latitude-imports.co.uk</t>
        </is>
      </c>
      <c r="B317524" t="n">
        <v>101</v>
      </c>
    </row>
    <row r="317525">
      <c r="A317525" t="inlineStr">
        <is>
          <t>shop.brentfordfc.com</t>
        </is>
      </c>
      <c r="B317525" t="n">
        <v>101</v>
      </c>
    </row>
    <row r="317526">
      <c r="A317526" t="inlineStr">
        <is>
          <t>image.distributorsocomec.com</t>
        </is>
      </c>
      <c r="B317526" t="n">
        <v>101</v>
      </c>
    </row>
    <row r="317527">
      <c r="A317527" t="inlineStr">
        <is>
          <t>2017.alzheimers2020.co.uk</t>
        </is>
      </c>
      <c r="B317527" t="n">
        <v>101</v>
      </c>
    </row>
    <row r="317528">
      <c r="A317528" t="inlineStr">
        <is>
          <t>www.donpealo.cz</t>
        </is>
      </c>
      <c r="B317528" t="n">
        <v>101</v>
      </c>
    </row>
    <row r="317529">
      <c r="A317529" t="inlineStr">
        <is>
          <t>www.ryvafishing.com</t>
        </is>
      </c>
      <c r="B317529" t="n">
        <v>101</v>
      </c>
    </row>
    <row r="317530">
      <c r="A317530" t="inlineStr">
        <is>
          <t>www.mjr-events.co.uk</t>
        </is>
      </c>
      <c r="B317530" t="n">
        <v>101</v>
      </c>
    </row>
    <row r="317531">
      <c r="A317531" t="inlineStr">
        <is>
          <t>www.fortheteachers.org</t>
        </is>
      </c>
      <c r="B317531" t="n">
        <v>101</v>
      </c>
    </row>
    <row r="317532">
      <c r="A317532" t="inlineStr">
        <is>
          <t>procablesupply.com</t>
        </is>
      </c>
      <c r="B317532" t="n">
        <v>101</v>
      </c>
    </row>
    <row r="317533">
      <c r="A317533" t="inlineStr">
        <is>
          <t>www.best1000games.com</t>
        </is>
      </c>
      <c r="B317533" t="n">
        <v>101</v>
      </c>
    </row>
    <row r="317534">
      <c r="A317534" t="inlineStr">
        <is>
          <t>tdcustoms.com</t>
        </is>
      </c>
      <c r="B317534" t="n">
        <v>101</v>
      </c>
    </row>
    <row r="317535">
      <c r="A317535" t="inlineStr">
        <is>
          <t>img3490.weyesimg.com</t>
        </is>
      </c>
      <c r="B317535" t="n">
        <v>101</v>
      </c>
    </row>
    <row r="317536">
      <c r="A317536" t="inlineStr">
        <is>
          <t>www.airshapeeurope.com</t>
        </is>
      </c>
      <c r="B317536" t="n">
        <v>101</v>
      </c>
    </row>
    <row r="317537">
      <c r="A317537" t="inlineStr">
        <is>
          <t>inksnibs.com</t>
        </is>
      </c>
      <c r="B317537" t="n">
        <v>101</v>
      </c>
    </row>
    <row r="317538">
      <c r="A317538" t="inlineStr">
        <is>
          <t>www.sibotbmxshop.com</t>
        </is>
      </c>
      <c r="B317538" t="n">
        <v>101</v>
      </c>
    </row>
    <row r="317539">
      <c r="A317539" t="inlineStr">
        <is>
          <t>www.fotoultras.si</t>
        </is>
      </c>
      <c r="B317539" t="n">
        <v>101</v>
      </c>
    </row>
    <row r="317540">
      <c r="A317540" t="inlineStr">
        <is>
          <t>www.shop-autoworld.ro</t>
        </is>
      </c>
      <c r="B317540" t="n">
        <v>101</v>
      </c>
    </row>
    <row r="317541">
      <c r="A317541" t="inlineStr">
        <is>
          <t>middlegrademojo.com</t>
        </is>
      </c>
      <c r="B317541" t="n">
        <v>101</v>
      </c>
    </row>
    <row r="317542">
      <c r="A317542" t="inlineStr">
        <is>
          <t>www.intimates.es</t>
        </is>
      </c>
      <c r="B317542" t="n">
        <v>101</v>
      </c>
    </row>
    <row r="317543">
      <c r="A317543" t="inlineStr">
        <is>
          <t>www.mariposa2009.it</t>
        </is>
      </c>
      <c r="B317543" t="n">
        <v>101</v>
      </c>
    </row>
    <row r="317544">
      <c r="A317544" t="inlineStr">
        <is>
          <t>www.exitplanningexchange.com</t>
        </is>
      </c>
      <c r="B317544" t="n">
        <v>101</v>
      </c>
    </row>
    <row r="317545">
      <c r="A317545" t="inlineStr">
        <is>
          <t>www.eac.gov</t>
        </is>
      </c>
      <c r="B317545" t="n">
        <v>101</v>
      </c>
    </row>
    <row r="317546">
      <c r="A317546" t="inlineStr">
        <is>
          <t>www.waxyclean.co.uk</t>
        </is>
      </c>
      <c r="B317546" t="n">
        <v>101</v>
      </c>
    </row>
    <row r="317547">
      <c r="A317547" t="inlineStr">
        <is>
          <t>bestbounce.co.uk</t>
        </is>
      </c>
      <c r="B317547" t="n">
        <v>101</v>
      </c>
    </row>
    <row r="317548">
      <c r="A317548" t="inlineStr">
        <is>
          <t>www.liburananak.com</t>
        </is>
      </c>
      <c r="B317548" t="n">
        <v>101</v>
      </c>
    </row>
    <row r="317549">
      <c r="A317549" t="inlineStr">
        <is>
          <t>www.vynomeka.lt</t>
        </is>
      </c>
      <c r="B317549" t="n">
        <v>101</v>
      </c>
    </row>
    <row r="317550">
      <c r="A317550" t="inlineStr">
        <is>
          <t>landmcollectibles.com</t>
        </is>
      </c>
      <c r="B317550" t="n">
        <v>101</v>
      </c>
    </row>
    <row r="317551">
      <c r="A317551" t="inlineStr">
        <is>
          <t>www.szataniec.pl</t>
        </is>
      </c>
      <c r="B317551" t="n">
        <v>101</v>
      </c>
    </row>
    <row r="317552">
      <c r="A317552" t="inlineStr">
        <is>
          <t>virginhair.vn</t>
        </is>
      </c>
      <c r="B317552" t="n">
        <v>101</v>
      </c>
    </row>
    <row r="317553">
      <c r="A317553" t="inlineStr">
        <is>
          <t>xn--80adgeboqrpy5j.com.ua</t>
        </is>
      </c>
      <c r="B317553" t="n">
        <v>101</v>
      </c>
    </row>
    <row r="317554">
      <c r="A317554" t="inlineStr">
        <is>
          <t>classicfootballshirtscollection.com</t>
        </is>
      </c>
      <c r="B317554" t="n">
        <v>101</v>
      </c>
    </row>
    <row r="317555">
      <c r="A317555" t="inlineStr">
        <is>
          <t>parksidetowbars.com.au</t>
        </is>
      </c>
      <c r="B317555" t="n">
        <v>101</v>
      </c>
    </row>
    <row r="317556">
      <c r="A317556" t="inlineStr">
        <is>
          <t>osvcatholicbookstore.com</t>
        </is>
      </c>
      <c r="B317556" t="n">
        <v>101</v>
      </c>
    </row>
    <row r="317557">
      <c r="A317557" t="inlineStr">
        <is>
          <t>epornx.com</t>
        </is>
      </c>
      <c r="B317557" t="n">
        <v>101</v>
      </c>
    </row>
    <row r="317558">
      <c r="A317558" t="inlineStr">
        <is>
          <t>paradigmlearning.com</t>
        </is>
      </c>
      <c r="B317558" t="n">
        <v>101</v>
      </c>
    </row>
    <row r="317559">
      <c r="A317559" t="inlineStr">
        <is>
          <t>mediasaturnstore.blob.core.windows.net</t>
        </is>
      </c>
      <c r="B317559" t="n">
        <v>101</v>
      </c>
    </row>
    <row r="317560">
      <c r="A317560" t="inlineStr">
        <is>
          <t>evolvesupps.com</t>
        </is>
      </c>
      <c r="B317560" t="n">
        <v>101</v>
      </c>
    </row>
    <row r="317561">
      <c r="A317561" t="inlineStr">
        <is>
          <t>iprop-ua.com</t>
        </is>
      </c>
      <c r="B317561" t="n">
        <v>101</v>
      </c>
    </row>
    <row r="317562">
      <c r="A317562" t="inlineStr">
        <is>
          <t>diysecuritycameraworld.com</t>
        </is>
      </c>
      <c r="B317562" t="n">
        <v>101</v>
      </c>
    </row>
    <row r="317563">
      <c r="A317563" t="inlineStr">
        <is>
          <t>www.paragonbook.com</t>
        </is>
      </c>
      <c r="B317563" t="n">
        <v>101</v>
      </c>
    </row>
    <row r="317564">
      <c r="A317564" t="inlineStr">
        <is>
          <t>starbaseatlanta.com</t>
        </is>
      </c>
      <c r="B317564" t="n">
        <v>101</v>
      </c>
    </row>
    <row r="317565">
      <c r="A317565" t="inlineStr">
        <is>
          <t>www.samsup.com</t>
        </is>
      </c>
      <c r="B317565" t="n">
        <v>101</v>
      </c>
    </row>
    <row r="317566">
      <c r="A317566" t="inlineStr">
        <is>
          <t>www.cluemediator.com</t>
        </is>
      </c>
      <c r="B317566" t="n">
        <v>101</v>
      </c>
    </row>
    <row r="317567">
      <c r="A317567" t="inlineStr">
        <is>
          <t>m.lankerpackaging.com</t>
        </is>
      </c>
      <c r="B317567" t="n">
        <v>101</v>
      </c>
    </row>
    <row r="317568">
      <c r="A317568" t="inlineStr">
        <is>
          <t>inc.plugivery.net</t>
        </is>
      </c>
      <c r="B317568" t="n">
        <v>101</v>
      </c>
    </row>
    <row r="317569">
      <c r="A317569" t="inlineStr">
        <is>
          <t>livecards.it</t>
        </is>
      </c>
      <c r="B317569" t="n">
        <v>101</v>
      </c>
    </row>
    <row r="317570">
      <c r="A317570" t="inlineStr">
        <is>
          <t>duntem.com</t>
        </is>
      </c>
      <c r="B317570" t="n">
        <v>101</v>
      </c>
    </row>
    <row r="317571">
      <c r="A317571" t="inlineStr">
        <is>
          <t>www.tek-corp.com</t>
        </is>
      </c>
      <c r="B317571" t="n">
        <v>101</v>
      </c>
    </row>
    <row r="317572">
      <c r="A317572" t="inlineStr">
        <is>
          <t>www.paghat.com</t>
        </is>
      </c>
      <c r="B317572" t="n">
        <v>101</v>
      </c>
    </row>
    <row r="317573">
      <c r="A317573" t="inlineStr">
        <is>
          <t>bcrsequipment.com</t>
        </is>
      </c>
      <c r="B317573" t="n">
        <v>101</v>
      </c>
    </row>
    <row r="317574">
      <c r="A317574" t="inlineStr">
        <is>
          <t>www.dltpodiatry.co.uk</t>
        </is>
      </c>
      <c r="B317574" t="n">
        <v>101</v>
      </c>
    </row>
    <row r="317575">
      <c r="A317575" t="inlineStr">
        <is>
          <t>www.47brand.co.jp</t>
        </is>
      </c>
      <c r="B317575" t="n">
        <v>101</v>
      </c>
    </row>
    <row r="317576">
      <c r="A317576" t="inlineStr">
        <is>
          <t>www.barterbooks.co.uk</t>
        </is>
      </c>
      <c r="B317576" t="n">
        <v>101</v>
      </c>
    </row>
    <row r="317577">
      <c r="A317577" t="inlineStr">
        <is>
          <t>legacy.x-leasing.de</t>
        </is>
      </c>
      <c r="B317577" t="n">
        <v>101</v>
      </c>
    </row>
    <row r="317578">
      <c r="A317578" t="inlineStr">
        <is>
          <t>virgofleet.com</t>
        </is>
      </c>
      <c r="B317578" t="n">
        <v>101</v>
      </c>
    </row>
    <row r="317579">
      <c r="A317579" t="inlineStr">
        <is>
          <t>d2iy4urfqabfrt.cloudfront.net</t>
        </is>
      </c>
      <c r="B317579" t="n">
        <v>101</v>
      </c>
    </row>
    <row r="317580">
      <c r="A317580" t="inlineStr">
        <is>
          <t>hottubparts.com</t>
        </is>
      </c>
      <c r="B317580" t="n">
        <v>101</v>
      </c>
    </row>
    <row r="317581">
      <c r="A317581" t="inlineStr">
        <is>
          <t>s2.wldcdn.net</t>
        </is>
      </c>
      <c r="B317581" t="n">
        <v>101</v>
      </c>
    </row>
    <row r="317582">
      <c r="A317582" t="inlineStr">
        <is>
          <t>www.feedwhitetaildeer.com</t>
        </is>
      </c>
      <c r="B317582" t="n">
        <v>101</v>
      </c>
    </row>
    <row r="317583">
      <c r="A317583" t="inlineStr">
        <is>
          <t>www.frenchy-apparel.com</t>
        </is>
      </c>
      <c r="B317583" t="n">
        <v>101</v>
      </c>
    </row>
    <row r="317584">
      <c r="A317584" t="inlineStr">
        <is>
          <t>www.wondergreetings.com</t>
        </is>
      </c>
      <c r="B317584" t="n">
        <v>101</v>
      </c>
    </row>
    <row r="317585">
      <c r="A317585" t="inlineStr">
        <is>
          <t>www.goldenflamewiremesh.com</t>
        </is>
      </c>
      <c r="B317585" t="n">
        <v>101</v>
      </c>
    </row>
    <row r="317586">
      <c r="A317586" t="inlineStr">
        <is>
          <t>africasbesthair.com</t>
        </is>
      </c>
      <c r="B317586" t="n">
        <v>101</v>
      </c>
    </row>
    <row r="317587">
      <c r="A317587" t="inlineStr">
        <is>
          <t>www.24hr.gr</t>
        </is>
      </c>
      <c r="B317587" t="n">
        <v>101</v>
      </c>
    </row>
    <row r="317588">
      <c r="A317588" t="inlineStr">
        <is>
          <t>independence.2dimg.com</t>
        </is>
      </c>
      <c r="B317588" t="n">
        <v>101</v>
      </c>
    </row>
    <row r="317589">
      <c r="A317589" t="inlineStr">
        <is>
          <t>shop.southchinaseas.ca</t>
        </is>
      </c>
      <c r="B317589" t="n">
        <v>101</v>
      </c>
    </row>
    <row r="317590">
      <c r="A317590" t="inlineStr">
        <is>
          <t>doloni.ua</t>
        </is>
      </c>
      <c r="B317590" t="n">
        <v>101</v>
      </c>
    </row>
    <row r="317591">
      <c r="A317591" t="inlineStr">
        <is>
          <t>gary1701.piwigo.com</t>
        </is>
      </c>
      <c r="B317591" t="n">
        <v>101</v>
      </c>
    </row>
    <row r="317592">
      <c r="A317592" t="inlineStr">
        <is>
          <t>apartmentprepper.com</t>
        </is>
      </c>
      <c r="B317592" t="n">
        <v>101</v>
      </c>
    </row>
    <row r="317593">
      <c r="A317593" t="inlineStr">
        <is>
          <t>www.shop4autoparts.net</t>
        </is>
      </c>
      <c r="B317593" t="n">
        <v>101</v>
      </c>
    </row>
    <row r="317594">
      <c r="A317594" t="inlineStr">
        <is>
          <t>shop.marshfasteners.com</t>
        </is>
      </c>
      <c r="B317594" t="n">
        <v>101</v>
      </c>
    </row>
    <row r="317595">
      <c r="A317595" t="inlineStr">
        <is>
          <t>www.e-katastima.com</t>
        </is>
      </c>
      <c r="B317595" t="n">
        <v>101</v>
      </c>
    </row>
    <row r="317596">
      <c r="A317596" t="inlineStr">
        <is>
          <t>fivesixblue.co.uk</t>
        </is>
      </c>
      <c r="B317596" t="n">
        <v>101</v>
      </c>
    </row>
    <row r="317597">
      <c r="A317597" t="inlineStr">
        <is>
          <t>www.hycaraccessory.com</t>
        </is>
      </c>
      <c r="B317597" t="n">
        <v>101</v>
      </c>
    </row>
    <row r="317598">
      <c r="A317598" t="inlineStr">
        <is>
          <t>www.thebiozone.com</t>
        </is>
      </c>
      <c r="B317598" t="n">
        <v>101</v>
      </c>
    </row>
    <row r="317599">
      <c r="A317599" t="inlineStr">
        <is>
          <t>ice-impressions.com</t>
        </is>
      </c>
      <c r="B317599" t="n">
        <v>101</v>
      </c>
    </row>
    <row r="317600">
      <c r="A317600" t="inlineStr">
        <is>
          <t>esignsunlimited.com</t>
        </is>
      </c>
      <c r="B317600" t="n">
        <v>101</v>
      </c>
    </row>
    <row r="317601">
      <c r="A317601" t="inlineStr">
        <is>
          <t>www.mcbridecorpre.com</t>
        </is>
      </c>
      <c r="B317601" t="n">
        <v>101</v>
      </c>
    </row>
    <row r="317602">
      <c r="A317602" t="inlineStr">
        <is>
          <t>litwitwinedine.com</t>
        </is>
      </c>
      <c r="B317602" t="n">
        <v>101</v>
      </c>
    </row>
    <row r="317603">
      <c r="A317603" t="inlineStr">
        <is>
          <t>www.ideaman-inc.com</t>
        </is>
      </c>
      <c r="B317603" t="n">
        <v>101</v>
      </c>
    </row>
    <row r="317604">
      <c r="A317604" t="inlineStr">
        <is>
          <t>www.thelesbianreview.com</t>
        </is>
      </c>
      <c r="B317604" t="n">
        <v>101</v>
      </c>
    </row>
    <row r="317605">
      <c r="A317605" t="inlineStr">
        <is>
          <t>www.crw-airsoft.com</t>
        </is>
      </c>
      <c r="B317605" t="n">
        <v>101</v>
      </c>
    </row>
    <row r="317606">
      <c r="A317606" t="inlineStr">
        <is>
          <t>www.glimmerra.com</t>
        </is>
      </c>
      <c r="B317606" t="n">
        <v>101</v>
      </c>
    </row>
    <row r="317607">
      <c r="A317607" t="inlineStr">
        <is>
          <t>mainebookmomma.files.wordpress.com</t>
        </is>
      </c>
      <c r="B317607" t="n">
        <v>101</v>
      </c>
    </row>
    <row r="317608">
      <c r="A317608" t="inlineStr">
        <is>
          <t>bfsat.fr</t>
        </is>
      </c>
      <c r="B317608" t="n">
        <v>101</v>
      </c>
    </row>
    <row r="317609">
      <c r="A317609" t="inlineStr">
        <is>
          <t>www.nursesdna.nl</t>
        </is>
      </c>
      <c r="B317609" t="n">
        <v>101</v>
      </c>
    </row>
    <row r="317610">
      <c r="A317610" t="inlineStr">
        <is>
          <t>www.linhai-atv.ro</t>
        </is>
      </c>
      <c r="B317610" t="n">
        <v>101</v>
      </c>
    </row>
    <row r="317611">
      <c r="A317611" t="inlineStr">
        <is>
          <t>skin-skin3.syh18x.cafe24.com</t>
        </is>
      </c>
      <c r="B317611" t="n">
        <v>101</v>
      </c>
    </row>
    <row r="317612">
      <c r="A317612" t="inlineStr">
        <is>
          <t>pagalsong.in</t>
        </is>
      </c>
      <c r="B317612" t="n">
        <v>101</v>
      </c>
    </row>
    <row r="317613">
      <c r="A317613" t="inlineStr">
        <is>
          <t>www.kimbrer.es</t>
        </is>
      </c>
      <c r="B317613" t="n">
        <v>101</v>
      </c>
    </row>
    <row r="317614">
      <c r="A317614" t="inlineStr">
        <is>
          <t>apkgold.ae</t>
        </is>
      </c>
      <c r="B317614" t="n">
        <v>101</v>
      </c>
    </row>
    <row r="317615">
      <c r="A317615" t="inlineStr">
        <is>
          <t>infratechplus.com</t>
        </is>
      </c>
      <c r="B317615" t="n">
        <v>101</v>
      </c>
    </row>
    <row r="317616">
      <c r="A317616" t="inlineStr">
        <is>
          <t>d6jqw9xqwlr8r.cloudfront.net</t>
        </is>
      </c>
      <c r="B317616" t="n">
        <v>101</v>
      </c>
    </row>
    <row r="317617">
      <c r="A317617" t="inlineStr">
        <is>
          <t>thisis50.com</t>
        </is>
      </c>
      <c r="B317617" t="n">
        <v>101</v>
      </c>
    </row>
    <row r="317618">
      <c r="A317618" t="inlineStr">
        <is>
          <t>www.nutrisun.co.uk</t>
        </is>
      </c>
      <c r="B317618" t="n">
        <v>101</v>
      </c>
    </row>
    <row r="317619">
      <c r="A317619" t="inlineStr">
        <is>
          <t>spacomponents.co.uk</t>
        </is>
      </c>
      <c r="B317619" t="n">
        <v>101</v>
      </c>
    </row>
    <row r="317620">
      <c r="A317620" t="inlineStr">
        <is>
          <t>www.static-cisco.com</t>
        </is>
      </c>
      <c r="B317620" t="n">
        <v>101</v>
      </c>
    </row>
    <row r="317621">
      <c r="A317621" t="inlineStr">
        <is>
          <t>medpatches.com</t>
        </is>
      </c>
      <c r="B317621" t="n">
        <v>101</v>
      </c>
    </row>
    <row r="317622">
      <c r="A317622" t="inlineStr">
        <is>
          <t>starbuckscitymugs.files.wordpress.com</t>
        </is>
      </c>
      <c r="B317622" t="n">
        <v>101</v>
      </c>
    </row>
    <row r="317623">
      <c r="A317623" t="inlineStr">
        <is>
          <t>www.marmara.de</t>
        </is>
      </c>
      <c r="B317623" t="n">
        <v>101</v>
      </c>
    </row>
    <row r="317624">
      <c r="A317624" t="inlineStr">
        <is>
          <t>www.pullegestore.com</t>
        </is>
      </c>
      <c r="B317624" t="n">
        <v>101</v>
      </c>
    </row>
    <row r="317625">
      <c r="A317625" t="inlineStr">
        <is>
          <t>oxshottcollection.com</t>
        </is>
      </c>
      <c r="B317625" t="n">
        <v>101</v>
      </c>
    </row>
    <row r="317626">
      <c r="A317626" t="inlineStr">
        <is>
          <t>yugongengineering.com</t>
        </is>
      </c>
      <c r="B317626" t="n">
        <v>101</v>
      </c>
    </row>
    <row r="317627">
      <c r="A317627" t="inlineStr">
        <is>
          <t>applianceselloff.com</t>
        </is>
      </c>
      <c r="B317627" t="n">
        <v>101</v>
      </c>
    </row>
    <row r="317628">
      <c r="A317628" t="inlineStr">
        <is>
          <t>www.topworldbooks.com</t>
        </is>
      </c>
      <c r="B317628" t="n">
        <v>101</v>
      </c>
    </row>
    <row r="317629">
      <c r="A317629" t="inlineStr">
        <is>
          <t>m.id.jsartificialgrass.com</t>
        </is>
      </c>
      <c r="B317629" t="n">
        <v>101</v>
      </c>
    </row>
    <row r="317630">
      <c r="A317630" t="inlineStr">
        <is>
          <t>www.drone-zaak.nl</t>
        </is>
      </c>
      <c r="B317630" t="n">
        <v>101</v>
      </c>
    </row>
    <row r="317631">
      <c r="A317631" t="inlineStr">
        <is>
          <t>slothaus.pw</t>
        </is>
      </c>
      <c r="B317631" t="n">
        <v>101</v>
      </c>
    </row>
    <row r="317632">
      <c r="A317632" t="inlineStr">
        <is>
          <t>pvmag.ro</t>
        </is>
      </c>
      <c r="B317632" t="n">
        <v>101</v>
      </c>
    </row>
    <row r="317633">
      <c r="A317633" t="inlineStr">
        <is>
          <t>www.tacticalequipment.it</t>
        </is>
      </c>
      <c r="B317633" t="n">
        <v>101</v>
      </c>
    </row>
    <row r="317634">
      <c r="A317634" t="inlineStr">
        <is>
          <t>www.snellercreative.com</t>
        </is>
      </c>
      <c r="B317634" t="n">
        <v>101</v>
      </c>
    </row>
    <row r="317635">
      <c r="A317635" t="inlineStr">
        <is>
          <t>education.winleader.com</t>
        </is>
      </c>
      <c r="B317635" t="n">
        <v>101</v>
      </c>
    </row>
    <row r="317636">
      <c r="A317636" t="inlineStr">
        <is>
          <t>ruzoomag.ru</t>
        </is>
      </c>
      <c r="B317636" t="n">
        <v>101</v>
      </c>
    </row>
    <row r="317637">
      <c r="A317637" t="inlineStr">
        <is>
          <t>obedia.com</t>
        </is>
      </c>
      <c r="B317637" t="n">
        <v>101</v>
      </c>
    </row>
    <row r="317638">
      <c r="A317638" t="inlineStr">
        <is>
          <t>naturalgoodscompany.com</t>
        </is>
      </c>
      <c r="B317638" t="n">
        <v>101</v>
      </c>
    </row>
    <row r="317639">
      <c r="A317639" t="inlineStr">
        <is>
          <t>www.kidsbestbuys.co.za</t>
        </is>
      </c>
      <c r="B317639" t="n">
        <v>101</v>
      </c>
    </row>
    <row r="317640">
      <c r="A317640" t="inlineStr">
        <is>
          <t>www.sympathysolutions.com</t>
        </is>
      </c>
      <c r="B317640" t="n">
        <v>101</v>
      </c>
    </row>
    <row r="317641">
      <c r="A317641" t="inlineStr">
        <is>
          <t>derecocherry.com</t>
        </is>
      </c>
      <c r="B317641" t="n">
        <v>101</v>
      </c>
    </row>
    <row r="317642">
      <c r="A317642" t="inlineStr">
        <is>
          <t>freddystore.se</t>
        </is>
      </c>
      <c r="B317642" t="n">
        <v>101</v>
      </c>
    </row>
    <row r="317643">
      <c r="A317643" t="inlineStr">
        <is>
          <t>www.xrcnclaser.com</t>
        </is>
      </c>
      <c r="B317643" t="n">
        <v>101</v>
      </c>
    </row>
    <row r="317644">
      <c r="A317644" t="inlineStr">
        <is>
          <t>www.getyourpros.com</t>
        </is>
      </c>
      <c r="B317644" t="n">
        <v>101</v>
      </c>
    </row>
    <row r="317645">
      <c r="A317645" t="inlineStr">
        <is>
          <t>allisonfors.com</t>
        </is>
      </c>
      <c r="B317645" t="n">
        <v>101</v>
      </c>
    </row>
    <row r="317646">
      <c r="A317646" t="inlineStr">
        <is>
          <t>directsalesanddesign.com</t>
        </is>
      </c>
      <c r="B317646" t="n">
        <v>101</v>
      </c>
    </row>
    <row r="317647">
      <c r="A317647" t="inlineStr">
        <is>
          <t>www.politics1.com</t>
        </is>
      </c>
      <c r="B317647" t="n">
        <v>101</v>
      </c>
    </row>
    <row r="317648">
      <c r="A317648" t="inlineStr">
        <is>
          <t>www.krishisewa.com</t>
        </is>
      </c>
      <c r="B317648" t="n">
        <v>101</v>
      </c>
    </row>
    <row r="317649">
      <c r="A317649" t="inlineStr">
        <is>
          <t>www.yeepsport.pl</t>
        </is>
      </c>
      <c r="B317649" t="n">
        <v>101</v>
      </c>
    </row>
    <row r="317650">
      <c r="A317650" t="inlineStr">
        <is>
          <t>tawsek.com</t>
        </is>
      </c>
      <c r="B317650" t="n">
        <v>101</v>
      </c>
    </row>
    <row r="317651">
      <c r="A317651" t="inlineStr">
        <is>
          <t>ledstrip.ca</t>
        </is>
      </c>
      <c r="B317651" t="n">
        <v>101</v>
      </c>
    </row>
    <row r="317652">
      <c r="A317652" t="inlineStr">
        <is>
          <t>www.disquairologue.com</t>
        </is>
      </c>
      <c r="B317652" t="n">
        <v>101</v>
      </c>
    </row>
    <row r="317653">
      <c r="A317653" t="inlineStr">
        <is>
          <t>azdaperkssupplies.com</t>
        </is>
      </c>
      <c r="B317653" t="n">
        <v>101</v>
      </c>
    </row>
    <row r="317654">
      <c r="A317654" t="inlineStr">
        <is>
          <t>obandco.uk</t>
        </is>
      </c>
      <c r="B317654" t="n">
        <v>101</v>
      </c>
    </row>
    <row r="317655">
      <c r="A317655" t="inlineStr">
        <is>
          <t>www.platinummotorcarsofwashington.com</t>
        </is>
      </c>
      <c r="B317655" t="n">
        <v>101</v>
      </c>
    </row>
    <row r="317656">
      <c r="A317656" t="inlineStr">
        <is>
          <t>agshepherd.com</t>
        </is>
      </c>
      <c r="B317656" t="n">
        <v>101</v>
      </c>
    </row>
    <row r="317657">
      <c r="A317657" t="inlineStr">
        <is>
          <t>mypresta.eu</t>
        </is>
      </c>
      <c r="B317657" t="n">
        <v>101</v>
      </c>
    </row>
    <row r="317658">
      <c r="A317658" t="inlineStr">
        <is>
          <t>www.wiedys.com</t>
        </is>
      </c>
      <c r="B317658" t="n">
        <v>101</v>
      </c>
    </row>
    <row r="317659">
      <c r="A317659" t="inlineStr">
        <is>
          <t>www.senmairu.com</t>
        </is>
      </c>
      <c r="B317659" t="n">
        <v>101</v>
      </c>
    </row>
    <row r="317660">
      <c r="A317660" t="inlineStr">
        <is>
          <t>cdn.justaddapicnic.com</t>
        </is>
      </c>
      <c r="B317660" t="n">
        <v>101</v>
      </c>
    </row>
    <row r="317661">
      <c r="A317661" t="inlineStr">
        <is>
          <t>www.bnute.com</t>
        </is>
      </c>
      <c r="B317661" t="n">
        <v>101</v>
      </c>
    </row>
    <row r="317662">
      <c r="A317662" t="inlineStr">
        <is>
          <t>www.kisouman.com</t>
        </is>
      </c>
      <c r="B317662" t="n">
        <v>101</v>
      </c>
    </row>
    <row r="317663">
      <c r="A317663" t="inlineStr">
        <is>
          <t>www.dogecompany.com</t>
        </is>
      </c>
      <c r="B317663" t="n">
        <v>101</v>
      </c>
    </row>
    <row r="317664">
      <c r="A317664" t="inlineStr">
        <is>
          <t>www.homefrontsurrey.com</t>
        </is>
      </c>
      <c r="B317664" t="n">
        <v>101</v>
      </c>
    </row>
    <row r="317665">
      <c r="A317665" t="inlineStr">
        <is>
          <t>images.lockouttag.com</t>
        </is>
      </c>
      <c r="B317665" t="n">
        <v>101</v>
      </c>
    </row>
    <row r="317666">
      <c r="A317666" t="inlineStr">
        <is>
          <t>segolfcarts.com</t>
        </is>
      </c>
      <c r="B317666" t="n">
        <v>101</v>
      </c>
    </row>
    <row r="317667">
      <c r="A317667" t="inlineStr">
        <is>
          <t>diaryofaneccentric.files.wordpress.com</t>
        </is>
      </c>
      <c r="B317667" t="n">
        <v>101</v>
      </c>
    </row>
    <row r="317668">
      <c r="A317668" t="inlineStr">
        <is>
          <t>www.twincitiesfun.com</t>
        </is>
      </c>
      <c r="B317668" t="n">
        <v>101</v>
      </c>
    </row>
    <row r="317669">
      <c r="A317669" t="inlineStr">
        <is>
          <t>jobzguru.com</t>
        </is>
      </c>
      <c r="B317669" t="n">
        <v>101</v>
      </c>
    </row>
    <row r="317670">
      <c r="A317670" t="inlineStr">
        <is>
          <t>rdxsports.com</t>
        </is>
      </c>
      <c r="B317670" t="n">
        <v>101</v>
      </c>
    </row>
    <row r="317671">
      <c r="A317671" t="inlineStr">
        <is>
          <t>football-teamkits.com</t>
        </is>
      </c>
      <c r="B317671" t="n">
        <v>101</v>
      </c>
    </row>
    <row r="317672">
      <c r="A317672" t="inlineStr">
        <is>
          <t>www.westbordercars.co.uk</t>
        </is>
      </c>
      <c r="B317672" t="n">
        <v>101</v>
      </c>
    </row>
    <row r="317673">
      <c r="A317673" t="inlineStr">
        <is>
          <t>www.osseozone.com</t>
        </is>
      </c>
      <c r="B317673" t="n">
        <v>101</v>
      </c>
    </row>
    <row r="317674">
      <c r="A317674" t="inlineStr">
        <is>
          <t>www.deals2mall.com</t>
        </is>
      </c>
      <c r="B317674" t="n">
        <v>101</v>
      </c>
    </row>
    <row r="317675">
      <c r="A317675" t="inlineStr">
        <is>
          <t>www.craftybargainsuk.com</t>
        </is>
      </c>
      <c r="B317675" t="n">
        <v>101</v>
      </c>
    </row>
    <row r="317676">
      <c r="A317676" t="inlineStr">
        <is>
          <t>www.topmaturemovies.com</t>
        </is>
      </c>
      <c r="B317676" t="n">
        <v>101</v>
      </c>
    </row>
    <row r="317677">
      <c r="A317677" t="inlineStr">
        <is>
          <t>www.01nutrition.com</t>
        </is>
      </c>
      <c r="B317677" t="n">
        <v>101</v>
      </c>
    </row>
    <row r="317678">
      <c r="A317678" t="inlineStr">
        <is>
          <t>www.navimro.com</t>
        </is>
      </c>
      <c r="B317678" t="n">
        <v>101</v>
      </c>
    </row>
    <row r="317679">
      <c r="A317679" t="inlineStr">
        <is>
          <t>awardsandmoreinc.securedwebpages.net</t>
        </is>
      </c>
      <c r="B317679" t="n">
        <v>101</v>
      </c>
    </row>
    <row r="317680">
      <c r="A317680" t="inlineStr">
        <is>
          <t>gudang-mukena.com</t>
        </is>
      </c>
      <c r="B317680" t="n">
        <v>101</v>
      </c>
    </row>
    <row r="317681">
      <c r="A317681" t="inlineStr">
        <is>
          <t>pdaperkssupplies.com</t>
        </is>
      </c>
      <c r="B317681" t="n">
        <v>101</v>
      </c>
    </row>
    <row r="317682">
      <c r="A317682" t="inlineStr">
        <is>
          <t>images.geev.fr</t>
        </is>
      </c>
      <c r="B317682" t="n">
        <v>101</v>
      </c>
    </row>
    <row r="317683">
      <c r="A317683" t="inlineStr">
        <is>
          <t>visuels.twimmo.net</t>
        </is>
      </c>
      <c r="B317683" t="n">
        <v>101</v>
      </c>
    </row>
    <row r="317684">
      <c r="A317684" t="inlineStr">
        <is>
          <t>www.gotechnique.com</t>
        </is>
      </c>
      <c r="B317684" t="n">
        <v>101</v>
      </c>
    </row>
    <row r="317685">
      <c r="A317685" t="inlineStr">
        <is>
          <t>couponsyr.com</t>
        </is>
      </c>
      <c r="B317685" t="n">
        <v>101</v>
      </c>
    </row>
    <row r="317686">
      <c r="A317686" t="inlineStr">
        <is>
          <t>antiqueletteropener.com</t>
        </is>
      </c>
      <c r="B317686" t="n">
        <v>101</v>
      </c>
    </row>
    <row r="317687">
      <c r="A317687" t="inlineStr">
        <is>
          <t>www.werk3-cs.de</t>
        </is>
      </c>
      <c r="B317687" t="n">
        <v>101</v>
      </c>
    </row>
    <row r="317688">
      <c r="A317688" t="inlineStr">
        <is>
          <t>www.corderieitaliane.com</t>
        </is>
      </c>
      <c r="B317688" t="n">
        <v>101</v>
      </c>
    </row>
    <row r="317689">
      <c r="A317689" t="inlineStr">
        <is>
          <t>www.marshear.com.my</t>
        </is>
      </c>
      <c r="B317689" t="n">
        <v>101</v>
      </c>
    </row>
    <row r="317690">
      <c r="A317690" t="inlineStr">
        <is>
          <t>vimalagro.com</t>
        </is>
      </c>
      <c r="B317690" t="n">
        <v>101</v>
      </c>
    </row>
    <row r="317691">
      <c r="A317691" t="inlineStr">
        <is>
          <t>www.camping-online.co.uk</t>
        </is>
      </c>
      <c r="B317691" t="n">
        <v>101</v>
      </c>
    </row>
    <row r="317692">
      <c r="A317692" t="inlineStr">
        <is>
          <t>www.jinyecapacitor.com</t>
        </is>
      </c>
      <c r="B317692" t="n">
        <v>101</v>
      </c>
    </row>
    <row r="317693">
      <c r="A317693" t="inlineStr">
        <is>
          <t>w-s-express-ca.3dcartstores.com</t>
        </is>
      </c>
      <c r="B317693" t="n">
        <v>101</v>
      </c>
    </row>
    <row r="317694">
      <c r="A317694" t="inlineStr">
        <is>
          <t>optimumroofingsk.com</t>
        </is>
      </c>
      <c r="B317694" t="n">
        <v>101</v>
      </c>
    </row>
    <row r="317695">
      <c r="A317695" t="inlineStr">
        <is>
          <t>www.studio14.com</t>
        </is>
      </c>
      <c r="B317695" t="n">
        <v>101</v>
      </c>
    </row>
    <row r="317696">
      <c r="A317696" t="inlineStr">
        <is>
          <t>kwshop.co.kr</t>
        </is>
      </c>
      <c r="B317696" t="n">
        <v>101</v>
      </c>
    </row>
    <row r="317697">
      <c r="A317697" t="inlineStr">
        <is>
          <t>www.constructionbooks.net</t>
        </is>
      </c>
      <c r="B317697" t="n">
        <v>101</v>
      </c>
    </row>
    <row r="317698">
      <c r="A317698" t="inlineStr">
        <is>
          <t>www.goodglasses.com</t>
        </is>
      </c>
      <c r="B317698" t="n">
        <v>101</v>
      </c>
    </row>
    <row r="317699">
      <c r="A317699" t="inlineStr">
        <is>
          <t>festifiesta.com</t>
        </is>
      </c>
      <c r="B317699" t="n">
        <v>101</v>
      </c>
    </row>
    <row r="317700">
      <c r="A317700" t="inlineStr">
        <is>
          <t>promoplace.com</t>
        </is>
      </c>
      <c r="B317700" t="n">
        <v>101</v>
      </c>
    </row>
    <row r="317701">
      <c r="A317701" t="inlineStr">
        <is>
          <t>www.centrifugal-slurrypump.com</t>
        </is>
      </c>
      <c r="B317701" t="n">
        <v>101</v>
      </c>
    </row>
    <row r="317702">
      <c r="A317702" t="inlineStr">
        <is>
          <t>drillingfluid.org</t>
        </is>
      </c>
      <c r="B317702" t="n">
        <v>101</v>
      </c>
    </row>
    <row r="317703">
      <c r="A317703" t="inlineStr">
        <is>
          <t>www.flangebolts.com</t>
        </is>
      </c>
      <c r="B317703" t="n">
        <v>101</v>
      </c>
    </row>
    <row r="317704">
      <c r="A317704" t="inlineStr">
        <is>
          <t>www.femininemedianetwork.com</t>
        </is>
      </c>
      <c r="B317704" t="n">
        <v>101</v>
      </c>
    </row>
    <row r="317705">
      <c r="A317705" t="inlineStr">
        <is>
          <t>dennisspan.com</t>
        </is>
      </c>
      <c r="B317705" t="n">
        <v>101</v>
      </c>
    </row>
    <row r="317706">
      <c r="A317706" t="inlineStr">
        <is>
          <t>about-birds.net</t>
        </is>
      </c>
      <c r="B317706" t="n">
        <v>101</v>
      </c>
    </row>
    <row r="317707">
      <c r="A317707" t="inlineStr">
        <is>
          <t>19th-century-us-history.com</t>
        </is>
      </c>
      <c r="B317707" t="n">
        <v>101</v>
      </c>
    </row>
    <row r="317708">
      <c r="A317708" t="inlineStr">
        <is>
          <t>www.guygerard.be</t>
        </is>
      </c>
      <c r="B317708" t="n">
        <v>101</v>
      </c>
    </row>
    <row r="317709">
      <c r="A317709" t="inlineStr">
        <is>
          <t>www.scotlandmapshop.com</t>
        </is>
      </c>
      <c r="B317709" t="n">
        <v>101</v>
      </c>
    </row>
    <row r="317710">
      <c r="A317710" t="inlineStr">
        <is>
          <t>www.sofie.cz</t>
        </is>
      </c>
      <c r="B317710" t="n">
        <v>101</v>
      </c>
    </row>
    <row r="317711">
      <c r="A317711" t="inlineStr">
        <is>
          <t>gamefabrique.ru</t>
        </is>
      </c>
      <c r="B317711" t="n">
        <v>101</v>
      </c>
    </row>
    <row r="317712">
      <c r="A317712" t="inlineStr">
        <is>
          <t>www.dartstore.fi</t>
        </is>
      </c>
      <c r="B317712" t="n">
        <v>101</v>
      </c>
    </row>
    <row r="317713">
      <c r="A317713" t="inlineStr">
        <is>
          <t>www.hemmahallen.se</t>
        </is>
      </c>
      <c r="B317713" t="n">
        <v>101</v>
      </c>
    </row>
    <row r="317714">
      <c r="A317714" t="inlineStr">
        <is>
          <t>indianpornpictures.com</t>
        </is>
      </c>
      <c r="B317714" t="n">
        <v>101</v>
      </c>
    </row>
    <row r="317715">
      <c r="A317715" t="inlineStr">
        <is>
          <t>www.wittekgolf.com</t>
        </is>
      </c>
      <c r="B317715" t="n">
        <v>101</v>
      </c>
    </row>
    <row r="317716">
      <c r="A317716" t="inlineStr">
        <is>
          <t>www.leisuredomes.com</t>
        </is>
      </c>
      <c r="B317716" t="n">
        <v>101</v>
      </c>
    </row>
    <row r="317717">
      <c r="A317717" t="inlineStr">
        <is>
          <t>development.trendilook.com</t>
        </is>
      </c>
      <c r="B317717" t="n">
        <v>101</v>
      </c>
    </row>
    <row r="317718">
      <c r="A317718" t="inlineStr">
        <is>
          <t>bambootybodygear.com</t>
        </is>
      </c>
      <c r="B317718" t="n">
        <v>101</v>
      </c>
    </row>
    <row r="317719">
      <c r="A317719" t="inlineStr">
        <is>
          <t>engravingawardsgifts.com</t>
        </is>
      </c>
      <c r="B317719" t="n">
        <v>101</v>
      </c>
    </row>
    <row r="317720">
      <c r="A317720" t="inlineStr">
        <is>
          <t>www.bakido.de</t>
        </is>
      </c>
      <c r="B317720" t="n">
        <v>101</v>
      </c>
    </row>
    <row r="317721">
      <c r="A317721" t="inlineStr">
        <is>
          <t>www.skytechpro.my</t>
        </is>
      </c>
      <c r="B317721" t="n">
        <v>101</v>
      </c>
    </row>
    <row r="317722">
      <c r="A317722" t="inlineStr">
        <is>
          <t>www.smtmachine-parts.com</t>
        </is>
      </c>
      <c r="B317722" t="n">
        <v>101</v>
      </c>
    </row>
    <row r="317723">
      <c r="A317723" t="inlineStr">
        <is>
          <t>cyclocross.zenfolio.com</t>
        </is>
      </c>
      <c r="B317723" t="n">
        <v>101</v>
      </c>
    </row>
    <row r="317724">
      <c r="A317724" t="inlineStr">
        <is>
          <t>www.usatogomme.it</t>
        </is>
      </c>
      <c r="B317724" t="n">
        <v>101</v>
      </c>
    </row>
    <row r="317725">
      <c r="A317725" t="inlineStr">
        <is>
          <t>www.12tune.com</t>
        </is>
      </c>
      <c r="B317725" t="n">
        <v>101</v>
      </c>
    </row>
    <row r="317726">
      <c r="A317726" t="inlineStr">
        <is>
          <t>www.prehistoricstore.com</t>
        </is>
      </c>
      <c r="B317726" t="n">
        <v>101</v>
      </c>
    </row>
    <row r="317727">
      <c r="A317727" t="inlineStr">
        <is>
          <t>www.safetysigns.sg</t>
        </is>
      </c>
      <c r="B317727" t="n">
        <v>101</v>
      </c>
    </row>
    <row r="317728">
      <c r="A317728" t="inlineStr">
        <is>
          <t>copyingmachine.com.my</t>
        </is>
      </c>
      <c r="B317728" t="n">
        <v>101</v>
      </c>
    </row>
    <row r="317729">
      <c r="A317729" t="inlineStr">
        <is>
          <t>usedmustangsforsale.com</t>
        </is>
      </c>
      <c r="B317729" t="n">
        <v>101</v>
      </c>
    </row>
    <row r="317730">
      <c r="A317730" t="inlineStr">
        <is>
          <t>antiquevictoriandrawer.com</t>
        </is>
      </c>
      <c r="B317730" t="n">
        <v>101</v>
      </c>
    </row>
    <row r="317731">
      <c r="A317731" t="inlineStr">
        <is>
          <t>uk.babor.com</t>
        </is>
      </c>
      <c r="B317731" t="n">
        <v>101</v>
      </c>
    </row>
    <row r="317732">
      <c r="A317732" t="inlineStr">
        <is>
          <t>www.classictyrestore.com</t>
        </is>
      </c>
      <c r="B317732" t="n">
        <v>101</v>
      </c>
    </row>
    <row r="317733">
      <c r="A317733" t="inlineStr">
        <is>
          <t>reusethisbag.scdn3.secure.raxcdn.com</t>
        </is>
      </c>
      <c r="B317733" t="n">
        <v>101</v>
      </c>
    </row>
    <row r="317734">
      <c r="A317734" t="inlineStr">
        <is>
          <t>threadperfection.net</t>
        </is>
      </c>
      <c r="B317734" t="n">
        <v>101</v>
      </c>
    </row>
    <row r="317735">
      <c r="A317735" t="inlineStr">
        <is>
          <t>helsegrossisten.dk</t>
        </is>
      </c>
      <c r="B317735" t="n">
        <v>101</v>
      </c>
    </row>
    <row r="317736">
      <c r="A317736" t="inlineStr">
        <is>
          <t>www.ortholemay.com</t>
        </is>
      </c>
      <c r="B317736" t="n">
        <v>101</v>
      </c>
    </row>
    <row r="317737">
      <c r="A317737" t="inlineStr">
        <is>
          <t>depedlps.club</t>
        </is>
      </c>
      <c r="B317737" t="n">
        <v>101</v>
      </c>
    </row>
    <row r="317738">
      <c r="A317738" t="inlineStr">
        <is>
          <t>cdn.trendteeshirts.com</t>
        </is>
      </c>
      <c r="B317738" t="n">
        <v>101</v>
      </c>
    </row>
    <row r="317739">
      <c r="A317739" t="inlineStr">
        <is>
          <t>www.harristvandappliance.net</t>
        </is>
      </c>
      <c r="B317739" t="n">
        <v>101</v>
      </c>
    </row>
    <row r="317740">
      <c r="A317740" t="inlineStr">
        <is>
          <t>www.wiesereducational.com</t>
        </is>
      </c>
      <c r="B317740" t="n">
        <v>101</v>
      </c>
    </row>
    <row r="317741">
      <c r="A317741" t="inlineStr">
        <is>
          <t>biotherapy.shop</t>
        </is>
      </c>
      <c r="B317741" t="n">
        <v>101</v>
      </c>
    </row>
    <row r="317742">
      <c r="A317742" t="inlineStr">
        <is>
          <t>nyc-brooklyn.ru</t>
        </is>
      </c>
      <c r="B317742" t="n">
        <v>101</v>
      </c>
    </row>
    <row r="317743">
      <c r="A317743" t="inlineStr">
        <is>
          <t>pantoffelmann.de</t>
        </is>
      </c>
      <c r="B317743" t="n">
        <v>101</v>
      </c>
    </row>
    <row r="317744">
      <c r="A317744" t="inlineStr">
        <is>
          <t>artsqb.com</t>
        </is>
      </c>
      <c r="B317744" t="n">
        <v>101</v>
      </c>
    </row>
    <row r="317745">
      <c r="A317745" t="inlineStr">
        <is>
          <t>osgroyco.com.mx</t>
        </is>
      </c>
      <c r="B317745" t="n">
        <v>101</v>
      </c>
    </row>
    <row r="317746">
      <c r="A317746" t="inlineStr">
        <is>
          <t>www.larocheposay.eg</t>
        </is>
      </c>
      <c r="B317746" t="n">
        <v>101</v>
      </c>
    </row>
    <row r="317747">
      <c r="A317747" t="inlineStr">
        <is>
          <t>www.emurama.net</t>
        </is>
      </c>
      <c r="B317747" t="n">
        <v>101</v>
      </c>
    </row>
    <row r="317748">
      <c r="A317748" t="inlineStr">
        <is>
          <t>www.wishywashi.co.nz</t>
        </is>
      </c>
      <c r="B317748" t="n">
        <v>101</v>
      </c>
    </row>
    <row r="317749">
      <c r="A317749" t="inlineStr">
        <is>
          <t>www.fontbros.com</t>
        </is>
      </c>
      <c r="B317749" t="n">
        <v>101</v>
      </c>
    </row>
    <row r="317750">
      <c r="A317750" t="inlineStr">
        <is>
          <t>5lrorwxhjjpjiij.ldycdn.com</t>
        </is>
      </c>
      <c r="B317750" t="n">
        <v>101</v>
      </c>
    </row>
    <row r="317751">
      <c r="A317751" t="inlineStr">
        <is>
          <t>bookstore.calbaptist.edu</t>
        </is>
      </c>
      <c r="B317751" t="n">
        <v>101</v>
      </c>
    </row>
    <row r="317752">
      <c r="A317752" t="inlineStr">
        <is>
          <t>3qrher1s0dk13tw5fb2897j4-wpengine.netdna-ssl.com</t>
        </is>
      </c>
      <c r="B317752" t="n">
        <v>101</v>
      </c>
    </row>
    <row r="317753">
      <c r="A317753" t="inlineStr">
        <is>
          <t>toponik.ru</t>
        </is>
      </c>
      <c r="B317753" t="n">
        <v>101</v>
      </c>
    </row>
    <row r="317754">
      <c r="A317754" t="inlineStr">
        <is>
          <t>insatiablepress.com</t>
        </is>
      </c>
      <c r="B317754" t="n">
        <v>101</v>
      </c>
    </row>
    <row r="317755">
      <c r="A317755" t="inlineStr">
        <is>
          <t>birkenstocks.no</t>
        </is>
      </c>
      <c r="B317755" t="n">
        <v>101</v>
      </c>
    </row>
    <row r="317756">
      <c r="A317756" t="inlineStr">
        <is>
          <t>www.topgunfishingcharters.com</t>
        </is>
      </c>
      <c r="B317756" t="n">
        <v>101</v>
      </c>
    </row>
    <row r="317757">
      <c r="A317757" t="inlineStr">
        <is>
          <t>onlineyojana.in</t>
        </is>
      </c>
      <c r="B317757" t="n">
        <v>101</v>
      </c>
    </row>
    <row r="317758">
      <c r="A317758" t="inlineStr">
        <is>
          <t>it.asiainflatables.com</t>
        </is>
      </c>
      <c r="B317758" t="n">
        <v>101</v>
      </c>
    </row>
    <row r="317759">
      <c r="A317759" t="inlineStr">
        <is>
          <t>brolcenter.com</t>
        </is>
      </c>
      <c r="B317759" t="n">
        <v>101</v>
      </c>
    </row>
    <row r="317760">
      <c r="A317760" t="inlineStr">
        <is>
          <t>ebseals.com</t>
        </is>
      </c>
      <c r="B317760" t="n">
        <v>101</v>
      </c>
    </row>
    <row r="317761">
      <c r="A317761" t="inlineStr">
        <is>
          <t>cdn.aglasem.com</t>
        </is>
      </c>
      <c r="B317761" t="n">
        <v>101</v>
      </c>
    </row>
    <row r="317762">
      <c r="A317762" t="inlineStr">
        <is>
          <t>img3584.weyesimg.com</t>
        </is>
      </c>
      <c r="B317762" t="n">
        <v>101</v>
      </c>
    </row>
    <row r="317763">
      <c r="A317763" t="inlineStr">
        <is>
          <t>www.floweryl.com</t>
        </is>
      </c>
      <c r="B317763" t="n">
        <v>101</v>
      </c>
    </row>
    <row r="317764">
      <c r="A317764" t="inlineStr">
        <is>
          <t>clientmedia.sokalmediagroup.com</t>
        </is>
      </c>
      <c r="B317764" t="n">
        <v>101</v>
      </c>
    </row>
    <row r="317765">
      <c r="A317765" t="inlineStr">
        <is>
          <t>www.telepiensoscanarias.es</t>
        </is>
      </c>
      <c r="B317765" t="n">
        <v>101</v>
      </c>
    </row>
    <row r="317766">
      <c r="A317766" t="inlineStr">
        <is>
          <t>www.hockeytube.net</t>
        </is>
      </c>
      <c r="B317766" t="n">
        <v>101</v>
      </c>
    </row>
    <row r="317767">
      <c r="A317767" t="inlineStr">
        <is>
          <t>simplycarmats.co.uk</t>
        </is>
      </c>
      <c r="B317767" t="n">
        <v>101</v>
      </c>
    </row>
    <row r="317768">
      <c r="A317768" t="inlineStr">
        <is>
          <t>jobs.marketinghire.com</t>
        </is>
      </c>
      <c r="B317768" t="n">
        <v>101</v>
      </c>
    </row>
    <row r="317769">
      <c r="A317769" t="inlineStr">
        <is>
          <t>www.led-auto-discount.fr</t>
        </is>
      </c>
      <c r="B317769" t="n">
        <v>101</v>
      </c>
    </row>
    <row r="317770">
      <c r="A317770" t="inlineStr">
        <is>
          <t>cdn4.gohub.ro</t>
        </is>
      </c>
      <c r="B317770" t="n">
        <v>101</v>
      </c>
    </row>
    <row r="317771">
      <c r="A317771" t="inlineStr">
        <is>
          <t>www.smitseonline.nl</t>
        </is>
      </c>
      <c r="B317771" t="n">
        <v>101</v>
      </c>
    </row>
    <row r="317772">
      <c r="A317772" t="inlineStr">
        <is>
          <t>www.motocap.com.au</t>
        </is>
      </c>
      <c r="B317772" t="n">
        <v>101</v>
      </c>
    </row>
    <row r="317773">
      <c r="A317773" t="inlineStr">
        <is>
          <t>www.precision-cncparts.com</t>
        </is>
      </c>
      <c r="B317773" t="n">
        <v>101</v>
      </c>
    </row>
    <row r="317774">
      <c r="A317774" t="inlineStr">
        <is>
          <t>www.victorybadges.com</t>
        </is>
      </c>
      <c r="B317774" t="n">
        <v>101</v>
      </c>
    </row>
    <row r="317775">
      <c r="A317775" t="inlineStr">
        <is>
          <t>www.18gshop.com</t>
        </is>
      </c>
      <c r="B317775" t="n">
        <v>101</v>
      </c>
    </row>
    <row r="317776">
      <c r="A317776" t="inlineStr">
        <is>
          <t>www.buff.com.ru</t>
        </is>
      </c>
      <c r="B317776" t="n">
        <v>101</v>
      </c>
    </row>
    <row r="317777">
      <c r="A317777" t="inlineStr">
        <is>
          <t>www.online-templatestore.com</t>
        </is>
      </c>
      <c r="B317777" t="n">
        <v>101</v>
      </c>
    </row>
    <row r="317778">
      <c r="A317778" t="inlineStr">
        <is>
          <t>www.mouvmedia.fr</t>
        </is>
      </c>
      <c r="B317778" t="n">
        <v>101</v>
      </c>
    </row>
    <row r="317779">
      <c r="A317779" t="inlineStr">
        <is>
          <t>www.monarchelectric.com</t>
        </is>
      </c>
      <c r="B317779" t="n">
        <v>101</v>
      </c>
    </row>
    <row r="317780">
      <c r="A317780" t="inlineStr">
        <is>
          <t>comeplaydetroit.com</t>
        </is>
      </c>
      <c r="B317780" t="n">
        <v>101</v>
      </c>
    </row>
    <row r="317781">
      <c r="A317781" t="inlineStr">
        <is>
          <t>appletontrophy.securedwebpages.net</t>
        </is>
      </c>
      <c r="B317781" t="n">
        <v>101</v>
      </c>
    </row>
    <row r="317782">
      <c r="A317782" t="inlineStr">
        <is>
          <t>www.excavator-spareparts.com</t>
        </is>
      </c>
      <c r="B317782" t="n">
        <v>101</v>
      </c>
    </row>
    <row r="317783">
      <c r="A317783" t="inlineStr">
        <is>
          <t>5krorwxhkiimrij.ldycdn.com</t>
        </is>
      </c>
      <c r="B317783" t="n">
        <v>101</v>
      </c>
    </row>
    <row r="317784">
      <c r="A317784" t="inlineStr">
        <is>
          <t>recenzjegitar.pl</t>
        </is>
      </c>
      <c r="B317784" t="n">
        <v>101</v>
      </c>
    </row>
    <row r="317785">
      <c r="A317785" t="inlineStr">
        <is>
          <t>komatsuservicemanual.com</t>
        </is>
      </c>
      <c r="B317785" t="n">
        <v>101</v>
      </c>
    </row>
    <row r="317786">
      <c r="A317786" t="inlineStr">
        <is>
          <t>www.juntadeandalucia.es</t>
        </is>
      </c>
      <c r="B317786" t="n">
        <v>101</v>
      </c>
    </row>
    <row r="317787">
      <c r="A317787" t="inlineStr">
        <is>
          <t>d2uju15hmm6f78.cloudfront.net</t>
        </is>
      </c>
      <c r="B317787" t="n">
        <v>101</v>
      </c>
    </row>
    <row r="317788">
      <c r="A317788" t="inlineStr">
        <is>
          <t>is.mediadelivery.fi</t>
        </is>
      </c>
      <c r="B317788" t="n">
        <v>101</v>
      </c>
    </row>
    <row r="317789">
      <c r="A317789" t="inlineStr">
        <is>
          <t>www.17life.com</t>
        </is>
      </c>
      <c r="B317789" t="n">
        <v>101</v>
      </c>
    </row>
    <row r="317790">
      <c r="A317790" t="inlineStr">
        <is>
          <t>natureetlin.fr</t>
        </is>
      </c>
      <c r="B317790" t="n">
        <v>101</v>
      </c>
    </row>
    <row r="317791">
      <c r="A317791" t="inlineStr">
        <is>
          <t>www.amicaborsa.com</t>
        </is>
      </c>
      <c r="B317791" t="n">
        <v>101</v>
      </c>
    </row>
    <row r="317792">
      <c r="A317792" t="inlineStr">
        <is>
          <t>pets.neopets.com</t>
        </is>
      </c>
      <c r="B317792" t="n">
        <v>101</v>
      </c>
    </row>
    <row r="317793">
      <c r="A317793" t="inlineStr">
        <is>
          <t>www.capandlol.com</t>
        </is>
      </c>
      <c r="B317793" t="n">
        <v>101</v>
      </c>
    </row>
    <row r="317794">
      <c r="A317794" t="inlineStr">
        <is>
          <t>www.mondefeerique.com</t>
        </is>
      </c>
      <c r="B317794" t="n">
        <v>101</v>
      </c>
    </row>
    <row r="317795">
      <c r="A317795" t="inlineStr">
        <is>
          <t>fontspace.io</t>
        </is>
      </c>
      <c r="B317795" t="n">
        <v>101</v>
      </c>
    </row>
    <row r="317796">
      <c r="A317796" t="inlineStr">
        <is>
          <t>www.franchiseportal.de</t>
        </is>
      </c>
      <c r="B317796" t="n">
        <v>101</v>
      </c>
    </row>
    <row r="317797">
      <c r="A317797" t="inlineStr">
        <is>
          <t>www.indian-store.com</t>
        </is>
      </c>
      <c r="B317797" t="n">
        <v>101</v>
      </c>
    </row>
    <row r="317798">
      <c r="A317798" t="inlineStr">
        <is>
          <t>www.horsemoonpost.com</t>
        </is>
      </c>
      <c r="B317798" t="n">
        <v>101</v>
      </c>
    </row>
    <row r="317799">
      <c r="A317799" t="inlineStr">
        <is>
          <t>cloudmarkt2.shop-cdn.com</t>
        </is>
      </c>
      <c r="B317799" t="n">
        <v>101</v>
      </c>
    </row>
    <row r="317800">
      <c r="A317800" t="inlineStr">
        <is>
          <t>topsov.com</t>
        </is>
      </c>
      <c r="B317800" t="n">
        <v>101</v>
      </c>
    </row>
    <row r="317801">
      <c r="A317801" t="inlineStr">
        <is>
          <t>cameratoanquoc.com</t>
        </is>
      </c>
      <c r="B317801" t="n">
        <v>101</v>
      </c>
    </row>
    <row r="317802">
      <c r="A317802" t="inlineStr">
        <is>
          <t>tindaktandukarsitek.files.wordpress.com</t>
        </is>
      </c>
      <c r="B317802" t="n">
        <v>101</v>
      </c>
    </row>
    <row r="317803">
      <c r="A317803" t="inlineStr">
        <is>
          <t>media1.carzz.ro</t>
        </is>
      </c>
      <c r="B317803" t="n">
        <v>101</v>
      </c>
    </row>
    <row r="317804">
      <c r="A317804" t="inlineStr">
        <is>
          <t>cdn.mixescloud.com</t>
        </is>
      </c>
      <c r="B317804" t="n">
        <v>101</v>
      </c>
    </row>
    <row r="317805">
      <c r="A317805" t="inlineStr">
        <is>
          <t>www.strategic-bureau.com</t>
        </is>
      </c>
      <c r="B317805" t="n">
        <v>101</v>
      </c>
    </row>
    <row r="317806">
      <c r="A317806" t="inlineStr">
        <is>
          <t>www.panamatipico.com</t>
        </is>
      </c>
      <c r="B317806" t="n">
        <v>101</v>
      </c>
    </row>
    <row r="317807">
      <c r="A317807" t="inlineStr">
        <is>
          <t>www.24houranswers.com</t>
        </is>
      </c>
      <c r="B317807" t="n">
        <v>101</v>
      </c>
    </row>
    <row r="317808">
      <c r="A317808" t="inlineStr">
        <is>
          <t>www.stemaro-magic.de</t>
        </is>
      </c>
      <c r="B317808" t="n">
        <v>101</v>
      </c>
    </row>
    <row r="317809">
      <c r="A317809" t="inlineStr">
        <is>
          <t>www.123mc.dk</t>
        </is>
      </c>
      <c r="B317809" t="n">
        <v>101</v>
      </c>
    </row>
    <row r="317810">
      <c r="A317810" t="inlineStr">
        <is>
          <t>www.asia34.fr</t>
        </is>
      </c>
      <c r="B317810" t="n">
        <v>101</v>
      </c>
    </row>
    <row r="317811">
      <c r="A317811" t="inlineStr">
        <is>
          <t>jp.netcdn.space</t>
        </is>
      </c>
      <c r="B317811" t="n">
        <v>101</v>
      </c>
    </row>
    <row r="317812">
      <c r="A317812" t="inlineStr">
        <is>
          <t>www.hebeos.fr</t>
        </is>
      </c>
      <c r="B317812" t="n">
        <v>101</v>
      </c>
    </row>
    <row r="317813">
      <c r="A317813" t="inlineStr">
        <is>
          <t>irrevielen.com</t>
        </is>
      </c>
      <c r="B317813" t="n">
        <v>101</v>
      </c>
    </row>
    <row r="317814">
      <c r="A317814" t="inlineStr">
        <is>
          <t>www.com2filles.com</t>
        </is>
      </c>
      <c r="B317814" t="n">
        <v>101</v>
      </c>
    </row>
    <row r="317815">
      <c r="A317815" t="inlineStr">
        <is>
          <t>formelab.com</t>
        </is>
      </c>
      <c r="B317815" t="n">
        <v>101</v>
      </c>
    </row>
    <row r="317816">
      <c r="A317816" t="inlineStr">
        <is>
          <t>s3.caroom.fr</t>
        </is>
      </c>
      <c r="B317816" t="n">
        <v>101</v>
      </c>
    </row>
    <row r="317817">
      <c r="A317817" t="inlineStr">
        <is>
          <t>img.tapetomania.pl</t>
        </is>
      </c>
      <c r="B317817" t="n">
        <v>101</v>
      </c>
    </row>
    <row r="317818">
      <c r="A317818" t="inlineStr">
        <is>
          <t>carolantenerife.es</t>
        </is>
      </c>
      <c r="B317818" t="n">
        <v>101</v>
      </c>
    </row>
    <row r="317819">
      <c r="A317819" t="inlineStr">
        <is>
          <t>cdn.junglam.com</t>
        </is>
      </c>
      <c r="B317819" t="n">
        <v>101</v>
      </c>
    </row>
    <row r="317820">
      <c r="A317820" t="inlineStr">
        <is>
          <t>liverezblog.files.wordpress.com</t>
        </is>
      </c>
      <c r="B317820" t="n">
        <v>101</v>
      </c>
    </row>
    <row r="317821">
      <c r="A317821" t="inlineStr">
        <is>
          <t>www.comptoirdelamer.fr</t>
        </is>
      </c>
      <c r="B317821" t="n">
        <v>101</v>
      </c>
    </row>
    <row r="317822">
      <c r="A317822" t="inlineStr">
        <is>
          <t>moustakas.azureedge.net</t>
        </is>
      </c>
      <c r="B317822" t="n">
        <v>101</v>
      </c>
    </row>
    <row r="317823">
      <c r="A317823" t="inlineStr">
        <is>
          <t>199.231.164.28</t>
        </is>
      </c>
      <c r="B317823" t="n">
        <v>101</v>
      </c>
    </row>
    <row r="317824">
      <c r="A317824" t="inlineStr">
        <is>
          <t>www.mz-shoes.com</t>
        </is>
      </c>
      <c r="B317824" t="n">
        <v>101</v>
      </c>
    </row>
    <row r="317825">
      <c r="A317825" t="inlineStr">
        <is>
          <t>popsoap.it</t>
        </is>
      </c>
      <c r="B317825" t="n">
        <v>101</v>
      </c>
    </row>
    <row r="317826">
      <c r="A317826" t="inlineStr">
        <is>
          <t>goldenfishz.com</t>
        </is>
      </c>
      <c r="B317826" t="n">
        <v>101</v>
      </c>
    </row>
    <row r="317827">
      <c r="A317827" t="inlineStr">
        <is>
          <t>www.antiquedoorknockers.co.uk</t>
        </is>
      </c>
      <c r="B317827" t="n">
        <v>101</v>
      </c>
    </row>
    <row r="317828">
      <c r="A317828" t="inlineStr">
        <is>
          <t>binoskhe.com</t>
        </is>
      </c>
      <c r="B317828" t="n">
        <v>101</v>
      </c>
    </row>
    <row r="317829">
      <c r="A317829" t="inlineStr">
        <is>
          <t>interiorcharm.com</t>
        </is>
      </c>
      <c r="B317829" t="n">
        <v>101</v>
      </c>
    </row>
    <row r="317830">
      <c r="A317830" t="inlineStr">
        <is>
          <t>autosuprem.ro</t>
        </is>
      </c>
      <c r="B317830" t="n">
        <v>101</v>
      </c>
    </row>
    <row r="317831">
      <c r="A317831" t="inlineStr">
        <is>
          <t>maurocoleccion.com</t>
        </is>
      </c>
      <c r="B317831" t="n">
        <v>101</v>
      </c>
    </row>
    <row r="317832">
      <c r="A317832" t="inlineStr">
        <is>
          <t>www.directexpose.com</t>
        </is>
      </c>
      <c r="B317832" t="n">
        <v>101</v>
      </c>
    </row>
    <row r="317833">
      <c r="A317833" t="inlineStr">
        <is>
          <t>obzzor.net</t>
        </is>
      </c>
      <c r="B317833" t="n">
        <v>101</v>
      </c>
    </row>
    <row r="317834">
      <c r="A317834" t="inlineStr">
        <is>
          <t>kahramangiller.com</t>
        </is>
      </c>
      <c r="B317834" t="n">
        <v>101</v>
      </c>
    </row>
    <row r="317835">
      <c r="A317835" t="inlineStr">
        <is>
          <t>www.apkhome.us</t>
        </is>
      </c>
      <c r="B317835" t="n">
        <v>101</v>
      </c>
    </row>
    <row r="317836">
      <c r="A317836" t="inlineStr">
        <is>
          <t>xn--kartue-fkb.net</t>
        </is>
      </c>
      <c r="B317836" t="n">
        <v>101</v>
      </c>
    </row>
    <row r="317837">
      <c r="A317837" t="inlineStr">
        <is>
          <t>www.confiserie-tito.fr</t>
        </is>
      </c>
      <c r="B317837" t="n">
        <v>101</v>
      </c>
    </row>
    <row r="317838">
      <c r="A317838" t="inlineStr">
        <is>
          <t>d1p9wirkq0k00v.cloudfront.net</t>
        </is>
      </c>
      <c r="B317838" t="n">
        <v>101</v>
      </c>
    </row>
    <row r="317839">
      <c r="A317839" t="inlineStr">
        <is>
          <t>mobileburn.lk</t>
        </is>
      </c>
      <c r="B317839" t="n">
        <v>101</v>
      </c>
    </row>
    <row r="317840">
      <c r="A317840" t="inlineStr">
        <is>
          <t>cdn.123bestdeal.nl</t>
        </is>
      </c>
      <c r="B317840" t="n">
        <v>101</v>
      </c>
    </row>
    <row r="317841">
      <c r="A317841" t="inlineStr">
        <is>
          <t>www.freakbutik.de</t>
        </is>
      </c>
      <c r="B317841" t="n">
        <v>101</v>
      </c>
    </row>
    <row r="317842">
      <c r="A317842" t="inlineStr">
        <is>
          <t>www.motorcyclewebsite.com</t>
        </is>
      </c>
      <c r="B317842" t="n">
        <v>101</v>
      </c>
    </row>
    <row r="317843">
      <c r="A317843" t="inlineStr">
        <is>
          <t>gusandcodotnet.files.wordpress.com</t>
        </is>
      </c>
      <c r="B317843" t="n">
        <v>101</v>
      </c>
    </row>
    <row r="317844">
      <c r="A317844" t="inlineStr">
        <is>
          <t>www.torquexpert.com</t>
        </is>
      </c>
      <c r="B317844" t="n">
        <v>101</v>
      </c>
    </row>
    <row r="317845">
      <c r="A317845" t="inlineStr">
        <is>
          <t>cinemalecartus.files.wordpress.com</t>
        </is>
      </c>
      <c r="B317845" t="n">
        <v>101</v>
      </c>
    </row>
    <row r="317846">
      <c r="A317846" t="inlineStr">
        <is>
          <t>www.comiqueando.com.ar</t>
        </is>
      </c>
      <c r="B317846" t="n">
        <v>101</v>
      </c>
    </row>
    <row r="317847">
      <c r="A317847" t="inlineStr">
        <is>
          <t>cdn.lynxbroker.com</t>
        </is>
      </c>
      <c r="B317847" t="n">
        <v>101</v>
      </c>
    </row>
    <row r="317848">
      <c r="A317848" t="inlineStr">
        <is>
          <t>www.plaisierinterieur.nl</t>
        </is>
      </c>
      <c r="B317848" t="n">
        <v>101</v>
      </c>
    </row>
    <row r="317849">
      <c r="A317849" t="inlineStr">
        <is>
          <t>www.book-it-now.com</t>
        </is>
      </c>
      <c r="B317849" t="n">
        <v>101</v>
      </c>
    </row>
    <row r="317850">
      <c r="A317850" t="inlineStr">
        <is>
          <t>deliveryman.ro</t>
        </is>
      </c>
      <c r="B317850" t="n">
        <v>101</v>
      </c>
    </row>
    <row r="317851">
      <c r="A317851" t="inlineStr">
        <is>
          <t>www.tecno-eshop.it</t>
        </is>
      </c>
      <c r="B317851" t="n">
        <v>101</v>
      </c>
    </row>
    <row r="317852">
      <c r="A317852" t="inlineStr">
        <is>
          <t>www.brandsfortheworld.com</t>
        </is>
      </c>
      <c r="B317852" t="n">
        <v>101</v>
      </c>
    </row>
    <row r="317853">
      <c r="A317853" t="inlineStr">
        <is>
          <t>prisonersofthecrown.files.wordpress.com</t>
        </is>
      </c>
      <c r="B317853" t="n">
        <v>101</v>
      </c>
    </row>
    <row r="317854">
      <c r="A317854" t="inlineStr">
        <is>
          <t>s2.cina.com.ua</t>
        </is>
      </c>
      <c r="B317854" t="n">
        <v>101</v>
      </c>
    </row>
    <row r="317855">
      <c r="A317855" t="inlineStr">
        <is>
          <t>data.kokode.jp</t>
        </is>
      </c>
      <c r="B317855" t="n">
        <v>101</v>
      </c>
    </row>
    <row r="317856">
      <c r="A317856" t="inlineStr">
        <is>
          <t>aeonhut.co.uk</t>
        </is>
      </c>
      <c r="B317856" t="n">
        <v>101</v>
      </c>
    </row>
    <row r="317857">
      <c r="A317857" t="inlineStr">
        <is>
          <t>www.shopbelgium.net</t>
        </is>
      </c>
      <c r="B317857" t="n">
        <v>101</v>
      </c>
    </row>
    <row r="317858">
      <c r="A317858" t="inlineStr">
        <is>
          <t>musikkforlagene.no</t>
        </is>
      </c>
      <c r="B317858" t="n">
        <v>101</v>
      </c>
    </row>
    <row r="317859">
      <c r="A317859" t="inlineStr">
        <is>
          <t>brickmaster.pt</t>
        </is>
      </c>
      <c r="B317859" t="n">
        <v>101</v>
      </c>
    </row>
    <row r="317860">
      <c r="A317860" t="inlineStr">
        <is>
          <t>cdn1.imgnovexco.ca</t>
        </is>
      </c>
      <c r="B317860" t="n">
        <v>101</v>
      </c>
    </row>
    <row r="317861">
      <c r="A317861" t="inlineStr">
        <is>
          <t>powerofh.files.wordpress.com</t>
        </is>
      </c>
      <c r="B317861" t="n">
        <v>101</v>
      </c>
    </row>
    <row r="317862">
      <c r="A317862" t="inlineStr">
        <is>
          <t>dataplus.com.ua</t>
        </is>
      </c>
      <c r="B317862" t="n">
        <v>101</v>
      </c>
    </row>
    <row r="317863">
      <c r="A317863" t="inlineStr">
        <is>
          <t>s3.free-ads.com.ua</t>
        </is>
      </c>
      <c r="B317863" t="n">
        <v>101</v>
      </c>
    </row>
    <row r="317864">
      <c r="A317864" t="inlineStr">
        <is>
          <t>www.floor-experts.si</t>
        </is>
      </c>
      <c r="B317864" t="n">
        <v>101</v>
      </c>
    </row>
    <row r="317865">
      <c r="A317865" t="inlineStr">
        <is>
          <t>thechicselection.com</t>
        </is>
      </c>
      <c r="B317865" t="n">
        <v>101</v>
      </c>
    </row>
    <row r="317866">
      <c r="A317866" t="inlineStr">
        <is>
          <t>www.voitures-collection-youngtimers.fr</t>
        </is>
      </c>
      <c r="B317866" t="n">
        <v>101</v>
      </c>
    </row>
    <row r="317867">
      <c r="A317867" t="inlineStr">
        <is>
          <t>www.hddzone.com</t>
        </is>
      </c>
      <c r="B317867" t="n">
        <v>101</v>
      </c>
    </row>
    <row r="317868">
      <c r="A317868" t="inlineStr">
        <is>
          <t>coolbooks.cdn.shoprenter.hu</t>
        </is>
      </c>
      <c r="B317868" t="n">
        <v>101</v>
      </c>
    </row>
    <row r="317869">
      <c r="A317869" t="inlineStr">
        <is>
          <t>www.grosirtutorial.com</t>
        </is>
      </c>
      <c r="B317869" t="n">
        <v>101</v>
      </c>
    </row>
    <row r="317870">
      <c r="A317870" t="inlineStr">
        <is>
          <t>www.puls.rs</t>
        </is>
      </c>
      <c r="B317870" t="n">
        <v>101</v>
      </c>
    </row>
    <row r="317871">
      <c r="A317871" t="inlineStr">
        <is>
          <t>whey-market.ru</t>
        </is>
      </c>
      <c r="B317871" t="n">
        <v>101</v>
      </c>
    </row>
    <row r="317872">
      <c r="A317872" t="inlineStr">
        <is>
          <t>adg-qa-assets.s3.ap-southeast-2.amazonaws.com</t>
        </is>
      </c>
      <c r="B317872" t="n">
        <v>101</v>
      </c>
    </row>
    <row r="317873">
      <c r="A317873" t="inlineStr">
        <is>
          <t>www.xatziiordanou.gr</t>
        </is>
      </c>
      <c r="B317873" t="n">
        <v>101</v>
      </c>
    </row>
    <row r="317874">
      <c r="A317874" t="inlineStr">
        <is>
          <t>nordiclifescience.org</t>
        </is>
      </c>
      <c r="B317874" t="n">
        <v>101</v>
      </c>
    </row>
    <row r="317875">
      <c r="A317875" t="inlineStr">
        <is>
          <t>img.joshinweb.jp</t>
        </is>
      </c>
      <c r="B317875" t="n">
        <v>101</v>
      </c>
    </row>
    <row r="317876">
      <c r="A317876" t="inlineStr">
        <is>
          <t>www.casinoguide.se</t>
        </is>
      </c>
      <c r="B317876" t="n">
        <v>101</v>
      </c>
    </row>
    <row r="317877">
      <c r="A317877" t="inlineStr">
        <is>
          <t>filmeonlinehd.biz</t>
        </is>
      </c>
      <c r="B317877" t="n">
        <v>101</v>
      </c>
    </row>
    <row r="317878">
      <c r="A317878" t="inlineStr">
        <is>
          <t>www.farmacialasvistas.com</t>
        </is>
      </c>
      <c r="B317878" t="n">
        <v>101</v>
      </c>
    </row>
    <row r="317879">
      <c r="A317879" t="inlineStr">
        <is>
          <t>www.bioscientifica.it</t>
        </is>
      </c>
      <c r="B317879" t="n">
        <v>101</v>
      </c>
    </row>
    <row r="317880">
      <c r="A317880" t="inlineStr">
        <is>
          <t>carlifestyle.pl</t>
        </is>
      </c>
      <c r="B317880" t="n">
        <v>101</v>
      </c>
    </row>
    <row r="317881">
      <c r="A317881" t="inlineStr">
        <is>
          <t>www.cineplayers.com</t>
        </is>
      </c>
      <c r="B317881" t="n">
        <v>101</v>
      </c>
    </row>
    <row r="317882">
      <c r="A317882" t="inlineStr">
        <is>
          <t>static.zenaba.fr</t>
        </is>
      </c>
      <c r="B317882" t="n">
        <v>101</v>
      </c>
    </row>
    <row r="317883">
      <c r="A317883" t="inlineStr">
        <is>
          <t>www.vapvip.com</t>
        </is>
      </c>
      <c r="B317883" t="n">
        <v>101</v>
      </c>
    </row>
    <row r="317884">
      <c r="A317884" t="inlineStr">
        <is>
          <t>www.guarachiwinepartners.com</t>
        </is>
      </c>
      <c r="B317884" t="n">
        <v>101</v>
      </c>
    </row>
    <row r="317885">
      <c r="A317885" t="inlineStr">
        <is>
          <t>shop.eurofashion.co</t>
        </is>
      </c>
      <c r="B317885" t="n">
        <v>101</v>
      </c>
    </row>
    <row r="317886">
      <c r="A317886" t="inlineStr">
        <is>
          <t>www.khayalrakhe.com</t>
        </is>
      </c>
      <c r="B317886" t="n">
        <v>101</v>
      </c>
    </row>
    <row r="317887">
      <c r="A317887" t="inlineStr">
        <is>
          <t>media.teleman.pl</t>
        </is>
      </c>
      <c r="B317887" t="n">
        <v>101</v>
      </c>
    </row>
    <row r="317888">
      <c r="A317888" t="inlineStr">
        <is>
          <t>stanceauto.co.uk</t>
        </is>
      </c>
      <c r="B317888" t="n">
        <v>101</v>
      </c>
    </row>
    <row r="317889">
      <c r="A317889" t="inlineStr">
        <is>
          <t>scci-iraq.com</t>
        </is>
      </c>
      <c r="B317889" t="n">
        <v>101</v>
      </c>
    </row>
    <row r="317890">
      <c r="A317890" t="inlineStr">
        <is>
          <t>www.marinedieselbasics.com</t>
        </is>
      </c>
      <c r="B317890" t="n">
        <v>101</v>
      </c>
    </row>
    <row r="317891">
      <c r="A317891" t="inlineStr">
        <is>
          <t>juromano.com</t>
        </is>
      </c>
      <c r="B317891" t="n">
        <v>101</v>
      </c>
    </row>
    <row r="317892">
      <c r="A317892" t="inlineStr">
        <is>
          <t>9lunishop.ro</t>
        </is>
      </c>
      <c r="B317892" t="n">
        <v>101</v>
      </c>
    </row>
    <row r="317893">
      <c r="A317893" t="inlineStr">
        <is>
          <t>discosborabora.com</t>
        </is>
      </c>
      <c r="B317893" t="n">
        <v>101</v>
      </c>
    </row>
    <row r="317894">
      <c r="A317894" t="inlineStr">
        <is>
          <t>silverbirchpress.files.wordpress.com</t>
        </is>
      </c>
      <c r="B317894" t="n">
        <v>101</v>
      </c>
    </row>
    <row r="317895">
      <c r="A317895" t="inlineStr">
        <is>
          <t>peregrine-images.s3.amazonaws.com</t>
        </is>
      </c>
      <c r="B317895" t="n">
        <v>101</v>
      </c>
    </row>
    <row r="317896">
      <c r="A317896" t="inlineStr">
        <is>
          <t>image.fashchicmall.com</t>
        </is>
      </c>
      <c r="B317896" t="n">
        <v>101</v>
      </c>
    </row>
    <row r="317897">
      <c r="A317897" t="inlineStr">
        <is>
          <t>a5.cdn.limango-media.de</t>
        </is>
      </c>
      <c r="B317897" t="n">
        <v>101</v>
      </c>
    </row>
    <row r="317898">
      <c r="A317898" t="inlineStr">
        <is>
          <t>stigmatophiliablog.files.wordpress.com</t>
        </is>
      </c>
      <c r="B317898" t="n">
        <v>101</v>
      </c>
    </row>
    <row r="317899">
      <c r="A317899" t="inlineStr">
        <is>
          <t>www-prd-cdn.petro-canada.ca</t>
        </is>
      </c>
      <c r="B317899" t="n">
        <v>101</v>
      </c>
    </row>
    <row r="317900">
      <c r="A317900" t="inlineStr">
        <is>
          <t>socialsciences.uottawa.ca</t>
        </is>
      </c>
      <c r="B317900" t="n">
        <v>101</v>
      </c>
    </row>
    <row r="317901">
      <c r="A317901" t="inlineStr">
        <is>
          <t>karmaexpress.pl</t>
        </is>
      </c>
      <c r="B317901" t="n">
        <v>101</v>
      </c>
    </row>
    <row r="317902">
      <c r="A317902" t="inlineStr">
        <is>
          <t>parischeridiary.files.wordpress.com</t>
        </is>
      </c>
      <c r="B317902" t="n">
        <v>101</v>
      </c>
    </row>
    <row r="317903">
      <c r="A317903" t="inlineStr">
        <is>
          <t>sewingmachinations.files.wordpress.com</t>
        </is>
      </c>
      <c r="B317903" t="n">
        <v>101</v>
      </c>
    </row>
    <row r="317904">
      <c r="A317904" t="inlineStr">
        <is>
          <t>www.morbidofest.com</t>
        </is>
      </c>
      <c r="B317904" t="n">
        <v>101</v>
      </c>
    </row>
    <row r="317905">
      <c r="A317905" t="inlineStr">
        <is>
          <t>vainsoftgames.com</t>
        </is>
      </c>
      <c r="B317905" t="n">
        <v>101</v>
      </c>
    </row>
    <row r="317906">
      <c r="A317906" t="inlineStr">
        <is>
          <t>ezyschooling-1.s3.amazonaws.com</t>
        </is>
      </c>
      <c r="B317906" t="n">
        <v>101</v>
      </c>
    </row>
    <row r="317907">
      <c r="A317907" t="inlineStr">
        <is>
          <t>ninjafound.com</t>
        </is>
      </c>
      <c r="B317907" t="n">
        <v>101</v>
      </c>
    </row>
    <row r="317908">
      <c r="A317908" t="inlineStr">
        <is>
          <t>www.boutique.creolefacile.fr</t>
        </is>
      </c>
      <c r="B317908" t="n">
        <v>101</v>
      </c>
    </row>
    <row r="317909">
      <c r="A317909" t="inlineStr">
        <is>
          <t>www.kixifyshop.com</t>
        </is>
      </c>
      <c r="B317909" t="n">
        <v>101</v>
      </c>
    </row>
    <row r="317910">
      <c r="A317910" t="inlineStr">
        <is>
          <t>www.csgowallpapers.com</t>
        </is>
      </c>
      <c r="B317910" t="n">
        <v>101</v>
      </c>
    </row>
    <row r="317911">
      <c r="A317911" t="inlineStr">
        <is>
          <t>ricette.donnaecasa.it</t>
        </is>
      </c>
      <c r="B317911" t="n">
        <v>101</v>
      </c>
    </row>
    <row r="317912">
      <c r="A317912" t="inlineStr">
        <is>
          <t>www.hightech-und-blech.de</t>
        </is>
      </c>
      <c r="B317912" t="n">
        <v>101</v>
      </c>
    </row>
    <row r="317913">
      <c r="A317913" t="inlineStr">
        <is>
          <t>www.connexing.it</t>
        </is>
      </c>
      <c r="B317913" t="n">
        <v>101</v>
      </c>
    </row>
    <row r="317914">
      <c r="A317914" t="inlineStr">
        <is>
          <t>mycaminosantiagoblog.files.wordpress.com</t>
        </is>
      </c>
      <c r="B317914" t="n">
        <v>101</v>
      </c>
    </row>
    <row r="317915">
      <c r="A317915" t="inlineStr">
        <is>
          <t>media.cyrillus.de</t>
        </is>
      </c>
      <c r="B317915" t="n">
        <v>101</v>
      </c>
    </row>
    <row r="317916">
      <c r="A317916" t="inlineStr">
        <is>
          <t>www.matieresareflexion.com</t>
        </is>
      </c>
      <c r="B317916" t="n">
        <v>101</v>
      </c>
    </row>
    <row r="317917">
      <c r="A317917" t="inlineStr">
        <is>
          <t>adscam.typepad.com</t>
        </is>
      </c>
      <c r="B317917" t="n">
        <v>101</v>
      </c>
    </row>
    <row r="317918">
      <c r="A317918" t="inlineStr">
        <is>
          <t>www.diamondnails.it</t>
        </is>
      </c>
      <c r="B317918" t="n">
        <v>101</v>
      </c>
    </row>
    <row r="317919">
      <c r="A317919" t="inlineStr">
        <is>
          <t>www.wargames-romania.ro</t>
        </is>
      </c>
      <c r="B317919" t="n">
        <v>101</v>
      </c>
    </row>
    <row r="317920">
      <c r="A317920" t="inlineStr">
        <is>
          <t>files.app-download.com</t>
        </is>
      </c>
      <c r="B317920" t="n">
        <v>101</v>
      </c>
    </row>
    <row r="317921">
      <c r="A317921" t="inlineStr">
        <is>
          <t>www.trailerzone.de</t>
        </is>
      </c>
      <c r="B317921" t="n">
        <v>101</v>
      </c>
    </row>
    <row r="317922">
      <c r="A317922" t="inlineStr">
        <is>
          <t>www.dubaro.de</t>
        </is>
      </c>
      <c r="B317922" t="n">
        <v>101</v>
      </c>
    </row>
    <row r="317923">
      <c r="A317923" t="inlineStr">
        <is>
          <t>www.monteroregalos.com</t>
        </is>
      </c>
      <c r="B317923" t="n">
        <v>101</v>
      </c>
    </row>
    <row r="317924">
      <c r="A317924" t="inlineStr">
        <is>
          <t>www.brandmission.nl</t>
        </is>
      </c>
      <c r="B317924" t="n">
        <v>101</v>
      </c>
    </row>
    <row r="317925">
      <c r="A317925" t="inlineStr">
        <is>
          <t>www.salledebain-discount.fr</t>
        </is>
      </c>
      <c r="B317925" t="n">
        <v>101</v>
      </c>
    </row>
    <row r="317926">
      <c r="A317926" t="inlineStr">
        <is>
          <t>smhttp-ssl-59870.nexcesscdn.net</t>
        </is>
      </c>
      <c r="B317926" t="n">
        <v>101</v>
      </c>
    </row>
    <row r="317927">
      <c r="A317927" t="inlineStr">
        <is>
          <t>www.zimmer.co.il</t>
        </is>
      </c>
      <c r="B317927" t="n">
        <v>101</v>
      </c>
    </row>
    <row r="317928">
      <c r="A317928" t="inlineStr">
        <is>
          <t>cdn.downloadedimages.net</t>
        </is>
      </c>
      <c r="B317928" t="n">
        <v>101</v>
      </c>
    </row>
    <row r="317929">
      <c r="A317929" t="inlineStr">
        <is>
          <t>www.tileswale.com</t>
        </is>
      </c>
      <c r="B317929" t="n">
        <v>101</v>
      </c>
    </row>
    <row r="317930">
      <c r="A317930" t="inlineStr">
        <is>
          <t>melbournesymphonyorchestra-assets.s3.amazonaws.com</t>
        </is>
      </c>
      <c r="B317930" t="n">
        <v>101</v>
      </c>
    </row>
    <row r="317931">
      <c r="A317931" t="inlineStr">
        <is>
          <t>cherrieswriter.files.wordpress.com</t>
        </is>
      </c>
      <c r="B317931" t="n">
        <v>101</v>
      </c>
    </row>
    <row r="317932">
      <c r="A317932" t="inlineStr">
        <is>
          <t>www.golden-drinks.hu</t>
        </is>
      </c>
      <c r="B317932" t="n">
        <v>101</v>
      </c>
    </row>
    <row r="317933">
      <c r="A317933" t="inlineStr">
        <is>
          <t>eurofree3.files.wordpress.com</t>
        </is>
      </c>
      <c r="B317933" t="n">
        <v>101</v>
      </c>
    </row>
    <row r="317934">
      <c r="A317934" t="inlineStr">
        <is>
          <t>cdn.jobnet.com.mm</t>
        </is>
      </c>
      <c r="B317934" t="n">
        <v>101</v>
      </c>
    </row>
    <row r="317935">
      <c r="A317935" t="inlineStr">
        <is>
          <t>lorain365.files.wordpress.com</t>
        </is>
      </c>
      <c r="B317935" t="n">
        <v>101</v>
      </c>
    </row>
    <row r="317936">
      <c r="A317936" t="inlineStr">
        <is>
          <t>www.pronti.lu</t>
        </is>
      </c>
      <c r="B317936" t="n">
        <v>101</v>
      </c>
    </row>
    <row r="317937">
      <c r="A317937" t="inlineStr">
        <is>
          <t>www.marianboswall.com</t>
        </is>
      </c>
      <c r="B317937" t="n">
        <v>101</v>
      </c>
    </row>
    <row r="317938">
      <c r="A317938" t="inlineStr">
        <is>
          <t>papierbonbon.com</t>
        </is>
      </c>
      <c r="B317938" t="n">
        <v>101</v>
      </c>
    </row>
    <row r="317939">
      <c r="A317939" t="inlineStr">
        <is>
          <t>www.recambo.de</t>
        </is>
      </c>
      <c r="B317939" t="n">
        <v>101</v>
      </c>
    </row>
    <row r="317940">
      <c r="A317940" t="inlineStr">
        <is>
          <t>shop.columbia.jp</t>
        </is>
      </c>
      <c r="B317940" t="n">
        <v>101</v>
      </c>
    </row>
    <row r="317941">
      <c r="A317941" t="inlineStr">
        <is>
          <t>www.tim-burton.net</t>
        </is>
      </c>
      <c r="B317941" t="n">
        <v>101</v>
      </c>
    </row>
    <row r="317942">
      <c r="A317942" t="inlineStr">
        <is>
          <t>imbaztan.files.wordpress.com</t>
        </is>
      </c>
      <c r="B317942" t="n">
        <v>101</v>
      </c>
    </row>
    <row r="317943">
      <c r="A317943" t="inlineStr">
        <is>
          <t>gbtribune.static.anvilcms.net</t>
        </is>
      </c>
      <c r="B317943" t="n">
        <v>101</v>
      </c>
    </row>
    <row r="317944">
      <c r="A317944" t="inlineStr">
        <is>
          <t>www.straitreservations.com</t>
        </is>
      </c>
      <c r="B317944" t="n">
        <v>101</v>
      </c>
    </row>
    <row r="317945">
      <c r="A317945" t="inlineStr">
        <is>
          <t>www.ivisitkorea.com</t>
        </is>
      </c>
      <c r="B317945" t="n">
        <v>101</v>
      </c>
    </row>
    <row r="317946">
      <c r="A317946" t="inlineStr">
        <is>
          <t>bandmusicpdf.com</t>
        </is>
      </c>
      <c r="B317946" t="n">
        <v>101</v>
      </c>
    </row>
    <row r="317947">
      <c r="A317947" t="inlineStr">
        <is>
          <t>thelittleredhen.typepad.com</t>
        </is>
      </c>
      <c r="B317947" t="n">
        <v>101</v>
      </c>
    </row>
    <row r="317948">
      <c r="A317948" t="inlineStr">
        <is>
          <t>apkwix.com</t>
        </is>
      </c>
      <c r="B317948" t="n">
        <v>101</v>
      </c>
    </row>
    <row r="317949">
      <c r="A317949" t="inlineStr">
        <is>
          <t>www.costumeholidayhouse.com</t>
        </is>
      </c>
      <c r="B317949" t="n">
        <v>101</v>
      </c>
    </row>
    <row r="317950">
      <c r="A317950" t="inlineStr">
        <is>
          <t>www.recipesfrompins.com</t>
        </is>
      </c>
      <c r="B317950" t="n">
        <v>101</v>
      </c>
    </row>
    <row r="317951">
      <c r="A317951" t="inlineStr">
        <is>
          <t>anitt.in</t>
        </is>
      </c>
      <c r="B317951" t="n">
        <v>101</v>
      </c>
    </row>
    <row r="317952">
      <c r="A317952" t="inlineStr">
        <is>
          <t>www.dealoshop.be</t>
        </is>
      </c>
      <c r="B317952" t="n">
        <v>101</v>
      </c>
    </row>
    <row r="317953">
      <c r="A317953" t="inlineStr">
        <is>
          <t>dymk4s89vutua.cloudfront.net</t>
        </is>
      </c>
      <c r="B317953" t="n">
        <v>101</v>
      </c>
    </row>
    <row r="317954">
      <c r="A317954" t="inlineStr">
        <is>
          <t>www.rmstator-europe.com</t>
        </is>
      </c>
      <c r="B317954" t="n">
        <v>101</v>
      </c>
    </row>
    <row r="317955">
      <c r="A317955" t="inlineStr">
        <is>
          <t>www.campingo.com</t>
        </is>
      </c>
      <c r="B317955" t="n">
        <v>101</v>
      </c>
    </row>
    <row r="317956">
      <c r="A317956" t="inlineStr">
        <is>
          <t>bilder.aktivvinter.se</t>
        </is>
      </c>
      <c r="B317956" t="n">
        <v>101</v>
      </c>
    </row>
    <row r="317957">
      <c r="A317957" t="inlineStr">
        <is>
          <t>www.subsidiezonnepanelen.net</t>
        </is>
      </c>
      <c r="B317957" t="n">
        <v>101</v>
      </c>
    </row>
    <row r="317958">
      <c r="A317958" t="inlineStr">
        <is>
          <t>cdn.homevisit.com</t>
        </is>
      </c>
      <c r="B317958" t="n">
        <v>101</v>
      </c>
    </row>
    <row r="317959">
      <c r="A317959" t="inlineStr">
        <is>
          <t>artversion.com</t>
        </is>
      </c>
      <c r="B317959" t="n">
        <v>101</v>
      </c>
    </row>
    <row r="317960">
      <c r="A317960" t="inlineStr">
        <is>
          <t>wholesale-gigas.com</t>
        </is>
      </c>
      <c r="B317960" t="n">
        <v>101</v>
      </c>
    </row>
    <row r="317961">
      <c r="A317961" t="inlineStr">
        <is>
          <t>www.selectcornwall.co.uk</t>
        </is>
      </c>
      <c r="B317961" t="n">
        <v>101</v>
      </c>
    </row>
    <row r="317962">
      <c r="A317962" t="inlineStr">
        <is>
          <t>www.businessfirstonline.co.uk</t>
        </is>
      </c>
      <c r="B317962" t="n">
        <v>101</v>
      </c>
    </row>
    <row r="317963">
      <c r="A317963" t="inlineStr">
        <is>
          <t>www.busrel.com</t>
        </is>
      </c>
      <c r="B317963" t="n">
        <v>101</v>
      </c>
    </row>
    <row r="317964">
      <c r="A317964" t="inlineStr">
        <is>
          <t>www.leahsdesigns.com.au</t>
        </is>
      </c>
      <c r="B317964" t="n">
        <v>101</v>
      </c>
    </row>
    <row r="317965">
      <c r="A317965" t="inlineStr">
        <is>
          <t>granadoespada.playpark.com</t>
        </is>
      </c>
      <c r="B317965" t="n">
        <v>101</v>
      </c>
    </row>
    <row r="317966">
      <c r="A317966" t="inlineStr">
        <is>
          <t>www.aiseesoft.de</t>
        </is>
      </c>
      <c r="B317966" t="n">
        <v>101</v>
      </c>
    </row>
    <row r="317967">
      <c r="A317967" t="inlineStr">
        <is>
          <t>bangkokbois.sawatdeenetwork.com</t>
        </is>
      </c>
      <c r="B317967" t="n">
        <v>101</v>
      </c>
    </row>
    <row r="317968">
      <c r="A317968" t="inlineStr">
        <is>
          <t>www.msvu.ca</t>
        </is>
      </c>
      <c r="B317968" t="n">
        <v>101</v>
      </c>
    </row>
    <row r="317969">
      <c r="A317969" t="inlineStr">
        <is>
          <t>maximumrock.ro</t>
        </is>
      </c>
      <c r="B317969" t="n">
        <v>101</v>
      </c>
    </row>
    <row r="317970">
      <c r="A317970" t="inlineStr">
        <is>
          <t>ditisons.nl</t>
        </is>
      </c>
      <c r="B317970" t="n">
        <v>101</v>
      </c>
    </row>
    <row r="317971">
      <c r="A317971" t="inlineStr">
        <is>
          <t>www.techinthebasket.fr</t>
        </is>
      </c>
      <c r="B317971" t="n">
        <v>101</v>
      </c>
    </row>
    <row r="317972">
      <c r="A317972" t="inlineStr">
        <is>
          <t>www.hotshottrucking.com</t>
        </is>
      </c>
      <c r="B317972" t="n">
        <v>101</v>
      </c>
    </row>
    <row r="317973">
      <c r="A317973" t="inlineStr">
        <is>
          <t>www.macfloors.com</t>
        </is>
      </c>
      <c r="B317973" t="n">
        <v>101</v>
      </c>
    </row>
    <row r="317974">
      <c r="A317974" t="inlineStr">
        <is>
          <t>studyabroad.temple.edu</t>
        </is>
      </c>
      <c r="B317974" t="n">
        <v>101</v>
      </c>
    </row>
    <row r="317975">
      <c r="A317975" t="inlineStr">
        <is>
          <t>images.mashvisor.com</t>
        </is>
      </c>
      <c r="B317975" t="n">
        <v>101</v>
      </c>
    </row>
    <row r="317976">
      <c r="A317976" t="inlineStr">
        <is>
          <t>woodlandmills.imgix.net</t>
        </is>
      </c>
      <c r="B317976" t="n">
        <v>101</v>
      </c>
    </row>
    <row r="317977">
      <c r="A317977" t="inlineStr">
        <is>
          <t>magyarjazz.hu</t>
        </is>
      </c>
      <c r="B317977" t="n">
        <v>101</v>
      </c>
    </row>
    <row r="317978">
      <c r="A317978" t="inlineStr">
        <is>
          <t>www.plantshospital.com</t>
        </is>
      </c>
      <c r="B317978" t="n">
        <v>101</v>
      </c>
    </row>
    <row r="317979">
      <c r="A317979" t="inlineStr">
        <is>
          <t>news.savills.asia</t>
        </is>
      </c>
      <c r="B317979" t="n">
        <v>101</v>
      </c>
    </row>
    <row r="317980">
      <c r="A317980" t="inlineStr">
        <is>
          <t>archbishopcranmer.com</t>
        </is>
      </c>
      <c r="B317980" t="n">
        <v>101</v>
      </c>
    </row>
    <row r="317981">
      <c r="A317981" t="inlineStr">
        <is>
          <t>www.edenfantasys.com</t>
        </is>
      </c>
      <c r="B317981" t="n">
        <v>101</v>
      </c>
    </row>
    <row r="317982">
      <c r="A317982" t="inlineStr">
        <is>
          <t>lprnoticias.com</t>
        </is>
      </c>
      <c r="B317982" t="n">
        <v>101</v>
      </c>
    </row>
    <row r="317983">
      <c r="A317983" t="inlineStr">
        <is>
          <t>ashrarebooks.files.wordpress.com</t>
        </is>
      </c>
      <c r="B317983" t="n">
        <v>101</v>
      </c>
    </row>
    <row r="317984">
      <c r="A317984" t="inlineStr">
        <is>
          <t>www.markopreslenkov.com</t>
        </is>
      </c>
      <c r="B317984" t="n">
        <v>101</v>
      </c>
    </row>
    <row r="317985">
      <c r="A317985" t="inlineStr">
        <is>
          <t>www.ejura.eu</t>
        </is>
      </c>
      <c r="B317985" t="n">
        <v>101</v>
      </c>
    </row>
    <row r="317986">
      <c r="A317986" t="inlineStr">
        <is>
          <t>www.intervalworld.com</t>
        </is>
      </c>
      <c r="B317986" t="n">
        <v>101</v>
      </c>
    </row>
    <row r="317987">
      <c r="A317987" t="inlineStr">
        <is>
          <t>www.multiplyonlineshop.co.za</t>
        </is>
      </c>
      <c r="B317987" t="n">
        <v>101</v>
      </c>
    </row>
    <row r="317988">
      <c r="A317988" t="inlineStr">
        <is>
          <t>www.the-trendy-style.com</t>
        </is>
      </c>
      <c r="B317988" t="n">
        <v>101</v>
      </c>
    </row>
    <row r="317989">
      <c r="A317989" t="inlineStr">
        <is>
          <t>www.tune86.com</t>
        </is>
      </c>
      <c r="B317989" t="n">
        <v>101</v>
      </c>
    </row>
    <row r="317990">
      <c r="A317990" t="inlineStr">
        <is>
          <t>www.valamar.com</t>
        </is>
      </c>
      <c r="B317990" t="n">
        <v>101</v>
      </c>
    </row>
    <row r="317991">
      <c r="A317991" t="inlineStr">
        <is>
          <t>jpzent.com</t>
        </is>
      </c>
      <c r="B317991" t="n">
        <v>101</v>
      </c>
    </row>
    <row r="317992">
      <c r="A317992" t="inlineStr">
        <is>
          <t>karolmalcolm.files.wordpress.com</t>
        </is>
      </c>
      <c r="B317992" t="n">
        <v>101</v>
      </c>
    </row>
    <row r="317993">
      <c r="A317993" t="inlineStr">
        <is>
          <t>www.polisci.washington.edu</t>
        </is>
      </c>
      <c r="B317993" t="n">
        <v>101</v>
      </c>
    </row>
    <row r="317994">
      <c r="A317994" t="inlineStr">
        <is>
          <t>d1619fmrcx9c43.cloudfront.net</t>
        </is>
      </c>
      <c r="B317994" t="n">
        <v>101</v>
      </c>
    </row>
    <row r="317995">
      <c r="A317995" t="inlineStr">
        <is>
          <t>www.couponscop.com</t>
        </is>
      </c>
      <c r="B317995" t="n">
        <v>101</v>
      </c>
    </row>
    <row r="317996">
      <c r="A317996" t="inlineStr">
        <is>
          <t>www.jack-wolfskin.pl</t>
        </is>
      </c>
      <c r="B317996" t="n">
        <v>101</v>
      </c>
    </row>
    <row r="317997">
      <c r="A317997" t="inlineStr">
        <is>
          <t>www.chinahomegift.com</t>
        </is>
      </c>
      <c r="B317997" t="n">
        <v>101</v>
      </c>
    </row>
    <row r="317998">
      <c r="A317998" t="inlineStr">
        <is>
          <t>i.frikkinawesome.com</t>
        </is>
      </c>
      <c r="B317998" t="n">
        <v>101</v>
      </c>
    </row>
    <row r="317999">
      <c r="A317999" t="inlineStr">
        <is>
          <t>amberenos.com</t>
        </is>
      </c>
      <c r="B317999" t="n">
        <v>101</v>
      </c>
    </row>
    <row r="318000">
      <c r="A318000" t="inlineStr">
        <is>
          <t>cdn.besthookupwebsites.org</t>
        </is>
      </c>
      <c r="B318000" t="n">
        <v>101</v>
      </c>
    </row>
    <row r="318001">
      <c r="A318001" t="inlineStr">
        <is>
          <t>www.jelly-shop.de</t>
        </is>
      </c>
      <c r="B318001" t="n">
        <v>101</v>
      </c>
    </row>
    <row r="318002">
      <c r="A318002" t="inlineStr">
        <is>
          <t>sandiegobirdspot.com</t>
        </is>
      </c>
      <c r="B318002" t="n">
        <v>101</v>
      </c>
    </row>
    <row r="318003">
      <c r="A318003" t="inlineStr">
        <is>
          <t>workanywherenow.com</t>
        </is>
      </c>
      <c r="B318003" t="n">
        <v>101</v>
      </c>
    </row>
    <row r="318004">
      <c r="A318004" t="inlineStr">
        <is>
          <t>imporecord.es</t>
        </is>
      </c>
      <c r="B318004" t="n">
        <v>101</v>
      </c>
    </row>
    <row r="318005">
      <c r="A318005" t="inlineStr">
        <is>
          <t>www.technoworld.com</t>
        </is>
      </c>
      <c r="B318005" t="n">
        <v>101</v>
      </c>
    </row>
    <row r="318006">
      <c r="A318006" t="inlineStr">
        <is>
          <t>alicantetoday.es</t>
        </is>
      </c>
      <c r="B318006" t="n">
        <v>101</v>
      </c>
    </row>
    <row r="318007">
      <c r="A318007" t="inlineStr">
        <is>
          <t>recklessly-restless.com</t>
        </is>
      </c>
      <c r="B318007" t="n">
        <v>101</v>
      </c>
    </row>
    <row r="318008">
      <c r="A318008" t="inlineStr">
        <is>
          <t>wp.fxssi.com</t>
        </is>
      </c>
      <c r="B318008" t="n">
        <v>101</v>
      </c>
    </row>
    <row r="318009">
      <c r="A318009" t="inlineStr">
        <is>
          <t>www.firedetectionshop.co.uk</t>
        </is>
      </c>
      <c r="B318009" t="n">
        <v>101</v>
      </c>
    </row>
    <row r="318010">
      <c r="A318010" t="inlineStr">
        <is>
          <t>www.pcarforsale.com</t>
        </is>
      </c>
      <c r="B318010" t="n">
        <v>101</v>
      </c>
    </row>
    <row r="318011">
      <c r="A318011" t="inlineStr">
        <is>
          <t>technuovo.com</t>
        </is>
      </c>
      <c r="B318011" t="n">
        <v>101</v>
      </c>
    </row>
    <row r="318012">
      <c r="A318012" t="inlineStr">
        <is>
          <t>admin.phdcon.com</t>
        </is>
      </c>
      <c r="B318012" t="n">
        <v>101</v>
      </c>
    </row>
    <row r="318013">
      <c r="A318013" t="inlineStr">
        <is>
          <t>media.myjobhelper.com</t>
        </is>
      </c>
      <c r="B318013" t="n">
        <v>101</v>
      </c>
    </row>
    <row r="318014">
      <c r="A318014" t="inlineStr">
        <is>
          <t>atranperfumes.com</t>
        </is>
      </c>
      <c r="B318014" t="n">
        <v>101</v>
      </c>
    </row>
    <row r="318015">
      <c r="A318015" t="inlineStr">
        <is>
          <t>explorewithed.co.uk</t>
        </is>
      </c>
      <c r="B318015" t="n">
        <v>101</v>
      </c>
    </row>
    <row r="318016">
      <c r="A318016" t="inlineStr">
        <is>
          <t>www.omashram.com</t>
        </is>
      </c>
      <c r="B318016" t="n">
        <v>101</v>
      </c>
    </row>
    <row r="318017">
      <c r="A318017" t="inlineStr">
        <is>
          <t>streamingwars.com</t>
        </is>
      </c>
      <c r="B318017" t="n">
        <v>101</v>
      </c>
    </row>
    <row r="318018">
      <c r="A318018" t="inlineStr">
        <is>
          <t>the-art-of-autism.com</t>
        </is>
      </c>
      <c r="B318018" t="n">
        <v>101</v>
      </c>
    </row>
    <row r="318019">
      <c r="A318019" t="inlineStr">
        <is>
          <t>www.bairdmaritime.com</t>
        </is>
      </c>
      <c r="B318019" t="n">
        <v>101</v>
      </c>
    </row>
    <row r="318020">
      <c r="A318020" t="inlineStr">
        <is>
          <t>followthecamino.com</t>
        </is>
      </c>
      <c r="B318020" t="n">
        <v>101</v>
      </c>
    </row>
    <row r="318021">
      <c r="A318021" t="inlineStr">
        <is>
          <t>autousa-navigator.com.ua</t>
        </is>
      </c>
      <c r="B318021" t="n">
        <v>101</v>
      </c>
    </row>
    <row r="318022">
      <c r="A318022" t="inlineStr">
        <is>
          <t>www.organictattva.com</t>
        </is>
      </c>
      <c r="B318022" t="n">
        <v>101</v>
      </c>
    </row>
    <row r="318023">
      <c r="A318023" t="inlineStr">
        <is>
          <t>wpbuilt.co</t>
        </is>
      </c>
      <c r="B318023" t="n">
        <v>101</v>
      </c>
    </row>
    <row r="318024">
      <c r="A318024" t="inlineStr">
        <is>
          <t>www.tikitouringkiwi.com</t>
        </is>
      </c>
      <c r="B318024" t="n">
        <v>101</v>
      </c>
    </row>
    <row r="318025">
      <c r="A318025" t="inlineStr">
        <is>
          <t>www.xmas-markets.org</t>
        </is>
      </c>
      <c r="B318025" t="n">
        <v>101</v>
      </c>
    </row>
    <row r="318026">
      <c r="A318026" t="inlineStr">
        <is>
          <t>www.windows8downloads.com</t>
        </is>
      </c>
      <c r="B318026" t="n">
        <v>101</v>
      </c>
    </row>
    <row r="318027">
      <c r="A318027" t="inlineStr">
        <is>
          <t>www.farmhouse40.com</t>
        </is>
      </c>
      <c r="B318027" t="n">
        <v>101</v>
      </c>
    </row>
    <row r="318028">
      <c r="A318028" t="inlineStr">
        <is>
          <t>styfelife.com</t>
        </is>
      </c>
      <c r="B318028" t="n">
        <v>101</v>
      </c>
    </row>
    <row r="318029">
      <c r="A318029" t="inlineStr">
        <is>
          <t>fruitguys.com</t>
        </is>
      </c>
      <c r="B318029" t="n">
        <v>101</v>
      </c>
    </row>
    <row r="318030">
      <c r="A318030" t="inlineStr">
        <is>
          <t>proactivecreative.com</t>
        </is>
      </c>
      <c r="B318030" t="n">
        <v>101</v>
      </c>
    </row>
    <row r="318031">
      <c r="A318031" t="inlineStr">
        <is>
          <t>www.utekappliances.com</t>
        </is>
      </c>
      <c r="B318031" t="n">
        <v>101</v>
      </c>
    </row>
    <row r="318032">
      <c r="A318032" t="inlineStr">
        <is>
          <t>mygrannypics.info</t>
        </is>
      </c>
      <c r="B318032" t="n">
        <v>101</v>
      </c>
    </row>
    <row r="318033">
      <c r="A318033" t="inlineStr">
        <is>
          <t>www.thecollienois.com</t>
        </is>
      </c>
      <c r="B318033" t="n">
        <v>101</v>
      </c>
    </row>
    <row r="318034">
      <c r="A318034" t="inlineStr">
        <is>
          <t>www.familylifeshare.com</t>
        </is>
      </c>
      <c r="B318034" t="n">
        <v>101</v>
      </c>
    </row>
    <row r="318035">
      <c r="A318035" t="inlineStr">
        <is>
          <t>mediacms01.apac.beiniz.biz</t>
        </is>
      </c>
      <c r="B318035" t="n">
        <v>101</v>
      </c>
    </row>
    <row r="318036">
      <c r="A318036" t="inlineStr">
        <is>
          <t>globalvintagemedia.com</t>
        </is>
      </c>
      <c r="B318036" t="n">
        <v>101</v>
      </c>
    </row>
    <row r="318037">
      <c r="A318037" t="inlineStr">
        <is>
          <t>www.zonaintima.es</t>
        </is>
      </c>
      <c r="B318037" t="n">
        <v>101</v>
      </c>
    </row>
    <row r="318038">
      <c r="A318038" t="inlineStr">
        <is>
          <t>christeien.files.wordpress.com</t>
        </is>
      </c>
      <c r="B318038" t="n">
        <v>101</v>
      </c>
    </row>
    <row r="318039">
      <c r="A318039" t="inlineStr">
        <is>
          <t>media.erre4m-shop.com</t>
        </is>
      </c>
      <c r="B318039" t="n">
        <v>101</v>
      </c>
    </row>
    <row r="318040">
      <c r="A318040" t="inlineStr">
        <is>
          <t>www.happiest.net</t>
        </is>
      </c>
      <c r="B318040" t="n">
        <v>101</v>
      </c>
    </row>
    <row r="318041">
      <c r="A318041" t="inlineStr">
        <is>
          <t>www.philippinetraveler.com</t>
        </is>
      </c>
      <c r="B318041" t="n">
        <v>101</v>
      </c>
    </row>
    <row r="318042">
      <c r="A318042" t="inlineStr">
        <is>
          <t>isadoraartandphotography.files.wordpress.com</t>
        </is>
      </c>
      <c r="B318042" t="n">
        <v>101</v>
      </c>
    </row>
    <row r="318043">
      <c r="A318043" t="inlineStr">
        <is>
          <t>www.odishanewstimes.com</t>
        </is>
      </c>
      <c r="B318043" t="n">
        <v>101</v>
      </c>
    </row>
    <row r="318044">
      <c r="A318044" t="inlineStr">
        <is>
          <t>retrocomputinggeek.com</t>
        </is>
      </c>
      <c r="B318044" t="n">
        <v>101</v>
      </c>
    </row>
    <row r="318045">
      <c r="A318045" t="inlineStr">
        <is>
          <t>www.1000motors.com</t>
        </is>
      </c>
      <c r="B318045" t="n">
        <v>101</v>
      </c>
    </row>
    <row r="318046">
      <c r="A318046" t="inlineStr">
        <is>
          <t>www.mycenter.pl</t>
        </is>
      </c>
      <c r="B318046" t="n">
        <v>101</v>
      </c>
    </row>
    <row r="318047">
      <c r="A318047" t="inlineStr">
        <is>
          <t>www.horrorcollectors.com</t>
        </is>
      </c>
      <c r="B318047" t="n">
        <v>101</v>
      </c>
    </row>
    <row r="318048">
      <c r="A318048" t="inlineStr">
        <is>
          <t>paladium-games.com</t>
        </is>
      </c>
      <c r="B318048" t="n">
        <v>101</v>
      </c>
    </row>
    <row r="318049">
      <c r="A318049" t="inlineStr">
        <is>
          <t>brookevstheworld.com</t>
        </is>
      </c>
      <c r="B318049" t="n">
        <v>101</v>
      </c>
    </row>
    <row r="318050">
      <c r="A318050" t="inlineStr">
        <is>
          <t>blurbomat.com</t>
        </is>
      </c>
      <c r="B318050" t="n">
        <v>101</v>
      </c>
    </row>
    <row r="318051">
      <c r="A318051" t="inlineStr">
        <is>
          <t>lithuanianphilately.com</t>
        </is>
      </c>
      <c r="B318051" t="n">
        <v>101</v>
      </c>
    </row>
    <row r="318052">
      <c r="A318052" t="inlineStr">
        <is>
          <t>5wheelsto5star.files.wordpress.com</t>
        </is>
      </c>
      <c r="B318052" t="n">
        <v>101</v>
      </c>
    </row>
    <row r="318053">
      <c r="A318053" t="inlineStr">
        <is>
          <t>www.mediterraneanliving.com</t>
        </is>
      </c>
      <c r="B318053" t="n">
        <v>101</v>
      </c>
    </row>
    <row r="318054">
      <c r="A318054" t="inlineStr">
        <is>
          <t>ontrayapp.com</t>
        </is>
      </c>
      <c r="B318054" t="n">
        <v>101</v>
      </c>
    </row>
    <row r="318055">
      <c r="A318055" t="inlineStr">
        <is>
          <t>img.3dmodels.win</t>
        </is>
      </c>
      <c r="B318055" t="n">
        <v>101</v>
      </c>
    </row>
    <row r="318056">
      <c r="A318056" t="inlineStr">
        <is>
          <t>www.miopetshop.com</t>
        </is>
      </c>
      <c r="B318056" t="n">
        <v>101</v>
      </c>
    </row>
    <row r="318057">
      <c r="A318057" t="inlineStr">
        <is>
          <t>birdingninja.files.wordpress.com</t>
        </is>
      </c>
      <c r="B318057" t="n">
        <v>101</v>
      </c>
    </row>
    <row r="318058">
      <c r="A318058" t="inlineStr">
        <is>
          <t>www.hottyplace.com</t>
        </is>
      </c>
      <c r="B318058" t="n">
        <v>101</v>
      </c>
    </row>
    <row r="318059">
      <c r="A318059" t="inlineStr">
        <is>
          <t>static4.domlalek.pl</t>
        </is>
      </c>
      <c r="B318059" t="n">
        <v>101</v>
      </c>
    </row>
    <row r="318060">
      <c r="A318060" t="inlineStr">
        <is>
          <t>www.mantispropertyprocessing.com</t>
        </is>
      </c>
      <c r="B318060" t="n">
        <v>101</v>
      </c>
    </row>
    <row r="318061">
      <c r="A318061" t="inlineStr">
        <is>
          <t>www.protecthoms.com</t>
        </is>
      </c>
      <c r="B318061" t="n">
        <v>101</v>
      </c>
    </row>
    <row r="318062">
      <c r="A318062" t="inlineStr">
        <is>
          <t>www.familybrands.co.nz</t>
        </is>
      </c>
      <c r="B318062" t="n">
        <v>101</v>
      </c>
    </row>
    <row r="318063">
      <c r="A318063" t="inlineStr">
        <is>
          <t>madbrothers.com</t>
        </is>
      </c>
      <c r="B318063" t="n">
        <v>101</v>
      </c>
    </row>
    <row r="318064">
      <c r="A318064" t="inlineStr">
        <is>
          <t>1pygrr42mbwunyeusk3k4eu7-wpengine.netdna-ssl.com</t>
        </is>
      </c>
      <c r="B318064" t="n">
        <v>101</v>
      </c>
    </row>
    <row r="318065">
      <c r="A318065" t="inlineStr">
        <is>
          <t>schoolshows.ca</t>
        </is>
      </c>
      <c r="B318065" t="n">
        <v>101</v>
      </c>
    </row>
    <row r="318066">
      <c r="A318066" t="inlineStr">
        <is>
          <t>www.chamberorganizer.com</t>
        </is>
      </c>
      <c r="B318066" t="n">
        <v>101</v>
      </c>
    </row>
    <row r="318067">
      <c r="A318067" t="inlineStr">
        <is>
          <t>img.ev01.net</t>
        </is>
      </c>
      <c r="B318067" t="n">
        <v>101</v>
      </c>
    </row>
    <row r="318068">
      <c r="A318068" t="inlineStr">
        <is>
          <t>gamekeydeals.net</t>
        </is>
      </c>
      <c r="B318068" t="n">
        <v>101</v>
      </c>
    </row>
    <row r="318069">
      <c r="A318069" t="inlineStr">
        <is>
          <t>www.cheenta.com</t>
        </is>
      </c>
      <c r="B318069" t="n">
        <v>101</v>
      </c>
    </row>
    <row r="318070">
      <c r="A318070" t="inlineStr">
        <is>
          <t>www.terex.com</t>
        </is>
      </c>
      <c r="B318070" t="n">
        <v>101</v>
      </c>
    </row>
    <row r="318071">
      <c r="A318071" t="inlineStr">
        <is>
          <t>blog.kylekrull.com</t>
        </is>
      </c>
      <c r="B318071" t="n">
        <v>101</v>
      </c>
    </row>
    <row r="318072">
      <c r="A318072" t="inlineStr">
        <is>
          <t>quorumpark.com</t>
        </is>
      </c>
      <c r="B318072" t="n">
        <v>101</v>
      </c>
    </row>
    <row r="318073">
      <c r="A318073" t="inlineStr">
        <is>
          <t>www.eriebenedictines.org</t>
        </is>
      </c>
      <c r="B318073" t="n">
        <v>101</v>
      </c>
    </row>
    <row r="318074">
      <c r="A318074" t="inlineStr">
        <is>
          <t>images.flat-iron.org</t>
        </is>
      </c>
      <c r="B318074" t="n">
        <v>101</v>
      </c>
    </row>
    <row r="318075">
      <c r="A318075" t="inlineStr">
        <is>
          <t>webporn.amateurpornsites.net</t>
        </is>
      </c>
      <c r="B318075" t="n">
        <v>101</v>
      </c>
    </row>
    <row r="318076">
      <c r="A318076" t="inlineStr">
        <is>
          <t>images.crystalbridges.org</t>
        </is>
      </c>
      <c r="B318076" t="n">
        <v>101</v>
      </c>
    </row>
    <row r="318077">
      <c r="A318077" t="inlineStr">
        <is>
          <t>hentaigamer.net</t>
        </is>
      </c>
      <c r="B318077" t="n">
        <v>101</v>
      </c>
    </row>
    <row r="318078">
      <c r="A318078" t="inlineStr">
        <is>
          <t>ahlanlive.s3-us-west-2.amazonaws.com</t>
        </is>
      </c>
      <c r="B318078" t="n">
        <v>101</v>
      </c>
    </row>
    <row r="318079">
      <c r="A318079" t="inlineStr">
        <is>
          <t>www.cpsgroup.co.uk</t>
        </is>
      </c>
      <c r="B318079" t="n">
        <v>101</v>
      </c>
    </row>
    <row r="318080">
      <c r="A318080" t="inlineStr">
        <is>
          <t>www.colossusbets.com</t>
        </is>
      </c>
      <c r="B318080" t="n">
        <v>101</v>
      </c>
    </row>
    <row r="318081">
      <c r="A318081" t="inlineStr">
        <is>
          <t>www.automobilemag.com</t>
        </is>
      </c>
      <c r="B318081" t="n">
        <v>101</v>
      </c>
    </row>
    <row r="318082">
      <c r="A318082" t="inlineStr">
        <is>
          <t>breedadvisor.com</t>
        </is>
      </c>
      <c r="B318082" t="n">
        <v>101</v>
      </c>
    </row>
    <row r="318083">
      <c r="A318083" t="inlineStr">
        <is>
          <t>www.brunobanani.com</t>
        </is>
      </c>
      <c r="B318083" t="n">
        <v>101</v>
      </c>
    </row>
    <row r="318084">
      <c r="A318084" t="inlineStr">
        <is>
          <t>oriandme.com</t>
        </is>
      </c>
      <c r="B318084" t="n">
        <v>101</v>
      </c>
    </row>
    <row r="318085">
      <c r="A318085" t="inlineStr">
        <is>
          <t>www.roverguide.com</t>
        </is>
      </c>
      <c r="B318085" t="n">
        <v>101</v>
      </c>
    </row>
    <row r="318086">
      <c r="A318086" t="inlineStr">
        <is>
          <t>www.ontravel.com</t>
        </is>
      </c>
      <c r="B318086" t="n">
        <v>101</v>
      </c>
    </row>
    <row r="318087">
      <c r="A318087" t="inlineStr">
        <is>
          <t>banners.affiliatefuture.com</t>
        </is>
      </c>
      <c r="B318087" t="n">
        <v>101</v>
      </c>
    </row>
    <row r="318088">
      <c r="A318088" t="inlineStr">
        <is>
          <t>hollymarie-photography.com</t>
        </is>
      </c>
      <c r="B318088" t="n">
        <v>101</v>
      </c>
    </row>
    <row r="318089">
      <c r="A318089" t="inlineStr">
        <is>
          <t>xn--12ca1dmahchdf5fi6iqa5ec6a2a1spaj1pi9c.com</t>
        </is>
      </c>
      <c r="B318089" t="n">
        <v>101</v>
      </c>
    </row>
    <row r="318090">
      <c r="A318090" t="inlineStr">
        <is>
          <t>www.mzfort.com</t>
        </is>
      </c>
      <c r="B318090" t="n">
        <v>101</v>
      </c>
    </row>
    <row r="318091">
      <c r="A318091" t="inlineStr">
        <is>
          <t>photos.fdc.listhub.net.s3.amazonaws.com</t>
        </is>
      </c>
      <c r="B318091" t="n">
        <v>101</v>
      </c>
    </row>
    <row r="318092">
      <c r="A318092" t="inlineStr">
        <is>
          <t>www.wowcamping.co.uk</t>
        </is>
      </c>
      <c r="B318092" t="n">
        <v>101</v>
      </c>
    </row>
    <row r="318093">
      <c r="A318093" t="inlineStr">
        <is>
          <t>bhojpuriyanews.com</t>
        </is>
      </c>
      <c r="B318093" t="n">
        <v>101</v>
      </c>
    </row>
    <row r="318094">
      <c r="A318094" t="inlineStr">
        <is>
          <t>trackercdn.com</t>
        </is>
      </c>
      <c r="B318094" t="n">
        <v>101</v>
      </c>
    </row>
    <row r="318095">
      <c r="A318095" t="inlineStr">
        <is>
          <t>www.poeticmind.co.uk</t>
        </is>
      </c>
      <c r="B318095" t="n">
        <v>101</v>
      </c>
    </row>
    <row r="318096">
      <c r="A318096" t="inlineStr">
        <is>
          <t>www.pinguin.cz</t>
        </is>
      </c>
      <c r="B318096" t="n">
        <v>101</v>
      </c>
    </row>
    <row r="318097">
      <c r="A318097" t="inlineStr">
        <is>
          <t>www.ntthunder.com.au</t>
        </is>
      </c>
      <c r="B318097" t="n">
        <v>101</v>
      </c>
    </row>
    <row r="318098">
      <c r="A318098" t="inlineStr">
        <is>
          <t>sunnybrookmontessori.org</t>
        </is>
      </c>
      <c r="B318098" t="n">
        <v>101</v>
      </c>
    </row>
    <row r="318099">
      <c r="A318099" t="inlineStr">
        <is>
          <t>leicestersocietyofartists.co.uk</t>
        </is>
      </c>
      <c r="B318099" t="n">
        <v>101</v>
      </c>
    </row>
    <row r="318100">
      <c r="A318100" t="inlineStr">
        <is>
          <t>nerdylifeofmine.files.wordpress.com</t>
        </is>
      </c>
      <c r="B318100" t="n">
        <v>101</v>
      </c>
    </row>
    <row r="318101">
      <c r="A318101" t="inlineStr">
        <is>
          <t>www.travelffeine.com</t>
        </is>
      </c>
      <c r="B318101" t="n">
        <v>101</v>
      </c>
    </row>
    <row r="318102">
      <c r="A318102" t="inlineStr">
        <is>
          <t>www.freeimageslive.com</t>
        </is>
      </c>
      <c r="B318102" t="n">
        <v>101</v>
      </c>
    </row>
    <row r="318103">
      <c r="A318103" t="inlineStr">
        <is>
          <t>www.sabinastore.com</t>
        </is>
      </c>
      <c r="B318103" t="n">
        <v>101</v>
      </c>
    </row>
    <row r="318104">
      <c r="A318104" t="inlineStr">
        <is>
          <t>i7.apk.fun</t>
        </is>
      </c>
      <c r="B318104" t="n">
        <v>101</v>
      </c>
    </row>
    <row r="318105">
      <c r="A318105" t="inlineStr">
        <is>
          <t>d2hej51cni6o0x.cloudfront.net</t>
        </is>
      </c>
      <c r="B318105" t="n">
        <v>101</v>
      </c>
    </row>
    <row r="318106">
      <c r="A318106" t="inlineStr">
        <is>
          <t>disturbmenot.co</t>
        </is>
      </c>
      <c r="B318106" t="n">
        <v>101</v>
      </c>
    </row>
    <row r="318107">
      <c r="A318107" t="inlineStr">
        <is>
          <t>www.chocolate-express.co.uk</t>
        </is>
      </c>
      <c r="B318107" t="n">
        <v>101</v>
      </c>
    </row>
    <row r="318108">
      <c r="A318108" t="inlineStr">
        <is>
          <t>africansalesfragrancesale.co.za</t>
        </is>
      </c>
      <c r="B318108" t="n">
        <v>101</v>
      </c>
    </row>
    <row r="318109">
      <c r="A318109" t="inlineStr">
        <is>
          <t>img.israbox.com</t>
        </is>
      </c>
      <c r="B318109" t="n">
        <v>101</v>
      </c>
    </row>
    <row r="318110">
      <c r="A318110" t="inlineStr">
        <is>
          <t>mystocksinvesting.com</t>
        </is>
      </c>
      <c r="B318110" t="n">
        <v>101</v>
      </c>
    </row>
    <row r="318111">
      <c r="A318111" t="inlineStr">
        <is>
          <t>centaurinstallation.com</t>
        </is>
      </c>
      <c r="B318111" t="n">
        <v>101</v>
      </c>
    </row>
    <row r="318112">
      <c r="A318112" t="inlineStr">
        <is>
          <t>www.kalamu.com</t>
        </is>
      </c>
      <c r="B318112" t="n">
        <v>101</v>
      </c>
    </row>
    <row r="318113">
      <c r="A318113" t="inlineStr">
        <is>
          <t>wellredbooks.net</t>
        </is>
      </c>
      <c r="B318113" t="n">
        <v>101</v>
      </c>
    </row>
    <row r="318114">
      <c r="A318114" t="inlineStr">
        <is>
          <t>www.wcgsporting.co.uk</t>
        </is>
      </c>
      <c r="B318114" t="n">
        <v>101</v>
      </c>
    </row>
    <row r="318115">
      <c r="A318115" t="inlineStr">
        <is>
          <t>www.galleryeastnetwork.com</t>
        </is>
      </c>
      <c r="B318115" t="n">
        <v>101</v>
      </c>
    </row>
    <row r="318116">
      <c r="A318116" t="inlineStr">
        <is>
          <t>cliff.ae</t>
        </is>
      </c>
      <c r="B318116" t="n">
        <v>101</v>
      </c>
    </row>
    <row r="318117">
      <c r="A318117" t="inlineStr">
        <is>
          <t>harborchurches.org</t>
        </is>
      </c>
      <c r="B318117" t="n">
        <v>101</v>
      </c>
    </row>
    <row r="318118">
      <c r="A318118" t="inlineStr">
        <is>
          <t>www.foodandwinechickie.com</t>
        </is>
      </c>
      <c r="B318118" t="n">
        <v>101</v>
      </c>
    </row>
    <row r="318119">
      <c r="A318119" t="inlineStr">
        <is>
          <t>motorcycle-world.co.za</t>
        </is>
      </c>
      <c r="B318119" t="n">
        <v>101</v>
      </c>
    </row>
    <row r="318120">
      <c r="A318120" t="inlineStr">
        <is>
          <t>www.vacfurnace.com</t>
        </is>
      </c>
      <c r="B318120" t="n">
        <v>101</v>
      </c>
    </row>
    <row r="318121">
      <c r="A318121" t="inlineStr">
        <is>
          <t>www.broadcastav.com.au</t>
        </is>
      </c>
      <c r="B318121" t="n">
        <v>101</v>
      </c>
    </row>
    <row r="318122">
      <c r="A318122" t="inlineStr">
        <is>
          <t>melindacousins.files.wordpress.com</t>
        </is>
      </c>
      <c r="B318122" t="n">
        <v>101</v>
      </c>
    </row>
    <row r="318123">
      <c r="A318123" t="inlineStr">
        <is>
          <t>explorist.life</t>
        </is>
      </c>
      <c r="B318123" t="n">
        <v>101</v>
      </c>
    </row>
    <row r="318124">
      <c r="A318124" t="inlineStr">
        <is>
          <t>justcakespune.com</t>
        </is>
      </c>
      <c r="B318124" t="n">
        <v>101</v>
      </c>
    </row>
    <row r="318125">
      <c r="A318125" t="inlineStr">
        <is>
          <t>www.hamacenligne.be</t>
        </is>
      </c>
      <c r="B318125" t="n">
        <v>101</v>
      </c>
    </row>
    <row r="318126">
      <c r="A318126" t="inlineStr">
        <is>
          <t>myankara.files.wordpress.com</t>
        </is>
      </c>
      <c r="B318126" t="n">
        <v>101</v>
      </c>
    </row>
    <row r="318127">
      <c r="A318127" t="inlineStr">
        <is>
          <t>404953.smushcdn.com</t>
        </is>
      </c>
      <c r="B318127" t="n">
        <v>101</v>
      </c>
    </row>
    <row r="318128">
      <c r="A318128" t="inlineStr">
        <is>
          <t>cathylwood.files.wordpress.com</t>
        </is>
      </c>
      <c r="B318128" t="n">
        <v>101</v>
      </c>
    </row>
    <row r="318129">
      <c r="A318129" t="inlineStr">
        <is>
          <t>d32ijn7u0aqfv4.cloudfront.net</t>
        </is>
      </c>
      <c r="B318129" t="n">
        <v>101</v>
      </c>
    </row>
    <row r="318130">
      <c r="A318130" t="inlineStr">
        <is>
          <t>d2qd20l6vlctqz.cloudfront.net</t>
        </is>
      </c>
      <c r="B318130" t="n">
        <v>101</v>
      </c>
    </row>
    <row r="318131">
      <c r="A318131" t="inlineStr">
        <is>
          <t>www.thebeautifuldetour.com</t>
        </is>
      </c>
      <c r="B318131" t="n">
        <v>101</v>
      </c>
    </row>
    <row r="318132">
      <c r="A318132" t="inlineStr">
        <is>
          <t>www.rorydobner.com</t>
        </is>
      </c>
      <c r="B318132" t="n">
        <v>101</v>
      </c>
    </row>
    <row r="318133">
      <c r="A318133" t="inlineStr">
        <is>
          <t>www.diplomataffairs.nl</t>
        </is>
      </c>
      <c r="B318133" t="n">
        <v>101</v>
      </c>
    </row>
    <row r="318134">
      <c r="A318134" t="inlineStr">
        <is>
          <t>www.teeliesfairygarden.com</t>
        </is>
      </c>
      <c r="B318134" t="n">
        <v>101</v>
      </c>
    </row>
    <row r="318135">
      <c r="A318135" t="inlineStr">
        <is>
          <t>www.tuffa.co.uk</t>
        </is>
      </c>
      <c r="B318135" t="n">
        <v>101</v>
      </c>
    </row>
    <row r="318136">
      <c r="A318136" t="inlineStr">
        <is>
          <t>bestgeneratorsolar.com</t>
        </is>
      </c>
      <c r="B318136" t="n">
        <v>101</v>
      </c>
    </row>
    <row r="318137">
      <c r="A318137" t="inlineStr">
        <is>
          <t>blogs.lshtm.ac.uk</t>
        </is>
      </c>
      <c r="B318137" t="n">
        <v>101</v>
      </c>
    </row>
    <row r="318138">
      <c r="A318138" t="inlineStr">
        <is>
          <t>www.sepalika.com</t>
        </is>
      </c>
      <c r="B318138" t="n">
        <v>101</v>
      </c>
    </row>
    <row r="318139">
      <c r="A318139" t="inlineStr">
        <is>
          <t>bouncemarketing-uk.imgix.net</t>
        </is>
      </c>
      <c r="B318139" t="n">
        <v>101</v>
      </c>
    </row>
    <row r="318140">
      <c r="A318140" t="inlineStr">
        <is>
          <t>www.rotarygbi.org</t>
        </is>
      </c>
      <c r="B318140" t="n">
        <v>101</v>
      </c>
    </row>
    <row r="318141">
      <c r="A318141" t="inlineStr">
        <is>
          <t>www.4everyevent.co.za</t>
        </is>
      </c>
      <c r="B318141" t="n">
        <v>101</v>
      </c>
    </row>
    <row r="318142">
      <c r="A318142" t="inlineStr">
        <is>
          <t>www.casinosites.us</t>
        </is>
      </c>
      <c r="B318142" t="n">
        <v>101</v>
      </c>
    </row>
    <row r="318143">
      <c r="A318143" t="inlineStr">
        <is>
          <t>wmtc.org.au</t>
        </is>
      </c>
      <c r="B318143" t="n">
        <v>101</v>
      </c>
    </row>
    <row r="318144">
      <c r="A318144" t="inlineStr">
        <is>
          <t>www.hope-rehab-center-thailand.com</t>
        </is>
      </c>
      <c r="B318144" t="n">
        <v>101</v>
      </c>
    </row>
    <row r="318145">
      <c r="A318145" t="inlineStr">
        <is>
          <t>stanleyjamesjewellery.co.uk</t>
        </is>
      </c>
      <c r="B318145" t="n">
        <v>101</v>
      </c>
    </row>
    <row r="318146">
      <c r="A318146" t="inlineStr">
        <is>
          <t>www.chordblossom.com</t>
        </is>
      </c>
      <c r="B318146" t="n">
        <v>101</v>
      </c>
    </row>
    <row r="318147">
      <c r="A318147" t="inlineStr">
        <is>
          <t>ebaymotorsblog.com</t>
        </is>
      </c>
      <c r="B318147" t="n">
        <v>101</v>
      </c>
    </row>
    <row r="318148">
      <c r="A318148" t="inlineStr">
        <is>
          <t>www.bwt.com</t>
        </is>
      </c>
      <c r="B318148" t="n">
        <v>101</v>
      </c>
    </row>
    <row r="318149">
      <c r="A318149" t="inlineStr">
        <is>
          <t>rdblobprod.blob.core.windows.net</t>
        </is>
      </c>
      <c r="B318149" t="n">
        <v>101</v>
      </c>
    </row>
    <row r="318150">
      <c r="A318150" t="inlineStr">
        <is>
          <t>wikimotive.com</t>
        </is>
      </c>
      <c r="B318150" t="n">
        <v>101</v>
      </c>
    </row>
    <row r="318151">
      <c r="A318151" t="inlineStr">
        <is>
          <t>traitorsblade.com</t>
        </is>
      </c>
      <c r="B318151" t="n">
        <v>101</v>
      </c>
    </row>
    <row r="318152">
      <c r="A318152" t="inlineStr">
        <is>
          <t>medicalmonks-ceur7spfir9wfvhhf.netdna-ssl.com</t>
        </is>
      </c>
      <c r="B318152" t="n">
        <v>101</v>
      </c>
    </row>
    <row r="318153">
      <c r="A318153" t="inlineStr">
        <is>
          <t>aninoogunjobi.com</t>
        </is>
      </c>
      <c r="B318153" t="n">
        <v>101</v>
      </c>
    </row>
    <row r="318154">
      <c r="A318154" t="inlineStr">
        <is>
          <t>cdn.casinobonuscenter.com</t>
        </is>
      </c>
      <c r="B318154" t="n">
        <v>101</v>
      </c>
    </row>
    <row r="318155">
      <c r="A318155" t="inlineStr">
        <is>
          <t>yongbenjamin.files.wordpress.com</t>
        </is>
      </c>
      <c r="B318155" t="n">
        <v>101</v>
      </c>
    </row>
    <row r="318156">
      <c r="A318156" t="inlineStr">
        <is>
          <t>www.austinsdiving.com</t>
        </is>
      </c>
      <c r="B318156" t="n">
        <v>101</v>
      </c>
    </row>
    <row r="318157">
      <c r="A318157" t="inlineStr">
        <is>
          <t>simplyinspiredmeals.com</t>
        </is>
      </c>
      <c r="B318157" t="n">
        <v>101</v>
      </c>
    </row>
    <row r="318158">
      <c r="A318158" t="inlineStr">
        <is>
          <t>ameasuredlifedotcom.files.wordpress.com</t>
        </is>
      </c>
      <c r="B318158" t="n">
        <v>101</v>
      </c>
    </row>
    <row r="318159">
      <c r="A318159" t="inlineStr">
        <is>
          <t>theoliveshoe.files.wordpress.com</t>
        </is>
      </c>
      <c r="B318159" t="n">
        <v>101</v>
      </c>
    </row>
    <row r="318160">
      <c r="A318160" t="inlineStr">
        <is>
          <t>bellareinaspa.com</t>
        </is>
      </c>
      <c r="B318160" t="n">
        <v>101</v>
      </c>
    </row>
    <row r="318161">
      <c r="A318161" t="inlineStr">
        <is>
          <t>utteam.com</t>
        </is>
      </c>
      <c r="B318161" t="n">
        <v>101</v>
      </c>
    </row>
    <row r="318162">
      <c r="A318162" t="inlineStr">
        <is>
          <t>franchiseconduit.com</t>
        </is>
      </c>
      <c r="B318162" t="n">
        <v>101</v>
      </c>
    </row>
    <row r="318163">
      <c r="A318163" t="inlineStr">
        <is>
          <t>www.americaadopts.com</t>
        </is>
      </c>
      <c r="B318163" t="n">
        <v>101</v>
      </c>
    </row>
    <row r="318164">
      <c r="A318164" t="inlineStr">
        <is>
          <t>notables.vkcsites.org</t>
        </is>
      </c>
      <c r="B318164" t="n">
        <v>101</v>
      </c>
    </row>
    <row r="318165">
      <c r="A318165" t="inlineStr">
        <is>
          <t>ciklop-pro.com</t>
        </is>
      </c>
      <c r="B318165" t="n">
        <v>101</v>
      </c>
    </row>
    <row r="318166">
      <c r="A318166" t="inlineStr">
        <is>
          <t>www.artisaway.com</t>
        </is>
      </c>
      <c r="B318166" t="n">
        <v>101</v>
      </c>
    </row>
    <row r="318167">
      <c r="A318167" t="inlineStr">
        <is>
          <t>www.babytrage-shop.de</t>
        </is>
      </c>
      <c r="B318167" t="n">
        <v>101</v>
      </c>
    </row>
    <row r="318168">
      <c r="A318168" t="inlineStr">
        <is>
          <t>www.tinyoranges.com</t>
        </is>
      </c>
      <c r="B318168" t="n">
        <v>101</v>
      </c>
    </row>
    <row r="318169">
      <c r="A318169" t="inlineStr">
        <is>
          <t>images.mybeeshirt.com</t>
        </is>
      </c>
      <c r="B318169" t="n">
        <v>101</v>
      </c>
    </row>
    <row r="318170">
      <c r="A318170" t="inlineStr">
        <is>
          <t>www.eatwholefoods.co.uk</t>
        </is>
      </c>
      <c r="B318170" t="n">
        <v>101</v>
      </c>
    </row>
    <row r="318171">
      <c r="A318171" t="inlineStr">
        <is>
          <t>ontariohistoricalsociety.ca</t>
        </is>
      </c>
      <c r="B318171" t="n">
        <v>101</v>
      </c>
    </row>
    <row r="318172">
      <c r="A318172" t="inlineStr">
        <is>
          <t>beracuda.files.wordpress.com</t>
        </is>
      </c>
      <c r="B318172" t="n">
        <v>101</v>
      </c>
    </row>
    <row r="318173">
      <c r="A318173" t="inlineStr">
        <is>
          <t>www.gemmaindia.com</t>
        </is>
      </c>
      <c r="B318173" t="n">
        <v>101</v>
      </c>
    </row>
    <row r="318174">
      <c r="A318174" t="inlineStr">
        <is>
          <t>www.conveyor-manufacturer.com</t>
        </is>
      </c>
      <c r="B318174" t="n">
        <v>101</v>
      </c>
    </row>
    <row r="318175">
      <c r="A318175" t="inlineStr">
        <is>
          <t>www.socialventures.com.au</t>
        </is>
      </c>
      <c r="B318175" t="n">
        <v>101</v>
      </c>
    </row>
    <row r="318176">
      <c r="A318176" t="inlineStr">
        <is>
          <t>besttobuyindia.in</t>
        </is>
      </c>
      <c r="B318176" t="n">
        <v>101</v>
      </c>
    </row>
    <row r="318177">
      <c r="A318177" t="inlineStr">
        <is>
          <t>www2.eurobrussels.com</t>
        </is>
      </c>
      <c r="B318177" t="n">
        <v>101</v>
      </c>
    </row>
    <row r="318178">
      <c r="A318178" t="inlineStr">
        <is>
          <t>3x1g0rormh519xc7a20btynk-wpengine.netdna-ssl.com</t>
        </is>
      </c>
      <c r="B318178" t="n">
        <v>101</v>
      </c>
    </row>
    <row r="318179">
      <c r="A318179" t="inlineStr">
        <is>
          <t>cdn.silveragecoins.com</t>
        </is>
      </c>
      <c r="B318179" t="n">
        <v>101</v>
      </c>
    </row>
    <row r="318180">
      <c r="A318180" t="inlineStr">
        <is>
          <t>www.hedgesonline.com</t>
        </is>
      </c>
      <c r="B318180" t="n">
        <v>101</v>
      </c>
    </row>
    <row r="318181">
      <c r="A318181" t="inlineStr">
        <is>
          <t>www.tellmeallaboutyourday.com</t>
        </is>
      </c>
      <c r="B318181" t="n">
        <v>101</v>
      </c>
    </row>
    <row r="318182">
      <c r="A318182" t="inlineStr">
        <is>
          <t>www.yogabaron.com</t>
        </is>
      </c>
      <c r="B318182" t="n">
        <v>101</v>
      </c>
    </row>
    <row r="318183">
      <c r="A318183" t="inlineStr">
        <is>
          <t>mygardenplant.com</t>
        </is>
      </c>
      <c r="B318183" t="n">
        <v>101</v>
      </c>
    </row>
    <row r="318184">
      <c r="A318184" t="inlineStr">
        <is>
          <t>www.wcl.govt.nz</t>
        </is>
      </c>
      <c r="B318184" t="n">
        <v>101</v>
      </c>
    </row>
    <row r="318185">
      <c r="A318185" t="inlineStr">
        <is>
          <t>thelongthread.com</t>
        </is>
      </c>
      <c r="B318185" t="n">
        <v>101</v>
      </c>
    </row>
    <row r="318186">
      <c r="A318186" t="inlineStr">
        <is>
          <t>www.bongify.nl</t>
        </is>
      </c>
      <c r="B318186" t="n">
        <v>101</v>
      </c>
    </row>
    <row r="318187">
      <c r="A318187" t="inlineStr">
        <is>
          <t>thumbs.trulia.com</t>
        </is>
      </c>
      <c r="B318187" t="n">
        <v>101</v>
      </c>
    </row>
    <row r="318188">
      <c r="A318188" t="inlineStr">
        <is>
          <t>dealerinspire1.s3.amazonaws.com</t>
        </is>
      </c>
      <c r="B318188" t="n">
        <v>101</v>
      </c>
    </row>
    <row r="318189">
      <c r="A318189" t="inlineStr">
        <is>
          <t>www.demandtalk.com</t>
        </is>
      </c>
      <c r="B318189" t="n">
        <v>101</v>
      </c>
    </row>
    <row r="318190">
      <c r="A318190" t="inlineStr">
        <is>
          <t>salinatheatre.com</t>
        </is>
      </c>
      <c r="B318190" t="n">
        <v>101</v>
      </c>
    </row>
    <row r="318191">
      <c r="A318191" t="inlineStr">
        <is>
          <t>wildlifeofhawaii.com</t>
        </is>
      </c>
      <c r="B318191" t="n">
        <v>101</v>
      </c>
    </row>
    <row r="318192">
      <c r="A318192" t="inlineStr">
        <is>
          <t>www.libertyparkmusic.com</t>
        </is>
      </c>
      <c r="B318192" t="n">
        <v>101</v>
      </c>
    </row>
    <row r="318193">
      <c r="A318193" t="inlineStr">
        <is>
          <t>carmanualshub.com</t>
        </is>
      </c>
      <c r="B318193" t="n">
        <v>101</v>
      </c>
    </row>
    <row r="318194">
      <c r="A318194" t="inlineStr">
        <is>
          <t>ebbandflowcc.com</t>
        </is>
      </c>
      <c r="B318194" t="n">
        <v>101</v>
      </c>
    </row>
    <row r="318195">
      <c r="A318195" t="inlineStr">
        <is>
          <t>citywonders.com</t>
        </is>
      </c>
      <c r="B318195" t="n">
        <v>101</v>
      </c>
    </row>
    <row r="318196">
      <c r="A318196" t="inlineStr">
        <is>
          <t>gamblingresults.com</t>
        </is>
      </c>
      <c r="B318196" t="n">
        <v>101</v>
      </c>
    </row>
    <row r="318197">
      <c r="A318197" t="inlineStr">
        <is>
          <t>vq5m02e0f663b3ski25j8sfq-wpengine.netdna-ssl.com</t>
        </is>
      </c>
      <c r="B318197" t="n">
        <v>101</v>
      </c>
    </row>
    <row r="318198">
      <c r="A318198" t="inlineStr">
        <is>
          <t>rapidclean.com.au</t>
        </is>
      </c>
      <c r="B318198" t="n">
        <v>101</v>
      </c>
    </row>
    <row r="318199">
      <c r="A318199" t="inlineStr">
        <is>
          <t>www.naturallycane.com.au</t>
        </is>
      </c>
      <c r="B318199" t="n">
        <v>101</v>
      </c>
    </row>
    <row r="318200">
      <c r="A318200" t="inlineStr">
        <is>
          <t>www.indiehiphop.com</t>
        </is>
      </c>
      <c r="B318200" t="n">
        <v>101</v>
      </c>
    </row>
    <row r="318201">
      <c r="A318201" t="inlineStr">
        <is>
          <t>plasticflessen.nl</t>
        </is>
      </c>
      <c r="B318201" t="n">
        <v>101</v>
      </c>
    </row>
    <row r="318202">
      <c r="A318202" t="inlineStr">
        <is>
          <t>orlandoarcadegamerentals.com</t>
        </is>
      </c>
      <c r="B318202" t="n">
        <v>101</v>
      </c>
    </row>
    <row r="318203">
      <c r="A318203" t="inlineStr">
        <is>
          <t>sniffseattle.com</t>
        </is>
      </c>
      <c r="B318203" t="n">
        <v>101</v>
      </c>
    </row>
    <row r="318204">
      <c r="A318204" t="inlineStr">
        <is>
          <t>www.all-about-beating-diabetes.com</t>
        </is>
      </c>
      <c r="B318204" t="n">
        <v>101</v>
      </c>
    </row>
    <row r="318205">
      <c r="A318205" t="inlineStr">
        <is>
          <t>beadaholics.co.uk</t>
        </is>
      </c>
      <c r="B318205" t="n">
        <v>101</v>
      </c>
    </row>
    <row r="318206">
      <c r="A318206" t="inlineStr">
        <is>
          <t>cameracity.co.uk</t>
        </is>
      </c>
      <c r="B318206" t="n">
        <v>101</v>
      </c>
    </row>
    <row r="318207">
      <c r="A318207" t="inlineStr">
        <is>
          <t>www.flowershop-hongkong.com</t>
        </is>
      </c>
      <c r="B318207" t="n">
        <v>101</v>
      </c>
    </row>
    <row r="318208">
      <c r="A318208" t="inlineStr">
        <is>
          <t>bangkokherald.com</t>
        </is>
      </c>
      <c r="B318208" t="n">
        <v>101</v>
      </c>
    </row>
    <row r="318209">
      <c r="A318209" t="inlineStr">
        <is>
          <t>s.pngkit.com</t>
        </is>
      </c>
      <c r="B318209" t="n">
        <v>101</v>
      </c>
    </row>
    <row r="318210">
      <c r="A318210" t="inlineStr">
        <is>
          <t>www.anglicandioceseja.org</t>
        </is>
      </c>
      <c r="B318210" t="n">
        <v>101</v>
      </c>
    </row>
    <row r="318211">
      <c r="A318211" t="inlineStr">
        <is>
          <t>fsht.files.wordpress.com</t>
        </is>
      </c>
      <c r="B318211" t="n">
        <v>101</v>
      </c>
    </row>
    <row r="318212">
      <c r="A318212" t="inlineStr">
        <is>
          <t>abtrio.com</t>
        </is>
      </c>
      <c r="B318212" t="n">
        <v>101</v>
      </c>
    </row>
    <row r="318213">
      <c r="A318213" t="inlineStr">
        <is>
          <t>blog.stibosystems.com</t>
        </is>
      </c>
      <c r="B318213" t="n">
        <v>101</v>
      </c>
    </row>
    <row r="318214">
      <c r="A318214" t="inlineStr">
        <is>
          <t>freefeast.info</t>
        </is>
      </c>
      <c r="B318214" t="n">
        <v>101</v>
      </c>
    </row>
    <row r="318215">
      <c r="A318215" t="inlineStr">
        <is>
          <t>www.xenamed.com</t>
        </is>
      </c>
      <c r="B318215" t="n">
        <v>101</v>
      </c>
    </row>
    <row r="318216">
      <c r="A318216" t="inlineStr">
        <is>
          <t>d3omj40jjfp5tk.cloudfront.net</t>
        </is>
      </c>
      <c r="B318216" t="n">
        <v>101</v>
      </c>
    </row>
    <row r="318217">
      <c r="A318217" t="inlineStr">
        <is>
          <t>www.101hoodies.nl</t>
        </is>
      </c>
      <c r="B318217" t="n">
        <v>101</v>
      </c>
    </row>
    <row r="318218">
      <c r="A318218" t="inlineStr">
        <is>
          <t>animeindia.in</t>
        </is>
      </c>
      <c r="B318218" t="n">
        <v>101</v>
      </c>
    </row>
    <row r="318219">
      <c r="A318219" t="inlineStr">
        <is>
          <t>filmmusiccentral.files.wordpress.com</t>
        </is>
      </c>
      <c r="B318219" t="n">
        <v>101</v>
      </c>
    </row>
    <row r="318220">
      <c r="A318220" t="inlineStr">
        <is>
          <t>greatbritish.b-cdn.net</t>
        </is>
      </c>
      <c r="B318220" t="n">
        <v>101</v>
      </c>
    </row>
    <row r="318221">
      <c r="A318221" t="inlineStr">
        <is>
          <t>formulatolifesuccess.com</t>
        </is>
      </c>
      <c r="B318221" t="n">
        <v>101</v>
      </c>
    </row>
    <row r="318222">
      <c r="A318222" t="inlineStr">
        <is>
          <t>2lin3i1bbign2l2t392v1pxd-wpengine.netdna-ssl.com</t>
        </is>
      </c>
      <c r="B318222" t="n">
        <v>101</v>
      </c>
    </row>
    <row r="318223">
      <c r="A318223" t="inlineStr">
        <is>
          <t>pastchinapatterns.com</t>
        </is>
      </c>
      <c r="B318223" t="n">
        <v>101</v>
      </c>
    </row>
    <row r="318224">
      <c r="A318224" t="inlineStr">
        <is>
          <t>www.jenniferavello.com</t>
        </is>
      </c>
      <c r="B318224" t="n">
        <v>101</v>
      </c>
    </row>
    <row r="318225">
      <c r="A318225" t="inlineStr">
        <is>
          <t>shesintheglow.com</t>
        </is>
      </c>
      <c r="B318225" t="n">
        <v>101</v>
      </c>
    </row>
    <row r="318226">
      <c r="A318226" t="inlineStr">
        <is>
          <t>www.scrivenervirgin.com</t>
        </is>
      </c>
      <c r="B318226" t="n">
        <v>101</v>
      </c>
    </row>
    <row r="318227">
      <c r="A318227" t="inlineStr">
        <is>
          <t>twispofate.files.wordpress.com</t>
        </is>
      </c>
      <c r="B318227" t="n">
        <v>101</v>
      </c>
    </row>
    <row r="318228">
      <c r="A318228" t="inlineStr">
        <is>
          <t>www.kingofallgeeks.com</t>
        </is>
      </c>
      <c r="B318228" t="n">
        <v>101</v>
      </c>
    </row>
    <row r="318229">
      <c r="A318229" t="inlineStr">
        <is>
          <t>www.djb.com</t>
        </is>
      </c>
      <c r="B318229" t="n">
        <v>101</v>
      </c>
    </row>
    <row r="318230">
      <c r="A318230" t="inlineStr">
        <is>
          <t>www.classcomics.com</t>
        </is>
      </c>
      <c r="B318230" t="n">
        <v>101</v>
      </c>
    </row>
    <row r="318231">
      <c r="A318231" t="inlineStr">
        <is>
          <t>www.explore.com</t>
        </is>
      </c>
      <c r="B318231" t="n">
        <v>101</v>
      </c>
    </row>
    <row r="318232">
      <c r="A318232" t="inlineStr">
        <is>
          <t>www.alptech.de</t>
        </is>
      </c>
      <c r="B318232" t="n">
        <v>101</v>
      </c>
    </row>
    <row r="318233">
      <c r="A318233" t="inlineStr">
        <is>
          <t>www.gunlockhomesdenver.com</t>
        </is>
      </c>
      <c r="B318233" t="n">
        <v>101</v>
      </c>
    </row>
    <row r="318234">
      <c r="A318234" t="inlineStr">
        <is>
          <t>josephsacco.files.wordpress.com</t>
        </is>
      </c>
      <c r="B318234" t="n">
        <v>101</v>
      </c>
    </row>
    <row r="318235">
      <c r="A318235" t="inlineStr">
        <is>
          <t>incyprusproperty.com</t>
        </is>
      </c>
      <c r="B318235" t="n">
        <v>101</v>
      </c>
    </row>
    <row r="318236">
      <c r="A318236" t="inlineStr">
        <is>
          <t>schwabediecutting.files.wordpress.com</t>
        </is>
      </c>
      <c r="B318236" t="n">
        <v>101</v>
      </c>
    </row>
    <row r="318237">
      <c r="A318237" t="inlineStr">
        <is>
          <t>homemakerguide.com</t>
        </is>
      </c>
      <c r="B318237" t="n">
        <v>101</v>
      </c>
    </row>
    <row r="318238">
      <c r="A318238" t="inlineStr">
        <is>
          <t>www.bedrockmachinery.com</t>
        </is>
      </c>
      <c r="B318238" t="n">
        <v>101</v>
      </c>
    </row>
    <row r="318239">
      <c r="A318239" t="inlineStr">
        <is>
          <t>www.landroverremschijven.nl</t>
        </is>
      </c>
      <c r="B318239" t="n">
        <v>101</v>
      </c>
    </row>
    <row r="318240">
      <c r="A318240" t="inlineStr">
        <is>
          <t>vipmasr.com</t>
        </is>
      </c>
      <c r="B318240" t="n">
        <v>101</v>
      </c>
    </row>
    <row r="318241">
      <c r="A318241" t="inlineStr">
        <is>
          <t>www.thebox.com.au</t>
        </is>
      </c>
      <c r="B318241" t="n">
        <v>101</v>
      </c>
    </row>
    <row r="318242">
      <c r="A318242" t="inlineStr">
        <is>
          <t>www.autoreservejaguar.com</t>
        </is>
      </c>
      <c r="B318242" t="n">
        <v>101</v>
      </c>
    </row>
    <row r="318243">
      <c r="A318243" t="inlineStr">
        <is>
          <t>www.grillingcompanion.com</t>
        </is>
      </c>
      <c r="B318243" t="n">
        <v>101</v>
      </c>
    </row>
    <row r="318244">
      <c r="A318244" t="inlineStr">
        <is>
          <t>honeydewfilms.com</t>
        </is>
      </c>
      <c r="B318244" t="n">
        <v>101</v>
      </c>
    </row>
    <row r="318245">
      <c r="A318245" t="inlineStr">
        <is>
          <t>www.budingstar.com</t>
        </is>
      </c>
      <c r="B318245" t="n">
        <v>101</v>
      </c>
    </row>
    <row r="318246">
      <c r="A318246" t="inlineStr">
        <is>
          <t>thedaxtrader.co.uk</t>
        </is>
      </c>
      <c r="B318246" t="n">
        <v>101</v>
      </c>
    </row>
    <row r="318247">
      <c r="A318247" t="inlineStr">
        <is>
          <t>www.ad2brand.com</t>
        </is>
      </c>
      <c r="B318247" t="n">
        <v>101</v>
      </c>
    </row>
    <row r="318248">
      <c r="A318248" t="inlineStr">
        <is>
          <t>robertpearman.files.wordpress.com</t>
        </is>
      </c>
      <c r="B318248" t="n">
        <v>101</v>
      </c>
    </row>
    <row r="318249">
      <c r="A318249" t="inlineStr">
        <is>
          <t>framingnailersguide.com</t>
        </is>
      </c>
      <c r="B318249" t="n">
        <v>101</v>
      </c>
    </row>
    <row r="318250">
      <c r="A318250" t="inlineStr">
        <is>
          <t>cloudfront-s3.solutiontree.com</t>
        </is>
      </c>
      <c r="B318250" t="n">
        <v>101</v>
      </c>
    </row>
    <row r="318251">
      <c r="A318251" t="inlineStr">
        <is>
          <t>www.tredder.com</t>
        </is>
      </c>
      <c r="B318251" t="n">
        <v>101</v>
      </c>
    </row>
    <row r="318252">
      <c r="A318252" t="inlineStr">
        <is>
          <t>beautifulcoolwallpapers.files.wordpress.com</t>
        </is>
      </c>
      <c r="B318252" t="n">
        <v>101</v>
      </c>
    </row>
    <row r="318253">
      <c r="A318253" t="inlineStr">
        <is>
          <t>blogs.rochester.edu</t>
        </is>
      </c>
      <c r="B318253" t="n">
        <v>101</v>
      </c>
    </row>
    <row r="318254">
      <c r="A318254" t="inlineStr">
        <is>
          <t>www.tarawolf.com.au</t>
        </is>
      </c>
      <c r="B318254" t="n">
        <v>101</v>
      </c>
    </row>
    <row r="318255">
      <c r="A318255" t="inlineStr">
        <is>
          <t>www.techerator.com</t>
        </is>
      </c>
      <c r="B318255" t="n">
        <v>101</v>
      </c>
    </row>
    <row r="318256">
      <c r="A318256" t="inlineStr">
        <is>
          <t>teamdivarealestate.com</t>
        </is>
      </c>
      <c r="B318256" t="n">
        <v>101</v>
      </c>
    </row>
    <row r="318257">
      <c r="A318257" t="inlineStr">
        <is>
          <t>resideinsummit.com</t>
        </is>
      </c>
      <c r="B318257" t="n">
        <v>101</v>
      </c>
    </row>
    <row r="318258">
      <c r="A318258" t="inlineStr">
        <is>
          <t>www.electricmotorsport.com</t>
        </is>
      </c>
      <c r="B318258" t="n">
        <v>101</v>
      </c>
    </row>
    <row r="318259">
      <c r="A318259" t="inlineStr">
        <is>
          <t>www.talkischeap.co.nz</t>
        </is>
      </c>
      <c r="B318259" t="n">
        <v>101</v>
      </c>
    </row>
    <row r="318260">
      <c r="A318260" t="inlineStr">
        <is>
          <t>just5moreminutes.com</t>
        </is>
      </c>
      <c r="B318260" t="n">
        <v>101</v>
      </c>
    </row>
    <row r="318261">
      <c r="A318261" t="inlineStr">
        <is>
          <t>www.pearlharbortours.com</t>
        </is>
      </c>
      <c r="B318261" t="n">
        <v>101</v>
      </c>
    </row>
    <row r="318262">
      <c r="A318262" t="inlineStr">
        <is>
          <t>www.pauljamesjewellers.com</t>
        </is>
      </c>
      <c r="B318262" t="n">
        <v>101</v>
      </c>
    </row>
    <row r="318263">
      <c r="A318263" t="inlineStr">
        <is>
          <t>rottenpanda.com</t>
        </is>
      </c>
      <c r="B318263" t="n">
        <v>101</v>
      </c>
    </row>
    <row r="318264">
      <c r="A318264" t="inlineStr">
        <is>
          <t>www.surreyandsussex.nhs.uk</t>
        </is>
      </c>
      <c r="B318264" t="n">
        <v>101</v>
      </c>
    </row>
    <row r="318265">
      <c r="A318265" t="inlineStr">
        <is>
          <t>carservicedc.com</t>
        </is>
      </c>
      <c r="B318265" t="n">
        <v>101</v>
      </c>
    </row>
    <row r="318266">
      <c r="A318266" t="inlineStr">
        <is>
          <t>semrush-kb.s3.amazonaws.com</t>
        </is>
      </c>
      <c r="B318266" t="n">
        <v>101</v>
      </c>
    </row>
    <row r="318267">
      <c r="A318267" t="inlineStr">
        <is>
          <t>www.kerriscrochet.com</t>
        </is>
      </c>
      <c r="B318267" t="n">
        <v>101</v>
      </c>
    </row>
    <row r="318268">
      <c r="A318268" t="inlineStr">
        <is>
          <t>3ysui22kxkdnv72438g9qka9-wpengine.netdna-ssl.com</t>
        </is>
      </c>
      <c r="B318268" t="n">
        <v>101</v>
      </c>
    </row>
    <row r="318269">
      <c r="A318269" t="inlineStr">
        <is>
          <t>www.sunviewsoftware.com</t>
        </is>
      </c>
      <c r="B318269" t="n">
        <v>101</v>
      </c>
    </row>
    <row r="318270">
      <c r="A318270" t="inlineStr">
        <is>
          <t>wemakedirtlookgood.com</t>
        </is>
      </c>
      <c r="B318270" t="n">
        <v>101</v>
      </c>
    </row>
    <row r="318271">
      <c r="A318271" t="inlineStr">
        <is>
          <t>prettybigbutterflies.com</t>
        </is>
      </c>
      <c r="B318271" t="n">
        <v>101</v>
      </c>
    </row>
    <row r="318272">
      <c r="A318272" t="inlineStr">
        <is>
          <t>lvlone.com</t>
        </is>
      </c>
      <c r="B318272" t="n">
        <v>101</v>
      </c>
    </row>
    <row r="318273">
      <c r="A318273" t="inlineStr">
        <is>
          <t>imgs.ezywrap.com</t>
        </is>
      </c>
      <c r="B318273" t="n">
        <v>101</v>
      </c>
    </row>
    <row r="318274">
      <c r="A318274" t="inlineStr">
        <is>
          <t>maplevalleysyrup.coop</t>
        </is>
      </c>
      <c r="B318274" t="n">
        <v>101</v>
      </c>
    </row>
    <row r="318275">
      <c r="A318275" t="inlineStr">
        <is>
          <t>www.hassans.com</t>
        </is>
      </c>
      <c r="B318275" t="n">
        <v>101</v>
      </c>
    </row>
    <row r="318276">
      <c r="A318276" t="inlineStr">
        <is>
          <t>www.agedadvisor.nz</t>
        </is>
      </c>
      <c r="B318276" t="n">
        <v>101</v>
      </c>
    </row>
    <row r="318277">
      <c r="A318277" t="inlineStr">
        <is>
          <t>kindergarten.expert</t>
        </is>
      </c>
      <c r="B318277" t="n">
        <v>101</v>
      </c>
    </row>
    <row r="318278">
      <c r="A318278" t="inlineStr">
        <is>
          <t>sumangalijewellers.in</t>
        </is>
      </c>
      <c r="B318278" t="n">
        <v>101</v>
      </c>
    </row>
    <row r="318279">
      <c r="A318279" t="inlineStr">
        <is>
          <t>www.frenchfarmhousefurniture.co.uk</t>
        </is>
      </c>
      <c r="B318279" t="n">
        <v>101</v>
      </c>
    </row>
    <row r="318280">
      <c r="A318280" t="inlineStr">
        <is>
          <t>www.shakeronline.com</t>
        </is>
      </c>
      <c r="B318280" t="n">
        <v>101</v>
      </c>
    </row>
    <row r="318281">
      <c r="A318281" t="inlineStr">
        <is>
          <t>techmarketinginc.net</t>
        </is>
      </c>
      <c r="B318281" t="n">
        <v>101</v>
      </c>
    </row>
    <row r="318282">
      <c r="A318282" t="inlineStr">
        <is>
          <t>www.news.science</t>
        </is>
      </c>
      <c r="B318282" t="n">
        <v>101</v>
      </c>
    </row>
    <row r="318283">
      <c r="A318283" t="inlineStr">
        <is>
          <t>felgo.com</t>
        </is>
      </c>
      <c r="B318283" t="n">
        <v>101</v>
      </c>
    </row>
    <row r="318284">
      <c r="A318284" t="inlineStr">
        <is>
          <t>www.riorapids.org</t>
        </is>
      </c>
      <c r="B318284" t="n">
        <v>101</v>
      </c>
    </row>
    <row r="318285">
      <c r="A318285" t="inlineStr">
        <is>
          <t>onlinecasinoxgames.org</t>
        </is>
      </c>
      <c r="B318285" t="n">
        <v>101</v>
      </c>
    </row>
    <row r="318286">
      <c r="A318286" t="inlineStr">
        <is>
          <t>www.caregiver-aid.com</t>
        </is>
      </c>
      <c r="B318286" t="n">
        <v>101</v>
      </c>
    </row>
    <row r="318287">
      <c r="A318287" t="inlineStr">
        <is>
          <t>nwxvz2.newxxx-videos.xyz</t>
        </is>
      </c>
      <c r="B318287" t="n">
        <v>101</v>
      </c>
    </row>
    <row r="318288">
      <c r="A318288" t="inlineStr">
        <is>
          <t>daverichards.la.s3-us-west-1.amazonaws.com</t>
        </is>
      </c>
      <c r="B318288" t="n">
        <v>101</v>
      </c>
    </row>
    <row r="318289">
      <c r="A318289" t="inlineStr">
        <is>
          <t>www.fasteddysports.com</t>
        </is>
      </c>
      <c r="B318289" t="n">
        <v>101</v>
      </c>
    </row>
    <row r="318290">
      <c r="A318290" t="inlineStr">
        <is>
          <t>jendcarparts.com</t>
        </is>
      </c>
      <c r="B318290" t="n">
        <v>101</v>
      </c>
    </row>
    <row r="318291">
      <c r="A318291" t="inlineStr">
        <is>
          <t>www.tinkerfcu.org</t>
        </is>
      </c>
      <c r="B318291" t="n">
        <v>101</v>
      </c>
    </row>
    <row r="318292">
      <c r="A318292" t="inlineStr">
        <is>
          <t>pangeamines.com</t>
        </is>
      </c>
      <c r="B318292" t="n">
        <v>101</v>
      </c>
    </row>
    <row r="318293">
      <c r="A318293" t="inlineStr">
        <is>
          <t>casagrandeaz.gov</t>
        </is>
      </c>
      <c r="B318293" t="n">
        <v>101</v>
      </c>
    </row>
    <row r="318294">
      <c r="A318294" t="inlineStr">
        <is>
          <t>www.nativeartsandcultures.org</t>
        </is>
      </c>
      <c r="B318294" t="n">
        <v>101</v>
      </c>
    </row>
    <row r="318295">
      <c r="A318295" t="inlineStr">
        <is>
          <t>www.designdestinations.org</t>
        </is>
      </c>
      <c r="B318295" t="n">
        <v>101</v>
      </c>
    </row>
    <row r="318296">
      <c r="A318296" t="inlineStr">
        <is>
          <t>static.studyin-uk.ca</t>
        </is>
      </c>
      <c r="B318296" t="n">
        <v>101</v>
      </c>
    </row>
    <row r="318297">
      <c r="A318297" t="inlineStr">
        <is>
          <t>media.netjobsall.com</t>
        </is>
      </c>
      <c r="B318297" t="n">
        <v>101</v>
      </c>
    </row>
    <row r="318298">
      <c r="A318298" t="inlineStr">
        <is>
          <t>www.effortlessfoodie.com</t>
        </is>
      </c>
      <c r="B318298" t="n">
        <v>101</v>
      </c>
    </row>
    <row r="318299">
      <c r="A318299" t="inlineStr">
        <is>
          <t>www.floridabulldog.org</t>
        </is>
      </c>
      <c r="B318299" t="n">
        <v>101</v>
      </c>
    </row>
    <row r="318300">
      <c r="A318300" t="inlineStr">
        <is>
          <t>oceansteampc.com</t>
        </is>
      </c>
      <c r="B318300" t="n">
        <v>101</v>
      </c>
    </row>
    <row r="318301">
      <c r="A318301" t="inlineStr">
        <is>
          <t>sweetbeginningsblog.com</t>
        </is>
      </c>
      <c r="B318301" t="n">
        <v>101</v>
      </c>
    </row>
    <row r="318302">
      <c r="A318302" t="inlineStr">
        <is>
          <t>onwheelsltd.com</t>
        </is>
      </c>
      <c r="B318302" t="n">
        <v>101</v>
      </c>
    </row>
    <row r="318303">
      <c r="A318303" t="inlineStr">
        <is>
          <t>braveintheattempt.files.wordpress.com</t>
        </is>
      </c>
      <c r="B318303" t="n">
        <v>101</v>
      </c>
    </row>
    <row r="318304">
      <c r="A318304" t="inlineStr">
        <is>
          <t>caanberry.com</t>
        </is>
      </c>
      <c r="B318304" t="n">
        <v>101</v>
      </c>
    </row>
    <row r="318305">
      <c r="A318305" t="inlineStr">
        <is>
          <t>www.japanflowerfarm.com</t>
        </is>
      </c>
      <c r="B318305" t="n">
        <v>101</v>
      </c>
    </row>
    <row r="318306">
      <c r="A318306" t="inlineStr">
        <is>
          <t>aspasiasbissas.files.wordpress.com</t>
        </is>
      </c>
      <c r="B318306" t="n">
        <v>101</v>
      </c>
    </row>
    <row r="318307">
      <c r="A318307" t="inlineStr">
        <is>
          <t>kcjonesblogdotcom.files.wordpress.com</t>
        </is>
      </c>
      <c r="B318307" t="n">
        <v>101</v>
      </c>
    </row>
    <row r="318308">
      <c r="A318308" t="inlineStr">
        <is>
          <t>www.drumsamples.org</t>
        </is>
      </c>
      <c r="B318308" t="n">
        <v>101</v>
      </c>
    </row>
    <row r="318309">
      <c r="A318309" t="inlineStr">
        <is>
          <t>wpmet.com</t>
        </is>
      </c>
      <c r="B318309" t="n">
        <v>101</v>
      </c>
    </row>
    <row r="318310">
      <c r="A318310" t="inlineStr">
        <is>
          <t>hillcrestclothing.co.ke</t>
        </is>
      </c>
      <c r="B318310" t="n">
        <v>101</v>
      </c>
    </row>
    <row r="318311">
      <c r="A318311" t="inlineStr">
        <is>
          <t>globemotors.ng</t>
        </is>
      </c>
      <c r="B318311" t="n">
        <v>101</v>
      </c>
    </row>
    <row r="318312">
      <c r="A318312" t="inlineStr">
        <is>
          <t>runoregon.files.wordpress.com</t>
        </is>
      </c>
      <c r="B318312" t="n">
        <v>101</v>
      </c>
    </row>
    <row r="318313">
      <c r="A318313" t="inlineStr">
        <is>
          <t>d1mx58uh9xwcf2.cloudfront.net</t>
        </is>
      </c>
      <c r="B318313" t="n">
        <v>101</v>
      </c>
    </row>
    <row r="318314">
      <c r="A318314" t="inlineStr">
        <is>
          <t>greenito.com</t>
        </is>
      </c>
      <c r="B318314" t="n">
        <v>101</v>
      </c>
    </row>
    <row r="318315">
      <c r="A318315" t="inlineStr">
        <is>
          <t>outsidebeautyinsidehealth.files.wordpress.com</t>
        </is>
      </c>
      <c r="B318315" t="n">
        <v>101</v>
      </c>
    </row>
    <row r="318316">
      <c r="A318316" t="inlineStr">
        <is>
          <t>shop.bikerszone.be</t>
        </is>
      </c>
      <c r="B318316" t="n">
        <v>101</v>
      </c>
    </row>
    <row r="318317">
      <c r="A318317" t="inlineStr">
        <is>
          <t>wholesale.paylessbuckles.com</t>
        </is>
      </c>
      <c r="B318317" t="n">
        <v>101</v>
      </c>
    </row>
    <row r="318318">
      <c r="A318318" t="inlineStr">
        <is>
          <t>mtcs.org</t>
        </is>
      </c>
      <c r="B318318" t="n">
        <v>101</v>
      </c>
    </row>
    <row r="318319">
      <c r="A318319" t="inlineStr">
        <is>
          <t>www.digitalgyan.org</t>
        </is>
      </c>
      <c r="B318319" t="n">
        <v>101</v>
      </c>
    </row>
    <row r="318320">
      <c r="A318320" t="inlineStr">
        <is>
          <t>webstrategies.com</t>
        </is>
      </c>
      <c r="B318320" t="n">
        <v>101</v>
      </c>
    </row>
    <row r="318321">
      <c r="A318321" t="inlineStr">
        <is>
          <t>beebeed.com</t>
        </is>
      </c>
      <c r="B318321" t="n">
        <v>101</v>
      </c>
    </row>
    <row r="318322">
      <c r="A318322" t="inlineStr">
        <is>
          <t>www.shopcapps.com</t>
        </is>
      </c>
      <c r="B318322" t="n">
        <v>101</v>
      </c>
    </row>
    <row r="318323">
      <c r="A318323" t="inlineStr">
        <is>
          <t>kobeica.com</t>
        </is>
      </c>
      <c r="B318323" t="n">
        <v>101</v>
      </c>
    </row>
    <row r="318324">
      <c r="A318324" t="inlineStr">
        <is>
          <t>www.moore-photographics.com</t>
        </is>
      </c>
      <c r="B318324" t="n">
        <v>101</v>
      </c>
    </row>
    <row r="318325">
      <c r="A318325" t="inlineStr">
        <is>
          <t>www.cctvfirst.co.uk</t>
        </is>
      </c>
      <c r="B318325" t="n">
        <v>101</v>
      </c>
    </row>
    <row r="318326">
      <c r="A318326" t="inlineStr">
        <is>
          <t>www.top10zen.com</t>
        </is>
      </c>
      <c r="B318326" t="n">
        <v>101</v>
      </c>
    </row>
    <row r="318327">
      <c r="A318327" t="inlineStr">
        <is>
          <t>travellerinterrupted.files.wordpress.com</t>
        </is>
      </c>
      <c r="B318327" t="n">
        <v>101</v>
      </c>
    </row>
    <row r="318328">
      <c r="A318328" t="inlineStr">
        <is>
          <t>dipmarket.by</t>
        </is>
      </c>
      <c r="B318328" t="n">
        <v>101</v>
      </c>
    </row>
    <row r="318329">
      <c r="A318329" t="inlineStr">
        <is>
          <t>www.channelbuzz.ca</t>
        </is>
      </c>
      <c r="B318329" t="n">
        <v>101</v>
      </c>
    </row>
    <row r="318330">
      <c r="A318330" t="inlineStr">
        <is>
          <t>www.bedandroom.com</t>
        </is>
      </c>
      <c r="B318330" t="n">
        <v>101</v>
      </c>
    </row>
    <row r="318331">
      <c r="A318331" t="inlineStr">
        <is>
          <t>dapperlapel.com</t>
        </is>
      </c>
      <c r="B318331" t="n">
        <v>101</v>
      </c>
    </row>
    <row r="318332">
      <c r="A318332" t="inlineStr">
        <is>
          <t>images.grasstrimmers.us</t>
        </is>
      </c>
      <c r="B318332" t="n">
        <v>101</v>
      </c>
    </row>
    <row r="318333">
      <c r="A318333" t="inlineStr">
        <is>
          <t>cen10news.com</t>
        </is>
      </c>
      <c r="B318333" t="n">
        <v>101</v>
      </c>
    </row>
    <row r="318334">
      <c r="A318334" t="inlineStr">
        <is>
          <t>photographyforrealestate.net</t>
        </is>
      </c>
      <c r="B318334" t="n">
        <v>101</v>
      </c>
    </row>
    <row r="318335">
      <c r="A318335" t="inlineStr">
        <is>
          <t>www.amritsardigitalacademy.in</t>
        </is>
      </c>
      <c r="B318335" t="n">
        <v>101</v>
      </c>
    </row>
    <row r="318336">
      <c r="A318336" t="inlineStr">
        <is>
          <t>dallas.freeadsinus.com</t>
        </is>
      </c>
      <c r="B318336" t="n">
        <v>101</v>
      </c>
    </row>
    <row r="318337">
      <c r="A318337" t="inlineStr">
        <is>
          <t>kchomemed.com</t>
        </is>
      </c>
      <c r="B318337" t="n">
        <v>101</v>
      </c>
    </row>
    <row r="318338">
      <c r="A318338" t="inlineStr">
        <is>
          <t>www.rightsourcemarketing.com</t>
        </is>
      </c>
      <c r="B318338" t="n">
        <v>101</v>
      </c>
    </row>
    <row r="318339">
      <c r="A318339" t="inlineStr">
        <is>
          <t>katstanleyphotography.files.wordpress.com</t>
        </is>
      </c>
      <c r="B318339" t="n">
        <v>101</v>
      </c>
    </row>
    <row r="318340">
      <c r="A318340" t="inlineStr">
        <is>
          <t>rojhelat.info</t>
        </is>
      </c>
      <c r="B318340" t="n">
        <v>101</v>
      </c>
    </row>
    <row r="318341">
      <c r="A318341" t="inlineStr">
        <is>
          <t>www.edma-tools.us</t>
        </is>
      </c>
      <c r="B318341" t="n">
        <v>101</v>
      </c>
    </row>
    <row r="318342">
      <c r="A318342" t="inlineStr">
        <is>
          <t>www.oasisturf.com</t>
        </is>
      </c>
      <c r="B318342" t="n">
        <v>101</v>
      </c>
    </row>
    <row r="318343">
      <c r="A318343" t="inlineStr">
        <is>
          <t>www.kahntaxlaw.com</t>
        </is>
      </c>
      <c r="B318343" t="n">
        <v>101</v>
      </c>
    </row>
    <row r="318344">
      <c r="A318344" t="inlineStr">
        <is>
          <t>www.ggamestorrents.com</t>
        </is>
      </c>
      <c r="B318344" t="n">
        <v>101</v>
      </c>
    </row>
    <row r="318345">
      <c r="A318345" t="inlineStr">
        <is>
          <t>giveitanudge.com</t>
        </is>
      </c>
      <c r="B318345" t="n">
        <v>101</v>
      </c>
    </row>
    <row r="318346">
      <c r="A318346" t="inlineStr">
        <is>
          <t>buyskincare.co.uk</t>
        </is>
      </c>
      <c r="B318346" t="n">
        <v>101</v>
      </c>
    </row>
    <row r="318347">
      <c r="A318347" t="inlineStr">
        <is>
          <t>www.modeljunction.info</t>
        </is>
      </c>
      <c r="B318347" t="n">
        <v>101</v>
      </c>
    </row>
    <row r="318348">
      <c r="A318348" t="inlineStr">
        <is>
          <t>alumni.state.gov</t>
        </is>
      </c>
      <c r="B318348" t="n">
        <v>101</v>
      </c>
    </row>
    <row r="318349">
      <c r="A318349" t="inlineStr">
        <is>
          <t>www.shopjbp.com</t>
        </is>
      </c>
      <c r="B318349" t="n">
        <v>101</v>
      </c>
    </row>
    <row r="318350">
      <c r="A318350" t="inlineStr">
        <is>
          <t>www.rentibizaholidayvillas.com</t>
        </is>
      </c>
      <c r="B318350" t="n">
        <v>101</v>
      </c>
    </row>
    <row r="318351">
      <c r="A318351" t="inlineStr">
        <is>
          <t>gympieregionalmemories.files.wordpress.com</t>
        </is>
      </c>
      <c r="B318351" t="n">
        <v>101</v>
      </c>
    </row>
    <row r="318352">
      <c r="A318352" t="inlineStr">
        <is>
          <t>portagelaprairievoice.ca</t>
        </is>
      </c>
      <c r="B318352" t="n">
        <v>101</v>
      </c>
    </row>
    <row r="318353">
      <c r="A318353" t="inlineStr">
        <is>
          <t>www.slatervecchio.com</t>
        </is>
      </c>
      <c r="B318353" t="n">
        <v>101</v>
      </c>
    </row>
    <row r="318354">
      <c r="A318354" t="inlineStr">
        <is>
          <t>www.countryfarmsinc.com</t>
        </is>
      </c>
      <c r="B318354" t="n">
        <v>101</v>
      </c>
    </row>
    <row r="318355">
      <c r="A318355" t="inlineStr">
        <is>
          <t>images-puremix.akamaized.net</t>
        </is>
      </c>
      <c r="B318355" t="n">
        <v>101</v>
      </c>
    </row>
    <row r="318356">
      <c r="A318356" t="inlineStr">
        <is>
          <t>zebramachinery.com</t>
        </is>
      </c>
      <c r="B318356" t="n">
        <v>101</v>
      </c>
    </row>
    <row r="318357">
      <c r="A318357" t="inlineStr">
        <is>
          <t>danmcbrideart.files.wordpress.com</t>
        </is>
      </c>
      <c r="B318357" t="n">
        <v>101</v>
      </c>
    </row>
    <row r="318358">
      <c r="A318358" t="inlineStr">
        <is>
          <t>supersisterfitness.com</t>
        </is>
      </c>
      <c r="B318358" t="n">
        <v>101</v>
      </c>
    </row>
    <row r="318359">
      <c r="A318359" t="inlineStr">
        <is>
          <t>smart-retailer.com</t>
        </is>
      </c>
      <c r="B318359" t="n">
        <v>101</v>
      </c>
    </row>
    <row r="318360">
      <c r="A318360" t="inlineStr">
        <is>
          <t>www.canadaeventsgala.com</t>
        </is>
      </c>
      <c r="B318360" t="n">
        <v>101</v>
      </c>
    </row>
    <row r="318361">
      <c r="A318361" t="inlineStr">
        <is>
          <t>midnitereviews.com</t>
        </is>
      </c>
      <c r="B318361" t="n">
        <v>101</v>
      </c>
    </row>
    <row r="318362">
      <c r="A318362" t="inlineStr">
        <is>
          <t>fishingsiestakey.com</t>
        </is>
      </c>
      <c r="B318362" t="n">
        <v>101</v>
      </c>
    </row>
    <row r="318363">
      <c r="A318363" t="inlineStr">
        <is>
          <t>edumais.org</t>
        </is>
      </c>
      <c r="B318363" t="n">
        <v>101</v>
      </c>
    </row>
    <row r="318364">
      <c r="A318364" t="inlineStr">
        <is>
          <t>goodrhyme.com</t>
        </is>
      </c>
      <c r="B318364" t="n">
        <v>101</v>
      </c>
    </row>
    <row r="318365">
      <c r="A318365" t="inlineStr">
        <is>
          <t>ladyheather06.files.wordpress.com</t>
        </is>
      </c>
      <c r="B318365" t="n">
        <v>101</v>
      </c>
    </row>
    <row r="318366">
      <c r="A318366" t="inlineStr">
        <is>
          <t>www.malcolmeglinantiques.com</t>
        </is>
      </c>
      <c r="B318366" t="n">
        <v>101</v>
      </c>
    </row>
    <row r="318367">
      <c r="A318367" t="inlineStr">
        <is>
          <t>relimg.reliancemarine.com</t>
        </is>
      </c>
      <c r="B318367" t="n">
        <v>101</v>
      </c>
    </row>
    <row r="318368">
      <c r="A318368" t="inlineStr">
        <is>
          <t>www.furniturefactor.co.uk</t>
        </is>
      </c>
      <c r="B318368" t="n">
        <v>101</v>
      </c>
    </row>
    <row r="318369">
      <c r="A318369" t="inlineStr">
        <is>
          <t>d30bjm1vsa9rrn.cloudfront.net</t>
        </is>
      </c>
      <c r="B318369" t="n">
        <v>101</v>
      </c>
    </row>
    <row r="318370">
      <c r="A318370" t="inlineStr">
        <is>
          <t>plumbingsuppliesleeds.com</t>
        </is>
      </c>
      <c r="B318370" t="n">
        <v>101</v>
      </c>
    </row>
    <row r="318371">
      <c r="A318371" t="inlineStr">
        <is>
          <t>www.haleyesgenerators.com</t>
        </is>
      </c>
      <c r="B318371" t="n">
        <v>101</v>
      </c>
    </row>
    <row r="318372">
      <c r="A318372" t="inlineStr">
        <is>
          <t>gardenmaking.com</t>
        </is>
      </c>
      <c r="B318372" t="n">
        <v>101</v>
      </c>
    </row>
    <row r="318373">
      <c r="A318373" t="inlineStr">
        <is>
          <t>www.technologynetworks.com</t>
        </is>
      </c>
      <c r="B318373" t="n">
        <v>101</v>
      </c>
    </row>
    <row r="318374">
      <c r="A318374" t="inlineStr">
        <is>
          <t>www.smileservices.fr</t>
        </is>
      </c>
      <c r="B318374" t="n">
        <v>101</v>
      </c>
    </row>
    <row r="318375">
      <c r="A318375" t="inlineStr">
        <is>
          <t>www.footlovers.pt</t>
        </is>
      </c>
      <c r="B318375" t="n">
        <v>101</v>
      </c>
    </row>
    <row r="318376">
      <c r="A318376" t="inlineStr">
        <is>
          <t>stylishlystella.com</t>
        </is>
      </c>
      <c r="B318376" t="n">
        <v>101</v>
      </c>
    </row>
    <row r="318377">
      <c r="A318377" t="inlineStr">
        <is>
          <t>www.islamictube.com</t>
        </is>
      </c>
      <c r="B318377" t="n">
        <v>101</v>
      </c>
    </row>
    <row r="318378">
      <c r="A318378" t="inlineStr">
        <is>
          <t>myokokogen.net</t>
        </is>
      </c>
      <c r="B318378" t="n">
        <v>101</v>
      </c>
    </row>
    <row r="318379">
      <c r="A318379" t="inlineStr">
        <is>
          <t>icradio.co.uk</t>
        </is>
      </c>
      <c r="B318379" t="n">
        <v>101</v>
      </c>
    </row>
    <row r="318380">
      <c r="A318380" t="inlineStr">
        <is>
          <t>owlswellblog.files.wordpress.com</t>
        </is>
      </c>
      <c r="B318380" t="n">
        <v>101</v>
      </c>
    </row>
    <row r="318381">
      <c r="A318381" t="inlineStr">
        <is>
          <t>www.burnettpainting.com</t>
        </is>
      </c>
      <c r="B318381" t="n">
        <v>101</v>
      </c>
    </row>
    <row r="318382">
      <c r="A318382" t="inlineStr">
        <is>
          <t>www.bestplaques.com</t>
        </is>
      </c>
      <c r="B318382" t="n">
        <v>101</v>
      </c>
    </row>
    <row r="318383">
      <c r="A318383" t="inlineStr">
        <is>
          <t>eleafus.com</t>
        </is>
      </c>
      <c r="B318383" t="n">
        <v>101</v>
      </c>
    </row>
    <row r="318384">
      <c r="A318384" t="inlineStr">
        <is>
          <t>edmundrichtoh.com</t>
        </is>
      </c>
      <c r="B318384" t="n">
        <v>101</v>
      </c>
    </row>
    <row r="318385">
      <c r="A318385" t="inlineStr">
        <is>
          <t>ngwenyaglass.co.sz</t>
        </is>
      </c>
      <c r="B318385" t="n">
        <v>101</v>
      </c>
    </row>
    <row r="318386">
      <c r="A318386" t="inlineStr">
        <is>
          <t>4kbeeg.com</t>
        </is>
      </c>
      <c r="B318386" t="n">
        <v>101</v>
      </c>
    </row>
    <row r="318387">
      <c r="A318387" t="inlineStr">
        <is>
          <t>neuvoo.it</t>
        </is>
      </c>
      <c r="B318387" t="n">
        <v>101</v>
      </c>
    </row>
    <row r="318388">
      <c r="A318388" t="inlineStr">
        <is>
          <t>46yuuj40q81w3ijifr45fvbe165m-wpengine.netdna-ssl.com</t>
        </is>
      </c>
      <c r="B318388" t="n">
        <v>101</v>
      </c>
    </row>
    <row r="318389">
      <c r="A318389" t="inlineStr">
        <is>
          <t>www.vowsforyou.com</t>
        </is>
      </c>
      <c r="B318389" t="n">
        <v>101</v>
      </c>
    </row>
    <row r="318390">
      <c r="A318390" t="inlineStr">
        <is>
          <t>handsonfoodnz.files.wordpress.com</t>
        </is>
      </c>
      <c r="B318390" t="n">
        <v>101</v>
      </c>
    </row>
    <row r="318391">
      <c r="A318391" t="inlineStr">
        <is>
          <t>www.smartbizwork.com</t>
        </is>
      </c>
      <c r="B318391" t="n">
        <v>101</v>
      </c>
    </row>
    <row r="318392">
      <c r="A318392" t="inlineStr">
        <is>
          <t>www.yourownitaly.com</t>
        </is>
      </c>
      <c r="B318392" t="n">
        <v>101</v>
      </c>
    </row>
    <row r="318393">
      <c r="A318393" t="inlineStr">
        <is>
          <t>www.maserconsulting.com</t>
        </is>
      </c>
      <c r="B318393" t="n">
        <v>101</v>
      </c>
    </row>
    <row r="318394">
      <c r="A318394" t="inlineStr">
        <is>
          <t>assets.cdnppb.net</t>
        </is>
      </c>
      <c r="B318394" t="n">
        <v>101</v>
      </c>
    </row>
    <row r="318395">
      <c r="A318395" t="inlineStr">
        <is>
          <t>www.racingscenemag.com</t>
        </is>
      </c>
      <c r="B318395" t="n">
        <v>101</v>
      </c>
    </row>
    <row r="318396">
      <c r="A318396" t="inlineStr">
        <is>
          <t>bridgei2i.com</t>
        </is>
      </c>
      <c r="B318396" t="n">
        <v>101</v>
      </c>
    </row>
    <row r="318397">
      <c r="A318397" t="inlineStr">
        <is>
          <t>ashleywadeantiques.co.uk</t>
        </is>
      </c>
      <c r="B318397" t="n">
        <v>101</v>
      </c>
    </row>
    <row r="318398">
      <c r="A318398" t="inlineStr">
        <is>
          <t>beautyandtheleastblog.files.wordpress.com</t>
        </is>
      </c>
      <c r="B318398" t="n">
        <v>101</v>
      </c>
    </row>
    <row r="318399">
      <c r="A318399" t="inlineStr">
        <is>
          <t>boozemusings.com</t>
        </is>
      </c>
      <c r="B318399" t="n">
        <v>101</v>
      </c>
    </row>
    <row r="318400">
      <c r="A318400" t="inlineStr">
        <is>
          <t>img.deepfuck.me</t>
        </is>
      </c>
      <c r="B318400" t="n">
        <v>101</v>
      </c>
    </row>
    <row r="318401">
      <c r="A318401" t="inlineStr">
        <is>
          <t>www.inplymouth.com</t>
        </is>
      </c>
      <c r="B318401" t="n">
        <v>101</v>
      </c>
    </row>
    <row r="318402">
      <c r="A318402" t="inlineStr">
        <is>
          <t>dev.physiciansweekly.com</t>
        </is>
      </c>
      <c r="B318402" t="n">
        <v>101</v>
      </c>
    </row>
    <row r="318403">
      <c r="A318403" t="inlineStr">
        <is>
          <t>beautybaked.files.wordpress.com</t>
        </is>
      </c>
      <c r="B318403" t="n">
        <v>101</v>
      </c>
    </row>
    <row r="318404">
      <c r="A318404" t="inlineStr">
        <is>
          <t>sildenafilviagra.com</t>
        </is>
      </c>
      <c r="B318404" t="n">
        <v>101</v>
      </c>
    </row>
    <row r="318405">
      <c r="A318405" t="inlineStr">
        <is>
          <t>gluedtomycraftsblog.com</t>
        </is>
      </c>
      <c r="B318405" t="n">
        <v>101</v>
      </c>
    </row>
    <row r="318406">
      <c r="A318406" t="inlineStr">
        <is>
          <t>www.bulldogwinch.com</t>
        </is>
      </c>
      <c r="B318406" t="n">
        <v>101</v>
      </c>
    </row>
    <row r="318407">
      <c r="A318407" t="inlineStr">
        <is>
          <t>sailingtruce.files.wordpress.com</t>
        </is>
      </c>
      <c r="B318407" t="n">
        <v>101</v>
      </c>
    </row>
    <row r="318408">
      <c r="A318408" t="inlineStr">
        <is>
          <t>www.makebelieveideas.com</t>
        </is>
      </c>
      <c r="B318408" t="n">
        <v>101</v>
      </c>
    </row>
    <row r="318409">
      <c r="A318409" t="inlineStr">
        <is>
          <t>www.coralwindows.co.uk</t>
        </is>
      </c>
      <c r="B318409" t="n">
        <v>101</v>
      </c>
    </row>
    <row r="318410">
      <c r="A318410" t="inlineStr">
        <is>
          <t>www.yaloncrystals.com</t>
        </is>
      </c>
      <c r="B318410" t="n">
        <v>101</v>
      </c>
    </row>
    <row r="318411">
      <c r="A318411" t="inlineStr">
        <is>
          <t>tuftoys.com</t>
        </is>
      </c>
      <c r="B318411" t="n">
        <v>101</v>
      </c>
    </row>
    <row r="318412">
      <c r="A318412" t="inlineStr">
        <is>
          <t>www.commodorehomes.com</t>
        </is>
      </c>
      <c r="B318412" t="n">
        <v>101</v>
      </c>
    </row>
    <row r="318413">
      <c r="A318413" t="inlineStr">
        <is>
          <t>champagnecartel.com</t>
        </is>
      </c>
      <c r="B318413" t="n">
        <v>101</v>
      </c>
    </row>
    <row r="318414">
      <c r="A318414" t="inlineStr">
        <is>
          <t>bookingagentinfo.com</t>
        </is>
      </c>
      <c r="B318414" t="n">
        <v>101</v>
      </c>
    </row>
    <row r="318415">
      <c r="A318415" t="inlineStr">
        <is>
          <t>www.maherhackers.com</t>
        </is>
      </c>
      <c r="B318415" t="n">
        <v>101</v>
      </c>
    </row>
    <row r="318416">
      <c r="A318416" t="inlineStr">
        <is>
          <t>wafflemakerexpert.com</t>
        </is>
      </c>
      <c r="B318416" t="n">
        <v>101</v>
      </c>
    </row>
    <row r="318417">
      <c r="A318417" t="inlineStr">
        <is>
          <t>pimg1.bluestone.com</t>
        </is>
      </c>
      <c r="B318417" t="n">
        <v>101</v>
      </c>
    </row>
    <row r="318418">
      <c r="A318418" t="inlineStr">
        <is>
          <t>www.furny.in</t>
        </is>
      </c>
      <c r="B318418" t="n">
        <v>101</v>
      </c>
    </row>
    <row r="318419">
      <c r="A318419" t="inlineStr">
        <is>
          <t>img0.fastenal.com</t>
        </is>
      </c>
      <c r="B318419" t="n">
        <v>101</v>
      </c>
    </row>
    <row r="318420">
      <c r="A318420" t="inlineStr">
        <is>
          <t>www.luckyji.com</t>
        </is>
      </c>
      <c r="B318420" t="n">
        <v>101</v>
      </c>
    </row>
    <row r="318421">
      <c r="A318421" t="inlineStr">
        <is>
          <t>daily.pokecommunity.com</t>
        </is>
      </c>
      <c r="B318421" t="n">
        <v>101</v>
      </c>
    </row>
    <row r="318422">
      <c r="A318422" t="inlineStr">
        <is>
          <t>www.dogwoodgirl.net</t>
        </is>
      </c>
      <c r="B318422" t="n">
        <v>101</v>
      </c>
    </row>
    <row r="318423">
      <c r="A318423" t="inlineStr">
        <is>
          <t>acme.com.sg</t>
        </is>
      </c>
      <c r="B318423" t="n">
        <v>101</v>
      </c>
    </row>
    <row r="318424">
      <c r="A318424" t="inlineStr">
        <is>
          <t>www.one4all.ie</t>
        </is>
      </c>
      <c r="B318424" t="n">
        <v>101</v>
      </c>
    </row>
    <row r="318425">
      <c r="A318425" t="inlineStr">
        <is>
          <t>jjhsfocus.com</t>
        </is>
      </c>
      <c r="B318425" t="n">
        <v>101</v>
      </c>
    </row>
    <row r="318426">
      <c r="A318426" t="inlineStr">
        <is>
          <t>www.thefashionablebambino.com</t>
        </is>
      </c>
      <c r="B318426" t="n">
        <v>101</v>
      </c>
    </row>
    <row r="318427">
      <c r="A318427" t="inlineStr">
        <is>
          <t>rowlandsgillprimary.org</t>
        </is>
      </c>
      <c r="B318427" t="n">
        <v>101</v>
      </c>
    </row>
    <row r="318428">
      <c r="A318428" t="inlineStr">
        <is>
          <t>media.easttexasmatters.com</t>
        </is>
      </c>
      <c r="B318428" t="n">
        <v>101</v>
      </c>
    </row>
    <row r="318429">
      <c r="A318429" t="inlineStr">
        <is>
          <t>www.shirtsnthings.com.au</t>
        </is>
      </c>
      <c r="B318429" t="n">
        <v>101</v>
      </c>
    </row>
    <row r="318430">
      <c r="A318430" t="inlineStr">
        <is>
          <t>greenbriar.watermarkcommunities.com</t>
        </is>
      </c>
      <c r="B318430" t="n">
        <v>101</v>
      </c>
    </row>
    <row r="318431">
      <c r="A318431" t="inlineStr">
        <is>
          <t>www.alliancerecruitmentagency.com</t>
        </is>
      </c>
      <c r="B318431" t="n">
        <v>101</v>
      </c>
    </row>
    <row r="318432">
      <c r="A318432" t="inlineStr">
        <is>
          <t>www.esb.sa.gov.au</t>
        </is>
      </c>
      <c r="B318432" t="n">
        <v>101</v>
      </c>
    </row>
    <row r="318433">
      <c r="A318433" t="inlineStr">
        <is>
          <t>tmn.truman.edu</t>
        </is>
      </c>
      <c r="B318433" t="n">
        <v>101</v>
      </c>
    </row>
    <row r="318434">
      <c r="A318434" t="inlineStr">
        <is>
          <t>taketimetocreate.com</t>
        </is>
      </c>
      <c r="B318434" t="n">
        <v>101</v>
      </c>
    </row>
    <row r="318435">
      <c r="A318435" t="inlineStr">
        <is>
          <t>newlivingconcept.com</t>
        </is>
      </c>
      <c r="B318435" t="n">
        <v>101</v>
      </c>
    </row>
    <row r="318436">
      <c r="A318436" t="inlineStr">
        <is>
          <t>passwordprotectwp.com</t>
        </is>
      </c>
      <c r="B318436" t="n">
        <v>101</v>
      </c>
    </row>
    <row r="318437">
      <c r="A318437" t="inlineStr">
        <is>
          <t>drawwiki.com</t>
        </is>
      </c>
      <c r="B318437" t="n">
        <v>101</v>
      </c>
    </row>
    <row r="318438">
      <c r="A318438" t="inlineStr">
        <is>
          <t>i.bdsmterminal.com</t>
        </is>
      </c>
      <c r="B318438" t="n">
        <v>101</v>
      </c>
    </row>
    <row r="318439">
      <c r="A318439" t="inlineStr">
        <is>
          <t>icdn03.wanktube.tv</t>
        </is>
      </c>
      <c r="B318439" t="n">
        <v>101</v>
      </c>
    </row>
    <row r="318440">
      <c r="A318440" t="inlineStr">
        <is>
          <t>www.sashamaksvintage.com</t>
        </is>
      </c>
      <c r="B318440" t="n">
        <v>101</v>
      </c>
    </row>
    <row r="318441">
      <c r="A318441" t="inlineStr">
        <is>
          <t>vilmagold.com</t>
        </is>
      </c>
      <c r="B318441" t="n">
        <v>101</v>
      </c>
    </row>
    <row r="318442">
      <c r="A318442" t="inlineStr">
        <is>
          <t>stairsolution.com</t>
        </is>
      </c>
      <c r="B318442" t="n">
        <v>101</v>
      </c>
    </row>
    <row r="318443">
      <c r="A318443" t="inlineStr">
        <is>
          <t>apexfencecompany.com</t>
        </is>
      </c>
      <c r="B318443" t="n">
        <v>101</v>
      </c>
    </row>
    <row r="318444">
      <c r="A318444" t="inlineStr">
        <is>
          <t>www.worldvision.com.au</t>
        </is>
      </c>
      <c r="B318444" t="n">
        <v>101</v>
      </c>
    </row>
    <row r="318445">
      <c r="A318445" t="inlineStr">
        <is>
          <t>www.edwardsfires.co.uk</t>
        </is>
      </c>
      <c r="B318445" t="n">
        <v>101</v>
      </c>
    </row>
    <row r="318446">
      <c r="A318446" t="inlineStr">
        <is>
          <t>www.lovereading.co.uk</t>
        </is>
      </c>
      <c r="B318446" t="n">
        <v>101</v>
      </c>
    </row>
    <row r="318447">
      <c r="A318447" t="inlineStr">
        <is>
          <t>firstcredit.net</t>
        </is>
      </c>
      <c r="B318447" t="n">
        <v>101</v>
      </c>
    </row>
    <row r="318448">
      <c r="A318448" t="inlineStr">
        <is>
          <t>nomadicgamer.files.wordpress.com</t>
        </is>
      </c>
      <c r="B318448" t="n">
        <v>101</v>
      </c>
    </row>
    <row r="318449">
      <c r="A318449" t="inlineStr">
        <is>
          <t>www.ttjewellers.co.uk</t>
        </is>
      </c>
      <c r="B318449" t="n">
        <v>101</v>
      </c>
    </row>
    <row r="318450">
      <c r="A318450" t="inlineStr">
        <is>
          <t>twokitchenjunkies-f2onkaftt8xadebqhykf.netdna-ssl.com</t>
        </is>
      </c>
      <c r="B318450" t="n">
        <v>101</v>
      </c>
    </row>
    <row r="318451">
      <c r="A318451" t="inlineStr">
        <is>
          <t>atb-rc-katipult-com-ca-central-1.s3.amazonaws.com</t>
        </is>
      </c>
      <c r="B318451" t="n">
        <v>101</v>
      </c>
    </row>
    <row r="318452">
      <c r="A318452" t="inlineStr">
        <is>
          <t>iamdirectcare.com</t>
        </is>
      </c>
      <c r="B318452" t="n">
        <v>101</v>
      </c>
    </row>
    <row r="318453">
      <c r="A318453" t="inlineStr">
        <is>
          <t>leisurerate.com</t>
        </is>
      </c>
      <c r="B318453" t="n">
        <v>101</v>
      </c>
    </row>
    <row r="318454">
      <c r="A318454" t="inlineStr">
        <is>
          <t>scienceleadership.org</t>
        </is>
      </c>
      <c r="B318454" t="n">
        <v>101</v>
      </c>
    </row>
    <row r="318455">
      <c r="A318455" t="inlineStr">
        <is>
          <t>hanoimotorbikerental.com</t>
        </is>
      </c>
      <c r="B318455" t="n">
        <v>101</v>
      </c>
    </row>
    <row r="318456">
      <c r="A318456" t="inlineStr">
        <is>
          <t>lotosforming.com</t>
        </is>
      </c>
      <c r="B318456" t="n">
        <v>101</v>
      </c>
    </row>
    <row r="318457">
      <c r="A318457" t="inlineStr">
        <is>
          <t>nutramanix.com</t>
        </is>
      </c>
      <c r="B318457" t="n">
        <v>101</v>
      </c>
    </row>
    <row r="318458">
      <c r="A318458" t="inlineStr">
        <is>
          <t>www.famousmonsters.com</t>
        </is>
      </c>
      <c r="B318458" t="n">
        <v>101</v>
      </c>
    </row>
    <row r="318459">
      <c r="A318459" t="inlineStr">
        <is>
          <t>thetimetogoisnow.com</t>
        </is>
      </c>
      <c r="B318459" t="n">
        <v>101</v>
      </c>
    </row>
    <row r="318460">
      <c r="A318460" t="inlineStr">
        <is>
          <t>www.contemporarybritishsilversmiths.org</t>
        </is>
      </c>
      <c r="B318460" t="n">
        <v>101</v>
      </c>
    </row>
    <row r="318461">
      <c r="A318461" t="inlineStr">
        <is>
          <t>festivalsofracing.com</t>
        </is>
      </c>
      <c r="B318461" t="n">
        <v>101</v>
      </c>
    </row>
    <row r="318462">
      <c r="A318462" t="inlineStr">
        <is>
          <t>wausaufoodie.com</t>
        </is>
      </c>
      <c r="B318462" t="n">
        <v>101</v>
      </c>
    </row>
    <row r="318463">
      <c r="A318463" t="inlineStr">
        <is>
          <t>fieldviewgardens.files.wordpress.com</t>
        </is>
      </c>
      <c r="B318463" t="n">
        <v>101</v>
      </c>
    </row>
    <row r="318464">
      <c r="A318464" t="inlineStr">
        <is>
          <t>1hlxql1yvs91ehmuj23r109v-wpengine.netdna-ssl.com</t>
        </is>
      </c>
      <c r="B318464" t="n">
        <v>101</v>
      </c>
    </row>
    <row r="318465">
      <c r="A318465" t="inlineStr">
        <is>
          <t>www.businessmart.com</t>
        </is>
      </c>
      <c r="B318465" t="n">
        <v>101</v>
      </c>
    </row>
    <row r="318466">
      <c r="A318466" t="inlineStr">
        <is>
          <t>absolutebeds.com</t>
        </is>
      </c>
      <c r="B318466" t="n">
        <v>101</v>
      </c>
    </row>
    <row r="318467">
      <c r="A318467" t="inlineStr">
        <is>
          <t>d188rgcu4zozwl.cloudfront.net</t>
        </is>
      </c>
      <c r="B318467" t="n">
        <v>101</v>
      </c>
    </row>
    <row r="318468">
      <c r="A318468" t="inlineStr">
        <is>
          <t>www.harboroughmail.co.uk</t>
        </is>
      </c>
      <c r="B318468" t="n">
        <v>101</v>
      </c>
    </row>
    <row r="318469">
      <c r="A318469" t="inlineStr">
        <is>
          <t>lotushandicraft.com.au</t>
        </is>
      </c>
      <c r="B318469" t="n">
        <v>101</v>
      </c>
    </row>
    <row r="318470">
      <c r="A318470" t="inlineStr">
        <is>
          <t>hushhushlittlebaby.com</t>
        </is>
      </c>
      <c r="B318470" t="n">
        <v>101</v>
      </c>
    </row>
    <row r="318471">
      <c r="A318471" t="inlineStr">
        <is>
          <t>blu-frog.com</t>
        </is>
      </c>
      <c r="B318471" t="n">
        <v>101</v>
      </c>
    </row>
    <row r="318472">
      <c r="A318472" t="inlineStr">
        <is>
          <t>clever-solution.com</t>
        </is>
      </c>
      <c r="B318472" t="n">
        <v>101</v>
      </c>
    </row>
    <row r="318473">
      <c r="A318473" t="inlineStr">
        <is>
          <t>chandlerscottage.co.uk</t>
        </is>
      </c>
      <c r="B318473" t="n">
        <v>101</v>
      </c>
    </row>
    <row r="318474">
      <c r="A318474" t="inlineStr">
        <is>
          <t>www.ibfm.it</t>
        </is>
      </c>
      <c r="B318474" t="n">
        <v>101</v>
      </c>
    </row>
    <row r="318475">
      <c r="A318475" t="inlineStr">
        <is>
          <t>ajwdistribution.com</t>
        </is>
      </c>
      <c r="B318475" t="n">
        <v>101</v>
      </c>
    </row>
    <row r="318476">
      <c r="A318476" t="inlineStr">
        <is>
          <t>www.coanracing.com</t>
        </is>
      </c>
      <c r="B318476" t="n">
        <v>101</v>
      </c>
    </row>
    <row r="318477">
      <c r="A318477" t="inlineStr">
        <is>
          <t>host.jwcinc.net</t>
        </is>
      </c>
      <c r="B318477" t="n">
        <v>101</v>
      </c>
    </row>
    <row r="318478">
      <c r="A318478" t="inlineStr">
        <is>
          <t>blog.ericgoldman.org</t>
        </is>
      </c>
      <c r="B318478" t="n">
        <v>101</v>
      </c>
    </row>
    <row r="318479">
      <c r="A318479" t="inlineStr">
        <is>
          <t>rvboondocker.com</t>
        </is>
      </c>
      <c r="B318479" t="n">
        <v>101</v>
      </c>
    </row>
    <row r="318480">
      <c r="A318480" t="inlineStr">
        <is>
          <t>whitburnwhiskers.files.wordpress.com</t>
        </is>
      </c>
      <c r="B318480" t="n">
        <v>101</v>
      </c>
    </row>
    <row r="318481">
      <c r="A318481" t="inlineStr">
        <is>
          <t>mindfulmba.files.wordpress.com</t>
        </is>
      </c>
      <c r="B318481" t="n">
        <v>101</v>
      </c>
    </row>
    <row r="318482">
      <c r="A318482" t="inlineStr">
        <is>
          <t>electricimpactwrenchreview.com</t>
        </is>
      </c>
      <c r="B318482" t="n">
        <v>101</v>
      </c>
    </row>
    <row r="318483">
      <c r="A318483" t="inlineStr">
        <is>
          <t>www.houstonflowersdelivery.com</t>
        </is>
      </c>
      <c r="B318483" t="n">
        <v>101</v>
      </c>
    </row>
    <row r="318484">
      <c r="A318484" t="inlineStr">
        <is>
          <t>stuntscootersmart.com</t>
        </is>
      </c>
      <c r="B318484" t="n">
        <v>101</v>
      </c>
    </row>
    <row r="318485">
      <c r="A318485" t="inlineStr">
        <is>
          <t>fr.godeal24.com</t>
        </is>
      </c>
      <c r="B318485" t="n">
        <v>101</v>
      </c>
    </row>
    <row r="318486">
      <c r="A318486" t="inlineStr">
        <is>
          <t>www.readerkidz.com</t>
        </is>
      </c>
      <c r="B318486" t="n">
        <v>101</v>
      </c>
    </row>
    <row r="318487">
      <c r="A318487" t="inlineStr">
        <is>
          <t>laurelrusswurm.files.wordpress.com</t>
        </is>
      </c>
      <c r="B318487" t="n">
        <v>101</v>
      </c>
    </row>
    <row r="318488">
      <c r="A318488" t="inlineStr">
        <is>
          <t>media.pebblebeach.com</t>
        </is>
      </c>
      <c r="B318488" t="n">
        <v>101</v>
      </c>
    </row>
    <row r="318489">
      <c r="A318489" t="inlineStr">
        <is>
          <t>www.arnoldbread.com</t>
        </is>
      </c>
      <c r="B318489" t="n">
        <v>101</v>
      </c>
    </row>
    <row r="318490">
      <c r="A318490" t="inlineStr">
        <is>
          <t>www.hrcabin.com</t>
        </is>
      </c>
      <c r="B318490" t="n">
        <v>101</v>
      </c>
    </row>
    <row r="318491">
      <c r="A318491" t="inlineStr">
        <is>
          <t>cdn3.hdsexvideos.pro</t>
        </is>
      </c>
      <c r="B318491" t="n">
        <v>101</v>
      </c>
    </row>
    <row r="318492">
      <c r="A318492" t="inlineStr">
        <is>
          <t>www.mindgrub.com</t>
        </is>
      </c>
      <c r="B318492" t="n">
        <v>101</v>
      </c>
    </row>
    <row r="318493">
      <c r="A318493" t="inlineStr">
        <is>
          <t>www.2dive4.co.uk</t>
        </is>
      </c>
      <c r="B318493" t="n">
        <v>101</v>
      </c>
    </row>
    <row r="318494">
      <c r="A318494" t="inlineStr">
        <is>
          <t>meridiansignsandgraphics.com</t>
        </is>
      </c>
      <c r="B318494" t="n">
        <v>101</v>
      </c>
    </row>
    <row r="318495">
      <c r="A318495" t="inlineStr">
        <is>
          <t>www.morainevalley.edu</t>
        </is>
      </c>
      <c r="B318495" t="n">
        <v>101</v>
      </c>
    </row>
    <row r="318496">
      <c r="A318496" t="inlineStr">
        <is>
          <t>vauclusedreamer.files.wordpress.com</t>
        </is>
      </c>
      <c r="B318496" t="n">
        <v>101</v>
      </c>
    </row>
    <row r="318497">
      <c r="A318497" t="inlineStr">
        <is>
          <t>costaide.com</t>
        </is>
      </c>
      <c r="B318497" t="n">
        <v>101</v>
      </c>
    </row>
    <row r="318498">
      <c r="A318498" t="inlineStr">
        <is>
          <t>www.dsmpartnership.com</t>
        </is>
      </c>
      <c r="B318498" t="n">
        <v>101</v>
      </c>
    </row>
    <row r="318499">
      <c r="A318499" t="inlineStr">
        <is>
          <t>vintagekeyantiques.files.wordpress.com</t>
        </is>
      </c>
      <c r="B318499" t="n">
        <v>101</v>
      </c>
    </row>
    <row r="318500">
      <c r="A318500" t="inlineStr">
        <is>
          <t>codesforuniversalremotes.com</t>
        </is>
      </c>
      <c r="B318500" t="n">
        <v>101</v>
      </c>
    </row>
    <row r="318501">
      <c r="A318501" t="inlineStr">
        <is>
          <t>www.downunderwear.co.nz</t>
        </is>
      </c>
      <c r="B318501" t="n">
        <v>101</v>
      </c>
    </row>
    <row r="318502">
      <c r="A318502" t="inlineStr">
        <is>
          <t>gettinitpegged.files.wordpress.com</t>
        </is>
      </c>
      <c r="B318502" t="n">
        <v>101</v>
      </c>
    </row>
    <row r="318503">
      <c r="A318503" t="inlineStr">
        <is>
          <t>content.noblackdots.com</t>
        </is>
      </c>
      <c r="B318503" t="n">
        <v>101</v>
      </c>
    </row>
    <row r="318504">
      <c r="A318504" t="inlineStr">
        <is>
          <t>www.scottishchristmastrees.co.uk</t>
        </is>
      </c>
      <c r="B318504" t="n">
        <v>101</v>
      </c>
    </row>
    <row r="318505">
      <c r="A318505" t="inlineStr">
        <is>
          <t>www.beingmrsbeer.com</t>
        </is>
      </c>
      <c r="B318505" t="n">
        <v>101</v>
      </c>
    </row>
    <row r="318506">
      <c r="A318506" t="inlineStr">
        <is>
          <t>smhttp-ssl-70370.nexcesscdn.net</t>
        </is>
      </c>
      <c r="B318506" t="n">
        <v>101</v>
      </c>
    </row>
    <row r="318507">
      <c r="A318507" t="inlineStr">
        <is>
          <t>img4032.weyesimg.com</t>
        </is>
      </c>
      <c r="B318507" t="n">
        <v>101</v>
      </c>
    </row>
    <row r="318508">
      <c r="A318508" t="inlineStr">
        <is>
          <t>dioceseofcleveland.imgix.net</t>
        </is>
      </c>
      <c r="B318508" t="n">
        <v>101</v>
      </c>
    </row>
    <row r="318509">
      <c r="A318509" t="inlineStr">
        <is>
          <t>media.cablenet.co.uk</t>
        </is>
      </c>
      <c r="B318509" t="n">
        <v>101</v>
      </c>
    </row>
    <row r="318510">
      <c r="A318510" t="inlineStr">
        <is>
          <t>www.sterling.edu</t>
        </is>
      </c>
      <c r="B318510" t="n">
        <v>101</v>
      </c>
    </row>
    <row r="318511">
      <c r="A318511" t="inlineStr">
        <is>
          <t>swensongranite.com</t>
        </is>
      </c>
      <c r="B318511" t="n">
        <v>101</v>
      </c>
    </row>
    <row r="318512">
      <c r="A318512" t="inlineStr">
        <is>
          <t>rkrnrwxhqnri5q.ldycdn.com</t>
        </is>
      </c>
      <c r="B318512" t="n">
        <v>101</v>
      </c>
    </row>
    <row r="318513">
      <c r="A318513" t="inlineStr">
        <is>
          <t>10-top-sites.com</t>
        </is>
      </c>
      <c r="B318513" t="n">
        <v>101</v>
      </c>
    </row>
    <row r="318514">
      <c r="A318514" t="inlineStr">
        <is>
          <t>www.supremeproducts.co.uk</t>
        </is>
      </c>
      <c r="B318514" t="n">
        <v>101</v>
      </c>
    </row>
    <row r="318515">
      <c r="A318515" t="inlineStr">
        <is>
          <t>www.8notes.com</t>
        </is>
      </c>
      <c r="B318515" t="n">
        <v>101</v>
      </c>
    </row>
    <row r="318516">
      <c r="A318516" t="inlineStr">
        <is>
          <t>www.mytradenews.com</t>
        </is>
      </c>
      <c r="B318516" t="n">
        <v>101</v>
      </c>
    </row>
    <row r="318517">
      <c r="A318517" t="inlineStr">
        <is>
          <t>www.schoolchairshop.co.uk</t>
        </is>
      </c>
      <c r="B318517" t="n">
        <v>101</v>
      </c>
    </row>
    <row r="318518">
      <c r="A318518" t="inlineStr">
        <is>
          <t>www.dunnandfarrugia.com.au</t>
        </is>
      </c>
      <c r="B318518" t="n">
        <v>101</v>
      </c>
    </row>
    <row r="318519">
      <c r="A318519" t="inlineStr">
        <is>
          <t>www.sofiaraj.com</t>
        </is>
      </c>
      <c r="B318519" t="n">
        <v>101</v>
      </c>
    </row>
    <row r="318520">
      <c r="A318520" t="inlineStr">
        <is>
          <t>www.loulanatural.com</t>
        </is>
      </c>
      <c r="B318520" t="n">
        <v>101</v>
      </c>
    </row>
    <row r="318521">
      <c r="A318521" t="inlineStr">
        <is>
          <t>www.carryonharry.com</t>
        </is>
      </c>
      <c r="B318521" t="n">
        <v>101</v>
      </c>
    </row>
    <row r="318522">
      <c r="A318522" t="inlineStr">
        <is>
          <t>www.tekpip.com</t>
        </is>
      </c>
      <c r="B318522" t="n">
        <v>101</v>
      </c>
    </row>
    <row r="318523">
      <c r="A318523" t="inlineStr">
        <is>
          <t>blog.airdroid.com</t>
        </is>
      </c>
      <c r="B318523" t="n">
        <v>101</v>
      </c>
    </row>
    <row r="318524">
      <c r="A318524" t="inlineStr">
        <is>
          <t>jons-info-adsense.com</t>
        </is>
      </c>
      <c r="B318524" t="n">
        <v>101</v>
      </c>
    </row>
    <row r="318525">
      <c r="A318525" t="inlineStr">
        <is>
          <t>www.blackhatlinks.com</t>
        </is>
      </c>
      <c r="B318525" t="n">
        <v>101</v>
      </c>
    </row>
    <row r="318526">
      <c r="A318526" t="inlineStr">
        <is>
          <t>content.youngporn8.com</t>
        </is>
      </c>
      <c r="B318526" t="n">
        <v>101</v>
      </c>
    </row>
    <row r="318527">
      <c r="A318527" t="inlineStr">
        <is>
          <t>houseofmeggs.com</t>
        </is>
      </c>
      <c r="B318527" t="n">
        <v>101</v>
      </c>
    </row>
    <row r="318528">
      <c r="A318528" t="inlineStr">
        <is>
          <t>bowerhaus-shop.com</t>
        </is>
      </c>
      <c r="B318528" t="n">
        <v>101</v>
      </c>
    </row>
    <row r="318529">
      <c r="A318529" t="inlineStr">
        <is>
          <t>www.themusicianlab.com</t>
        </is>
      </c>
      <c r="B318529" t="n">
        <v>101</v>
      </c>
    </row>
    <row r="318530">
      <c r="A318530" t="inlineStr">
        <is>
          <t>aculturame.files.wordpress.com</t>
        </is>
      </c>
      <c r="B318530" t="n">
        <v>101</v>
      </c>
    </row>
    <row r="318531">
      <c r="A318531" t="inlineStr">
        <is>
          <t>www.digital-epigraphy.com</t>
        </is>
      </c>
      <c r="B318531" t="n">
        <v>101</v>
      </c>
    </row>
    <row r="318532">
      <c r="A318532" t="inlineStr">
        <is>
          <t>stressfreepropertymanagement.com</t>
        </is>
      </c>
      <c r="B318532" t="n">
        <v>101</v>
      </c>
    </row>
    <row r="318533">
      <c r="A318533" t="inlineStr">
        <is>
          <t>chapa-de.org</t>
        </is>
      </c>
      <c r="B318533" t="n">
        <v>101</v>
      </c>
    </row>
    <row r="318534">
      <c r="A318534" t="inlineStr">
        <is>
          <t>events.vmblog.com</t>
        </is>
      </c>
      <c r="B318534" t="n">
        <v>101</v>
      </c>
    </row>
    <row r="318535">
      <c r="A318535" t="inlineStr">
        <is>
          <t>content.hentai-naruto-blog.com</t>
        </is>
      </c>
      <c r="B318535" t="n">
        <v>101</v>
      </c>
    </row>
    <row r="318536">
      <c r="A318536" t="inlineStr">
        <is>
          <t>twentyoaksphotography.com</t>
        </is>
      </c>
      <c r="B318536" t="n">
        <v>101</v>
      </c>
    </row>
    <row r="318537">
      <c r="A318537" t="inlineStr">
        <is>
          <t>rhoadsandrhoads-gbycpnmffy9.netdna-ssl.com</t>
        </is>
      </c>
      <c r="B318537" t="n">
        <v>101</v>
      </c>
    </row>
    <row r="318538">
      <c r="A318538" t="inlineStr">
        <is>
          <t>www.davidspilmanfinebooks.com</t>
        </is>
      </c>
      <c r="B318538" t="n">
        <v>101</v>
      </c>
    </row>
    <row r="318539">
      <c r="A318539" t="inlineStr">
        <is>
          <t>www.polythene-envelopes.com</t>
        </is>
      </c>
      <c r="B318539" t="n">
        <v>101</v>
      </c>
    </row>
    <row r="318540">
      <c r="A318540" t="inlineStr">
        <is>
          <t>41j1g33ycsb82up3eg10iwdv-wpengine.netdna-ssl.com</t>
        </is>
      </c>
      <c r="B318540" t="n">
        <v>101</v>
      </c>
    </row>
    <row r="318541">
      <c r="A318541" t="inlineStr">
        <is>
          <t>laptopdes.com</t>
        </is>
      </c>
      <c r="B318541" t="n">
        <v>101</v>
      </c>
    </row>
    <row r="318542">
      <c r="A318542" t="inlineStr">
        <is>
          <t>www.hotpettoy.com</t>
        </is>
      </c>
      <c r="B318542" t="n">
        <v>101</v>
      </c>
    </row>
    <row r="318543">
      <c r="A318543" t="inlineStr">
        <is>
          <t>www.authorweekly.com</t>
        </is>
      </c>
      <c r="B318543" t="n">
        <v>101</v>
      </c>
    </row>
    <row r="318544">
      <c r="A318544" t="inlineStr">
        <is>
          <t>www.brochure-printing-direct.com</t>
        </is>
      </c>
      <c r="B318544" t="n">
        <v>101</v>
      </c>
    </row>
    <row r="318545">
      <c r="A318545" t="inlineStr">
        <is>
          <t>www.bigteeshirt.co.uk</t>
        </is>
      </c>
      <c r="B318545" t="n">
        <v>101</v>
      </c>
    </row>
    <row r="318546">
      <c r="A318546" t="inlineStr">
        <is>
          <t>www.terricole.com</t>
        </is>
      </c>
      <c r="B318546" t="n">
        <v>101</v>
      </c>
    </row>
    <row r="318547">
      <c r="A318547" t="inlineStr">
        <is>
          <t>bankaprota.ru</t>
        </is>
      </c>
      <c r="B318547" t="n">
        <v>101</v>
      </c>
    </row>
    <row r="318548">
      <c r="A318548" t="inlineStr">
        <is>
          <t>www.brushstore.co.uk</t>
        </is>
      </c>
      <c r="B318548" t="n">
        <v>101</v>
      </c>
    </row>
    <row r="318549">
      <c r="A318549" t="inlineStr">
        <is>
          <t>arlingtonmasternaturalists.files.wordpress.com</t>
        </is>
      </c>
      <c r="B318549" t="n">
        <v>101</v>
      </c>
    </row>
    <row r="318550">
      <c r="A318550" t="inlineStr">
        <is>
          <t>foodwithsoul.files.wordpress.com</t>
        </is>
      </c>
      <c r="B318550" t="n">
        <v>101</v>
      </c>
    </row>
    <row r="318551">
      <c r="A318551" t="inlineStr">
        <is>
          <t>www.feelgoodstore.com</t>
        </is>
      </c>
      <c r="B318551" t="n">
        <v>101</v>
      </c>
    </row>
    <row r="318552">
      <c r="A318552" t="inlineStr">
        <is>
          <t>www.chezvibe.com</t>
        </is>
      </c>
      <c r="B318552" t="n">
        <v>101</v>
      </c>
    </row>
    <row r="318553">
      <c r="A318553" t="inlineStr">
        <is>
          <t>stevensonvillager.com</t>
        </is>
      </c>
      <c r="B318553" t="n">
        <v>101</v>
      </c>
    </row>
    <row r="318554">
      <c r="A318554" t="inlineStr">
        <is>
          <t>emini-watch.com</t>
        </is>
      </c>
      <c r="B318554" t="n">
        <v>101</v>
      </c>
    </row>
    <row r="318555">
      <c r="A318555" t="inlineStr">
        <is>
          <t>www.hammockstories.blog</t>
        </is>
      </c>
      <c r="B318555" t="n">
        <v>101</v>
      </c>
    </row>
    <row r="318556">
      <c r="A318556" t="inlineStr">
        <is>
          <t>www.lactamme.polytechnique.fr</t>
        </is>
      </c>
      <c r="B318556" t="n">
        <v>101</v>
      </c>
    </row>
    <row r="318557">
      <c r="A318557" t="inlineStr">
        <is>
          <t>www.sprinklesbystacey.com</t>
        </is>
      </c>
      <c r="B318557" t="n">
        <v>101</v>
      </c>
    </row>
    <row r="318558">
      <c r="A318558" t="inlineStr">
        <is>
          <t>img2.eecoupons.com</t>
        </is>
      </c>
      <c r="B318558" t="n">
        <v>101</v>
      </c>
    </row>
    <row r="318559">
      <c r="A318559" t="inlineStr">
        <is>
          <t>www.mashnol.org</t>
        </is>
      </c>
      <c r="B318559" t="n">
        <v>101</v>
      </c>
    </row>
    <row r="318560">
      <c r="A318560" t="inlineStr">
        <is>
          <t>education.ucdavis.edu</t>
        </is>
      </c>
      <c r="B318560" t="n">
        <v>101</v>
      </c>
    </row>
    <row r="318561">
      <c r="A318561" t="inlineStr">
        <is>
          <t>gapsdietjourney.com</t>
        </is>
      </c>
      <c r="B318561" t="n">
        <v>101</v>
      </c>
    </row>
    <row r="318562">
      <c r="A318562" t="inlineStr">
        <is>
          <t>testvipd4.scene7.com</t>
        </is>
      </c>
      <c r="B318562" t="n">
        <v>101</v>
      </c>
    </row>
    <row r="318563">
      <c r="A318563" t="inlineStr">
        <is>
          <t>claphamrunners.files.wordpress.com</t>
        </is>
      </c>
      <c r="B318563" t="n">
        <v>101</v>
      </c>
    </row>
    <row r="318564">
      <c r="A318564" t="inlineStr">
        <is>
          <t>idontblog.ca</t>
        </is>
      </c>
      <c r="B318564" t="n">
        <v>101</v>
      </c>
    </row>
    <row r="318565">
      <c r="A318565" t="inlineStr">
        <is>
          <t>cdn-harcourts-images.realestateinmotion.com.au</t>
        </is>
      </c>
      <c r="B318565" t="n">
        <v>101</v>
      </c>
    </row>
    <row r="318566">
      <c r="A318566" t="inlineStr">
        <is>
          <t>contact.buyygy.com</t>
        </is>
      </c>
      <c r="B318566" t="n">
        <v>101</v>
      </c>
    </row>
    <row r="318567">
      <c r="A318567" t="inlineStr">
        <is>
          <t>www.burning-glass.com</t>
        </is>
      </c>
      <c r="B318567" t="n">
        <v>101</v>
      </c>
    </row>
    <row r="318568">
      <c r="A318568" t="inlineStr">
        <is>
          <t>www.trxstraps.us</t>
        </is>
      </c>
      <c r="B318568" t="n">
        <v>101</v>
      </c>
    </row>
    <row r="318569">
      <c r="A318569" t="inlineStr">
        <is>
          <t>thesimarchitect.com</t>
        </is>
      </c>
      <c r="B318569" t="n">
        <v>101</v>
      </c>
    </row>
    <row r="318570">
      <c r="A318570" t="inlineStr">
        <is>
          <t>parentgratefully.files.wordpress.com</t>
        </is>
      </c>
      <c r="B318570" t="n">
        <v>101</v>
      </c>
    </row>
    <row r="318571">
      <c r="A318571" t="inlineStr">
        <is>
          <t>pulitzercenter.org</t>
        </is>
      </c>
      <c r="B318571" t="n">
        <v>101</v>
      </c>
    </row>
    <row r="318572">
      <c r="A318572" t="inlineStr">
        <is>
          <t>education.uic.edu</t>
        </is>
      </c>
      <c r="B318572" t="n">
        <v>101</v>
      </c>
    </row>
    <row r="318573">
      <c r="A318573" t="inlineStr">
        <is>
          <t>highendgunstore.com</t>
        </is>
      </c>
      <c r="B318573" t="n">
        <v>101</v>
      </c>
    </row>
    <row r="318574">
      <c r="A318574" t="inlineStr">
        <is>
          <t>rainbowsoflight.com</t>
        </is>
      </c>
      <c r="B318574" t="n">
        <v>101</v>
      </c>
    </row>
    <row r="318575">
      <c r="A318575" t="inlineStr">
        <is>
          <t>www.sayplay.org</t>
        </is>
      </c>
      <c r="B318575" t="n">
        <v>101</v>
      </c>
    </row>
    <row r="318576">
      <c r="A318576" t="inlineStr">
        <is>
          <t>finance.alot.com</t>
        </is>
      </c>
      <c r="B318576" t="n">
        <v>101</v>
      </c>
    </row>
    <row r="318577">
      <c r="A318577" t="inlineStr">
        <is>
          <t>www.surfbet.net</t>
        </is>
      </c>
      <c r="B318577" t="n">
        <v>101</v>
      </c>
    </row>
    <row r="318578">
      <c r="A318578" t="inlineStr">
        <is>
          <t>www.bluecubepools.co.uk</t>
        </is>
      </c>
      <c r="B318578" t="n">
        <v>101</v>
      </c>
    </row>
    <row r="318579">
      <c r="A318579" t="inlineStr">
        <is>
          <t>www.wheelcollision.com</t>
        </is>
      </c>
      <c r="B318579" t="n">
        <v>101</v>
      </c>
    </row>
    <row r="318580">
      <c r="A318580" t="inlineStr">
        <is>
          <t>cvlpull-tqkev84l.netdna-ssl.com</t>
        </is>
      </c>
      <c r="B318580" t="n">
        <v>101</v>
      </c>
    </row>
    <row r="318581">
      <c r="A318581" t="inlineStr">
        <is>
          <t>shop.native-instruments.com</t>
        </is>
      </c>
      <c r="B318581" t="n">
        <v>101</v>
      </c>
    </row>
    <row r="318582">
      <c r="A318582" t="inlineStr">
        <is>
          <t>www.itf.si</t>
        </is>
      </c>
      <c r="B318582" t="n">
        <v>101</v>
      </c>
    </row>
    <row r="318583">
      <c r="A318583" t="inlineStr">
        <is>
          <t>hilka.co.uk</t>
        </is>
      </c>
      <c r="B318583" t="n">
        <v>101</v>
      </c>
    </row>
    <row r="318584">
      <c r="A318584" t="inlineStr">
        <is>
          <t>lindsblog.files.wordpress.com</t>
        </is>
      </c>
      <c r="B318584" t="n">
        <v>101</v>
      </c>
    </row>
    <row r="318585">
      <c r="A318585" t="inlineStr">
        <is>
          <t>www.turkeltaub.com</t>
        </is>
      </c>
      <c r="B318585" t="n">
        <v>101</v>
      </c>
    </row>
    <row r="318586">
      <c r="A318586" t="inlineStr">
        <is>
          <t>adoctorsperspective.net</t>
        </is>
      </c>
      <c r="B318586" t="n">
        <v>101</v>
      </c>
    </row>
    <row r="318587">
      <c r="A318587" t="inlineStr">
        <is>
          <t>www.emiratesrealty.com</t>
        </is>
      </c>
      <c r="B318587" t="n">
        <v>101</v>
      </c>
    </row>
    <row r="318588">
      <c r="A318588" t="inlineStr">
        <is>
          <t>www.countaxtractorspares.co.uk</t>
        </is>
      </c>
      <c r="B318588" t="n">
        <v>101</v>
      </c>
    </row>
    <row r="318589">
      <c r="A318589" t="inlineStr">
        <is>
          <t>399759-1258718-raikfcquaxqncofqfm.stackpathdns.com</t>
        </is>
      </c>
      <c r="B318589" t="n">
        <v>101</v>
      </c>
    </row>
    <row r="318590">
      <c r="A318590" t="inlineStr">
        <is>
          <t>click2beds.com</t>
        </is>
      </c>
      <c r="B318590" t="n">
        <v>101</v>
      </c>
    </row>
    <row r="318591">
      <c r="A318591" t="inlineStr">
        <is>
          <t>www.pixxass.de</t>
        </is>
      </c>
      <c r="B318591" t="n">
        <v>101</v>
      </c>
    </row>
    <row r="318592">
      <c r="A318592" t="inlineStr">
        <is>
          <t>www.marquees.com</t>
        </is>
      </c>
      <c r="B318592" t="n">
        <v>101</v>
      </c>
    </row>
    <row r="318593">
      <c r="A318593" t="inlineStr">
        <is>
          <t>abm.report</t>
        </is>
      </c>
      <c r="B318593" t="n">
        <v>101</v>
      </c>
    </row>
    <row r="318594">
      <c r="A318594" t="inlineStr">
        <is>
          <t>images.tips.net</t>
        </is>
      </c>
      <c r="B318594" t="n">
        <v>101</v>
      </c>
    </row>
    <row r="318595">
      <c r="A318595" t="inlineStr">
        <is>
          <t>abroadcooking.files.wordpress.com</t>
        </is>
      </c>
      <c r="B318595" t="n">
        <v>101</v>
      </c>
    </row>
    <row r="318596">
      <c r="A318596" t="inlineStr">
        <is>
          <t>havealaughonme.files.wordpress.com</t>
        </is>
      </c>
      <c r="B318596" t="n">
        <v>101</v>
      </c>
    </row>
    <row r="318597">
      <c r="A318597" t="inlineStr">
        <is>
          <t>softwaretestingwiki.com</t>
        </is>
      </c>
      <c r="B318597" t="n">
        <v>101</v>
      </c>
    </row>
    <row r="318598">
      <c r="A318598" t="inlineStr">
        <is>
          <t>wheelers.me</t>
        </is>
      </c>
      <c r="B318598" t="n">
        <v>101</v>
      </c>
    </row>
    <row r="318599">
      <c r="A318599" t="inlineStr">
        <is>
          <t>carrrsmag.com</t>
        </is>
      </c>
      <c r="B318599" t="n">
        <v>101</v>
      </c>
    </row>
    <row r="318600">
      <c r="A318600" t="inlineStr">
        <is>
          <t>www.prettyorganized.com</t>
        </is>
      </c>
      <c r="B318600" t="n">
        <v>101</v>
      </c>
    </row>
    <row r="318601">
      <c r="A318601" t="inlineStr">
        <is>
          <t>sewomen.org</t>
        </is>
      </c>
      <c r="B318601" t="n">
        <v>101</v>
      </c>
    </row>
    <row r="318602">
      <c r="A318602" t="inlineStr">
        <is>
          <t>ecomingafoundation.files.wordpress.com</t>
        </is>
      </c>
      <c r="B318602" t="n">
        <v>101</v>
      </c>
    </row>
    <row r="318603">
      <c r="A318603" t="inlineStr">
        <is>
          <t>www.sss-racing.co.za</t>
        </is>
      </c>
      <c r="B318603" t="n">
        <v>101</v>
      </c>
    </row>
    <row r="318604">
      <c r="A318604" t="inlineStr">
        <is>
          <t>swishandclick.com</t>
        </is>
      </c>
      <c r="B318604" t="n">
        <v>101</v>
      </c>
    </row>
    <row r="318605">
      <c r="A318605" t="inlineStr">
        <is>
          <t>blog.xchangetickets.com</t>
        </is>
      </c>
      <c r="B318605" t="n">
        <v>101</v>
      </c>
    </row>
    <row r="318606">
      <c r="A318606" t="inlineStr">
        <is>
          <t>www.auctionzip.com</t>
        </is>
      </c>
      <c r="B318606" t="n">
        <v>101</v>
      </c>
    </row>
    <row r="318607">
      <c r="A318607" t="inlineStr">
        <is>
          <t>huadongswacable.com</t>
        </is>
      </c>
      <c r="B318607" t="n">
        <v>101</v>
      </c>
    </row>
    <row r="318608">
      <c r="A318608" t="inlineStr">
        <is>
          <t>38k1fc3x33ow2utzkw1hx9fqfom-wpengine.netdna-ssl.com</t>
        </is>
      </c>
      <c r="B318608" t="n">
        <v>101</v>
      </c>
    </row>
    <row r="318609">
      <c r="A318609" t="inlineStr">
        <is>
          <t>myparkdental.com</t>
        </is>
      </c>
      <c r="B318609" t="n">
        <v>101</v>
      </c>
    </row>
    <row r="318610">
      <c r="A318610" t="inlineStr">
        <is>
          <t>www.thermometersuperstore.co.uk</t>
        </is>
      </c>
      <c r="B318610" t="n">
        <v>101</v>
      </c>
    </row>
    <row r="318611">
      <c r="A318611" t="inlineStr">
        <is>
          <t>www.tu-poly.com</t>
        </is>
      </c>
      <c r="B318611" t="n">
        <v>101</v>
      </c>
    </row>
    <row r="318612">
      <c r="A318612" t="inlineStr">
        <is>
          <t>scentsoilswarmers.com</t>
        </is>
      </c>
      <c r="B318612" t="n">
        <v>101</v>
      </c>
    </row>
    <row r="318613">
      <c r="A318613" t="inlineStr">
        <is>
          <t>www.chicagocharitablegames.com</t>
        </is>
      </c>
      <c r="B318613" t="n">
        <v>101</v>
      </c>
    </row>
    <row r="318614">
      <c r="A318614" t="inlineStr">
        <is>
          <t>thenewsfeednrv.files.wordpress.com</t>
        </is>
      </c>
      <c r="B318614" t="n">
        <v>101</v>
      </c>
    </row>
    <row r="318615">
      <c r="A318615" t="inlineStr">
        <is>
          <t>www.ueidaq.com</t>
        </is>
      </c>
      <c r="B318615" t="n">
        <v>101</v>
      </c>
    </row>
    <row r="318616">
      <c r="A318616" t="inlineStr">
        <is>
          <t>tradeshowpopupdisplays.com</t>
        </is>
      </c>
      <c r="B318616" t="n">
        <v>101</v>
      </c>
    </row>
    <row r="318617">
      <c r="A318617" t="inlineStr">
        <is>
          <t>www.informationlord.com</t>
        </is>
      </c>
      <c r="B318617" t="n">
        <v>101</v>
      </c>
    </row>
    <row r="318618">
      <c r="A318618" t="inlineStr">
        <is>
          <t>cfabbridesigns.com</t>
        </is>
      </c>
      <c r="B318618" t="n">
        <v>101</v>
      </c>
    </row>
    <row r="318619">
      <c r="A318619" t="inlineStr">
        <is>
          <t>eliteroofingandconsulting.com</t>
        </is>
      </c>
      <c r="B318619" t="n">
        <v>101</v>
      </c>
    </row>
    <row r="318620">
      <c r="A318620" t="inlineStr">
        <is>
          <t>www.cja-aesthetics.co.uk</t>
        </is>
      </c>
      <c r="B318620" t="n">
        <v>101</v>
      </c>
    </row>
    <row r="318621">
      <c r="A318621" t="inlineStr">
        <is>
          <t>thestylishstandout.files.wordpress.com</t>
        </is>
      </c>
      <c r="B318621" t="n">
        <v>101</v>
      </c>
    </row>
    <row r="318622">
      <c r="A318622" t="inlineStr">
        <is>
          <t>sayitwithchampers.co.uk</t>
        </is>
      </c>
      <c r="B318622" t="n">
        <v>101</v>
      </c>
    </row>
    <row r="318623">
      <c r="A318623" t="inlineStr">
        <is>
          <t>www.blueflamedesign.biz</t>
        </is>
      </c>
      <c r="B318623" t="n">
        <v>101</v>
      </c>
    </row>
    <row r="318624">
      <c r="A318624" t="inlineStr">
        <is>
          <t>the-armory.net</t>
        </is>
      </c>
      <c r="B318624" t="n">
        <v>101</v>
      </c>
    </row>
    <row r="318625">
      <c r="A318625" t="inlineStr">
        <is>
          <t>static.osagenews.org.s3.amazonaws.com</t>
        </is>
      </c>
      <c r="B318625" t="n">
        <v>101</v>
      </c>
    </row>
    <row r="318626">
      <c r="A318626" t="inlineStr">
        <is>
          <t>apache-inc.com</t>
        </is>
      </c>
      <c r="B318626" t="n">
        <v>101</v>
      </c>
    </row>
    <row r="318627">
      <c r="A318627" t="inlineStr">
        <is>
          <t>www.alifa.es</t>
        </is>
      </c>
      <c r="B318627" t="n">
        <v>101</v>
      </c>
    </row>
    <row r="318628">
      <c r="A318628" t="inlineStr">
        <is>
          <t>www.chinaweddingfavors.com</t>
        </is>
      </c>
      <c r="B318628" t="n">
        <v>101</v>
      </c>
    </row>
    <row r="318629">
      <c r="A318629" t="inlineStr">
        <is>
          <t>thecuencadispatch.com</t>
        </is>
      </c>
      <c r="B318629" t="n">
        <v>101</v>
      </c>
    </row>
    <row r="318630">
      <c r="A318630" t="inlineStr">
        <is>
          <t>www.sorenmobler.co.nz</t>
        </is>
      </c>
      <c r="B318630" t="n">
        <v>101</v>
      </c>
    </row>
    <row r="318631">
      <c r="A318631" t="inlineStr">
        <is>
          <t>101272781.buyygy.com</t>
        </is>
      </c>
      <c r="B318631" t="n">
        <v>101</v>
      </c>
    </row>
    <row r="318632">
      <c r="A318632" t="inlineStr">
        <is>
          <t>www.upgradeautoleasing.com</t>
        </is>
      </c>
      <c r="B318632" t="n">
        <v>101</v>
      </c>
    </row>
    <row r="318633">
      <c r="A318633" t="inlineStr">
        <is>
          <t>www.stadiumscene.tv</t>
        </is>
      </c>
      <c r="B318633" t="n">
        <v>101</v>
      </c>
    </row>
    <row r="318634">
      <c r="A318634" t="inlineStr">
        <is>
          <t>www.cache-corner.de</t>
        </is>
      </c>
      <c r="B318634" t="n">
        <v>101</v>
      </c>
    </row>
    <row r="318635">
      <c r="A318635" t="inlineStr">
        <is>
          <t>bookstore.teri.res.in</t>
        </is>
      </c>
      <c r="B318635" t="n">
        <v>101</v>
      </c>
    </row>
    <row r="318636">
      <c r="A318636" t="inlineStr">
        <is>
          <t>ladiesfishing.files.wordpress.com</t>
        </is>
      </c>
      <c r="B318636" t="n">
        <v>101</v>
      </c>
    </row>
    <row r="318637">
      <c r="A318637" t="inlineStr">
        <is>
          <t>shirleypotter.buyygy.com</t>
        </is>
      </c>
      <c r="B318637" t="n">
        <v>101</v>
      </c>
    </row>
    <row r="318638">
      <c r="A318638" t="inlineStr">
        <is>
          <t>wicu.images.worldnow.com</t>
        </is>
      </c>
      <c r="B318638" t="n">
        <v>101</v>
      </c>
    </row>
    <row r="318639">
      <c r="A318639" t="inlineStr">
        <is>
          <t>www.dover-kent.com</t>
        </is>
      </c>
      <c r="B318639" t="n">
        <v>101</v>
      </c>
    </row>
    <row r="318640">
      <c r="A318640" t="inlineStr">
        <is>
          <t>www.messymommacrafts.com</t>
        </is>
      </c>
      <c r="B318640" t="n">
        <v>101</v>
      </c>
    </row>
    <row r="318641">
      <c r="A318641" t="inlineStr">
        <is>
          <t>www.islamnewsroom.com</t>
        </is>
      </c>
      <c r="B318641" t="n">
        <v>101</v>
      </c>
    </row>
    <row r="318642">
      <c r="A318642" t="inlineStr">
        <is>
          <t>www.science-rumors.com</t>
        </is>
      </c>
      <c r="B318642" t="n">
        <v>101</v>
      </c>
    </row>
    <row r="318643">
      <c r="A318643" t="inlineStr">
        <is>
          <t>store.restoreamusclecar.com</t>
        </is>
      </c>
      <c r="B318643" t="n">
        <v>101</v>
      </c>
    </row>
    <row r="318644">
      <c r="A318644" t="inlineStr">
        <is>
          <t>fl.icartoon.me</t>
        </is>
      </c>
      <c r="B318644" t="n">
        <v>101</v>
      </c>
    </row>
    <row r="318645">
      <c r="A318645" t="inlineStr">
        <is>
          <t>www.bebedeparis.co.za</t>
        </is>
      </c>
      <c r="B318645" t="n">
        <v>101</v>
      </c>
    </row>
    <row r="318646">
      <c r="A318646" t="inlineStr">
        <is>
          <t>lafloria.staticlbi.com</t>
        </is>
      </c>
      <c r="B318646" t="n">
        <v>101</v>
      </c>
    </row>
    <row r="318647">
      <c r="A318647" t="inlineStr">
        <is>
          <t>beautyandblush.com</t>
        </is>
      </c>
      <c r="B318647" t="n">
        <v>101</v>
      </c>
    </row>
    <row r="318648">
      <c r="A318648" t="inlineStr">
        <is>
          <t>speakersbluetooth.com</t>
        </is>
      </c>
      <c r="B318648" t="n">
        <v>101</v>
      </c>
    </row>
    <row r="318649">
      <c r="A318649" t="inlineStr">
        <is>
          <t>www.pupamilano.ru</t>
        </is>
      </c>
      <c r="B318649" t="n">
        <v>101</v>
      </c>
    </row>
    <row r="318650">
      <c r="A318650" t="inlineStr">
        <is>
          <t>www.sujalpumps.com</t>
        </is>
      </c>
      <c r="B318650" t="n">
        <v>101</v>
      </c>
    </row>
    <row r="318651">
      <c r="A318651" t="inlineStr">
        <is>
          <t>windstripethemes.com</t>
        </is>
      </c>
      <c r="B318651" t="n">
        <v>101</v>
      </c>
    </row>
    <row r="318652">
      <c r="A318652" t="inlineStr">
        <is>
          <t>www.bestdietpills-1.com</t>
        </is>
      </c>
      <c r="B318652" t="n">
        <v>101</v>
      </c>
    </row>
    <row r="318653">
      <c r="A318653" t="inlineStr">
        <is>
          <t>www.maimaijewels.com</t>
        </is>
      </c>
      <c r="B318653" t="n">
        <v>101</v>
      </c>
    </row>
    <row r="318654">
      <c r="A318654" t="inlineStr">
        <is>
          <t>www.beyondsmiles.com</t>
        </is>
      </c>
      <c r="B318654" t="n">
        <v>101</v>
      </c>
    </row>
    <row r="318655">
      <c r="A318655" t="inlineStr">
        <is>
          <t>www.deltamuseum.org</t>
        </is>
      </c>
      <c r="B318655" t="n">
        <v>101</v>
      </c>
    </row>
    <row r="318656">
      <c r="A318656" t="inlineStr">
        <is>
          <t>www.cambridgepavers.com</t>
        </is>
      </c>
      <c r="B318656" t="n">
        <v>101</v>
      </c>
    </row>
    <row r="318657">
      <c r="A318657" t="inlineStr">
        <is>
          <t>dependableletterpress.com</t>
        </is>
      </c>
      <c r="B318657" t="n">
        <v>101</v>
      </c>
    </row>
    <row r="318658">
      <c r="A318658" t="inlineStr">
        <is>
          <t>www.robert-bell.org</t>
        </is>
      </c>
      <c r="B318658" t="n">
        <v>101</v>
      </c>
    </row>
    <row r="318659">
      <c r="A318659" t="inlineStr">
        <is>
          <t>www.excavator-spare-part.com</t>
        </is>
      </c>
      <c r="B318659" t="n">
        <v>101</v>
      </c>
    </row>
    <row r="318660">
      <c r="A318660" t="inlineStr">
        <is>
          <t>www.bhillcivic.co.uk</t>
        </is>
      </c>
      <c r="B318660" t="n">
        <v>101</v>
      </c>
    </row>
    <row r="318661">
      <c r="A318661" t="inlineStr">
        <is>
          <t>casinopartiesphoenix.com</t>
        </is>
      </c>
      <c r="B318661" t="n">
        <v>101</v>
      </c>
    </row>
    <row r="318662">
      <c r="A318662" t="inlineStr">
        <is>
          <t>thelacewigsstore.com</t>
        </is>
      </c>
      <c r="B318662" t="n">
        <v>101</v>
      </c>
    </row>
    <row r="318663">
      <c r="A318663" t="inlineStr">
        <is>
          <t>idsgn.org</t>
        </is>
      </c>
      <c r="B318663" t="n">
        <v>101</v>
      </c>
    </row>
    <row r="318664">
      <c r="A318664" t="inlineStr">
        <is>
          <t>curiousdaydreams.com</t>
        </is>
      </c>
      <c r="B318664" t="n">
        <v>101</v>
      </c>
    </row>
    <row r="318665">
      <c r="A318665" t="inlineStr">
        <is>
          <t>www.broadwaymanor.co.uk</t>
        </is>
      </c>
      <c r="B318665" t="n">
        <v>101</v>
      </c>
    </row>
    <row r="318666">
      <c r="A318666" t="inlineStr">
        <is>
          <t>www.corporatenews.lu</t>
        </is>
      </c>
      <c r="B318666" t="n">
        <v>101</v>
      </c>
    </row>
    <row r="318667">
      <c r="A318667" t="inlineStr">
        <is>
          <t>www.look-uk.org</t>
        </is>
      </c>
      <c r="B318667" t="n">
        <v>101</v>
      </c>
    </row>
    <row r="318668">
      <c r="A318668" t="inlineStr">
        <is>
          <t>marquettetownship.biz</t>
        </is>
      </c>
      <c r="B318668" t="n">
        <v>101</v>
      </c>
    </row>
    <row r="318669">
      <c r="A318669" t="inlineStr">
        <is>
          <t>furnishly.co</t>
        </is>
      </c>
      <c r="B318669" t="n">
        <v>101</v>
      </c>
    </row>
    <row r="318670">
      <c r="A318670" t="inlineStr">
        <is>
          <t>www.victorian-novels.co.uk</t>
        </is>
      </c>
      <c r="B318670" t="n">
        <v>101</v>
      </c>
    </row>
    <row r="318671">
      <c r="A318671" t="inlineStr">
        <is>
          <t>www.decosil.co.uk</t>
        </is>
      </c>
      <c r="B318671" t="n">
        <v>101</v>
      </c>
    </row>
    <row r="318672">
      <c r="A318672" t="inlineStr">
        <is>
          <t>shiftingclimatescom.files.wordpress.com</t>
        </is>
      </c>
      <c r="B318672" t="n">
        <v>101</v>
      </c>
    </row>
    <row r="318673">
      <c r="A318673" t="inlineStr">
        <is>
          <t>www.hillflora.co.in</t>
        </is>
      </c>
      <c r="B318673" t="n">
        <v>101</v>
      </c>
    </row>
    <row r="318674">
      <c r="A318674" t="inlineStr">
        <is>
          <t>www.kings.uwo.ca</t>
        </is>
      </c>
      <c r="B318674" t="n">
        <v>101</v>
      </c>
    </row>
    <row r="318675">
      <c r="A318675" t="inlineStr">
        <is>
          <t>fitmommyrocks.files.wordpress.com</t>
        </is>
      </c>
      <c r="B318675" t="n">
        <v>101</v>
      </c>
    </row>
    <row r="318676">
      <c r="A318676" t="inlineStr">
        <is>
          <t>beverlybremer.com</t>
        </is>
      </c>
      <c r="B318676" t="n">
        <v>101</v>
      </c>
    </row>
    <row r="318677">
      <c r="A318677" t="inlineStr">
        <is>
          <t>qgmilitaria.com.br</t>
        </is>
      </c>
      <c r="B318677" t="n">
        <v>101</v>
      </c>
    </row>
    <row r="318678">
      <c r="A318678" t="inlineStr">
        <is>
          <t>content.jjvids.com</t>
        </is>
      </c>
      <c r="B318678" t="n">
        <v>101</v>
      </c>
    </row>
    <row r="318679">
      <c r="A318679" t="inlineStr">
        <is>
          <t>www.aqua-maniac.com</t>
        </is>
      </c>
      <c r="B318679" t="n">
        <v>101</v>
      </c>
    </row>
    <row r="318680">
      <c r="A318680" t="inlineStr">
        <is>
          <t>www.northern-times.co.uk</t>
        </is>
      </c>
      <c r="B318680" t="n">
        <v>101</v>
      </c>
    </row>
    <row r="318681">
      <c r="A318681" t="inlineStr">
        <is>
          <t>www.bagabaga.sk</t>
        </is>
      </c>
      <c r="B318681" t="n">
        <v>101</v>
      </c>
    </row>
    <row r="318682">
      <c r="A318682" t="inlineStr">
        <is>
          <t>www.room69.co.uk</t>
        </is>
      </c>
      <c r="B318682" t="n">
        <v>101</v>
      </c>
    </row>
    <row r="318683">
      <c r="A318683" t="inlineStr">
        <is>
          <t>www.bagsandcoversdirect.co.uk</t>
        </is>
      </c>
      <c r="B318683" t="n">
        <v>101</v>
      </c>
    </row>
    <row r="318684">
      <c r="A318684" t="inlineStr">
        <is>
          <t>oscarweathers.buyygy.com</t>
        </is>
      </c>
      <c r="B318684" t="n">
        <v>101</v>
      </c>
    </row>
    <row r="318685">
      <c r="A318685" t="inlineStr">
        <is>
          <t>sboi.saibabaofindia.com</t>
        </is>
      </c>
      <c r="B318685" t="n">
        <v>101</v>
      </c>
    </row>
    <row r="318686">
      <c r="A318686" t="inlineStr">
        <is>
          <t>carriagehouseeventsandcatering.files.wordpress.com</t>
        </is>
      </c>
      <c r="B318686" t="n">
        <v>101</v>
      </c>
    </row>
    <row r="318687">
      <c r="A318687" t="inlineStr">
        <is>
          <t>www.foodallergyawareness.org</t>
        </is>
      </c>
      <c r="B318687" t="n">
        <v>101</v>
      </c>
    </row>
    <row r="318688">
      <c r="A318688" t="inlineStr">
        <is>
          <t>www.ymfcarparts.co.uk</t>
        </is>
      </c>
      <c r="B318688" t="n">
        <v>101</v>
      </c>
    </row>
    <row r="318689">
      <c r="A318689" t="inlineStr">
        <is>
          <t>www.rosebikes.it</t>
        </is>
      </c>
      <c r="B318689" t="n">
        <v>101</v>
      </c>
    </row>
    <row r="318690">
      <c r="A318690" t="inlineStr">
        <is>
          <t>www.archeophone.com</t>
        </is>
      </c>
      <c r="B318690" t="n">
        <v>101</v>
      </c>
    </row>
    <row r="318691">
      <c r="A318691" t="inlineStr">
        <is>
          <t>www.fastprinters.com</t>
        </is>
      </c>
      <c r="B318691" t="n">
        <v>101</v>
      </c>
    </row>
    <row r="318692">
      <c r="A318692" t="inlineStr">
        <is>
          <t>www.tradeuniquecars.com.au</t>
        </is>
      </c>
      <c r="B318692" t="n">
        <v>101</v>
      </c>
    </row>
    <row r="318693">
      <c r="A318693" t="inlineStr">
        <is>
          <t>www.studiospalicek.cz</t>
        </is>
      </c>
      <c r="B318693" t="n">
        <v>101</v>
      </c>
    </row>
    <row r="318694">
      <c r="A318694" t="inlineStr">
        <is>
          <t>www.kondomotheke.de</t>
        </is>
      </c>
      <c r="B318694" t="n">
        <v>101</v>
      </c>
    </row>
    <row r="318695">
      <c r="A318695" t="inlineStr">
        <is>
          <t>www.bioversityinternational.org</t>
        </is>
      </c>
      <c r="B318695" t="n">
        <v>101</v>
      </c>
    </row>
    <row r="318696">
      <c r="A318696" t="inlineStr">
        <is>
          <t>www.kristeloptique.fr</t>
        </is>
      </c>
      <c r="B318696" t="n">
        <v>101</v>
      </c>
    </row>
    <row r="318697">
      <c r="A318697" t="inlineStr">
        <is>
          <t>cleanair.camfil.us</t>
        </is>
      </c>
      <c r="B318697" t="n">
        <v>101</v>
      </c>
    </row>
    <row r="318698">
      <c r="A318698" t="inlineStr">
        <is>
          <t>globalcryptonews.io</t>
        </is>
      </c>
      <c r="B318698" t="n">
        <v>101</v>
      </c>
    </row>
    <row r="318699">
      <c r="A318699" t="inlineStr">
        <is>
          <t>2udozl3d67rg3xliqd1ox0go-wpengine.netdna-ssl.com</t>
        </is>
      </c>
      <c r="B318699" t="n">
        <v>101</v>
      </c>
    </row>
    <row r="318700">
      <c r="A318700" t="inlineStr">
        <is>
          <t>www.pushchairs.co.uk</t>
        </is>
      </c>
      <c r="B318700" t="n">
        <v>101</v>
      </c>
    </row>
    <row r="318701">
      <c r="A318701" t="inlineStr">
        <is>
          <t>www.virtual-realitycinema.com</t>
        </is>
      </c>
      <c r="B318701" t="n">
        <v>101</v>
      </c>
    </row>
    <row r="318702">
      <c r="A318702" t="inlineStr">
        <is>
          <t>www.vocalgroupharmony.com</t>
        </is>
      </c>
      <c r="B318702" t="n">
        <v>101</v>
      </c>
    </row>
    <row r="318703">
      <c r="A318703" t="inlineStr">
        <is>
          <t>www.wildwoodrents.com</t>
        </is>
      </c>
      <c r="B318703" t="n">
        <v>101</v>
      </c>
    </row>
    <row r="318704">
      <c r="A318704" t="inlineStr">
        <is>
          <t>www.lauramwilson.com</t>
        </is>
      </c>
      <c r="B318704" t="n">
        <v>101</v>
      </c>
    </row>
    <row r="318705">
      <c r="A318705" t="inlineStr">
        <is>
          <t>www.explorationscompany.com</t>
        </is>
      </c>
      <c r="B318705" t="n">
        <v>101</v>
      </c>
    </row>
    <row r="318706">
      <c r="A318706" t="inlineStr">
        <is>
          <t>www.gialia.net.gr</t>
        </is>
      </c>
      <c r="B318706" t="n">
        <v>101</v>
      </c>
    </row>
    <row r="318707">
      <c r="A318707" t="inlineStr">
        <is>
          <t>wanderlustjewelry.com</t>
        </is>
      </c>
      <c r="B318707" t="n">
        <v>101</v>
      </c>
    </row>
    <row r="318708">
      <c r="A318708" t="inlineStr">
        <is>
          <t>www.butterflyeyes.com</t>
        </is>
      </c>
      <c r="B318708" t="n">
        <v>101</v>
      </c>
    </row>
    <row r="318709">
      <c r="A318709" t="inlineStr">
        <is>
          <t>www.pendentifpandora.fr</t>
        </is>
      </c>
      <c r="B318709" t="n">
        <v>101</v>
      </c>
    </row>
    <row r="318710">
      <c r="A318710" t="inlineStr">
        <is>
          <t>www.waterwiseplants.org</t>
        </is>
      </c>
      <c r="B318710" t="n">
        <v>101</v>
      </c>
    </row>
    <row r="318711">
      <c r="A318711" t="inlineStr">
        <is>
          <t>carbonus.com.ua</t>
        </is>
      </c>
      <c r="B318711" t="n">
        <v>101</v>
      </c>
    </row>
    <row r="318712">
      <c r="A318712" t="inlineStr">
        <is>
          <t>aia-blogs.aiad.com.au</t>
        </is>
      </c>
      <c r="B318712" t="n">
        <v>101</v>
      </c>
    </row>
    <row r="318713">
      <c r="A318713" t="inlineStr">
        <is>
          <t>www.fantasticsams.com</t>
        </is>
      </c>
      <c r="B318713" t="n">
        <v>101</v>
      </c>
    </row>
    <row r="318714">
      <c r="A318714" t="inlineStr">
        <is>
          <t>www.wusphotography.com</t>
        </is>
      </c>
      <c r="B318714" t="n">
        <v>101</v>
      </c>
    </row>
    <row r="318715">
      <c r="A318715" t="inlineStr">
        <is>
          <t>www.cheaprugbyjerseys.shop</t>
        </is>
      </c>
      <c r="B318715" t="n">
        <v>101</v>
      </c>
    </row>
    <row r="318716">
      <c r="A318716" t="inlineStr">
        <is>
          <t>barcelona-top-travel-tips.com</t>
        </is>
      </c>
      <c r="B318716" t="n">
        <v>101</v>
      </c>
    </row>
    <row r="318717">
      <c r="A318717" t="inlineStr">
        <is>
          <t>www.leather64ten.com</t>
        </is>
      </c>
      <c r="B318717" t="n">
        <v>101</v>
      </c>
    </row>
    <row r="318718">
      <c r="A318718" t="inlineStr">
        <is>
          <t>www.parkboard.org</t>
        </is>
      </c>
      <c r="B318718" t="n">
        <v>101</v>
      </c>
    </row>
    <row r="318719">
      <c r="A318719" t="inlineStr">
        <is>
          <t>warmington.co.nz</t>
        </is>
      </c>
      <c r="B318719" t="n">
        <v>101</v>
      </c>
    </row>
    <row r="318720">
      <c r="A318720" t="inlineStr">
        <is>
          <t>images.onlineslots.com</t>
        </is>
      </c>
      <c r="B318720" t="n">
        <v>101</v>
      </c>
    </row>
    <row r="318721">
      <c r="A318721" t="inlineStr">
        <is>
          <t>4a0f5y3qk7bg1345ds3n1rt4-wpengine.netdna-ssl.com</t>
        </is>
      </c>
      <c r="B318721" t="n">
        <v>101</v>
      </c>
    </row>
    <row r="318722">
      <c r="A318722" t="inlineStr">
        <is>
          <t>www.tompsc.com</t>
        </is>
      </c>
      <c r="B318722" t="n">
        <v>101</v>
      </c>
    </row>
    <row r="318723">
      <c r="A318723" t="inlineStr">
        <is>
          <t>reneeash.com</t>
        </is>
      </c>
      <c r="B318723" t="n">
        <v>101</v>
      </c>
    </row>
    <row r="318724">
      <c r="A318724" t="inlineStr">
        <is>
          <t>kostueme-bs.ch</t>
        </is>
      </c>
      <c r="B318724" t="n">
        <v>101</v>
      </c>
    </row>
    <row r="318725">
      <c r="A318725" t="inlineStr">
        <is>
          <t>persian.inkjetprintmedia.com</t>
        </is>
      </c>
      <c r="B318725" t="n">
        <v>101</v>
      </c>
    </row>
    <row r="318726">
      <c r="A318726" t="inlineStr">
        <is>
          <t>www.comscience-network.com</t>
        </is>
      </c>
      <c r="B318726" t="n">
        <v>101</v>
      </c>
    </row>
    <row r="318727">
      <c r="A318727" t="inlineStr">
        <is>
          <t>singersl.com</t>
        </is>
      </c>
      <c r="B318727" t="n">
        <v>101</v>
      </c>
    </row>
    <row r="318728">
      <c r="A318728" t="inlineStr">
        <is>
          <t>countymarqueeseastanglia.com</t>
        </is>
      </c>
      <c r="B318728" t="n">
        <v>101</v>
      </c>
    </row>
    <row r="318729">
      <c r="A318729" t="inlineStr">
        <is>
          <t>www.desaihomes.com</t>
        </is>
      </c>
      <c r="B318729" t="n">
        <v>101</v>
      </c>
    </row>
    <row r="318730">
      <c r="A318730" t="inlineStr">
        <is>
          <t>www.internet-partyshop.com</t>
        </is>
      </c>
      <c r="B318730" t="n">
        <v>101</v>
      </c>
    </row>
    <row r="318731">
      <c r="A318731" t="inlineStr">
        <is>
          <t>modelwarehouse.biz</t>
        </is>
      </c>
      <c r="B318731" t="n">
        <v>101</v>
      </c>
    </row>
    <row r="318732">
      <c r="A318732" t="inlineStr">
        <is>
          <t>rifle.com</t>
        </is>
      </c>
      <c r="B318732" t="n">
        <v>101</v>
      </c>
    </row>
    <row r="318733">
      <c r="A318733" t="inlineStr">
        <is>
          <t>www.camellasanvicente.com</t>
        </is>
      </c>
      <c r="B318733" t="n">
        <v>101</v>
      </c>
    </row>
    <row r="318734">
      <c r="A318734" t="inlineStr">
        <is>
          <t>www.craftsmandirect.com</t>
        </is>
      </c>
      <c r="B318734" t="n">
        <v>101</v>
      </c>
    </row>
    <row r="318735">
      <c r="A318735" t="inlineStr">
        <is>
          <t>admin.australiaholidayspecialists.com.au</t>
        </is>
      </c>
      <c r="B318735" t="n">
        <v>101</v>
      </c>
    </row>
    <row r="318736">
      <c r="A318736" t="inlineStr">
        <is>
          <t>ericsweatherlibrary.files.wordpress.com</t>
        </is>
      </c>
      <c r="B318736" t="n">
        <v>101</v>
      </c>
    </row>
    <row r="318737">
      <c r="A318737" t="inlineStr">
        <is>
          <t>www.lifesolutionsplus.com</t>
        </is>
      </c>
      <c r="B318737" t="n">
        <v>101</v>
      </c>
    </row>
    <row r="318738">
      <c r="A318738" t="inlineStr">
        <is>
          <t>www.theposyfactory.com.au</t>
        </is>
      </c>
      <c r="B318738" t="n">
        <v>101</v>
      </c>
    </row>
    <row r="318739">
      <c r="A318739" t="inlineStr">
        <is>
          <t>m.bestdiyfence.com</t>
        </is>
      </c>
      <c r="B318739" t="n">
        <v>101</v>
      </c>
    </row>
    <row r="318740">
      <c r="A318740" t="inlineStr">
        <is>
          <t>pkg.customfw.xyz</t>
        </is>
      </c>
      <c r="B318740" t="n">
        <v>101</v>
      </c>
    </row>
    <row r="318741">
      <c r="A318741" t="inlineStr">
        <is>
          <t>madmext.com</t>
        </is>
      </c>
      <c r="B318741" t="n">
        <v>101</v>
      </c>
    </row>
    <row r="318742">
      <c r="A318742" t="inlineStr">
        <is>
          <t>deepstore.ru</t>
        </is>
      </c>
      <c r="B318742" t="n">
        <v>101</v>
      </c>
    </row>
    <row r="318743">
      <c r="A318743" t="inlineStr">
        <is>
          <t>www.cormacleonard.com</t>
        </is>
      </c>
      <c r="B318743" t="n">
        <v>101</v>
      </c>
    </row>
    <row r="318744">
      <c r="A318744" t="inlineStr">
        <is>
          <t>www.chairsforcamping.com</t>
        </is>
      </c>
      <c r="B318744" t="n">
        <v>101</v>
      </c>
    </row>
    <row r="318745">
      <c r="A318745" t="inlineStr">
        <is>
          <t>www.forhomes.ca</t>
        </is>
      </c>
      <c r="B318745" t="n">
        <v>101</v>
      </c>
    </row>
    <row r="318746">
      <c r="A318746" t="inlineStr">
        <is>
          <t>www.stix-n-stonz.com</t>
        </is>
      </c>
      <c r="B318746" t="n">
        <v>101</v>
      </c>
    </row>
    <row r="318747">
      <c r="A318747" t="inlineStr">
        <is>
          <t>www.greatlakesrents.com</t>
        </is>
      </c>
      <c r="B318747" t="n">
        <v>101</v>
      </c>
    </row>
    <row r="318748">
      <c r="A318748" t="inlineStr">
        <is>
          <t>www.thinkcohens.com</t>
        </is>
      </c>
      <c r="B318748" t="n">
        <v>101</v>
      </c>
    </row>
    <row r="318749">
      <c r="A318749" t="inlineStr">
        <is>
          <t>www.4subculture.com</t>
        </is>
      </c>
      <c r="B318749" t="n">
        <v>101</v>
      </c>
    </row>
    <row r="318750">
      <c r="A318750" t="inlineStr">
        <is>
          <t>www.absc.org</t>
        </is>
      </c>
      <c r="B318750" t="n">
        <v>101</v>
      </c>
    </row>
    <row r="318751">
      <c r="A318751" t="inlineStr">
        <is>
          <t>cedabond.co.uk</t>
        </is>
      </c>
      <c r="B318751" t="n">
        <v>101</v>
      </c>
    </row>
    <row r="318752">
      <c r="A318752" t="inlineStr">
        <is>
          <t>www.hvacrepairtechnicians.com</t>
        </is>
      </c>
      <c r="B318752" t="n">
        <v>101</v>
      </c>
    </row>
    <row r="318753">
      <c r="A318753" t="inlineStr">
        <is>
          <t>br.cosplaymiu.com</t>
        </is>
      </c>
      <c r="B318753" t="n">
        <v>101</v>
      </c>
    </row>
    <row r="318754">
      <c r="A318754" t="inlineStr">
        <is>
          <t>www.vwgolf.org</t>
        </is>
      </c>
      <c r="B318754" t="n">
        <v>101</v>
      </c>
    </row>
    <row r="318755">
      <c r="A318755" t="inlineStr">
        <is>
          <t>livetogrind.com</t>
        </is>
      </c>
      <c r="B318755" t="n">
        <v>101</v>
      </c>
    </row>
    <row r="318756">
      <c r="A318756" t="inlineStr">
        <is>
          <t>koothoomi-records.com</t>
        </is>
      </c>
      <c r="B318756" t="n">
        <v>101</v>
      </c>
    </row>
    <row r="318757">
      <c r="A318757" t="inlineStr">
        <is>
          <t>img.80sdb.com</t>
        </is>
      </c>
      <c r="B318757" t="n">
        <v>101</v>
      </c>
    </row>
    <row r="318758">
      <c r="A318758" t="inlineStr">
        <is>
          <t>likeuse.ru</t>
        </is>
      </c>
      <c r="B318758" t="n">
        <v>101</v>
      </c>
    </row>
    <row r="318759">
      <c r="A318759" t="inlineStr">
        <is>
          <t>s-recording.fr</t>
        </is>
      </c>
      <c r="B318759" t="n">
        <v>101</v>
      </c>
    </row>
    <row r="318760">
      <c r="A318760" t="inlineStr">
        <is>
          <t>www.bauergroup.de</t>
        </is>
      </c>
      <c r="B318760" t="n">
        <v>101</v>
      </c>
    </row>
    <row r="318761">
      <c r="A318761" t="inlineStr">
        <is>
          <t>www.northcountrysir.com</t>
        </is>
      </c>
      <c r="B318761" t="n">
        <v>101</v>
      </c>
    </row>
    <row r="318762">
      <c r="A318762" t="inlineStr">
        <is>
          <t>www.artcentrum.net</t>
        </is>
      </c>
      <c r="B318762" t="n">
        <v>101</v>
      </c>
    </row>
    <row r="318763">
      <c r="A318763" t="inlineStr">
        <is>
          <t>www.russianbride-s.com</t>
        </is>
      </c>
      <c r="B318763" t="n">
        <v>101</v>
      </c>
    </row>
    <row r="318764">
      <c r="A318764" t="inlineStr">
        <is>
          <t>giftbasketsmexico.com.mx</t>
        </is>
      </c>
      <c r="B318764" t="n">
        <v>101</v>
      </c>
    </row>
    <row r="318765">
      <c r="A318765" t="inlineStr">
        <is>
          <t>c3b74fa927ed6538c5b7-932d758ce7adb10decf1238c99d0d259.ssl.cf2.rackcdn.com</t>
        </is>
      </c>
      <c r="B318765" t="n">
        <v>101</v>
      </c>
    </row>
    <row r="318766">
      <c r="A318766" t="inlineStr">
        <is>
          <t>www.christophersfinejewelry.com</t>
        </is>
      </c>
      <c r="B318766" t="n">
        <v>101</v>
      </c>
    </row>
    <row r="318767">
      <c r="A318767" t="inlineStr">
        <is>
          <t>www.simplyuniqueflorist2.com</t>
        </is>
      </c>
      <c r="B318767" t="n">
        <v>101</v>
      </c>
    </row>
    <row r="318768">
      <c r="A318768" t="inlineStr">
        <is>
          <t>cambridgeshiresugarcraftsupplies.co.uk</t>
        </is>
      </c>
      <c r="B318768" t="n">
        <v>101</v>
      </c>
    </row>
    <row r="318769">
      <c r="A318769" t="inlineStr">
        <is>
          <t>www.azrentwv.com</t>
        </is>
      </c>
      <c r="B318769" t="n">
        <v>101</v>
      </c>
    </row>
    <row r="318770">
      <c r="A318770" t="inlineStr">
        <is>
          <t>d247nfungkrxrr.cloudfront.net</t>
        </is>
      </c>
      <c r="B318770" t="n">
        <v>101</v>
      </c>
    </row>
    <row r="318771">
      <c r="A318771" t="inlineStr">
        <is>
          <t>step.org.au</t>
        </is>
      </c>
      <c r="B318771" t="n">
        <v>101</v>
      </c>
    </row>
    <row r="318772">
      <c r="A318772" t="inlineStr">
        <is>
          <t>www.thevintageknittinglady.co.uk</t>
        </is>
      </c>
      <c r="B318772" t="n">
        <v>101</v>
      </c>
    </row>
    <row r="318773">
      <c r="A318773" t="inlineStr">
        <is>
          <t>about-monkeys.com</t>
        </is>
      </c>
      <c r="B318773" t="n">
        <v>101</v>
      </c>
    </row>
    <row r="318774">
      <c r="A318774" t="inlineStr">
        <is>
          <t>m.bonic-tech.com</t>
        </is>
      </c>
      <c r="B318774" t="n">
        <v>101</v>
      </c>
    </row>
    <row r="318775">
      <c r="A318775" t="inlineStr">
        <is>
          <t>www.motovidlo.cz</t>
        </is>
      </c>
      <c r="B318775" t="n">
        <v>101</v>
      </c>
    </row>
    <row r="318776">
      <c r="A318776" t="inlineStr">
        <is>
          <t>www.selyemtapeta.hu</t>
        </is>
      </c>
      <c r="B318776" t="n">
        <v>101</v>
      </c>
    </row>
    <row r="318777">
      <c r="A318777" t="inlineStr">
        <is>
          <t>namevalue.co.kr</t>
        </is>
      </c>
      <c r="B318777" t="n">
        <v>101</v>
      </c>
    </row>
    <row r="318778">
      <c r="A318778" t="inlineStr">
        <is>
          <t>1b4b0dd51c06ec42396c-389fffc5b90936635d166a32fdb11b6a.r78.cf3.rackcdn.com</t>
        </is>
      </c>
      <c r="B318778" t="n">
        <v>101</v>
      </c>
    </row>
    <row r="318779">
      <c r="A318779" t="inlineStr">
        <is>
          <t>cf9e233f57bd4ae986b3-d4e74cbd2619c9a623339399e96f346b.r7.cf1.rackcdn.com</t>
        </is>
      </c>
      <c r="B318779" t="n">
        <v>101</v>
      </c>
    </row>
    <row r="318780">
      <c r="A318780" t="inlineStr">
        <is>
          <t>taylorsportsplex.com</t>
        </is>
      </c>
      <c r="B318780" t="n">
        <v>101</v>
      </c>
    </row>
    <row r="318781">
      <c r="A318781" t="inlineStr">
        <is>
          <t>tienda.previsoradelparana.com</t>
        </is>
      </c>
      <c r="B318781" t="n">
        <v>101</v>
      </c>
    </row>
    <row r="318782">
      <c r="A318782" t="inlineStr">
        <is>
          <t>0910a890fa955678ccd2-e5eebbd81e5f688cc1cac9b7e01a3696.ssl.cf1.rackcdn.com</t>
        </is>
      </c>
      <c r="B318782" t="n">
        <v>101</v>
      </c>
    </row>
    <row r="318783">
      <c r="A318783" t="inlineStr">
        <is>
          <t>agsyst.wsu.edu</t>
        </is>
      </c>
      <c r="B318783" t="n">
        <v>101</v>
      </c>
    </row>
    <row r="318784">
      <c r="A318784" t="inlineStr">
        <is>
          <t>1845a0c7ef46483f799b-4aa3e64b643d67c9b143ce4b175b7a09.ssl.cf1.rackcdn.com</t>
        </is>
      </c>
      <c r="B318784" t="n">
        <v>101</v>
      </c>
    </row>
    <row r="318785">
      <c r="A318785" t="inlineStr">
        <is>
          <t>www.idbranding.com.au</t>
        </is>
      </c>
      <c r="B318785" t="n">
        <v>101</v>
      </c>
    </row>
    <row r="318786">
      <c r="A318786" t="inlineStr">
        <is>
          <t>www.garlandparks.org</t>
        </is>
      </c>
      <c r="B318786" t="n">
        <v>101</v>
      </c>
    </row>
    <row r="318787">
      <c r="A318787" t="inlineStr">
        <is>
          <t>shop.ajmalperfume.com</t>
        </is>
      </c>
      <c r="B318787" t="n">
        <v>101</v>
      </c>
    </row>
    <row r="318788">
      <c r="A318788" t="inlineStr">
        <is>
          <t>dmiu3yq855xip.cloudfront.net</t>
        </is>
      </c>
      <c r="B318788" t="n">
        <v>101</v>
      </c>
    </row>
    <row r="318789">
      <c r="A318789" t="inlineStr">
        <is>
          <t>myfoodblog.com.au</t>
        </is>
      </c>
      <c r="B318789" t="n">
        <v>100</v>
      </c>
    </row>
    <row r="318790">
      <c r="A318790" t="inlineStr">
        <is>
          <t>www.bentleydesigns.com</t>
        </is>
      </c>
      <c r="B318790" t="n">
        <v>100</v>
      </c>
    </row>
    <row r="318791">
      <c r="A318791" t="inlineStr">
        <is>
          <t>pressroom.co.za</t>
        </is>
      </c>
      <c r="B318791" t="n">
        <v>100</v>
      </c>
    </row>
    <row r="318792">
      <c r="A318792" t="inlineStr">
        <is>
          <t>marine.gov.scot</t>
        </is>
      </c>
      <c r="B318792" t="n">
        <v>100</v>
      </c>
    </row>
    <row r="318793">
      <c r="A318793" t="inlineStr">
        <is>
          <t>content.furrypornyiff.com</t>
        </is>
      </c>
      <c r="B318793" t="n">
        <v>100</v>
      </c>
    </row>
    <row r="318794">
      <c r="A318794" t="inlineStr">
        <is>
          <t>mrd-s1-p.mlstatic.com</t>
        </is>
      </c>
      <c r="B318794" t="n">
        <v>100</v>
      </c>
    </row>
    <row r="318795">
      <c r="A318795" t="inlineStr">
        <is>
          <t>www.medicusxl.de</t>
        </is>
      </c>
      <c r="B318795" t="n">
        <v>100</v>
      </c>
    </row>
    <row r="318796">
      <c r="A318796" t="inlineStr">
        <is>
          <t>www.farmandpet.co.uk</t>
        </is>
      </c>
      <c r="B318796" t="n">
        <v>100</v>
      </c>
    </row>
    <row r="318797">
      <c r="A318797" t="inlineStr">
        <is>
          <t>imagens.mdig.com.br</t>
        </is>
      </c>
      <c r="B318797" t="n">
        <v>100</v>
      </c>
    </row>
    <row r="318798">
      <c r="A318798" t="inlineStr">
        <is>
          <t>s1.listing.aystatic.by</t>
        </is>
      </c>
      <c r="B318798" t="n">
        <v>100</v>
      </c>
    </row>
    <row r="318799">
      <c r="A318799" t="inlineStr">
        <is>
          <t>cdn1.stuttgarter-nachrichten.de</t>
        </is>
      </c>
      <c r="B318799" t="n">
        <v>100</v>
      </c>
    </row>
    <row r="318800">
      <c r="A318800" t="inlineStr">
        <is>
          <t>s2.travelask.ru</t>
        </is>
      </c>
      <c r="B318800" t="n">
        <v>100</v>
      </c>
    </row>
    <row r="318801">
      <c r="A318801" t="inlineStr">
        <is>
          <t>www.cash-online.de</t>
        </is>
      </c>
      <c r="B318801" t="n">
        <v>100</v>
      </c>
    </row>
    <row r="318802">
      <c r="A318802" t="inlineStr">
        <is>
          <t>i0.web.de</t>
        </is>
      </c>
      <c r="B318802" t="n">
        <v>100</v>
      </c>
    </row>
    <row r="318803">
      <c r="A318803" t="inlineStr">
        <is>
          <t>thoidai.com.vn</t>
        </is>
      </c>
      <c r="B318803" t="n">
        <v>100</v>
      </c>
    </row>
    <row r="318804">
      <c r="A318804" t="inlineStr">
        <is>
          <t>img2.fonwall.ru</t>
        </is>
      </c>
      <c r="B318804" t="n">
        <v>100</v>
      </c>
    </row>
    <row r="318805">
      <c r="A318805" t="inlineStr">
        <is>
          <t>s1.babiki.ru</t>
        </is>
      </c>
      <c r="B318805" t="n">
        <v>100</v>
      </c>
    </row>
    <row r="318806">
      <c r="A318806" t="inlineStr">
        <is>
          <t>moemisto.ua</t>
        </is>
      </c>
      <c r="B318806" t="n">
        <v>100</v>
      </c>
    </row>
    <row r="318807">
      <c r="A318807" t="inlineStr">
        <is>
          <t>estaticos.serpadres.es</t>
        </is>
      </c>
      <c r="B318807" t="n">
        <v>100</v>
      </c>
    </row>
    <row r="318808">
      <c r="A318808" t="inlineStr">
        <is>
          <t>static.golperu.pe.s3.amazonaws.com</t>
        </is>
      </c>
      <c r="B318808" t="n">
        <v>100</v>
      </c>
    </row>
    <row r="318809">
      <c r="A318809" t="inlineStr">
        <is>
          <t>p5.img.cctvpic.com</t>
        </is>
      </c>
      <c r="B318809" t="n">
        <v>100</v>
      </c>
    </row>
    <row r="318810">
      <c r="A318810" t="inlineStr">
        <is>
          <t>pic.mairuan.com</t>
        </is>
      </c>
      <c r="B318810" t="n">
        <v>100</v>
      </c>
    </row>
    <row r="318811">
      <c r="A318811" t="inlineStr">
        <is>
          <t>media.electre-ng.com</t>
        </is>
      </c>
      <c r="B318811" t="n">
        <v>100</v>
      </c>
    </row>
    <row r="318812">
      <c r="A318812" t="inlineStr">
        <is>
          <t>avto-magazin.metropolitan.si</t>
        </is>
      </c>
      <c r="B318812" t="n">
        <v>100</v>
      </c>
    </row>
    <row r="318813">
      <c r="A318813" t="inlineStr">
        <is>
          <t>walkerfirst.com</t>
        </is>
      </c>
      <c r="B318813" t="n">
        <v>100</v>
      </c>
    </row>
    <row r="318814">
      <c r="A318814" t="inlineStr">
        <is>
          <t>jurnalul.ro</t>
        </is>
      </c>
      <c r="B318814" t="n">
        <v>100</v>
      </c>
    </row>
    <row r="318815">
      <c r="A318815" t="inlineStr">
        <is>
          <t>assets.leroymerlin.es</t>
        </is>
      </c>
      <c r="B318815" t="n">
        <v>100</v>
      </c>
    </row>
    <row r="318816">
      <c r="A318816" t="inlineStr">
        <is>
          <t>www.querol.net</t>
        </is>
      </c>
      <c r="B318816" t="n">
        <v>100</v>
      </c>
    </row>
    <row r="318817">
      <c r="A318817" t="inlineStr">
        <is>
          <t>i00.c.aliimg.com</t>
        </is>
      </c>
      <c r="B318817" t="n">
        <v>100</v>
      </c>
    </row>
    <row r="318818">
      <c r="A318818" t="inlineStr">
        <is>
          <t>autoline.com.ua</t>
        </is>
      </c>
      <c r="B318818" t="n">
        <v>100</v>
      </c>
    </row>
    <row r="318819">
      <c r="A318819" t="inlineStr">
        <is>
          <t>f.i.bol.com.br</t>
        </is>
      </c>
      <c r="B318819" t="n">
        <v>100</v>
      </c>
    </row>
    <row r="318820">
      <c r="A318820" t="inlineStr">
        <is>
          <t>www.disfracessimon.com</t>
        </is>
      </c>
      <c r="B318820" t="n">
        <v>100</v>
      </c>
    </row>
    <row r="318821">
      <c r="A318821" t="inlineStr">
        <is>
          <t>computerwelt.at</t>
        </is>
      </c>
      <c r="B318821" t="n">
        <v>100</v>
      </c>
    </row>
    <row r="318822">
      <c r="A318822" t="inlineStr">
        <is>
          <t>www.ots.at</t>
        </is>
      </c>
      <c r="B318822" t="n">
        <v>100</v>
      </c>
    </row>
    <row r="318823">
      <c r="A318823" t="inlineStr">
        <is>
          <t>www.ifantazie.cz</t>
        </is>
      </c>
      <c r="B318823" t="n">
        <v>100</v>
      </c>
    </row>
    <row r="318824">
      <c r="A318824" t="inlineStr">
        <is>
          <t>www.digitalvoice.it</t>
        </is>
      </c>
      <c r="B318824" t="n">
        <v>100</v>
      </c>
    </row>
    <row r="318825">
      <c r="A318825" t="inlineStr">
        <is>
          <t>www.freedomtravel.se</t>
        </is>
      </c>
      <c r="B318825" t="n">
        <v>100</v>
      </c>
    </row>
    <row r="318826">
      <c r="A318826" t="inlineStr">
        <is>
          <t>www.ivoline.ro</t>
        </is>
      </c>
      <c r="B318826" t="n">
        <v>100</v>
      </c>
    </row>
    <row r="318827">
      <c r="A318827" t="inlineStr">
        <is>
          <t>www.freeradiotune.com</t>
        </is>
      </c>
      <c r="B318827" t="n">
        <v>100</v>
      </c>
    </row>
    <row r="318828">
      <c r="A318828" t="inlineStr">
        <is>
          <t>mana.su</t>
        </is>
      </c>
      <c r="B318828" t="n">
        <v>100</v>
      </c>
    </row>
    <row r="318829">
      <c r="A318829" t="inlineStr">
        <is>
          <t>naomi24.ua</t>
        </is>
      </c>
      <c r="B318829" t="n">
        <v>100</v>
      </c>
    </row>
    <row r="318830">
      <c r="A318830" t="inlineStr">
        <is>
          <t>www.wartasolo.com</t>
        </is>
      </c>
      <c r="B318830" t="n">
        <v>100</v>
      </c>
    </row>
    <row r="318831">
      <c r="A318831" t="inlineStr">
        <is>
          <t>image.karabas.com</t>
        </is>
      </c>
      <c r="B318831" t="n">
        <v>100</v>
      </c>
    </row>
    <row r="318832">
      <c r="A318832" t="inlineStr">
        <is>
          <t>xtubetv.pro</t>
        </is>
      </c>
      <c r="B318832" t="n">
        <v>100</v>
      </c>
    </row>
    <row r="318833">
      <c r="A318833" t="inlineStr">
        <is>
          <t>leccochannelnews.it</t>
        </is>
      </c>
      <c r="B318833" t="n">
        <v>100</v>
      </c>
    </row>
    <row r="318834">
      <c r="A318834" t="inlineStr">
        <is>
          <t>www.centrshop.cz</t>
        </is>
      </c>
      <c r="B318834" t="n">
        <v>100</v>
      </c>
    </row>
    <row r="318835">
      <c r="A318835" t="inlineStr">
        <is>
          <t>cfile29.uf.tistory.com</t>
        </is>
      </c>
      <c r="B318835" t="n">
        <v>100</v>
      </c>
    </row>
    <row r="318836">
      <c r="A318836" t="inlineStr">
        <is>
          <t>enjoypclife.net</t>
        </is>
      </c>
      <c r="B318836" t="n">
        <v>100</v>
      </c>
    </row>
    <row r="318837">
      <c r="A318837" t="inlineStr">
        <is>
          <t>www.bitculturali.it</t>
        </is>
      </c>
      <c r="B318837" t="n">
        <v>100</v>
      </c>
    </row>
    <row r="318838">
      <c r="A318838" t="inlineStr">
        <is>
          <t>mydailyspace.dk</t>
        </is>
      </c>
      <c r="B318838" t="n">
        <v>100</v>
      </c>
    </row>
    <row r="318839">
      <c r="A318839" t="inlineStr">
        <is>
          <t>www.follasnovas.com</t>
        </is>
      </c>
      <c r="B318839" t="n">
        <v>100</v>
      </c>
    </row>
    <row r="318840">
      <c r="A318840" t="inlineStr">
        <is>
          <t>www.mondospettacolo.com</t>
        </is>
      </c>
      <c r="B318840" t="n">
        <v>100</v>
      </c>
    </row>
    <row r="318841">
      <c r="A318841" t="inlineStr">
        <is>
          <t>static.uvidpustku.com</t>
        </is>
      </c>
      <c r="B318841" t="n">
        <v>100</v>
      </c>
    </row>
    <row r="318842">
      <c r="A318842" t="inlineStr">
        <is>
          <t>www.unaufschiebbar.de</t>
        </is>
      </c>
      <c r="B318842" t="n">
        <v>100</v>
      </c>
    </row>
    <row r="318843">
      <c r="A318843" t="inlineStr">
        <is>
          <t>cdn.sportovcek.sk</t>
        </is>
      </c>
      <c r="B318843" t="n">
        <v>100</v>
      </c>
    </row>
    <row r="318844">
      <c r="A318844" t="inlineStr">
        <is>
          <t>www.vieffetrade.com</t>
        </is>
      </c>
      <c r="B318844" t="n">
        <v>100</v>
      </c>
    </row>
    <row r="318845">
      <c r="A318845" t="inlineStr">
        <is>
          <t>www.lefrontal.com</t>
        </is>
      </c>
      <c r="B318845" t="n">
        <v>100</v>
      </c>
    </row>
    <row r="318846">
      <c r="A318846" t="inlineStr">
        <is>
          <t>static0.tiendeo.nl</t>
        </is>
      </c>
      <c r="B318846" t="n">
        <v>100</v>
      </c>
    </row>
    <row r="318847">
      <c r="A318847" t="inlineStr">
        <is>
          <t>imbo.derdubor.no</t>
        </is>
      </c>
      <c r="B318847" t="n">
        <v>100</v>
      </c>
    </row>
    <row r="318848">
      <c r="A318848" t="inlineStr">
        <is>
          <t>www.travellero.ro</t>
        </is>
      </c>
      <c r="B318848" t="n">
        <v>100</v>
      </c>
    </row>
    <row r="318849">
      <c r="A318849" t="inlineStr">
        <is>
          <t>s1110.lnwfile.com</t>
        </is>
      </c>
      <c r="B318849" t="n">
        <v>100</v>
      </c>
    </row>
    <row r="318850">
      <c r="A318850" t="inlineStr">
        <is>
          <t>hanoicomputercdn.com</t>
        </is>
      </c>
      <c r="B318850" t="n">
        <v>100</v>
      </c>
    </row>
    <row r="318851">
      <c r="A318851" t="inlineStr">
        <is>
          <t>www.pureglam.tv</t>
        </is>
      </c>
      <c r="B318851" t="n">
        <v>100</v>
      </c>
    </row>
    <row r="318852">
      <c r="A318852" t="inlineStr">
        <is>
          <t>www.flaggen-shop.ch</t>
        </is>
      </c>
      <c r="B318852" t="n">
        <v>100</v>
      </c>
    </row>
    <row r="318853">
      <c r="A318853" t="inlineStr">
        <is>
          <t>batop.ru</t>
        </is>
      </c>
      <c r="B318853" t="n">
        <v>100</v>
      </c>
    </row>
    <row r="318854">
      <c r="A318854" t="inlineStr">
        <is>
          <t>www.hyperprotec.com</t>
        </is>
      </c>
      <c r="B318854" t="n">
        <v>100</v>
      </c>
    </row>
    <row r="318855">
      <c r="A318855" t="inlineStr">
        <is>
          <t>www.blue-area.net</t>
        </is>
      </c>
      <c r="B318855" t="n">
        <v>100</v>
      </c>
    </row>
    <row r="318856">
      <c r="A318856" t="inlineStr">
        <is>
          <t>www.spruch-reif.com</t>
        </is>
      </c>
      <c r="B318856" t="n">
        <v>100</v>
      </c>
    </row>
    <row r="318857">
      <c r="A318857" t="inlineStr">
        <is>
          <t>www.bijoumineral.com</t>
        </is>
      </c>
      <c r="B318857" t="n">
        <v>100</v>
      </c>
    </row>
    <row r="318858">
      <c r="A318858" t="inlineStr">
        <is>
          <t>maritimesecurity.eu</t>
        </is>
      </c>
      <c r="B318858" t="n">
        <v>100</v>
      </c>
    </row>
    <row r="318859">
      <c r="A318859" t="inlineStr">
        <is>
          <t>media.mobil-meubles.fr</t>
        </is>
      </c>
      <c r="B318859" t="n">
        <v>100</v>
      </c>
    </row>
    <row r="318860">
      <c r="A318860" t="inlineStr">
        <is>
          <t>babab.net</t>
        </is>
      </c>
      <c r="B318860" t="n">
        <v>100</v>
      </c>
    </row>
    <row r="318861">
      <c r="A318861" t="inlineStr">
        <is>
          <t>static.dvorsky.cz</t>
        </is>
      </c>
      <c r="B318861" t="n">
        <v>100</v>
      </c>
    </row>
    <row r="318862">
      <c r="A318862" t="inlineStr">
        <is>
          <t>www.lepetitshaman.com</t>
        </is>
      </c>
      <c r="B318862" t="n">
        <v>100</v>
      </c>
    </row>
    <row r="318863">
      <c r="A318863" t="inlineStr">
        <is>
          <t>prod-www-redrow-co-uk.azureedge.net</t>
        </is>
      </c>
      <c r="B318863" t="n">
        <v>100</v>
      </c>
    </row>
    <row r="318864">
      <c r="A318864" t="inlineStr">
        <is>
          <t>adishop.com.ua</t>
        </is>
      </c>
      <c r="B318864" t="n">
        <v>100</v>
      </c>
    </row>
    <row r="318865">
      <c r="A318865" t="inlineStr">
        <is>
          <t>www.cdrmarket.pl</t>
        </is>
      </c>
      <c r="B318865" t="n">
        <v>100</v>
      </c>
    </row>
    <row r="318866">
      <c r="A318866" t="inlineStr">
        <is>
          <t>www.ask-distribution.com</t>
        </is>
      </c>
      <c r="B318866" t="n">
        <v>100</v>
      </c>
    </row>
    <row r="318867">
      <c r="A318867" t="inlineStr">
        <is>
          <t>www.putsgrilo.com.br</t>
        </is>
      </c>
      <c r="B318867" t="n">
        <v>100</v>
      </c>
    </row>
    <row r="318868">
      <c r="A318868" t="inlineStr">
        <is>
          <t>www.vellstore.com</t>
        </is>
      </c>
      <c r="B318868" t="n">
        <v>100</v>
      </c>
    </row>
    <row r="318869">
      <c r="A318869" t="inlineStr">
        <is>
          <t>rcesproductsimages-wired-prod-1-euw1.wrd-aws.com</t>
        </is>
      </c>
      <c r="B318869" t="n">
        <v>100</v>
      </c>
    </row>
    <row r="318870">
      <c r="A318870" t="inlineStr">
        <is>
          <t>tonerdirect.bg</t>
        </is>
      </c>
      <c r="B318870" t="n">
        <v>100</v>
      </c>
    </row>
    <row r="318871">
      <c r="A318871" t="inlineStr">
        <is>
          <t>chandlerpedia.org</t>
        </is>
      </c>
      <c r="B318871" t="n">
        <v>100</v>
      </c>
    </row>
    <row r="318872">
      <c r="A318872" t="inlineStr">
        <is>
          <t>www.nugabo.com</t>
        </is>
      </c>
      <c r="B318872" t="n">
        <v>100</v>
      </c>
    </row>
    <row r="318873">
      <c r="A318873" t="inlineStr">
        <is>
          <t>forklifttrucklinde.com</t>
        </is>
      </c>
      <c r="B318873" t="n">
        <v>100</v>
      </c>
    </row>
    <row r="318874">
      <c r="A318874" t="inlineStr">
        <is>
          <t>www.vitalya.fr</t>
        </is>
      </c>
      <c r="B318874" t="n">
        <v>100</v>
      </c>
    </row>
    <row r="318875">
      <c r="A318875" t="inlineStr">
        <is>
          <t>www.tennisavisen.dk</t>
        </is>
      </c>
      <c r="B318875" t="n">
        <v>100</v>
      </c>
    </row>
    <row r="318876">
      <c r="A318876" t="inlineStr">
        <is>
          <t>android24tech.com</t>
        </is>
      </c>
      <c r="B318876" t="n">
        <v>100</v>
      </c>
    </row>
    <row r="318877">
      <c r="A318877" t="inlineStr">
        <is>
          <t>premieradultfactoryoutlet.com</t>
        </is>
      </c>
      <c r="B318877" t="n">
        <v>100</v>
      </c>
    </row>
    <row r="318878">
      <c r="A318878" t="inlineStr">
        <is>
          <t>www.autoradiogpswifi.com</t>
        </is>
      </c>
      <c r="B318878" t="n">
        <v>100</v>
      </c>
    </row>
    <row r="318879">
      <c r="A318879" t="inlineStr">
        <is>
          <t>plantoys-2.s3.ap-southeast-1.amazonaws.com</t>
        </is>
      </c>
      <c r="B318879" t="n">
        <v>100</v>
      </c>
    </row>
    <row r="318880">
      <c r="A318880" t="inlineStr">
        <is>
          <t>www.listtemplate.net</t>
        </is>
      </c>
      <c r="B318880" t="n">
        <v>100</v>
      </c>
    </row>
    <row r="318881">
      <c r="A318881" t="inlineStr">
        <is>
          <t>www.waynesville.k12.mo.us</t>
        </is>
      </c>
      <c r="B318881" t="n">
        <v>100</v>
      </c>
    </row>
    <row r="318882">
      <c r="A318882" t="inlineStr">
        <is>
          <t>capemaywildlife.com</t>
        </is>
      </c>
      <c r="B318882" t="n">
        <v>100</v>
      </c>
    </row>
    <row r="318883">
      <c r="A318883" t="inlineStr">
        <is>
          <t>www.myglasstruck.com</t>
        </is>
      </c>
      <c r="B318883" t="n">
        <v>100</v>
      </c>
    </row>
    <row r="318884">
      <c r="A318884" t="inlineStr">
        <is>
          <t>www.earnesthomeco.com</t>
        </is>
      </c>
      <c r="B318884" t="n">
        <v>100</v>
      </c>
    </row>
    <row r="318885">
      <c r="A318885" t="inlineStr">
        <is>
          <t>dosexybabes.com</t>
        </is>
      </c>
      <c r="B318885" t="n">
        <v>100</v>
      </c>
    </row>
    <row r="318886">
      <c r="A318886" t="inlineStr">
        <is>
          <t>irongatestockton.com</t>
        </is>
      </c>
      <c r="B318886" t="n">
        <v>100</v>
      </c>
    </row>
    <row r="318887">
      <c r="A318887" t="inlineStr">
        <is>
          <t>d3hylyaghwhldo.cloudfront.net</t>
        </is>
      </c>
      <c r="B318887" t="n">
        <v>100</v>
      </c>
    </row>
    <row r="318888">
      <c r="A318888" t="inlineStr">
        <is>
          <t>www.interno680.com</t>
        </is>
      </c>
      <c r="B318888" t="n">
        <v>100</v>
      </c>
    </row>
    <row r="318889">
      <c r="A318889" t="inlineStr">
        <is>
          <t>dclegends.wiki</t>
        </is>
      </c>
      <c r="B318889" t="n">
        <v>100</v>
      </c>
    </row>
    <row r="318890">
      <c r="A318890" t="inlineStr">
        <is>
          <t>americansportsoutlet.no</t>
        </is>
      </c>
      <c r="B318890" t="n">
        <v>100</v>
      </c>
    </row>
    <row r="318891">
      <c r="A318891" t="inlineStr">
        <is>
          <t>www.sheetmetalrollformingmachines.com</t>
        </is>
      </c>
      <c r="B318891" t="n">
        <v>100</v>
      </c>
    </row>
    <row r="318892">
      <c r="A318892" t="inlineStr">
        <is>
          <t>photorefuge.files.wordpress.com</t>
        </is>
      </c>
      <c r="B318892" t="n">
        <v>100</v>
      </c>
    </row>
    <row r="318893">
      <c r="A318893" t="inlineStr">
        <is>
          <t>www.28toomany.org</t>
        </is>
      </c>
      <c r="B318893" t="n">
        <v>100</v>
      </c>
    </row>
    <row r="318894">
      <c r="A318894" t="inlineStr">
        <is>
          <t>tacticalsolutionsgroupllc.com</t>
        </is>
      </c>
      <c r="B318894" t="n">
        <v>100</v>
      </c>
    </row>
    <row r="318895">
      <c r="A318895" t="inlineStr">
        <is>
          <t>www.pixels2threads.com</t>
        </is>
      </c>
      <c r="B318895" t="n">
        <v>100</v>
      </c>
    </row>
    <row r="318896">
      <c r="A318896" t="inlineStr">
        <is>
          <t>www.barrelpolishingmachine.com</t>
        </is>
      </c>
      <c r="B318896" t="n">
        <v>100</v>
      </c>
    </row>
    <row r="318897">
      <c r="A318897" t="inlineStr">
        <is>
          <t>www.fisaude.eu</t>
        </is>
      </c>
      <c r="B318897" t="n">
        <v>100</v>
      </c>
    </row>
    <row r="318898">
      <c r="A318898" t="inlineStr">
        <is>
          <t>www.bostoneyelids.com</t>
        </is>
      </c>
      <c r="B318898" t="n">
        <v>100</v>
      </c>
    </row>
    <row r="318899">
      <c r="A318899" t="inlineStr">
        <is>
          <t>danilamaster.ru</t>
        </is>
      </c>
      <c r="B318899" t="n">
        <v>100</v>
      </c>
    </row>
    <row r="318900">
      <c r="A318900" t="inlineStr">
        <is>
          <t>ancientcookware.com</t>
        </is>
      </c>
      <c r="B318900" t="n">
        <v>100</v>
      </c>
    </row>
    <row r="318901">
      <c r="A318901" t="inlineStr">
        <is>
          <t>www.charliesappliance.com</t>
        </is>
      </c>
      <c r="B318901" t="n">
        <v>100</v>
      </c>
    </row>
    <row r="318902">
      <c r="A318902" t="inlineStr">
        <is>
          <t>www.theawesomecoupleshop.com</t>
        </is>
      </c>
      <c r="B318902" t="n">
        <v>100</v>
      </c>
    </row>
    <row r="318903">
      <c r="A318903" t="inlineStr">
        <is>
          <t>machinerysales.cheffins.co.uk</t>
        </is>
      </c>
      <c r="B318903" t="n">
        <v>100</v>
      </c>
    </row>
    <row r="318904">
      <c r="A318904" t="inlineStr">
        <is>
          <t>amysrobot.com</t>
        </is>
      </c>
      <c r="B318904" t="n">
        <v>100</v>
      </c>
    </row>
    <row r="318905">
      <c r="A318905" t="inlineStr">
        <is>
          <t>www.colorgreeting.com</t>
        </is>
      </c>
      <c r="B318905" t="n">
        <v>100</v>
      </c>
    </row>
    <row r="318906">
      <c r="A318906" t="inlineStr">
        <is>
          <t>opel.pkauto.sk</t>
        </is>
      </c>
      <c r="B318906" t="n">
        <v>100</v>
      </c>
    </row>
    <row r="318907">
      <c r="A318907" t="inlineStr">
        <is>
          <t>www.huntsvilletx.gov</t>
        </is>
      </c>
      <c r="B318907" t="n">
        <v>100</v>
      </c>
    </row>
    <row r="318908">
      <c r="A318908" t="inlineStr">
        <is>
          <t>img2.tubefree.com</t>
        </is>
      </c>
      <c r="B318908" t="n">
        <v>100</v>
      </c>
    </row>
    <row r="318909">
      <c r="A318909" t="inlineStr">
        <is>
          <t>www.boltfasteners.in</t>
        </is>
      </c>
      <c r="B318909" t="n">
        <v>100</v>
      </c>
    </row>
    <row r="318910">
      <c r="A318910" t="inlineStr">
        <is>
          <t>www.carrollsfurniture.com</t>
        </is>
      </c>
      <c r="B318910" t="n">
        <v>100</v>
      </c>
    </row>
    <row r="318911">
      <c r="A318911" t="inlineStr">
        <is>
          <t>pt.sangtools.com</t>
        </is>
      </c>
      <c r="B318911" t="n">
        <v>100</v>
      </c>
    </row>
    <row r="318912">
      <c r="A318912" t="inlineStr">
        <is>
          <t>titaniumproperties.eu</t>
        </is>
      </c>
      <c r="B318912" t="n">
        <v>100</v>
      </c>
    </row>
    <row r="318913">
      <c r="A318913" t="inlineStr">
        <is>
          <t>www.otp-store.com</t>
        </is>
      </c>
      <c r="B318913" t="n">
        <v>100</v>
      </c>
    </row>
    <row r="318914">
      <c r="A318914" t="inlineStr">
        <is>
          <t>revelationbd.com</t>
        </is>
      </c>
      <c r="B318914" t="n">
        <v>100</v>
      </c>
    </row>
    <row r="318915">
      <c r="A318915" t="inlineStr">
        <is>
          <t>www.northcountyconservatives.org</t>
        </is>
      </c>
      <c r="B318915" t="n">
        <v>100</v>
      </c>
    </row>
    <row r="318916">
      <c r="A318916" t="inlineStr">
        <is>
          <t>www.cynmassagetherapy.com</t>
        </is>
      </c>
      <c r="B318916" t="n">
        <v>100</v>
      </c>
    </row>
    <row r="318917">
      <c r="A318917" t="inlineStr">
        <is>
          <t>ethiopia-bonusesfinder.com</t>
        </is>
      </c>
      <c r="B318917" t="n">
        <v>100</v>
      </c>
    </row>
    <row r="318918">
      <c r="A318918" t="inlineStr">
        <is>
          <t>www.buytilefloor.com</t>
        </is>
      </c>
      <c r="B318918" t="n">
        <v>100</v>
      </c>
    </row>
    <row r="318919">
      <c r="A318919" t="inlineStr">
        <is>
          <t>www.azcars.be</t>
        </is>
      </c>
      <c r="B318919" t="n">
        <v>100</v>
      </c>
    </row>
    <row r="318920">
      <c r="A318920" t="inlineStr">
        <is>
          <t>www.appliancestogousa.us</t>
        </is>
      </c>
      <c r="B318920" t="n">
        <v>100</v>
      </c>
    </row>
    <row r="318921">
      <c r="A318921" t="inlineStr">
        <is>
          <t>image.downloadwap.co.uk</t>
        </is>
      </c>
      <c r="B318921" t="n">
        <v>100</v>
      </c>
    </row>
    <row r="318922">
      <c r="A318922" t="inlineStr">
        <is>
          <t>www.childrencliponearrings.co.uk</t>
        </is>
      </c>
      <c r="B318922" t="n">
        <v>100</v>
      </c>
    </row>
    <row r="318923">
      <c r="A318923" t="inlineStr">
        <is>
          <t>2da17bd2fa79a81dcf2d-14a520cc4687a41aadc8265d9eef0438.ssl.cf1.rackcdn.com</t>
        </is>
      </c>
      <c r="B318923" t="n">
        <v>100</v>
      </c>
    </row>
    <row r="318924">
      <c r="A318924" t="inlineStr">
        <is>
          <t>www.parkathletics.com</t>
        </is>
      </c>
      <c r="B318924" t="n">
        <v>100</v>
      </c>
    </row>
    <row r="318925">
      <c r="A318925" t="inlineStr">
        <is>
          <t>www.lenihansothebysrealty.com</t>
        </is>
      </c>
      <c r="B318925" t="n">
        <v>100</v>
      </c>
    </row>
    <row r="318926">
      <c r="A318926" t="inlineStr">
        <is>
          <t>maguirefarm.com</t>
        </is>
      </c>
      <c r="B318926" t="n">
        <v>100</v>
      </c>
    </row>
    <row r="318927">
      <c r="A318927" t="inlineStr">
        <is>
          <t>www.anudetube.com</t>
        </is>
      </c>
      <c r="B318927" t="n">
        <v>100</v>
      </c>
    </row>
    <row r="318928">
      <c r="A318928" t="inlineStr">
        <is>
          <t>pirategames.ru</t>
        </is>
      </c>
      <c r="B318928" t="n">
        <v>100</v>
      </c>
    </row>
    <row r="318929">
      <c r="A318929" t="inlineStr">
        <is>
          <t>www.be-beauty.sk</t>
        </is>
      </c>
      <c r="B318929" t="n">
        <v>100</v>
      </c>
    </row>
    <row r="318930">
      <c r="A318930" t="inlineStr">
        <is>
          <t>www.hookandloopfactory.com</t>
        </is>
      </c>
      <c r="B318930" t="n">
        <v>100</v>
      </c>
    </row>
    <row r="318931">
      <c r="A318931" t="inlineStr">
        <is>
          <t>static.a2.china-sanway.com</t>
        </is>
      </c>
      <c r="B318931" t="n">
        <v>100</v>
      </c>
    </row>
    <row r="318932">
      <c r="A318932" t="inlineStr">
        <is>
          <t>www.saint-louis-theatre.com</t>
        </is>
      </c>
      <c r="B318932" t="n">
        <v>100</v>
      </c>
    </row>
    <row r="318933">
      <c r="A318933" t="inlineStr">
        <is>
          <t>www.titaniumproperties.eu</t>
        </is>
      </c>
      <c r="B318933" t="n">
        <v>100</v>
      </c>
    </row>
    <row r="318934">
      <c r="A318934" t="inlineStr">
        <is>
          <t>046cd7c859f280856278-f0deeb1b094d35fbfc6a7c4ea01f5aca.ssl.cf1.rackcdn.com</t>
        </is>
      </c>
      <c r="B318934" t="n">
        <v>100</v>
      </c>
    </row>
    <row r="318935">
      <c r="A318935" t="inlineStr">
        <is>
          <t>amishoriginals.net</t>
        </is>
      </c>
      <c r="B318935" t="n">
        <v>100</v>
      </c>
    </row>
    <row r="318936">
      <c r="A318936" t="inlineStr">
        <is>
          <t>cwtuning.com</t>
        </is>
      </c>
      <c r="B318936" t="n">
        <v>100</v>
      </c>
    </row>
    <row r="318937">
      <c r="A318937" t="inlineStr">
        <is>
          <t>4aca4e696a20518e19df-e6323d25f7bd7d689cb3726f71330d4f.ssl.cf1.rackcdn.com</t>
        </is>
      </c>
      <c r="B318937" t="n">
        <v>100</v>
      </c>
    </row>
    <row r="318938">
      <c r="A318938" t="inlineStr">
        <is>
          <t>www.abbeydalebrewery.co.uk</t>
        </is>
      </c>
      <c r="B318938" t="n">
        <v>100</v>
      </c>
    </row>
    <row r="318939">
      <c r="A318939" t="inlineStr">
        <is>
          <t>82acb30a652d1f2a9e6b-459ba35360a0936f763570bf206dc6a5.ssl.cf2.rackcdn.com</t>
        </is>
      </c>
      <c r="B318939" t="n">
        <v>100</v>
      </c>
    </row>
    <row r="318940">
      <c r="A318940" t="inlineStr">
        <is>
          <t>225029c98d485e081e3f-704c1a43e3c9e6016a552e61ec851df7.ssl.cf1.rackcdn.com</t>
        </is>
      </c>
      <c r="B318940" t="n">
        <v>100</v>
      </c>
    </row>
    <row r="318941">
      <c r="A318941" t="inlineStr">
        <is>
          <t>www.quilcedacreekcasino.com</t>
        </is>
      </c>
      <c r="B318941" t="n">
        <v>100</v>
      </c>
    </row>
    <row r="318942">
      <c r="A318942" t="inlineStr">
        <is>
          <t>mightymusky.com</t>
        </is>
      </c>
      <c r="B318942" t="n">
        <v>100</v>
      </c>
    </row>
    <row r="318943">
      <c r="A318943" t="inlineStr">
        <is>
          <t>www.shot-blastingmachine.com</t>
        </is>
      </c>
      <c r="B318943" t="n">
        <v>100</v>
      </c>
    </row>
    <row r="318944">
      <c r="A318944" t="inlineStr">
        <is>
          <t>relationshipcues.com</t>
        </is>
      </c>
      <c r="B318944" t="n">
        <v>100</v>
      </c>
    </row>
    <row r="318945">
      <c r="A318945" t="inlineStr">
        <is>
          <t>www.chrislandssearch.com</t>
        </is>
      </c>
      <c r="B318945" t="n">
        <v>100</v>
      </c>
    </row>
    <row r="318946">
      <c r="A318946" t="inlineStr">
        <is>
          <t>iirorwxhoipimm5m.leadongcdn.com</t>
        </is>
      </c>
      <c r="B318946" t="n">
        <v>100</v>
      </c>
    </row>
    <row r="318947">
      <c r="A318947" t="inlineStr">
        <is>
          <t>es.xm-bearheart.com</t>
        </is>
      </c>
      <c r="B318947" t="n">
        <v>100</v>
      </c>
    </row>
    <row r="318948">
      <c r="A318948" t="inlineStr">
        <is>
          <t>law.afu.ac.ae</t>
        </is>
      </c>
      <c r="B318948" t="n">
        <v>100</v>
      </c>
    </row>
    <row r="318949">
      <c r="A318949" t="inlineStr">
        <is>
          <t>5d37b35883ae6335b84c-9bb91464550a976fd246347f39af201e.ssl.cf1.rackcdn.com</t>
        </is>
      </c>
      <c r="B318949" t="n">
        <v>100</v>
      </c>
    </row>
    <row r="318950">
      <c r="A318950" t="inlineStr">
        <is>
          <t>alomeskuvokulfoldon.hu</t>
        </is>
      </c>
      <c r="B318950" t="n">
        <v>100</v>
      </c>
    </row>
    <row r="318951">
      <c r="A318951" t="inlineStr">
        <is>
          <t>www.livingabosslife.com</t>
        </is>
      </c>
      <c r="B318951" t="n">
        <v>100</v>
      </c>
    </row>
    <row r="318952">
      <c r="A318952" t="inlineStr">
        <is>
          <t>www.homesteaddirect.com.au</t>
        </is>
      </c>
      <c r="B318952" t="n">
        <v>100</v>
      </c>
    </row>
    <row r="318953">
      <c r="A318953" t="inlineStr">
        <is>
          <t>www.falcokrmiva.com</t>
        </is>
      </c>
      <c r="B318953" t="n">
        <v>100</v>
      </c>
    </row>
    <row r="318954">
      <c r="A318954" t="inlineStr">
        <is>
          <t>holidaycottagesinpembrokeshire.co.uk</t>
        </is>
      </c>
      <c r="B318954" t="n">
        <v>100</v>
      </c>
    </row>
    <row r="318955">
      <c r="A318955" t="inlineStr">
        <is>
          <t>www.sol-id.ch</t>
        </is>
      </c>
      <c r="B318955" t="n">
        <v>100</v>
      </c>
    </row>
    <row r="318956">
      <c r="A318956" t="inlineStr">
        <is>
          <t>aeeb56391e3e8186f018-8953590f853c9061d779e1a6dfe5b23b.ssl.cf1.rackcdn.com</t>
        </is>
      </c>
      <c r="B318956" t="n">
        <v>100</v>
      </c>
    </row>
    <row r="318957">
      <c r="A318957" t="inlineStr">
        <is>
          <t>5jrorwxhjjkorij.ldycdn.com</t>
        </is>
      </c>
      <c r="B318957" t="n">
        <v>100</v>
      </c>
    </row>
    <row r="318958">
      <c r="A318958" t="inlineStr">
        <is>
          <t>excitatory-nylon.com</t>
        </is>
      </c>
      <c r="B318958" t="n">
        <v>100</v>
      </c>
    </row>
    <row r="318959">
      <c r="A318959" t="inlineStr">
        <is>
          <t>www.scsomo.org</t>
        </is>
      </c>
      <c r="B318959" t="n">
        <v>100</v>
      </c>
    </row>
    <row r="318960">
      <c r="A318960" t="inlineStr">
        <is>
          <t>sutondo.hostelerialeioa.net</t>
        </is>
      </c>
      <c r="B318960" t="n">
        <v>100</v>
      </c>
    </row>
    <row r="318961">
      <c r="A318961" t="inlineStr">
        <is>
          <t>www.mazaldiamond.com</t>
        </is>
      </c>
      <c r="B318961" t="n">
        <v>100</v>
      </c>
    </row>
    <row r="318962">
      <c r="A318962" t="inlineStr">
        <is>
          <t>kettal.com</t>
        </is>
      </c>
      <c r="B318962" t="n">
        <v>100</v>
      </c>
    </row>
    <row r="318963">
      <c r="A318963" t="inlineStr">
        <is>
          <t>470615-1476681-raikfcquaxqncofqfm.stackpathdns.com</t>
        </is>
      </c>
      <c r="B318963" t="n">
        <v>100</v>
      </c>
    </row>
    <row r="318964">
      <c r="A318964" t="inlineStr">
        <is>
          <t>www.sharedearthphotos.co.uk</t>
        </is>
      </c>
      <c r="B318964" t="n">
        <v>100</v>
      </c>
    </row>
    <row r="318965">
      <c r="A318965" t="inlineStr">
        <is>
          <t>i1.cartoonxxxpic.com</t>
        </is>
      </c>
      <c r="B318965" t="n">
        <v>100</v>
      </c>
    </row>
    <row r="318966">
      <c r="A318966" t="inlineStr">
        <is>
          <t>boekettenbestellen.nl</t>
        </is>
      </c>
      <c r="B318966" t="n">
        <v>100</v>
      </c>
    </row>
    <row r="318967">
      <c r="A318967" t="inlineStr">
        <is>
          <t>www.jfigure.com</t>
        </is>
      </c>
      <c r="B318967" t="n">
        <v>100</v>
      </c>
    </row>
    <row r="318968">
      <c r="A318968" t="inlineStr">
        <is>
          <t>semma4.co.uk</t>
        </is>
      </c>
      <c r="B318968" t="n">
        <v>100</v>
      </c>
    </row>
    <row r="318969">
      <c r="A318969" t="inlineStr">
        <is>
          <t>go2cis.com</t>
        </is>
      </c>
      <c r="B318969" t="n">
        <v>100</v>
      </c>
    </row>
    <row r="318970">
      <c r="A318970" t="inlineStr">
        <is>
          <t>usapatriotism.org</t>
        </is>
      </c>
      <c r="B318970" t="n">
        <v>100</v>
      </c>
    </row>
    <row r="318971">
      <c r="A318971" t="inlineStr">
        <is>
          <t>milfpornmpegs.com</t>
        </is>
      </c>
      <c r="B318971" t="n">
        <v>100</v>
      </c>
    </row>
    <row r="318972">
      <c r="A318972" t="inlineStr">
        <is>
          <t>d010205.bibloo.com</t>
        </is>
      </c>
      <c r="B318972" t="n">
        <v>100</v>
      </c>
    </row>
    <row r="318973">
      <c r="A318973" t="inlineStr">
        <is>
          <t>www.ultra-shop.se</t>
        </is>
      </c>
      <c r="B318973" t="n">
        <v>100</v>
      </c>
    </row>
    <row r="318974">
      <c r="A318974" t="inlineStr">
        <is>
          <t>www.verifiedwatches.com</t>
        </is>
      </c>
      <c r="B318974" t="n">
        <v>100</v>
      </c>
    </row>
    <row r="318975">
      <c r="A318975" t="inlineStr">
        <is>
          <t>www.cielschooluniform.co.uk</t>
        </is>
      </c>
      <c r="B318975" t="n">
        <v>100</v>
      </c>
    </row>
    <row r="318976">
      <c r="A318976" t="inlineStr">
        <is>
          <t>vehiclesafetymfg.com</t>
        </is>
      </c>
      <c r="B318976" t="n">
        <v>100</v>
      </c>
    </row>
    <row r="318977">
      <c r="A318977" t="inlineStr">
        <is>
          <t>www.holidaychinatour.com</t>
        </is>
      </c>
      <c r="B318977" t="n">
        <v>100</v>
      </c>
    </row>
    <row r="318978">
      <c r="A318978" t="inlineStr">
        <is>
          <t>kanal.cleever.io</t>
        </is>
      </c>
      <c r="B318978" t="n">
        <v>100</v>
      </c>
    </row>
    <row r="318979">
      <c r="A318979" t="inlineStr">
        <is>
          <t>www.catherinehillphotography.co.uk</t>
        </is>
      </c>
      <c r="B318979" t="n">
        <v>100</v>
      </c>
    </row>
    <row r="318980">
      <c r="A318980" t="inlineStr">
        <is>
          <t>karimephotography.com</t>
        </is>
      </c>
      <c r="B318980" t="n">
        <v>100</v>
      </c>
    </row>
    <row r="318981">
      <c r="A318981" t="inlineStr">
        <is>
          <t>www.artinnaturephotography.com</t>
        </is>
      </c>
      <c r="B318981" t="n">
        <v>100</v>
      </c>
    </row>
    <row r="318982">
      <c r="A318982" t="inlineStr">
        <is>
          <t>myloview.com</t>
        </is>
      </c>
      <c r="B318982" t="n">
        <v>100</v>
      </c>
    </row>
    <row r="318983">
      <c r="A318983" t="inlineStr">
        <is>
          <t>microfilm.tv</t>
        </is>
      </c>
      <c r="B318983" t="n">
        <v>100</v>
      </c>
    </row>
    <row r="318984">
      <c r="A318984" t="inlineStr">
        <is>
          <t>visualflood.com</t>
        </is>
      </c>
      <c r="B318984" t="n">
        <v>100</v>
      </c>
    </row>
    <row r="318985">
      <c r="A318985" t="inlineStr">
        <is>
          <t>www.bonsaiempire.com</t>
        </is>
      </c>
      <c r="B318985" t="n">
        <v>100</v>
      </c>
    </row>
    <row r="318986">
      <c r="A318986" t="inlineStr">
        <is>
          <t>seriousfacts.com</t>
        </is>
      </c>
      <c r="B318986" t="n">
        <v>100</v>
      </c>
    </row>
    <row r="318987">
      <c r="A318987" t="inlineStr">
        <is>
          <t>jclicht.com</t>
        </is>
      </c>
      <c r="B318987" t="n">
        <v>100</v>
      </c>
    </row>
    <row r="318988">
      <c r="A318988" t="inlineStr">
        <is>
          <t>fashionablefoods.com</t>
        </is>
      </c>
      <c r="B318988" t="n">
        <v>100</v>
      </c>
    </row>
    <row r="318989">
      <c r="A318989" t="inlineStr">
        <is>
          <t>pulse.rs</t>
        </is>
      </c>
      <c r="B318989" t="n">
        <v>100</v>
      </c>
    </row>
    <row r="318990">
      <c r="A318990" t="inlineStr">
        <is>
          <t>www.thelondoner.me</t>
        </is>
      </c>
      <c r="B318990" t="n">
        <v>100</v>
      </c>
    </row>
    <row r="318991">
      <c r="A318991" t="inlineStr">
        <is>
          <t>bakingthegoods.com</t>
        </is>
      </c>
      <c r="B318991" t="n">
        <v>100</v>
      </c>
    </row>
    <row r="318992">
      <c r="A318992" t="inlineStr">
        <is>
          <t>www.karate.de</t>
        </is>
      </c>
      <c r="B318992" t="n">
        <v>100</v>
      </c>
    </row>
    <row r="318993">
      <c r="A318993" t="inlineStr">
        <is>
          <t>m.milebymile.org</t>
        </is>
      </c>
      <c r="B318993" t="n">
        <v>100</v>
      </c>
    </row>
    <row r="318994">
      <c r="A318994" t="inlineStr">
        <is>
          <t>www.jfmankato.com</t>
        </is>
      </c>
      <c r="B318994" t="n">
        <v>100</v>
      </c>
    </row>
    <row r="318995">
      <c r="A318995" t="inlineStr">
        <is>
          <t>picturebirmingham.com</t>
        </is>
      </c>
      <c r="B318995" t="n">
        <v>100</v>
      </c>
    </row>
    <row r="318996">
      <c r="A318996" t="inlineStr">
        <is>
          <t>youngadventuress.com</t>
        </is>
      </c>
      <c r="B318996" t="n">
        <v>100</v>
      </c>
    </row>
    <row r="318997">
      <c r="A318997" t="inlineStr">
        <is>
          <t>walpa.tw</t>
        </is>
      </c>
      <c r="B318997" t="n">
        <v>100</v>
      </c>
    </row>
    <row r="318998">
      <c r="A318998" t="inlineStr">
        <is>
          <t>kickassthings.com</t>
        </is>
      </c>
      <c r="B318998" t="n">
        <v>100</v>
      </c>
    </row>
    <row r="318999">
      <c r="A318999" t="inlineStr">
        <is>
          <t>www.worldgames.gr</t>
        </is>
      </c>
      <c r="B318999" t="n">
        <v>100</v>
      </c>
    </row>
    <row r="319000">
      <c r="A319000" t="inlineStr">
        <is>
          <t>yachts.me</t>
        </is>
      </c>
      <c r="B319000" t="n">
        <v>100</v>
      </c>
    </row>
    <row r="319001">
      <c r="A319001" t="inlineStr">
        <is>
          <t>www.luxsphere.co</t>
        </is>
      </c>
      <c r="B319001" t="n">
        <v>100</v>
      </c>
    </row>
    <row r="319002">
      <c r="A319002" t="inlineStr">
        <is>
          <t>cdn.zekkei-japan.jp</t>
        </is>
      </c>
      <c r="B319002" t="n">
        <v>100</v>
      </c>
    </row>
    <row r="319003">
      <c r="A319003" t="inlineStr">
        <is>
          <t>rvmagazine.co.nz</t>
        </is>
      </c>
      <c r="B319003" t="n">
        <v>100</v>
      </c>
    </row>
    <row r="319004">
      <c r="A319004" t="inlineStr">
        <is>
          <t>www.lavidadeserendipity.com</t>
        </is>
      </c>
      <c r="B319004" t="n">
        <v>100</v>
      </c>
    </row>
    <row r="319005">
      <c r="A319005" t="inlineStr">
        <is>
          <t>lofficiel.imgix.net</t>
        </is>
      </c>
      <c r="B319005" t="n">
        <v>100</v>
      </c>
    </row>
    <row r="319006">
      <c r="A319006" t="inlineStr">
        <is>
          <t>roundupreads.jsc.nasa.gov</t>
        </is>
      </c>
      <c r="B319006" t="n">
        <v>100</v>
      </c>
    </row>
    <row r="319007">
      <c r="A319007" t="inlineStr">
        <is>
          <t>petervonstamm-travelblog.com</t>
        </is>
      </c>
      <c r="B319007" t="n">
        <v>100</v>
      </c>
    </row>
    <row r="319008">
      <c r="A319008" t="inlineStr">
        <is>
          <t>images.shoesgain.com</t>
        </is>
      </c>
      <c r="B319008" t="n">
        <v>100</v>
      </c>
    </row>
    <row r="319009">
      <c r="A319009" t="inlineStr">
        <is>
          <t>checksandspots.com</t>
        </is>
      </c>
      <c r="B319009" t="n">
        <v>100</v>
      </c>
    </row>
    <row r="319010">
      <c r="A319010" t="inlineStr">
        <is>
          <t>cdn-fastly.foodtalkdaily.com</t>
        </is>
      </c>
      <c r="B319010" t="n">
        <v>100</v>
      </c>
    </row>
    <row r="319011">
      <c r="A319011" t="inlineStr">
        <is>
          <t>adventureoclock.com</t>
        </is>
      </c>
      <c r="B319011" t="n">
        <v>100</v>
      </c>
    </row>
    <row r="319012">
      <c r="A319012" t="inlineStr">
        <is>
          <t>jethros4u.com</t>
        </is>
      </c>
      <c r="B319012" t="n">
        <v>100</v>
      </c>
    </row>
    <row r="319013">
      <c r="A319013" t="inlineStr">
        <is>
          <t>391550.smushcdn.com</t>
        </is>
      </c>
      <c r="B319013" t="n">
        <v>100</v>
      </c>
    </row>
    <row r="319014">
      <c r="A319014" t="inlineStr">
        <is>
          <t>ronderiart.com</t>
        </is>
      </c>
      <c r="B319014" t="n">
        <v>100</v>
      </c>
    </row>
    <row r="319015">
      <c r="A319015" t="inlineStr">
        <is>
          <t>autonovosti.com</t>
        </is>
      </c>
      <c r="B319015" t="n">
        <v>100</v>
      </c>
    </row>
    <row r="319016">
      <c r="A319016" t="inlineStr">
        <is>
          <t>www.unis.no</t>
        </is>
      </c>
      <c r="B319016" t="n">
        <v>100</v>
      </c>
    </row>
    <row r="319017">
      <c r="A319017" t="inlineStr">
        <is>
          <t>www.customclosetandgarage.com</t>
        </is>
      </c>
      <c r="B319017" t="n">
        <v>100</v>
      </c>
    </row>
    <row r="319018">
      <c r="A319018" t="inlineStr">
        <is>
          <t>www.justwhatweeat.com</t>
        </is>
      </c>
      <c r="B319018" t="n">
        <v>100</v>
      </c>
    </row>
    <row r="319019">
      <c r="A319019" t="inlineStr">
        <is>
          <t>www.traveltourismblog.com</t>
        </is>
      </c>
      <c r="B319019" t="n">
        <v>100</v>
      </c>
    </row>
    <row r="319020">
      <c r="A319020" t="inlineStr">
        <is>
          <t>www.notworkrelated.co.uk</t>
        </is>
      </c>
      <c r="B319020" t="n">
        <v>100</v>
      </c>
    </row>
    <row r="319021">
      <c r="A319021" t="inlineStr">
        <is>
          <t>www.animalagricultureclimatechange.org</t>
        </is>
      </c>
      <c r="B319021" t="n">
        <v>100</v>
      </c>
    </row>
    <row r="319022">
      <c r="A319022" t="inlineStr">
        <is>
          <t>www.iwawine.com</t>
        </is>
      </c>
      <c r="B319022" t="n">
        <v>100</v>
      </c>
    </row>
    <row r="319023">
      <c r="A319023" t="inlineStr">
        <is>
          <t>www.fitlivingeats.com</t>
        </is>
      </c>
      <c r="B319023" t="n">
        <v>100</v>
      </c>
    </row>
    <row r="319024">
      <c r="A319024" t="inlineStr">
        <is>
          <t>iwatchstuff.com</t>
        </is>
      </c>
      <c r="B319024" t="n">
        <v>100</v>
      </c>
    </row>
    <row r="319025">
      <c r="A319025" t="inlineStr">
        <is>
          <t>www.cerinella.it</t>
        </is>
      </c>
      <c r="B319025" t="n">
        <v>100</v>
      </c>
    </row>
    <row r="319026">
      <c r="A319026" t="inlineStr">
        <is>
          <t>useventing.com</t>
        </is>
      </c>
      <c r="B319026" t="n">
        <v>100</v>
      </c>
    </row>
    <row r="319027">
      <c r="A319027" t="inlineStr">
        <is>
          <t>dphxuv9beufq2.cloudfront.net</t>
        </is>
      </c>
      <c r="B319027" t="n">
        <v>100</v>
      </c>
    </row>
    <row r="319028">
      <c r="A319028" t="inlineStr">
        <is>
          <t>prostate.net</t>
        </is>
      </c>
      <c r="B319028" t="n">
        <v>100</v>
      </c>
    </row>
    <row r="319029">
      <c r="A319029" t="inlineStr">
        <is>
          <t>thehealthyfish.com</t>
        </is>
      </c>
      <c r="B319029" t="n">
        <v>100</v>
      </c>
    </row>
    <row r="319030">
      <c r="A319030" t="inlineStr">
        <is>
          <t>www.greatlittleescapes.co.uk</t>
        </is>
      </c>
      <c r="B319030" t="n">
        <v>100</v>
      </c>
    </row>
    <row r="319031">
      <c r="A319031" t="inlineStr">
        <is>
          <t>www.dewberry.com</t>
        </is>
      </c>
      <c r="B319031" t="n">
        <v>100</v>
      </c>
    </row>
    <row r="319032">
      <c r="A319032" t="inlineStr">
        <is>
          <t>brand.assets.reebok.com</t>
        </is>
      </c>
      <c r="B319032" t="n">
        <v>100</v>
      </c>
    </row>
    <row r="319033">
      <c r="A319033" t="inlineStr">
        <is>
          <t>gpidesign.com</t>
        </is>
      </c>
      <c r="B319033" t="n">
        <v>100</v>
      </c>
    </row>
    <row r="319034">
      <c r="A319034" t="inlineStr">
        <is>
          <t>www.seawindstrading.com</t>
        </is>
      </c>
      <c r="B319034" t="n">
        <v>100</v>
      </c>
    </row>
    <row r="319035">
      <c r="A319035" t="inlineStr">
        <is>
          <t>abxdesigner.com</t>
        </is>
      </c>
      <c r="B319035" t="n">
        <v>100</v>
      </c>
    </row>
    <row r="319036">
      <c r="A319036" t="inlineStr">
        <is>
          <t>funko.s3.ap-northeast-2.amazonaws.com</t>
        </is>
      </c>
      <c r="B319036" t="n">
        <v>100</v>
      </c>
    </row>
    <row r="319037">
      <c r="A319037" t="inlineStr">
        <is>
          <t>www.modxstitch.com</t>
        </is>
      </c>
      <c r="B319037" t="n">
        <v>100</v>
      </c>
    </row>
    <row r="319038">
      <c r="A319038" t="inlineStr">
        <is>
          <t>vegfamily.com</t>
        </is>
      </c>
      <c r="B319038" t="n">
        <v>100</v>
      </c>
    </row>
    <row r="319039">
      <c r="A319039" t="inlineStr">
        <is>
          <t>sites.sandiego.edu</t>
        </is>
      </c>
      <c r="B319039" t="n">
        <v>100</v>
      </c>
    </row>
    <row r="319040">
      <c r="A319040" t="inlineStr">
        <is>
          <t>www.allteenstalk.com</t>
        </is>
      </c>
      <c r="B319040" t="n">
        <v>100</v>
      </c>
    </row>
    <row r="319041">
      <c r="A319041" t="inlineStr">
        <is>
          <t>www.aashpazi.com</t>
        </is>
      </c>
      <c r="B319041" t="n">
        <v>100</v>
      </c>
    </row>
    <row r="319042">
      <c r="A319042" t="inlineStr">
        <is>
          <t>rodolfogrimaldi.com</t>
        </is>
      </c>
      <c r="B319042" t="n">
        <v>100</v>
      </c>
    </row>
    <row r="319043">
      <c r="A319043" t="inlineStr">
        <is>
          <t>thegempicker.com</t>
        </is>
      </c>
      <c r="B319043" t="n">
        <v>100</v>
      </c>
    </row>
    <row r="319044">
      <c r="A319044" t="inlineStr">
        <is>
          <t>foto-test.org</t>
        </is>
      </c>
      <c r="B319044" t="n">
        <v>100</v>
      </c>
    </row>
    <row r="319045">
      <c r="A319045" t="inlineStr">
        <is>
          <t>www.myvue.com</t>
        </is>
      </c>
      <c r="B319045" t="n">
        <v>100</v>
      </c>
    </row>
    <row r="319046">
      <c r="A319046" t="inlineStr">
        <is>
          <t>top15.in</t>
        </is>
      </c>
      <c r="B319046" t="n">
        <v>100</v>
      </c>
    </row>
    <row r="319047">
      <c r="A319047" t="inlineStr">
        <is>
          <t>bigapplemoving.com</t>
        </is>
      </c>
      <c r="B319047" t="n">
        <v>100</v>
      </c>
    </row>
    <row r="319048">
      <c r="A319048" t="inlineStr">
        <is>
          <t>www.newyou.com</t>
        </is>
      </c>
      <c r="B319048" t="n">
        <v>100</v>
      </c>
    </row>
    <row r="319049">
      <c r="A319049" t="inlineStr">
        <is>
          <t>cb.scene7.com</t>
        </is>
      </c>
      <c r="B319049" t="n">
        <v>100</v>
      </c>
    </row>
    <row r="319050">
      <c r="A319050" t="inlineStr">
        <is>
          <t>www.bp.com</t>
        </is>
      </c>
      <c r="B319050" t="n">
        <v>100</v>
      </c>
    </row>
    <row r="319051">
      <c r="A319051" t="inlineStr">
        <is>
          <t>wp.barrett-jackson.com</t>
        </is>
      </c>
      <c r="B319051" t="n">
        <v>100</v>
      </c>
    </row>
    <row r="319052">
      <c r="A319052" t="inlineStr">
        <is>
          <t>www.yumi.co.uk</t>
        </is>
      </c>
      <c r="B319052" t="n">
        <v>100</v>
      </c>
    </row>
    <row r="319053">
      <c r="A319053" t="inlineStr">
        <is>
          <t>ineedflooring.ca</t>
        </is>
      </c>
      <c r="B319053" t="n">
        <v>100</v>
      </c>
    </row>
    <row r="319054">
      <c r="A319054" t="inlineStr">
        <is>
          <t>www.covid.com</t>
        </is>
      </c>
      <c r="B319054" t="n">
        <v>100</v>
      </c>
    </row>
    <row r="319055">
      <c r="A319055" t="inlineStr">
        <is>
          <t>struckcorp.com</t>
        </is>
      </c>
      <c r="B319055" t="n">
        <v>100</v>
      </c>
    </row>
    <row r="319056">
      <c r="A319056" t="inlineStr">
        <is>
          <t>rickwire.com</t>
        </is>
      </c>
      <c r="B319056" t="n">
        <v>100</v>
      </c>
    </row>
    <row r="319057">
      <c r="A319057" t="inlineStr">
        <is>
          <t>pcforce.pl</t>
        </is>
      </c>
      <c r="B319057" t="n">
        <v>100</v>
      </c>
    </row>
    <row r="319058">
      <c r="A319058" t="inlineStr">
        <is>
          <t>thesteppingstool.com</t>
        </is>
      </c>
      <c r="B319058" t="n">
        <v>100</v>
      </c>
    </row>
    <row r="319059">
      <c r="A319059" t="inlineStr">
        <is>
          <t>10ogrw491e767dy8l31nzlo9-wpengine.netdna-ssl.com</t>
        </is>
      </c>
      <c r="B319059" t="n">
        <v>100</v>
      </c>
    </row>
    <row r="319060">
      <c r="A319060" t="inlineStr">
        <is>
          <t>www.miliboo.ch</t>
        </is>
      </c>
      <c r="B319060" t="n">
        <v>100</v>
      </c>
    </row>
    <row r="319061">
      <c r="A319061" t="inlineStr">
        <is>
          <t>www.iod.com</t>
        </is>
      </c>
      <c r="B319061" t="n">
        <v>100</v>
      </c>
    </row>
    <row r="319062">
      <c r="A319062" t="inlineStr">
        <is>
          <t>bryannaplog.files.wordpress.com</t>
        </is>
      </c>
      <c r="B319062" t="n">
        <v>100</v>
      </c>
    </row>
    <row r="319063">
      <c r="A319063" t="inlineStr">
        <is>
          <t>www.theatrecriticism.com</t>
        </is>
      </c>
      <c r="B319063" t="n">
        <v>100</v>
      </c>
    </row>
    <row r="319064">
      <c r="A319064" t="inlineStr">
        <is>
          <t>vi.sott.net</t>
        </is>
      </c>
      <c r="B319064" t="n">
        <v>100</v>
      </c>
    </row>
    <row r="319065">
      <c r="A319065" t="inlineStr">
        <is>
          <t>blog.propertypal.com</t>
        </is>
      </c>
      <c r="B319065" t="n">
        <v>100</v>
      </c>
    </row>
    <row r="319066">
      <c r="A319066" t="inlineStr">
        <is>
          <t>animprobablelife.com</t>
        </is>
      </c>
      <c r="B319066" t="n">
        <v>100</v>
      </c>
    </row>
    <row r="319067">
      <c r="A319067" t="inlineStr">
        <is>
          <t>www.thenicee.com</t>
        </is>
      </c>
      <c r="B319067" t="n">
        <v>100</v>
      </c>
    </row>
    <row r="319068">
      <c r="A319068" t="inlineStr">
        <is>
          <t>blog.cariloha.com</t>
        </is>
      </c>
      <c r="B319068" t="n">
        <v>100</v>
      </c>
    </row>
    <row r="319069">
      <c r="A319069" t="inlineStr">
        <is>
          <t>thisisgalway.ie</t>
        </is>
      </c>
      <c r="B319069" t="n">
        <v>100</v>
      </c>
    </row>
    <row r="319070">
      <c r="A319070" t="inlineStr">
        <is>
          <t>cdn3-www.hockeysfuture.com</t>
        </is>
      </c>
      <c r="B319070" t="n">
        <v>100</v>
      </c>
    </row>
    <row r="319071">
      <c r="A319071" t="inlineStr">
        <is>
          <t>www.wickerimportsonline.com</t>
        </is>
      </c>
      <c r="B319071" t="n">
        <v>100</v>
      </c>
    </row>
    <row r="319072">
      <c r="A319072" t="inlineStr">
        <is>
          <t>ruherald.com</t>
        </is>
      </c>
      <c r="B319072" t="n">
        <v>100</v>
      </c>
    </row>
    <row r="319073">
      <c r="A319073" t="inlineStr">
        <is>
          <t>www.jatanainteriors.com.au</t>
        </is>
      </c>
      <c r="B319073" t="n">
        <v>100</v>
      </c>
    </row>
    <row r="319074">
      <c r="A319074" t="inlineStr">
        <is>
          <t>www.shop.mx.kef.com</t>
        </is>
      </c>
      <c r="B319074" t="n">
        <v>100</v>
      </c>
    </row>
    <row r="319075">
      <c r="A319075" t="inlineStr">
        <is>
          <t>www.gracieopulanza.com</t>
        </is>
      </c>
      <c r="B319075" t="n">
        <v>100</v>
      </c>
    </row>
    <row r="319076">
      <c r="A319076" t="inlineStr">
        <is>
          <t>www.luxuryvintagesunglasses.com</t>
        </is>
      </c>
      <c r="B319076" t="n">
        <v>100</v>
      </c>
    </row>
    <row r="319077">
      <c r="A319077" t="inlineStr">
        <is>
          <t>choosewashingtonstate.com</t>
        </is>
      </c>
      <c r="B319077" t="n">
        <v>100</v>
      </c>
    </row>
    <row r="319078">
      <c r="A319078" t="inlineStr">
        <is>
          <t>stubleys.co.uk</t>
        </is>
      </c>
      <c r="B319078" t="n">
        <v>100</v>
      </c>
    </row>
    <row r="319079">
      <c r="A319079" t="inlineStr">
        <is>
          <t>rfdecor.com.au</t>
        </is>
      </c>
      <c r="B319079" t="n">
        <v>100</v>
      </c>
    </row>
    <row r="319080">
      <c r="A319080" t="inlineStr">
        <is>
          <t>www.stackliving.com</t>
        </is>
      </c>
      <c r="B319080" t="n">
        <v>100</v>
      </c>
    </row>
    <row r="319081">
      <c r="A319081" t="inlineStr">
        <is>
          <t>creativeclicksphoto.com</t>
        </is>
      </c>
      <c r="B319081" t="n">
        <v>100</v>
      </c>
    </row>
    <row r="319082">
      <c r="A319082" t="inlineStr">
        <is>
          <t>primitivedogs.com</t>
        </is>
      </c>
      <c r="B319082" t="n">
        <v>100</v>
      </c>
    </row>
    <row r="319083">
      <c r="A319083" t="inlineStr">
        <is>
          <t>www.cyberfit.com.au</t>
        </is>
      </c>
      <c r="B319083" t="n">
        <v>100</v>
      </c>
    </row>
    <row r="319084">
      <c r="A319084" t="inlineStr">
        <is>
          <t>www.poppykphotography.co.uk</t>
        </is>
      </c>
      <c r="B319084" t="n">
        <v>100</v>
      </c>
    </row>
    <row r="319085">
      <c r="A319085" t="inlineStr">
        <is>
          <t>www.blogrope.com</t>
        </is>
      </c>
      <c r="B319085" t="n">
        <v>100</v>
      </c>
    </row>
    <row r="319086">
      <c r="A319086" t="inlineStr">
        <is>
          <t>wildemeyer.com</t>
        </is>
      </c>
      <c r="B319086" t="n">
        <v>100</v>
      </c>
    </row>
    <row r="319087">
      <c r="A319087" t="inlineStr">
        <is>
          <t>www.gardenfurniturebrands.co.uk</t>
        </is>
      </c>
      <c r="B319087" t="n">
        <v>100</v>
      </c>
    </row>
    <row r="319088">
      <c r="A319088" t="inlineStr">
        <is>
          <t>sfbgarchive.48hills.org</t>
        </is>
      </c>
      <c r="B319088" t="n">
        <v>100</v>
      </c>
    </row>
    <row r="319089">
      <c r="A319089" t="inlineStr">
        <is>
          <t>www.aquariadise.com</t>
        </is>
      </c>
      <c r="B319089" t="n">
        <v>100</v>
      </c>
    </row>
    <row r="319090">
      <c r="A319090" t="inlineStr">
        <is>
          <t>www.familytabletreasures.com</t>
        </is>
      </c>
      <c r="B319090" t="n">
        <v>100</v>
      </c>
    </row>
    <row r="319091">
      <c r="A319091" t="inlineStr">
        <is>
          <t>www.highlandtitles.com</t>
        </is>
      </c>
      <c r="B319091" t="n">
        <v>100</v>
      </c>
    </row>
    <row r="319092">
      <c r="A319092" t="inlineStr">
        <is>
          <t>content.altbabes.net</t>
        </is>
      </c>
      <c r="B319092" t="n">
        <v>100</v>
      </c>
    </row>
    <row r="319093">
      <c r="A319093" t="inlineStr">
        <is>
          <t>www.coralcoe.org.au</t>
        </is>
      </c>
      <c r="B319093" t="n">
        <v>100</v>
      </c>
    </row>
    <row r="319094">
      <c r="A319094" t="inlineStr">
        <is>
          <t>crypto500.news</t>
        </is>
      </c>
      <c r="B319094" t="n">
        <v>100</v>
      </c>
    </row>
    <row r="319095">
      <c r="A319095" t="inlineStr">
        <is>
          <t>funnywomen.com</t>
        </is>
      </c>
      <c r="B319095" t="n">
        <v>100</v>
      </c>
    </row>
    <row r="319096">
      <c r="A319096" t="inlineStr">
        <is>
          <t>eatthinkbemerry.com</t>
        </is>
      </c>
      <c r="B319096" t="n">
        <v>100</v>
      </c>
    </row>
    <row r="319097">
      <c r="A319097" t="inlineStr">
        <is>
          <t>www.agown.co.uk</t>
        </is>
      </c>
      <c r="B319097" t="n">
        <v>100</v>
      </c>
    </row>
    <row r="319098">
      <c r="A319098" t="inlineStr">
        <is>
          <t>grafdecoratie.nl</t>
        </is>
      </c>
      <c r="B319098" t="n">
        <v>100</v>
      </c>
    </row>
    <row r="319099">
      <c r="A319099" t="inlineStr">
        <is>
          <t>www.gnometrotting.com</t>
        </is>
      </c>
      <c r="B319099" t="n">
        <v>100</v>
      </c>
    </row>
    <row r="319100">
      <c r="A319100" t="inlineStr">
        <is>
          <t>health.choc.org</t>
        </is>
      </c>
      <c r="B319100" t="n">
        <v>100</v>
      </c>
    </row>
    <row r="319101">
      <c r="A319101" t="inlineStr">
        <is>
          <t>tracygabbard.com</t>
        </is>
      </c>
      <c r="B319101" t="n">
        <v>100</v>
      </c>
    </row>
    <row r="319102">
      <c r="A319102" t="inlineStr">
        <is>
          <t>www.leinetal24.de</t>
        </is>
      </c>
      <c r="B319102" t="n">
        <v>100</v>
      </c>
    </row>
    <row r="319103">
      <c r="A319103" t="inlineStr">
        <is>
          <t>www.aforismicitazioni.it</t>
        </is>
      </c>
      <c r="B319103" t="n">
        <v>100</v>
      </c>
    </row>
    <row r="319104">
      <c r="A319104" t="inlineStr">
        <is>
          <t>www.antiscoopwhoop.com</t>
        </is>
      </c>
      <c r="B319104" t="n">
        <v>100</v>
      </c>
    </row>
    <row r="319105">
      <c r="A319105" t="inlineStr">
        <is>
          <t>media.thenationaldigest.com</t>
        </is>
      </c>
      <c r="B319105" t="n">
        <v>100</v>
      </c>
    </row>
    <row r="319106">
      <c r="A319106" t="inlineStr">
        <is>
          <t>games.highdefdigest.com</t>
        </is>
      </c>
      <c r="B319106" t="n">
        <v>100</v>
      </c>
    </row>
    <row r="319107">
      <c r="A319107" t="inlineStr">
        <is>
          <t>stevezmak.com</t>
        </is>
      </c>
      <c r="B319107" t="n">
        <v>100</v>
      </c>
    </row>
    <row r="319108">
      <c r="A319108" t="inlineStr">
        <is>
          <t>agaval.vteximg.com.br</t>
        </is>
      </c>
      <c r="B319108" t="n">
        <v>100</v>
      </c>
    </row>
    <row r="319109">
      <c r="A319109" t="inlineStr">
        <is>
          <t>www.troyes-obs.fr</t>
        </is>
      </c>
      <c r="B319109" t="n">
        <v>100</v>
      </c>
    </row>
    <row r="319110">
      <c r="A319110" t="inlineStr">
        <is>
          <t>thenavigatio.com</t>
        </is>
      </c>
      <c r="B319110" t="n">
        <v>100</v>
      </c>
    </row>
    <row r="319111">
      <c r="A319111" t="inlineStr">
        <is>
          <t>karenbethjones.files.wordpress.com</t>
        </is>
      </c>
      <c r="B319111" t="n">
        <v>100</v>
      </c>
    </row>
    <row r="319112">
      <c r="A319112" t="inlineStr">
        <is>
          <t>theprouditalian.com</t>
        </is>
      </c>
      <c r="B319112" t="n">
        <v>100</v>
      </c>
    </row>
    <row r="319113">
      <c r="A319113" t="inlineStr">
        <is>
          <t>www.moaa.org</t>
        </is>
      </c>
      <c r="B319113" t="n">
        <v>100</v>
      </c>
    </row>
    <row r="319114">
      <c r="A319114" t="inlineStr">
        <is>
          <t>cdn2.cineralia.com</t>
        </is>
      </c>
      <c r="B319114" t="n">
        <v>100</v>
      </c>
    </row>
    <row r="319115">
      <c r="A319115" t="inlineStr">
        <is>
          <t>janeaustens.house</t>
        </is>
      </c>
      <c r="B319115" t="n">
        <v>100</v>
      </c>
    </row>
    <row r="319116">
      <c r="A319116" t="inlineStr">
        <is>
          <t>blogdata.teva.com</t>
        </is>
      </c>
      <c r="B319116" t="n">
        <v>100</v>
      </c>
    </row>
    <row r="319117">
      <c r="A319117" t="inlineStr">
        <is>
          <t>www.pitmanroaringtimes.com</t>
        </is>
      </c>
      <c r="B319117" t="n">
        <v>100</v>
      </c>
    </row>
    <row r="319118">
      <c r="A319118" t="inlineStr">
        <is>
          <t>www.startupcity.com</t>
        </is>
      </c>
      <c r="B319118" t="n">
        <v>100</v>
      </c>
    </row>
    <row r="319119">
      <c r="A319119" t="inlineStr">
        <is>
          <t>www.southmotorsmiami.com</t>
        </is>
      </c>
      <c r="B319119" t="n">
        <v>100</v>
      </c>
    </row>
    <row r="319120">
      <c r="A319120" t="inlineStr">
        <is>
          <t>sklep.motormind.pl</t>
        </is>
      </c>
      <c r="B319120" t="n">
        <v>100</v>
      </c>
    </row>
    <row r="319121">
      <c r="A319121" t="inlineStr">
        <is>
          <t>www.christyjphotography.com</t>
        </is>
      </c>
      <c r="B319121" t="n">
        <v>100</v>
      </c>
    </row>
    <row r="319122">
      <c r="A319122" t="inlineStr">
        <is>
          <t>wanderingearl.smugmug.com</t>
        </is>
      </c>
      <c r="B319122" t="n">
        <v>100</v>
      </c>
    </row>
    <row r="319123">
      <c r="A319123" t="inlineStr">
        <is>
          <t>www.adventuresnw.com</t>
        </is>
      </c>
      <c r="B319123" t="n">
        <v>100</v>
      </c>
    </row>
    <row r="319124">
      <c r="A319124" t="inlineStr">
        <is>
          <t>migrainereliefrecipes.s3.amazonaws.com</t>
        </is>
      </c>
      <c r="B319124" t="n">
        <v>100</v>
      </c>
    </row>
    <row r="319125">
      <c r="A319125" t="inlineStr">
        <is>
          <t>thecharmedkitchen.com</t>
        </is>
      </c>
      <c r="B319125" t="n">
        <v>100</v>
      </c>
    </row>
    <row r="319126">
      <c r="A319126" t="inlineStr">
        <is>
          <t>hertraveledit.com</t>
        </is>
      </c>
      <c r="B319126" t="n">
        <v>100</v>
      </c>
    </row>
    <row r="319127">
      <c r="A319127" t="inlineStr">
        <is>
          <t>patiowarehouseinc.com</t>
        </is>
      </c>
      <c r="B319127" t="n">
        <v>100</v>
      </c>
    </row>
    <row r="319128">
      <c r="A319128" t="inlineStr">
        <is>
          <t>minimalistlifestyle.files.wordpress.com</t>
        </is>
      </c>
      <c r="B319128" t="n">
        <v>100</v>
      </c>
    </row>
    <row r="319129">
      <c r="A319129" t="inlineStr">
        <is>
          <t>ladebrouillarde.com</t>
        </is>
      </c>
      <c r="B319129" t="n">
        <v>100</v>
      </c>
    </row>
    <row r="319130">
      <c r="A319130" t="inlineStr">
        <is>
          <t>energystoragereport.info</t>
        </is>
      </c>
      <c r="B319130" t="n">
        <v>100</v>
      </c>
    </row>
    <row r="319131">
      <c r="A319131" t="inlineStr">
        <is>
          <t>www.ourbestbites.com</t>
        </is>
      </c>
      <c r="B319131" t="n">
        <v>100</v>
      </c>
    </row>
    <row r="319132">
      <c r="A319132" t="inlineStr">
        <is>
          <t>www.visitrapidcity.com</t>
        </is>
      </c>
      <c r="B319132" t="n">
        <v>100</v>
      </c>
    </row>
    <row r="319133">
      <c r="A319133" t="inlineStr">
        <is>
          <t>burnwallstreet.net</t>
        </is>
      </c>
      <c r="B319133" t="n">
        <v>100</v>
      </c>
    </row>
    <row r="319134">
      <c r="A319134" t="inlineStr">
        <is>
          <t>www.fxexplained.co.uk</t>
        </is>
      </c>
      <c r="B319134" t="n">
        <v>100</v>
      </c>
    </row>
    <row r="319135">
      <c r="A319135" t="inlineStr">
        <is>
          <t>149359493.v2.pressablecdn.com</t>
        </is>
      </c>
      <c r="B319135" t="n">
        <v>100</v>
      </c>
    </row>
    <row r="319136">
      <c r="A319136" t="inlineStr">
        <is>
          <t>www.carztune.com</t>
        </is>
      </c>
      <c r="B319136" t="n">
        <v>100</v>
      </c>
    </row>
    <row r="319137">
      <c r="A319137" t="inlineStr">
        <is>
          <t>www.atwistedspoke.com</t>
        </is>
      </c>
      <c r="B319137" t="n">
        <v>100</v>
      </c>
    </row>
    <row r="319138">
      <c r="A319138" t="inlineStr">
        <is>
          <t>your.eastsussex.gov.uk</t>
        </is>
      </c>
      <c r="B319138" t="n">
        <v>100</v>
      </c>
    </row>
    <row r="319139">
      <c r="A319139" t="inlineStr">
        <is>
          <t>www.eugenedelacroix.org</t>
        </is>
      </c>
      <c r="B319139" t="n">
        <v>100</v>
      </c>
    </row>
    <row r="319140">
      <c r="A319140" t="inlineStr">
        <is>
          <t>witnessngr.com</t>
        </is>
      </c>
      <c r="B319140" t="n">
        <v>100</v>
      </c>
    </row>
    <row r="319141">
      <c r="A319141" t="inlineStr">
        <is>
          <t>www.archtopia.com</t>
        </is>
      </c>
      <c r="B319141" t="n">
        <v>100</v>
      </c>
    </row>
    <row r="319142">
      <c r="A319142" t="inlineStr">
        <is>
          <t>www.netvacations.ca</t>
        </is>
      </c>
      <c r="B319142" t="n">
        <v>100</v>
      </c>
    </row>
    <row r="319143">
      <c r="A319143" t="inlineStr">
        <is>
          <t>bopeepbrasil.files.wordpress.com</t>
        </is>
      </c>
      <c r="B319143" t="n">
        <v>100</v>
      </c>
    </row>
    <row r="319144">
      <c r="A319144" t="inlineStr">
        <is>
          <t>21cm.org</t>
        </is>
      </c>
      <c r="B319144" t="n">
        <v>100</v>
      </c>
    </row>
    <row r="319145">
      <c r="A319145" t="inlineStr">
        <is>
          <t>total3d.ru</t>
        </is>
      </c>
      <c r="B319145" t="n">
        <v>100</v>
      </c>
    </row>
    <row r="319146">
      <c r="A319146" t="inlineStr">
        <is>
          <t>www.hookedonwine.net</t>
        </is>
      </c>
      <c r="B319146" t="n">
        <v>100</v>
      </c>
    </row>
    <row r="319147">
      <c r="A319147" t="inlineStr">
        <is>
          <t>wnsp.com</t>
        </is>
      </c>
      <c r="B319147" t="n">
        <v>100</v>
      </c>
    </row>
    <row r="319148">
      <c r="A319148" t="inlineStr">
        <is>
          <t>www.chaisier.fr</t>
        </is>
      </c>
      <c r="B319148" t="n">
        <v>100</v>
      </c>
    </row>
    <row r="319149">
      <c r="A319149" t="inlineStr">
        <is>
          <t>www.themacwizard.com</t>
        </is>
      </c>
      <c r="B319149" t="n">
        <v>100</v>
      </c>
    </row>
    <row r="319150">
      <c r="A319150" t="inlineStr">
        <is>
          <t>andrewwatson.com.au</t>
        </is>
      </c>
      <c r="B319150" t="n">
        <v>100</v>
      </c>
    </row>
    <row r="319151">
      <c r="A319151" t="inlineStr">
        <is>
          <t>the-great-beyond.com</t>
        </is>
      </c>
      <c r="B319151" t="n">
        <v>100</v>
      </c>
    </row>
    <row r="319152">
      <c r="A319152" t="inlineStr">
        <is>
          <t>www.petinsuranceu.com</t>
        </is>
      </c>
      <c r="B319152" t="n">
        <v>100</v>
      </c>
    </row>
    <row r="319153">
      <c r="A319153" t="inlineStr">
        <is>
          <t>www.thestreetspirit.net</t>
        </is>
      </c>
      <c r="B319153" t="n">
        <v>100</v>
      </c>
    </row>
    <row r="319154">
      <c r="A319154" t="inlineStr">
        <is>
          <t>www.altonadock.com</t>
        </is>
      </c>
      <c r="B319154" t="n">
        <v>100</v>
      </c>
    </row>
    <row r="319155">
      <c r="A319155" t="inlineStr">
        <is>
          <t>uploads.b4utv.com</t>
        </is>
      </c>
      <c r="B319155" t="n">
        <v>100</v>
      </c>
    </row>
    <row r="319156">
      <c r="A319156" t="inlineStr">
        <is>
          <t>infogibraltar.com</t>
        </is>
      </c>
      <c r="B319156" t="n">
        <v>100</v>
      </c>
    </row>
    <row r="319157">
      <c r="A319157" t="inlineStr">
        <is>
          <t>www.esportsbets24.com</t>
        </is>
      </c>
      <c r="B319157" t="n">
        <v>100</v>
      </c>
    </row>
    <row r="319158">
      <c r="A319158" t="inlineStr">
        <is>
          <t>krosogolik.com</t>
        </is>
      </c>
      <c r="B319158" t="n">
        <v>100</v>
      </c>
    </row>
    <row r="319159">
      <c r="A319159" t="inlineStr">
        <is>
          <t>hisamueltan.com</t>
        </is>
      </c>
      <c r="B319159" t="n">
        <v>100</v>
      </c>
    </row>
    <row r="319160">
      <c r="A319160" t="inlineStr">
        <is>
          <t>www.railtarget.eu</t>
        </is>
      </c>
      <c r="B319160" t="n">
        <v>100</v>
      </c>
    </row>
    <row r="319161">
      <c r="A319161" t="inlineStr">
        <is>
          <t>mellywilliams.files.wordpress.com</t>
        </is>
      </c>
      <c r="B319161" t="n">
        <v>100</v>
      </c>
    </row>
    <row r="319162">
      <c r="A319162" t="inlineStr">
        <is>
          <t>cotswoldgold.co.uk</t>
        </is>
      </c>
      <c r="B319162" t="n">
        <v>100</v>
      </c>
    </row>
    <row r="319163">
      <c r="A319163" t="inlineStr">
        <is>
          <t>www.gotaplatsensfoto.se</t>
        </is>
      </c>
      <c r="B319163" t="n">
        <v>100</v>
      </c>
    </row>
    <row r="319164">
      <c r="A319164" t="inlineStr">
        <is>
          <t>ch3.gr</t>
        </is>
      </c>
      <c r="B319164" t="n">
        <v>100</v>
      </c>
    </row>
    <row r="319165">
      <c r="A319165" t="inlineStr">
        <is>
          <t>thedisplay.net</t>
        </is>
      </c>
      <c r="B319165" t="n">
        <v>100</v>
      </c>
    </row>
    <row r="319166">
      <c r="A319166" t="inlineStr">
        <is>
          <t>mamalovestoeat.com</t>
        </is>
      </c>
      <c r="B319166" t="n">
        <v>100</v>
      </c>
    </row>
    <row r="319167">
      <c r="A319167" t="inlineStr">
        <is>
          <t>mercisf.com</t>
        </is>
      </c>
      <c r="B319167" t="n">
        <v>100</v>
      </c>
    </row>
    <row r="319168">
      <c r="A319168" t="inlineStr">
        <is>
          <t>obskures.de</t>
        </is>
      </c>
      <c r="B319168" t="n">
        <v>100</v>
      </c>
    </row>
    <row r="319169">
      <c r="A319169" t="inlineStr">
        <is>
          <t>whateveryourdose.com</t>
        </is>
      </c>
      <c r="B319169" t="n">
        <v>100</v>
      </c>
    </row>
    <row r="319170">
      <c r="A319170" t="inlineStr">
        <is>
          <t>cannabismagazine.com</t>
        </is>
      </c>
      <c r="B319170" t="n">
        <v>100</v>
      </c>
    </row>
    <row r="319171">
      <c r="A319171" t="inlineStr">
        <is>
          <t>luth.org</t>
        </is>
      </c>
      <c r="B319171" t="n">
        <v>100</v>
      </c>
    </row>
    <row r="319172">
      <c r="A319172" t="inlineStr">
        <is>
          <t>limefotografia.files.wordpress.com</t>
        </is>
      </c>
      <c r="B319172" t="n">
        <v>100</v>
      </c>
    </row>
    <row r="319173">
      <c r="A319173" t="inlineStr">
        <is>
          <t>cramgaming.com</t>
        </is>
      </c>
      <c r="B319173" t="n">
        <v>100</v>
      </c>
    </row>
    <row r="319174">
      <c r="A319174" t="inlineStr">
        <is>
          <t>whitebearlakemag.com</t>
        </is>
      </c>
      <c r="B319174" t="n">
        <v>100</v>
      </c>
    </row>
    <row r="319175">
      <c r="A319175" t="inlineStr">
        <is>
          <t>cosyhome.ie</t>
        </is>
      </c>
      <c r="B319175" t="n">
        <v>100</v>
      </c>
    </row>
    <row r="319176">
      <c r="A319176" t="inlineStr">
        <is>
          <t>www.baileigh.com</t>
        </is>
      </c>
      <c r="B319176" t="n">
        <v>100</v>
      </c>
    </row>
    <row r="319177">
      <c r="A319177" t="inlineStr">
        <is>
          <t>glamcouture.com.au</t>
        </is>
      </c>
      <c r="B319177" t="n">
        <v>100</v>
      </c>
    </row>
    <row r="319178">
      <c r="A319178" t="inlineStr">
        <is>
          <t>cires.colorado.edu</t>
        </is>
      </c>
      <c r="B319178" t="n">
        <v>100</v>
      </c>
    </row>
    <row r="319179">
      <c r="A319179" t="inlineStr">
        <is>
          <t>www.cricketbolo.com</t>
        </is>
      </c>
      <c r="B319179" t="n">
        <v>100</v>
      </c>
    </row>
    <row r="319180">
      <c r="A319180" t="inlineStr">
        <is>
          <t>www.oriel.ox.ac.uk</t>
        </is>
      </c>
      <c r="B319180" t="n">
        <v>100</v>
      </c>
    </row>
    <row r="319181">
      <c r="A319181" t="inlineStr">
        <is>
          <t>www.sn2world.com</t>
        </is>
      </c>
      <c r="B319181" t="n">
        <v>100</v>
      </c>
    </row>
    <row r="319182">
      <c r="A319182" t="inlineStr">
        <is>
          <t>www.disruptorleague.com</t>
        </is>
      </c>
      <c r="B319182" t="n">
        <v>100</v>
      </c>
    </row>
    <row r="319183">
      <c r="A319183" t="inlineStr">
        <is>
          <t>timesbulletin.com</t>
        </is>
      </c>
      <c r="B319183" t="n">
        <v>100</v>
      </c>
    </row>
    <row r="319184">
      <c r="A319184" t="inlineStr">
        <is>
          <t>renier.com</t>
        </is>
      </c>
      <c r="B319184" t="n">
        <v>100</v>
      </c>
    </row>
    <row r="319185">
      <c r="A319185" t="inlineStr">
        <is>
          <t>www.greatnortherncatskills.com</t>
        </is>
      </c>
      <c r="B319185" t="n">
        <v>100</v>
      </c>
    </row>
    <row r="319186">
      <c r="A319186" t="inlineStr">
        <is>
          <t>rentals.beachrentals.mobi</t>
        </is>
      </c>
      <c r="B319186" t="n">
        <v>100</v>
      </c>
    </row>
    <row r="319187">
      <c r="A319187" t="inlineStr">
        <is>
          <t>newscorner.com.ng</t>
        </is>
      </c>
      <c r="B319187" t="n">
        <v>100</v>
      </c>
    </row>
    <row r="319188">
      <c r="A319188" t="inlineStr">
        <is>
          <t>tvproperty.co.uk</t>
        </is>
      </c>
      <c r="B319188" t="n">
        <v>100</v>
      </c>
    </row>
    <row r="319189">
      <c r="A319189" t="inlineStr">
        <is>
          <t>philippinesreport.com</t>
        </is>
      </c>
      <c r="B319189" t="n">
        <v>100</v>
      </c>
    </row>
    <row r="319190">
      <c r="A319190" t="inlineStr">
        <is>
          <t>www.conteageek.it</t>
        </is>
      </c>
      <c r="B319190" t="n">
        <v>100</v>
      </c>
    </row>
    <row r="319191">
      <c r="A319191" t="inlineStr">
        <is>
          <t>accan.org.au</t>
        </is>
      </c>
      <c r="B319191" t="n">
        <v>100</v>
      </c>
    </row>
    <row r="319192">
      <c r="A319192" t="inlineStr">
        <is>
          <t>www.myikeabedroom.com</t>
        </is>
      </c>
      <c r="B319192" t="n">
        <v>100</v>
      </c>
    </row>
    <row r="319193">
      <c r="A319193" t="inlineStr">
        <is>
          <t>www.christianpaul.com.au</t>
        </is>
      </c>
      <c r="B319193" t="n">
        <v>100</v>
      </c>
    </row>
    <row r="319194">
      <c r="A319194" t="inlineStr">
        <is>
          <t>amenzing.com</t>
        </is>
      </c>
      <c r="B319194" t="n">
        <v>100</v>
      </c>
    </row>
    <row r="319195">
      <c r="A319195" t="inlineStr">
        <is>
          <t>www.murphybedsales.com</t>
        </is>
      </c>
      <c r="B319195" t="n">
        <v>100</v>
      </c>
    </row>
    <row r="319196">
      <c r="A319196" t="inlineStr">
        <is>
          <t>huguesrey.files.wordpress.com</t>
        </is>
      </c>
      <c r="B319196" t="n">
        <v>100</v>
      </c>
    </row>
    <row r="319197">
      <c r="A319197" t="inlineStr">
        <is>
          <t>www.dressmeplus.com</t>
        </is>
      </c>
      <c r="B319197" t="n">
        <v>100</v>
      </c>
    </row>
    <row r="319198">
      <c r="A319198" t="inlineStr">
        <is>
          <t>www.onthepitch.co.za</t>
        </is>
      </c>
      <c r="B319198" t="n">
        <v>100</v>
      </c>
    </row>
    <row r="319199">
      <c r="A319199" t="inlineStr">
        <is>
          <t>pegsontheline.com</t>
        </is>
      </c>
      <c r="B319199" t="n">
        <v>100</v>
      </c>
    </row>
    <row r="319200">
      <c r="A319200" t="inlineStr">
        <is>
          <t>www.thewi.org.uk</t>
        </is>
      </c>
      <c r="B319200" t="n">
        <v>100</v>
      </c>
    </row>
    <row r="319201">
      <c r="A319201" t="inlineStr">
        <is>
          <t>manunitedwallpaper.files.wordpress.com</t>
        </is>
      </c>
      <c r="B319201" t="n">
        <v>100</v>
      </c>
    </row>
    <row r="319202">
      <c r="A319202" t="inlineStr">
        <is>
          <t>www.diduknowonline.com</t>
        </is>
      </c>
      <c r="B319202" t="n">
        <v>100</v>
      </c>
    </row>
    <row r="319203">
      <c r="A319203" t="inlineStr">
        <is>
          <t>www.gov.gs</t>
        </is>
      </c>
      <c r="B319203" t="n">
        <v>100</v>
      </c>
    </row>
    <row r="319204">
      <c r="A319204" t="inlineStr">
        <is>
          <t>www.atipt.com</t>
        </is>
      </c>
      <c r="B319204" t="n">
        <v>100</v>
      </c>
    </row>
    <row r="319205">
      <c r="A319205" t="inlineStr">
        <is>
          <t>radnorite.com</t>
        </is>
      </c>
      <c r="B319205" t="n">
        <v>100</v>
      </c>
    </row>
    <row r="319206">
      <c r="A319206" t="inlineStr">
        <is>
          <t>www.villaege.com</t>
        </is>
      </c>
      <c r="B319206" t="n">
        <v>100</v>
      </c>
    </row>
    <row r="319207">
      <c r="A319207" t="inlineStr">
        <is>
          <t>BLOWJOBTUBE4U.COM</t>
        </is>
      </c>
      <c r="B319207" t="n">
        <v>100</v>
      </c>
    </row>
    <row r="319208">
      <c r="A319208" t="inlineStr">
        <is>
          <t>www.euroopticafrica.co.za</t>
        </is>
      </c>
      <c r="B319208" t="n">
        <v>100</v>
      </c>
    </row>
    <row r="319209">
      <c r="A319209" t="inlineStr">
        <is>
          <t>annaselundberg.com</t>
        </is>
      </c>
      <c r="B319209" t="n">
        <v>100</v>
      </c>
    </row>
    <row r="319210">
      <c r="A319210" t="inlineStr">
        <is>
          <t>www.campomarzio.it</t>
        </is>
      </c>
      <c r="B319210" t="n">
        <v>100</v>
      </c>
    </row>
    <row r="319211">
      <c r="A319211" t="inlineStr">
        <is>
          <t>community.solutions</t>
        </is>
      </c>
      <c r="B319211" t="n">
        <v>100</v>
      </c>
    </row>
    <row r="319212">
      <c r="A319212" t="inlineStr">
        <is>
          <t>www.philips.com.ph</t>
        </is>
      </c>
      <c r="B319212" t="n">
        <v>100</v>
      </c>
    </row>
    <row r="319213">
      <c r="A319213" t="inlineStr">
        <is>
          <t>www.lingerienewstyle.com</t>
        </is>
      </c>
      <c r="B319213" t="n">
        <v>100</v>
      </c>
    </row>
    <row r="319214">
      <c r="A319214" t="inlineStr">
        <is>
          <t>www.binary-options.trade</t>
        </is>
      </c>
      <c r="B319214" t="n">
        <v>100</v>
      </c>
    </row>
    <row r="319215">
      <c r="A319215" t="inlineStr">
        <is>
          <t>vietnam-motorbiketour.com</t>
        </is>
      </c>
      <c r="B319215" t="n">
        <v>100</v>
      </c>
    </row>
    <row r="319216">
      <c r="A319216" t="inlineStr">
        <is>
          <t>metrostudentaccommodation.co.uk</t>
        </is>
      </c>
      <c r="B319216" t="n">
        <v>100</v>
      </c>
    </row>
    <row r="319217">
      <c r="A319217" t="inlineStr">
        <is>
          <t>mycrazygifts.com</t>
        </is>
      </c>
      <c r="B319217" t="n">
        <v>100</v>
      </c>
    </row>
    <row r="319218">
      <c r="A319218" t="inlineStr">
        <is>
          <t>stable-equestrian.net</t>
        </is>
      </c>
      <c r="B319218" t="n">
        <v>100</v>
      </c>
    </row>
    <row r="319219">
      <c r="A319219" t="inlineStr">
        <is>
          <t>kyotojournal.org</t>
        </is>
      </c>
      <c r="B319219" t="n">
        <v>100</v>
      </c>
    </row>
    <row r="319220">
      <c r="A319220" t="inlineStr">
        <is>
          <t>www.madeinjoaillerie.fr</t>
        </is>
      </c>
      <c r="B319220" t="n">
        <v>100</v>
      </c>
    </row>
    <row r="319221">
      <c r="A319221" t="inlineStr">
        <is>
          <t>dev.clevelandfoundation.org</t>
        </is>
      </c>
      <c r="B319221" t="n">
        <v>100</v>
      </c>
    </row>
    <row r="319222">
      <c r="A319222" t="inlineStr">
        <is>
          <t>www.zenith-products.com</t>
        </is>
      </c>
      <c r="B319222" t="n">
        <v>100</v>
      </c>
    </row>
    <row r="319223">
      <c r="A319223" t="inlineStr">
        <is>
          <t>mcfarlane.com</t>
        </is>
      </c>
      <c r="B319223" t="n">
        <v>100</v>
      </c>
    </row>
    <row r="319224">
      <c r="A319224" t="inlineStr">
        <is>
          <t>d3ne5nhbe3knix.cloudfront.net</t>
        </is>
      </c>
      <c r="B319224" t="n">
        <v>100</v>
      </c>
    </row>
    <row r="319225">
      <c r="A319225" t="inlineStr">
        <is>
          <t>civilengineeringdesign.files.wordpress.com</t>
        </is>
      </c>
      <c r="B319225" t="n">
        <v>100</v>
      </c>
    </row>
    <row r="319226">
      <c r="A319226" t="inlineStr">
        <is>
          <t>lockerroom.in</t>
        </is>
      </c>
      <c r="B319226" t="n">
        <v>100</v>
      </c>
    </row>
    <row r="319227">
      <c r="A319227" t="inlineStr">
        <is>
          <t>sonycentercy.com</t>
        </is>
      </c>
      <c r="B319227" t="n">
        <v>100</v>
      </c>
    </row>
    <row r="319228">
      <c r="A319228" t="inlineStr">
        <is>
          <t>onco.com</t>
        </is>
      </c>
      <c r="B319228" t="n">
        <v>100</v>
      </c>
    </row>
    <row r="319229">
      <c r="A319229" t="inlineStr">
        <is>
          <t>www.bmxv2.com</t>
        </is>
      </c>
      <c r="B319229" t="n">
        <v>100</v>
      </c>
    </row>
    <row r="319230">
      <c r="A319230" t="inlineStr">
        <is>
          <t>dpir.nt.gov.au</t>
        </is>
      </c>
      <c r="B319230" t="n">
        <v>100</v>
      </c>
    </row>
    <row r="319231">
      <c r="A319231" t="inlineStr">
        <is>
          <t>www.sanmarco.gr</t>
        </is>
      </c>
      <c r="B319231" t="n">
        <v>100</v>
      </c>
    </row>
    <row r="319232">
      <c r="A319232" t="inlineStr">
        <is>
          <t>www.provo.org</t>
        </is>
      </c>
      <c r="B319232" t="n">
        <v>100</v>
      </c>
    </row>
    <row r="319233">
      <c r="A319233" t="inlineStr">
        <is>
          <t>10000records.es</t>
        </is>
      </c>
      <c r="B319233" t="n">
        <v>100</v>
      </c>
    </row>
    <row r="319234">
      <c r="A319234" t="inlineStr">
        <is>
          <t>www.alexandrasafrica.com</t>
        </is>
      </c>
      <c r="B319234" t="n">
        <v>100</v>
      </c>
    </row>
    <row r="319235">
      <c r="A319235" t="inlineStr">
        <is>
          <t>lehighvalleymarketplace.com</t>
        </is>
      </c>
      <c r="B319235" t="n">
        <v>100</v>
      </c>
    </row>
    <row r="319236">
      <c r="A319236" t="inlineStr">
        <is>
          <t>lexufur.wonder-cdn.com</t>
        </is>
      </c>
      <c r="B319236" t="n">
        <v>100</v>
      </c>
    </row>
    <row r="319237">
      <c r="A319237" t="inlineStr">
        <is>
          <t>www.yoco.com</t>
        </is>
      </c>
      <c r="B319237" t="n">
        <v>100</v>
      </c>
    </row>
    <row r="319238">
      <c r="A319238" t="inlineStr">
        <is>
          <t>greekamericangirl.com</t>
        </is>
      </c>
      <c r="B319238" t="n">
        <v>100</v>
      </c>
    </row>
    <row r="319239">
      <c r="A319239" t="inlineStr">
        <is>
          <t>www.americanspokenenglish.com</t>
        </is>
      </c>
      <c r="B319239" t="n">
        <v>100</v>
      </c>
    </row>
    <row r="319240">
      <c r="A319240" t="inlineStr">
        <is>
          <t>blog.iese.edu</t>
        </is>
      </c>
      <c r="B319240" t="n">
        <v>100</v>
      </c>
    </row>
    <row r="319241">
      <c r="A319241" t="inlineStr">
        <is>
          <t>www.dietburrp.com</t>
        </is>
      </c>
      <c r="B319241" t="n">
        <v>100</v>
      </c>
    </row>
    <row r="319242">
      <c r="A319242" t="inlineStr">
        <is>
          <t>www.pirouetteblog.com</t>
        </is>
      </c>
      <c r="B319242" t="n">
        <v>100</v>
      </c>
    </row>
    <row r="319243">
      <c r="A319243" t="inlineStr">
        <is>
          <t>self-service.fr</t>
        </is>
      </c>
      <c r="B319243" t="n">
        <v>100</v>
      </c>
    </row>
    <row r="319244">
      <c r="A319244" t="inlineStr">
        <is>
          <t>www.seek.co.nz</t>
        </is>
      </c>
      <c r="B319244" t="n">
        <v>100</v>
      </c>
    </row>
    <row r="319245">
      <c r="A319245" t="inlineStr">
        <is>
          <t>c3.tritonmar.gr</t>
        </is>
      </c>
      <c r="B319245" t="n">
        <v>100</v>
      </c>
    </row>
    <row r="319246">
      <c r="A319246" t="inlineStr">
        <is>
          <t>www.silverstarjewel.com</t>
        </is>
      </c>
      <c r="B319246" t="n">
        <v>100</v>
      </c>
    </row>
    <row r="319247">
      <c r="A319247" t="inlineStr">
        <is>
          <t>verkauft-hinten.com</t>
        </is>
      </c>
      <c r="B319247" t="n">
        <v>100</v>
      </c>
    </row>
    <row r="319248">
      <c r="A319248" t="inlineStr">
        <is>
          <t>www.bourse-des-vols.com</t>
        </is>
      </c>
      <c r="B319248" t="n">
        <v>100</v>
      </c>
    </row>
    <row r="319249">
      <c r="A319249" t="inlineStr">
        <is>
          <t>www.taiwanese-secrets.com</t>
        </is>
      </c>
      <c r="B319249" t="n">
        <v>100</v>
      </c>
    </row>
    <row r="319250">
      <c r="A319250" t="inlineStr">
        <is>
          <t>zwaarcsendet.com</t>
        </is>
      </c>
      <c r="B319250" t="n">
        <v>100</v>
      </c>
    </row>
    <row r="319251">
      <c r="A319251" t="inlineStr">
        <is>
          <t>exploringmyownbackyard.files.wordpress.com</t>
        </is>
      </c>
      <c r="B319251" t="n">
        <v>100</v>
      </c>
    </row>
    <row r="319252">
      <c r="A319252" t="inlineStr">
        <is>
          <t>asliinwonderland.files.wordpress.com</t>
        </is>
      </c>
      <c r="B319252" t="n">
        <v>100</v>
      </c>
    </row>
    <row r="319253">
      <c r="A319253" t="inlineStr">
        <is>
          <t>www.sereneoaksdental.com</t>
        </is>
      </c>
      <c r="B319253" t="n">
        <v>100</v>
      </c>
    </row>
    <row r="319254">
      <c r="A319254" t="inlineStr">
        <is>
          <t>www.ironbarkmetaldesign.com</t>
        </is>
      </c>
      <c r="B319254" t="n">
        <v>100</v>
      </c>
    </row>
    <row r="319255">
      <c r="A319255" t="inlineStr">
        <is>
          <t>destinationworld.smugmug.com</t>
        </is>
      </c>
      <c r="B319255" t="n">
        <v>100</v>
      </c>
    </row>
    <row r="319256">
      <c r="A319256" t="inlineStr">
        <is>
          <t>www.beaufortriverglass.com</t>
        </is>
      </c>
      <c r="B319256" t="n">
        <v>100</v>
      </c>
    </row>
    <row r="319257">
      <c r="A319257" t="inlineStr">
        <is>
          <t>rumtherapy.com</t>
        </is>
      </c>
      <c r="B319257" t="n">
        <v>100</v>
      </c>
    </row>
    <row r="319258">
      <c r="A319258" t="inlineStr">
        <is>
          <t>www.cacianalyst.org</t>
        </is>
      </c>
      <c r="B319258" t="n">
        <v>100</v>
      </c>
    </row>
    <row r="319259">
      <c r="A319259" t="inlineStr">
        <is>
          <t>www.gtech.co.uk</t>
        </is>
      </c>
      <c r="B319259" t="n">
        <v>100</v>
      </c>
    </row>
    <row r="319260">
      <c r="A319260" t="inlineStr">
        <is>
          <t>www.meshfactory.com</t>
        </is>
      </c>
      <c r="B319260" t="n">
        <v>100</v>
      </c>
    </row>
    <row r="319261">
      <c r="A319261" t="inlineStr">
        <is>
          <t>www.maytag.ca</t>
        </is>
      </c>
      <c r="B319261" t="n">
        <v>100</v>
      </c>
    </row>
    <row r="319262">
      <c r="A319262" t="inlineStr">
        <is>
          <t>sos-tn-gov-files.tnsosfiles.com</t>
        </is>
      </c>
      <c r="B319262" t="n">
        <v>100</v>
      </c>
    </row>
    <row r="319263">
      <c r="A319263" t="inlineStr">
        <is>
          <t>web-cdn.wingly.io</t>
        </is>
      </c>
      <c r="B319263" t="n">
        <v>100</v>
      </c>
    </row>
    <row r="319264">
      <c r="A319264" t="inlineStr">
        <is>
          <t>gooosha.ru</t>
        </is>
      </c>
      <c r="B319264" t="n">
        <v>100</v>
      </c>
    </row>
    <row r="319265">
      <c r="A319265" t="inlineStr">
        <is>
          <t>readof.com</t>
        </is>
      </c>
      <c r="B319265" t="n">
        <v>100</v>
      </c>
    </row>
    <row r="319266">
      <c r="A319266" t="inlineStr">
        <is>
          <t>www.nathansgibson.org</t>
        </is>
      </c>
      <c r="B319266" t="n">
        <v>100</v>
      </c>
    </row>
    <row r="319267">
      <c r="A319267" t="inlineStr">
        <is>
          <t>thefinanser.com</t>
        </is>
      </c>
      <c r="B319267" t="n">
        <v>100</v>
      </c>
    </row>
    <row r="319268">
      <c r="A319268" t="inlineStr">
        <is>
          <t>shop.conserva.de</t>
        </is>
      </c>
      <c r="B319268" t="n">
        <v>100</v>
      </c>
    </row>
    <row r="319269">
      <c r="A319269" t="inlineStr">
        <is>
          <t>www.healthmj.com</t>
        </is>
      </c>
      <c r="B319269" t="n">
        <v>100</v>
      </c>
    </row>
    <row r="319270">
      <c r="A319270" t="inlineStr">
        <is>
          <t>www.fencing-news.com</t>
        </is>
      </c>
      <c r="B319270" t="n">
        <v>100</v>
      </c>
    </row>
    <row r="319271">
      <c r="A319271" t="inlineStr">
        <is>
          <t>travelswitheli.com</t>
        </is>
      </c>
      <c r="B319271" t="n">
        <v>100</v>
      </c>
    </row>
    <row r="319272">
      <c r="A319272" t="inlineStr">
        <is>
          <t>followtheboat.com</t>
        </is>
      </c>
      <c r="B319272" t="n">
        <v>100</v>
      </c>
    </row>
    <row r="319273">
      <c r="A319273" t="inlineStr">
        <is>
          <t>shadesoflongisland.com</t>
        </is>
      </c>
      <c r="B319273" t="n">
        <v>100</v>
      </c>
    </row>
    <row r="319274">
      <c r="A319274" t="inlineStr">
        <is>
          <t>www.hop-blog.fr</t>
        </is>
      </c>
      <c r="B319274" t="n">
        <v>100</v>
      </c>
    </row>
    <row r="319275">
      <c r="A319275" t="inlineStr">
        <is>
          <t>piellepromotion.com</t>
        </is>
      </c>
      <c r="B319275" t="n">
        <v>100</v>
      </c>
    </row>
    <row r="319276">
      <c r="A319276" t="inlineStr">
        <is>
          <t>www.wilmingtonparent.com</t>
        </is>
      </c>
      <c r="B319276" t="n">
        <v>100</v>
      </c>
    </row>
    <row r="319277">
      <c r="A319277" t="inlineStr">
        <is>
          <t>images-3.gog.com</t>
        </is>
      </c>
      <c r="B319277" t="n">
        <v>100</v>
      </c>
    </row>
    <row r="319278">
      <c r="A319278" t="inlineStr">
        <is>
          <t>arichidea.com</t>
        </is>
      </c>
      <c r="B319278" t="n">
        <v>100</v>
      </c>
    </row>
    <row r="319279">
      <c r="A319279" t="inlineStr">
        <is>
          <t>bikila.com</t>
        </is>
      </c>
      <c r="B319279" t="n">
        <v>100</v>
      </c>
    </row>
    <row r="319280">
      <c r="A319280" t="inlineStr">
        <is>
          <t>sunrose.co.za</t>
        </is>
      </c>
      <c r="B319280" t="n">
        <v>100</v>
      </c>
    </row>
    <row r="319281">
      <c r="A319281" t="inlineStr">
        <is>
          <t>www.motorsportprospects.com</t>
        </is>
      </c>
      <c r="B319281" t="n">
        <v>100</v>
      </c>
    </row>
    <row r="319282">
      <c r="A319282" t="inlineStr">
        <is>
          <t>d348rcbbkm27vx.cloudfront.net</t>
        </is>
      </c>
      <c r="B319282" t="n">
        <v>100</v>
      </c>
    </row>
    <row r="319283">
      <c r="A319283" t="inlineStr">
        <is>
          <t>burvogue.com</t>
        </is>
      </c>
      <c r="B319283" t="n">
        <v>100</v>
      </c>
    </row>
    <row r="319284">
      <c r="A319284" t="inlineStr">
        <is>
          <t>keevilvillage.files.wordpress.com</t>
        </is>
      </c>
      <c r="B319284" t="n">
        <v>100</v>
      </c>
    </row>
    <row r="319285">
      <c r="A319285" t="inlineStr">
        <is>
          <t>en.baaghitv.com</t>
        </is>
      </c>
      <c r="B319285" t="n">
        <v>100</v>
      </c>
    </row>
    <row r="319286">
      <c r="A319286" t="inlineStr">
        <is>
          <t>www.mylespaul.com</t>
        </is>
      </c>
      <c r="B319286" t="n">
        <v>100</v>
      </c>
    </row>
    <row r="319287">
      <c r="A319287" t="inlineStr">
        <is>
          <t>www.village-bd.com</t>
        </is>
      </c>
      <c r="B319287" t="n">
        <v>100</v>
      </c>
    </row>
    <row r="319288">
      <c r="A319288" t="inlineStr">
        <is>
          <t>www.regalflame.com</t>
        </is>
      </c>
      <c r="B319288" t="n">
        <v>100</v>
      </c>
    </row>
    <row r="319289">
      <c r="A319289" t="inlineStr">
        <is>
          <t>exhibits.library.duke.edu</t>
        </is>
      </c>
      <c r="B319289" t="n">
        <v>100</v>
      </c>
    </row>
    <row r="319290">
      <c r="A319290" t="inlineStr">
        <is>
          <t>www.currentware.com</t>
        </is>
      </c>
      <c r="B319290" t="n">
        <v>100</v>
      </c>
    </row>
    <row r="319291">
      <c r="A319291" t="inlineStr">
        <is>
          <t>www.duq.edu</t>
        </is>
      </c>
      <c r="B319291" t="n">
        <v>100</v>
      </c>
    </row>
    <row r="319292">
      <c r="A319292" t="inlineStr">
        <is>
          <t>dorset-ancestors.com</t>
        </is>
      </c>
      <c r="B319292" t="n">
        <v>100</v>
      </c>
    </row>
    <row r="319293">
      <c r="A319293" t="inlineStr">
        <is>
          <t>haileyfashionlife.com</t>
        </is>
      </c>
      <c r="B319293" t="n">
        <v>100</v>
      </c>
    </row>
    <row r="319294">
      <c r="A319294" t="inlineStr">
        <is>
          <t>www.vitalessentialsraw.com</t>
        </is>
      </c>
      <c r="B319294" t="n">
        <v>100</v>
      </c>
    </row>
    <row r="319295">
      <c r="A319295" t="inlineStr">
        <is>
          <t>www.kibristeknoloji.com</t>
        </is>
      </c>
      <c r="B319295" t="n">
        <v>100</v>
      </c>
    </row>
    <row r="319296">
      <c r="A319296" t="inlineStr">
        <is>
          <t>eurochamvn.glueup.com</t>
        </is>
      </c>
      <c r="B319296" t="n">
        <v>100</v>
      </c>
    </row>
    <row r="319297">
      <c r="A319297" t="inlineStr">
        <is>
          <t>crichparish.co.uk</t>
        </is>
      </c>
      <c r="B319297" t="n">
        <v>100</v>
      </c>
    </row>
    <row r="319298">
      <c r="A319298" t="inlineStr">
        <is>
          <t>inwhichi.weebly.com</t>
        </is>
      </c>
      <c r="B319298" t="n">
        <v>100</v>
      </c>
    </row>
    <row r="319299">
      <c r="A319299" t="inlineStr">
        <is>
          <t>absolutelymaybe.plos.org</t>
        </is>
      </c>
      <c r="B319299" t="n">
        <v>100</v>
      </c>
    </row>
    <row r="319300">
      <c r="A319300" t="inlineStr">
        <is>
          <t>michelinespups.com</t>
        </is>
      </c>
      <c r="B319300" t="n">
        <v>100</v>
      </c>
    </row>
    <row r="319301">
      <c r="A319301" t="inlineStr">
        <is>
          <t>arteascuola.com</t>
        </is>
      </c>
      <c r="B319301" t="n">
        <v>100</v>
      </c>
    </row>
    <row r="319302">
      <c r="A319302" t="inlineStr">
        <is>
          <t>urbanbutterflygarden.co.uk</t>
        </is>
      </c>
      <c r="B319302" t="n">
        <v>100</v>
      </c>
    </row>
    <row r="319303">
      <c r="A319303" t="inlineStr">
        <is>
          <t>www.seek.com.au</t>
        </is>
      </c>
      <c r="B319303" t="n">
        <v>100</v>
      </c>
    </row>
    <row r="319304">
      <c r="A319304" t="inlineStr">
        <is>
          <t>www.nottinghamshire.gov.uk</t>
        </is>
      </c>
      <c r="B319304" t="n">
        <v>100</v>
      </c>
    </row>
    <row r="319305">
      <c r="A319305" t="inlineStr">
        <is>
          <t>www.rmonlinebd.com</t>
        </is>
      </c>
      <c r="B319305" t="n">
        <v>100</v>
      </c>
    </row>
    <row r="319306">
      <c r="A319306" t="inlineStr">
        <is>
          <t>img.fabet.info</t>
        </is>
      </c>
      <c r="B319306" t="n">
        <v>100</v>
      </c>
    </row>
    <row r="319307">
      <c r="A319307" t="inlineStr">
        <is>
          <t>www.boxingwarehouse.com.au</t>
        </is>
      </c>
      <c r="B319307" t="n">
        <v>100</v>
      </c>
    </row>
    <row r="319308">
      <c r="A319308" t="inlineStr">
        <is>
          <t>www.privatelabo.jp</t>
        </is>
      </c>
      <c r="B319308" t="n">
        <v>100</v>
      </c>
    </row>
    <row r="319309">
      <c r="A319309" t="inlineStr">
        <is>
          <t>www.giz.ro</t>
        </is>
      </c>
      <c r="B319309" t="n">
        <v>100</v>
      </c>
    </row>
    <row r="319310">
      <c r="A319310" t="inlineStr">
        <is>
          <t>www.totalhealthsystems.com</t>
        </is>
      </c>
      <c r="B319310" t="n">
        <v>100</v>
      </c>
    </row>
    <row r="319311">
      <c r="A319311" t="inlineStr">
        <is>
          <t>www.timbawood.co.uk</t>
        </is>
      </c>
      <c r="B319311" t="n">
        <v>100</v>
      </c>
    </row>
    <row r="319312">
      <c r="A319312" t="inlineStr">
        <is>
          <t>www.fetasoller.com</t>
        </is>
      </c>
      <c r="B319312" t="n">
        <v>100</v>
      </c>
    </row>
    <row r="319313">
      <c r="A319313" t="inlineStr">
        <is>
          <t>jesuitnews.com</t>
        </is>
      </c>
      <c r="B319313" t="n">
        <v>100</v>
      </c>
    </row>
    <row r="319314">
      <c r="A319314" t="inlineStr">
        <is>
          <t>singout.org</t>
        </is>
      </c>
      <c r="B319314" t="n">
        <v>100</v>
      </c>
    </row>
    <row r="319315">
      <c r="A319315" t="inlineStr">
        <is>
          <t>www.dietrolanotizia.eu</t>
        </is>
      </c>
      <c r="B319315" t="n">
        <v>100</v>
      </c>
    </row>
    <row r="319316">
      <c r="A319316" t="inlineStr">
        <is>
          <t>laspollerasdeagus.com</t>
        </is>
      </c>
      <c r="B319316" t="n">
        <v>100</v>
      </c>
    </row>
    <row r="319317">
      <c r="A319317" t="inlineStr">
        <is>
          <t>www.lovelyandco.co.uk</t>
        </is>
      </c>
      <c r="B319317" t="n">
        <v>100</v>
      </c>
    </row>
    <row r="319318">
      <c r="A319318" t="inlineStr">
        <is>
          <t>chaosfab.com</t>
        </is>
      </c>
      <c r="B319318" t="n">
        <v>100</v>
      </c>
    </row>
    <row r="319319">
      <c r="A319319" t="inlineStr">
        <is>
          <t>www.time100.net</t>
        </is>
      </c>
      <c r="B319319" t="n">
        <v>100</v>
      </c>
    </row>
    <row r="319320">
      <c r="A319320" t="inlineStr">
        <is>
          <t>www.expert.hu</t>
        </is>
      </c>
      <c r="B319320" t="n">
        <v>100</v>
      </c>
    </row>
    <row r="319321">
      <c r="A319321" t="inlineStr">
        <is>
          <t>www.datamaxtexas.com</t>
        </is>
      </c>
      <c r="B319321" t="n">
        <v>100</v>
      </c>
    </row>
    <row r="319322">
      <c r="A319322" t="inlineStr">
        <is>
          <t>www.inside4tech.com</t>
        </is>
      </c>
      <c r="B319322" t="n">
        <v>100</v>
      </c>
    </row>
    <row r="319323">
      <c r="A319323" t="inlineStr">
        <is>
          <t>www.leftfootforward.org</t>
        </is>
      </c>
      <c r="B319323" t="n">
        <v>100</v>
      </c>
    </row>
    <row r="319324">
      <c r="A319324" t="inlineStr">
        <is>
          <t>157.230.13.27</t>
        </is>
      </c>
      <c r="B319324" t="n">
        <v>100</v>
      </c>
    </row>
    <row r="319325">
      <c r="A319325" t="inlineStr">
        <is>
          <t>cokolvek-zbavit.com</t>
        </is>
      </c>
      <c r="B319325" t="n">
        <v>100</v>
      </c>
    </row>
    <row r="319326">
      <c r="A319326" t="inlineStr">
        <is>
          <t>www.friedeye.com</t>
        </is>
      </c>
      <c r="B319326" t="n">
        <v>100</v>
      </c>
    </row>
    <row r="319327">
      <c r="A319327" t="inlineStr">
        <is>
          <t>celebration.co.uk</t>
        </is>
      </c>
      <c r="B319327" t="n">
        <v>100</v>
      </c>
    </row>
    <row r="319328">
      <c r="A319328" t="inlineStr">
        <is>
          <t>www.gain-magazin.de</t>
        </is>
      </c>
      <c r="B319328" t="n">
        <v>100</v>
      </c>
    </row>
    <row r="319329">
      <c r="A319329" t="inlineStr">
        <is>
          <t>lagranbota.com</t>
        </is>
      </c>
      <c r="B319329" t="n">
        <v>100</v>
      </c>
    </row>
    <row r="319330">
      <c r="A319330" t="inlineStr">
        <is>
          <t>yardthyme.com</t>
        </is>
      </c>
      <c r="B319330" t="n">
        <v>100</v>
      </c>
    </row>
    <row r="319331">
      <c r="A319331" t="inlineStr">
        <is>
          <t>thehouseofcakes.webs.com</t>
        </is>
      </c>
      <c r="B319331" t="n">
        <v>100</v>
      </c>
    </row>
    <row r="319332">
      <c r="A319332" t="inlineStr">
        <is>
          <t>561394.smushcdn.com</t>
        </is>
      </c>
      <c r="B319332" t="n">
        <v>100</v>
      </c>
    </row>
    <row r="319333">
      <c r="A319333" t="inlineStr">
        <is>
          <t>loriloo.files.wordpress.com</t>
        </is>
      </c>
      <c r="B319333" t="n">
        <v>100</v>
      </c>
    </row>
    <row r="319334">
      <c r="A319334" t="inlineStr">
        <is>
          <t>kenyacradle.com</t>
        </is>
      </c>
      <c r="B319334" t="n">
        <v>100</v>
      </c>
    </row>
    <row r="319335">
      <c r="A319335" t="inlineStr">
        <is>
          <t>dayfinders.com</t>
        </is>
      </c>
      <c r="B319335" t="n">
        <v>100</v>
      </c>
    </row>
    <row r="319336">
      <c r="A319336" t="inlineStr">
        <is>
          <t>whatsupnewp.com</t>
        </is>
      </c>
      <c r="B319336" t="n">
        <v>100</v>
      </c>
    </row>
    <row r="319337">
      <c r="A319337" t="inlineStr">
        <is>
          <t>vaticaninsider.lastampa.it</t>
        </is>
      </c>
      <c r="B319337" t="n">
        <v>100</v>
      </c>
    </row>
    <row r="319338">
      <c r="A319338" t="inlineStr">
        <is>
          <t>x96.com</t>
        </is>
      </c>
      <c r="B319338" t="n">
        <v>100</v>
      </c>
    </row>
    <row r="319339">
      <c r="A319339" t="inlineStr">
        <is>
          <t>fisk.com.sg</t>
        </is>
      </c>
      <c r="B319339" t="n">
        <v>100</v>
      </c>
    </row>
    <row r="319340">
      <c r="A319340" t="inlineStr">
        <is>
          <t>www.furniturekraze.co.uk</t>
        </is>
      </c>
      <c r="B319340" t="n">
        <v>100</v>
      </c>
    </row>
    <row r="319341">
      <c r="A319341" t="inlineStr">
        <is>
          <t>hr.cornell.edu</t>
        </is>
      </c>
      <c r="B319341" t="n">
        <v>100</v>
      </c>
    </row>
    <row r="319342">
      <c r="A319342" t="inlineStr">
        <is>
          <t>meinlebenenrose.files.wordpress.com</t>
        </is>
      </c>
      <c r="B319342" t="n">
        <v>100</v>
      </c>
    </row>
    <row r="319343">
      <c r="A319343" t="inlineStr">
        <is>
          <t>www.jlab.org</t>
        </is>
      </c>
      <c r="B319343" t="n">
        <v>100</v>
      </c>
    </row>
    <row r="319344">
      <c r="A319344" t="inlineStr">
        <is>
          <t>www.knotsindeed.com</t>
        </is>
      </c>
      <c r="B319344" t="n">
        <v>100</v>
      </c>
    </row>
    <row r="319345">
      <c r="A319345" t="inlineStr">
        <is>
          <t>www.f1racingfan.com</t>
        </is>
      </c>
      <c r="B319345" t="n">
        <v>100</v>
      </c>
    </row>
    <row r="319346">
      <c r="A319346" t="inlineStr">
        <is>
          <t>japanesenintendo.files.wordpress.com</t>
        </is>
      </c>
      <c r="B319346" t="n">
        <v>100</v>
      </c>
    </row>
    <row r="319347">
      <c r="A319347" t="inlineStr">
        <is>
          <t>www.shestokas.com</t>
        </is>
      </c>
      <c r="B319347" t="n">
        <v>100</v>
      </c>
    </row>
    <row r="319348">
      <c r="A319348" t="inlineStr">
        <is>
          <t>acoupleofcountries.com</t>
        </is>
      </c>
      <c r="B319348" t="n">
        <v>100</v>
      </c>
    </row>
    <row r="319349">
      <c r="A319349" t="inlineStr">
        <is>
          <t>flyingparrotquilts.com</t>
        </is>
      </c>
      <c r="B319349" t="n">
        <v>100</v>
      </c>
    </row>
    <row r="319350">
      <c r="A319350" t="inlineStr">
        <is>
          <t>cdn1.geefap.com</t>
        </is>
      </c>
      <c r="B319350" t="n">
        <v>100</v>
      </c>
    </row>
    <row r="319351">
      <c r="A319351" t="inlineStr">
        <is>
          <t>game-maps.com</t>
        </is>
      </c>
      <c r="B319351" t="n">
        <v>100</v>
      </c>
    </row>
    <row r="319352">
      <c r="A319352" t="inlineStr">
        <is>
          <t>bobward.com</t>
        </is>
      </c>
      <c r="B319352" t="n">
        <v>100</v>
      </c>
    </row>
    <row r="319353">
      <c r="A319353" t="inlineStr">
        <is>
          <t>www.linkingmakerandmarket.com</t>
        </is>
      </c>
      <c r="B319353" t="n">
        <v>100</v>
      </c>
    </row>
    <row r="319354">
      <c r="A319354" t="inlineStr">
        <is>
          <t>www.riainabox.com</t>
        </is>
      </c>
      <c r="B319354" t="n">
        <v>100</v>
      </c>
    </row>
    <row r="319355">
      <c r="A319355" t="inlineStr">
        <is>
          <t>en.1photo.eu</t>
        </is>
      </c>
      <c r="B319355" t="n">
        <v>100</v>
      </c>
    </row>
    <row r="319356">
      <c r="A319356" t="inlineStr">
        <is>
          <t>thumbs.redhdtube.pro</t>
        </is>
      </c>
      <c r="B319356" t="n">
        <v>100</v>
      </c>
    </row>
    <row r="319357">
      <c r="A319357" t="inlineStr">
        <is>
          <t>autismawarenesscentre.com</t>
        </is>
      </c>
      <c r="B319357" t="n">
        <v>100</v>
      </c>
    </row>
    <row r="319358">
      <c r="A319358" t="inlineStr">
        <is>
          <t>www.pecadoreal.com</t>
        </is>
      </c>
      <c r="B319358" t="n">
        <v>100</v>
      </c>
    </row>
    <row r="319359">
      <c r="A319359" t="inlineStr">
        <is>
          <t>healthycoconut.files.wordpress.com</t>
        </is>
      </c>
      <c r="B319359" t="n">
        <v>100</v>
      </c>
    </row>
    <row r="319360">
      <c r="A319360" t="inlineStr">
        <is>
          <t>www.blacklabelevents.com.au</t>
        </is>
      </c>
      <c r="B319360" t="n">
        <v>100</v>
      </c>
    </row>
    <row r="319361">
      <c r="A319361" t="inlineStr">
        <is>
          <t>www.lovevividly.com</t>
        </is>
      </c>
      <c r="B319361" t="n">
        <v>100</v>
      </c>
    </row>
    <row r="319362">
      <c r="A319362" t="inlineStr">
        <is>
          <t>www.sanfo.com</t>
        </is>
      </c>
      <c r="B319362" t="n">
        <v>100</v>
      </c>
    </row>
    <row r="319363">
      <c r="A319363" t="inlineStr">
        <is>
          <t>cdn3.resellerratings.com</t>
        </is>
      </c>
      <c r="B319363" t="n">
        <v>100</v>
      </c>
    </row>
    <row r="319364">
      <c r="A319364" t="inlineStr">
        <is>
          <t>www.indiasentinels.com</t>
        </is>
      </c>
      <c r="B319364" t="n">
        <v>100</v>
      </c>
    </row>
    <row r="319365">
      <c r="A319365" t="inlineStr">
        <is>
          <t>www.gameback.it</t>
        </is>
      </c>
      <c r="B319365" t="n">
        <v>100</v>
      </c>
    </row>
    <row r="319366">
      <c r="A319366" t="inlineStr">
        <is>
          <t>assets.rugimg.com</t>
        </is>
      </c>
      <c r="B319366" t="n">
        <v>100</v>
      </c>
    </row>
    <row r="319367">
      <c r="A319367" t="inlineStr">
        <is>
          <t>pinerun.org</t>
        </is>
      </c>
      <c r="B319367" t="n">
        <v>100</v>
      </c>
    </row>
    <row r="319368">
      <c r="A319368" t="inlineStr">
        <is>
          <t>tryitfirst.in</t>
        </is>
      </c>
      <c r="B319368" t="n">
        <v>100</v>
      </c>
    </row>
    <row r="319369">
      <c r="A319369" t="inlineStr">
        <is>
          <t>www.parkplacecondos.com</t>
        </is>
      </c>
      <c r="B319369" t="n">
        <v>100</v>
      </c>
    </row>
    <row r="319370">
      <c r="A319370" t="inlineStr">
        <is>
          <t>amdgjadcen.cloudimg.io</t>
        </is>
      </c>
      <c r="B319370" t="n">
        <v>100</v>
      </c>
    </row>
    <row r="319371">
      <c r="A319371" t="inlineStr">
        <is>
          <t>mimimusttry.com</t>
        </is>
      </c>
      <c r="B319371" t="n">
        <v>100</v>
      </c>
    </row>
    <row r="319372">
      <c r="A319372" t="inlineStr">
        <is>
          <t>nestingstory.ca</t>
        </is>
      </c>
      <c r="B319372" t="n">
        <v>100</v>
      </c>
    </row>
    <row r="319373">
      <c r="A319373" t="inlineStr">
        <is>
          <t>www.living-nature.eu</t>
        </is>
      </c>
      <c r="B319373" t="n">
        <v>100</v>
      </c>
    </row>
    <row r="319374">
      <c r="A319374" t="inlineStr">
        <is>
          <t>www.miniature-heroes.co.uk</t>
        </is>
      </c>
      <c r="B319374" t="n">
        <v>100</v>
      </c>
    </row>
    <row r="319375">
      <c r="A319375" t="inlineStr">
        <is>
          <t>cdn3.efectoled.com</t>
        </is>
      </c>
      <c r="B319375" t="n">
        <v>100</v>
      </c>
    </row>
    <row r="319376">
      <c r="A319376" t="inlineStr">
        <is>
          <t>thumbnails.travel-it.com</t>
        </is>
      </c>
      <c r="B319376" t="n">
        <v>100</v>
      </c>
    </row>
    <row r="319377">
      <c r="A319377" t="inlineStr">
        <is>
          <t>thereasonmag.com</t>
        </is>
      </c>
      <c r="B319377" t="n">
        <v>100</v>
      </c>
    </row>
    <row r="319378">
      <c r="A319378" t="inlineStr">
        <is>
          <t>woodenpalletprojects.com</t>
        </is>
      </c>
      <c r="B319378" t="n">
        <v>100</v>
      </c>
    </row>
    <row r="319379">
      <c r="A319379" t="inlineStr">
        <is>
          <t>assets-jane-cac1-7.janeapp.net</t>
        </is>
      </c>
      <c r="B319379" t="n">
        <v>100</v>
      </c>
    </row>
    <row r="319380">
      <c r="A319380" t="inlineStr">
        <is>
          <t>www.anandia.com</t>
        </is>
      </c>
      <c r="B319380" t="n">
        <v>100</v>
      </c>
    </row>
    <row r="319381">
      <c r="A319381" t="inlineStr">
        <is>
          <t>golfironadvisor.com</t>
        </is>
      </c>
      <c r="B319381" t="n">
        <v>100</v>
      </c>
    </row>
    <row r="319382">
      <c r="A319382" t="inlineStr">
        <is>
          <t>media.counton2.com</t>
        </is>
      </c>
      <c r="B319382" t="n">
        <v>100</v>
      </c>
    </row>
    <row r="319383">
      <c r="A319383" t="inlineStr">
        <is>
          <t>www.calpevillas.eu</t>
        </is>
      </c>
      <c r="B319383" t="n">
        <v>100</v>
      </c>
    </row>
    <row r="319384">
      <c r="A319384" t="inlineStr">
        <is>
          <t>citycoastmotorcycles.com.au</t>
        </is>
      </c>
      <c r="B319384" t="n">
        <v>100</v>
      </c>
    </row>
    <row r="319385">
      <c r="A319385" t="inlineStr">
        <is>
          <t>infodailynews.com</t>
        </is>
      </c>
      <c r="B319385" t="n">
        <v>100</v>
      </c>
    </row>
    <row r="319386">
      <c r="A319386" t="inlineStr">
        <is>
          <t>www.retrofoamofmichigan.com</t>
        </is>
      </c>
      <c r="B319386" t="n">
        <v>100</v>
      </c>
    </row>
    <row r="319387">
      <c r="A319387" t="inlineStr">
        <is>
          <t>teamturf.co.nz</t>
        </is>
      </c>
      <c r="B319387" t="n">
        <v>100</v>
      </c>
    </row>
    <row r="319388">
      <c r="A319388" t="inlineStr">
        <is>
          <t>www.caraudio.cc</t>
        </is>
      </c>
      <c r="B319388" t="n">
        <v>100</v>
      </c>
    </row>
    <row r="319389">
      <c r="A319389" t="inlineStr">
        <is>
          <t>westphalchevyblog.com</t>
        </is>
      </c>
      <c r="B319389" t="n">
        <v>100</v>
      </c>
    </row>
    <row r="319390">
      <c r="A319390" t="inlineStr">
        <is>
          <t>www.mcsteve.com</t>
        </is>
      </c>
      <c r="B319390" t="n">
        <v>100</v>
      </c>
    </row>
    <row r="319391">
      <c r="A319391" t="inlineStr">
        <is>
          <t>fanningfamilyhistory.com</t>
        </is>
      </c>
      <c r="B319391" t="n">
        <v>100</v>
      </c>
    </row>
    <row r="319392">
      <c r="A319392" t="inlineStr">
        <is>
          <t>pilgrimagespaces.co.za</t>
        </is>
      </c>
      <c r="B319392" t="n">
        <v>100</v>
      </c>
    </row>
    <row r="319393">
      <c r="A319393" t="inlineStr">
        <is>
          <t>www.masteringdiabetes.org</t>
        </is>
      </c>
      <c r="B319393" t="n">
        <v>100</v>
      </c>
    </row>
    <row r="319394">
      <c r="A319394" t="inlineStr">
        <is>
          <t>favemom.com</t>
        </is>
      </c>
      <c r="B319394" t="n">
        <v>100</v>
      </c>
    </row>
    <row r="319395">
      <c r="A319395" t="inlineStr">
        <is>
          <t>art-salon.eu</t>
        </is>
      </c>
      <c r="B319395" t="n">
        <v>100</v>
      </c>
    </row>
    <row r="319396">
      <c r="A319396" t="inlineStr">
        <is>
          <t>www.blog-actif.net</t>
        </is>
      </c>
      <c r="B319396" t="n">
        <v>100</v>
      </c>
    </row>
    <row r="319397">
      <c r="A319397" t="inlineStr">
        <is>
          <t>www.HedgehogsWithoutBorders.com</t>
        </is>
      </c>
      <c r="B319397" t="n">
        <v>100</v>
      </c>
    </row>
    <row r="319398">
      <c r="A319398" t="inlineStr">
        <is>
          <t>www.stargazersworld.com</t>
        </is>
      </c>
      <c r="B319398" t="n">
        <v>100</v>
      </c>
    </row>
    <row r="319399">
      <c r="A319399" t="inlineStr">
        <is>
          <t>fieldtripx.com</t>
        </is>
      </c>
      <c r="B319399" t="n">
        <v>100</v>
      </c>
    </row>
    <row r="319400">
      <c r="A319400" t="inlineStr">
        <is>
          <t>groundgrappling.com</t>
        </is>
      </c>
      <c r="B319400" t="n">
        <v>100</v>
      </c>
    </row>
    <row r="319401">
      <c r="A319401" t="inlineStr">
        <is>
          <t>cararac.com</t>
        </is>
      </c>
      <c r="B319401" t="n">
        <v>100</v>
      </c>
    </row>
    <row r="319402">
      <c r="A319402" t="inlineStr">
        <is>
          <t>www.jobforpregnantwomen.com</t>
        </is>
      </c>
      <c r="B319402" t="n">
        <v>100</v>
      </c>
    </row>
    <row r="319403">
      <c r="A319403" t="inlineStr">
        <is>
          <t>business.aau.ac.ae</t>
        </is>
      </c>
      <c r="B319403" t="n">
        <v>100</v>
      </c>
    </row>
    <row r="319404">
      <c r="A319404" t="inlineStr">
        <is>
          <t>www.markmerrill.com</t>
        </is>
      </c>
      <c r="B319404" t="n">
        <v>100</v>
      </c>
    </row>
    <row r="319405">
      <c r="A319405" t="inlineStr">
        <is>
          <t>ss24.pl</t>
        </is>
      </c>
      <c r="B319405" t="n">
        <v>100</v>
      </c>
    </row>
    <row r="319406">
      <c r="A319406" t="inlineStr">
        <is>
          <t>www.annicoco.com</t>
        </is>
      </c>
      <c r="B319406" t="n">
        <v>100</v>
      </c>
    </row>
    <row r="319407">
      <c r="A319407" t="inlineStr">
        <is>
          <t>d2cjjbw87j6ehp.cloudfront.net</t>
        </is>
      </c>
      <c r="B319407" t="n">
        <v>100</v>
      </c>
    </row>
    <row r="319408">
      <c r="A319408" t="inlineStr">
        <is>
          <t>gizmoplans.com</t>
        </is>
      </c>
      <c r="B319408" t="n">
        <v>100</v>
      </c>
    </row>
    <row r="319409">
      <c r="A319409" t="inlineStr">
        <is>
          <t>imaworldhealth.org</t>
        </is>
      </c>
      <c r="B319409" t="n">
        <v>100</v>
      </c>
    </row>
    <row r="319410">
      <c r="A319410" t="inlineStr">
        <is>
          <t>www.dirtyhandsprint.com</t>
        </is>
      </c>
      <c r="B319410" t="n">
        <v>100</v>
      </c>
    </row>
    <row r="319411">
      <c r="A319411" t="inlineStr">
        <is>
          <t>blog.microkickboard.com</t>
        </is>
      </c>
      <c r="B319411" t="n">
        <v>100</v>
      </c>
    </row>
    <row r="319412">
      <c r="A319412" t="inlineStr">
        <is>
          <t>fr.uefa.com</t>
        </is>
      </c>
      <c r="B319412" t="n">
        <v>100</v>
      </c>
    </row>
    <row r="319413">
      <c r="A319413" t="inlineStr">
        <is>
          <t>ontariotraveldivas.files.wordpress.com</t>
        </is>
      </c>
      <c r="B319413" t="n">
        <v>100</v>
      </c>
    </row>
    <row r="319414">
      <c r="A319414" t="inlineStr">
        <is>
          <t>www.4seating.com</t>
        </is>
      </c>
      <c r="B319414" t="n">
        <v>100</v>
      </c>
    </row>
    <row r="319415">
      <c r="A319415" t="inlineStr">
        <is>
          <t>www.horis.by</t>
        </is>
      </c>
      <c r="B319415" t="n">
        <v>100</v>
      </c>
    </row>
    <row r="319416">
      <c r="A319416" t="inlineStr">
        <is>
          <t>pravs.co.kr</t>
        </is>
      </c>
      <c r="B319416" t="n">
        <v>100</v>
      </c>
    </row>
    <row r="319417">
      <c r="A319417" t="inlineStr">
        <is>
          <t>www.pokeballinsider.com:443</t>
        </is>
      </c>
      <c r="B319417" t="n">
        <v>100</v>
      </c>
    </row>
    <row r="319418">
      <c r="A319418" t="inlineStr">
        <is>
          <t>www.charnwood.gov.uk</t>
        </is>
      </c>
      <c r="B319418" t="n">
        <v>100</v>
      </c>
    </row>
    <row r="319419">
      <c r="A319419" t="inlineStr">
        <is>
          <t>www.airkewld.com</t>
        </is>
      </c>
      <c r="B319419" t="n">
        <v>100</v>
      </c>
    </row>
    <row r="319420">
      <c r="A319420" t="inlineStr">
        <is>
          <t>www.insurancesupport.org</t>
        </is>
      </c>
      <c r="B319420" t="n">
        <v>100</v>
      </c>
    </row>
    <row r="319421">
      <c r="A319421" t="inlineStr">
        <is>
          <t>www.bibliocook.com</t>
        </is>
      </c>
      <c r="B319421" t="n">
        <v>100</v>
      </c>
    </row>
    <row r="319422">
      <c r="A319422" t="inlineStr">
        <is>
          <t>www.cbcoastline.com</t>
        </is>
      </c>
      <c r="B319422" t="n">
        <v>100</v>
      </c>
    </row>
    <row r="319423">
      <c r="A319423" t="inlineStr">
        <is>
          <t>www.mrbest.ru</t>
        </is>
      </c>
      <c r="B319423" t="n">
        <v>100</v>
      </c>
    </row>
    <row r="319424">
      <c r="A319424" t="inlineStr">
        <is>
          <t>www2.gayrado.com</t>
        </is>
      </c>
      <c r="B319424" t="n">
        <v>100</v>
      </c>
    </row>
    <row r="319425">
      <c r="A319425" t="inlineStr">
        <is>
          <t>shop.xviolins.com</t>
        </is>
      </c>
      <c r="B319425" t="n">
        <v>100</v>
      </c>
    </row>
    <row r="319426">
      <c r="A319426" t="inlineStr">
        <is>
          <t>walkni.com</t>
        </is>
      </c>
      <c r="B319426" t="n">
        <v>100</v>
      </c>
    </row>
    <row r="319427">
      <c r="A319427" t="inlineStr">
        <is>
          <t>dlr1.wdpromedia.com</t>
        </is>
      </c>
      <c r="B319427" t="n">
        <v>100</v>
      </c>
    </row>
    <row r="319428">
      <c r="A319428" t="inlineStr">
        <is>
          <t>www.beingguru.com</t>
        </is>
      </c>
      <c r="B319428" t="n">
        <v>100</v>
      </c>
    </row>
    <row r="319429">
      <c r="A319429" t="inlineStr">
        <is>
          <t>www.zoetlo.com</t>
        </is>
      </c>
      <c r="B319429" t="n">
        <v>100</v>
      </c>
    </row>
    <row r="319430">
      <c r="A319430" t="inlineStr">
        <is>
          <t>styleashram.com</t>
        </is>
      </c>
      <c r="B319430" t="n">
        <v>100</v>
      </c>
    </row>
    <row r="319431">
      <c r="A319431" t="inlineStr">
        <is>
          <t>egypt-booking.com</t>
        </is>
      </c>
      <c r="B319431" t="n">
        <v>100</v>
      </c>
    </row>
    <row r="319432">
      <c r="A319432" t="inlineStr">
        <is>
          <t>naomisarna.com</t>
        </is>
      </c>
      <c r="B319432" t="n">
        <v>100</v>
      </c>
    </row>
    <row r="319433">
      <c r="A319433" t="inlineStr">
        <is>
          <t>www.celtwares.com</t>
        </is>
      </c>
      <c r="B319433" t="n">
        <v>100</v>
      </c>
    </row>
    <row r="319434">
      <c r="A319434" t="inlineStr">
        <is>
          <t>ilmondodialex.net</t>
        </is>
      </c>
      <c r="B319434" t="n">
        <v>100</v>
      </c>
    </row>
    <row r="319435">
      <c r="A319435" t="inlineStr">
        <is>
          <t>boothconstructor.com</t>
        </is>
      </c>
      <c r="B319435" t="n">
        <v>100</v>
      </c>
    </row>
    <row r="319436">
      <c r="A319436" t="inlineStr">
        <is>
          <t>forums.somd.com</t>
        </is>
      </c>
      <c r="B319436" t="n">
        <v>100</v>
      </c>
    </row>
    <row r="319437">
      <c r="A319437" t="inlineStr">
        <is>
          <t>bestdentistinhouston.com</t>
        </is>
      </c>
      <c r="B319437" t="n">
        <v>100</v>
      </c>
    </row>
    <row r="319438">
      <c r="A319438" t="inlineStr">
        <is>
          <t>comedymatterstv.com</t>
        </is>
      </c>
      <c r="B319438" t="n">
        <v>100</v>
      </c>
    </row>
    <row r="319439">
      <c r="A319439" t="inlineStr">
        <is>
          <t>milehigh.sakura.ne.jp</t>
        </is>
      </c>
      <c r="B319439" t="n">
        <v>100</v>
      </c>
    </row>
    <row r="319440">
      <c r="A319440" t="inlineStr">
        <is>
          <t>plumeriami.com</t>
        </is>
      </c>
      <c r="B319440" t="n">
        <v>100</v>
      </c>
    </row>
    <row r="319441">
      <c r="A319441" t="inlineStr">
        <is>
          <t>eytys.centracdn.net</t>
        </is>
      </c>
      <c r="B319441" t="n">
        <v>100</v>
      </c>
    </row>
    <row r="319442">
      <c r="A319442" t="inlineStr">
        <is>
          <t>www.wearabletechdigest.com</t>
        </is>
      </c>
      <c r="B319442" t="n">
        <v>100</v>
      </c>
    </row>
    <row r="319443">
      <c r="A319443" t="inlineStr">
        <is>
          <t>abramkj.files.wordpress.com</t>
        </is>
      </c>
      <c r="B319443" t="n">
        <v>100</v>
      </c>
    </row>
    <row r="319444">
      <c r="A319444" t="inlineStr">
        <is>
          <t>cdn-ecomm.dreamingcode.com</t>
        </is>
      </c>
      <c r="B319444" t="n">
        <v>100</v>
      </c>
    </row>
    <row r="319445">
      <c r="A319445" t="inlineStr">
        <is>
          <t>cdn-ippei.pressidium.com</t>
        </is>
      </c>
      <c r="B319445" t="n">
        <v>100</v>
      </c>
    </row>
    <row r="319446">
      <c r="A319446" t="inlineStr">
        <is>
          <t>www.zappowpow.com</t>
        </is>
      </c>
      <c r="B319446" t="n">
        <v>100</v>
      </c>
    </row>
    <row r="319447">
      <c r="A319447" t="inlineStr">
        <is>
          <t>duanegraham.files.wordpress.com</t>
        </is>
      </c>
      <c r="B319447" t="n">
        <v>100</v>
      </c>
    </row>
    <row r="319448">
      <c r="A319448" t="inlineStr">
        <is>
          <t>www.fan.com.pl</t>
        </is>
      </c>
      <c r="B319448" t="n">
        <v>100</v>
      </c>
    </row>
    <row r="319449">
      <c r="A319449" t="inlineStr">
        <is>
          <t>www.livestockmiddleeast.com</t>
        </is>
      </c>
      <c r="B319449" t="n">
        <v>100</v>
      </c>
    </row>
    <row r="319450">
      <c r="A319450" t="inlineStr">
        <is>
          <t>www.footyalmanac.com.au</t>
        </is>
      </c>
      <c r="B319450" t="n">
        <v>100</v>
      </c>
    </row>
    <row r="319451">
      <c r="A319451" t="inlineStr">
        <is>
          <t>d1grfy39ztai4o.cloudfront.net</t>
        </is>
      </c>
      <c r="B319451" t="n">
        <v>100</v>
      </c>
    </row>
    <row r="319452">
      <c r="A319452" t="inlineStr">
        <is>
          <t>www.cherrysorbet.co.uk</t>
        </is>
      </c>
      <c r="B319452" t="n">
        <v>100</v>
      </c>
    </row>
    <row r="319453">
      <c r="A319453" t="inlineStr">
        <is>
          <t>www.dieboldnixdorf.com</t>
        </is>
      </c>
      <c r="B319453" t="n">
        <v>100</v>
      </c>
    </row>
    <row r="319454">
      <c r="A319454" t="inlineStr">
        <is>
          <t>drdinoz.files.wordpress.com</t>
        </is>
      </c>
      <c r="B319454" t="n">
        <v>100</v>
      </c>
    </row>
    <row r="319455">
      <c r="A319455" t="inlineStr">
        <is>
          <t>www.speedyremedies.com</t>
        </is>
      </c>
      <c r="B319455" t="n">
        <v>100</v>
      </c>
    </row>
    <row r="319456">
      <c r="A319456" t="inlineStr">
        <is>
          <t>pagodaprojects.com</t>
        </is>
      </c>
      <c r="B319456" t="n">
        <v>100</v>
      </c>
    </row>
    <row r="319457">
      <c r="A319457" t="inlineStr">
        <is>
          <t>www.themarketingguardian.com</t>
        </is>
      </c>
      <c r="B319457" t="n">
        <v>100</v>
      </c>
    </row>
    <row r="319458">
      <c r="A319458" t="inlineStr">
        <is>
          <t>www.coltencare.co.uk</t>
        </is>
      </c>
      <c r="B319458" t="n">
        <v>100</v>
      </c>
    </row>
    <row r="319459">
      <c r="A319459" t="inlineStr">
        <is>
          <t>www.readfrontier.org</t>
        </is>
      </c>
      <c r="B319459" t="n">
        <v>100</v>
      </c>
    </row>
    <row r="319460">
      <c r="A319460" t="inlineStr">
        <is>
          <t>www.shopinstijl.nl</t>
        </is>
      </c>
      <c r="B319460" t="n">
        <v>100</v>
      </c>
    </row>
    <row r="319461">
      <c r="A319461" t="inlineStr">
        <is>
          <t>www.cedars-leather.com</t>
        </is>
      </c>
      <c r="B319461" t="n">
        <v>100</v>
      </c>
    </row>
    <row r="319462">
      <c r="A319462" t="inlineStr">
        <is>
          <t>www.mauritiusinsideout.com</t>
        </is>
      </c>
      <c r="B319462" t="n">
        <v>100</v>
      </c>
    </row>
    <row r="319463">
      <c r="A319463" t="inlineStr">
        <is>
          <t>www.thegoodstore.com.au</t>
        </is>
      </c>
      <c r="B319463" t="n">
        <v>100</v>
      </c>
    </row>
    <row r="319464">
      <c r="A319464" t="inlineStr">
        <is>
          <t>benkolstad.net</t>
        </is>
      </c>
      <c r="B319464" t="n">
        <v>100</v>
      </c>
    </row>
    <row r="319465">
      <c r="A319465" t="inlineStr">
        <is>
          <t>morefundiving.com</t>
        </is>
      </c>
      <c r="B319465" t="n">
        <v>100</v>
      </c>
    </row>
    <row r="319466">
      <c r="A319466" t="inlineStr">
        <is>
          <t>bentoforbusiness.com</t>
        </is>
      </c>
      <c r="B319466" t="n">
        <v>100</v>
      </c>
    </row>
    <row r="319467">
      <c r="A319467" t="inlineStr">
        <is>
          <t>backstage.rochesterfringe.com</t>
        </is>
      </c>
      <c r="B319467" t="n">
        <v>100</v>
      </c>
    </row>
    <row r="319468">
      <c r="A319468" t="inlineStr">
        <is>
          <t>static1.horsesandheels.com</t>
        </is>
      </c>
      <c r="B319468" t="n">
        <v>100</v>
      </c>
    </row>
    <row r="319469">
      <c r="A319469" t="inlineStr">
        <is>
          <t>www.churchlawcenter.com</t>
        </is>
      </c>
      <c r="B319469" t="n">
        <v>100</v>
      </c>
    </row>
    <row r="319470">
      <c r="A319470" t="inlineStr">
        <is>
          <t>www.forbesgroup.eu</t>
        </is>
      </c>
      <c r="B319470" t="n">
        <v>100</v>
      </c>
    </row>
    <row r="319471">
      <c r="A319471" t="inlineStr">
        <is>
          <t>zolasmakes.files.wordpress.com</t>
        </is>
      </c>
      <c r="B319471" t="n">
        <v>100</v>
      </c>
    </row>
    <row r="319472">
      <c r="A319472" t="inlineStr">
        <is>
          <t>www.myownarizona.com</t>
        </is>
      </c>
      <c r="B319472" t="n">
        <v>100</v>
      </c>
    </row>
    <row r="319473">
      <c r="A319473" t="inlineStr">
        <is>
          <t>www.lumieremonde.fr</t>
        </is>
      </c>
      <c r="B319473" t="n">
        <v>100</v>
      </c>
    </row>
    <row r="319474">
      <c r="A319474" t="inlineStr">
        <is>
          <t>balidecorrental.com</t>
        </is>
      </c>
      <c r="B319474" t="n">
        <v>100</v>
      </c>
    </row>
    <row r="319475">
      <c r="A319475" t="inlineStr">
        <is>
          <t>www.guess.co.za</t>
        </is>
      </c>
      <c r="B319475" t="n">
        <v>100</v>
      </c>
    </row>
    <row r="319476">
      <c r="A319476" t="inlineStr">
        <is>
          <t>blog.softworks.com</t>
        </is>
      </c>
      <c r="B319476" t="n">
        <v>100</v>
      </c>
    </row>
    <row r="319477">
      <c r="A319477" t="inlineStr">
        <is>
          <t>1u8jak1gejj7406zht4akpcp-wpengine.netdna-ssl.com</t>
        </is>
      </c>
      <c r="B319477" t="n">
        <v>100</v>
      </c>
    </row>
    <row r="319478">
      <c r="A319478" t="inlineStr">
        <is>
          <t>findcountryhomes.com</t>
        </is>
      </c>
      <c r="B319478" t="n">
        <v>100</v>
      </c>
    </row>
    <row r="319479">
      <c r="A319479" t="inlineStr">
        <is>
          <t>sydenhams.s3.amazonaws.com</t>
        </is>
      </c>
      <c r="B319479" t="n">
        <v>100</v>
      </c>
    </row>
    <row r="319480">
      <c r="A319480" t="inlineStr">
        <is>
          <t>NewUlmEagle.com</t>
        </is>
      </c>
      <c r="B319480" t="n">
        <v>100</v>
      </c>
    </row>
    <row r="319481">
      <c r="A319481" t="inlineStr">
        <is>
          <t>d3tbg3dlyesi70.cloudfront.net</t>
        </is>
      </c>
      <c r="B319481" t="n">
        <v>100</v>
      </c>
    </row>
    <row r="319482">
      <c r="A319482" t="inlineStr">
        <is>
          <t>dsrtashburton.org.uk</t>
        </is>
      </c>
      <c r="B319482" t="n">
        <v>100</v>
      </c>
    </row>
    <row r="319483">
      <c r="A319483" t="inlineStr">
        <is>
          <t>valivea.com</t>
        </is>
      </c>
      <c r="B319483" t="n">
        <v>100</v>
      </c>
    </row>
    <row r="319484">
      <c r="A319484" t="inlineStr">
        <is>
          <t>aftec.com</t>
        </is>
      </c>
      <c r="B319484" t="n">
        <v>100</v>
      </c>
    </row>
    <row r="319485">
      <c r="A319485" t="inlineStr">
        <is>
          <t>www.izabezpieczenia.pl</t>
        </is>
      </c>
      <c r="B319485" t="n">
        <v>100</v>
      </c>
    </row>
    <row r="319486">
      <c r="A319486" t="inlineStr">
        <is>
          <t>www.rolustech.com</t>
        </is>
      </c>
      <c r="B319486" t="n">
        <v>100</v>
      </c>
    </row>
    <row r="319487">
      <c r="A319487" t="inlineStr">
        <is>
          <t>www.mallorcaholidayvillas.com</t>
        </is>
      </c>
      <c r="B319487" t="n">
        <v>100</v>
      </c>
    </row>
    <row r="319488">
      <c r="A319488" t="inlineStr">
        <is>
          <t>aomc.mx</t>
        </is>
      </c>
      <c r="B319488" t="n">
        <v>100</v>
      </c>
    </row>
    <row r="319489">
      <c r="A319489" t="inlineStr">
        <is>
          <t>medalcheck.com</t>
        </is>
      </c>
      <c r="B319489" t="n">
        <v>100</v>
      </c>
    </row>
    <row r="319490">
      <c r="A319490" t="inlineStr">
        <is>
          <t>www.aclu-md.org</t>
        </is>
      </c>
      <c r="B319490" t="n">
        <v>100</v>
      </c>
    </row>
    <row r="319491">
      <c r="A319491" t="inlineStr">
        <is>
          <t>www.goodwin.edu</t>
        </is>
      </c>
      <c r="B319491" t="n">
        <v>100</v>
      </c>
    </row>
    <row r="319492">
      <c r="A319492" t="inlineStr">
        <is>
          <t>www.unikainfocom.in</t>
        </is>
      </c>
      <c r="B319492" t="n">
        <v>100</v>
      </c>
    </row>
    <row r="319493">
      <c r="A319493" t="inlineStr">
        <is>
          <t>federal-point-history.org</t>
        </is>
      </c>
      <c r="B319493" t="n">
        <v>100</v>
      </c>
    </row>
    <row r="319494">
      <c r="A319494" t="inlineStr">
        <is>
          <t>sandeeppandya.in</t>
        </is>
      </c>
      <c r="B319494" t="n">
        <v>100</v>
      </c>
    </row>
    <row r="319495">
      <c r="A319495" t="inlineStr">
        <is>
          <t>henryjohnstone.co.uk</t>
        </is>
      </c>
      <c r="B319495" t="n">
        <v>100</v>
      </c>
    </row>
    <row r="319496">
      <c r="A319496" t="inlineStr">
        <is>
          <t>www.cottonwoodflowers.com</t>
        </is>
      </c>
      <c r="B319496" t="n">
        <v>100</v>
      </c>
    </row>
    <row r="319497">
      <c r="A319497" t="inlineStr">
        <is>
          <t>www.tellmebest.com</t>
        </is>
      </c>
      <c r="B319497" t="n">
        <v>100</v>
      </c>
    </row>
    <row r="319498">
      <c r="A319498" t="inlineStr">
        <is>
          <t>images.wikifashion.com</t>
        </is>
      </c>
      <c r="B319498" t="n">
        <v>100</v>
      </c>
    </row>
    <row r="319499">
      <c r="A319499" t="inlineStr">
        <is>
          <t>www.42u.com</t>
        </is>
      </c>
      <c r="B319499" t="n">
        <v>100</v>
      </c>
    </row>
    <row r="319500">
      <c r="A319500" t="inlineStr">
        <is>
          <t>s6331.pcdn.co</t>
        </is>
      </c>
      <c r="B319500" t="n">
        <v>100</v>
      </c>
    </row>
    <row r="319501">
      <c r="A319501" t="inlineStr">
        <is>
          <t>www.peterborough-doors.co.uk</t>
        </is>
      </c>
      <c r="B319501" t="n">
        <v>100</v>
      </c>
    </row>
    <row r="319502">
      <c r="A319502" t="inlineStr">
        <is>
          <t>www.crisisoninfinitemidlives.com</t>
        </is>
      </c>
      <c r="B319502" t="n">
        <v>100</v>
      </c>
    </row>
    <row r="319503">
      <c r="A319503" t="inlineStr">
        <is>
          <t>www.nbp.org</t>
        </is>
      </c>
      <c r="B319503" t="n">
        <v>100</v>
      </c>
    </row>
    <row r="319504">
      <c r="A319504" t="inlineStr">
        <is>
          <t>www.ftssafety.co.za</t>
        </is>
      </c>
      <c r="B319504" t="n">
        <v>100</v>
      </c>
    </row>
    <row r="319505">
      <c r="A319505" t="inlineStr">
        <is>
          <t>www.gamerefinery.com</t>
        </is>
      </c>
      <c r="B319505" t="n">
        <v>100</v>
      </c>
    </row>
    <row r="319506">
      <c r="A319506" t="inlineStr">
        <is>
          <t>www.davesoffroadsupply.com</t>
        </is>
      </c>
      <c r="B319506" t="n">
        <v>100</v>
      </c>
    </row>
    <row r="319507">
      <c r="A319507" t="inlineStr">
        <is>
          <t>runlawrence.org</t>
        </is>
      </c>
      <c r="B319507" t="n">
        <v>100</v>
      </c>
    </row>
    <row r="319508">
      <c r="A319508" t="inlineStr">
        <is>
          <t>www.osba.org</t>
        </is>
      </c>
      <c r="B319508" t="n">
        <v>100</v>
      </c>
    </row>
    <row r="319509">
      <c r="A319509" t="inlineStr">
        <is>
          <t>booksbakingandblogging.files.wordpress.com</t>
        </is>
      </c>
      <c r="B319509" t="n">
        <v>100</v>
      </c>
    </row>
    <row r="319510">
      <c r="A319510" t="inlineStr">
        <is>
          <t>www.marastmusic.com</t>
        </is>
      </c>
      <c r="B319510" t="n">
        <v>100</v>
      </c>
    </row>
    <row r="319511">
      <c r="A319511" t="inlineStr">
        <is>
          <t>memorysask.ca</t>
        </is>
      </c>
      <c r="B319511" t="n">
        <v>100</v>
      </c>
    </row>
    <row r="319512">
      <c r="A319512" t="inlineStr">
        <is>
          <t>www.bronxmama.com</t>
        </is>
      </c>
      <c r="B319512" t="n">
        <v>100</v>
      </c>
    </row>
    <row r="319513">
      <c r="A319513" t="inlineStr">
        <is>
          <t>tanks-encyclopedia.com</t>
        </is>
      </c>
      <c r="B319513" t="n">
        <v>100</v>
      </c>
    </row>
    <row r="319514">
      <c r="A319514" t="inlineStr">
        <is>
          <t>www.bettingsite.org</t>
        </is>
      </c>
      <c r="B319514" t="n">
        <v>100</v>
      </c>
    </row>
    <row r="319515">
      <c r="A319515" t="inlineStr">
        <is>
          <t>www.woddal.com</t>
        </is>
      </c>
      <c r="B319515" t="n">
        <v>100</v>
      </c>
    </row>
    <row r="319516">
      <c r="A319516" t="inlineStr">
        <is>
          <t>www.nigambazaar.com</t>
        </is>
      </c>
      <c r="B319516" t="n">
        <v>100</v>
      </c>
    </row>
    <row r="319517">
      <c r="A319517" t="inlineStr">
        <is>
          <t>hotpetdeals.com</t>
        </is>
      </c>
      <c r="B319517" t="n">
        <v>100</v>
      </c>
    </row>
    <row r="319518">
      <c r="A319518" t="inlineStr">
        <is>
          <t>averagecash.com</t>
        </is>
      </c>
      <c r="B319518" t="n">
        <v>100</v>
      </c>
    </row>
    <row r="319519">
      <c r="A319519" t="inlineStr">
        <is>
          <t>www.youngcare.com.au</t>
        </is>
      </c>
      <c r="B319519" t="n">
        <v>100</v>
      </c>
    </row>
    <row r="319520">
      <c r="A319520" t="inlineStr">
        <is>
          <t>santaclaritaguide.com</t>
        </is>
      </c>
      <c r="B319520" t="n">
        <v>100</v>
      </c>
    </row>
    <row r="319521">
      <c r="A319521" t="inlineStr">
        <is>
          <t>sukcesgroup.pl</t>
        </is>
      </c>
      <c r="B319521" t="n">
        <v>100</v>
      </c>
    </row>
    <row r="319522">
      <c r="A319522" t="inlineStr">
        <is>
          <t>b9e3b9d5.stackpathcdn.com</t>
        </is>
      </c>
      <c r="B319522" t="n">
        <v>100</v>
      </c>
    </row>
    <row r="319523">
      <c r="A319523" t="inlineStr">
        <is>
          <t>hskycomputer.vn</t>
        </is>
      </c>
      <c r="B319523" t="n">
        <v>100</v>
      </c>
    </row>
    <row r="319524">
      <c r="A319524" t="inlineStr">
        <is>
          <t>amanda-mercer.co.uk</t>
        </is>
      </c>
      <c r="B319524" t="n">
        <v>100</v>
      </c>
    </row>
    <row r="319525">
      <c r="A319525" t="inlineStr">
        <is>
          <t>hoplastore.pl</t>
        </is>
      </c>
      <c r="B319525" t="n">
        <v>100</v>
      </c>
    </row>
    <row r="319526">
      <c r="A319526" t="inlineStr">
        <is>
          <t>bakersbond.co.uk</t>
        </is>
      </c>
      <c r="B319526" t="n">
        <v>100</v>
      </c>
    </row>
    <row r="319527">
      <c r="A319527" t="inlineStr">
        <is>
          <t>ps4portal.de</t>
        </is>
      </c>
      <c r="B319527" t="n">
        <v>100</v>
      </c>
    </row>
    <row r="319528">
      <c r="A319528" t="inlineStr">
        <is>
          <t>hilovely.com</t>
        </is>
      </c>
      <c r="B319528" t="n">
        <v>100</v>
      </c>
    </row>
    <row r="319529">
      <c r="A319529" t="inlineStr">
        <is>
          <t>www.rail-scale-models.com</t>
        </is>
      </c>
      <c r="B319529" t="n">
        <v>100</v>
      </c>
    </row>
    <row r="319530">
      <c r="A319530" t="inlineStr">
        <is>
          <t>www.kingstonpubliclibrary.org</t>
        </is>
      </c>
      <c r="B319530" t="n">
        <v>100</v>
      </c>
    </row>
    <row r="319531">
      <c r="A319531" t="inlineStr">
        <is>
          <t>maryjanesdiary.com</t>
        </is>
      </c>
      <c r="B319531" t="n">
        <v>100</v>
      </c>
    </row>
    <row r="319532">
      <c r="A319532" t="inlineStr">
        <is>
          <t>ppg4kids.co.uk</t>
        </is>
      </c>
      <c r="B319532" t="n">
        <v>100</v>
      </c>
    </row>
    <row r="319533">
      <c r="A319533" t="inlineStr">
        <is>
          <t>images.steameri.com</t>
        </is>
      </c>
      <c r="B319533" t="n">
        <v>100</v>
      </c>
    </row>
    <row r="319534">
      <c r="A319534" t="inlineStr">
        <is>
          <t>apelbaum.files.wordpress.com</t>
        </is>
      </c>
      <c r="B319534" t="n">
        <v>100</v>
      </c>
    </row>
    <row r="319535">
      <c r="A319535" t="inlineStr">
        <is>
          <t>www.tredytours.com</t>
        </is>
      </c>
      <c r="B319535" t="n">
        <v>100</v>
      </c>
    </row>
    <row r="319536">
      <c r="A319536" t="inlineStr">
        <is>
          <t>ipicstorage.com</t>
        </is>
      </c>
      <c r="B319536" t="n">
        <v>100</v>
      </c>
    </row>
    <row r="319537">
      <c r="A319537" t="inlineStr">
        <is>
          <t>www.nwleics.gov.uk</t>
        </is>
      </c>
      <c r="B319537" t="n">
        <v>100</v>
      </c>
    </row>
    <row r="319538">
      <c r="A319538" t="inlineStr">
        <is>
          <t>reloadyourgear.com</t>
        </is>
      </c>
      <c r="B319538" t="n">
        <v>100</v>
      </c>
    </row>
    <row r="319539">
      <c r="A319539" t="inlineStr">
        <is>
          <t>raviniaplumbing.com</t>
        </is>
      </c>
      <c r="B319539" t="n">
        <v>100</v>
      </c>
    </row>
    <row r="319540">
      <c r="A319540" t="inlineStr">
        <is>
          <t>testmeter.sg</t>
        </is>
      </c>
      <c r="B319540" t="n">
        <v>100</v>
      </c>
    </row>
    <row r="319541">
      <c r="A319541" t="inlineStr">
        <is>
          <t>circuskitchen.files.wordpress.com</t>
        </is>
      </c>
      <c r="B319541" t="n">
        <v>100</v>
      </c>
    </row>
    <row r="319542">
      <c r="A319542" t="inlineStr">
        <is>
          <t>korben.info</t>
        </is>
      </c>
      <c r="B319542" t="n">
        <v>100</v>
      </c>
    </row>
    <row r="319543">
      <c r="A319543" t="inlineStr">
        <is>
          <t>bigislandwholesalers.com.au</t>
        </is>
      </c>
      <c r="B319543" t="n">
        <v>100</v>
      </c>
    </row>
    <row r="319544">
      <c r="A319544" t="inlineStr">
        <is>
          <t>assets.bookcyprus.com</t>
        </is>
      </c>
      <c r="B319544" t="n">
        <v>100</v>
      </c>
    </row>
    <row r="319545">
      <c r="A319545" t="inlineStr">
        <is>
          <t>www.mequoda.com</t>
        </is>
      </c>
      <c r="B319545" t="n">
        <v>100</v>
      </c>
    </row>
    <row r="319546">
      <c r="A319546" t="inlineStr">
        <is>
          <t>mamaduck.com</t>
        </is>
      </c>
      <c r="B319546" t="n">
        <v>100</v>
      </c>
    </row>
    <row r="319547">
      <c r="A319547" t="inlineStr">
        <is>
          <t>lancasterpa-5389.kxcdn.com</t>
        </is>
      </c>
      <c r="B319547" t="n">
        <v>100</v>
      </c>
    </row>
    <row r="319548">
      <c r="A319548" t="inlineStr">
        <is>
          <t>www.cricketbettingblog.com</t>
        </is>
      </c>
      <c r="B319548" t="n">
        <v>100</v>
      </c>
    </row>
    <row r="319549">
      <c r="A319549" t="inlineStr">
        <is>
          <t>outdoor.sk</t>
        </is>
      </c>
      <c r="B319549" t="n">
        <v>100</v>
      </c>
    </row>
    <row r="319550">
      <c r="A319550" t="inlineStr">
        <is>
          <t>thatscountryliving.com</t>
        </is>
      </c>
      <c r="B319550" t="n">
        <v>100</v>
      </c>
    </row>
    <row r="319551">
      <c r="A319551" t="inlineStr">
        <is>
          <t>cavegrrl.files.wordpress.com</t>
        </is>
      </c>
      <c r="B319551" t="n">
        <v>100</v>
      </c>
    </row>
    <row r="319552">
      <c r="A319552" t="inlineStr">
        <is>
          <t>buddingsouls.com</t>
        </is>
      </c>
      <c r="B319552" t="n">
        <v>100</v>
      </c>
    </row>
    <row r="319553">
      <c r="A319553" t="inlineStr">
        <is>
          <t>frahmdigital.com</t>
        </is>
      </c>
      <c r="B319553" t="n">
        <v>100</v>
      </c>
    </row>
    <row r="319554">
      <c r="A319554" t="inlineStr">
        <is>
          <t>www.blueborrowednew.com</t>
        </is>
      </c>
      <c r="B319554" t="n">
        <v>100</v>
      </c>
    </row>
    <row r="319555">
      <c r="A319555" t="inlineStr">
        <is>
          <t>shikbeauty.com</t>
        </is>
      </c>
      <c r="B319555" t="n">
        <v>100</v>
      </c>
    </row>
    <row r="319556">
      <c r="A319556" t="inlineStr">
        <is>
          <t>www.attentiveevents.co.uk</t>
        </is>
      </c>
      <c r="B319556" t="n">
        <v>100</v>
      </c>
    </row>
    <row r="319557">
      <c r="A319557" t="inlineStr">
        <is>
          <t>www.whales-australia.com.au</t>
        </is>
      </c>
      <c r="B319557" t="n">
        <v>100</v>
      </c>
    </row>
    <row r="319558">
      <c r="A319558" t="inlineStr">
        <is>
          <t>www.dirtshopthailand.com</t>
        </is>
      </c>
      <c r="B319558" t="n">
        <v>100</v>
      </c>
    </row>
    <row r="319559">
      <c r="A319559" t="inlineStr">
        <is>
          <t>www.zingerbugimages.com</t>
        </is>
      </c>
      <c r="B319559" t="n">
        <v>100</v>
      </c>
    </row>
    <row r="319560">
      <c r="A319560" t="inlineStr">
        <is>
          <t>www.against-the-grain.com</t>
        </is>
      </c>
      <c r="B319560" t="n">
        <v>100</v>
      </c>
    </row>
    <row r="319561">
      <c r="A319561" t="inlineStr">
        <is>
          <t>katmoviehd.sx</t>
        </is>
      </c>
      <c r="B319561" t="n">
        <v>100</v>
      </c>
    </row>
    <row r="319562">
      <c r="A319562" t="inlineStr">
        <is>
          <t>lafamiglia.skyoffice.no</t>
        </is>
      </c>
      <c r="B319562" t="n">
        <v>100</v>
      </c>
    </row>
    <row r="319563">
      <c r="A319563" t="inlineStr">
        <is>
          <t>www.delikon.com</t>
        </is>
      </c>
      <c r="B319563" t="n">
        <v>100</v>
      </c>
    </row>
    <row r="319564">
      <c r="A319564" t="inlineStr">
        <is>
          <t>www.intmarktech.com</t>
        </is>
      </c>
      <c r="B319564" t="n">
        <v>100</v>
      </c>
    </row>
    <row r="319565">
      <c r="A319565" t="inlineStr">
        <is>
          <t>www.naturestudysociety.org</t>
        </is>
      </c>
      <c r="B319565" t="n">
        <v>100</v>
      </c>
    </row>
    <row r="319566">
      <c r="A319566" t="inlineStr">
        <is>
          <t>www.kifandkatast.com.au</t>
        </is>
      </c>
      <c r="B319566" t="n">
        <v>100</v>
      </c>
    </row>
    <row r="319567">
      <c r="A319567" t="inlineStr">
        <is>
          <t>marijnkrijger.nl</t>
        </is>
      </c>
      <c r="B319567" t="n">
        <v>100</v>
      </c>
    </row>
    <row r="319568">
      <c r="A319568" t="inlineStr">
        <is>
          <t>iancull.files.wordpress.com</t>
        </is>
      </c>
      <c r="B319568" t="n">
        <v>100</v>
      </c>
    </row>
    <row r="319569">
      <c r="A319569" t="inlineStr">
        <is>
          <t>aliveprintshop.com</t>
        </is>
      </c>
      <c r="B319569" t="n">
        <v>100</v>
      </c>
    </row>
    <row r="319570">
      <c r="A319570" t="inlineStr">
        <is>
          <t>www.obramo-security.de</t>
        </is>
      </c>
      <c r="B319570" t="n">
        <v>100</v>
      </c>
    </row>
    <row r="319571">
      <c r="A319571" t="inlineStr">
        <is>
          <t>www.glinskns.ie</t>
        </is>
      </c>
      <c r="B319571" t="n">
        <v>100</v>
      </c>
    </row>
    <row r="319572">
      <c r="A319572" t="inlineStr">
        <is>
          <t>www.santafehillssanmarcos.com</t>
        </is>
      </c>
      <c r="B319572" t="n">
        <v>100</v>
      </c>
    </row>
    <row r="319573">
      <c r="A319573" t="inlineStr">
        <is>
          <t>beverlys.net</t>
        </is>
      </c>
      <c r="B319573" t="n">
        <v>100</v>
      </c>
    </row>
    <row r="319574">
      <c r="A319574" t="inlineStr">
        <is>
          <t>worldofapplication.com</t>
        </is>
      </c>
      <c r="B319574" t="n">
        <v>100</v>
      </c>
    </row>
    <row r="319575">
      <c r="A319575" t="inlineStr">
        <is>
          <t>www.sfcg.org</t>
        </is>
      </c>
      <c r="B319575" t="n">
        <v>100</v>
      </c>
    </row>
    <row r="319576">
      <c r="A319576" t="inlineStr">
        <is>
          <t>www.khplasticsurgery.com</t>
        </is>
      </c>
      <c r="B319576" t="n">
        <v>100</v>
      </c>
    </row>
    <row r="319577">
      <c r="A319577" t="inlineStr">
        <is>
          <t>www.alicesflowersofok.com</t>
        </is>
      </c>
      <c r="B319577" t="n">
        <v>100</v>
      </c>
    </row>
    <row r="319578">
      <c r="A319578" t="inlineStr">
        <is>
          <t>data.franchiseherald.com</t>
        </is>
      </c>
      <c r="B319578" t="n">
        <v>100</v>
      </c>
    </row>
    <row r="319579">
      <c r="A319579" t="inlineStr">
        <is>
          <t>www.northstargranitetops.com</t>
        </is>
      </c>
      <c r="B319579" t="n">
        <v>100</v>
      </c>
    </row>
    <row r="319580">
      <c r="A319580" t="inlineStr">
        <is>
          <t>www.courts.state.co.us</t>
        </is>
      </c>
      <c r="B319580" t="n">
        <v>100</v>
      </c>
    </row>
    <row r="319581">
      <c r="A319581" t="inlineStr">
        <is>
          <t>bestsportspoint.com</t>
        </is>
      </c>
      <c r="B319581" t="n">
        <v>100</v>
      </c>
    </row>
    <row r="319582">
      <c r="A319582" t="inlineStr">
        <is>
          <t>www.vzv.cz</t>
        </is>
      </c>
      <c r="B319582" t="n">
        <v>100</v>
      </c>
    </row>
    <row r="319583">
      <c r="A319583" t="inlineStr">
        <is>
          <t>s28490.pcdn.co</t>
        </is>
      </c>
      <c r="B319583" t="n">
        <v>100</v>
      </c>
    </row>
    <row r="319584">
      <c r="A319584" t="inlineStr">
        <is>
          <t>www.century21topsail.com</t>
        </is>
      </c>
      <c r="B319584" t="n">
        <v>100</v>
      </c>
    </row>
    <row r="319585">
      <c r="A319585" t="inlineStr">
        <is>
          <t>www.suntask.ie</t>
        </is>
      </c>
      <c r="B319585" t="n">
        <v>100</v>
      </c>
    </row>
    <row r="319586">
      <c r="A319586" t="inlineStr">
        <is>
          <t>samplecraze.com</t>
        </is>
      </c>
      <c r="B319586" t="n">
        <v>100</v>
      </c>
    </row>
    <row r="319587">
      <c r="A319587" t="inlineStr">
        <is>
          <t>www.transrifus.lt</t>
        </is>
      </c>
      <c r="B319587" t="n">
        <v>100</v>
      </c>
    </row>
    <row r="319588">
      <c r="A319588" t="inlineStr">
        <is>
          <t>jcsafrica.com</t>
        </is>
      </c>
      <c r="B319588" t="n">
        <v>100</v>
      </c>
    </row>
    <row r="319589">
      <c r="A319589" t="inlineStr">
        <is>
          <t>www.bananarepublic.eu</t>
        </is>
      </c>
      <c r="B319589" t="n">
        <v>100</v>
      </c>
    </row>
    <row r="319590">
      <c r="A319590" t="inlineStr">
        <is>
          <t>theodehlicious.com</t>
        </is>
      </c>
      <c r="B319590" t="n">
        <v>100</v>
      </c>
    </row>
    <row r="319591">
      <c r="A319591" t="inlineStr">
        <is>
          <t>www.ropemarine.com</t>
        </is>
      </c>
      <c r="B319591" t="n">
        <v>100</v>
      </c>
    </row>
    <row r="319592">
      <c r="A319592" t="inlineStr">
        <is>
          <t>img162.imagetwist.com</t>
        </is>
      </c>
      <c r="B319592" t="n">
        <v>100</v>
      </c>
    </row>
    <row r="319593">
      <c r="A319593" t="inlineStr">
        <is>
          <t>amperstore.com</t>
        </is>
      </c>
      <c r="B319593" t="n">
        <v>100</v>
      </c>
    </row>
    <row r="319594">
      <c r="A319594" t="inlineStr">
        <is>
          <t>kayakcocoabeach.com</t>
        </is>
      </c>
      <c r="B319594" t="n">
        <v>100</v>
      </c>
    </row>
    <row r="319595">
      <c r="A319595" t="inlineStr">
        <is>
          <t>gabe.co.id</t>
        </is>
      </c>
      <c r="B319595" t="n">
        <v>100</v>
      </c>
    </row>
    <row r="319596">
      <c r="A319596" t="inlineStr">
        <is>
          <t>frebogo.com</t>
        </is>
      </c>
      <c r="B319596" t="n">
        <v>100</v>
      </c>
    </row>
    <row r="319597">
      <c r="A319597" t="inlineStr">
        <is>
          <t>music123.ru</t>
        </is>
      </c>
      <c r="B319597" t="n">
        <v>100</v>
      </c>
    </row>
    <row r="319598">
      <c r="A319598" t="inlineStr">
        <is>
          <t>i.nocimg.pl</t>
        </is>
      </c>
      <c r="B319598" t="n">
        <v>100</v>
      </c>
    </row>
    <row r="319599">
      <c r="A319599" t="inlineStr">
        <is>
          <t>harvardpress.typepad.com</t>
        </is>
      </c>
      <c r="B319599" t="n">
        <v>100</v>
      </c>
    </row>
    <row r="319600">
      <c r="A319600" t="inlineStr">
        <is>
          <t>socioboard.org</t>
        </is>
      </c>
      <c r="B319600" t="n">
        <v>100</v>
      </c>
    </row>
    <row r="319601">
      <c r="A319601" t="inlineStr">
        <is>
          <t>indonesian.doorframemetaldetector.com</t>
        </is>
      </c>
      <c r="B319601" t="n">
        <v>100</v>
      </c>
    </row>
    <row r="319602">
      <c r="A319602" t="inlineStr">
        <is>
          <t>thepicturehanger.com</t>
        </is>
      </c>
      <c r="B319602" t="n">
        <v>100</v>
      </c>
    </row>
    <row r="319603">
      <c r="A319603" t="inlineStr">
        <is>
          <t>elisekova.com</t>
        </is>
      </c>
      <c r="B319603" t="n">
        <v>100</v>
      </c>
    </row>
    <row r="319604">
      <c r="A319604" t="inlineStr">
        <is>
          <t>thepropertymanagers.ca</t>
        </is>
      </c>
      <c r="B319604" t="n">
        <v>100</v>
      </c>
    </row>
    <row r="319605">
      <c r="A319605" t="inlineStr">
        <is>
          <t>directselling.org.au</t>
        </is>
      </c>
      <c r="B319605" t="n">
        <v>100</v>
      </c>
    </row>
    <row r="319606">
      <c r="A319606" t="inlineStr">
        <is>
          <t>www.hummelgrp.com</t>
        </is>
      </c>
      <c r="B319606" t="n">
        <v>100</v>
      </c>
    </row>
    <row r="319607">
      <c r="A319607" t="inlineStr">
        <is>
          <t>tutza.com</t>
        </is>
      </c>
      <c r="B319607" t="n">
        <v>100</v>
      </c>
    </row>
    <row r="319608">
      <c r="A319608" t="inlineStr">
        <is>
          <t>www.photokratky.com</t>
        </is>
      </c>
      <c r="B319608" t="n">
        <v>100</v>
      </c>
    </row>
    <row r="319609">
      <c r="A319609" t="inlineStr">
        <is>
          <t>eecol.cl</t>
        </is>
      </c>
      <c r="B319609" t="n">
        <v>100</v>
      </c>
    </row>
    <row r="319610">
      <c r="A319610" t="inlineStr">
        <is>
          <t>carype.com</t>
        </is>
      </c>
      <c r="B319610" t="n">
        <v>100</v>
      </c>
    </row>
    <row r="319611">
      <c r="A319611" t="inlineStr">
        <is>
          <t>1sthcc.com</t>
        </is>
      </c>
      <c r="B319611" t="n">
        <v>100</v>
      </c>
    </row>
    <row r="319612">
      <c r="A319612" t="inlineStr">
        <is>
          <t>chatham.ces.ncsu.edu</t>
        </is>
      </c>
      <c r="B319612" t="n">
        <v>100</v>
      </c>
    </row>
    <row r="319613">
      <c r="A319613" t="inlineStr">
        <is>
          <t>jenonlife.com</t>
        </is>
      </c>
      <c r="B319613" t="n">
        <v>100</v>
      </c>
    </row>
    <row r="319614">
      <c r="A319614" t="inlineStr">
        <is>
          <t>www.cija.ca</t>
        </is>
      </c>
      <c r="B319614" t="n">
        <v>100</v>
      </c>
    </row>
    <row r="319615">
      <c r="A319615" t="inlineStr">
        <is>
          <t>www.jnorman.com</t>
        </is>
      </c>
      <c r="B319615" t="n">
        <v>100</v>
      </c>
    </row>
    <row r="319616">
      <c r="A319616" t="inlineStr">
        <is>
          <t>www.mehndidesign.net</t>
        </is>
      </c>
      <c r="B319616" t="n">
        <v>100</v>
      </c>
    </row>
    <row r="319617">
      <c r="A319617" t="inlineStr">
        <is>
          <t>www.uma.edu</t>
        </is>
      </c>
      <c r="B319617" t="n">
        <v>100</v>
      </c>
    </row>
    <row r="319618">
      <c r="A319618" t="inlineStr">
        <is>
          <t>kolhozanet.ru</t>
        </is>
      </c>
      <c r="B319618" t="n">
        <v>100</v>
      </c>
    </row>
    <row r="319619">
      <c r="A319619" t="inlineStr">
        <is>
          <t>nobiliswildlife.dk</t>
        </is>
      </c>
      <c r="B319619" t="n">
        <v>100</v>
      </c>
    </row>
    <row r="319620">
      <c r="A319620" t="inlineStr">
        <is>
          <t>www.simonairquality.com</t>
        </is>
      </c>
      <c r="B319620" t="n">
        <v>100</v>
      </c>
    </row>
    <row r="319621">
      <c r="A319621" t="inlineStr">
        <is>
          <t>www.modernwellness.com</t>
        </is>
      </c>
      <c r="B319621" t="n">
        <v>100</v>
      </c>
    </row>
    <row r="319622">
      <c r="A319622" t="inlineStr">
        <is>
          <t>7labs.io</t>
        </is>
      </c>
      <c r="B319622" t="n">
        <v>100</v>
      </c>
    </row>
    <row r="319623">
      <c r="A319623" t="inlineStr">
        <is>
          <t>wecapable.com</t>
        </is>
      </c>
      <c r="B319623" t="n">
        <v>100</v>
      </c>
    </row>
    <row r="319624">
      <c r="A319624" t="inlineStr">
        <is>
          <t>www.handlebards.com</t>
        </is>
      </c>
      <c r="B319624" t="n">
        <v>100</v>
      </c>
    </row>
    <row r="319625">
      <c r="A319625" t="inlineStr">
        <is>
          <t>img.shgstatic.com</t>
        </is>
      </c>
      <c r="B319625" t="n">
        <v>100</v>
      </c>
    </row>
    <row r="319626">
      <c r="A319626" t="inlineStr">
        <is>
          <t>yorkshirecatrescue.org</t>
        </is>
      </c>
      <c r="B319626" t="n">
        <v>100</v>
      </c>
    </row>
    <row r="319627">
      <c r="A319627" t="inlineStr">
        <is>
          <t>www.weirdwildrealm.com</t>
        </is>
      </c>
      <c r="B319627" t="n">
        <v>100</v>
      </c>
    </row>
    <row r="319628">
      <c r="A319628" t="inlineStr">
        <is>
          <t>gloveler.de</t>
        </is>
      </c>
      <c r="B319628" t="n">
        <v>100</v>
      </c>
    </row>
    <row r="319629">
      <c r="A319629" t="inlineStr">
        <is>
          <t>www.falconinstallations.co.uk</t>
        </is>
      </c>
      <c r="B319629" t="n">
        <v>100</v>
      </c>
    </row>
    <row r="319630">
      <c r="A319630" t="inlineStr">
        <is>
          <t>starbounder.org</t>
        </is>
      </c>
      <c r="B319630" t="n">
        <v>100</v>
      </c>
    </row>
    <row r="319631">
      <c r="A319631" t="inlineStr">
        <is>
          <t>www.myfamilyourneeds.co.uk</t>
        </is>
      </c>
      <c r="B319631" t="n">
        <v>100</v>
      </c>
    </row>
    <row r="319632">
      <c r="A319632" t="inlineStr">
        <is>
          <t>bengali.sabguru.com</t>
        </is>
      </c>
      <c r="B319632" t="n">
        <v>100</v>
      </c>
    </row>
    <row r="319633">
      <c r="A319633" t="inlineStr">
        <is>
          <t>laughandshare.com</t>
        </is>
      </c>
      <c r="B319633" t="n">
        <v>100</v>
      </c>
    </row>
    <row r="319634">
      <c r="A319634" t="inlineStr">
        <is>
          <t>ebts.org</t>
        </is>
      </c>
      <c r="B319634" t="n">
        <v>100</v>
      </c>
    </row>
    <row r="319635">
      <c r="A319635" t="inlineStr">
        <is>
          <t>www.bestgamesonline.biz</t>
        </is>
      </c>
      <c r="B319635" t="n">
        <v>100</v>
      </c>
    </row>
    <row r="319636">
      <c r="A319636" t="inlineStr">
        <is>
          <t>www.robertjmorgan.com</t>
        </is>
      </c>
      <c r="B319636" t="n">
        <v>100</v>
      </c>
    </row>
    <row r="319637">
      <c r="A319637" t="inlineStr">
        <is>
          <t>www.whichplm.com</t>
        </is>
      </c>
      <c r="B319637" t="n">
        <v>100</v>
      </c>
    </row>
    <row r="319638">
      <c r="A319638" t="inlineStr">
        <is>
          <t>www.touchlet.de</t>
        </is>
      </c>
      <c r="B319638" t="n">
        <v>100</v>
      </c>
    </row>
    <row r="319639">
      <c r="A319639" t="inlineStr">
        <is>
          <t>pictures.reedb.net</t>
        </is>
      </c>
      <c r="B319639" t="n">
        <v>100</v>
      </c>
    </row>
    <row r="319640">
      <c r="A319640" t="inlineStr">
        <is>
          <t>broadmuseum.msu.edu</t>
        </is>
      </c>
      <c r="B319640" t="n">
        <v>100</v>
      </c>
    </row>
    <row r="319641">
      <c r="A319641" t="inlineStr">
        <is>
          <t>fundraisefactory.com</t>
        </is>
      </c>
      <c r="B319641" t="n">
        <v>100</v>
      </c>
    </row>
    <row r="319642">
      <c r="A319642" t="inlineStr">
        <is>
          <t>relikart.com</t>
        </is>
      </c>
      <c r="B319642" t="n">
        <v>100</v>
      </c>
    </row>
    <row r="319643">
      <c r="A319643" t="inlineStr">
        <is>
          <t>www.primesport.cz</t>
        </is>
      </c>
      <c r="B319643" t="n">
        <v>100</v>
      </c>
    </row>
    <row r="319644">
      <c r="A319644" t="inlineStr">
        <is>
          <t>www.coffeeandtea.co.za</t>
        </is>
      </c>
      <c r="B319644" t="n">
        <v>100</v>
      </c>
    </row>
    <row r="319645">
      <c r="A319645" t="inlineStr">
        <is>
          <t>www.directferries.nl</t>
        </is>
      </c>
      <c r="B319645" t="n">
        <v>100</v>
      </c>
    </row>
    <row r="319646">
      <c r="A319646" t="inlineStr">
        <is>
          <t>images.coffeemugsi.com</t>
        </is>
      </c>
      <c r="B319646" t="n">
        <v>100</v>
      </c>
    </row>
    <row r="319647">
      <c r="A319647" t="inlineStr">
        <is>
          <t>content.girl-creampie.com</t>
        </is>
      </c>
      <c r="B319647" t="n">
        <v>100</v>
      </c>
    </row>
    <row r="319648">
      <c r="A319648" t="inlineStr">
        <is>
          <t>www.proracer.com.au</t>
        </is>
      </c>
      <c r="B319648" t="n">
        <v>100</v>
      </c>
    </row>
    <row r="319649">
      <c r="A319649" t="inlineStr">
        <is>
          <t>bierothek.de</t>
        </is>
      </c>
      <c r="B319649" t="n">
        <v>100</v>
      </c>
    </row>
    <row r="319650">
      <c r="A319650" t="inlineStr">
        <is>
          <t>www.vgizmo.com</t>
        </is>
      </c>
      <c r="B319650" t="n">
        <v>100</v>
      </c>
    </row>
    <row r="319651">
      <c r="A319651" t="inlineStr">
        <is>
          <t>assets.hulu.com</t>
        </is>
      </c>
      <c r="B319651" t="n">
        <v>100</v>
      </c>
    </row>
    <row r="319652">
      <c r="A319652" t="inlineStr">
        <is>
          <t>www.grupa-wolff.com</t>
        </is>
      </c>
      <c r="B319652" t="n">
        <v>100</v>
      </c>
    </row>
    <row r="319653">
      <c r="A319653" t="inlineStr">
        <is>
          <t>themediaangel.co.uk</t>
        </is>
      </c>
      <c r="B319653" t="n">
        <v>100</v>
      </c>
    </row>
    <row r="319654">
      <c r="A319654" t="inlineStr">
        <is>
          <t>www.soldsignblog.com</t>
        </is>
      </c>
      <c r="B319654" t="n">
        <v>100</v>
      </c>
    </row>
    <row r="319655">
      <c r="A319655" t="inlineStr">
        <is>
          <t>www.dulcewashitape.com</t>
        </is>
      </c>
      <c r="B319655" t="n">
        <v>100</v>
      </c>
    </row>
    <row r="319656">
      <c r="A319656" t="inlineStr">
        <is>
          <t>envirosafeireland.ie</t>
        </is>
      </c>
      <c r="B319656" t="n">
        <v>100</v>
      </c>
    </row>
    <row r="319657">
      <c r="A319657" t="inlineStr">
        <is>
          <t>cbdoilsreview.com</t>
        </is>
      </c>
      <c r="B319657" t="n">
        <v>100</v>
      </c>
    </row>
    <row r="319658">
      <c r="A319658" t="inlineStr">
        <is>
          <t>themenshoes.com</t>
        </is>
      </c>
      <c r="B319658" t="n">
        <v>100</v>
      </c>
    </row>
    <row r="319659">
      <c r="A319659" t="inlineStr">
        <is>
          <t>thebarbecuelab.com</t>
        </is>
      </c>
      <c r="B319659" t="n">
        <v>100</v>
      </c>
    </row>
    <row r="319660">
      <c r="A319660" t="inlineStr">
        <is>
          <t>www.conricpr.com</t>
        </is>
      </c>
      <c r="B319660" t="n">
        <v>100</v>
      </c>
    </row>
    <row r="319661">
      <c r="A319661" t="inlineStr">
        <is>
          <t>www.jarltech.com</t>
        </is>
      </c>
      <c r="B319661" t="n">
        <v>100</v>
      </c>
    </row>
    <row r="319662">
      <c r="A319662" t="inlineStr">
        <is>
          <t>austinbriggsblog.com</t>
        </is>
      </c>
      <c r="B319662" t="n">
        <v>100</v>
      </c>
    </row>
    <row r="319663">
      <c r="A319663" t="inlineStr">
        <is>
          <t>visityakutia.com</t>
        </is>
      </c>
      <c r="B319663" t="n">
        <v>100</v>
      </c>
    </row>
    <row r="319664">
      <c r="A319664" t="inlineStr">
        <is>
          <t>inspiringmomma.com</t>
        </is>
      </c>
      <c r="B319664" t="n">
        <v>100</v>
      </c>
    </row>
    <row r="319665">
      <c r="A319665" t="inlineStr">
        <is>
          <t>prosperopedia.com</t>
        </is>
      </c>
      <c r="B319665" t="n">
        <v>100</v>
      </c>
    </row>
    <row r="319666">
      <c r="A319666" t="inlineStr">
        <is>
          <t>www.redclayschools.com</t>
        </is>
      </c>
      <c r="B319666" t="n">
        <v>100</v>
      </c>
    </row>
    <row r="319667">
      <c r="A319667" t="inlineStr">
        <is>
          <t>adragonsbestfriend.files.wordpress.com</t>
        </is>
      </c>
      <c r="B319667" t="n">
        <v>100</v>
      </c>
    </row>
    <row r="319668">
      <c r="A319668" t="inlineStr">
        <is>
          <t>www.alpinsport.cz</t>
        </is>
      </c>
      <c r="B319668" t="n">
        <v>100</v>
      </c>
    </row>
    <row r="319669">
      <c r="A319669" t="inlineStr">
        <is>
          <t>www.decorfamily.com</t>
        </is>
      </c>
      <c r="B319669" t="n">
        <v>100</v>
      </c>
    </row>
    <row r="319670">
      <c r="A319670" t="inlineStr">
        <is>
          <t>www.worcestercommunitytrust.org.uk</t>
        </is>
      </c>
      <c r="B319670" t="n">
        <v>100</v>
      </c>
    </row>
    <row r="319671">
      <c r="A319671" t="inlineStr">
        <is>
          <t>obesitycoverag-wpengine.netdna-ssl.com</t>
        </is>
      </c>
      <c r="B319671" t="n">
        <v>100</v>
      </c>
    </row>
    <row r="319672">
      <c r="A319672" t="inlineStr">
        <is>
          <t>www.ultrarob.com</t>
        </is>
      </c>
      <c r="B319672" t="n">
        <v>100</v>
      </c>
    </row>
    <row r="319673">
      <c r="A319673" t="inlineStr">
        <is>
          <t>www.eesd.org</t>
        </is>
      </c>
      <c r="B319673" t="n">
        <v>100</v>
      </c>
    </row>
    <row r="319674">
      <c r="A319674" t="inlineStr">
        <is>
          <t>www.chemical-c.co.jp</t>
        </is>
      </c>
      <c r="B319674" t="n">
        <v>100</v>
      </c>
    </row>
    <row r="319675">
      <c r="A319675" t="inlineStr">
        <is>
          <t>thebloggerunion.com</t>
        </is>
      </c>
      <c r="B319675" t="n">
        <v>100</v>
      </c>
    </row>
    <row r="319676">
      <c r="A319676" t="inlineStr">
        <is>
          <t>annelandmanblog.com</t>
        </is>
      </c>
      <c r="B319676" t="n">
        <v>100</v>
      </c>
    </row>
    <row r="319677">
      <c r="A319677" t="inlineStr">
        <is>
          <t>texasoutdoordigest.com</t>
        </is>
      </c>
      <c r="B319677" t="n">
        <v>100</v>
      </c>
    </row>
    <row r="319678">
      <c r="A319678" t="inlineStr">
        <is>
          <t>img2.colmeia.blog.br</t>
        </is>
      </c>
      <c r="B319678" t="n">
        <v>100</v>
      </c>
    </row>
    <row r="319679">
      <c r="A319679" t="inlineStr">
        <is>
          <t>frugalsos.com</t>
        </is>
      </c>
      <c r="B319679" t="n">
        <v>100</v>
      </c>
    </row>
    <row r="319680">
      <c r="A319680" t="inlineStr">
        <is>
          <t>www.sensorsone.com</t>
        </is>
      </c>
      <c r="B319680" t="n">
        <v>100</v>
      </c>
    </row>
    <row r="319681">
      <c r="A319681" t="inlineStr">
        <is>
          <t>sanplast.pl</t>
        </is>
      </c>
      <c r="B319681" t="n">
        <v>100</v>
      </c>
    </row>
    <row r="319682">
      <c r="A319682" t="inlineStr">
        <is>
          <t>blacktheatrelive.co.uk</t>
        </is>
      </c>
      <c r="B319682" t="n">
        <v>100</v>
      </c>
    </row>
    <row r="319683">
      <c r="A319683" t="inlineStr">
        <is>
          <t>bathwebdesigners2.co.uk</t>
        </is>
      </c>
      <c r="B319683" t="n">
        <v>100</v>
      </c>
    </row>
    <row r="319684">
      <c r="A319684" t="inlineStr">
        <is>
          <t>brooklynparrots.com</t>
        </is>
      </c>
      <c r="B319684" t="n">
        <v>100</v>
      </c>
    </row>
    <row r="319685">
      <c r="A319685" t="inlineStr">
        <is>
          <t>www.taylor-rose.co.uk</t>
        </is>
      </c>
      <c r="B319685" t="n">
        <v>100</v>
      </c>
    </row>
    <row r="319686">
      <c r="A319686" t="inlineStr">
        <is>
          <t>theahseagle.com</t>
        </is>
      </c>
      <c r="B319686" t="n">
        <v>100</v>
      </c>
    </row>
    <row r="319687">
      <c r="A319687" t="inlineStr">
        <is>
          <t>ma-petite-jardinerie.fr</t>
        </is>
      </c>
      <c r="B319687" t="n">
        <v>100</v>
      </c>
    </row>
    <row r="319688">
      <c r="A319688" t="inlineStr">
        <is>
          <t>novelnetwork.com</t>
        </is>
      </c>
      <c r="B319688" t="n">
        <v>100</v>
      </c>
    </row>
    <row r="319689">
      <c r="A319689" t="inlineStr">
        <is>
          <t>www.hdfstutorial.com</t>
        </is>
      </c>
      <c r="B319689" t="n">
        <v>100</v>
      </c>
    </row>
    <row r="319690">
      <c r="A319690" t="inlineStr">
        <is>
          <t>www.airjordansclub.com</t>
        </is>
      </c>
      <c r="B319690" t="n">
        <v>100</v>
      </c>
    </row>
    <row r="319691">
      <c r="A319691" t="inlineStr">
        <is>
          <t>data.maglr.com</t>
        </is>
      </c>
      <c r="B319691" t="n">
        <v>100</v>
      </c>
    </row>
    <row r="319692">
      <c r="A319692" t="inlineStr">
        <is>
          <t>theatlasedit.com</t>
        </is>
      </c>
      <c r="B319692" t="n">
        <v>100</v>
      </c>
    </row>
    <row r="319693">
      <c r="A319693" t="inlineStr">
        <is>
          <t>www.iedepot.ie</t>
        </is>
      </c>
      <c r="B319693" t="n">
        <v>100</v>
      </c>
    </row>
    <row r="319694">
      <c r="A319694" t="inlineStr">
        <is>
          <t>ourpolitics.net</t>
        </is>
      </c>
      <c r="B319694" t="n">
        <v>100</v>
      </c>
    </row>
    <row r="319695">
      <c r="A319695" t="inlineStr">
        <is>
          <t>static.music123.com</t>
        </is>
      </c>
      <c r="B319695" t="n">
        <v>100</v>
      </c>
    </row>
    <row r="319696">
      <c r="A319696" t="inlineStr">
        <is>
          <t>medhahosting.com</t>
        </is>
      </c>
      <c r="B319696" t="n">
        <v>100</v>
      </c>
    </row>
    <row r="319697">
      <c r="A319697" t="inlineStr">
        <is>
          <t>arkansasstateparks.files.wordpress.com</t>
        </is>
      </c>
      <c r="B319697" t="n">
        <v>100</v>
      </c>
    </row>
    <row r="319698">
      <c r="A319698" t="inlineStr">
        <is>
          <t>herlifeinspiredblog.files.wordpress.com</t>
        </is>
      </c>
      <c r="B319698" t="n">
        <v>100</v>
      </c>
    </row>
    <row r="319699">
      <c r="A319699" t="inlineStr">
        <is>
          <t>a1flags.com.au</t>
        </is>
      </c>
      <c r="B319699" t="n">
        <v>100</v>
      </c>
    </row>
    <row r="319700">
      <c r="A319700" t="inlineStr">
        <is>
          <t>kannada.gizbot.com</t>
        </is>
      </c>
      <c r="B319700" t="n">
        <v>100</v>
      </c>
    </row>
    <row r="319701">
      <c r="A319701" t="inlineStr">
        <is>
          <t>www.amaranthineflowers.com</t>
        </is>
      </c>
      <c r="B319701" t="n">
        <v>100</v>
      </c>
    </row>
    <row r="319702">
      <c r="A319702" t="inlineStr">
        <is>
          <t>trdiplomacy.com</t>
        </is>
      </c>
      <c r="B319702" t="n">
        <v>100</v>
      </c>
    </row>
    <row r="319703">
      <c r="A319703" t="inlineStr">
        <is>
          <t>media.wkbn.com</t>
        </is>
      </c>
      <c r="B319703" t="n">
        <v>100</v>
      </c>
    </row>
    <row r="319704">
      <c r="A319704" t="inlineStr">
        <is>
          <t>www.sport-erdl.de</t>
        </is>
      </c>
      <c r="B319704" t="n">
        <v>100</v>
      </c>
    </row>
    <row r="319705">
      <c r="A319705" t="inlineStr">
        <is>
          <t>highgradeaid.com</t>
        </is>
      </c>
      <c r="B319705" t="n">
        <v>100</v>
      </c>
    </row>
    <row r="319706">
      <c r="A319706" t="inlineStr">
        <is>
          <t>cardshop.com.ua</t>
        </is>
      </c>
      <c r="B319706" t="n">
        <v>100</v>
      </c>
    </row>
    <row r="319707">
      <c r="A319707" t="inlineStr">
        <is>
          <t>goandgolf.co.uk</t>
        </is>
      </c>
      <c r="B319707" t="n">
        <v>100</v>
      </c>
    </row>
    <row r="319708">
      <c r="A319708" t="inlineStr">
        <is>
          <t>www.petawawa.ca</t>
        </is>
      </c>
      <c r="B319708" t="n">
        <v>100</v>
      </c>
    </row>
    <row r="319709">
      <c r="A319709" t="inlineStr">
        <is>
          <t>www.mycarrick.ie</t>
        </is>
      </c>
      <c r="B319709" t="n">
        <v>100</v>
      </c>
    </row>
    <row r="319710">
      <c r="A319710" t="inlineStr">
        <is>
          <t>www.infobohol.com</t>
        </is>
      </c>
      <c r="B319710" t="n">
        <v>100</v>
      </c>
    </row>
    <row r="319711">
      <c r="A319711" t="inlineStr">
        <is>
          <t>venusrayan.com</t>
        </is>
      </c>
      <c r="B319711" t="n">
        <v>100</v>
      </c>
    </row>
    <row r="319712">
      <c r="A319712" t="inlineStr">
        <is>
          <t>www.tristandc.com</t>
        </is>
      </c>
      <c r="B319712" t="n">
        <v>100</v>
      </c>
    </row>
    <row r="319713">
      <c r="A319713" t="inlineStr">
        <is>
          <t>www.showworks.co.za</t>
        </is>
      </c>
      <c r="B319713" t="n">
        <v>100</v>
      </c>
    </row>
    <row r="319714">
      <c r="A319714" t="inlineStr">
        <is>
          <t>izeyodiase.com</t>
        </is>
      </c>
      <c r="B319714" t="n">
        <v>100</v>
      </c>
    </row>
    <row r="319715">
      <c r="A319715" t="inlineStr">
        <is>
          <t>www.twojelazienki.pl</t>
        </is>
      </c>
      <c r="B319715" t="n">
        <v>100</v>
      </c>
    </row>
    <row r="319716">
      <c r="A319716" t="inlineStr">
        <is>
          <t>www.thewatchhospital.co.uk</t>
        </is>
      </c>
      <c r="B319716" t="n">
        <v>100</v>
      </c>
    </row>
    <row r="319717">
      <c r="A319717" t="inlineStr">
        <is>
          <t>www.hfinductionheater.com</t>
        </is>
      </c>
      <c r="B319717" t="n">
        <v>100</v>
      </c>
    </row>
    <row r="319718">
      <c r="A319718" t="inlineStr">
        <is>
          <t>www.misemiya.com</t>
        </is>
      </c>
      <c r="B319718" t="n">
        <v>100</v>
      </c>
    </row>
    <row r="319719">
      <c r="A319719" t="inlineStr">
        <is>
          <t>brainhub.eu</t>
        </is>
      </c>
      <c r="B319719" t="n">
        <v>100</v>
      </c>
    </row>
    <row r="319720">
      <c r="A319720" t="inlineStr">
        <is>
          <t>www.executive-france.com</t>
        </is>
      </c>
      <c r="B319720" t="n">
        <v>100</v>
      </c>
    </row>
    <row r="319721">
      <c r="A319721" t="inlineStr">
        <is>
          <t>mediacache1.stoffstil.com</t>
        </is>
      </c>
      <c r="B319721" t="n">
        <v>100</v>
      </c>
    </row>
    <row r="319722">
      <c r="A319722" t="inlineStr">
        <is>
          <t>yourschools.ca</t>
        </is>
      </c>
      <c r="B319722" t="n">
        <v>100</v>
      </c>
    </row>
    <row r="319723">
      <c r="A319723" t="inlineStr">
        <is>
          <t>london.theaisummit.com</t>
        </is>
      </c>
      <c r="B319723" t="n">
        <v>100</v>
      </c>
    </row>
    <row r="319724">
      <c r="A319724" t="inlineStr">
        <is>
          <t>www.joyeriamanjon.es</t>
        </is>
      </c>
      <c r="B319724" t="n">
        <v>100</v>
      </c>
    </row>
    <row r="319725">
      <c r="A319725" t="inlineStr">
        <is>
          <t>www.ean-online.com</t>
        </is>
      </c>
      <c r="B319725" t="n">
        <v>100</v>
      </c>
    </row>
    <row r="319726">
      <c r="A319726" t="inlineStr">
        <is>
          <t>www.5alarmmusic.com</t>
        </is>
      </c>
      <c r="B319726" t="n">
        <v>100</v>
      </c>
    </row>
    <row r="319727">
      <c r="A319727" t="inlineStr">
        <is>
          <t>www.kvantum-tim.com</t>
        </is>
      </c>
      <c r="B319727" t="n">
        <v>100</v>
      </c>
    </row>
    <row r="319728">
      <c r="A319728" t="inlineStr">
        <is>
          <t>dudethatsdope.com</t>
        </is>
      </c>
      <c r="B319728" t="n">
        <v>100</v>
      </c>
    </row>
    <row r="319729">
      <c r="A319729" t="inlineStr">
        <is>
          <t>www.wuxingmachinery.com</t>
        </is>
      </c>
      <c r="B319729" t="n">
        <v>100</v>
      </c>
    </row>
    <row r="319730">
      <c r="A319730" t="inlineStr">
        <is>
          <t>www.allbound.com</t>
        </is>
      </c>
      <c r="B319730" t="n">
        <v>100</v>
      </c>
    </row>
    <row r="319731">
      <c r="A319731" t="inlineStr">
        <is>
          <t>www.poker10.com</t>
        </is>
      </c>
      <c r="B319731" t="n">
        <v>100</v>
      </c>
    </row>
    <row r="319732">
      <c r="A319732" t="inlineStr">
        <is>
          <t>ddgro.eu</t>
        </is>
      </c>
      <c r="B319732" t="n">
        <v>100</v>
      </c>
    </row>
    <row r="319733">
      <c r="A319733" t="inlineStr">
        <is>
          <t>tullamoreshow.com</t>
        </is>
      </c>
      <c r="B319733" t="n">
        <v>100</v>
      </c>
    </row>
    <row r="319734">
      <c r="A319734" t="inlineStr">
        <is>
          <t>www.speedbirdmodels.co.uk</t>
        </is>
      </c>
      <c r="B319734" t="n">
        <v>100</v>
      </c>
    </row>
    <row r="319735">
      <c r="A319735" t="inlineStr">
        <is>
          <t>www.muzikaleontdekkingen.nl</t>
        </is>
      </c>
      <c r="B319735" t="n">
        <v>100</v>
      </c>
    </row>
    <row r="319736">
      <c r="A319736" t="inlineStr">
        <is>
          <t>lykkedesign.co.kr</t>
        </is>
      </c>
      <c r="B319736" t="n">
        <v>100</v>
      </c>
    </row>
    <row r="319737">
      <c r="A319737" t="inlineStr">
        <is>
          <t>letsmakegames.org</t>
        </is>
      </c>
      <c r="B319737" t="n">
        <v>100</v>
      </c>
    </row>
    <row r="319738">
      <c r="A319738" t="inlineStr">
        <is>
          <t>www.itcom.waw.pl</t>
        </is>
      </c>
      <c r="B319738" t="n">
        <v>100</v>
      </c>
    </row>
    <row r="319739">
      <c r="A319739" t="inlineStr">
        <is>
          <t>macrame.realmoderndesign.com</t>
        </is>
      </c>
      <c r="B319739" t="n">
        <v>100</v>
      </c>
    </row>
    <row r="319740">
      <c r="A319740" t="inlineStr">
        <is>
          <t>learnmmd.com</t>
        </is>
      </c>
      <c r="B319740" t="n">
        <v>100</v>
      </c>
    </row>
    <row r="319741">
      <c r="A319741" t="inlineStr">
        <is>
          <t>www.gharabanao.com</t>
        </is>
      </c>
      <c r="B319741" t="n">
        <v>100</v>
      </c>
    </row>
    <row r="319742">
      <c r="A319742" t="inlineStr">
        <is>
          <t>actorceo.com</t>
        </is>
      </c>
      <c r="B319742" t="n">
        <v>100</v>
      </c>
    </row>
    <row r="319743">
      <c r="A319743" t="inlineStr">
        <is>
          <t>www.ebuyluggage.com</t>
        </is>
      </c>
      <c r="B319743" t="n">
        <v>100</v>
      </c>
    </row>
    <row r="319744">
      <c r="A319744" t="inlineStr">
        <is>
          <t>puremagicvacations.ca</t>
        </is>
      </c>
      <c r="B319744" t="n">
        <v>100</v>
      </c>
    </row>
    <row r="319745">
      <c r="A319745" t="inlineStr">
        <is>
          <t>www.lillionwine.com</t>
        </is>
      </c>
      <c r="B319745" t="n">
        <v>100</v>
      </c>
    </row>
    <row r="319746">
      <c r="A319746" t="inlineStr">
        <is>
          <t>www.amoregioielli.ru</t>
        </is>
      </c>
      <c r="B319746" t="n">
        <v>100</v>
      </c>
    </row>
    <row r="319747">
      <c r="A319747" t="inlineStr">
        <is>
          <t>www.marlowmums.com</t>
        </is>
      </c>
      <c r="B319747" t="n">
        <v>100</v>
      </c>
    </row>
    <row r="319748">
      <c r="A319748" t="inlineStr">
        <is>
          <t>www.perfectdaystore.com</t>
        </is>
      </c>
      <c r="B319748" t="n">
        <v>100</v>
      </c>
    </row>
    <row r="319749">
      <c r="A319749" t="inlineStr">
        <is>
          <t>shootinjh.com</t>
        </is>
      </c>
      <c r="B319749" t="n">
        <v>100</v>
      </c>
    </row>
    <row r="319750">
      <c r="A319750" t="inlineStr">
        <is>
          <t>www.lloytron.com</t>
        </is>
      </c>
      <c r="B319750" t="n">
        <v>100</v>
      </c>
    </row>
    <row r="319751">
      <c r="A319751" t="inlineStr">
        <is>
          <t>rosebud.com</t>
        </is>
      </c>
      <c r="B319751" t="n">
        <v>100</v>
      </c>
    </row>
    <row r="319752">
      <c r="A319752" t="inlineStr">
        <is>
          <t>www.backstagetickets.eu</t>
        </is>
      </c>
      <c r="B319752" t="n">
        <v>100</v>
      </c>
    </row>
    <row r="319753">
      <c r="A319753" t="inlineStr">
        <is>
          <t>afroscandic.com</t>
        </is>
      </c>
      <c r="B319753" t="n">
        <v>100</v>
      </c>
    </row>
    <row r="319754">
      <c r="A319754" t="inlineStr">
        <is>
          <t>www.cba.ca.gov</t>
        </is>
      </c>
      <c r="B319754" t="n">
        <v>100</v>
      </c>
    </row>
    <row r="319755">
      <c r="A319755" t="inlineStr">
        <is>
          <t>herneenazir.com</t>
        </is>
      </c>
      <c r="B319755" t="n">
        <v>100</v>
      </c>
    </row>
    <row r="319756">
      <c r="A319756" t="inlineStr">
        <is>
          <t>www.oldbug.com</t>
        </is>
      </c>
      <c r="B319756" t="n">
        <v>100</v>
      </c>
    </row>
    <row r="319757">
      <c r="A319757" t="inlineStr">
        <is>
          <t>www.elwiki.net</t>
        </is>
      </c>
      <c r="B319757" t="n">
        <v>100</v>
      </c>
    </row>
    <row r="319758">
      <c r="A319758" t="inlineStr">
        <is>
          <t>vipfilmlerizleme.com</t>
        </is>
      </c>
      <c r="B319758" t="n">
        <v>100</v>
      </c>
    </row>
    <row r="319759">
      <c r="A319759" t="inlineStr">
        <is>
          <t>images.knife-sharpener.org</t>
        </is>
      </c>
      <c r="B319759" t="n">
        <v>100</v>
      </c>
    </row>
    <row r="319760">
      <c r="A319760" t="inlineStr">
        <is>
          <t>www.automobilia-uk.com</t>
        </is>
      </c>
      <c r="B319760" t="n">
        <v>100</v>
      </c>
    </row>
    <row r="319761">
      <c r="A319761" t="inlineStr">
        <is>
          <t>bilder.schmuck.ag</t>
        </is>
      </c>
      <c r="B319761" t="n">
        <v>100</v>
      </c>
    </row>
    <row r="319762">
      <c r="A319762" t="inlineStr">
        <is>
          <t>www.fueledutv.com</t>
        </is>
      </c>
      <c r="B319762" t="n">
        <v>100</v>
      </c>
    </row>
    <row r="319763">
      <c r="A319763" t="inlineStr">
        <is>
          <t>collections.soane.org</t>
        </is>
      </c>
      <c r="B319763" t="n">
        <v>100</v>
      </c>
    </row>
    <row r="319764">
      <c r="A319764" t="inlineStr">
        <is>
          <t>alamazookie.com</t>
        </is>
      </c>
      <c r="B319764" t="n">
        <v>100</v>
      </c>
    </row>
    <row r="319765">
      <c r="A319765" t="inlineStr">
        <is>
          <t>cobra.is</t>
        </is>
      </c>
      <c r="B319765" t="n">
        <v>100</v>
      </c>
    </row>
    <row r="319766">
      <c r="A319766" t="inlineStr">
        <is>
          <t>blog.nhbs.com</t>
        </is>
      </c>
      <c r="B319766" t="n">
        <v>100</v>
      </c>
    </row>
    <row r="319767">
      <c r="A319767" t="inlineStr">
        <is>
          <t>empow.me</t>
        </is>
      </c>
      <c r="B319767" t="n">
        <v>100</v>
      </c>
    </row>
    <row r="319768">
      <c r="A319768" t="inlineStr">
        <is>
          <t>www.beontime.pt</t>
        </is>
      </c>
      <c r="B319768" t="n">
        <v>100</v>
      </c>
    </row>
    <row r="319769">
      <c r="A319769" t="inlineStr">
        <is>
          <t>www.emufsd.us</t>
        </is>
      </c>
      <c r="B319769" t="n">
        <v>100</v>
      </c>
    </row>
    <row r="319770">
      <c r="A319770" t="inlineStr">
        <is>
          <t>www.createinstitch.com.au</t>
        </is>
      </c>
      <c r="B319770" t="n">
        <v>100</v>
      </c>
    </row>
    <row r="319771">
      <c r="A319771" t="inlineStr">
        <is>
          <t>www.stayatfallcreekfalls.com</t>
        </is>
      </c>
      <c r="B319771" t="n">
        <v>100</v>
      </c>
    </row>
    <row r="319772">
      <c r="A319772" t="inlineStr">
        <is>
          <t>www.conexbanninger.com</t>
        </is>
      </c>
      <c r="B319772" t="n">
        <v>100</v>
      </c>
    </row>
    <row r="319773">
      <c r="A319773" t="inlineStr">
        <is>
          <t>addislighting.com</t>
        </is>
      </c>
      <c r="B319773" t="n">
        <v>100</v>
      </c>
    </row>
    <row r="319774">
      <c r="A319774" t="inlineStr">
        <is>
          <t>howtohockey.com</t>
        </is>
      </c>
      <c r="B319774" t="n">
        <v>100</v>
      </c>
    </row>
    <row r="319775">
      <c r="A319775" t="inlineStr">
        <is>
          <t>poolsideas.com</t>
        </is>
      </c>
      <c r="B319775" t="n">
        <v>100</v>
      </c>
    </row>
    <row r="319776">
      <c r="A319776" t="inlineStr">
        <is>
          <t>knockreligiousgoods.ie</t>
        </is>
      </c>
      <c r="B319776" t="n">
        <v>100</v>
      </c>
    </row>
    <row r="319777">
      <c r="A319777" t="inlineStr">
        <is>
          <t>theten.gr</t>
        </is>
      </c>
      <c r="B319777" t="n">
        <v>100</v>
      </c>
    </row>
    <row r="319778">
      <c r="A319778" t="inlineStr">
        <is>
          <t>www.whitearmor.net</t>
        </is>
      </c>
      <c r="B319778" t="n">
        <v>100</v>
      </c>
    </row>
    <row r="319779">
      <c r="A319779" t="inlineStr">
        <is>
          <t>www.erotiqlinks.com</t>
        </is>
      </c>
      <c r="B319779" t="n">
        <v>100</v>
      </c>
    </row>
    <row r="319780">
      <c r="A319780" t="inlineStr">
        <is>
          <t>www.audiostationstore.com</t>
        </is>
      </c>
      <c r="B319780" t="n">
        <v>100</v>
      </c>
    </row>
    <row r="319781">
      <c r="A319781" t="inlineStr">
        <is>
          <t>www.hithaonthego.com</t>
        </is>
      </c>
      <c r="B319781" t="n">
        <v>100</v>
      </c>
    </row>
    <row r="319782">
      <c r="A319782" t="inlineStr">
        <is>
          <t>oncoestetica.es</t>
        </is>
      </c>
      <c r="B319782" t="n">
        <v>100</v>
      </c>
    </row>
    <row r="319783">
      <c r="A319783" t="inlineStr">
        <is>
          <t>snusfabriken.com</t>
        </is>
      </c>
      <c r="B319783" t="n">
        <v>100</v>
      </c>
    </row>
    <row r="319784">
      <c r="A319784" t="inlineStr">
        <is>
          <t>www.wazoku.com</t>
        </is>
      </c>
      <c r="B319784" t="n">
        <v>100</v>
      </c>
    </row>
    <row r="319785">
      <c r="A319785" t="inlineStr">
        <is>
          <t>redrae.co.uk</t>
        </is>
      </c>
      <c r="B319785" t="n">
        <v>100</v>
      </c>
    </row>
    <row r="319786">
      <c r="A319786" t="inlineStr">
        <is>
          <t>www.jardi-pieces.com</t>
        </is>
      </c>
      <c r="B319786" t="n">
        <v>100</v>
      </c>
    </row>
    <row r="319787">
      <c r="A319787" t="inlineStr">
        <is>
          <t>bestporngallery.com</t>
        </is>
      </c>
      <c r="B319787" t="n">
        <v>100</v>
      </c>
    </row>
    <row r="319788">
      <c r="A319788" t="inlineStr">
        <is>
          <t>www.muekra.de</t>
        </is>
      </c>
      <c r="B319788" t="n">
        <v>100</v>
      </c>
    </row>
    <row r="319789">
      <c r="A319789" t="inlineStr">
        <is>
          <t>visartvideo.net</t>
        </is>
      </c>
      <c r="B319789" t="n">
        <v>100</v>
      </c>
    </row>
    <row r="319790">
      <c r="A319790" t="inlineStr">
        <is>
          <t>mobilechillers.mobi</t>
        </is>
      </c>
      <c r="B319790" t="n">
        <v>100</v>
      </c>
    </row>
    <row r="319791">
      <c r="A319791" t="inlineStr">
        <is>
          <t>www.ninehundred.co.uk</t>
        </is>
      </c>
      <c r="B319791" t="n">
        <v>100</v>
      </c>
    </row>
    <row r="319792">
      <c r="A319792" t="inlineStr">
        <is>
          <t>chicolousfinetattoos.files.wordpress.com</t>
        </is>
      </c>
      <c r="B319792" t="n">
        <v>100</v>
      </c>
    </row>
    <row r="319793">
      <c r="A319793" t="inlineStr">
        <is>
          <t>blogs.gnome.org</t>
        </is>
      </c>
      <c r="B319793" t="n">
        <v>100</v>
      </c>
    </row>
    <row r="319794">
      <c r="A319794" t="inlineStr">
        <is>
          <t>zagrekov.ru</t>
        </is>
      </c>
      <c r="B319794" t="n">
        <v>100</v>
      </c>
    </row>
    <row r="319795">
      <c r="A319795" t="inlineStr">
        <is>
          <t>profitworks.ca</t>
        </is>
      </c>
      <c r="B319795" t="n">
        <v>100</v>
      </c>
    </row>
    <row r="319796">
      <c r="A319796" t="inlineStr">
        <is>
          <t>maltactivist.files.wordpress.com</t>
        </is>
      </c>
      <c r="B319796" t="n">
        <v>100</v>
      </c>
    </row>
    <row r="319797">
      <c r="A319797" t="inlineStr">
        <is>
          <t>www.lecameleoncoquet.eu</t>
        </is>
      </c>
      <c r="B319797" t="n">
        <v>100</v>
      </c>
    </row>
    <row r="319798">
      <c r="A319798" t="inlineStr">
        <is>
          <t>www.sd308.org</t>
        </is>
      </c>
      <c r="B319798" t="n">
        <v>100</v>
      </c>
    </row>
    <row r="319799">
      <c r="A319799" t="inlineStr">
        <is>
          <t>shop.kingofprezzies.co.uk</t>
        </is>
      </c>
      <c r="B319799" t="n">
        <v>100</v>
      </c>
    </row>
    <row r="319800">
      <c r="A319800" t="inlineStr">
        <is>
          <t>www.lanshijewelry.com</t>
        </is>
      </c>
      <c r="B319800" t="n">
        <v>100</v>
      </c>
    </row>
    <row r="319801">
      <c r="A319801" t="inlineStr">
        <is>
          <t>machineartist.com</t>
        </is>
      </c>
      <c r="B319801" t="n">
        <v>100</v>
      </c>
    </row>
    <row r="319802">
      <c r="A319802" t="inlineStr">
        <is>
          <t>topontrail.s12.cdn-upgates.com</t>
        </is>
      </c>
      <c r="B319802" t="n">
        <v>100</v>
      </c>
    </row>
    <row r="319803">
      <c r="A319803" t="inlineStr">
        <is>
          <t>3dthis.com</t>
        </is>
      </c>
      <c r="B319803" t="n">
        <v>100</v>
      </c>
    </row>
    <row r="319804">
      <c r="A319804" t="inlineStr">
        <is>
          <t>cap-ox.com</t>
        </is>
      </c>
      <c r="B319804" t="n">
        <v>100</v>
      </c>
    </row>
    <row r="319805">
      <c r="A319805" t="inlineStr">
        <is>
          <t>serpents-kiss.com</t>
        </is>
      </c>
      <c r="B319805" t="n">
        <v>100</v>
      </c>
    </row>
    <row r="319806">
      <c r="A319806" t="inlineStr">
        <is>
          <t>pithyweather.com</t>
        </is>
      </c>
      <c r="B319806" t="n">
        <v>100</v>
      </c>
    </row>
    <row r="319807">
      <c r="A319807" t="inlineStr">
        <is>
          <t>5irorwxhniopjik.leadongcdn.com</t>
        </is>
      </c>
      <c r="B319807" t="n">
        <v>100</v>
      </c>
    </row>
    <row r="319808">
      <c r="A319808" t="inlineStr">
        <is>
          <t>www.monstertransmission.com</t>
        </is>
      </c>
      <c r="B319808" t="n">
        <v>100</v>
      </c>
    </row>
    <row r="319809">
      <c r="A319809" t="inlineStr">
        <is>
          <t>about.homeasap.com</t>
        </is>
      </c>
      <c r="B319809" t="n">
        <v>100</v>
      </c>
    </row>
    <row r="319810">
      <c r="A319810" t="inlineStr">
        <is>
          <t>aromamania.com.ua</t>
        </is>
      </c>
      <c r="B319810" t="n">
        <v>100</v>
      </c>
    </row>
    <row r="319811">
      <c r="A319811" t="inlineStr">
        <is>
          <t>assets.goldenscent.com</t>
        </is>
      </c>
      <c r="B319811" t="n">
        <v>100</v>
      </c>
    </row>
    <row r="319812">
      <c r="A319812" t="inlineStr">
        <is>
          <t>fitrecovery.com</t>
        </is>
      </c>
      <c r="B319812" t="n">
        <v>100</v>
      </c>
    </row>
    <row r="319813">
      <c r="A319813" t="inlineStr">
        <is>
          <t>evergreennurseryinc.net</t>
        </is>
      </c>
      <c r="B319813" t="n">
        <v>100</v>
      </c>
    </row>
    <row r="319814">
      <c r="A319814" t="inlineStr">
        <is>
          <t>www.bongsonline.com.au</t>
        </is>
      </c>
      <c r="B319814" t="n">
        <v>100</v>
      </c>
    </row>
    <row r="319815">
      <c r="A319815" t="inlineStr">
        <is>
          <t>files.explore.org</t>
        </is>
      </c>
      <c r="B319815" t="n">
        <v>100</v>
      </c>
    </row>
    <row r="319816">
      <c r="A319816" t="inlineStr">
        <is>
          <t>www.fernandocandido.com</t>
        </is>
      </c>
      <c r="B319816" t="n">
        <v>100</v>
      </c>
    </row>
    <row r="319817">
      <c r="A319817" t="inlineStr">
        <is>
          <t>www.art-reach.org</t>
        </is>
      </c>
      <c r="B319817" t="n">
        <v>100</v>
      </c>
    </row>
    <row r="319818">
      <c r="A319818" t="inlineStr">
        <is>
          <t>www.edusys.co</t>
        </is>
      </c>
      <c r="B319818" t="n">
        <v>100</v>
      </c>
    </row>
    <row r="319819">
      <c r="A319819" t="inlineStr">
        <is>
          <t>www.bulengrin.com</t>
        </is>
      </c>
      <c r="B319819" t="n">
        <v>100</v>
      </c>
    </row>
    <row r="319820">
      <c r="A319820" t="inlineStr">
        <is>
          <t>www.steamfirst.com</t>
        </is>
      </c>
      <c r="B319820" t="n">
        <v>100</v>
      </c>
    </row>
    <row r="319821">
      <c r="A319821" t="inlineStr">
        <is>
          <t>smartchasy.com</t>
        </is>
      </c>
      <c r="B319821" t="n">
        <v>100</v>
      </c>
    </row>
    <row r="319822">
      <c r="A319822" t="inlineStr">
        <is>
          <t>racquetsportscenter.com</t>
        </is>
      </c>
      <c r="B319822" t="n">
        <v>100</v>
      </c>
    </row>
    <row r="319823">
      <c r="A319823" t="inlineStr">
        <is>
          <t>hdpopcorn.live</t>
        </is>
      </c>
      <c r="B319823" t="n">
        <v>100</v>
      </c>
    </row>
    <row r="319824">
      <c r="A319824" t="inlineStr">
        <is>
          <t>lr-produktverkauf.de</t>
        </is>
      </c>
      <c r="B319824" t="n">
        <v>100</v>
      </c>
    </row>
    <row r="319825">
      <c r="A319825" t="inlineStr">
        <is>
          <t>www.sydneybuildexpo.com</t>
        </is>
      </c>
      <c r="B319825" t="n">
        <v>100</v>
      </c>
    </row>
    <row r="319826">
      <c r="A319826" t="inlineStr">
        <is>
          <t>ems-beauty.com</t>
        </is>
      </c>
      <c r="B319826" t="n">
        <v>100</v>
      </c>
    </row>
    <row r="319827">
      <c r="A319827" t="inlineStr">
        <is>
          <t>www.lovelyshoppy.com</t>
        </is>
      </c>
      <c r="B319827" t="n">
        <v>100</v>
      </c>
    </row>
    <row r="319828">
      <c r="A319828" t="inlineStr">
        <is>
          <t>www.cetus.szczecin.pl</t>
        </is>
      </c>
      <c r="B319828" t="n">
        <v>100</v>
      </c>
    </row>
    <row r="319829">
      <c r="A319829" t="inlineStr">
        <is>
          <t>www.coushattacasinoresort.com</t>
        </is>
      </c>
      <c r="B319829" t="n">
        <v>100</v>
      </c>
    </row>
    <row r="319830">
      <c r="A319830" t="inlineStr">
        <is>
          <t>www.coursecrown.com</t>
        </is>
      </c>
      <c r="B319830" t="n">
        <v>100</v>
      </c>
    </row>
    <row r="319831">
      <c r="A319831" t="inlineStr">
        <is>
          <t>cdn.boothgallery.com</t>
        </is>
      </c>
      <c r="B319831" t="n">
        <v>100</v>
      </c>
    </row>
    <row r="319832">
      <c r="A319832" t="inlineStr">
        <is>
          <t>www.njstatelib.org</t>
        </is>
      </c>
      <c r="B319832" t="n">
        <v>100</v>
      </c>
    </row>
    <row r="319833">
      <c r="A319833" t="inlineStr">
        <is>
          <t>store.capeclogs.com</t>
        </is>
      </c>
      <c r="B319833" t="n">
        <v>100</v>
      </c>
    </row>
    <row r="319834">
      <c r="A319834" t="inlineStr">
        <is>
          <t>pioneeryearbook.com</t>
        </is>
      </c>
      <c r="B319834" t="n">
        <v>100</v>
      </c>
    </row>
    <row r="319835">
      <c r="A319835" t="inlineStr">
        <is>
          <t>www.topherogames.com</t>
        </is>
      </c>
      <c r="B319835" t="n">
        <v>100</v>
      </c>
    </row>
    <row r="319836">
      <c r="A319836" t="inlineStr">
        <is>
          <t>carpediemrosemary.files.wordpress.com</t>
        </is>
      </c>
      <c r="B319836" t="n">
        <v>100</v>
      </c>
    </row>
    <row r="319837">
      <c r="A319837" t="inlineStr">
        <is>
          <t>superpopclash.com</t>
        </is>
      </c>
      <c r="B319837" t="n">
        <v>100</v>
      </c>
    </row>
    <row r="319838">
      <c r="A319838" t="inlineStr">
        <is>
          <t>www.tallgirlsfashion.no</t>
        </is>
      </c>
      <c r="B319838" t="n">
        <v>100</v>
      </c>
    </row>
    <row r="319839">
      <c r="A319839" t="inlineStr">
        <is>
          <t>shala-books.com</t>
        </is>
      </c>
      <c r="B319839" t="n">
        <v>100</v>
      </c>
    </row>
    <row r="319840">
      <c r="A319840" t="inlineStr">
        <is>
          <t>www.geeklikeme.net</t>
        </is>
      </c>
      <c r="B319840" t="n">
        <v>100</v>
      </c>
    </row>
    <row r="319841">
      <c r="A319841" t="inlineStr">
        <is>
          <t>allaroundmetal.com</t>
        </is>
      </c>
      <c r="B319841" t="n">
        <v>100</v>
      </c>
    </row>
    <row r="319842">
      <c r="A319842" t="inlineStr">
        <is>
          <t>www.jcheatpress.com</t>
        </is>
      </c>
      <c r="B319842" t="n">
        <v>100</v>
      </c>
    </row>
    <row r="319843">
      <c r="A319843" t="inlineStr">
        <is>
          <t>strategybykatie.com</t>
        </is>
      </c>
      <c r="B319843" t="n">
        <v>100</v>
      </c>
    </row>
    <row r="319844">
      <c r="A319844" t="inlineStr">
        <is>
          <t>toyota.com.my</t>
        </is>
      </c>
      <c r="B319844" t="n">
        <v>100</v>
      </c>
    </row>
    <row r="319845">
      <c r="A319845" t="inlineStr">
        <is>
          <t>cyclingglasses.restwe.top</t>
        </is>
      </c>
      <c r="B319845" t="n">
        <v>100</v>
      </c>
    </row>
    <row r="319846">
      <c r="A319846" t="inlineStr">
        <is>
          <t>thatware.co</t>
        </is>
      </c>
      <c r="B319846" t="n">
        <v>100</v>
      </c>
    </row>
    <row r="319847">
      <c r="A319847" t="inlineStr">
        <is>
          <t>3y4sz054ozyazkgm3cez7rss-wpengine.netdna-ssl.com</t>
        </is>
      </c>
      <c r="B319847" t="n">
        <v>100</v>
      </c>
    </row>
    <row r="319848">
      <c r="A319848" t="inlineStr">
        <is>
          <t>www.mrimed.com</t>
        </is>
      </c>
      <c r="B319848" t="n">
        <v>100</v>
      </c>
    </row>
    <row r="319849">
      <c r="A319849" t="inlineStr">
        <is>
          <t>fullfilmcidayi.com</t>
        </is>
      </c>
      <c r="B319849" t="n">
        <v>100</v>
      </c>
    </row>
    <row r="319850">
      <c r="A319850" t="inlineStr">
        <is>
          <t>carradio.ie</t>
        </is>
      </c>
      <c r="B319850" t="n">
        <v>100</v>
      </c>
    </row>
    <row r="319851">
      <c r="A319851" t="inlineStr">
        <is>
          <t>fylopets.com</t>
        </is>
      </c>
      <c r="B319851" t="n">
        <v>100</v>
      </c>
    </row>
    <row r="319852">
      <c r="A319852" t="inlineStr">
        <is>
          <t>www.bikebasesouthend.co.uk</t>
        </is>
      </c>
      <c r="B319852" t="n">
        <v>100</v>
      </c>
    </row>
    <row r="319853">
      <c r="A319853" t="inlineStr">
        <is>
          <t>sanctuarycounties.com</t>
        </is>
      </c>
      <c r="B319853" t="n">
        <v>100</v>
      </c>
    </row>
    <row r="319854">
      <c r="A319854" t="inlineStr">
        <is>
          <t>www.limobroker.co.uk</t>
        </is>
      </c>
      <c r="B319854" t="n">
        <v>100</v>
      </c>
    </row>
    <row r="319855">
      <c r="A319855" t="inlineStr">
        <is>
          <t>adclegal.com.au</t>
        </is>
      </c>
      <c r="B319855" t="n">
        <v>100</v>
      </c>
    </row>
    <row r="319856">
      <c r="A319856" t="inlineStr">
        <is>
          <t>madnessandmethod.com</t>
        </is>
      </c>
      <c r="B319856" t="n">
        <v>100</v>
      </c>
    </row>
    <row r="319857">
      <c r="A319857" t="inlineStr">
        <is>
          <t>aussiebrewer.com.au</t>
        </is>
      </c>
      <c r="B319857" t="n">
        <v>100</v>
      </c>
    </row>
    <row r="319858">
      <c r="A319858" t="inlineStr">
        <is>
          <t>dreamlifecreation.com</t>
        </is>
      </c>
      <c r="B319858" t="n">
        <v>100</v>
      </c>
    </row>
    <row r="319859">
      <c r="A319859" t="inlineStr">
        <is>
          <t>www.oceanedge.net</t>
        </is>
      </c>
      <c r="B319859" t="n">
        <v>100</v>
      </c>
    </row>
    <row r="319860">
      <c r="A319860" t="inlineStr">
        <is>
          <t>www.cxjcardfactory.com</t>
        </is>
      </c>
      <c r="B319860" t="n">
        <v>100</v>
      </c>
    </row>
    <row r="319861">
      <c r="A319861" t="inlineStr">
        <is>
          <t>laidbackcycles.com</t>
        </is>
      </c>
      <c r="B319861" t="n">
        <v>100</v>
      </c>
    </row>
    <row r="319862">
      <c r="A319862" t="inlineStr">
        <is>
          <t>www.camrgb.org</t>
        </is>
      </c>
      <c r="B319862" t="n">
        <v>100</v>
      </c>
    </row>
    <row r="319863">
      <c r="A319863" t="inlineStr">
        <is>
          <t>www.campuspride.org</t>
        </is>
      </c>
      <c r="B319863" t="n">
        <v>100</v>
      </c>
    </row>
    <row r="319864">
      <c r="A319864" t="inlineStr">
        <is>
          <t>nastrychu.pl</t>
        </is>
      </c>
      <c r="B319864" t="n">
        <v>100</v>
      </c>
    </row>
    <row r="319865">
      <c r="A319865" t="inlineStr">
        <is>
          <t>eekendin.com</t>
        </is>
      </c>
      <c r="B319865" t="n">
        <v>100</v>
      </c>
    </row>
    <row r="319866">
      <c r="A319866" t="inlineStr">
        <is>
          <t>alt1tude.bremont.com</t>
        </is>
      </c>
      <c r="B319866" t="n">
        <v>100</v>
      </c>
    </row>
    <row r="319867">
      <c r="A319867" t="inlineStr">
        <is>
          <t>www.instructorbrandon.com</t>
        </is>
      </c>
      <c r="B319867" t="n">
        <v>100</v>
      </c>
    </row>
    <row r="319868">
      <c r="A319868" t="inlineStr">
        <is>
          <t>www.dreamingsub.com</t>
        </is>
      </c>
      <c r="B319868" t="n">
        <v>100</v>
      </c>
    </row>
    <row r="319869">
      <c r="A319869" t="inlineStr">
        <is>
          <t>www.shoppingtrolleys.ie</t>
        </is>
      </c>
      <c r="B319869" t="n">
        <v>100</v>
      </c>
    </row>
    <row r="319870">
      <c r="A319870" t="inlineStr">
        <is>
          <t>quipoquiz.com</t>
        </is>
      </c>
      <c r="B319870" t="n">
        <v>100</v>
      </c>
    </row>
    <row r="319871">
      <c r="A319871" t="inlineStr">
        <is>
          <t>www.meropscollections.com</t>
        </is>
      </c>
      <c r="B319871" t="n">
        <v>100</v>
      </c>
    </row>
    <row r="319872">
      <c r="A319872" t="inlineStr">
        <is>
          <t>classified.pcuk.org</t>
        </is>
      </c>
      <c r="B319872" t="n">
        <v>100</v>
      </c>
    </row>
    <row r="319873">
      <c r="A319873" t="inlineStr">
        <is>
          <t>www.dollarbeadbox.com</t>
        </is>
      </c>
      <c r="B319873" t="n">
        <v>100</v>
      </c>
    </row>
    <row r="319874">
      <c r="A319874" t="inlineStr">
        <is>
          <t>international-surrogacy.com</t>
        </is>
      </c>
      <c r="B319874" t="n">
        <v>100</v>
      </c>
    </row>
    <row r="319875">
      <c r="A319875" t="inlineStr">
        <is>
          <t>media.skalidis-sport.gr</t>
        </is>
      </c>
      <c r="B319875" t="n">
        <v>100</v>
      </c>
    </row>
    <row r="319876">
      <c r="A319876" t="inlineStr">
        <is>
          <t>naturallystellar.com</t>
        </is>
      </c>
      <c r="B319876" t="n">
        <v>100</v>
      </c>
    </row>
    <row r="319877">
      <c r="A319877" t="inlineStr">
        <is>
          <t>joyce592.files.wordpress.com</t>
        </is>
      </c>
      <c r="B319877" t="n">
        <v>100</v>
      </c>
    </row>
    <row r="319878">
      <c r="A319878" t="inlineStr">
        <is>
          <t>geofunders-production.s3.amazonaws.com</t>
        </is>
      </c>
      <c r="B319878" t="n">
        <v>100</v>
      </c>
    </row>
    <row r="319879">
      <c r="A319879" t="inlineStr">
        <is>
          <t>horndeanmatters.files.wordpress.com</t>
        </is>
      </c>
      <c r="B319879" t="n">
        <v>100</v>
      </c>
    </row>
    <row r="319880">
      <c r="A319880" t="inlineStr">
        <is>
          <t>www.haltech.com</t>
        </is>
      </c>
      <c r="B319880" t="n">
        <v>100</v>
      </c>
    </row>
    <row r="319881">
      <c r="A319881" t="inlineStr">
        <is>
          <t>logocdn.goodgallery.com</t>
        </is>
      </c>
      <c r="B319881" t="n">
        <v>100</v>
      </c>
    </row>
    <row r="319882">
      <c r="A319882" t="inlineStr">
        <is>
          <t>disneygameplan.com</t>
        </is>
      </c>
      <c r="B319882" t="n">
        <v>100</v>
      </c>
    </row>
    <row r="319883">
      <c r="A319883" t="inlineStr">
        <is>
          <t>lumaccanopies.co.uk</t>
        </is>
      </c>
      <c r="B319883" t="n">
        <v>100</v>
      </c>
    </row>
    <row r="319884">
      <c r="A319884" t="inlineStr">
        <is>
          <t>nurturebynatasha.buyygy.com</t>
        </is>
      </c>
      <c r="B319884" t="n">
        <v>100</v>
      </c>
    </row>
    <row r="319885">
      <c r="A319885" t="inlineStr">
        <is>
          <t>static999.xyz</t>
        </is>
      </c>
      <c r="B319885" t="n">
        <v>100</v>
      </c>
    </row>
    <row r="319886">
      <c r="A319886" t="inlineStr">
        <is>
          <t>www.shopacr.com.au</t>
        </is>
      </c>
      <c r="B319886" t="n">
        <v>100</v>
      </c>
    </row>
    <row r="319887">
      <c r="A319887" t="inlineStr">
        <is>
          <t>yrstatic.s3.amazonaws.com</t>
        </is>
      </c>
      <c r="B319887" t="n">
        <v>100</v>
      </c>
    </row>
    <row r="319888">
      <c r="A319888" t="inlineStr">
        <is>
          <t>www.cdq.co.za</t>
        </is>
      </c>
      <c r="B319888" t="n">
        <v>100</v>
      </c>
    </row>
    <row r="319889">
      <c r="A319889" t="inlineStr">
        <is>
          <t>thetexasrambler.com</t>
        </is>
      </c>
      <c r="B319889" t="n">
        <v>100</v>
      </c>
    </row>
    <row r="319890">
      <c r="A319890" t="inlineStr">
        <is>
          <t>mybillbook.in</t>
        </is>
      </c>
      <c r="B319890" t="n">
        <v>100</v>
      </c>
    </row>
    <row r="319891">
      <c r="A319891" t="inlineStr">
        <is>
          <t>jmu.edu.iq</t>
        </is>
      </c>
      <c r="B319891" t="n">
        <v>100</v>
      </c>
    </row>
    <row r="319892">
      <c r="A319892" t="inlineStr">
        <is>
          <t>superiorplusfirstaid.com</t>
        </is>
      </c>
      <c r="B319892" t="n">
        <v>100</v>
      </c>
    </row>
    <row r="319893">
      <c r="A319893" t="inlineStr">
        <is>
          <t>all4moto.sk</t>
        </is>
      </c>
      <c r="B319893" t="n">
        <v>100</v>
      </c>
    </row>
    <row r="319894">
      <c r="A319894" t="inlineStr">
        <is>
          <t>brassbellmusic.com</t>
        </is>
      </c>
      <c r="B319894" t="n">
        <v>100</v>
      </c>
    </row>
    <row r="319895">
      <c r="A319895" t="inlineStr">
        <is>
          <t>www.adsyndicate.in</t>
        </is>
      </c>
      <c r="B319895" t="n">
        <v>100</v>
      </c>
    </row>
    <row r="319896">
      <c r="A319896" t="inlineStr">
        <is>
          <t>halfcooked.co.uk</t>
        </is>
      </c>
      <c r="B319896" t="n">
        <v>100</v>
      </c>
    </row>
    <row r="319897">
      <c r="A319897" t="inlineStr">
        <is>
          <t>dvcasino.co</t>
        </is>
      </c>
      <c r="B319897" t="n">
        <v>100</v>
      </c>
    </row>
    <row r="319898">
      <c r="A319898" t="inlineStr">
        <is>
          <t>3ooxsu3ffomvsue5g4e8eqil-wpengine.netdna-ssl.com</t>
        </is>
      </c>
      <c r="B319898" t="n">
        <v>100</v>
      </c>
    </row>
    <row r="319899">
      <c r="A319899" t="inlineStr">
        <is>
          <t>www.debbiedadey.com</t>
        </is>
      </c>
      <c r="B319899" t="n">
        <v>100</v>
      </c>
    </row>
    <row r="319900">
      <c r="A319900" t="inlineStr">
        <is>
          <t>www.onyxhouseware.com</t>
        </is>
      </c>
      <c r="B319900" t="n">
        <v>100</v>
      </c>
    </row>
    <row r="319901">
      <c r="A319901" t="inlineStr">
        <is>
          <t>allthatglitters810.files.wordpress.com</t>
        </is>
      </c>
      <c r="B319901" t="n">
        <v>100</v>
      </c>
    </row>
    <row r="319902">
      <c r="A319902" t="inlineStr">
        <is>
          <t>circuitmedia.com</t>
        </is>
      </c>
      <c r="B319902" t="n">
        <v>100</v>
      </c>
    </row>
    <row r="319903">
      <c r="A319903" t="inlineStr">
        <is>
          <t>resources.sonyliv.com</t>
        </is>
      </c>
      <c r="B319903" t="n">
        <v>100</v>
      </c>
    </row>
    <row r="319904">
      <c r="A319904" t="inlineStr">
        <is>
          <t>www.originzcollectibles.com.au</t>
        </is>
      </c>
      <c r="B319904" t="n">
        <v>100</v>
      </c>
    </row>
    <row r="319905">
      <c r="A319905" t="inlineStr">
        <is>
          <t>ml13gwxm8av3.i.optimole.com</t>
        </is>
      </c>
      <c r="B319905" t="n">
        <v>100</v>
      </c>
    </row>
    <row r="319906">
      <c r="A319906" t="inlineStr">
        <is>
          <t>mysterythemes.com</t>
        </is>
      </c>
      <c r="B319906" t="n">
        <v>100</v>
      </c>
    </row>
    <row r="319907">
      <c r="A319907" t="inlineStr">
        <is>
          <t>www.zainiperlascuola.it</t>
        </is>
      </c>
      <c r="B319907" t="n">
        <v>100</v>
      </c>
    </row>
    <row r="319908">
      <c r="A319908" t="inlineStr">
        <is>
          <t>xn--mf0br26bcd.com</t>
        </is>
      </c>
      <c r="B319908" t="n">
        <v>100</v>
      </c>
    </row>
    <row r="319909">
      <c r="A319909" t="inlineStr">
        <is>
          <t>www.teatower.com</t>
        </is>
      </c>
      <c r="B319909" t="n">
        <v>100</v>
      </c>
    </row>
    <row r="319910">
      <c r="A319910" t="inlineStr">
        <is>
          <t>archer-i.com.au</t>
        </is>
      </c>
      <c r="B319910" t="n">
        <v>100</v>
      </c>
    </row>
    <row r="319911">
      <c r="A319911" t="inlineStr">
        <is>
          <t>mlsokimages.blob.core.windows.net</t>
        </is>
      </c>
      <c r="B319911" t="n">
        <v>100</v>
      </c>
    </row>
    <row r="319912">
      <c r="A319912" t="inlineStr">
        <is>
          <t>allourdays.com</t>
        </is>
      </c>
      <c r="B319912" t="n">
        <v>100</v>
      </c>
    </row>
    <row r="319913">
      <c r="A319913" t="inlineStr">
        <is>
          <t>www.unionfive.fi</t>
        </is>
      </c>
      <c r="B319913" t="n">
        <v>100</v>
      </c>
    </row>
    <row r="319914">
      <c r="A319914" t="inlineStr">
        <is>
          <t>www.urbandecay.fr</t>
        </is>
      </c>
      <c r="B319914" t="n">
        <v>100</v>
      </c>
    </row>
    <row r="319915">
      <c r="A319915" t="inlineStr">
        <is>
          <t>d2xdzs26sl9xj6.cloudfront.net</t>
        </is>
      </c>
      <c r="B319915" t="n">
        <v>100</v>
      </c>
    </row>
    <row r="319916">
      <c r="A319916" t="inlineStr">
        <is>
          <t>filmblurayku.top</t>
        </is>
      </c>
      <c r="B319916" t="n">
        <v>100</v>
      </c>
    </row>
    <row r="319917">
      <c r="A319917" t="inlineStr">
        <is>
          <t>vojtek.hr</t>
        </is>
      </c>
      <c r="B319917" t="n">
        <v>100</v>
      </c>
    </row>
    <row r="319918">
      <c r="A319918" t="inlineStr">
        <is>
          <t>www.palletwarehouseracking.com</t>
        </is>
      </c>
      <c r="B319918" t="n">
        <v>100</v>
      </c>
    </row>
    <row r="319919">
      <c r="A319919" t="inlineStr">
        <is>
          <t>www.trooper.ch</t>
        </is>
      </c>
      <c r="B319919" t="n">
        <v>100</v>
      </c>
    </row>
    <row r="319920">
      <c r="A319920" t="inlineStr">
        <is>
          <t>www.axcess-electric-bikes.co.uk</t>
        </is>
      </c>
      <c r="B319920" t="n">
        <v>100</v>
      </c>
    </row>
    <row r="319921">
      <c r="A319921" t="inlineStr">
        <is>
          <t>uhspress.com</t>
        </is>
      </c>
      <c r="B319921" t="n">
        <v>100</v>
      </c>
    </row>
    <row r="319922">
      <c r="A319922" t="inlineStr">
        <is>
          <t>www.ashesmemorialjewellery.com</t>
        </is>
      </c>
      <c r="B319922" t="n">
        <v>100</v>
      </c>
    </row>
    <row r="319923">
      <c r="A319923" t="inlineStr">
        <is>
          <t>www.speedpro.com.au</t>
        </is>
      </c>
      <c r="B319923" t="n">
        <v>100</v>
      </c>
    </row>
    <row r="319924">
      <c r="A319924" t="inlineStr">
        <is>
          <t>artstreetecture.com</t>
        </is>
      </c>
      <c r="B319924" t="n">
        <v>100</v>
      </c>
    </row>
    <row r="319925">
      <c r="A319925" t="inlineStr">
        <is>
          <t>pcgamesfully.com</t>
        </is>
      </c>
      <c r="B319925" t="n">
        <v>100</v>
      </c>
    </row>
    <row r="319926">
      <c r="A319926" t="inlineStr">
        <is>
          <t>www.brewgene.com</t>
        </is>
      </c>
      <c r="B319926" t="n">
        <v>100</v>
      </c>
    </row>
    <row r="319927">
      <c r="A319927" t="inlineStr">
        <is>
          <t>anglomaniacy.pl</t>
        </is>
      </c>
      <c r="B319927" t="n">
        <v>100</v>
      </c>
    </row>
    <row r="319928">
      <c r="A319928" t="inlineStr">
        <is>
          <t>kidspartysupplies.net</t>
        </is>
      </c>
      <c r="B319928" t="n">
        <v>100</v>
      </c>
    </row>
    <row r="319929">
      <c r="A319929" t="inlineStr">
        <is>
          <t>miraclememorial.com</t>
        </is>
      </c>
      <c r="B319929" t="n">
        <v>100</v>
      </c>
    </row>
    <row r="319930">
      <c r="A319930" t="inlineStr">
        <is>
          <t>new2writing.files.wordpress.com</t>
        </is>
      </c>
      <c r="B319930" t="n">
        <v>100</v>
      </c>
    </row>
    <row r="319931">
      <c r="A319931" t="inlineStr">
        <is>
          <t>celtichound.co.uk</t>
        </is>
      </c>
      <c r="B319931" t="n">
        <v>100</v>
      </c>
    </row>
    <row r="319932">
      <c r="A319932" t="inlineStr">
        <is>
          <t>fallschurchva.gov</t>
        </is>
      </c>
      <c r="B319932" t="n">
        <v>100</v>
      </c>
    </row>
    <row r="319933">
      <c r="A319933" t="inlineStr">
        <is>
          <t>askmelbourne.com.au</t>
        </is>
      </c>
      <c r="B319933" t="n">
        <v>100</v>
      </c>
    </row>
    <row r="319934">
      <c r="A319934" t="inlineStr">
        <is>
          <t>healingenerchi.buyygy.com</t>
        </is>
      </c>
      <c r="B319934" t="n">
        <v>100</v>
      </c>
    </row>
    <row r="319935">
      <c r="A319935" t="inlineStr">
        <is>
          <t>ultrafootball.co.nz</t>
        </is>
      </c>
      <c r="B319935" t="n">
        <v>100</v>
      </c>
    </row>
    <row r="319936">
      <c r="A319936" t="inlineStr">
        <is>
          <t>www.national5and10.com</t>
        </is>
      </c>
      <c r="B319936" t="n">
        <v>100</v>
      </c>
    </row>
    <row r="319937">
      <c r="A319937" t="inlineStr">
        <is>
          <t>www.refrigerationhub.com</t>
        </is>
      </c>
      <c r="B319937" t="n">
        <v>100</v>
      </c>
    </row>
    <row r="319938">
      <c r="A319938" t="inlineStr">
        <is>
          <t>www.stastny-mode.de</t>
        </is>
      </c>
      <c r="B319938" t="n">
        <v>100</v>
      </c>
    </row>
    <row r="319939">
      <c r="A319939" t="inlineStr">
        <is>
          <t>dailygram.com</t>
        </is>
      </c>
      <c r="B319939" t="n">
        <v>100</v>
      </c>
    </row>
    <row r="319940">
      <c r="A319940" t="inlineStr">
        <is>
          <t>dsd3.youxxxporn.pro</t>
        </is>
      </c>
      <c r="B319940" t="n">
        <v>100</v>
      </c>
    </row>
    <row r="319941">
      <c r="A319941" t="inlineStr">
        <is>
          <t>hairtool.gr</t>
        </is>
      </c>
      <c r="B319941" t="n">
        <v>100</v>
      </c>
    </row>
    <row r="319942">
      <c r="A319942" t="inlineStr">
        <is>
          <t>churchdoctorministries.com</t>
        </is>
      </c>
      <c r="B319942" t="n">
        <v>100</v>
      </c>
    </row>
    <row r="319943">
      <c r="A319943" t="inlineStr">
        <is>
          <t>www.maedla.de</t>
        </is>
      </c>
      <c r="B319943" t="n">
        <v>100</v>
      </c>
    </row>
    <row r="319944">
      <c r="A319944" t="inlineStr">
        <is>
          <t>trackpro.com.au</t>
        </is>
      </c>
      <c r="B319944" t="n">
        <v>100</v>
      </c>
    </row>
    <row r="319945">
      <c r="A319945" t="inlineStr">
        <is>
          <t>cookingindoor.com</t>
        </is>
      </c>
      <c r="B319945" t="n">
        <v>100</v>
      </c>
    </row>
    <row r="319946">
      <c r="A319946" t="inlineStr">
        <is>
          <t>www.sdhotelsupplies.com</t>
        </is>
      </c>
      <c r="B319946" t="n">
        <v>100</v>
      </c>
    </row>
    <row r="319947">
      <c r="A319947" t="inlineStr">
        <is>
          <t>www.poland101.com</t>
        </is>
      </c>
      <c r="B319947" t="n">
        <v>100</v>
      </c>
    </row>
    <row r="319948">
      <c r="A319948" t="inlineStr">
        <is>
          <t>www.keriarthur.com</t>
        </is>
      </c>
      <c r="B319948" t="n">
        <v>100</v>
      </c>
    </row>
    <row r="319949">
      <c r="A319949" t="inlineStr">
        <is>
          <t>24-7-home-security.com</t>
        </is>
      </c>
      <c r="B319949" t="n">
        <v>100</v>
      </c>
    </row>
    <row r="319950">
      <c r="A319950" t="inlineStr">
        <is>
          <t>www.hottubexxx.com</t>
        </is>
      </c>
      <c r="B319950" t="n">
        <v>100</v>
      </c>
    </row>
    <row r="319951">
      <c r="A319951" t="inlineStr">
        <is>
          <t>barchetta.mediacenter.plus</t>
        </is>
      </c>
      <c r="B319951" t="n">
        <v>100</v>
      </c>
    </row>
    <row r="319952">
      <c r="A319952" t="inlineStr">
        <is>
          <t>www.allemaaldingetjes.nl</t>
        </is>
      </c>
      <c r="B319952" t="n">
        <v>100</v>
      </c>
    </row>
    <row r="319953">
      <c r="A319953" t="inlineStr">
        <is>
          <t>silicio.mx</t>
        </is>
      </c>
      <c r="B319953" t="n">
        <v>100</v>
      </c>
    </row>
    <row r="319954">
      <c r="A319954" t="inlineStr">
        <is>
          <t>www.hotowell.com</t>
        </is>
      </c>
      <c r="B319954" t="n">
        <v>100</v>
      </c>
    </row>
    <row r="319955">
      <c r="A319955" t="inlineStr">
        <is>
          <t>www.naturaltherapypages.co.nz</t>
        </is>
      </c>
      <c r="B319955" t="n">
        <v>100</v>
      </c>
    </row>
    <row r="319956">
      <c r="A319956" t="inlineStr">
        <is>
          <t>suplementisport.com</t>
        </is>
      </c>
      <c r="B319956" t="n">
        <v>100</v>
      </c>
    </row>
    <row r="319957">
      <c r="A319957" t="inlineStr">
        <is>
          <t>www.fzjerry.com</t>
        </is>
      </c>
      <c r="B319957" t="n">
        <v>100</v>
      </c>
    </row>
    <row r="319958">
      <c r="A319958" t="inlineStr">
        <is>
          <t>streamingcomplet.onl</t>
        </is>
      </c>
      <c r="B319958" t="n">
        <v>100</v>
      </c>
    </row>
    <row r="319959">
      <c r="A319959" t="inlineStr">
        <is>
          <t>letstowthat.com</t>
        </is>
      </c>
      <c r="B319959" t="n">
        <v>100</v>
      </c>
    </row>
    <row r="319960">
      <c r="A319960" t="inlineStr">
        <is>
          <t>www.aspshop.cz</t>
        </is>
      </c>
      <c r="B319960" t="n">
        <v>100</v>
      </c>
    </row>
    <row r="319961">
      <c r="A319961" t="inlineStr">
        <is>
          <t>bighugllc.com</t>
        </is>
      </c>
      <c r="B319961" t="n">
        <v>100</v>
      </c>
    </row>
    <row r="319962">
      <c r="A319962" t="inlineStr">
        <is>
          <t>www.batteriesandsolar.co.uk</t>
        </is>
      </c>
      <c r="B319962" t="n">
        <v>100</v>
      </c>
    </row>
    <row r="319963">
      <c r="A319963" t="inlineStr">
        <is>
          <t>gemstonecabochon.com</t>
        </is>
      </c>
      <c r="B319963" t="n">
        <v>100</v>
      </c>
    </row>
    <row r="319964">
      <c r="A319964" t="inlineStr">
        <is>
          <t>minmommy.com</t>
        </is>
      </c>
      <c r="B319964" t="n">
        <v>100</v>
      </c>
    </row>
    <row r="319965">
      <c r="A319965" t="inlineStr">
        <is>
          <t>www.triumph-usato.it</t>
        </is>
      </c>
      <c r="B319965" t="n">
        <v>100</v>
      </c>
    </row>
    <row r="319966">
      <c r="A319966" t="inlineStr">
        <is>
          <t>arirusila.files.wordpress.com</t>
        </is>
      </c>
      <c r="B319966" t="n">
        <v>100</v>
      </c>
    </row>
    <row r="319967">
      <c r="A319967" t="inlineStr">
        <is>
          <t>milfpornmovies.pro</t>
        </is>
      </c>
      <c r="B319967" t="n">
        <v>100</v>
      </c>
    </row>
    <row r="319968">
      <c r="A319968" t="inlineStr">
        <is>
          <t>ezymugs.com.au</t>
        </is>
      </c>
      <c r="B319968" t="n">
        <v>100</v>
      </c>
    </row>
    <row r="319969">
      <c r="A319969" t="inlineStr">
        <is>
          <t>magneticgateopeners.com</t>
        </is>
      </c>
      <c r="B319969" t="n">
        <v>100</v>
      </c>
    </row>
    <row r="319970">
      <c r="A319970" t="inlineStr">
        <is>
          <t>www.blackboxnetwork.com.sg</t>
        </is>
      </c>
      <c r="B319970" t="n">
        <v>100</v>
      </c>
    </row>
    <row r="319971">
      <c r="A319971" t="inlineStr">
        <is>
          <t>www.teamflyelectronic.com</t>
        </is>
      </c>
      <c r="B319971" t="n">
        <v>100</v>
      </c>
    </row>
    <row r="319972">
      <c r="A319972" t="inlineStr">
        <is>
          <t>www.seminolecountyfl.gov</t>
        </is>
      </c>
      <c r="B319972" t="n">
        <v>100</v>
      </c>
    </row>
    <row r="319973">
      <c r="A319973" t="inlineStr">
        <is>
          <t>hislots.com.ua</t>
        </is>
      </c>
      <c r="B319973" t="n">
        <v>100</v>
      </c>
    </row>
    <row r="319974">
      <c r="A319974" t="inlineStr">
        <is>
          <t>www.plakateur.com</t>
        </is>
      </c>
      <c r="B319974" t="n">
        <v>100</v>
      </c>
    </row>
    <row r="319975">
      <c r="A319975" t="inlineStr">
        <is>
          <t>ilrorwxhoinmmq5m.ldycdn.com</t>
        </is>
      </c>
      <c r="B319975" t="n">
        <v>100</v>
      </c>
    </row>
    <row r="319976">
      <c r="A319976" t="inlineStr">
        <is>
          <t>attwoodmagic.com</t>
        </is>
      </c>
      <c r="B319976" t="n">
        <v>100</v>
      </c>
    </row>
    <row r="319977">
      <c r="A319977" t="inlineStr">
        <is>
          <t>tutorialzine.com</t>
        </is>
      </c>
      <c r="B319977" t="n">
        <v>100</v>
      </c>
    </row>
    <row r="319978">
      <c r="A319978" t="inlineStr">
        <is>
          <t>www.softstore.it</t>
        </is>
      </c>
      <c r="B319978" t="n">
        <v>100</v>
      </c>
    </row>
    <row r="319979">
      <c r="A319979" t="inlineStr">
        <is>
          <t>static.vikingdirekt.at</t>
        </is>
      </c>
      <c r="B319979" t="n">
        <v>100</v>
      </c>
    </row>
    <row r="319980">
      <c r="A319980" t="inlineStr">
        <is>
          <t>www.crossarenaportland.com</t>
        </is>
      </c>
      <c r="B319980" t="n">
        <v>100</v>
      </c>
    </row>
    <row r="319981">
      <c r="A319981" t="inlineStr">
        <is>
          <t>www.littleinfinite.com</t>
        </is>
      </c>
      <c r="B319981" t="n">
        <v>100</v>
      </c>
    </row>
    <row r="319982">
      <c r="A319982" t="inlineStr">
        <is>
          <t>muninetworks.org</t>
        </is>
      </c>
      <c r="B319982" t="n">
        <v>100</v>
      </c>
    </row>
    <row r="319983">
      <c r="A319983" t="inlineStr">
        <is>
          <t>d2g1n.aoscdn.com</t>
        </is>
      </c>
      <c r="B319983" t="n">
        <v>100</v>
      </c>
    </row>
    <row r="319984">
      <c r="A319984" t="inlineStr">
        <is>
          <t>shop.kristmaskringle.com</t>
        </is>
      </c>
      <c r="B319984" t="n">
        <v>100</v>
      </c>
    </row>
    <row r="319985">
      <c r="A319985" t="inlineStr">
        <is>
          <t>www.leadstreet.be</t>
        </is>
      </c>
      <c r="B319985" t="n">
        <v>100</v>
      </c>
    </row>
    <row r="319986">
      <c r="A319986" t="inlineStr">
        <is>
          <t>www.sportowy24h.pl</t>
        </is>
      </c>
      <c r="B319986" t="n">
        <v>100</v>
      </c>
    </row>
    <row r="319987">
      <c r="A319987" t="inlineStr">
        <is>
          <t>www.trailerpartsdepot.com</t>
        </is>
      </c>
      <c r="B319987" t="n">
        <v>100</v>
      </c>
    </row>
    <row r="319988">
      <c r="A319988" t="inlineStr">
        <is>
          <t>www.toyexpress.in</t>
        </is>
      </c>
      <c r="B319988" t="n">
        <v>100</v>
      </c>
    </row>
    <row r="319989">
      <c r="A319989" t="inlineStr">
        <is>
          <t>www.intel.in</t>
        </is>
      </c>
      <c r="B319989" t="n">
        <v>100</v>
      </c>
    </row>
    <row r="319990">
      <c r="A319990" t="inlineStr">
        <is>
          <t>store.miscospeakers.com</t>
        </is>
      </c>
      <c r="B319990" t="n">
        <v>100</v>
      </c>
    </row>
    <row r="319991">
      <c r="A319991" t="inlineStr">
        <is>
          <t>yourpaperstop.com</t>
        </is>
      </c>
      <c r="B319991" t="n">
        <v>100</v>
      </c>
    </row>
    <row r="319992">
      <c r="A319992" t="inlineStr">
        <is>
          <t>www.babywithbear.com</t>
        </is>
      </c>
      <c r="B319992" t="n">
        <v>100</v>
      </c>
    </row>
    <row r="319993">
      <c r="A319993" t="inlineStr">
        <is>
          <t>Laughshop.com</t>
        </is>
      </c>
      <c r="B319993" t="n">
        <v>100</v>
      </c>
    </row>
    <row r="319994">
      <c r="A319994" t="inlineStr">
        <is>
          <t>cityskin.com.au</t>
        </is>
      </c>
      <c r="B319994" t="n">
        <v>100</v>
      </c>
    </row>
    <row r="319995">
      <c r="A319995" t="inlineStr">
        <is>
          <t>www.liveyogalife.com</t>
        </is>
      </c>
      <c r="B319995" t="n">
        <v>100</v>
      </c>
    </row>
    <row r="319996">
      <c r="A319996" t="inlineStr">
        <is>
          <t>mdwindustrialsupply.com</t>
        </is>
      </c>
      <c r="B319996" t="n">
        <v>100</v>
      </c>
    </row>
    <row r="319997">
      <c r="A319997" t="inlineStr">
        <is>
          <t>www.joyin.world</t>
        </is>
      </c>
      <c r="B319997" t="n">
        <v>100</v>
      </c>
    </row>
    <row r="319998">
      <c r="A319998" t="inlineStr">
        <is>
          <t>xxxposedonline.com</t>
        </is>
      </c>
      <c r="B319998" t="n">
        <v>100</v>
      </c>
    </row>
    <row r="319999">
      <c r="A319999" t="inlineStr">
        <is>
          <t>www.avonmaterialsupplies.co.uk</t>
        </is>
      </c>
      <c r="B319999" t="n">
        <v>100</v>
      </c>
    </row>
    <row r="320000">
      <c r="A320000" t="inlineStr">
        <is>
          <t>www.unitedrentall.com</t>
        </is>
      </c>
      <c r="B320000" t="n">
        <v>100</v>
      </c>
    </row>
    <row r="320001">
      <c r="A320001" t="inlineStr">
        <is>
          <t>blog.digitalimpactagency.com</t>
        </is>
      </c>
      <c r="B320001" t="n">
        <v>100</v>
      </c>
    </row>
    <row r="320002">
      <c r="A320002" t="inlineStr">
        <is>
          <t>cdn3.bdsm.one</t>
        </is>
      </c>
      <c r="B320002" t="n">
        <v>100</v>
      </c>
    </row>
    <row r="320003">
      <c r="A320003" t="inlineStr">
        <is>
          <t>partypyramid.com</t>
        </is>
      </c>
      <c r="B320003" t="n">
        <v>100</v>
      </c>
    </row>
    <row r="320004">
      <c r="A320004" t="inlineStr">
        <is>
          <t>pomhabana2016.com</t>
        </is>
      </c>
      <c r="B320004" t="n">
        <v>100</v>
      </c>
    </row>
    <row r="320005">
      <c r="A320005" t="inlineStr">
        <is>
          <t>d1nmyxs9ikwiss.cloudfront.net</t>
        </is>
      </c>
      <c r="B320005" t="n">
        <v>100</v>
      </c>
    </row>
    <row r="320006">
      <c r="A320006" t="inlineStr">
        <is>
          <t>buybox24.com</t>
        </is>
      </c>
      <c r="B320006" t="n">
        <v>100</v>
      </c>
    </row>
    <row r="320007">
      <c r="A320007" t="inlineStr">
        <is>
          <t>www.hollydowling.com</t>
        </is>
      </c>
      <c r="B320007" t="n">
        <v>100</v>
      </c>
    </row>
    <row r="320008">
      <c r="A320008" t="inlineStr">
        <is>
          <t>www.banipal.co.uk</t>
        </is>
      </c>
      <c r="B320008" t="n">
        <v>100</v>
      </c>
    </row>
    <row r="320009">
      <c r="A320009" t="inlineStr">
        <is>
          <t>www.vapor.sk</t>
        </is>
      </c>
      <c r="B320009" t="n">
        <v>100</v>
      </c>
    </row>
    <row r="320010">
      <c r="A320010" t="inlineStr">
        <is>
          <t>1olej.sk</t>
        </is>
      </c>
      <c r="B320010" t="n">
        <v>100</v>
      </c>
    </row>
    <row r="320011">
      <c r="A320011" t="inlineStr">
        <is>
          <t>kitedanmark.b-cdn.net</t>
        </is>
      </c>
      <c r="B320011" t="n">
        <v>100</v>
      </c>
    </row>
    <row r="320012">
      <c r="A320012" t="inlineStr">
        <is>
          <t>pakidigest.com</t>
        </is>
      </c>
      <c r="B320012" t="n">
        <v>100</v>
      </c>
    </row>
    <row r="320013">
      <c r="A320013" t="inlineStr">
        <is>
          <t>www.rtautomation.com</t>
        </is>
      </c>
      <c r="B320013" t="n">
        <v>100</v>
      </c>
    </row>
    <row r="320014">
      <c r="A320014" t="inlineStr">
        <is>
          <t>agile-od.com</t>
        </is>
      </c>
      <c r="B320014" t="n">
        <v>100</v>
      </c>
    </row>
    <row r="320015">
      <c r="A320015" t="inlineStr">
        <is>
          <t>foodpacservice.com</t>
        </is>
      </c>
      <c r="B320015" t="n">
        <v>100</v>
      </c>
    </row>
    <row r="320016">
      <c r="A320016" t="inlineStr">
        <is>
          <t>cuongquach.com</t>
        </is>
      </c>
      <c r="B320016" t="n">
        <v>100</v>
      </c>
    </row>
    <row r="320017">
      <c r="A320017" t="inlineStr">
        <is>
          <t>healthandhappiness.com.au</t>
        </is>
      </c>
      <c r="B320017" t="n">
        <v>100</v>
      </c>
    </row>
    <row r="320018">
      <c r="A320018" t="inlineStr">
        <is>
          <t>www.kalastajankauppa.fi</t>
        </is>
      </c>
      <c r="B320018" t="n">
        <v>100</v>
      </c>
    </row>
    <row r="320019">
      <c r="A320019" t="inlineStr">
        <is>
          <t>boobshun.com</t>
        </is>
      </c>
      <c r="B320019" t="n">
        <v>100</v>
      </c>
    </row>
    <row r="320020">
      <c r="A320020" t="inlineStr">
        <is>
          <t>www.skillsurvey.com</t>
        </is>
      </c>
      <c r="B320020" t="n">
        <v>100</v>
      </c>
    </row>
    <row r="320021">
      <c r="A320021" t="inlineStr">
        <is>
          <t>vf.voirfilm.top</t>
        </is>
      </c>
      <c r="B320021" t="n">
        <v>100</v>
      </c>
    </row>
    <row r="320022">
      <c r="A320022" t="inlineStr">
        <is>
          <t>moodle3.grok.lsu.edu</t>
        </is>
      </c>
      <c r="B320022" t="n">
        <v>100</v>
      </c>
    </row>
    <row r="320023">
      <c r="A320023" t="inlineStr">
        <is>
          <t>scholarprep.org</t>
        </is>
      </c>
      <c r="B320023" t="n">
        <v>100</v>
      </c>
    </row>
    <row r="320024">
      <c r="A320024" t="inlineStr">
        <is>
          <t>assets.lsegissuerservices.com</t>
        </is>
      </c>
      <c r="B320024" t="n">
        <v>100</v>
      </c>
    </row>
    <row r="320025">
      <c r="A320025" t="inlineStr">
        <is>
          <t>images.aluminumtripods.us</t>
        </is>
      </c>
      <c r="B320025" t="n">
        <v>100</v>
      </c>
    </row>
    <row r="320026">
      <c r="A320026" t="inlineStr">
        <is>
          <t>naughtyvelvet.com</t>
        </is>
      </c>
      <c r="B320026" t="n">
        <v>100</v>
      </c>
    </row>
    <row r="320027">
      <c r="A320027" t="inlineStr">
        <is>
          <t>www.wellsome.com</t>
        </is>
      </c>
      <c r="B320027" t="n">
        <v>100</v>
      </c>
    </row>
    <row r="320028">
      <c r="A320028" t="inlineStr">
        <is>
          <t>www.lostmykitty.com</t>
        </is>
      </c>
      <c r="B320028" t="n">
        <v>100</v>
      </c>
    </row>
    <row r="320029">
      <c r="A320029" t="inlineStr">
        <is>
          <t>www.toutpourlacoiffure.fr</t>
        </is>
      </c>
      <c r="B320029" t="n">
        <v>100</v>
      </c>
    </row>
    <row r="320030">
      <c r="A320030" t="inlineStr">
        <is>
          <t>www.seattlepatiocovers.com</t>
        </is>
      </c>
      <c r="B320030" t="n">
        <v>100</v>
      </c>
    </row>
    <row r="320031">
      <c r="A320031" t="inlineStr">
        <is>
          <t>www.classaxe.ca</t>
        </is>
      </c>
      <c r="B320031" t="n">
        <v>100</v>
      </c>
    </row>
    <row r="320032">
      <c r="A320032" t="inlineStr">
        <is>
          <t>caruthersfair.com</t>
        </is>
      </c>
      <c r="B320032" t="n">
        <v>100</v>
      </c>
    </row>
    <row r="320033">
      <c r="A320033" t="inlineStr">
        <is>
          <t>juegos.games</t>
        </is>
      </c>
      <c r="B320033" t="n">
        <v>100</v>
      </c>
    </row>
    <row r="320034">
      <c r="A320034" t="inlineStr">
        <is>
          <t>saucysouthernreaders.files.wordpress.com</t>
        </is>
      </c>
      <c r="B320034" t="n">
        <v>100</v>
      </c>
    </row>
    <row r="320035">
      <c r="A320035" t="inlineStr">
        <is>
          <t>i5.mangapicgallery.com</t>
        </is>
      </c>
      <c r="B320035" t="n">
        <v>100</v>
      </c>
    </row>
    <row r="320036">
      <c r="A320036" t="inlineStr">
        <is>
          <t>peaceproject.com</t>
        </is>
      </c>
      <c r="B320036" t="n">
        <v>100</v>
      </c>
    </row>
    <row r="320037">
      <c r="A320037" t="inlineStr">
        <is>
          <t>q2k7b6e8.stackpathcdn.com</t>
        </is>
      </c>
      <c r="B320037" t="n">
        <v>100</v>
      </c>
    </row>
    <row r="320038">
      <c r="A320038" t="inlineStr">
        <is>
          <t>www.unitedfire.net</t>
        </is>
      </c>
      <c r="B320038" t="n">
        <v>100</v>
      </c>
    </row>
    <row r="320039">
      <c r="A320039" t="inlineStr">
        <is>
          <t>littlebowco.com.au</t>
        </is>
      </c>
      <c r="B320039" t="n">
        <v>100</v>
      </c>
    </row>
    <row r="320040">
      <c r="A320040" t="inlineStr">
        <is>
          <t>soyezbcbg.fr</t>
        </is>
      </c>
      <c r="B320040" t="n">
        <v>100</v>
      </c>
    </row>
    <row r="320041">
      <c r="A320041" t="inlineStr">
        <is>
          <t>www.onionprocess.com</t>
        </is>
      </c>
      <c r="B320041" t="n">
        <v>100</v>
      </c>
    </row>
    <row r="320042">
      <c r="A320042" t="inlineStr">
        <is>
          <t>www.spacedor.com</t>
        </is>
      </c>
      <c r="B320042" t="n">
        <v>100</v>
      </c>
    </row>
    <row r="320043">
      <c r="A320043" t="inlineStr">
        <is>
          <t>otoparts.almagalangi.com</t>
        </is>
      </c>
      <c r="B320043" t="n">
        <v>100</v>
      </c>
    </row>
    <row r="320044">
      <c r="A320044" t="inlineStr">
        <is>
          <t>lymmanglingblog.files.wordpress.com</t>
        </is>
      </c>
      <c r="B320044" t="n">
        <v>100</v>
      </c>
    </row>
    <row r="320045">
      <c r="A320045" t="inlineStr">
        <is>
          <t>simplyexports.co.uk</t>
        </is>
      </c>
      <c r="B320045" t="n">
        <v>100</v>
      </c>
    </row>
    <row r="320046">
      <c r="A320046" t="inlineStr">
        <is>
          <t>blog.propelguru.com</t>
        </is>
      </c>
      <c r="B320046" t="n">
        <v>100</v>
      </c>
    </row>
    <row r="320047">
      <c r="A320047" t="inlineStr">
        <is>
          <t>www.harrypotterbooksonline.co.uk</t>
        </is>
      </c>
      <c r="B320047" t="n">
        <v>100</v>
      </c>
    </row>
    <row r="320048">
      <c r="A320048" t="inlineStr">
        <is>
          <t>www.supermisto.ro</t>
        </is>
      </c>
      <c r="B320048" t="n">
        <v>100</v>
      </c>
    </row>
    <row r="320049">
      <c r="A320049" t="inlineStr">
        <is>
          <t>gatorprints.com</t>
        </is>
      </c>
      <c r="B320049" t="n">
        <v>100</v>
      </c>
    </row>
    <row r="320050">
      <c r="A320050" t="inlineStr">
        <is>
          <t>www.heritagemarblecrafts.com</t>
        </is>
      </c>
      <c r="B320050" t="n">
        <v>100</v>
      </c>
    </row>
    <row r="320051">
      <c r="A320051" t="inlineStr">
        <is>
          <t>notthemall.co.za</t>
        </is>
      </c>
      <c r="B320051" t="n">
        <v>100</v>
      </c>
    </row>
    <row r="320052">
      <c r="A320052" t="inlineStr">
        <is>
          <t>jeffersontools.com</t>
        </is>
      </c>
      <c r="B320052" t="n">
        <v>100</v>
      </c>
    </row>
    <row r="320053">
      <c r="A320053" t="inlineStr">
        <is>
          <t>ui-patterns.com</t>
        </is>
      </c>
      <c r="B320053" t="n">
        <v>100</v>
      </c>
    </row>
    <row r="320054">
      <c r="A320054" t="inlineStr">
        <is>
          <t>img1.xjuggler.de</t>
        </is>
      </c>
      <c r="B320054" t="n">
        <v>100</v>
      </c>
    </row>
    <row r="320055">
      <c r="A320055" t="inlineStr">
        <is>
          <t>lisarn.buyygy.com</t>
        </is>
      </c>
      <c r="B320055" t="n">
        <v>100</v>
      </c>
    </row>
    <row r="320056">
      <c r="A320056" t="inlineStr">
        <is>
          <t>www.englishandmedia.co.uk</t>
        </is>
      </c>
      <c r="B320056" t="n">
        <v>100</v>
      </c>
    </row>
    <row r="320057">
      <c r="A320057" t="inlineStr">
        <is>
          <t>www.automatenspiele.com</t>
        </is>
      </c>
      <c r="B320057" t="n">
        <v>100</v>
      </c>
    </row>
    <row r="320058">
      <c r="A320058" t="inlineStr">
        <is>
          <t>americanpower.ru</t>
        </is>
      </c>
      <c r="B320058" t="n">
        <v>100</v>
      </c>
    </row>
    <row r="320059">
      <c r="A320059" t="inlineStr">
        <is>
          <t>www.blackburnmarine.com</t>
        </is>
      </c>
      <c r="B320059" t="n">
        <v>100</v>
      </c>
    </row>
    <row r="320060">
      <c r="A320060" t="inlineStr">
        <is>
          <t>www.zionsvillelife.com</t>
        </is>
      </c>
      <c r="B320060" t="n">
        <v>100</v>
      </c>
    </row>
    <row r="320061">
      <c r="A320061" t="inlineStr">
        <is>
          <t>www.ajithfans.com</t>
        </is>
      </c>
      <c r="B320061" t="n">
        <v>100</v>
      </c>
    </row>
    <row r="320062">
      <c r="A320062" t="inlineStr">
        <is>
          <t>cdn1.dermoi.com</t>
        </is>
      </c>
      <c r="B320062" t="n">
        <v>100</v>
      </c>
    </row>
    <row r="320063">
      <c r="A320063" t="inlineStr">
        <is>
          <t>sis4teachers.org</t>
        </is>
      </c>
      <c r="B320063" t="n">
        <v>100</v>
      </c>
    </row>
    <row r="320064">
      <c r="A320064" t="inlineStr">
        <is>
          <t>www.toysngo.com</t>
        </is>
      </c>
      <c r="B320064" t="n">
        <v>100</v>
      </c>
    </row>
    <row r="320065">
      <c r="A320065" t="inlineStr">
        <is>
          <t>www.sipuk.co.uk</t>
        </is>
      </c>
      <c r="B320065" t="n">
        <v>100</v>
      </c>
    </row>
    <row r="320066">
      <c r="A320066" t="inlineStr">
        <is>
          <t>isledsign.com</t>
        </is>
      </c>
      <c r="B320066" t="n">
        <v>100</v>
      </c>
    </row>
    <row r="320067">
      <c r="A320067" t="inlineStr">
        <is>
          <t>allaboutfunandgames.com</t>
        </is>
      </c>
      <c r="B320067" t="n">
        <v>100</v>
      </c>
    </row>
    <row r="320068">
      <c r="A320068" t="inlineStr">
        <is>
          <t>www.fromyoutome.com</t>
        </is>
      </c>
      <c r="B320068" t="n">
        <v>100</v>
      </c>
    </row>
    <row r="320069">
      <c r="A320069" t="inlineStr">
        <is>
          <t>arabic.szwofly.com</t>
        </is>
      </c>
      <c r="B320069" t="n">
        <v>100</v>
      </c>
    </row>
    <row r="320070">
      <c r="A320070" t="inlineStr">
        <is>
          <t>mommainflipflops.com</t>
        </is>
      </c>
      <c r="B320070" t="n">
        <v>100</v>
      </c>
    </row>
    <row r="320071">
      <c r="A320071" t="inlineStr">
        <is>
          <t>www.camax.co.uk</t>
        </is>
      </c>
      <c r="B320071" t="n">
        <v>100</v>
      </c>
    </row>
    <row r="320072">
      <c r="A320072" t="inlineStr">
        <is>
          <t>thebeanstitch.com</t>
        </is>
      </c>
      <c r="B320072" t="n">
        <v>100</v>
      </c>
    </row>
    <row r="320073">
      <c r="A320073" t="inlineStr">
        <is>
          <t>www.scottishpro.com</t>
        </is>
      </c>
      <c r="B320073" t="n">
        <v>100</v>
      </c>
    </row>
    <row r="320074">
      <c r="A320074" t="inlineStr">
        <is>
          <t>www.avangate.com</t>
        </is>
      </c>
      <c r="B320074" t="n">
        <v>100</v>
      </c>
    </row>
    <row r="320075">
      <c r="A320075" t="inlineStr">
        <is>
          <t>bitcoinundco.com</t>
        </is>
      </c>
      <c r="B320075" t="n">
        <v>100</v>
      </c>
    </row>
    <row r="320076">
      <c r="A320076" t="inlineStr">
        <is>
          <t>pollycourtney.files.wordpress.com</t>
        </is>
      </c>
      <c r="B320076" t="n">
        <v>100</v>
      </c>
    </row>
    <row r="320077">
      <c r="A320077" t="inlineStr">
        <is>
          <t>birthdaycardideas.net</t>
        </is>
      </c>
      <c r="B320077" t="n">
        <v>100</v>
      </c>
    </row>
    <row r="320078">
      <c r="A320078" t="inlineStr">
        <is>
          <t>m.cecconline.net</t>
        </is>
      </c>
      <c r="B320078" t="n">
        <v>100</v>
      </c>
    </row>
    <row r="320079">
      <c r="A320079" t="inlineStr">
        <is>
          <t>nipnet.dk</t>
        </is>
      </c>
      <c r="B320079" t="n">
        <v>100</v>
      </c>
    </row>
    <row r="320080">
      <c r="A320080" t="inlineStr">
        <is>
          <t>www.paymaya.com</t>
        </is>
      </c>
      <c r="B320080" t="n">
        <v>100</v>
      </c>
    </row>
    <row r="320081">
      <c r="A320081" t="inlineStr">
        <is>
          <t>imua.quotepixel.com</t>
        </is>
      </c>
      <c r="B320081" t="n">
        <v>100</v>
      </c>
    </row>
    <row r="320082">
      <c r="A320082" t="inlineStr">
        <is>
          <t>www.pass-thermal.co.uk</t>
        </is>
      </c>
      <c r="B320082" t="n">
        <v>100</v>
      </c>
    </row>
    <row r="320083">
      <c r="A320083" t="inlineStr">
        <is>
          <t>5qrorwxhpmljrok.leadongcdn.com</t>
        </is>
      </c>
      <c r="B320083" t="n">
        <v>100</v>
      </c>
    </row>
    <row r="320084">
      <c r="A320084" t="inlineStr">
        <is>
          <t>icdn03.findshemaletube.com</t>
        </is>
      </c>
      <c r="B320084" t="n">
        <v>100</v>
      </c>
    </row>
    <row r="320085">
      <c r="A320085" t="inlineStr">
        <is>
          <t>free-webconferencing.com</t>
        </is>
      </c>
      <c r="B320085" t="n">
        <v>100</v>
      </c>
    </row>
    <row r="320086">
      <c r="A320086" t="inlineStr">
        <is>
          <t>taketangy.buyygy.com</t>
        </is>
      </c>
      <c r="B320086" t="n">
        <v>100</v>
      </c>
    </row>
    <row r="320087">
      <c r="A320087" t="inlineStr">
        <is>
          <t>www.chinafastenerinfo.net</t>
        </is>
      </c>
      <c r="B320087" t="n">
        <v>100</v>
      </c>
    </row>
    <row r="320088">
      <c r="A320088" t="inlineStr">
        <is>
          <t>hcg24.com</t>
        </is>
      </c>
      <c r="B320088" t="n">
        <v>100</v>
      </c>
    </row>
    <row r="320089">
      <c r="A320089" t="inlineStr">
        <is>
          <t>outsourcethat.today</t>
        </is>
      </c>
      <c r="B320089" t="n">
        <v>100</v>
      </c>
    </row>
    <row r="320090">
      <c r="A320090" t="inlineStr">
        <is>
          <t>old.alamodeonline.com</t>
        </is>
      </c>
      <c r="B320090" t="n">
        <v>100</v>
      </c>
    </row>
    <row r="320091">
      <c r="A320091" t="inlineStr">
        <is>
          <t>thereadathon.com</t>
        </is>
      </c>
      <c r="B320091" t="n">
        <v>100</v>
      </c>
    </row>
    <row r="320092">
      <c r="A320092" t="inlineStr">
        <is>
          <t>www.nwdemolition.com</t>
        </is>
      </c>
      <c r="B320092" t="n">
        <v>100</v>
      </c>
    </row>
    <row r="320093">
      <c r="A320093" t="inlineStr">
        <is>
          <t>www.knlhobby.com</t>
        </is>
      </c>
      <c r="B320093" t="n">
        <v>100</v>
      </c>
    </row>
    <row r="320094">
      <c r="A320094" t="inlineStr">
        <is>
          <t>wowcoolstuff.com</t>
        </is>
      </c>
      <c r="B320094" t="n">
        <v>100</v>
      </c>
    </row>
    <row r="320095">
      <c r="A320095" t="inlineStr">
        <is>
          <t>www.customised.gifts</t>
        </is>
      </c>
      <c r="B320095" t="n">
        <v>100</v>
      </c>
    </row>
    <row r="320096">
      <c r="A320096" t="inlineStr">
        <is>
          <t>hetbookcafe.nl</t>
        </is>
      </c>
      <c r="B320096" t="n">
        <v>100</v>
      </c>
    </row>
    <row r="320097">
      <c r="A320097" t="inlineStr">
        <is>
          <t>muscleplayers.com</t>
        </is>
      </c>
      <c r="B320097" t="n">
        <v>100</v>
      </c>
    </row>
    <row r="320098">
      <c r="A320098" t="inlineStr">
        <is>
          <t>www.hitceni.bg</t>
        </is>
      </c>
      <c r="B320098" t="n">
        <v>100</v>
      </c>
    </row>
    <row r="320099">
      <c r="A320099" t="inlineStr">
        <is>
          <t>www.xavgo.com</t>
        </is>
      </c>
      <c r="B320099" t="n">
        <v>100</v>
      </c>
    </row>
    <row r="320100">
      <c r="A320100" t="inlineStr">
        <is>
          <t>www.msp-platform.eu</t>
        </is>
      </c>
      <c r="B320100" t="n">
        <v>100</v>
      </c>
    </row>
    <row r="320101">
      <c r="A320101" t="inlineStr">
        <is>
          <t>lee.ae</t>
        </is>
      </c>
      <c r="B320101" t="n">
        <v>100</v>
      </c>
    </row>
    <row r="320102">
      <c r="A320102" t="inlineStr">
        <is>
          <t>autoradio-fr.com</t>
        </is>
      </c>
      <c r="B320102" t="n">
        <v>100</v>
      </c>
    </row>
    <row r="320103">
      <c r="A320103" t="inlineStr">
        <is>
          <t>www.vivahateonline.co.uk</t>
        </is>
      </c>
      <c r="B320103" t="n">
        <v>100</v>
      </c>
    </row>
    <row r="320104">
      <c r="A320104" t="inlineStr">
        <is>
          <t>www.thetoyman.com</t>
        </is>
      </c>
      <c r="B320104" t="n">
        <v>100</v>
      </c>
    </row>
    <row r="320105">
      <c r="A320105" t="inlineStr">
        <is>
          <t>hobbyschuurke.nl</t>
        </is>
      </c>
      <c r="B320105" t="n">
        <v>100</v>
      </c>
    </row>
    <row r="320106">
      <c r="A320106" t="inlineStr">
        <is>
          <t>freetrailhealth.com</t>
        </is>
      </c>
      <c r="B320106" t="n">
        <v>100</v>
      </c>
    </row>
    <row r="320107">
      <c r="A320107" t="inlineStr">
        <is>
          <t>rmsteel.com.au</t>
        </is>
      </c>
      <c r="B320107" t="n">
        <v>100</v>
      </c>
    </row>
    <row r="320108">
      <c r="A320108" t="inlineStr">
        <is>
          <t>maturemomtube.org</t>
        </is>
      </c>
      <c r="B320108" t="n">
        <v>100</v>
      </c>
    </row>
    <row r="320109">
      <c r="A320109" t="inlineStr">
        <is>
          <t>flac.directorio-telefonos.com</t>
        </is>
      </c>
      <c r="B320109" t="n">
        <v>100</v>
      </c>
    </row>
    <row r="320110">
      <c r="A320110" t="inlineStr">
        <is>
          <t>chinese-sex-tube.com</t>
        </is>
      </c>
      <c r="B320110" t="n">
        <v>100</v>
      </c>
    </row>
    <row r="320111">
      <c r="A320111" t="inlineStr">
        <is>
          <t>paris-market.ru</t>
        </is>
      </c>
      <c r="B320111" t="n">
        <v>100</v>
      </c>
    </row>
    <row r="320112">
      <c r="A320112" t="inlineStr">
        <is>
          <t>hospecoonline.com</t>
        </is>
      </c>
      <c r="B320112" t="n">
        <v>100</v>
      </c>
    </row>
    <row r="320113">
      <c r="A320113" t="inlineStr">
        <is>
          <t>media2.superfoodstore.nl</t>
        </is>
      </c>
      <c r="B320113" t="n">
        <v>100</v>
      </c>
    </row>
    <row r="320114">
      <c r="A320114" t="inlineStr">
        <is>
          <t>www.sealockoutdoor.com</t>
        </is>
      </c>
      <c r="B320114" t="n">
        <v>100</v>
      </c>
    </row>
    <row r="320115">
      <c r="A320115" t="inlineStr">
        <is>
          <t>www.suddenstrikefencing.co.uk</t>
        </is>
      </c>
      <c r="B320115" t="n">
        <v>100</v>
      </c>
    </row>
    <row r="320116">
      <c r="A320116" t="inlineStr">
        <is>
          <t>mychocolateshapes.com</t>
        </is>
      </c>
      <c r="B320116" t="n">
        <v>100</v>
      </c>
    </row>
    <row r="320117">
      <c r="A320117" t="inlineStr">
        <is>
          <t>www.harofauna.com</t>
        </is>
      </c>
      <c r="B320117" t="n">
        <v>100</v>
      </c>
    </row>
    <row r="320118">
      <c r="A320118" t="inlineStr">
        <is>
          <t>www.fuzzymama.com</t>
        </is>
      </c>
      <c r="B320118" t="n">
        <v>100</v>
      </c>
    </row>
    <row r="320119">
      <c r="A320119" t="inlineStr">
        <is>
          <t>www.kroon.nl</t>
        </is>
      </c>
      <c r="B320119" t="n">
        <v>100</v>
      </c>
    </row>
    <row r="320120">
      <c r="A320120" t="inlineStr">
        <is>
          <t>itoshi.com.my</t>
        </is>
      </c>
      <c r="B320120" t="n">
        <v>100</v>
      </c>
    </row>
    <row r="320121">
      <c r="A320121" t="inlineStr">
        <is>
          <t>toplubes.com</t>
        </is>
      </c>
      <c r="B320121" t="n">
        <v>100</v>
      </c>
    </row>
    <row r="320122">
      <c r="A320122" t="inlineStr">
        <is>
          <t>images-cdn2-vp.cdn.viaplay.tv</t>
        </is>
      </c>
      <c r="B320122" t="n">
        <v>100</v>
      </c>
    </row>
    <row r="320123">
      <c r="A320123" t="inlineStr">
        <is>
          <t>hirecharterbus.com</t>
        </is>
      </c>
      <c r="B320123" t="n">
        <v>100</v>
      </c>
    </row>
    <row r="320124">
      <c r="A320124" t="inlineStr">
        <is>
          <t>qled.com.au</t>
        </is>
      </c>
      <c r="B320124" t="n">
        <v>100</v>
      </c>
    </row>
    <row r="320125">
      <c r="A320125" t="inlineStr">
        <is>
          <t>www.simplysweetbyb.com</t>
        </is>
      </c>
      <c r="B320125" t="n">
        <v>100</v>
      </c>
    </row>
    <row r="320126">
      <c r="A320126" t="inlineStr">
        <is>
          <t>szamalk.hu</t>
        </is>
      </c>
      <c r="B320126" t="n">
        <v>100</v>
      </c>
    </row>
    <row r="320127">
      <c r="A320127" t="inlineStr">
        <is>
          <t>haatbazar.net</t>
        </is>
      </c>
      <c r="B320127" t="n">
        <v>100</v>
      </c>
    </row>
    <row r="320128">
      <c r="A320128" t="inlineStr">
        <is>
          <t>www.loxinmold.com</t>
        </is>
      </c>
      <c r="B320128" t="n">
        <v>100</v>
      </c>
    </row>
    <row r="320129">
      <c r="A320129" t="inlineStr">
        <is>
          <t>www.airport-exchange.com</t>
        </is>
      </c>
      <c r="B320129" t="n">
        <v>100</v>
      </c>
    </row>
    <row r="320130">
      <c r="A320130" t="inlineStr">
        <is>
          <t>www.east-harlem.com</t>
        </is>
      </c>
      <c r="B320130" t="n">
        <v>100</v>
      </c>
    </row>
    <row r="320131">
      <c r="A320131" t="inlineStr">
        <is>
          <t>www.mixtapesaga.com</t>
        </is>
      </c>
      <c r="B320131" t="n">
        <v>100</v>
      </c>
    </row>
    <row r="320132">
      <c r="A320132" t="inlineStr">
        <is>
          <t>camtec24.de</t>
        </is>
      </c>
      <c r="B320132" t="n">
        <v>100</v>
      </c>
    </row>
    <row r="320133">
      <c r="A320133" t="inlineStr">
        <is>
          <t>www.herbalhillsprime.com</t>
        </is>
      </c>
      <c r="B320133" t="n">
        <v>100</v>
      </c>
    </row>
    <row r="320134">
      <c r="A320134" t="inlineStr">
        <is>
          <t>bounceback.nashvilleprinting.com</t>
        </is>
      </c>
      <c r="B320134" t="n">
        <v>100</v>
      </c>
    </row>
    <row r="320135">
      <c r="A320135" t="inlineStr">
        <is>
          <t>icainsurance.com</t>
        </is>
      </c>
      <c r="B320135" t="n">
        <v>100</v>
      </c>
    </row>
    <row r="320136">
      <c r="A320136" t="inlineStr">
        <is>
          <t>www.circuitboardpcbs.com</t>
        </is>
      </c>
      <c r="B320136" t="n">
        <v>100</v>
      </c>
    </row>
    <row r="320137">
      <c r="A320137" t="inlineStr">
        <is>
          <t>www.paintballsupplies.nl</t>
        </is>
      </c>
      <c r="B320137" t="n">
        <v>100</v>
      </c>
    </row>
    <row r="320138">
      <c r="A320138" t="inlineStr">
        <is>
          <t>plotmedia2go.com.my</t>
        </is>
      </c>
      <c r="B320138" t="n">
        <v>100</v>
      </c>
    </row>
    <row r="320139">
      <c r="A320139" t="inlineStr">
        <is>
          <t>www.daddariofoundation.org</t>
        </is>
      </c>
      <c r="B320139" t="n">
        <v>100</v>
      </c>
    </row>
    <row r="320140">
      <c r="A320140" t="inlineStr">
        <is>
          <t>www.damen-kasack.de</t>
        </is>
      </c>
      <c r="B320140" t="n">
        <v>100</v>
      </c>
    </row>
    <row r="320141">
      <c r="A320141" t="inlineStr">
        <is>
          <t>superrareset.com</t>
        </is>
      </c>
      <c r="B320141" t="n">
        <v>100</v>
      </c>
    </row>
    <row r="320142">
      <c r="A320142" t="inlineStr">
        <is>
          <t>www.prolectra.nl</t>
        </is>
      </c>
      <c r="B320142" t="n">
        <v>100</v>
      </c>
    </row>
    <row r="320143">
      <c r="A320143" t="inlineStr">
        <is>
          <t>gottebiten.se</t>
        </is>
      </c>
      <c r="B320143" t="n">
        <v>100</v>
      </c>
    </row>
    <row r="320144">
      <c r="A320144" t="inlineStr">
        <is>
          <t>www.kingoapp.com</t>
        </is>
      </c>
      <c r="B320144" t="n">
        <v>100</v>
      </c>
    </row>
    <row r="320145">
      <c r="A320145" t="inlineStr">
        <is>
          <t>touratech.co.za</t>
        </is>
      </c>
      <c r="B320145" t="n">
        <v>100</v>
      </c>
    </row>
    <row r="320146">
      <c r="A320146" t="inlineStr">
        <is>
          <t>misadocuments.info</t>
        </is>
      </c>
      <c r="B320146" t="n">
        <v>100</v>
      </c>
    </row>
    <row r="320147">
      <c r="A320147" t="inlineStr">
        <is>
          <t>www.sabziadda.com</t>
        </is>
      </c>
      <c r="B320147" t="n">
        <v>100</v>
      </c>
    </row>
    <row r="320148">
      <c r="A320148" t="inlineStr">
        <is>
          <t>plantsam.com</t>
        </is>
      </c>
      <c r="B320148" t="n">
        <v>100</v>
      </c>
    </row>
    <row r="320149">
      <c r="A320149" t="inlineStr">
        <is>
          <t>www.beauty-shop.dk</t>
        </is>
      </c>
      <c r="B320149" t="n">
        <v>100</v>
      </c>
    </row>
    <row r="320150">
      <c r="A320150" t="inlineStr">
        <is>
          <t>site.xheli.com</t>
        </is>
      </c>
      <c r="B320150" t="n">
        <v>100</v>
      </c>
    </row>
    <row r="320151">
      <c r="A320151" t="inlineStr">
        <is>
          <t>htthd.net</t>
        </is>
      </c>
      <c r="B320151" t="n">
        <v>100</v>
      </c>
    </row>
    <row r="320152">
      <c r="A320152" t="inlineStr">
        <is>
          <t>acrilex.com</t>
        </is>
      </c>
      <c r="B320152" t="n">
        <v>100</v>
      </c>
    </row>
    <row r="320153">
      <c r="A320153" t="inlineStr">
        <is>
          <t>seacadetshop.org</t>
        </is>
      </c>
      <c r="B320153" t="n">
        <v>100</v>
      </c>
    </row>
    <row r="320154">
      <c r="A320154" t="inlineStr">
        <is>
          <t>www.123inkt.be</t>
        </is>
      </c>
      <c r="B320154" t="n">
        <v>100</v>
      </c>
    </row>
    <row r="320155">
      <c r="A320155" t="inlineStr">
        <is>
          <t>slotmachinegratisx.com</t>
        </is>
      </c>
      <c r="B320155" t="n">
        <v>100</v>
      </c>
    </row>
    <row r="320156">
      <c r="A320156" t="inlineStr">
        <is>
          <t>detailingemporium.com</t>
        </is>
      </c>
      <c r="B320156" t="n">
        <v>100</v>
      </c>
    </row>
    <row r="320157">
      <c r="A320157" t="inlineStr">
        <is>
          <t>asiapay.com</t>
        </is>
      </c>
      <c r="B320157" t="n">
        <v>100</v>
      </c>
    </row>
    <row r="320158">
      <c r="A320158" t="inlineStr">
        <is>
          <t>www.bookverdict.com</t>
        </is>
      </c>
      <c r="B320158" t="n">
        <v>100</v>
      </c>
    </row>
    <row r="320159">
      <c r="A320159" t="inlineStr">
        <is>
          <t>discoveredindia.com</t>
        </is>
      </c>
      <c r="B320159" t="n">
        <v>100</v>
      </c>
    </row>
    <row r="320160">
      <c r="A320160" t="inlineStr">
        <is>
          <t>www.net-loisirs.com</t>
        </is>
      </c>
      <c r="B320160" t="n">
        <v>100</v>
      </c>
    </row>
    <row r="320161">
      <c r="A320161" t="inlineStr">
        <is>
          <t>www.shopaholic.pk</t>
        </is>
      </c>
      <c r="B320161" t="n">
        <v>100</v>
      </c>
    </row>
    <row r="320162">
      <c r="A320162" t="inlineStr">
        <is>
          <t>rosepetalsflorist.com</t>
        </is>
      </c>
      <c r="B320162" t="n">
        <v>100</v>
      </c>
    </row>
    <row r="320163">
      <c r="A320163" t="inlineStr">
        <is>
          <t>www.moldpres.md</t>
        </is>
      </c>
      <c r="B320163" t="n">
        <v>100</v>
      </c>
    </row>
    <row r="320164">
      <c r="A320164" t="inlineStr">
        <is>
          <t>www.freemanfence.com</t>
        </is>
      </c>
      <c r="B320164" t="n">
        <v>100</v>
      </c>
    </row>
    <row r="320165">
      <c r="A320165" t="inlineStr">
        <is>
          <t>tvm3.tv</t>
        </is>
      </c>
      <c r="B320165" t="n">
        <v>100</v>
      </c>
    </row>
    <row r="320166">
      <c r="A320166" t="inlineStr">
        <is>
          <t>alazharfoodie.com</t>
        </is>
      </c>
      <c r="B320166" t="n">
        <v>100</v>
      </c>
    </row>
    <row r="320167">
      <c r="A320167" t="inlineStr">
        <is>
          <t>www.pictimo.com</t>
        </is>
      </c>
      <c r="B320167" t="n">
        <v>100</v>
      </c>
    </row>
    <row r="320168">
      <c r="A320168" t="inlineStr">
        <is>
          <t>epsenterprise.blob.core.windows.net</t>
        </is>
      </c>
      <c r="B320168" t="n">
        <v>100</v>
      </c>
    </row>
    <row r="320169">
      <c r="A320169" t="inlineStr">
        <is>
          <t>pixel.com.ua</t>
        </is>
      </c>
      <c r="B320169" t="n">
        <v>100</v>
      </c>
    </row>
    <row r="320170">
      <c r="A320170" t="inlineStr">
        <is>
          <t>hackr.de</t>
        </is>
      </c>
      <c r="B320170" t="n">
        <v>100</v>
      </c>
    </row>
    <row r="320171">
      <c r="A320171" t="inlineStr">
        <is>
          <t>jmrnrwxhmojr5q.ldycdn.com</t>
        </is>
      </c>
      <c r="B320171" t="n">
        <v>100</v>
      </c>
    </row>
    <row r="320172">
      <c r="A320172" t="inlineStr">
        <is>
          <t>www.cartolibreriabisceglia.it</t>
        </is>
      </c>
      <c r="B320172" t="n">
        <v>100</v>
      </c>
    </row>
    <row r="320173">
      <c r="A320173" t="inlineStr">
        <is>
          <t>cms3.playeurope.sk</t>
        </is>
      </c>
      <c r="B320173" t="n">
        <v>100</v>
      </c>
    </row>
    <row r="320174">
      <c r="A320174" t="inlineStr">
        <is>
          <t>www.specflue.com</t>
        </is>
      </c>
      <c r="B320174" t="n">
        <v>100</v>
      </c>
    </row>
    <row r="320175">
      <c r="A320175" t="inlineStr">
        <is>
          <t>halloffabrics.com.au</t>
        </is>
      </c>
      <c r="B320175" t="n">
        <v>100</v>
      </c>
    </row>
    <row r="320176">
      <c r="A320176" t="inlineStr">
        <is>
          <t>www.radio-plenitude.com</t>
        </is>
      </c>
      <c r="B320176" t="n">
        <v>100</v>
      </c>
    </row>
    <row r="320177">
      <c r="A320177" t="inlineStr">
        <is>
          <t>wotbaza.com</t>
        </is>
      </c>
      <c r="B320177" t="n">
        <v>100</v>
      </c>
    </row>
    <row r="320178">
      <c r="A320178" t="inlineStr">
        <is>
          <t>damske-parfemy.hledejceny.cz</t>
        </is>
      </c>
      <c r="B320178" t="n">
        <v>100</v>
      </c>
    </row>
    <row r="320179">
      <c r="A320179" t="inlineStr">
        <is>
          <t>cart.shopccoriginals.shop</t>
        </is>
      </c>
      <c r="B320179" t="n">
        <v>100</v>
      </c>
    </row>
    <row r="320180">
      <c r="A320180" t="inlineStr">
        <is>
          <t>www.farmallcubforever.com</t>
        </is>
      </c>
      <c r="B320180" t="n">
        <v>100</v>
      </c>
    </row>
    <row r="320181">
      <c r="A320181" t="inlineStr">
        <is>
          <t>ohklyn.com</t>
        </is>
      </c>
      <c r="B320181" t="n">
        <v>100</v>
      </c>
    </row>
    <row r="320182">
      <c r="A320182" t="inlineStr">
        <is>
          <t>www.electronicwings.com</t>
        </is>
      </c>
      <c r="B320182" t="n">
        <v>100</v>
      </c>
    </row>
    <row r="320183">
      <c r="A320183" t="inlineStr">
        <is>
          <t>www.healthandhappiness.com.au</t>
        </is>
      </c>
      <c r="B320183" t="n">
        <v>100</v>
      </c>
    </row>
    <row r="320184">
      <c r="A320184" t="inlineStr">
        <is>
          <t>qvee.com.au</t>
        </is>
      </c>
      <c r="B320184" t="n">
        <v>100</v>
      </c>
    </row>
    <row r="320185">
      <c r="A320185" t="inlineStr">
        <is>
          <t>www.disquaireday.fr</t>
        </is>
      </c>
      <c r="B320185" t="n">
        <v>100</v>
      </c>
    </row>
    <row r="320186">
      <c r="A320186" t="inlineStr">
        <is>
          <t>carrielou.co.uk</t>
        </is>
      </c>
      <c r="B320186" t="n">
        <v>100</v>
      </c>
    </row>
    <row r="320187">
      <c r="A320187" t="inlineStr">
        <is>
          <t>allgeovision.com</t>
        </is>
      </c>
      <c r="B320187" t="n">
        <v>100</v>
      </c>
    </row>
    <row r="320188">
      <c r="A320188" t="inlineStr">
        <is>
          <t>vintagepornvideos.net</t>
        </is>
      </c>
      <c r="B320188" t="n">
        <v>100</v>
      </c>
    </row>
    <row r="320189">
      <c r="A320189" t="inlineStr">
        <is>
          <t>www.pawsandclaws.nl</t>
        </is>
      </c>
      <c r="B320189" t="n">
        <v>100</v>
      </c>
    </row>
    <row r="320190">
      <c r="A320190" t="inlineStr">
        <is>
          <t>1stchoicehotwater.com.au</t>
        </is>
      </c>
      <c r="B320190" t="n">
        <v>100</v>
      </c>
    </row>
    <row r="320191">
      <c r="A320191" t="inlineStr">
        <is>
          <t>www.toys2learnpr.com</t>
        </is>
      </c>
      <c r="B320191" t="n">
        <v>100</v>
      </c>
    </row>
    <row r="320192">
      <c r="A320192" t="inlineStr">
        <is>
          <t>www.bulldozercat.com</t>
        </is>
      </c>
      <c r="B320192" t="n">
        <v>100</v>
      </c>
    </row>
    <row r="320193">
      <c r="A320193" t="inlineStr">
        <is>
          <t>www.eraphoto.com</t>
        </is>
      </c>
      <c r="B320193" t="n">
        <v>100</v>
      </c>
    </row>
    <row r="320194">
      <c r="A320194" t="inlineStr">
        <is>
          <t>www.sparklenspur.com</t>
        </is>
      </c>
      <c r="B320194" t="n">
        <v>100</v>
      </c>
    </row>
    <row r="320195">
      <c r="A320195" t="inlineStr">
        <is>
          <t>www.technicalmarinesupplies.co.uk</t>
        </is>
      </c>
      <c r="B320195" t="n">
        <v>100</v>
      </c>
    </row>
    <row r="320196">
      <c r="A320196" t="inlineStr">
        <is>
          <t>telefon-spb.ru</t>
        </is>
      </c>
      <c r="B320196" t="n">
        <v>100</v>
      </c>
    </row>
    <row r="320197">
      <c r="A320197" t="inlineStr">
        <is>
          <t>lincolntent.com</t>
        </is>
      </c>
      <c r="B320197" t="n">
        <v>100</v>
      </c>
    </row>
    <row r="320198">
      <c r="A320198" t="inlineStr">
        <is>
          <t>www.cliffsnotes.com</t>
        </is>
      </c>
      <c r="B320198" t="n">
        <v>100</v>
      </c>
    </row>
    <row r="320199">
      <c r="A320199" t="inlineStr">
        <is>
          <t>www.nicassosports.com</t>
        </is>
      </c>
      <c r="B320199" t="n">
        <v>100</v>
      </c>
    </row>
    <row r="320200">
      <c r="A320200" t="inlineStr">
        <is>
          <t>www.northstreetsheds.co.uk</t>
        </is>
      </c>
      <c r="B320200" t="n">
        <v>100</v>
      </c>
    </row>
    <row r="320201">
      <c r="A320201" t="inlineStr">
        <is>
          <t>www.quikshiptoner.com</t>
        </is>
      </c>
      <c r="B320201" t="n">
        <v>100</v>
      </c>
    </row>
    <row r="320202">
      <c r="A320202" t="inlineStr">
        <is>
          <t>www.eguk.com</t>
        </is>
      </c>
      <c r="B320202" t="n">
        <v>100</v>
      </c>
    </row>
    <row r="320203">
      <c r="A320203" t="inlineStr">
        <is>
          <t>www.auto2day.ch</t>
        </is>
      </c>
      <c r="B320203" t="n">
        <v>100</v>
      </c>
    </row>
    <row r="320204">
      <c r="A320204" t="inlineStr">
        <is>
          <t>momsp.com</t>
        </is>
      </c>
      <c r="B320204" t="n">
        <v>100</v>
      </c>
    </row>
    <row r="320205">
      <c r="A320205" t="inlineStr">
        <is>
          <t>www.maxizverimex.cz</t>
        </is>
      </c>
      <c r="B320205" t="n">
        <v>100</v>
      </c>
    </row>
    <row r="320206">
      <c r="A320206" t="inlineStr">
        <is>
          <t>www.pajamaparty.com</t>
        </is>
      </c>
      <c r="B320206" t="n">
        <v>100</v>
      </c>
    </row>
    <row r="320207">
      <c r="A320207" t="inlineStr">
        <is>
          <t>www.discosraros.com.br</t>
        </is>
      </c>
      <c r="B320207" t="n">
        <v>100</v>
      </c>
    </row>
    <row r="320208">
      <c r="A320208" t="inlineStr">
        <is>
          <t>bythewall.com</t>
        </is>
      </c>
      <c r="B320208" t="n">
        <v>100</v>
      </c>
    </row>
    <row r="320209">
      <c r="A320209" t="inlineStr">
        <is>
          <t>www.canoes.com.au</t>
        </is>
      </c>
      <c r="B320209" t="n">
        <v>100</v>
      </c>
    </row>
    <row r="320210">
      <c r="A320210" t="inlineStr">
        <is>
          <t>www.balttradeusa.com</t>
        </is>
      </c>
      <c r="B320210" t="n">
        <v>100</v>
      </c>
    </row>
    <row r="320211">
      <c r="A320211" t="inlineStr">
        <is>
          <t>roar-int.com</t>
        </is>
      </c>
      <c r="B320211" t="n">
        <v>100</v>
      </c>
    </row>
    <row r="320212">
      <c r="A320212" t="inlineStr">
        <is>
          <t>www.buyprinters.com</t>
        </is>
      </c>
      <c r="B320212" t="n">
        <v>100</v>
      </c>
    </row>
    <row r="320213">
      <c r="A320213" t="inlineStr">
        <is>
          <t>www.pinballshop.nl</t>
        </is>
      </c>
      <c r="B320213" t="n">
        <v>100</v>
      </c>
    </row>
    <row r="320214">
      <c r="A320214" t="inlineStr">
        <is>
          <t>fidelhost.s3.amazonaws.com</t>
        </is>
      </c>
      <c r="B320214" t="n">
        <v>100</v>
      </c>
    </row>
    <row r="320215">
      <c r="A320215" t="inlineStr">
        <is>
          <t>www.320kbpshouse.net</t>
        </is>
      </c>
      <c r="B320215" t="n">
        <v>100</v>
      </c>
    </row>
    <row r="320216">
      <c r="A320216" t="inlineStr">
        <is>
          <t>www.coveritup.in</t>
        </is>
      </c>
      <c r="B320216" t="n">
        <v>100</v>
      </c>
    </row>
    <row r="320217">
      <c r="A320217" t="inlineStr">
        <is>
          <t>www.vitaminshoppepanama.com</t>
        </is>
      </c>
      <c r="B320217" t="n">
        <v>100</v>
      </c>
    </row>
    <row r="320218">
      <c r="A320218" t="inlineStr">
        <is>
          <t>tth.admeen.org</t>
        </is>
      </c>
      <c r="B320218" t="n">
        <v>100</v>
      </c>
    </row>
    <row r="320219">
      <c r="A320219" t="inlineStr">
        <is>
          <t>www.teldis.net</t>
        </is>
      </c>
      <c r="B320219" t="n">
        <v>100</v>
      </c>
    </row>
    <row r="320220">
      <c r="A320220" t="inlineStr">
        <is>
          <t>www.newcasinosonline.co</t>
        </is>
      </c>
      <c r="B320220" t="n">
        <v>100</v>
      </c>
    </row>
    <row r="320221">
      <c r="A320221" t="inlineStr">
        <is>
          <t>cdn9.bestreviews.com</t>
        </is>
      </c>
      <c r="B320221" t="n">
        <v>100</v>
      </c>
    </row>
    <row r="320222">
      <c r="A320222" t="inlineStr">
        <is>
          <t>ismartsafe.com</t>
        </is>
      </c>
      <c r="B320222" t="n">
        <v>100</v>
      </c>
    </row>
    <row r="320223">
      <c r="A320223" t="inlineStr">
        <is>
          <t>lizbrunsonphotography.zenfolio.com</t>
        </is>
      </c>
      <c r="B320223" t="n">
        <v>100</v>
      </c>
    </row>
    <row r="320224">
      <c r="A320224" t="inlineStr">
        <is>
          <t>www.carhartt-wip.com.au</t>
        </is>
      </c>
      <c r="B320224" t="n">
        <v>100</v>
      </c>
    </row>
    <row r="320225">
      <c r="A320225" t="inlineStr">
        <is>
          <t>djkevinevans.ca</t>
        </is>
      </c>
      <c r="B320225" t="n">
        <v>100</v>
      </c>
    </row>
    <row r="320226">
      <c r="A320226" t="inlineStr">
        <is>
          <t>acuppabooks.kimdeister.com</t>
        </is>
      </c>
      <c r="B320226" t="n">
        <v>100</v>
      </c>
    </row>
    <row r="320227">
      <c r="A320227" t="inlineStr">
        <is>
          <t>webs.coupons</t>
        </is>
      </c>
      <c r="B320227" t="n">
        <v>100</v>
      </c>
    </row>
    <row r="320228">
      <c r="A320228" t="inlineStr">
        <is>
          <t>www.e4cigar.com</t>
        </is>
      </c>
      <c r="B320228" t="n">
        <v>100</v>
      </c>
    </row>
    <row r="320229">
      <c r="A320229" t="inlineStr">
        <is>
          <t>www.appbattery.com</t>
        </is>
      </c>
      <c r="B320229" t="n">
        <v>100</v>
      </c>
    </row>
    <row r="320230">
      <c r="A320230" t="inlineStr">
        <is>
          <t>quickreactionforce.co.uk</t>
        </is>
      </c>
      <c r="B320230" t="n">
        <v>100</v>
      </c>
    </row>
    <row r="320231">
      <c r="A320231" t="inlineStr">
        <is>
          <t>neetresultcounselling.in</t>
        </is>
      </c>
      <c r="B320231" t="n">
        <v>100</v>
      </c>
    </row>
    <row r="320232">
      <c r="A320232" t="inlineStr">
        <is>
          <t>www.crazyallcomics.cl</t>
        </is>
      </c>
      <c r="B320232" t="n">
        <v>100</v>
      </c>
    </row>
    <row r="320233">
      <c r="A320233" t="inlineStr">
        <is>
          <t>artwork-api.rlje.net</t>
        </is>
      </c>
      <c r="B320233" t="n">
        <v>100</v>
      </c>
    </row>
    <row r="320234">
      <c r="A320234" t="inlineStr">
        <is>
          <t>www.medcalc.org</t>
        </is>
      </c>
      <c r="B320234" t="n">
        <v>100</v>
      </c>
    </row>
    <row r="320235">
      <c r="A320235" t="inlineStr">
        <is>
          <t>t-met.co.uk</t>
        </is>
      </c>
      <c r="B320235" t="n">
        <v>100</v>
      </c>
    </row>
    <row r="320236">
      <c r="A320236" t="inlineStr">
        <is>
          <t>www.how-to-remove.com</t>
        </is>
      </c>
      <c r="B320236" t="n">
        <v>100</v>
      </c>
    </row>
    <row r="320237">
      <c r="A320237" t="inlineStr">
        <is>
          <t>suzyashworth.com</t>
        </is>
      </c>
      <c r="B320237" t="n">
        <v>100</v>
      </c>
    </row>
    <row r="320238">
      <c r="A320238" t="inlineStr">
        <is>
          <t>samkopartyservices.com</t>
        </is>
      </c>
      <c r="B320238" t="n">
        <v>100</v>
      </c>
    </row>
    <row r="320239">
      <c r="A320239" t="inlineStr">
        <is>
          <t>www.electric-lawn-mowers-reviews.com</t>
        </is>
      </c>
      <c r="B320239" t="n">
        <v>100</v>
      </c>
    </row>
    <row r="320240">
      <c r="A320240" t="inlineStr">
        <is>
          <t>lagrande.com.ua</t>
        </is>
      </c>
      <c r="B320240" t="n">
        <v>100</v>
      </c>
    </row>
    <row r="320241">
      <c r="A320241" t="inlineStr">
        <is>
          <t>apachepowerboats.com</t>
        </is>
      </c>
      <c r="B320241" t="n">
        <v>100</v>
      </c>
    </row>
    <row r="320242">
      <c r="A320242" t="inlineStr">
        <is>
          <t>www.manischewitzstore.com</t>
        </is>
      </c>
      <c r="B320242" t="n">
        <v>100</v>
      </c>
    </row>
    <row r="320243">
      <c r="A320243" t="inlineStr">
        <is>
          <t>highbridgeaudio.com</t>
        </is>
      </c>
      <c r="B320243" t="n">
        <v>100</v>
      </c>
    </row>
    <row r="320244">
      <c r="A320244" t="inlineStr">
        <is>
          <t>noracora.com</t>
        </is>
      </c>
      <c r="B320244" t="n">
        <v>100</v>
      </c>
    </row>
    <row r="320245">
      <c r="A320245" t="inlineStr">
        <is>
          <t>static.condomz.fr</t>
        </is>
      </c>
      <c r="B320245" t="n">
        <v>100</v>
      </c>
    </row>
    <row r="320246">
      <c r="A320246" t="inlineStr">
        <is>
          <t>happybeauty.com.sg</t>
        </is>
      </c>
      <c r="B320246" t="n">
        <v>100</v>
      </c>
    </row>
    <row r="320247">
      <c r="A320247" t="inlineStr">
        <is>
          <t>img.renbytees.com</t>
        </is>
      </c>
      <c r="B320247" t="n">
        <v>100</v>
      </c>
    </row>
    <row r="320248">
      <c r="A320248" t="inlineStr">
        <is>
          <t>centurion-sport.com</t>
        </is>
      </c>
      <c r="B320248" t="n">
        <v>100</v>
      </c>
    </row>
    <row r="320249">
      <c r="A320249" t="inlineStr">
        <is>
          <t>www.johnbishop-photography.com</t>
        </is>
      </c>
      <c r="B320249" t="n">
        <v>100</v>
      </c>
    </row>
    <row r="320250">
      <c r="A320250" t="inlineStr">
        <is>
          <t>knigmir.ru</t>
        </is>
      </c>
      <c r="B320250" t="n">
        <v>100</v>
      </c>
    </row>
    <row r="320251">
      <c r="A320251" t="inlineStr">
        <is>
          <t>epaper.citytoday.news</t>
        </is>
      </c>
      <c r="B320251" t="n">
        <v>100</v>
      </c>
    </row>
    <row r="320252">
      <c r="A320252" t="inlineStr">
        <is>
          <t>www.mindfactory-city.de</t>
        </is>
      </c>
      <c r="B320252" t="n">
        <v>100</v>
      </c>
    </row>
    <row r="320253">
      <c r="A320253" t="inlineStr">
        <is>
          <t>www.cubsgearfanshop.com</t>
        </is>
      </c>
      <c r="B320253" t="n">
        <v>100</v>
      </c>
    </row>
    <row r="320254">
      <c r="A320254" t="inlineStr">
        <is>
          <t>turnoversinc.com</t>
        </is>
      </c>
      <c r="B320254" t="n">
        <v>100</v>
      </c>
    </row>
    <row r="320255">
      <c r="A320255" t="inlineStr">
        <is>
          <t>shopping.napaneeguide.com</t>
        </is>
      </c>
      <c r="B320255" t="n">
        <v>100</v>
      </c>
    </row>
    <row r="320256">
      <c r="A320256" t="inlineStr">
        <is>
          <t>portuguese.best-laser.com</t>
        </is>
      </c>
      <c r="B320256" t="n">
        <v>100</v>
      </c>
    </row>
    <row r="320257">
      <c r="A320257" t="inlineStr">
        <is>
          <t>mobileorygin.com</t>
        </is>
      </c>
      <c r="B320257" t="n">
        <v>100</v>
      </c>
    </row>
    <row r="320258">
      <c r="A320258" t="inlineStr">
        <is>
          <t>www.asinosealing.com</t>
        </is>
      </c>
      <c r="B320258" t="n">
        <v>100</v>
      </c>
    </row>
    <row r="320259">
      <c r="A320259" t="inlineStr">
        <is>
          <t>cdn.dotsimpel.nl</t>
        </is>
      </c>
      <c r="B320259" t="n">
        <v>100</v>
      </c>
    </row>
    <row r="320260">
      <c r="A320260" t="inlineStr">
        <is>
          <t>www.pumpsdirect2u.com</t>
        </is>
      </c>
      <c r="B320260" t="n">
        <v>100</v>
      </c>
    </row>
    <row r="320261">
      <c r="A320261" t="inlineStr">
        <is>
          <t>cdn.shopstees.com</t>
        </is>
      </c>
      <c r="B320261" t="n">
        <v>100</v>
      </c>
    </row>
    <row r="320262">
      <c r="A320262" t="inlineStr">
        <is>
          <t>mk0myromancerea74n55.kinstacdn.com</t>
        </is>
      </c>
      <c r="B320262" t="n">
        <v>100</v>
      </c>
    </row>
    <row r="320263">
      <c r="A320263" t="inlineStr">
        <is>
          <t>catalogs.naturalsuppliers.com:443</t>
        </is>
      </c>
      <c r="B320263" t="n">
        <v>100</v>
      </c>
    </row>
    <row r="320264">
      <c r="A320264" t="inlineStr">
        <is>
          <t>latex.artofproblemsolving.com</t>
        </is>
      </c>
      <c r="B320264" t="n">
        <v>100</v>
      </c>
    </row>
    <row r="320265">
      <c r="A320265" t="inlineStr">
        <is>
          <t>www.lensgiant.com</t>
        </is>
      </c>
      <c r="B320265" t="n">
        <v>100</v>
      </c>
    </row>
    <row r="320266">
      <c r="A320266" t="inlineStr">
        <is>
          <t>roundcutstone.com</t>
        </is>
      </c>
      <c r="B320266" t="n">
        <v>100</v>
      </c>
    </row>
    <row r="320267">
      <c r="A320267" t="inlineStr">
        <is>
          <t>editingaddict.files.wordpress.com</t>
        </is>
      </c>
      <c r="B320267" t="n">
        <v>100</v>
      </c>
    </row>
    <row r="320268">
      <c r="A320268" t="inlineStr">
        <is>
          <t>www.perlengkapansekolah.id</t>
        </is>
      </c>
      <c r="B320268" t="n">
        <v>100</v>
      </c>
    </row>
    <row r="320269">
      <c r="A320269" t="inlineStr">
        <is>
          <t>www.sport-photo.at</t>
        </is>
      </c>
      <c r="B320269" t="n">
        <v>100</v>
      </c>
    </row>
    <row r="320270">
      <c r="A320270" t="inlineStr">
        <is>
          <t>ikenwatch.com</t>
        </is>
      </c>
      <c r="B320270" t="n">
        <v>100</v>
      </c>
    </row>
    <row r="320271">
      <c r="A320271" t="inlineStr">
        <is>
          <t>prvc2.pornervidio.com</t>
        </is>
      </c>
      <c r="B320271" t="n">
        <v>100</v>
      </c>
    </row>
    <row r="320272">
      <c r="A320272" t="inlineStr">
        <is>
          <t>sareevenue.com</t>
        </is>
      </c>
      <c r="B320272" t="n">
        <v>100</v>
      </c>
    </row>
    <row r="320273">
      <c r="A320273" t="inlineStr">
        <is>
          <t>www.bieby.nl</t>
        </is>
      </c>
      <c r="B320273" t="n">
        <v>100</v>
      </c>
    </row>
    <row r="320274">
      <c r="A320274" t="inlineStr">
        <is>
          <t>plants.penderpines.com</t>
        </is>
      </c>
      <c r="B320274" t="n">
        <v>100</v>
      </c>
    </row>
    <row r="320275">
      <c r="A320275" t="inlineStr">
        <is>
          <t>www.nwvapors.com</t>
        </is>
      </c>
      <c r="B320275" t="n">
        <v>100</v>
      </c>
    </row>
    <row r="320276">
      <c r="A320276" t="inlineStr">
        <is>
          <t>masteringyoga.org</t>
        </is>
      </c>
      <c r="B320276" t="n">
        <v>100</v>
      </c>
    </row>
    <row r="320277">
      <c r="A320277" t="inlineStr">
        <is>
          <t>totalestatesales.smugmug.com</t>
        </is>
      </c>
      <c r="B320277" t="n">
        <v>100</v>
      </c>
    </row>
    <row r="320278">
      <c r="A320278" t="inlineStr">
        <is>
          <t>static.locallinesites.com</t>
        </is>
      </c>
      <c r="B320278" t="n">
        <v>100</v>
      </c>
    </row>
    <row r="320279">
      <c r="A320279" t="inlineStr">
        <is>
          <t>jfc-racing.nl</t>
        </is>
      </c>
      <c r="B320279" t="n">
        <v>100</v>
      </c>
    </row>
    <row r="320280">
      <c r="A320280" t="inlineStr">
        <is>
          <t>garmentsinnepal.com</t>
        </is>
      </c>
      <c r="B320280" t="n">
        <v>100</v>
      </c>
    </row>
    <row r="320281">
      <c r="A320281" t="inlineStr">
        <is>
          <t>www.opuppy.com</t>
        </is>
      </c>
      <c r="B320281" t="n">
        <v>100</v>
      </c>
    </row>
    <row r="320282">
      <c r="A320282" t="inlineStr">
        <is>
          <t>laroja-deportesonline.com</t>
        </is>
      </c>
      <c r="B320282" t="n">
        <v>100</v>
      </c>
    </row>
    <row r="320283">
      <c r="A320283" t="inlineStr">
        <is>
          <t>slotsboss.com</t>
        </is>
      </c>
      <c r="B320283" t="n">
        <v>100</v>
      </c>
    </row>
    <row r="320284">
      <c r="A320284" t="inlineStr">
        <is>
          <t>www.goldpriceindia.com</t>
        </is>
      </c>
      <c r="B320284" t="n">
        <v>100</v>
      </c>
    </row>
    <row r="320285">
      <c r="A320285" t="inlineStr">
        <is>
          <t>assets.adminpromo.com</t>
        </is>
      </c>
      <c r="B320285" t="n">
        <v>100</v>
      </c>
    </row>
    <row r="320286">
      <c r="A320286" t="inlineStr">
        <is>
          <t>image.e2.bathandbodyworks.com</t>
        </is>
      </c>
      <c r="B320286" t="n">
        <v>100</v>
      </c>
    </row>
    <row r="320287">
      <c r="A320287" t="inlineStr">
        <is>
          <t>drox.pl</t>
        </is>
      </c>
      <c r="B320287" t="n">
        <v>100</v>
      </c>
    </row>
    <row r="320288">
      <c r="A320288" t="inlineStr">
        <is>
          <t>www.sparetech.eu</t>
        </is>
      </c>
      <c r="B320288" t="n">
        <v>100</v>
      </c>
    </row>
    <row r="320289">
      <c r="A320289" t="inlineStr">
        <is>
          <t>www.sportfotbal.cz</t>
        </is>
      </c>
      <c r="B320289" t="n">
        <v>100</v>
      </c>
    </row>
    <row r="320290">
      <c r="A320290" t="inlineStr">
        <is>
          <t>syndicatemugs.com</t>
        </is>
      </c>
      <c r="B320290" t="n">
        <v>100</v>
      </c>
    </row>
    <row r="320291">
      <c r="A320291" t="inlineStr">
        <is>
          <t>www.wpacknow.com</t>
        </is>
      </c>
      <c r="B320291" t="n">
        <v>100</v>
      </c>
    </row>
    <row r="320292">
      <c r="A320292" t="inlineStr">
        <is>
          <t>www.shopandshare.ca</t>
        </is>
      </c>
      <c r="B320292" t="n">
        <v>100</v>
      </c>
    </row>
    <row r="320293">
      <c r="A320293" t="inlineStr">
        <is>
          <t>www.hobbytech.com.au</t>
        </is>
      </c>
      <c r="B320293" t="n">
        <v>100</v>
      </c>
    </row>
    <row r="320294">
      <c r="A320294" t="inlineStr">
        <is>
          <t>www.pvcceilings.com</t>
        </is>
      </c>
      <c r="B320294" t="n">
        <v>100</v>
      </c>
    </row>
    <row r="320295">
      <c r="A320295" t="inlineStr">
        <is>
          <t>gamepic.ru</t>
        </is>
      </c>
      <c r="B320295" t="n">
        <v>100</v>
      </c>
    </row>
    <row r="320296">
      <c r="A320296" t="inlineStr">
        <is>
          <t>www.wingovtjobs.com</t>
        </is>
      </c>
      <c r="B320296" t="n">
        <v>100</v>
      </c>
    </row>
    <row r="320297">
      <c r="A320297" t="inlineStr">
        <is>
          <t>garzasupply.com</t>
        </is>
      </c>
      <c r="B320297" t="n">
        <v>100</v>
      </c>
    </row>
    <row r="320298">
      <c r="A320298" t="inlineStr">
        <is>
          <t>kachosi.ru</t>
        </is>
      </c>
      <c r="B320298" t="n">
        <v>100</v>
      </c>
    </row>
    <row r="320299">
      <c r="A320299" t="inlineStr">
        <is>
          <t>maxbusinesssystems.com</t>
        </is>
      </c>
      <c r="B320299" t="n">
        <v>100</v>
      </c>
    </row>
    <row r="320300">
      <c r="A320300" t="inlineStr">
        <is>
          <t>indonesian.best-laser.com</t>
        </is>
      </c>
      <c r="B320300" t="n">
        <v>100</v>
      </c>
    </row>
    <row r="320301">
      <c r="A320301" t="inlineStr">
        <is>
          <t>white-knuckleoffroad.com</t>
        </is>
      </c>
      <c r="B320301" t="n">
        <v>100</v>
      </c>
    </row>
    <row r="320302">
      <c r="A320302" t="inlineStr">
        <is>
          <t>mens-leather-pants.com</t>
        </is>
      </c>
      <c r="B320302" t="n">
        <v>100</v>
      </c>
    </row>
    <row r="320303">
      <c r="A320303" t="inlineStr">
        <is>
          <t>images.midwestapplianceparts.com</t>
        </is>
      </c>
      <c r="B320303" t="n">
        <v>100</v>
      </c>
    </row>
    <row r="320304">
      <c r="A320304" t="inlineStr">
        <is>
          <t>statskey.com</t>
        </is>
      </c>
      <c r="B320304" t="n">
        <v>100</v>
      </c>
    </row>
    <row r="320305">
      <c r="A320305" t="inlineStr">
        <is>
          <t>www.bdsm--porn.com</t>
        </is>
      </c>
      <c r="B320305" t="n">
        <v>100</v>
      </c>
    </row>
    <row r="320306">
      <c r="A320306" t="inlineStr">
        <is>
          <t>originalprint.jp</t>
        </is>
      </c>
      <c r="B320306" t="n">
        <v>100</v>
      </c>
    </row>
    <row r="320307">
      <c r="A320307" t="inlineStr">
        <is>
          <t>www.kinetiklamps.co.uk</t>
        </is>
      </c>
      <c r="B320307" t="n">
        <v>100</v>
      </c>
    </row>
    <row r="320308">
      <c r="A320308" t="inlineStr">
        <is>
          <t>biblepic.com</t>
        </is>
      </c>
      <c r="B320308" t="n">
        <v>100</v>
      </c>
    </row>
    <row r="320309">
      <c r="A320309" t="inlineStr">
        <is>
          <t>www.vikaspublishing.com</t>
        </is>
      </c>
      <c r="B320309" t="n">
        <v>100</v>
      </c>
    </row>
    <row r="320310">
      <c r="A320310" t="inlineStr">
        <is>
          <t>www.jocubes.com</t>
        </is>
      </c>
      <c r="B320310" t="n">
        <v>100</v>
      </c>
    </row>
    <row r="320311">
      <c r="A320311" t="inlineStr">
        <is>
          <t>www.targetmachines.eu</t>
        </is>
      </c>
      <c r="B320311" t="n">
        <v>100</v>
      </c>
    </row>
    <row r="320312">
      <c r="A320312" t="inlineStr">
        <is>
          <t>myathenshouse.com</t>
        </is>
      </c>
      <c r="B320312" t="n">
        <v>100</v>
      </c>
    </row>
    <row r="320313">
      <c r="A320313" t="inlineStr">
        <is>
          <t>www.qosoffice.com</t>
        </is>
      </c>
      <c r="B320313" t="n">
        <v>100</v>
      </c>
    </row>
    <row r="320314">
      <c r="A320314" t="inlineStr">
        <is>
          <t>cheapjerseyfactory.cn</t>
        </is>
      </c>
      <c r="B320314" t="n">
        <v>100</v>
      </c>
    </row>
    <row r="320315">
      <c r="A320315" t="inlineStr">
        <is>
          <t>click4cars.com</t>
        </is>
      </c>
      <c r="B320315" t="n">
        <v>100</v>
      </c>
    </row>
    <row r="320316">
      <c r="A320316" t="inlineStr">
        <is>
          <t>hrtrainingcenter.com</t>
        </is>
      </c>
      <c r="B320316" t="n">
        <v>100</v>
      </c>
    </row>
    <row r="320317">
      <c r="A320317" t="inlineStr">
        <is>
          <t>shop.ihair.ro</t>
        </is>
      </c>
      <c r="B320317" t="n">
        <v>100</v>
      </c>
    </row>
    <row r="320318">
      <c r="A320318" t="inlineStr">
        <is>
          <t>16t8pi37ioo33xzo8o2yjz1s-wpengine.netdna-ssl.com</t>
        </is>
      </c>
      <c r="B320318" t="n">
        <v>100</v>
      </c>
    </row>
    <row r="320319">
      <c r="A320319" t="inlineStr">
        <is>
          <t>www.lerboristeriaonline.com</t>
        </is>
      </c>
      <c r="B320319" t="n">
        <v>100</v>
      </c>
    </row>
    <row r="320320">
      <c r="A320320" t="inlineStr">
        <is>
          <t>niiza.cdn.shoprenter.hu</t>
        </is>
      </c>
      <c r="B320320" t="n">
        <v>100</v>
      </c>
    </row>
    <row r="320321">
      <c r="A320321" t="inlineStr">
        <is>
          <t>www.jaspa.com.sg</t>
        </is>
      </c>
      <c r="B320321" t="n">
        <v>100</v>
      </c>
    </row>
    <row r="320322">
      <c r="A320322" t="inlineStr">
        <is>
          <t>apn-ss.gishan.cc</t>
        </is>
      </c>
      <c r="B320322" t="n">
        <v>100</v>
      </c>
    </row>
    <row r="320323">
      <c r="A320323" t="inlineStr">
        <is>
          <t>ironlights.net</t>
        </is>
      </c>
      <c r="B320323" t="n">
        <v>100</v>
      </c>
    </row>
    <row r="320324">
      <c r="A320324" t="inlineStr">
        <is>
          <t>m.stavebni-naradi.com</t>
        </is>
      </c>
      <c r="B320324" t="n">
        <v>100</v>
      </c>
    </row>
    <row r="320325">
      <c r="A320325" t="inlineStr">
        <is>
          <t>s1.tchkcdn.com</t>
        </is>
      </c>
      <c r="B320325" t="n">
        <v>100</v>
      </c>
    </row>
    <row r="320326">
      <c r="A320326" t="inlineStr">
        <is>
          <t>www.editions-harmattan.fr</t>
        </is>
      </c>
      <c r="B320326" t="n">
        <v>100</v>
      </c>
    </row>
    <row r="320327">
      <c r="A320327" t="inlineStr">
        <is>
          <t>static.globalnoticias.pt</t>
        </is>
      </c>
      <c r="B320327" t="n">
        <v>100</v>
      </c>
    </row>
    <row r="320328">
      <c r="A320328" t="inlineStr">
        <is>
          <t>politeka.net</t>
        </is>
      </c>
      <c r="B320328" t="n">
        <v>100</v>
      </c>
    </row>
    <row r="320329">
      <c r="A320329" t="inlineStr">
        <is>
          <t>m1.35photo.pro</t>
        </is>
      </c>
      <c r="B320329" t="n">
        <v>100</v>
      </c>
    </row>
    <row r="320330">
      <c r="A320330" t="inlineStr">
        <is>
          <t>vieja-encontraron.biz</t>
        </is>
      </c>
      <c r="B320330" t="n">
        <v>100</v>
      </c>
    </row>
    <row r="320331">
      <c r="A320331" t="inlineStr">
        <is>
          <t>www.kudrnka.cz</t>
        </is>
      </c>
      <c r="B320331" t="n">
        <v>100</v>
      </c>
    </row>
    <row r="320332">
      <c r="A320332" t="inlineStr">
        <is>
          <t>undercoverpics.files.wordpress.com</t>
        </is>
      </c>
      <c r="B320332" t="n">
        <v>100</v>
      </c>
    </row>
    <row r="320333">
      <c r="A320333" t="inlineStr">
        <is>
          <t>m.deadly30.com</t>
        </is>
      </c>
      <c r="B320333" t="n">
        <v>100</v>
      </c>
    </row>
    <row r="320334">
      <c r="A320334" t="inlineStr">
        <is>
          <t>d3fmdwbljfret2.cloudfront.net</t>
        </is>
      </c>
      <c r="B320334" t="n">
        <v>100</v>
      </c>
    </row>
    <row r="320335">
      <c r="A320335" t="inlineStr">
        <is>
          <t>dancemespectaculos.com</t>
        </is>
      </c>
      <c r="B320335" t="n">
        <v>100</v>
      </c>
    </row>
    <row r="320336">
      <c r="A320336" t="inlineStr">
        <is>
          <t>icdn-cdn1.mouzenidis.com</t>
        </is>
      </c>
      <c r="B320336" t="n">
        <v>100</v>
      </c>
    </row>
    <row r="320337">
      <c r="A320337" t="inlineStr">
        <is>
          <t>biblio.comune.pistoia.it</t>
        </is>
      </c>
      <c r="B320337" t="n">
        <v>100</v>
      </c>
    </row>
    <row r="320338">
      <c r="A320338" t="inlineStr">
        <is>
          <t>sehen-natur.net</t>
        </is>
      </c>
      <c r="B320338" t="n">
        <v>100</v>
      </c>
    </row>
    <row r="320339">
      <c r="A320339" t="inlineStr">
        <is>
          <t>m-models.ru</t>
        </is>
      </c>
      <c r="B320339" t="n">
        <v>100</v>
      </c>
    </row>
    <row r="320340">
      <c r="A320340" t="inlineStr">
        <is>
          <t>iexpedition-production.s3.amazonaws.com</t>
        </is>
      </c>
      <c r="B320340" t="n">
        <v>100</v>
      </c>
    </row>
    <row r="320341">
      <c r="A320341" t="inlineStr">
        <is>
          <t>kieftshop.nl</t>
        </is>
      </c>
      <c r="B320341" t="n">
        <v>100</v>
      </c>
    </row>
    <row r="320342">
      <c r="A320342" t="inlineStr">
        <is>
          <t>filmizleve.com</t>
        </is>
      </c>
      <c r="B320342" t="n">
        <v>100</v>
      </c>
    </row>
    <row r="320343">
      <c r="A320343" t="inlineStr">
        <is>
          <t>digitalisthub.com</t>
        </is>
      </c>
      <c r="B320343" t="n">
        <v>100</v>
      </c>
    </row>
    <row r="320344">
      <c r="A320344" t="inlineStr">
        <is>
          <t>www.aixmi.gr</t>
        </is>
      </c>
      <c r="B320344" t="n">
        <v>100</v>
      </c>
    </row>
    <row r="320345">
      <c r="A320345" t="inlineStr">
        <is>
          <t>www.planete-energies.com</t>
        </is>
      </c>
      <c r="B320345" t="n">
        <v>100</v>
      </c>
    </row>
    <row r="320346">
      <c r="A320346" t="inlineStr">
        <is>
          <t>www.pbmonline.nl</t>
        </is>
      </c>
      <c r="B320346" t="n">
        <v>100</v>
      </c>
    </row>
    <row r="320347">
      <c r="A320347" t="inlineStr">
        <is>
          <t>shop.miniatur-wunderland.de</t>
        </is>
      </c>
      <c r="B320347" t="n">
        <v>100</v>
      </c>
    </row>
    <row r="320348">
      <c r="A320348" t="inlineStr">
        <is>
          <t>www.electrotres.com</t>
        </is>
      </c>
      <c r="B320348" t="n">
        <v>100</v>
      </c>
    </row>
    <row r="320349">
      <c r="A320349" t="inlineStr">
        <is>
          <t>toaeroplanaki.gr</t>
        </is>
      </c>
      <c r="B320349" t="n">
        <v>100</v>
      </c>
    </row>
    <row r="320350">
      <c r="A320350" t="inlineStr">
        <is>
          <t>www.mavs.com</t>
        </is>
      </c>
      <c r="B320350" t="n">
        <v>100</v>
      </c>
    </row>
    <row r="320351">
      <c r="A320351" t="inlineStr">
        <is>
          <t>okayhatalmas.com</t>
        </is>
      </c>
      <c r="B320351" t="n">
        <v>100</v>
      </c>
    </row>
    <row r="320352">
      <c r="A320352" t="inlineStr">
        <is>
          <t>damendarinesattamente.com</t>
        </is>
      </c>
      <c r="B320352" t="n">
        <v>100</v>
      </c>
    </row>
    <row r="320353">
      <c r="A320353" t="inlineStr">
        <is>
          <t>books.google.ie</t>
        </is>
      </c>
      <c r="B320353" t="n">
        <v>100</v>
      </c>
    </row>
    <row r="320354">
      <c r="A320354" t="inlineStr">
        <is>
          <t>www.vayacine.com</t>
        </is>
      </c>
      <c r="B320354" t="n">
        <v>100</v>
      </c>
    </row>
    <row r="320355">
      <c r="A320355" t="inlineStr">
        <is>
          <t>www.unaplauso.com</t>
        </is>
      </c>
      <c r="B320355" t="n">
        <v>100</v>
      </c>
    </row>
    <row r="320356">
      <c r="A320356" t="inlineStr">
        <is>
          <t>www.galaxycode.rs</t>
        </is>
      </c>
      <c r="B320356" t="n">
        <v>100</v>
      </c>
    </row>
    <row r="320357">
      <c r="A320357" t="inlineStr">
        <is>
          <t>sklepfirmowy.pl</t>
        </is>
      </c>
      <c r="B320357" t="n">
        <v>100</v>
      </c>
    </row>
    <row r="320358">
      <c r="A320358" t="inlineStr">
        <is>
          <t>sportspirit.pro</t>
        </is>
      </c>
      <c r="B320358" t="n">
        <v>100</v>
      </c>
    </row>
    <row r="320359">
      <c r="A320359" t="inlineStr">
        <is>
          <t>eskimas.lt</t>
        </is>
      </c>
      <c r="B320359" t="n">
        <v>100</v>
      </c>
    </row>
    <row r="320360">
      <c r="A320360" t="inlineStr">
        <is>
          <t>it.igotoworld.com</t>
        </is>
      </c>
      <c r="B320360" t="n">
        <v>100</v>
      </c>
    </row>
    <row r="320361">
      <c r="A320361" t="inlineStr">
        <is>
          <t>dfxqtqxztmxwe.cloudfront.net</t>
        </is>
      </c>
      <c r="B320361" t="n">
        <v>100</v>
      </c>
    </row>
    <row r="320362">
      <c r="A320362" t="inlineStr">
        <is>
          <t>img1.icarros.com</t>
        </is>
      </c>
      <c r="B320362" t="n">
        <v>100</v>
      </c>
    </row>
    <row r="320363">
      <c r="A320363" t="inlineStr">
        <is>
          <t>tonyonpc.files.wordpress.com</t>
        </is>
      </c>
      <c r="B320363" t="n">
        <v>100</v>
      </c>
    </row>
    <row r="320364">
      <c r="A320364" t="inlineStr">
        <is>
          <t>d3cgqaw76f8z2h.cloudfront.net</t>
        </is>
      </c>
      <c r="B320364" t="n">
        <v>100</v>
      </c>
    </row>
    <row r="320365">
      <c r="A320365" t="inlineStr">
        <is>
          <t>technifiser.com</t>
        </is>
      </c>
      <c r="B320365" t="n">
        <v>100</v>
      </c>
    </row>
    <row r="320366">
      <c r="A320366" t="inlineStr">
        <is>
          <t>www.chocolatshow.fr</t>
        </is>
      </c>
      <c r="B320366" t="n">
        <v>100</v>
      </c>
    </row>
    <row r="320367">
      <c r="A320367" t="inlineStr">
        <is>
          <t>momaleblog.files.wordpress.com</t>
        </is>
      </c>
      <c r="B320367" t="n">
        <v>100</v>
      </c>
    </row>
    <row r="320368">
      <c r="A320368" t="inlineStr">
        <is>
          <t>leksaksaffaren.com</t>
        </is>
      </c>
      <c r="B320368" t="n">
        <v>100</v>
      </c>
    </row>
    <row r="320369">
      <c r="A320369" t="inlineStr">
        <is>
          <t>1733736593.rsc.cdn77.org</t>
        </is>
      </c>
      <c r="B320369" t="n">
        <v>100</v>
      </c>
    </row>
    <row r="320370">
      <c r="A320370" t="inlineStr">
        <is>
          <t>www.goldentimes.dk</t>
        </is>
      </c>
      <c r="B320370" t="n">
        <v>100</v>
      </c>
    </row>
    <row r="320371">
      <c r="A320371" t="inlineStr">
        <is>
          <t>wazari.files.wordpress.com</t>
        </is>
      </c>
      <c r="B320371" t="n">
        <v>100</v>
      </c>
    </row>
    <row r="320372">
      <c r="A320372" t="inlineStr">
        <is>
          <t>www.el-t-s.ru</t>
        </is>
      </c>
      <c r="B320372" t="n">
        <v>100</v>
      </c>
    </row>
    <row r="320373">
      <c r="A320373" t="inlineStr">
        <is>
          <t>www.eclair-parfumeries.com</t>
        </is>
      </c>
      <c r="B320373" t="n">
        <v>100</v>
      </c>
    </row>
    <row r="320374">
      <c r="A320374" t="inlineStr">
        <is>
          <t>suvicharhindi.com</t>
        </is>
      </c>
      <c r="B320374" t="n">
        <v>100</v>
      </c>
    </row>
    <row r="320375">
      <c r="A320375" t="inlineStr">
        <is>
          <t>www.odyssee-vins.com</t>
        </is>
      </c>
      <c r="B320375" t="n">
        <v>100</v>
      </c>
    </row>
    <row r="320376">
      <c r="A320376" t="inlineStr">
        <is>
          <t>abas-erp.com</t>
        </is>
      </c>
      <c r="B320376" t="n">
        <v>100</v>
      </c>
    </row>
    <row r="320377">
      <c r="A320377" t="inlineStr">
        <is>
          <t>www.qagroothandel.nl</t>
        </is>
      </c>
      <c r="B320377" t="n">
        <v>100</v>
      </c>
    </row>
    <row r="320378">
      <c r="A320378" t="inlineStr">
        <is>
          <t>www.ceruticenter.it</t>
        </is>
      </c>
      <c r="B320378" t="n">
        <v>100</v>
      </c>
    </row>
    <row r="320379">
      <c r="A320379" t="inlineStr">
        <is>
          <t>www.musculomania.com</t>
        </is>
      </c>
      <c r="B320379" t="n">
        <v>100</v>
      </c>
    </row>
    <row r="320380">
      <c r="A320380" t="inlineStr">
        <is>
          <t>smartbuy.com.vn</t>
        </is>
      </c>
      <c r="B320380" t="n">
        <v>100</v>
      </c>
    </row>
    <row r="320381">
      <c r="A320381" t="inlineStr">
        <is>
          <t>www.glassesusa.com</t>
        </is>
      </c>
      <c r="B320381" t="n">
        <v>100</v>
      </c>
    </row>
    <row r="320382">
      <c r="A320382" t="inlineStr">
        <is>
          <t>collections.falkirk.gov.uk</t>
        </is>
      </c>
      <c r="B320382" t="n">
        <v>100</v>
      </c>
    </row>
    <row r="320383">
      <c r="A320383" t="inlineStr">
        <is>
          <t>remotecontrolboat.org</t>
        </is>
      </c>
      <c r="B320383" t="n">
        <v>100</v>
      </c>
    </row>
    <row r="320384">
      <c r="A320384" t="inlineStr">
        <is>
          <t>www.bestservice-it.ro</t>
        </is>
      </c>
      <c r="B320384" t="n">
        <v>100</v>
      </c>
    </row>
    <row r="320385">
      <c r="A320385" t="inlineStr">
        <is>
          <t>d37y81xmfp6jwi.cloudfront.net</t>
        </is>
      </c>
      <c r="B320385" t="n">
        <v>100</v>
      </c>
    </row>
    <row r="320386">
      <c r="A320386" t="inlineStr">
        <is>
          <t>mekorjudaica.com</t>
        </is>
      </c>
      <c r="B320386" t="n">
        <v>100</v>
      </c>
    </row>
    <row r="320387">
      <c r="A320387" t="inlineStr">
        <is>
          <t>45.67.231.215</t>
        </is>
      </c>
      <c r="B320387" t="n">
        <v>100</v>
      </c>
    </row>
    <row r="320388">
      <c r="A320388" t="inlineStr">
        <is>
          <t>www.toptex.be</t>
        </is>
      </c>
      <c r="B320388" t="n">
        <v>100</v>
      </c>
    </row>
    <row r="320389">
      <c r="A320389" t="inlineStr">
        <is>
          <t>www.bebeluga.com</t>
        </is>
      </c>
      <c r="B320389" t="n">
        <v>100</v>
      </c>
    </row>
    <row r="320390">
      <c r="A320390" t="inlineStr">
        <is>
          <t>static.libertyprim.com</t>
        </is>
      </c>
      <c r="B320390" t="n">
        <v>100</v>
      </c>
    </row>
    <row r="320391">
      <c r="A320391" t="inlineStr">
        <is>
          <t>cycledeal.nl</t>
        </is>
      </c>
      <c r="B320391" t="n">
        <v>100</v>
      </c>
    </row>
    <row r="320392">
      <c r="A320392" t="inlineStr">
        <is>
          <t>abancommercials.com</t>
        </is>
      </c>
      <c r="B320392" t="n">
        <v>100</v>
      </c>
    </row>
    <row r="320393">
      <c r="A320393" t="inlineStr">
        <is>
          <t>www.christine-laure.fr</t>
        </is>
      </c>
      <c r="B320393" t="n">
        <v>100</v>
      </c>
    </row>
    <row r="320394">
      <c r="A320394" t="inlineStr">
        <is>
          <t>www.fratellimazza.it</t>
        </is>
      </c>
      <c r="B320394" t="n">
        <v>100</v>
      </c>
    </row>
    <row r="320395">
      <c r="A320395" t="inlineStr">
        <is>
          <t>www.welovemercuri.com</t>
        </is>
      </c>
      <c r="B320395" t="n">
        <v>100</v>
      </c>
    </row>
    <row r="320396">
      <c r="A320396" t="inlineStr">
        <is>
          <t>charlesfrenchonwordsreadingandwriting.files.wordpress.com</t>
        </is>
      </c>
      <c r="B320396" t="n">
        <v>100</v>
      </c>
    </row>
    <row r="320397">
      <c r="A320397" t="inlineStr">
        <is>
          <t>dex.pt</t>
        </is>
      </c>
      <c r="B320397" t="n">
        <v>100</v>
      </c>
    </row>
    <row r="320398">
      <c r="A320398" t="inlineStr">
        <is>
          <t>xantarmob.altervista.org</t>
        </is>
      </c>
      <c r="B320398" t="n">
        <v>100</v>
      </c>
    </row>
    <row r="320399">
      <c r="A320399" t="inlineStr">
        <is>
          <t>dtpsoftware.pl</t>
        </is>
      </c>
      <c r="B320399" t="n">
        <v>100</v>
      </c>
    </row>
    <row r="320400">
      <c r="A320400" t="inlineStr">
        <is>
          <t>www.playmanija.lt</t>
        </is>
      </c>
      <c r="B320400" t="n">
        <v>100</v>
      </c>
    </row>
    <row r="320401">
      <c r="A320401" t="inlineStr">
        <is>
          <t>m.identitywithheld.org</t>
        </is>
      </c>
      <c r="B320401" t="n">
        <v>100</v>
      </c>
    </row>
    <row r="320402">
      <c r="A320402" t="inlineStr">
        <is>
          <t>static.androidlive.ro</t>
        </is>
      </c>
      <c r="B320402" t="n">
        <v>100</v>
      </c>
    </row>
    <row r="320403">
      <c r="A320403" t="inlineStr">
        <is>
          <t>cdn1.video-play.pl</t>
        </is>
      </c>
      <c r="B320403" t="n">
        <v>100</v>
      </c>
    </row>
    <row r="320404">
      <c r="A320404" t="inlineStr">
        <is>
          <t>www.losmundosderubik.es</t>
        </is>
      </c>
      <c r="B320404" t="n">
        <v>100</v>
      </c>
    </row>
    <row r="320405">
      <c r="A320405" t="inlineStr">
        <is>
          <t>www.cinemaerrante.com</t>
        </is>
      </c>
      <c r="B320405" t="n">
        <v>100</v>
      </c>
    </row>
    <row r="320406">
      <c r="A320406" t="inlineStr">
        <is>
          <t>www.item4you.nl</t>
        </is>
      </c>
      <c r="B320406" t="n">
        <v>100</v>
      </c>
    </row>
    <row r="320407">
      <c r="A320407" t="inlineStr">
        <is>
          <t>khogiaythethao.vn</t>
        </is>
      </c>
      <c r="B320407" t="n">
        <v>100</v>
      </c>
    </row>
    <row r="320408">
      <c r="A320408" t="inlineStr">
        <is>
          <t>emanager.b-cdn.net</t>
        </is>
      </c>
      <c r="B320408" t="n">
        <v>100</v>
      </c>
    </row>
    <row r="320409">
      <c r="A320409" t="inlineStr">
        <is>
          <t>www.b-fast.it</t>
        </is>
      </c>
      <c r="B320409" t="n">
        <v>100</v>
      </c>
    </row>
    <row r="320410">
      <c r="A320410" t="inlineStr">
        <is>
          <t>img.yaboon.com</t>
        </is>
      </c>
      <c r="B320410" t="n">
        <v>100</v>
      </c>
    </row>
    <row r="320411">
      <c r="A320411" t="inlineStr">
        <is>
          <t>frenchfaienceantique.com</t>
        </is>
      </c>
      <c r="B320411" t="n">
        <v>100</v>
      </c>
    </row>
    <row r="320412">
      <c r="A320412" t="inlineStr">
        <is>
          <t>treadway-fws-images.s3.amazonaws.com</t>
        </is>
      </c>
      <c r="B320412" t="n">
        <v>100</v>
      </c>
    </row>
    <row r="320413">
      <c r="A320413" t="inlineStr">
        <is>
          <t>262510-816405-raikfcquaxqncofqfm.stackpathdns.com</t>
        </is>
      </c>
      <c r="B320413" t="n">
        <v>100</v>
      </c>
    </row>
    <row r="320414">
      <c r="A320414" t="inlineStr">
        <is>
          <t>ecoloauto-28b0.kxcdn.com</t>
        </is>
      </c>
      <c r="B320414" t="n">
        <v>100</v>
      </c>
    </row>
    <row r="320415">
      <c r="A320415" t="inlineStr">
        <is>
          <t>fmrecords.net</t>
        </is>
      </c>
      <c r="B320415" t="n">
        <v>100</v>
      </c>
    </row>
    <row r="320416">
      <c r="A320416" t="inlineStr">
        <is>
          <t>www.rejnokobuv.sk</t>
        </is>
      </c>
      <c r="B320416" t="n">
        <v>100</v>
      </c>
    </row>
    <row r="320417">
      <c r="A320417" t="inlineStr">
        <is>
          <t>uniquefurniture.us</t>
        </is>
      </c>
      <c r="B320417" t="n">
        <v>100</v>
      </c>
    </row>
    <row r="320418">
      <c r="A320418" t="inlineStr">
        <is>
          <t>www.hansegas.de</t>
        </is>
      </c>
      <c r="B320418" t="n">
        <v>100</v>
      </c>
    </row>
    <row r="320419">
      <c r="A320419" t="inlineStr">
        <is>
          <t>media.vladon.de</t>
        </is>
      </c>
      <c r="B320419" t="n">
        <v>100</v>
      </c>
    </row>
    <row r="320420">
      <c r="A320420" t="inlineStr">
        <is>
          <t>cartoola.my</t>
        </is>
      </c>
      <c r="B320420" t="n">
        <v>100</v>
      </c>
    </row>
    <row r="320421">
      <c r="A320421" t="inlineStr">
        <is>
          <t>maychuvietnam.com.vn</t>
        </is>
      </c>
      <c r="B320421" t="n">
        <v>100</v>
      </c>
    </row>
    <row r="320422">
      <c r="A320422" t="inlineStr">
        <is>
          <t>www.immers.info</t>
        </is>
      </c>
      <c r="B320422" t="n">
        <v>100</v>
      </c>
    </row>
    <row r="320423">
      <c r="A320423" t="inlineStr">
        <is>
          <t>www.distelroos.de</t>
        </is>
      </c>
      <c r="B320423" t="n">
        <v>100</v>
      </c>
    </row>
    <row r="320424">
      <c r="A320424" t="inlineStr">
        <is>
          <t>www.booktrysilonline.com</t>
        </is>
      </c>
      <c r="B320424" t="n">
        <v>100</v>
      </c>
    </row>
    <row r="320425">
      <c r="A320425" t="inlineStr">
        <is>
          <t>superadega.vteximg.com.br</t>
        </is>
      </c>
      <c r="B320425" t="n">
        <v>100</v>
      </c>
    </row>
    <row r="320426">
      <c r="A320426" t="inlineStr">
        <is>
          <t>starwarsbase.com</t>
        </is>
      </c>
      <c r="B320426" t="n">
        <v>100</v>
      </c>
    </row>
    <row r="320427">
      <c r="A320427" t="inlineStr">
        <is>
          <t>img.venuedirectory.com</t>
        </is>
      </c>
      <c r="B320427" t="n">
        <v>100</v>
      </c>
    </row>
    <row r="320428">
      <c r="A320428" t="inlineStr">
        <is>
          <t>www.rossettiarchive.org</t>
        </is>
      </c>
      <c r="B320428" t="n">
        <v>100</v>
      </c>
    </row>
    <row r="320429">
      <c r="A320429" t="inlineStr">
        <is>
          <t>pcgames1.ru</t>
        </is>
      </c>
      <c r="B320429" t="n">
        <v>100</v>
      </c>
    </row>
    <row r="320430">
      <c r="A320430" t="inlineStr">
        <is>
          <t>file.gdatasoftware.com</t>
        </is>
      </c>
      <c r="B320430" t="n">
        <v>100</v>
      </c>
    </row>
    <row r="320431">
      <c r="A320431" t="inlineStr">
        <is>
          <t>d3abmajbwewnq1.cloudfront.net</t>
        </is>
      </c>
      <c r="B320431" t="n">
        <v>100</v>
      </c>
    </row>
    <row r="320432">
      <c r="A320432" t="inlineStr">
        <is>
          <t>womenslocalcoupons.com</t>
        </is>
      </c>
      <c r="B320432" t="n">
        <v>100</v>
      </c>
    </row>
    <row r="320433">
      <c r="A320433" t="inlineStr">
        <is>
          <t>jjansendesigns.com</t>
        </is>
      </c>
      <c r="B320433" t="n">
        <v>100</v>
      </c>
    </row>
    <row r="320434">
      <c r="A320434" t="inlineStr">
        <is>
          <t>jackvu.photography</t>
        </is>
      </c>
      <c r="B320434" t="n">
        <v>100</v>
      </c>
    </row>
    <row r="320435">
      <c r="A320435" t="inlineStr">
        <is>
          <t>www.slipperswinkel.com</t>
        </is>
      </c>
      <c r="B320435" t="n">
        <v>100</v>
      </c>
    </row>
    <row r="320436">
      <c r="A320436" t="inlineStr">
        <is>
          <t>foodandwineaesthetics.files.wordpress.com</t>
        </is>
      </c>
      <c r="B320436" t="n">
        <v>100</v>
      </c>
    </row>
    <row r="320437">
      <c r="A320437" t="inlineStr">
        <is>
          <t>media.bouclair.com</t>
        </is>
      </c>
      <c r="B320437" t="n">
        <v>100</v>
      </c>
    </row>
    <row r="320438">
      <c r="A320438" t="inlineStr">
        <is>
          <t>digirealtyblob.blob.core.windows.net</t>
        </is>
      </c>
      <c r="B320438" t="n">
        <v>100</v>
      </c>
    </row>
    <row r="320439">
      <c r="A320439" t="inlineStr">
        <is>
          <t>www.uncarparts.nl</t>
        </is>
      </c>
      <c r="B320439" t="n">
        <v>100</v>
      </c>
    </row>
    <row r="320440">
      <c r="A320440" t="inlineStr">
        <is>
          <t>www.paulbennettonline.com</t>
        </is>
      </c>
      <c r="B320440" t="n">
        <v>100</v>
      </c>
    </row>
    <row r="320441">
      <c r="A320441" t="inlineStr">
        <is>
          <t>skateandannoy.com</t>
        </is>
      </c>
      <c r="B320441" t="n">
        <v>100</v>
      </c>
    </row>
    <row r="320442">
      <c r="A320442" t="inlineStr">
        <is>
          <t>bridge.kofferworld.de</t>
        </is>
      </c>
      <c r="B320442" t="n">
        <v>100</v>
      </c>
    </row>
    <row r="320443">
      <c r="A320443" t="inlineStr">
        <is>
          <t>blog.webico.vn</t>
        </is>
      </c>
      <c r="B320443" t="n">
        <v>100</v>
      </c>
    </row>
    <row r="320444">
      <c r="A320444" t="inlineStr">
        <is>
          <t>www.msc.org</t>
        </is>
      </c>
      <c r="B320444" t="n">
        <v>100</v>
      </c>
    </row>
    <row r="320445">
      <c r="A320445" t="inlineStr">
        <is>
          <t>mgc-app.s3.amazonaws.com</t>
        </is>
      </c>
      <c r="B320445" t="n">
        <v>100</v>
      </c>
    </row>
    <row r="320446">
      <c r="A320446" t="inlineStr">
        <is>
          <t>eslava.com.ua</t>
        </is>
      </c>
      <c r="B320446" t="n">
        <v>100</v>
      </c>
    </row>
    <row r="320447">
      <c r="A320447" t="inlineStr">
        <is>
          <t>www.icelebrityporn.com</t>
        </is>
      </c>
      <c r="B320447" t="n">
        <v>100</v>
      </c>
    </row>
    <row r="320448">
      <c r="A320448" t="inlineStr">
        <is>
          <t>www.sensualmistress.com</t>
        </is>
      </c>
      <c r="B320448" t="n">
        <v>100</v>
      </c>
    </row>
    <row r="320449">
      <c r="A320449" t="inlineStr">
        <is>
          <t>static2.hidemyass.com</t>
        </is>
      </c>
      <c r="B320449" t="n">
        <v>100</v>
      </c>
    </row>
    <row r="320450">
      <c r="A320450" t="inlineStr">
        <is>
          <t>www.rudysbakeryandcafe.com</t>
        </is>
      </c>
      <c r="B320450" t="n">
        <v>100</v>
      </c>
    </row>
    <row r="320451">
      <c r="A320451" t="inlineStr">
        <is>
          <t>world-devices.ru</t>
        </is>
      </c>
      <c r="B320451" t="n">
        <v>100</v>
      </c>
    </row>
    <row r="320452">
      <c r="A320452" t="inlineStr">
        <is>
          <t>www.ancient-symbols.com</t>
        </is>
      </c>
      <c r="B320452" t="n">
        <v>100</v>
      </c>
    </row>
    <row r="320453">
      <c r="A320453" t="inlineStr">
        <is>
          <t>www.pr-agency-germany.co.uk</t>
        </is>
      </c>
      <c r="B320453" t="n">
        <v>100</v>
      </c>
    </row>
    <row r="320454">
      <c r="A320454" t="inlineStr">
        <is>
          <t>seniorslifestylemag.com</t>
        </is>
      </c>
      <c r="B320454" t="n">
        <v>100</v>
      </c>
    </row>
    <row r="320455">
      <c r="A320455" t="inlineStr">
        <is>
          <t>koukouzelis.com.gr</t>
        </is>
      </c>
      <c r="B320455" t="n">
        <v>100</v>
      </c>
    </row>
    <row r="320456">
      <c r="A320456" t="inlineStr">
        <is>
          <t>images.multimeteri.info</t>
        </is>
      </c>
      <c r="B320456" t="n">
        <v>100</v>
      </c>
    </row>
    <row r="320457">
      <c r="A320457" t="inlineStr">
        <is>
          <t>filmeonlinesubs.files.wordpress.com</t>
        </is>
      </c>
      <c r="B320457" t="n">
        <v>100</v>
      </c>
    </row>
    <row r="320458">
      <c r="A320458" t="inlineStr">
        <is>
          <t>womenpla.net</t>
        </is>
      </c>
      <c r="B320458" t="n">
        <v>100</v>
      </c>
    </row>
    <row r="320459">
      <c r="A320459" t="inlineStr">
        <is>
          <t>www.1000farmacie.it</t>
        </is>
      </c>
      <c r="B320459" t="n">
        <v>100</v>
      </c>
    </row>
    <row r="320460">
      <c r="A320460" t="inlineStr">
        <is>
          <t>secretcompass.com</t>
        </is>
      </c>
      <c r="B320460" t="n">
        <v>100</v>
      </c>
    </row>
    <row r="320461">
      <c r="A320461" t="inlineStr">
        <is>
          <t>cdn2.globalwitness.org</t>
        </is>
      </c>
      <c r="B320461" t="n">
        <v>100</v>
      </c>
    </row>
    <row r="320462">
      <c r="A320462" t="inlineStr">
        <is>
          <t>www.pianetabeads.com</t>
        </is>
      </c>
      <c r="B320462" t="n">
        <v>100</v>
      </c>
    </row>
    <row r="320463">
      <c r="A320463" t="inlineStr">
        <is>
          <t>store.urban360.com</t>
        </is>
      </c>
      <c r="B320463" t="n">
        <v>100</v>
      </c>
    </row>
    <row r="320464">
      <c r="A320464" t="inlineStr">
        <is>
          <t>www.gaylaxymag.com</t>
        </is>
      </c>
      <c r="B320464" t="n">
        <v>100</v>
      </c>
    </row>
    <row r="320465">
      <c r="A320465" t="inlineStr">
        <is>
          <t>fotoruanopro-9d29.kxcdn.com</t>
        </is>
      </c>
      <c r="B320465" t="n">
        <v>100</v>
      </c>
    </row>
    <row r="320466">
      <c r="A320466" t="inlineStr">
        <is>
          <t>www.hiveworkshop.com</t>
        </is>
      </c>
      <c r="B320466" t="n">
        <v>100</v>
      </c>
    </row>
    <row r="320467">
      <c r="A320467" t="inlineStr">
        <is>
          <t>gds-repair.com</t>
        </is>
      </c>
      <c r="B320467" t="n">
        <v>100</v>
      </c>
    </row>
    <row r="320468">
      <c r="A320468" t="inlineStr">
        <is>
          <t>www.lto.de</t>
        </is>
      </c>
      <c r="B320468" t="n">
        <v>100</v>
      </c>
    </row>
    <row r="320469">
      <c r="A320469" t="inlineStr">
        <is>
          <t>furniture-good.ru</t>
        </is>
      </c>
      <c r="B320469" t="n">
        <v>100</v>
      </c>
    </row>
    <row r="320470">
      <c r="A320470" t="inlineStr">
        <is>
          <t>www.newzealandvirtualtour.com</t>
        </is>
      </c>
      <c r="B320470" t="n">
        <v>100</v>
      </c>
    </row>
    <row r="320471">
      <c r="A320471" t="inlineStr">
        <is>
          <t>tudor-oak.co.uk</t>
        </is>
      </c>
      <c r="B320471" t="n">
        <v>100</v>
      </c>
    </row>
    <row r="320472">
      <c r="A320472" t="inlineStr">
        <is>
          <t>s44.radikal.ru</t>
        </is>
      </c>
      <c r="B320472" t="n">
        <v>100</v>
      </c>
    </row>
    <row r="320473">
      <c r="A320473" t="inlineStr">
        <is>
          <t>static3.static-lakokine.com</t>
        </is>
      </c>
      <c r="B320473" t="n">
        <v>100</v>
      </c>
    </row>
    <row r="320474">
      <c r="A320474" t="inlineStr">
        <is>
          <t>d1ezij77fe73ws.cloudfront.net</t>
        </is>
      </c>
      <c r="B320474" t="n">
        <v>100</v>
      </c>
    </row>
    <row r="320475">
      <c r="A320475" t="inlineStr">
        <is>
          <t>yzhengblog.files.wordpress.com</t>
        </is>
      </c>
      <c r="B320475" t="n">
        <v>100</v>
      </c>
    </row>
    <row r="320476">
      <c r="A320476" t="inlineStr">
        <is>
          <t>www.bigproductstore.com</t>
        </is>
      </c>
      <c r="B320476" t="n">
        <v>100</v>
      </c>
    </row>
    <row r="320477">
      <c r="A320477" t="inlineStr">
        <is>
          <t>annamilanshoes.com</t>
        </is>
      </c>
      <c r="B320477" t="n">
        <v>100</v>
      </c>
    </row>
    <row r="320478">
      <c r="A320478" t="inlineStr">
        <is>
          <t>avisassets.abgemea.com</t>
        </is>
      </c>
      <c r="B320478" t="n">
        <v>100</v>
      </c>
    </row>
    <row r="320479">
      <c r="A320479" t="inlineStr">
        <is>
          <t>www.magicfm.ng</t>
        </is>
      </c>
      <c r="B320479" t="n">
        <v>100</v>
      </c>
    </row>
    <row r="320480">
      <c r="A320480" t="inlineStr">
        <is>
          <t>www.ecigareta.hr</t>
        </is>
      </c>
      <c r="B320480" t="n">
        <v>100</v>
      </c>
    </row>
    <row r="320481">
      <c r="A320481" t="inlineStr">
        <is>
          <t>www.designathome.de</t>
        </is>
      </c>
      <c r="B320481" t="n">
        <v>100</v>
      </c>
    </row>
    <row r="320482">
      <c r="A320482" t="inlineStr">
        <is>
          <t>www.ventdepot.com</t>
        </is>
      </c>
      <c r="B320482" t="n">
        <v>100</v>
      </c>
    </row>
    <row r="320483">
      <c r="A320483" t="inlineStr">
        <is>
          <t>v2s3z9v2.stackpathcdn.com</t>
        </is>
      </c>
      <c r="B320483" t="n">
        <v>100</v>
      </c>
    </row>
    <row r="320484">
      <c r="A320484" t="inlineStr">
        <is>
          <t>www.lawtechnologytoday.org</t>
        </is>
      </c>
      <c r="B320484" t="n">
        <v>100</v>
      </c>
    </row>
    <row r="320485">
      <c r="A320485" t="inlineStr">
        <is>
          <t>www.rtm.gr</t>
        </is>
      </c>
      <c r="B320485" t="n">
        <v>100</v>
      </c>
    </row>
    <row r="320486">
      <c r="A320486" t="inlineStr">
        <is>
          <t>turtlemoonimpressions.files.wordpress.com</t>
        </is>
      </c>
      <c r="B320486" t="n">
        <v>100</v>
      </c>
    </row>
    <row r="320487">
      <c r="A320487" t="inlineStr">
        <is>
          <t>media.trytn.site</t>
        </is>
      </c>
      <c r="B320487" t="n">
        <v>100</v>
      </c>
    </row>
    <row r="320488">
      <c r="A320488" t="inlineStr">
        <is>
          <t>gardenworld.com.au</t>
        </is>
      </c>
      <c r="B320488" t="n">
        <v>100</v>
      </c>
    </row>
    <row r="320489">
      <c r="A320489" t="inlineStr">
        <is>
          <t>www.tables-et-chaises.fr</t>
        </is>
      </c>
      <c r="B320489" t="n">
        <v>100</v>
      </c>
    </row>
    <row r="320490">
      <c r="A320490" t="inlineStr">
        <is>
          <t>static.cinepollo.com</t>
        </is>
      </c>
      <c r="B320490" t="n">
        <v>100</v>
      </c>
    </row>
    <row r="320491">
      <c r="A320491" t="inlineStr">
        <is>
          <t>theadventurebite.com</t>
        </is>
      </c>
      <c r="B320491" t="n">
        <v>100</v>
      </c>
    </row>
    <row r="320492">
      <c r="A320492" t="inlineStr">
        <is>
          <t>casino-slotschampion.com</t>
        </is>
      </c>
      <c r="B320492" t="n">
        <v>100</v>
      </c>
    </row>
    <row r="320493">
      <c r="A320493" t="inlineStr">
        <is>
          <t>cdn2.yamaha-motor.eu</t>
        </is>
      </c>
      <c r="B320493" t="n">
        <v>100</v>
      </c>
    </row>
    <row r="320494">
      <c r="A320494" t="inlineStr">
        <is>
          <t>ymlp.com</t>
        </is>
      </c>
      <c r="B320494" t="n">
        <v>100</v>
      </c>
    </row>
    <row r="320495">
      <c r="A320495" t="inlineStr">
        <is>
          <t>blog.travelguru.com</t>
        </is>
      </c>
      <c r="B320495" t="n">
        <v>100</v>
      </c>
    </row>
    <row r="320496">
      <c r="A320496" t="inlineStr">
        <is>
          <t>www.exosbd.com</t>
        </is>
      </c>
      <c r="B320496" t="n">
        <v>100</v>
      </c>
    </row>
    <row r="320497">
      <c r="A320497" t="inlineStr">
        <is>
          <t>www.balticjewellery.eu</t>
        </is>
      </c>
      <c r="B320497" t="n">
        <v>100</v>
      </c>
    </row>
    <row r="320498">
      <c r="A320498" t="inlineStr">
        <is>
          <t>north.cavedirect.com</t>
        </is>
      </c>
      <c r="B320498" t="n">
        <v>100</v>
      </c>
    </row>
    <row r="320499">
      <c r="A320499" t="inlineStr">
        <is>
          <t>www.oldmag.ro</t>
        </is>
      </c>
      <c r="B320499" t="n">
        <v>100</v>
      </c>
    </row>
    <row r="320500">
      <c r="A320500" t="inlineStr">
        <is>
          <t>833429.smushcdn.com</t>
        </is>
      </c>
      <c r="B320500" t="n">
        <v>100</v>
      </c>
    </row>
    <row r="320501">
      <c r="A320501" t="inlineStr">
        <is>
          <t>smart-water.com.au</t>
        </is>
      </c>
      <c r="B320501" t="n">
        <v>100</v>
      </c>
    </row>
    <row r="320502">
      <c r="A320502" t="inlineStr">
        <is>
          <t>trinityfarm-static.myshopblocks.com</t>
        </is>
      </c>
      <c r="B320502" t="n">
        <v>100</v>
      </c>
    </row>
    <row r="320503">
      <c r="A320503" t="inlineStr">
        <is>
          <t>clas.uiowa.edu</t>
        </is>
      </c>
      <c r="B320503" t="n">
        <v>100</v>
      </c>
    </row>
    <row r="320504">
      <c r="A320504" t="inlineStr">
        <is>
          <t>www.rockngem.com</t>
        </is>
      </c>
      <c r="B320504" t="n">
        <v>100</v>
      </c>
    </row>
    <row r="320505">
      <c r="A320505" t="inlineStr">
        <is>
          <t>www.classicsteelbikes.com</t>
        </is>
      </c>
      <c r="B320505" t="n">
        <v>100</v>
      </c>
    </row>
    <row r="320506">
      <c r="A320506" t="inlineStr">
        <is>
          <t>www.contrastsecurity.com</t>
        </is>
      </c>
      <c r="B320506" t="n">
        <v>100</v>
      </c>
    </row>
    <row r="320507">
      <c r="A320507" t="inlineStr">
        <is>
          <t>www.isabellestravelguide.com</t>
        </is>
      </c>
      <c r="B320507" t="n">
        <v>100</v>
      </c>
    </row>
    <row r="320508">
      <c r="A320508" t="inlineStr">
        <is>
          <t>agronomy.unl.edu</t>
        </is>
      </c>
      <c r="B320508" t="n">
        <v>100</v>
      </c>
    </row>
    <row r="320509">
      <c r="A320509" t="inlineStr">
        <is>
          <t>gardenbeast-9fcd.kxcdn.com</t>
        </is>
      </c>
      <c r="B320509" t="n">
        <v>100</v>
      </c>
    </row>
    <row r="320510">
      <c r="A320510" t="inlineStr">
        <is>
          <t>apkgold.kr</t>
        </is>
      </c>
      <c r="B320510" t="n">
        <v>100</v>
      </c>
    </row>
    <row r="320511">
      <c r="A320511" t="inlineStr">
        <is>
          <t>fresia.by</t>
        </is>
      </c>
      <c r="B320511" t="n">
        <v>100</v>
      </c>
    </row>
    <row r="320512">
      <c r="A320512" t="inlineStr">
        <is>
          <t>www.hindugodganesh.com</t>
        </is>
      </c>
      <c r="B320512" t="n">
        <v>100</v>
      </c>
    </row>
    <row r="320513">
      <c r="A320513" t="inlineStr">
        <is>
          <t>www.neptos.io:3000</t>
        </is>
      </c>
      <c r="B320513" t="n">
        <v>100</v>
      </c>
    </row>
    <row r="320514">
      <c r="A320514" t="inlineStr">
        <is>
          <t>scandic-shop.de</t>
        </is>
      </c>
      <c r="B320514" t="n">
        <v>100</v>
      </c>
    </row>
    <row r="320515">
      <c r="A320515" t="inlineStr">
        <is>
          <t>www.carnews2.com</t>
        </is>
      </c>
      <c r="B320515" t="n">
        <v>100</v>
      </c>
    </row>
    <row r="320516">
      <c r="A320516" t="inlineStr">
        <is>
          <t>trinakrug.com</t>
        </is>
      </c>
      <c r="B320516" t="n">
        <v>100</v>
      </c>
    </row>
    <row r="320517">
      <c r="A320517" t="inlineStr">
        <is>
          <t>thehalalfoodblog.com</t>
        </is>
      </c>
      <c r="B320517" t="n">
        <v>100</v>
      </c>
    </row>
    <row r="320518">
      <c r="A320518" t="inlineStr">
        <is>
          <t>fioswelt.de</t>
        </is>
      </c>
      <c r="B320518" t="n">
        <v>100</v>
      </c>
    </row>
    <row r="320519">
      <c r="A320519" t="inlineStr">
        <is>
          <t>bucket.fitwhey.com</t>
        </is>
      </c>
      <c r="B320519" t="n">
        <v>100</v>
      </c>
    </row>
    <row r="320520">
      <c r="A320520" t="inlineStr">
        <is>
          <t>i0.thedjlist.com</t>
        </is>
      </c>
      <c r="B320520" t="n">
        <v>100</v>
      </c>
    </row>
    <row r="320521">
      <c r="A320521" t="inlineStr">
        <is>
          <t>www.fastlec.co.uk</t>
        </is>
      </c>
      <c r="B320521" t="n">
        <v>100</v>
      </c>
    </row>
    <row r="320522">
      <c r="A320522" t="inlineStr">
        <is>
          <t>www.leocelulares.com.br</t>
        </is>
      </c>
      <c r="B320522" t="n">
        <v>100</v>
      </c>
    </row>
    <row r="320523">
      <c r="A320523" t="inlineStr">
        <is>
          <t>www.seriebkk.com</t>
        </is>
      </c>
      <c r="B320523" t="n">
        <v>100</v>
      </c>
    </row>
    <row r="320524">
      <c r="A320524" t="inlineStr">
        <is>
          <t>shipoffools.com</t>
        </is>
      </c>
      <c r="B320524" t="n">
        <v>100</v>
      </c>
    </row>
    <row r="320525">
      <c r="A320525" t="inlineStr">
        <is>
          <t>www.encreimprimante.fr</t>
        </is>
      </c>
      <c r="B320525" t="n">
        <v>100</v>
      </c>
    </row>
    <row r="320526">
      <c r="A320526" t="inlineStr">
        <is>
          <t>fromvictoryroad.files.wordpress.com</t>
        </is>
      </c>
      <c r="B320526" t="n">
        <v>100</v>
      </c>
    </row>
    <row r="320527">
      <c r="A320527" t="inlineStr">
        <is>
          <t>www.wheyprotein.de</t>
        </is>
      </c>
      <c r="B320527" t="n">
        <v>100</v>
      </c>
    </row>
    <row r="320528">
      <c r="A320528" t="inlineStr">
        <is>
          <t>europebookings.com</t>
        </is>
      </c>
      <c r="B320528" t="n">
        <v>100</v>
      </c>
    </row>
    <row r="320529">
      <c r="A320529" t="inlineStr">
        <is>
          <t>jet-web.s3.us-west-1.amazonaws.com</t>
        </is>
      </c>
      <c r="B320529" t="n">
        <v>100</v>
      </c>
    </row>
    <row r="320530">
      <c r="A320530" t="inlineStr">
        <is>
          <t>thesillystory.com</t>
        </is>
      </c>
      <c r="B320530" t="n">
        <v>100</v>
      </c>
    </row>
    <row r="320531">
      <c r="A320531" t="inlineStr">
        <is>
          <t>rivenmaster.com</t>
        </is>
      </c>
      <c r="B320531" t="n">
        <v>100</v>
      </c>
    </row>
    <row r="320532">
      <c r="A320532" t="inlineStr">
        <is>
          <t>cameranews.thomaslaupstad.com</t>
        </is>
      </c>
      <c r="B320532" t="n">
        <v>100</v>
      </c>
    </row>
    <row r="320533">
      <c r="A320533" t="inlineStr">
        <is>
          <t>feelrecovery.com</t>
        </is>
      </c>
      <c r="B320533" t="n">
        <v>100</v>
      </c>
    </row>
    <row r="320534">
      <c r="A320534" t="inlineStr">
        <is>
          <t>content3.solitee.nl</t>
        </is>
      </c>
      <c r="B320534" t="n">
        <v>100</v>
      </c>
    </row>
    <row r="320535">
      <c r="A320535" t="inlineStr">
        <is>
          <t>community.mis.temple.edu</t>
        </is>
      </c>
      <c r="B320535" t="n">
        <v>100</v>
      </c>
    </row>
    <row r="320536">
      <c r="A320536" t="inlineStr">
        <is>
          <t>www.welovenudes.net</t>
        </is>
      </c>
      <c r="B320536" t="n">
        <v>100</v>
      </c>
    </row>
    <row r="320537">
      <c r="A320537" t="inlineStr">
        <is>
          <t>stylebehind.files.wordpress.com</t>
        </is>
      </c>
      <c r="B320537" t="n">
        <v>100</v>
      </c>
    </row>
    <row r="320538">
      <c r="A320538" t="inlineStr">
        <is>
          <t>interspire.e-flux.com</t>
        </is>
      </c>
      <c r="B320538" t="n">
        <v>100</v>
      </c>
    </row>
    <row r="320539">
      <c r="A320539" t="inlineStr">
        <is>
          <t>whymichigan.files.wordpress.com</t>
        </is>
      </c>
      <c r="B320539" t="n">
        <v>100</v>
      </c>
    </row>
    <row r="320540">
      <c r="A320540" t="inlineStr">
        <is>
          <t>eww-wp-new.s3.ap-south-1.amazonaws.com</t>
        </is>
      </c>
      <c r="B320540" t="n">
        <v>100</v>
      </c>
    </row>
    <row r="320541">
      <c r="A320541" t="inlineStr">
        <is>
          <t>www.crococrafts.be</t>
        </is>
      </c>
      <c r="B320541" t="n">
        <v>100</v>
      </c>
    </row>
    <row r="320542">
      <c r="A320542" t="inlineStr">
        <is>
          <t>dawsonnews.static.anvilcms.net</t>
        </is>
      </c>
      <c r="B320542" t="n">
        <v>100</v>
      </c>
    </row>
    <row r="320543">
      <c r="A320543" t="inlineStr">
        <is>
          <t>stagingkb.files.wordpress.com</t>
        </is>
      </c>
      <c r="B320543" t="n">
        <v>100</v>
      </c>
    </row>
    <row r="320544">
      <c r="A320544" t="inlineStr">
        <is>
          <t>images.coffeemachineguider.com</t>
        </is>
      </c>
      <c r="B320544" t="n">
        <v>100</v>
      </c>
    </row>
    <row r="320545">
      <c r="A320545" t="inlineStr">
        <is>
          <t>s3-assets.racesonline.com</t>
        </is>
      </c>
      <c r="B320545" t="n">
        <v>100</v>
      </c>
    </row>
    <row r="320546">
      <c r="A320546" t="inlineStr">
        <is>
          <t>www.ibizexpert.com</t>
        </is>
      </c>
      <c r="B320546" t="n">
        <v>100</v>
      </c>
    </row>
    <row r="320547">
      <c r="A320547" t="inlineStr">
        <is>
          <t>kaleenaskaleidoscope.com</t>
        </is>
      </c>
      <c r="B320547" t="n">
        <v>100</v>
      </c>
    </row>
    <row r="320548">
      <c r="A320548" t="inlineStr">
        <is>
          <t>doodleordie.s3.amazonaws.com</t>
        </is>
      </c>
      <c r="B320548" t="n">
        <v>100</v>
      </c>
    </row>
    <row r="320549">
      <c r="A320549" t="inlineStr">
        <is>
          <t>static.primewire.space</t>
        </is>
      </c>
      <c r="B320549" t="n">
        <v>100</v>
      </c>
    </row>
    <row r="320550">
      <c r="A320550" t="inlineStr">
        <is>
          <t>www.squashlife.dk</t>
        </is>
      </c>
      <c r="B320550" t="n">
        <v>100</v>
      </c>
    </row>
    <row r="320551">
      <c r="A320551" t="inlineStr">
        <is>
          <t>www.lcd-display.cz</t>
        </is>
      </c>
      <c r="B320551" t="n">
        <v>100</v>
      </c>
    </row>
    <row r="320552">
      <c r="A320552" t="inlineStr">
        <is>
          <t>isiomastylereport.files.wordpress.com</t>
        </is>
      </c>
      <c r="B320552" t="n">
        <v>100</v>
      </c>
    </row>
    <row r="320553">
      <c r="A320553" t="inlineStr">
        <is>
          <t>www.andys-musicshop.ch</t>
        </is>
      </c>
      <c r="B320553" t="n">
        <v>100</v>
      </c>
    </row>
    <row r="320554">
      <c r="A320554" t="inlineStr">
        <is>
          <t>fordenginenews.com</t>
        </is>
      </c>
      <c r="B320554" t="n">
        <v>100</v>
      </c>
    </row>
    <row r="320555">
      <c r="A320555" t="inlineStr">
        <is>
          <t>villamargarita.com</t>
        </is>
      </c>
      <c r="B320555" t="n">
        <v>100</v>
      </c>
    </row>
    <row r="320556">
      <c r="A320556" t="inlineStr">
        <is>
          <t>dealstoogoodtopassup.files.wordpress.com</t>
        </is>
      </c>
      <c r="B320556" t="n">
        <v>100</v>
      </c>
    </row>
    <row r="320557">
      <c r="A320557" t="inlineStr">
        <is>
          <t>drhagmeyer.com</t>
        </is>
      </c>
      <c r="B320557" t="n">
        <v>100</v>
      </c>
    </row>
    <row r="320558">
      <c r="A320558" t="inlineStr">
        <is>
          <t>static-img.farmingads.co.uk</t>
        </is>
      </c>
      <c r="B320558" t="n">
        <v>100</v>
      </c>
    </row>
    <row r="320559">
      <c r="A320559" t="inlineStr">
        <is>
          <t>www.coffeesoft.fr</t>
        </is>
      </c>
      <c r="B320559" t="n">
        <v>100</v>
      </c>
    </row>
    <row r="320560">
      <c r="A320560" t="inlineStr">
        <is>
          <t>alittlesparkofjoy.com</t>
        </is>
      </c>
      <c r="B320560" t="n">
        <v>100</v>
      </c>
    </row>
    <row r="320561">
      <c r="A320561" t="inlineStr">
        <is>
          <t>iadesign.com</t>
        </is>
      </c>
      <c r="B320561" t="n">
        <v>100</v>
      </c>
    </row>
    <row r="320562">
      <c r="A320562" t="inlineStr">
        <is>
          <t>www.laminatedoor.com.sg</t>
        </is>
      </c>
      <c r="B320562" t="n">
        <v>100</v>
      </c>
    </row>
    <row r="320563">
      <c r="A320563" t="inlineStr">
        <is>
          <t>images.dickssportinggoods.com</t>
        </is>
      </c>
      <c r="B320563" t="n">
        <v>100</v>
      </c>
    </row>
    <row r="320564">
      <c r="A320564" t="inlineStr">
        <is>
          <t>xbox-world.fr</t>
        </is>
      </c>
      <c r="B320564" t="n">
        <v>100</v>
      </c>
    </row>
    <row r="320565">
      <c r="A320565" t="inlineStr">
        <is>
          <t>gamezo.co.uk</t>
        </is>
      </c>
      <c r="B320565" t="n">
        <v>100</v>
      </c>
    </row>
    <row r="320566">
      <c r="A320566" t="inlineStr">
        <is>
          <t>firstlinehouses.com</t>
        </is>
      </c>
      <c r="B320566" t="n">
        <v>100</v>
      </c>
    </row>
    <row r="320567">
      <c r="A320567" t="inlineStr">
        <is>
          <t>4hydroponics.com</t>
        </is>
      </c>
      <c r="B320567" t="n">
        <v>100</v>
      </c>
    </row>
    <row r="320568">
      <c r="A320568" t="inlineStr">
        <is>
          <t>blog.gt247.com</t>
        </is>
      </c>
      <c r="B320568" t="n">
        <v>100</v>
      </c>
    </row>
    <row r="320569">
      <c r="A320569" t="inlineStr">
        <is>
          <t>media.law.miami.edu</t>
        </is>
      </c>
      <c r="B320569" t="n">
        <v>100</v>
      </c>
    </row>
    <row r="320570">
      <c r="A320570" t="inlineStr">
        <is>
          <t>www.danthree.com</t>
        </is>
      </c>
      <c r="B320570" t="n">
        <v>100</v>
      </c>
    </row>
    <row r="320571">
      <c r="A320571" t="inlineStr">
        <is>
          <t>www.etseiten.at</t>
        </is>
      </c>
      <c r="B320571" t="n">
        <v>100</v>
      </c>
    </row>
    <row r="320572">
      <c r="A320572" t="inlineStr">
        <is>
          <t>blog.orendatech.com</t>
        </is>
      </c>
      <c r="B320572" t="n">
        <v>100</v>
      </c>
    </row>
    <row r="320573">
      <c r="A320573" t="inlineStr">
        <is>
          <t>interstone.ca</t>
        </is>
      </c>
      <c r="B320573" t="n">
        <v>100</v>
      </c>
    </row>
    <row r="320574">
      <c r="A320574" t="inlineStr">
        <is>
          <t>bmj2k.files.wordpress.com</t>
        </is>
      </c>
      <c r="B320574" t="n">
        <v>100</v>
      </c>
    </row>
    <row r="320575">
      <c r="A320575" t="inlineStr">
        <is>
          <t>WealthAwesome.b-cdn.net</t>
        </is>
      </c>
      <c r="B320575" t="n">
        <v>100</v>
      </c>
    </row>
    <row r="320576">
      <c r="A320576" t="inlineStr">
        <is>
          <t>www.aclamfoto.com</t>
        </is>
      </c>
      <c r="B320576" t="n">
        <v>100</v>
      </c>
    </row>
    <row r="320577">
      <c r="A320577" t="inlineStr">
        <is>
          <t>www.jcwholesale.co.uk</t>
        </is>
      </c>
      <c r="B320577" t="n">
        <v>100</v>
      </c>
    </row>
    <row r="320578">
      <c r="A320578" t="inlineStr">
        <is>
          <t>collegeofsanmateo.edu</t>
        </is>
      </c>
      <c r="B320578" t="n">
        <v>100</v>
      </c>
    </row>
    <row r="320579">
      <c r="A320579" t="inlineStr">
        <is>
          <t>www.nissat.org</t>
        </is>
      </c>
      <c r="B320579" t="n">
        <v>100</v>
      </c>
    </row>
    <row r="320580">
      <c r="A320580" t="inlineStr">
        <is>
          <t>m.mega-emoticones.com</t>
        </is>
      </c>
      <c r="B320580" t="n">
        <v>100</v>
      </c>
    </row>
    <row r="320581">
      <c r="A320581" t="inlineStr">
        <is>
          <t>percalandia.com</t>
        </is>
      </c>
      <c r="B320581" t="n">
        <v>100</v>
      </c>
    </row>
    <row r="320582">
      <c r="A320582" t="inlineStr">
        <is>
          <t>www.orientalwatch.com</t>
        </is>
      </c>
      <c r="B320582" t="n">
        <v>100</v>
      </c>
    </row>
    <row r="320583">
      <c r="A320583" t="inlineStr">
        <is>
          <t>d16a519alwszqc.cloudfront.net</t>
        </is>
      </c>
      <c r="B320583" t="n">
        <v>100</v>
      </c>
    </row>
    <row r="320584">
      <c r="A320584" t="inlineStr">
        <is>
          <t>popupbackpacker.com</t>
        </is>
      </c>
      <c r="B320584" t="n">
        <v>100</v>
      </c>
    </row>
    <row r="320585">
      <c r="A320585" t="inlineStr">
        <is>
          <t>thebppa.com</t>
        </is>
      </c>
      <c r="B320585" t="n">
        <v>100</v>
      </c>
    </row>
    <row r="320586">
      <c r="A320586" t="inlineStr">
        <is>
          <t>erikamills.com</t>
        </is>
      </c>
      <c r="B320586" t="n">
        <v>100</v>
      </c>
    </row>
    <row r="320587">
      <c r="A320587" t="inlineStr">
        <is>
          <t>glutendude.com</t>
        </is>
      </c>
      <c r="B320587" t="n">
        <v>100</v>
      </c>
    </row>
    <row r="320588">
      <c r="A320588" t="inlineStr">
        <is>
          <t>bozemanrealtygroup.com</t>
        </is>
      </c>
      <c r="B320588" t="n">
        <v>100</v>
      </c>
    </row>
    <row r="320589">
      <c r="A320589" t="inlineStr">
        <is>
          <t>diamondglasscrawley.co.uk</t>
        </is>
      </c>
      <c r="B320589" t="n">
        <v>100</v>
      </c>
    </row>
    <row r="320590">
      <c r="A320590" t="inlineStr">
        <is>
          <t>www.bergeret-galley.com</t>
        </is>
      </c>
      <c r="B320590" t="n">
        <v>100</v>
      </c>
    </row>
    <row r="320591">
      <c r="A320591" t="inlineStr">
        <is>
          <t>freebigpictures.com</t>
        </is>
      </c>
      <c r="B320591" t="n">
        <v>100</v>
      </c>
    </row>
    <row r="320592">
      <c r="A320592" t="inlineStr">
        <is>
          <t>www.beatnuts.de</t>
        </is>
      </c>
      <c r="B320592" t="n">
        <v>100</v>
      </c>
    </row>
    <row r="320593">
      <c r="A320593" t="inlineStr">
        <is>
          <t>www.esce-reizen.nl</t>
        </is>
      </c>
      <c r="B320593" t="n">
        <v>100</v>
      </c>
    </row>
    <row r="320594">
      <c r="A320594" t="inlineStr">
        <is>
          <t>www.letmeinspireyou.nl</t>
        </is>
      </c>
      <c r="B320594" t="n">
        <v>100</v>
      </c>
    </row>
    <row r="320595">
      <c r="A320595" t="inlineStr">
        <is>
          <t>www.cseashawaii.org</t>
        </is>
      </c>
      <c r="B320595" t="n">
        <v>100</v>
      </c>
    </row>
    <row r="320596">
      <c r="A320596" t="inlineStr">
        <is>
          <t>img.epirkt.lv</t>
        </is>
      </c>
      <c r="B320596" t="n">
        <v>100</v>
      </c>
    </row>
    <row r="320597">
      <c r="A320597" t="inlineStr">
        <is>
          <t>www.asksubmissann.com</t>
        </is>
      </c>
      <c r="B320597" t="n">
        <v>100</v>
      </c>
    </row>
    <row r="320598">
      <c r="A320598" t="inlineStr">
        <is>
          <t>cruisedeals.expert</t>
        </is>
      </c>
      <c r="B320598" t="n">
        <v>100</v>
      </c>
    </row>
    <row r="320599">
      <c r="A320599" t="inlineStr">
        <is>
          <t>officeandhome.eu</t>
        </is>
      </c>
      <c r="B320599" t="n">
        <v>100</v>
      </c>
    </row>
    <row r="320600">
      <c r="A320600" t="inlineStr">
        <is>
          <t>www.flightcases.se</t>
        </is>
      </c>
      <c r="B320600" t="n">
        <v>100</v>
      </c>
    </row>
    <row r="320601">
      <c r="A320601" t="inlineStr">
        <is>
          <t>img2017.weyesns.com</t>
        </is>
      </c>
      <c r="B320601" t="n">
        <v>100</v>
      </c>
    </row>
    <row r="320602">
      <c r="A320602" t="inlineStr">
        <is>
          <t>www.yourkitchentime.com</t>
        </is>
      </c>
      <c r="B320602" t="n">
        <v>100</v>
      </c>
    </row>
    <row r="320603">
      <c r="A320603" t="inlineStr">
        <is>
          <t>writingtofreedom.files.wordpress.com</t>
        </is>
      </c>
      <c r="B320603" t="n">
        <v>100</v>
      </c>
    </row>
    <row r="320604">
      <c r="A320604" t="inlineStr">
        <is>
          <t>www.frivyoob.com</t>
        </is>
      </c>
      <c r="B320604" t="n">
        <v>100</v>
      </c>
    </row>
    <row r="320605">
      <c r="A320605" t="inlineStr">
        <is>
          <t>cgfewston.files.wordpress.com</t>
        </is>
      </c>
      <c r="B320605" t="n">
        <v>100</v>
      </c>
    </row>
    <row r="320606">
      <c r="A320606" t="inlineStr">
        <is>
          <t>www.vegetarian-cooking-recipes-tips.com</t>
        </is>
      </c>
      <c r="B320606" t="n">
        <v>100</v>
      </c>
    </row>
    <row r="320607">
      <c r="A320607" t="inlineStr">
        <is>
          <t>wanderlustcrew.com</t>
        </is>
      </c>
      <c r="B320607" t="n">
        <v>100</v>
      </c>
    </row>
    <row r="320608">
      <c r="A320608" t="inlineStr">
        <is>
          <t>kiteforce.ca</t>
        </is>
      </c>
      <c r="B320608" t="n">
        <v>100</v>
      </c>
    </row>
    <row r="320609">
      <c r="A320609" t="inlineStr">
        <is>
          <t>www.instantsignfactorytradeshow.com</t>
        </is>
      </c>
      <c r="B320609" t="n">
        <v>100</v>
      </c>
    </row>
    <row r="320610">
      <c r="A320610" t="inlineStr">
        <is>
          <t>charukaru.com</t>
        </is>
      </c>
      <c r="B320610" t="n">
        <v>100</v>
      </c>
    </row>
    <row r="320611">
      <c r="A320611" t="inlineStr">
        <is>
          <t>entile.com</t>
        </is>
      </c>
      <c r="B320611" t="n">
        <v>100</v>
      </c>
    </row>
    <row r="320612">
      <c r="A320612" t="inlineStr">
        <is>
          <t>extremethedojo.com</t>
        </is>
      </c>
      <c r="B320612" t="n">
        <v>100</v>
      </c>
    </row>
    <row r="320613">
      <c r="A320613" t="inlineStr">
        <is>
          <t>media.madeinparadis.com</t>
        </is>
      </c>
      <c r="B320613" t="n">
        <v>100</v>
      </c>
    </row>
    <row r="320614">
      <c r="A320614" t="inlineStr">
        <is>
          <t>artoschic.com</t>
        </is>
      </c>
      <c r="B320614" t="n">
        <v>100</v>
      </c>
    </row>
    <row r="320615">
      <c r="A320615" t="inlineStr">
        <is>
          <t>p8j4w6g7.rocketcdn.me</t>
        </is>
      </c>
      <c r="B320615" t="n">
        <v>100</v>
      </c>
    </row>
    <row r="320616">
      <c r="A320616" t="inlineStr">
        <is>
          <t>realestate-dreams.com</t>
        </is>
      </c>
      <c r="B320616" t="n">
        <v>100</v>
      </c>
    </row>
    <row r="320617">
      <c r="A320617" t="inlineStr">
        <is>
          <t>static5.domlalek.pl</t>
        </is>
      </c>
      <c r="B320617" t="n">
        <v>100</v>
      </c>
    </row>
    <row r="320618">
      <c r="A320618" t="inlineStr">
        <is>
          <t>39ptq54a1cf61xb7lt19gl4i-wpengine.netdna-ssl.com</t>
        </is>
      </c>
      <c r="B320618" t="n">
        <v>100</v>
      </c>
    </row>
    <row r="320619">
      <c r="A320619" t="inlineStr">
        <is>
          <t>angelospropertyshop.com</t>
        </is>
      </c>
      <c r="B320619" t="n">
        <v>100</v>
      </c>
    </row>
    <row r="320620">
      <c r="A320620" t="inlineStr">
        <is>
          <t>www.unomax.com</t>
        </is>
      </c>
      <c r="B320620" t="n">
        <v>100</v>
      </c>
    </row>
    <row r="320621">
      <c r="A320621" t="inlineStr">
        <is>
          <t>us.i1.yimg.com</t>
        </is>
      </c>
      <c r="B320621" t="n">
        <v>100</v>
      </c>
    </row>
    <row r="320622">
      <c r="A320622" t="inlineStr">
        <is>
          <t>ebcastworld.com</t>
        </is>
      </c>
      <c r="B320622" t="n">
        <v>100</v>
      </c>
    </row>
    <row r="320623">
      <c r="A320623" t="inlineStr">
        <is>
          <t>www.scia.net</t>
        </is>
      </c>
      <c r="B320623" t="n">
        <v>100</v>
      </c>
    </row>
    <row r="320624">
      <c r="A320624" t="inlineStr">
        <is>
          <t>149513012.v2.pressablecdn.com</t>
        </is>
      </c>
      <c r="B320624" t="n">
        <v>100</v>
      </c>
    </row>
    <row r="320625">
      <c r="A320625" t="inlineStr">
        <is>
          <t>rockportblog.files.wordpress.com</t>
        </is>
      </c>
      <c r="B320625" t="n">
        <v>100</v>
      </c>
    </row>
    <row r="320626">
      <c r="A320626" t="inlineStr">
        <is>
          <t>greenerlifeclub.com</t>
        </is>
      </c>
      <c r="B320626" t="n">
        <v>100</v>
      </c>
    </row>
    <row r="320627">
      <c r="A320627" t="inlineStr">
        <is>
          <t>www.bakuganbuzz.com</t>
        </is>
      </c>
      <c r="B320627" t="n">
        <v>100</v>
      </c>
    </row>
    <row r="320628">
      <c r="A320628" t="inlineStr">
        <is>
          <t>www.brother-usa.com:443</t>
        </is>
      </c>
      <c r="B320628" t="n">
        <v>100</v>
      </c>
    </row>
    <row r="320629">
      <c r="A320629" t="inlineStr">
        <is>
          <t>welliguessthisisgrowingup.co.uk</t>
        </is>
      </c>
      <c r="B320629" t="n">
        <v>100</v>
      </c>
    </row>
    <row r="320630">
      <c r="A320630" t="inlineStr">
        <is>
          <t>jrbeal.com</t>
        </is>
      </c>
      <c r="B320630" t="n">
        <v>100</v>
      </c>
    </row>
    <row r="320631">
      <c r="A320631" t="inlineStr">
        <is>
          <t>www.strollerbuzz.com</t>
        </is>
      </c>
      <c r="B320631" t="n">
        <v>100</v>
      </c>
    </row>
    <row r="320632">
      <c r="A320632" t="inlineStr">
        <is>
          <t>cdn.honestgrapes.co.uk</t>
        </is>
      </c>
      <c r="B320632" t="n">
        <v>100</v>
      </c>
    </row>
    <row r="320633">
      <c r="A320633" t="inlineStr">
        <is>
          <t>summonerswarskyarena.info</t>
        </is>
      </c>
      <c r="B320633" t="n">
        <v>100</v>
      </c>
    </row>
    <row r="320634">
      <c r="A320634" t="inlineStr">
        <is>
          <t>tanbinas.com</t>
        </is>
      </c>
      <c r="B320634" t="n">
        <v>100</v>
      </c>
    </row>
    <row r="320635">
      <c r="A320635" t="inlineStr">
        <is>
          <t>www.waldemarjewellers.com.au</t>
        </is>
      </c>
      <c r="B320635" t="n">
        <v>100</v>
      </c>
    </row>
    <row r="320636">
      <c r="A320636" t="inlineStr">
        <is>
          <t>1lvokr2zqoq1wpi301q4zlax-wpengine.netdna-ssl.com</t>
        </is>
      </c>
      <c r="B320636" t="n">
        <v>100</v>
      </c>
    </row>
    <row r="320637">
      <c r="A320637" t="inlineStr">
        <is>
          <t>www.obasimvilla.com</t>
        </is>
      </c>
      <c r="B320637" t="n">
        <v>100</v>
      </c>
    </row>
    <row r="320638">
      <c r="A320638" t="inlineStr">
        <is>
          <t>www.dckits-devideos.co.uk</t>
        </is>
      </c>
      <c r="B320638" t="n">
        <v>100</v>
      </c>
    </row>
    <row r="320639">
      <c r="A320639" t="inlineStr">
        <is>
          <t>www.travelswithakilt.com</t>
        </is>
      </c>
      <c r="B320639" t="n">
        <v>100</v>
      </c>
    </row>
    <row r="320640">
      <c r="A320640" t="inlineStr">
        <is>
          <t>www.lrsoffroadparts.co.uk</t>
        </is>
      </c>
      <c r="B320640" t="n">
        <v>100</v>
      </c>
    </row>
    <row r="320641">
      <c r="A320641" t="inlineStr">
        <is>
          <t>www.buyatestkit.com</t>
        </is>
      </c>
      <c r="B320641" t="n">
        <v>100</v>
      </c>
    </row>
    <row r="320642">
      <c r="A320642" t="inlineStr">
        <is>
          <t>philachina.org</t>
        </is>
      </c>
      <c r="B320642" t="n">
        <v>100</v>
      </c>
    </row>
    <row r="320643">
      <c r="A320643" t="inlineStr">
        <is>
          <t>pornobr.ninja</t>
        </is>
      </c>
      <c r="B320643" t="n">
        <v>100</v>
      </c>
    </row>
    <row r="320644">
      <c r="A320644" t="inlineStr">
        <is>
          <t>diaryofasocalmama.com</t>
        </is>
      </c>
      <c r="B320644" t="n">
        <v>100</v>
      </c>
    </row>
    <row r="320645">
      <c r="A320645" t="inlineStr">
        <is>
          <t>shoeco.shoes</t>
        </is>
      </c>
      <c r="B320645" t="n">
        <v>100</v>
      </c>
    </row>
    <row r="320646">
      <c r="A320646" t="inlineStr">
        <is>
          <t>aimeesadventuresandtravel.files.wordpress.com</t>
        </is>
      </c>
      <c r="B320646" t="n">
        <v>100</v>
      </c>
    </row>
    <row r="320647">
      <c r="A320647" t="inlineStr">
        <is>
          <t>nyc.books.plantsofsuburbia.com</t>
        </is>
      </c>
      <c r="B320647" t="n">
        <v>100</v>
      </c>
    </row>
    <row r="320648">
      <c r="A320648" t="inlineStr">
        <is>
          <t>fashionsweek.files.wordpress.com</t>
        </is>
      </c>
      <c r="B320648" t="n">
        <v>100</v>
      </c>
    </row>
    <row r="320649">
      <c r="A320649" t="inlineStr">
        <is>
          <t>tracesofreality.com</t>
        </is>
      </c>
      <c r="B320649" t="n">
        <v>100</v>
      </c>
    </row>
    <row r="320650">
      <c r="A320650" t="inlineStr">
        <is>
          <t>fitnmuscles.com</t>
        </is>
      </c>
      <c r="B320650" t="n">
        <v>100</v>
      </c>
    </row>
    <row r="320651">
      <c r="A320651" t="inlineStr">
        <is>
          <t>doodledog.com</t>
        </is>
      </c>
      <c r="B320651" t="n">
        <v>100</v>
      </c>
    </row>
    <row r="320652">
      <c r="A320652" t="inlineStr">
        <is>
          <t>oldironaz.com</t>
        </is>
      </c>
      <c r="B320652" t="n">
        <v>100</v>
      </c>
    </row>
    <row r="320653">
      <c r="A320653" t="inlineStr">
        <is>
          <t>vectorflags.s3-us-west-2.amazonaws.com</t>
        </is>
      </c>
      <c r="B320653" t="n">
        <v>100</v>
      </c>
    </row>
    <row r="320654">
      <c r="A320654" t="inlineStr">
        <is>
          <t>www.gogalapagos.com</t>
        </is>
      </c>
      <c r="B320654" t="n">
        <v>100</v>
      </c>
    </row>
    <row r="320655">
      <c r="A320655" t="inlineStr">
        <is>
          <t>lilpeepmerchandise.com</t>
        </is>
      </c>
      <c r="B320655" t="n">
        <v>100</v>
      </c>
    </row>
    <row r="320656">
      <c r="A320656" t="inlineStr">
        <is>
          <t>lorabloomquist.files.wordpress.com</t>
        </is>
      </c>
      <c r="B320656" t="n">
        <v>100</v>
      </c>
    </row>
    <row r="320657">
      <c r="A320657" t="inlineStr">
        <is>
          <t>captivecoral.files.wordpress.com</t>
        </is>
      </c>
      <c r="B320657" t="n">
        <v>100</v>
      </c>
    </row>
    <row r="320658">
      <c r="A320658" t="inlineStr">
        <is>
          <t>www.omasplace.com</t>
        </is>
      </c>
      <c r="B320658" t="n">
        <v>100</v>
      </c>
    </row>
    <row r="320659">
      <c r="A320659" t="inlineStr">
        <is>
          <t>josephinelibrary.org</t>
        </is>
      </c>
      <c r="B320659" t="n">
        <v>100</v>
      </c>
    </row>
    <row r="320660">
      <c r="A320660" t="inlineStr">
        <is>
          <t>austinfamily.com</t>
        </is>
      </c>
      <c r="B320660" t="n">
        <v>100</v>
      </c>
    </row>
    <row r="320661">
      <c r="A320661" t="inlineStr">
        <is>
          <t>www.membrain.com</t>
        </is>
      </c>
      <c r="B320661" t="n">
        <v>100</v>
      </c>
    </row>
    <row r="320662">
      <c r="A320662" t="inlineStr">
        <is>
          <t>nichepoetryandprose.files.wordpress.com</t>
        </is>
      </c>
      <c r="B320662" t="n">
        <v>100</v>
      </c>
    </row>
    <row r="320663">
      <c r="A320663" t="inlineStr">
        <is>
          <t>www.topoftheridgefarm.com</t>
        </is>
      </c>
      <c r="B320663" t="n">
        <v>100</v>
      </c>
    </row>
    <row r="320664">
      <c r="A320664" t="inlineStr">
        <is>
          <t>ottawamagazine.com</t>
        </is>
      </c>
      <c r="B320664" t="n">
        <v>100</v>
      </c>
    </row>
    <row r="320665">
      <c r="A320665" t="inlineStr">
        <is>
          <t>wheelsms.files.wordpress.com</t>
        </is>
      </c>
      <c r="B320665" t="n">
        <v>100</v>
      </c>
    </row>
    <row r="320666">
      <c r="A320666" t="inlineStr">
        <is>
          <t>www.thecanadiangambler.com</t>
        </is>
      </c>
      <c r="B320666" t="n">
        <v>100</v>
      </c>
    </row>
    <row r="320667">
      <c r="A320667" t="inlineStr">
        <is>
          <t>2nroich-systemtechnik.de</t>
        </is>
      </c>
      <c r="B320667" t="n">
        <v>100</v>
      </c>
    </row>
    <row r="320668">
      <c r="A320668" t="inlineStr">
        <is>
          <t>www.forrecruitment.com.ng</t>
        </is>
      </c>
      <c r="B320668" t="n">
        <v>100</v>
      </c>
    </row>
    <row r="320669">
      <c r="A320669" t="inlineStr">
        <is>
          <t>www.israelbonds.ca</t>
        </is>
      </c>
      <c r="B320669" t="n">
        <v>100</v>
      </c>
    </row>
    <row r="320670">
      <c r="A320670" t="inlineStr">
        <is>
          <t>www.ctatools.com</t>
        </is>
      </c>
      <c r="B320670" t="n">
        <v>100</v>
      </c>
    </row>
    <row r="320671">
      <c r="A320671" t="inlineStr">
        <is>
          <t>www.sikumi.com</t>
        </is>
      </c>
      <c r="B320671" t="n">
        <v>100</v>
      </c>
    </row>
    <row r="320672">
      <c r="A320672" t="inlineStr">
        <is>
          <t>www.kinofilms.ua</t>
        </is>
      </c>
      <c r="B320672" t="n">
        <v>100</v>
      </c>
    </row>
    <row r="320673">
      <c r="A320673" t="inlineStr">
        <is>
          <t>volkem.co.za</t>
        </is>
      </c>
      <c r="B320673" t="n">
        <v>100</v>
      </c>
    </row>
    <row r="320674">
      <c r="A320674" t="inlineStr">
        <is>
          <t>indianwomennetwork.in</t>
        </is>
      </c>
      <c r="B320674" t="n">
        <v>100</v>
      </c>
    </row>
    <row r="320675">
      <c r="A320675" t="inlineStr">
        <is>
          <t>www.nikkosports.com.hk</t>
        </is>
      </c>
      <c r="B320675" t="n">
        <v>100</v>
      </c>
    </row>
    <row r="320676">
      <c r="A320676" t="inlineStr">
        <is>
          <t>iamsbndotcom.files.wordpress.com</t>
        </is>
      </c>
      <c r="B320676" t="n">
        <v>100</v>
      </c>
    </row>
    <row r="320677">
      <c r="A320677" t="inlineStr">
        <is>
          <t>cprbestek.com</t>
        </is>
      </c>
      <c r="B320677" t="n">
        <v>100</v>
      </c>
    </row>
    <row r="320678">
      <c r="A320678" t="inlineStr">
        <is>
          <t>www.3els.com</t>
        </is>
      </c>
      <c r="B320678" t="n">
        <v>100</v>
      </c>
    </row>
    <row r="320679">
      <c r="A320679" t="inlineStr">
        <is>
          <t>www.ozenhifi.com</t>
        </is>
      </c>
      <c r="B320679" t="n">
        <v>100</v>
      </c>
    </row>
    <row r="320680">
      <c r="A320680" t="inlineStr">
        <is>
          <t>blogs.youwheel.com</t>
        </is>
      </c>
      <c r="B320680" t="n">
        <v>100</v>
      </c>
    </row>
    <row r="320681">
      <c r="A320681" t="inlineStr">
        <is>
          <t>theinterns.net</t>
        </is>
      </c>
      <c r="B320681" t="n">
        <v>100</v>
      </c>
    </row>
    <row r="320682">
      <c r="A320682" t="inlineStr">
        <is>
          <t>oceangameso.com</t>
        </is>
      </c>
      <c r="B320682" t="n">
        <v>100</v>
      </c>
    </row>
    <row r="320683">
      <c r="A320683" t="inlineStr">
        <is>
          <t>www.colemanirishmusic.com</t>
        </is>
      </c>
      <c r="B320683" t="n">
        <v>100</v>
      </c>
    </row>
    <row r="320684">
      <c r="A320684" t="inlineStr">
        <is>
          <t>www.winefactor.com</t>
        </is>
      </c>
      <c r="B320684" t="n">
        <v>100</v>
      </c>
    </row>
    <row r="320685">
      <c r="A320685" t="inlineStr">
        <is>
          <t>www-tweetmyjobs-com.s3.amazonaws.com</t>
        </is>
      </c>
      <c r="B320685" t="n">
        <v>100</v>
      </c>
    </row>
    <row r="320686">
      <c r="A320686" t="inlineStr">
        <is>
          <t>www.oyundizini.com</t>
        </is>
      </c>
      <c r="B320686" t="n">
        <v>100</v>
      </c>
    </row>
    <row r="320687">
      <c r="A320687" t="inlineStr">
        <is>
          <t>creation-attractions.com</t>
        </is>
      </c>
      <c r="B320687" t="n">
        <v>100</v>
      </c>
    </row>
    <row r="320688">
      <c r="A320688" t="inlineStr">
        <is>
          <t>extremenomads.life</t>
        </is>
      </c>
      <c r="B320688" t="n">
        <v>100</v>
      </c>
    </row>
    <row r="320689">
      <c r="A320689" t="inlineStr">
        <is>
          <t>a9wtg2uszrk1bsmr31ex56gz-wpengine.netdna-ssl.com</t>
        </is>
      </c>
      <c r="B320689" t="n">
        <v>100</v>
      </c>
    </row>
    <row r="320690">
      <c r="A320690" t="inlineStr">
        <is>
          <t>dianashop.com.ua</t>
        </is>
      </c>
      <c r="B320690" t="n">
        <v>100</v>
      </c>
    </row>
    <row r="320691">
      <c r="A320691" t="inlineStr">
        <is>
          <t>www.birdboy.ca</t>
        </is>
      </c>
      <c r="B320691" t="n">
        <v>100</v>
      </c>
    </row>
    <row r="320692">
      <c r="A320692" t="inlineStr">
        <is>
          <t>healthyhildegard.com</t>
        </is>
      </c>
      <c r="B320692" t="n">
        <v>100</v>
      </c>
    </row>
    <row r="320693">
      <c r="A320693" t="inlineStr">
        <is>
          <t>stealingshare.com</t>
        </is>
      </c>
      <c r="B320693" t="n">
        <v>100</v>
      </c>
    </row>
    <row r="320694">
      <c r="A320694" t="inlineStr">
        <is>
          <t>www.forex4you.com</t>
        </is>
      </c>
      <c r="B320694" t="n">
        <v>100</v>
      </c>
    </row>
    <row r="320695">
      <c r="A320695" t="inlineStr">
        <is>
          <t>brittanyxavier.com</t>
        </is>
      </c>
      <c r="B320695" t="n">
        <v>100</v>
      </c>
    </row>
    <row r="320696">
      <c r="A320696" t="inlineStr">
        <is>
          <t>www.hurlbutacademy.com</t>
        </is>
      </c>
      <c r="B320696" t="n">
        <v>100</v>
      </c>
    </row>
    <row r="320697">
      <c r="A320697" t="inlineStr">
        <is>
          <t>bootcampmilitaryfitnessinstitute.files.wordpress.com</t>
        </is>
      </c>
      <c r="B320697" t="n">
        <v>100</v>
      </c>
    </row>
    <row r="320698">
      <c r="A320698" t="inlineStr">
        <is>
          <t>achatpoppersnitrite.com</t>
        </is>
      </c>
      <c r="B320698" t="n">
        <v>100</v>
      </c>
    </row>
    <row r="320699">
      <c r="A320699" t="inlineStr">
        <is>
          <t>emmalash.com</t>
        </is>
      </c>
      <c r="B320699" t="n">
        <v>100</v>
      </c>
    </row>
    <row r="320700">
      <c r="A320700" t="inlineStr">
        <is>
          <t>images.preampi.info</t>
        </is>
      </c>
      <c r="B320700" t="n">
        <v>100</v>
      </c>
    </row>
    <row r="320701">
      <c r="A320701" t="inlineStr">
        <is>
          <t>www.oliveinlove.com</t>
        </is>
      </c>
      <c r="B320701" t="n">
        <v>100</v>
      </c>
    </row>
    <row r="320702">
      <c r="A320702" t="inlineStr">
        <is>
          <t>daydreamingroux.files.wordpress.com</t>
        </is>
      </c>
      <c r="B320702" t="n">
        <v>100</v>
      </c>
    </row>
    <row r="320703">
      <c r="A320703" t="inlineStr">
        <is>
          <t>realsap.com</t>
        </is>
      </c>
      <c r="B320703" t="n">
        <v>100</v>
      </c>
    </row>
    <row r="320704">
      <c r="A320704" t="inlineStr">
        <is>
          <t>pics.porncord.com</t>
        </is>
      </c>
      <c r="B320704" t="n">
        <v>100</v>
      </c>
    </row>
    <row r="320705">
      <c r="A320705" t="inlineStr">
        <is>
          <t>www.yachtandsmith.com</t>
        </is>
      </c>
      <c r="B320705" t="n">
        <v>100</v>
      </c>
    </row>
    <row r="320706">
      <c r="A320706" t="inlineStr">
        <is>
          <t>peachestobeaches.files.wordpress.com</t>
        </is>
      </c>
      <c r="B320706" t="n">
        <v>100</v>
      </c>
    </row>
    <row r="320707">
      <c r="A320707" t="inlineStr">
        <is>
          <t>mymidlifekitchen.com</t>
        </is>
      </c>
      <c r="B320707" t="n">
        <v>100</v>
      </c>
    </row>
    <row r="320708">
      <c r="A320708" t="inlineStr">
        <is>
          <t>abigailmalone.com</t>
        </is>
      </c>
      <c r="B320708" t="n">
        <v>100</v>
      </c>
    </row>
    <row r="320709">
      <c r="A320709" t="inlineStr">
        <is>
          <t>www.lookwhatson.com.au</t>
        </is>
      </c>
      <c r="B320709" t="n">
        <v>100</v>
      </c>
    </row>
    <row r="320710">
      <c r="A320710" t="inlineStr">
        <is>
          <t>iclassicos.com</t>
        </is>
      </c>
      <c r="B320710" t="n">
        <v>100</v>
      </c>
    </row>
    <row r="320711">
      <c r="A320711" t="inlineStr">
        <is>
          <t>howtocleanthings.com</t>
        </is>
      </c>
      <c r="B320711" t="n">
        <v>100</v>
      </c>
    </row>
    <row r="320712">
      <c r="A320712" t="inlineStr">
        <is>
          <t>doctemplates.us</t>
        </is>
      </c>
      <c r="B320712" t="n">
        <v>100</v>
      </c>
    </row>
    <row r="320713">
      <c r="A320713" t="inlineStr">
        <is>
          <t>assets.miumiu.com</t>
        </is>
      </c>
      <c r="B320713" t="n">
        <v>100</v>
      </c>
    </row>
    <row r="320714">
      <c r="A320714" t="inlineStr">
        <is>
          <t>hicoballoons.com</t>
        </is>
      </c>
      <c r="B320714" t="n">
        <v>100</v>
      </c>
    </row>
    <row r="320715">
      <c r="A320715" t="inlineStr">
        <is>
          <t>unique-mixer.com</t>
        </is>
      </c>
      <c r="B320715" t="n">
        <v>100</v>
      </c>
    </row>
    <row r="320716">
      <c r="A320716" t="inlineStr">
        <is>
          <t>www.kstrealty.com</t>
        </is>
      </c>
      <c r="B320716" t="n">
        <v>100</v>
      </c>
    </row>
    <row r="320717">
      <c r="A320717" t="inlineStr">
        <is>
          <t>www.newyorktoutcompris.fr</t>
        </is>
      </c>
      <c r="B320717" t="n">
        <v>100</v>
      </c>
    </row>
    <row r="320718">
      <c r="A320718" t="inlineStr">
        <is>
          <t>99designs-start-assets.imgix.net</t>
        </is>
      </c>
      <c r="B320718" t="n">
        <v>100</v>
      </c>
    </row>
    <row r="320719">
      <c r="A320719" t="inlineStr">
        <is>
          <t>www.whatssocool.org</t>
        </is>
      </c>
      <c r="B320719" t="n">
        <v>100</v>
      </c>
    </row>
    <row r="320720">
      <c r="A320720" t="inlineStr">
        <is>
          <t>info.belden.com</t>
        </is>
      </c>
      <c r="B320720" t="n">
        <v>100</v>
      </c>
    </row>
    <row r="320721">
      <c r="A320721" t="inlineStr">
        <is>
          <t>d2s6h2b6.stackpathcdn.com</t>
        </is>
      </c>
      <c r="B320721" t="n">
        <v>100</v>
      </c>
    </row>
    <row r="320722">
      <c r="A320722" t="inlineStr">
        <is>
          <t>fromscratchclub.files.wordpress.com</t>
        </is>
      </c>
      <c r="B320722" t="n">
        <v>100</v>
      </c>
    </row>
    <row r="320723">
      <c r="A320723" t="inlineStr">
        <is>
          <t>amarcoproducts.com</t>
        </is>
      </c>
      <c r="B320723" t="n">
        <v>100</v>
      </c>
    </row>
    <row r="320724">
      <c r="A320724" t="inlineStr">
        <is>
          <t>www.studiodentaire.com</t>
        </is>
      </c>
      <c r="B320724" t="n">
        <v>100</v>
      </c>
    </row>
    <row r="320725">
      <c r="A320725" t="inlineStr">
        <is>
          <t>www.dancingwear.co.uk</t>
        </is>
      </c>
      <c r="B320725" t="n">
        <v>100</v>
      </c>
    </row>
    <row r="320726">
      <c r="A320726" t="inlineStr">
        <is>
          <t>natstuart18.files.wordpress.com</t>
        </is>
      </c>
      <c r="B320726" t="n">
        <v>100</v>
      </c>
    </row>
    <row r="320727">
      <c r="A320727" t="inlineStr">
        <is>
          <t>www.thechesterfields.de</t>
        </is>
      </c>
      <c r="B320727" t="n">
        <v>100</v>
      </c>
    </row>
    <row r="320728">
      <c r="A320728" t="inlineStr">
        <is>
          <t>www.fahnen-koessinger.de</t>
        </is>
      </c>
      <c r="B320728" t="n">
        <v>100</v>
      </c>
    </row>
    <row r="320729">
      <c r="A320729" t="inlineStr">
        <is>
          <t>cdm16118.contentdm.oclc.org</t>
        </is>
      </c>
      <c r="B320729" t="n">
        <v>100</v>
      </c>
    </row>
    <row r="320730">
      <c r="A320730" t="inlineStr">
        <is>
          <t>www.ushopwell.com</t>
        </is>
      </c>
      <c r="B320730" t="n">
        <v>100</v>
      </c>
    </row>
    <row r="320731">
      <c r="A320731" t="inlineStr">
        <is>
          <t>tabonedirect.com</t>
        </is>
      </c>
      <c r="B320731" t="n">
        <v>100</v>
      </c>
    </row>
    <row r="320732">
      <c r="A320732" t="inlineStr">
        <is>
          <t>www.consumer-health.com</t>
        </is>
      </c>
      <c r="B320732" t="n">
        <v>100</v>
      </c>
    </row>
    <row r="320733">
      <c r="A320733" t="inlineStr">
        <is>
          <t>www.dggink.com</t>
        </is>
      </c>
      <c r="B320733" t="n">
        <v>100</v>
      </c>
    </row>
    <row r="320734">
      <c r="A320734" t="inlineStr">
        <is>
          <t>www.dolgouhec.eu</t>
        </is>
      </c>
      <c r="B320734" t="n">
        <v>100</v>
      </c>
    </row>
    <row r="320735">
      <c r="A320735" t="inlineStr">
        <is>
          <t>www.steelmint.com</t>
        </is>
      </c>
      <c r="B320735" t="n">
        <v>100</v>
      </c>
    </row>
    <row r="320736">
      <c r="A320736" t="inlineStr">
        <is>
          <t>riliberator.files.wordpress.com</t>
        </is>
      </c>
      <c r="B320736" t="n">
        <v>100</v>
      </c>
    </row>
    <row r="320737">
      <c r="A320737" t="inlineStr">
        <is>
          <t>www.pnwbeyond.com</t>
        </is>
      </c>
      <c r="B320737" t="n">
        <v>100</v>
      </c>
    </row>
    <row r="320738">
      <c r="A320738" t="inlineStr">
        <is>
          <t>cdn.education.ne.gov</t>
        </is>
      </c>
      <c r="B320738" t="n">
        <v>100</v>
      </c>
    </row>
    <row r="320739">
      <c r="A320739" t="inlineStr">
        <is>
          <t>www.cbackup.com</t>
        </is>
      </c>
      <c r="B320739" t="n">
        <v>100</v>
      </c>
    </row>
    <row r="320740">
      <c r="A320740" t="inlineStr">
        <is>
          <t>www.cablerack.com</t>
        </is>
      </c>
      <c r="B320740" t="n">
        <v>100</v>
      </c>
    </row>
    <row r="320741">
      <c r="A320741" t="inlineStr">
        <is>
          <t>www.latestnewsexplorer.com</t>
        </is>
      </c>
      <c r="B320741" t="n">
        <v>100</v>
      </c>
    </row>
    <row r="320742">
      <c r="A320742" t="inlineStr">
        <is>
          <t>pzllgg26ri3c19clxj8ntmy0-wpengine.netdna-ssl.com</t>
        </is>
      </c>
      <c r="B320742" t="n">
        <v>100</v>
      </c>
    </row>
    <row r="320743">
      <c r="A320743" t="inlineStr">
        <is>
          <t>www.scottysretroworkshop.co.uk</t>
        </is>
      </c>
      <c r="B320743" t="n">
        <v>100</v>
      </c>
    </row>
    <row r="320744">
      <c r="A320744" t="inlineStr">
        <is>
          <t>latestbollywoodcelebrityphotos.files.wordpress.com</t>
        </is>
      </c>
      <c r="B320744" t="n">
        <v>100</v>
      </c>
    </row>
    <row r="320745">
      <c r="A320745" t="inlineStr">
        <is>
          <t>robfatherxkeepinitreal.files.wordpress.com</t>
        </is>
      </c>
      <c r="B320745" t="n">
        <v>100</v>
      </c>
    </row>
    <row r="320746">
      <c r="A320746" t="inlineStr">
        <is>
          <t>www.staffingadvisors.com</t>
        </is>
      </c>
      <c r="B320746" t="n">
        <v>100</v>
      </c>
    </row>
    <row r="320747">
      <c r="A320747" t="inlineStr">
        <is>
          <t>kidsshoebox.com</t>
        </is>
      </c>
      <c r="B320747" t="n">
        <v>100</v>
      </c>
    </row>
    <row r="320748">
      <c r="A320748" t="inlineStr">
        <is>
          <t>poweradspy.com</t>
        </is>
      </c>
      <c r="B320748" t="n">
        <v>100</v>
      </c>
    </row>
    <row r="320749">
      <c r="A320749" t="inlineStr">
        <is>
          <t>lolagraphicimages.com</t>
        </is>
      </c>
      <c r="B320749" t="n">
        <v>100</v>
      </c>
    </row>
    <row r="320750">
      <c r="A320750" t="inlineStr">
        <is>
          <t>pic.notaporn.com</t>
        </is>
      </c>
      <c r="B320750" t="n">
        <v>100</v>
      </c>
    </row>
    <row r="320751">
      <c r="A320751" t="inlineStr">
        <is>
          <t>primefitnessguide.com</t>
        </is>
      </c>
      <c r="B320751" t="n">
        <v>100</v>
      </c>
    </row>
    <row r="320752">
      <c r="A320752" t="inlineStr">
        <is>
          <t>livenewsclub.com</t>
        </is>
      </c>
      <c r="B320752" t="n">
        <v>100</v>
      </c>
    </row>
    <row r="320753">
      <c r="A320753" t="inlineStr">
        <is>
          <t>www.timberwise.co.uk</t>
        </is>
      </c>
      <c r="B320753" t="n">
        <v>100</v>
      </c>
    </row>
    <row r="320754">
      <c r="A320754" t="inlineStr">
        <is>
          <t>geocacheland-static.myshopblocks.com</t>
        </is>
      </c>
      <c r="B320754" t="n">
        <v>100</v>
      </c>
    </row>
    <row r="320755">
      <c r="A320755" t="inlineStr">
        <is>
          <t>cranfordathleticclub.com</t>
        </is>
      </c>
      <c r="B320755" t="n">
        <v>100</v>
      </c>
    </row>
    <row r="320756">
      <c r="A320756" t="inlineStr">
        <is>
          <t>noconsensus.files.wordpress.com</t>
        </is>
      </c>
      <c r="B320756" t="n">
        <v>100</v>
      </c>
    </row>
    <row r="320757">
      <c r="A320757" t="inlineStr">
        <is>
          <t>www.yourirish.com</t>
        </is>
      </c>
      <c r="B320757" t="n">
        <v>100</v>
      </c>
    </row>
    <row r="320758">
      <c r="A320758" t="inlineStr">
        <is>
          <t>www.laurabravi.com</t>
        </is>
      </c>
      <c r="B320758" t="n">
        <v>100</v>
      </c>
    </row>
    <row r="320759">
      <c r="A320759" t="inlineStr">
        <is>
          <t>www.arper.com</t>
        </is>
      </c>
      <c r="B320759" t="n">
        <v>100</v>
      </c>
    </row>
    <row r="320760">
      <c r="A320760" t="inlineStr">
        <is>
          <t>laserpros-2.azureedge.net</t>
        </is>
      </c>
      <c r="B320760" t="n">
        <v>100</v>
      </c>
    </row>
    <row r="320761">
      <c r="A320761" t="inlineStr">
        <is>
          <t>modernreston.com</t>
        </is>
      </c>
      <c r="B320761" t="n">
        <v>100</v>
      </c>
    </row>
    <row r="320762">
      <c r="A320762" t="inlineStr">
        <is>
          <t>gymcastic.com</t>
        </is>
      </c>
      <c r="B320762" t="n">
        <v>100</v>
      </c>
    </row>
    <row r="320763">
      <c r="A320763" t="inlineStr">
        <is>
          <t>backwaterflyfishing.files.wordpress.com</t>
        </is>
      </c>
      <c r="B320763" t="n">
        <v>100</v>
      </c>
    </row>
    <row r="320764">
      <c r="A320764" t="inlineStr">
        <is>
          <t>sparksradio.com</t>
        </is>
      </c>
      <c r="B320764" t="n">
        <v>100</v>
      </c>
    </row>
    <row r="320765">
      <c r="A320765" t="inlineStr">
        <is>
          <t>www.thebudgetsavvytravelers.com</t>
        </is>
      </c>
      <c r="B320765" t="n">
        <v>100</v>
      </c>
    </row>
    <row r="320766">
      <c r="A320766" t="inlineStr">
        <is>
          <t>dickandjanes.ultimatecardstore.com</t>
        </is>
      </c>
      <c r="B320766" t="n">
        <v>100</v>
      </c>
    </row>
    <row r="320767">
      <c r="A320767" t="inlineStr">
        <is>
          <t>www.aiai.co.za</t>
        </is>
      </c>
      <c r="B320767" t="n">
        <v>100</v>
      </c>
    </row>
    <row r="320768">
      <c r="A320768" t="inlineStr">
        <is>
          <t>www.paragondirect.ca</t>
        </is>
      </c>
      <c r="B320768" t="n">
        <v>100</v>
      </c>
    </row>
    <row r="320769">
      <c r="A320769" t="inlineStr">
        <is>
          <t>drkasters.com</t>
        </is>
      </c>
      <c r="B320769" t="n">
        <v>100</v>
      </c>
    </row>
    <row r="320770">
      <c r="A320770" t="inlineStr">
        <is>
          <t>www.incontention.com</t>
        </is>
      </c>
      <c r="B320770" t="n">
        <v>100</v>
      </c>
    </row>
    <row r="320771">
      <c r="A320771" t="inlineStr">
        <is>
          <t>athlon.gr</t>
        </is>
      </c>
      <c r="B320771" t="n">
        <v>100</v>
      </c>
    </row>
    <row r="320772">
      <c r="A320772" t="inlineStr">
        <is>
          <t>sdmaritime.org</t>
        </is>
      </c>
      <c r="B320772" t="n">
        <v>100</v>
      </c>
    </row>
    <row r="320773">
      <c r="A320773" t="inlineStr">
        <is>
          <t>properedges.files.wordpress.com</t>
        </is>
      </c>
      <c r="B320773" t="n">
        <v>100</v>
      </c>
    </row>
    <row r="320774">
      <c r="A320774" t="inlineStr">
        <is>
          <t>www.suzuki-shop.co.uk</t>
        </is>
      </c>
      <c r="B320774" t="n">
        <v>100</v>
      </c>
    </row>
    <row r="320775">
      <c r="A320775" t="inlineStr">
        <is>
          <t>blog.mercy.com</t>
        </is>
      </c>
      <c r="B320775" t="n">
        <v>100</v>
      </c>
    </row>
    <row r="320776">
      <c r="A320776" t="inlineStr">
        <is>
          <t>www.banham.co.uk</t>
        </is>
      </c>
      <c r="B320776" t="n">
        <v>100</v>
      </c>
    </row>
    <row r="320777">
      <c r="A320777" t="inlineStr">
        <is>
          <t>justmejojo.files.wordpress.com</t>
        </is>
      </c>
      <c r="B320777" t="n">
        <v>100</v>
      </c>
    </row>
    <row r="320778">
      <c r="A320778" t="inlineStr">
        <is>
          <t>www.marilynandmelrose.co.uk</t>
        </is>
      </c>
      <c r="B320778" t="n">
        <v>100</v>
      </c>
    </row>
    <row r="320779">
      <c r="A320779" t="inlineStr">
        <is>
          <t>thewoofclub.ch</t>
        </is>
      </c>
      <c r="B320779" t="n">
        <v>100</v>
      </c>
    </row>
    <row r="320780">
      <c r="A320780" t="inlineStr">
        <is>
          <t>www.paulmccartney.com</t>
        </is>
      </c>
      <c r="B320780" t="n">
        <v>100</v>
      </c>
    </row>
    <row r="320781">
      <c r="A320781" t="inlineStr">
        <is>
          <t>symbiontservice.com</t>
        </is>
      </c>
      <c r="B320781" t="n">
        <v>100</v>
      </c>
    </row>
    <row r="320782">
      <c r="A320782" t="inlineStr">
        <is>
          <t>www.flyledlighting.com</t>
        </is>
      </c>
      <c r="B320782" t="n">
        <v>100</v>
      </c>
    </row>
    <row r="320783">
      <c r="A320783" t="inlineStr">
        <is>
          <t>www.toico.com</t>
        </is>
      </c>
      <c r="B320783" t="n">
        <v>100</v>
      </c>
    </row>
    <row r="320784">
      <c r="A320784" t="inlineStr">
        <is>
          <t>www.ais.com</t>
        </is>
      </c>
      <c r="B320784" t="n">
        <v>100</v>
      </c>
    </row>
    <row r="320785">
      <c r="A320785" t="inlineStr">
        <is>
          <t>tdaperkssupplies.com</t>
        </is>
      </c>
      <c r="B320785" t="n">
        <v>100</v>
      </c>
    </row>
    <row r="320786">
      <c r="A320786" t="inlineStr">
        <is>
          <t>andiabcs.com</t>
        </is>
      </c>
      <c r="B320786" t="n">
        <v>100</v>
      </c>
    </row>
    <row r="320787">
      <c r="A320787" t="inlineStr">
        <is>
          <t>www.tourguidesystem.co.uk</t>
        </is>
      </c>
      <c r="B320787" t="n">
        <v>100</v>
      </c>
    </row>
    <row r="320788">
      <c r="A320788" t="inlineStr">
        <is>
          <t>img.all-usanomination.com</t>
        </is>
      </c>
      <c r="B320788" t="n">
        <v>100</v>
      </c>
    </row>
    <row r="320789">
      <c r="A320789" t="inlineStr">
        <is>
          <t>www.jbmohlermasonry.com</t>
        </is>
      </c>
      <c r="B320789" t="n">
        <v>100</v>
      </c>
    </row>
    <row r="320790">
      <c r="A320790" t="inlineStr">
        <is>
          <t>www.planningthemagic.net</t>
        </is>
      </c>
      <c r="B320790" t="n">
        <v>100</v>
      </c>
    </row>
    <row r="320791">
      <c r="A320791" t="inlineStr">
        <is>
          <t>backandbodyny.com</t>
        </is>
      </c>
      <c r="B320791" t="n">
        <v>100</v>
      </c>
    </row>
    <row r="320792">
      <c r="A320792" t="inlineStr">
        <is>
          <t>www.gotoquiz.com</t>
        </is>
      </c>
      <c r="B320792" t="n">
        <v>100</v>
      </c>
    </row>
    <row r="320793">
      <c r="A320793" t="inlineStr">
        <is>
          <t>mantechmachinery.co.uk</t>
        </is>
      </c>
      <c r="B320793" t="n">
        <v>100</v>
      </c>
    </row>
    <row r="320794">
      <c r="A320794" t="inlineStr">
        <is>
          <t>kkwatches.com</t>
        </is>
      </c>
      <c r="B320794" t="n">
        <v>100</v>
      </c>
    </row>
    <row r="320795">
      <c r="A320795" t="inlineStr">
        <is>
          <t>www.whalingmuseum.org</t>
        </is>
      </c>
      <c r="B320795" t="n">
        <v>100</v>
      </c>
    </row>
    <row r="320796">
      <c r="A320796" t="inlineStr">
        <is>
          <t>img1.mississaugahardware.com</t>
        </is>
      </c>
      <c r="B320796" t="n">
        <v>100</v>
      </c>
    </row>
    <row r="320797">
      <c r="A320797" t="inlineStr">
        <is>
          <t>www.jongeriuslab.com</t>
        </is>
      </c>
      <c r="B320797" t="n">
        <v>100</v>
      </c>
    </row>
    <row r="320798">
      <c r="A320798" t="inlineStr">
        <is>
          <t>www.geekgaz.com</t>
        </is>
      </c>
      <c r="B320798" t="n">
        <v>100</v>
      </c>
    </row>
    <row r="320799">
      <c r="A320799" t="inlineStr">
        <is>
          <t>d194giaj6npxqf.cloudfront.net</t>
        </is>
      </c>
      <c r="B320799" t="n">
        <v>100</v>
      </c>
    </row>
    <row r="320800">
      <c r="A320800" t="inlineStr">
        <is>
          <t>www.loveitwantitbuyit.co.uk</t>
        </is>
      </c>
      <c r="B320800" t="n">
        <v>100</v>
      </c>
    </row>
    <row r="320801">
      <c r="A320801" t="inlineStr">
        <is>
          <t>englishdistrictlifeline.org</t>
        </is>
      </c>
      <c r="B320801" t="n">
        <v>100</v>
      </c>
    </row>
    <row r="320802">
      <c r="A320802" t="inlineStr">
        <is>
          <t>www.shinedresses.com</t>
        </is>
      </c>
      <c r="B320802" t="n">
        <v>100</v>
      </c>
    </row>
    <row r="320803">
      <c r="A320803" t="inlineStr">
        <is>
          <t>www.heolospeakers.com</t>
        </is>
      </c>
      <c r="B320803" t="n">
        <v>100</v>
      </c>
    </row>
    <row r="320804">
      <c r="A320804" t="inlineStr">
        <is>
          <t>magazine.uconn.edu</t>
        </is>
      </c>
      <c r="B320804" t="n">
        <v>100</v>
      </c>
    </row>
    <row r="320805">
      <c r="A320805" t="inlineStr">
        <is>
          <t>www.ssbtractor.com</t>
        </is>
      </c>
      <c r="B320805" t="n">
        <v>100</v>
      </c>
    </row>
    <row r="320806">
      <c r="A320806" t="inlineStr">
        <is>
          <t>www.jamesbondfirsteditions.com</t>
        </is>
      </c>
      <c r="B320806" t="n">
        <v>100</v>
      </c>
    </row>
    <row r="320807">
      <c r="A320807" t="inlineStr">
        <is>
          <t>www.originalbaby.co.uk</t>
        </is>
      </c>
      <c r="B320807" t="n">
        <v>100</v>
      </c>
    </row>
    <row r="320808">
      <c r="A320808" t="inlineStr">
        <is>
          <t>e-syndicate.net</t>
        </is>
      </c>
      <c r="B320808" t="n">
        <v>100</v>
      </c>
    </row>
    <row r="320809">
      <c r="A320809" t="inlineStr">
        <is>
          <t>www.sprentals.ca</t>
        </is>
      </c>
      <c r="B320809" t="n">
        <v>100</v>
      </c>
    </row>
    <row r="320810">
      <c r="A320810" t="inlineStr">
        <is>
          <t>www.thebritishbeltcompany.co.uk</t>
        </is>
      </c>
      <c r="B320810" t="n">
        <v>100</v>
      </c>
    </row>
    <row r="320811">
      <c r="A320811" t="inlineStr">
        <is>
          <t>twoheartstraveling.com</t>
        </is>
      </c>
      <c r="B320811" t="n">
        <v>100</v>
      </c>
    </row>
    <row r="320812">
      <c r="A320812" t="inlineStr">
        <is>
          <t>ashleybaerportfolio.files.wordpress.com</t>
        </is>
      </c>
      <c r="B320812" t="n">
        <v>100</v>
      </c>
    </row>
    <row r="320813">
      <c r="A320813" t="inlineStr">
        <is>
          <t>anchorfloorandsupply.com</t>
        </is>
      </c>
      <c r="B320813" t="n">
        <v>100</v>
      </c>
    </row>
    <row r="320814">
      <c r="A320814" t="inlineStr">
        <is>
          <t>classicgamesblog.com</t>
        </is>
      </c>
      <c r="B320814" t="n">
        <v>100</v>
      </c>
    </row>
    <row r="320815">
      <c r="A320815" t="inlineStr">
        <is>
          <t>www.hdproguide.com</t>
        </is>
      </c>
      <c r="B320815" t="n">
        <v>100</v>
      </c>
    </row>
    <row r="320816">
      <c r="A320816" t="inlineStr">
        <is>
          <t>williameggersmotorcycles.files.wordpress.com</t>
        </is>
      </c>
      <c r="B320816" t="n">
        <v>100</v>
      </c>
    </row>
    <row r="320817">
      <c r="A320817" t="inlineStr">
        <is>
          <t>tanlinesresorts.files.wordpress.com</t>
        </is>
      </c>
      <c r="B320817" t="n">
        <v>100</v>
      </c>
    </row>
    <row r="320818">
      <c r="A320818" t="inlineStr">
        <is>
          <t>www.wheelbrothers.com</t>
        </is>
      </c>
      <c r="B320818" t="n">
        <v>100</v>
      </c>
    </row>
    <row r="320819">
      <c r="A320819" t="inlineStr">
        <is>
          <t>devonassoc.org.uk</t>
        </is>
      </c>
      <c r="B320819" t="n">
        <v>100</v>
      </c>
    </row>
    <row r="320820">
      <c r="A320820" t="inlineStr">
        <is>
          <t>www.blackberryos.com</t>
        </is>
      </c>
      <c r="B320820" t="n">
        <v>100</v>
      </c>
    </row>
    <row r="320821">
      <c r="A320821" t="inlineStr">
        <is>
          <t>carpediemdona.files.wordpress.com</t>
        </is>
      </c>
      <c r="B320821" t="n">
        <v>100</v>
      </c>
    </row>
    <row r="320822">
      <c r="A320822" t="inlineStr">
        <is>
          <t>thefoxesphotography.com</t>
        </is>
      </c>
      <c r="B320822" t="n">
        <v>100</v>
      </c>
    </row>
    <row r="320823">
      <c r="A320823" t="inlineStr">
        <is>
          <t>www.lovethegarden.com</t>
        </is>
      </c>
      <c r="B320823" t="n">
        <v>100</v>
      </c>
    </row>
    <row r="320824">
      <c r="A320824" t="inlineStr">
        <is>
          <t>sheenarogersdesigns.co.uk</t>
        </is>
      </c>
      <c r="B320824" t="n">
        <v>100</v>
      </c>
    </row>
    <row r="320825">
      <c r="A320825" t="inlineStr">
        <is>
          <t>www.caribbeangamezone.com</t>
        </is>
      </c>
      <c r="B320825" t="n">
        <v>100</v>
      </c>
    </row>
    <row r="320826">
      <c r="A320826" t="inlineStr">
        <is>
          <t>www.puffgames.com</t>
        </is>
      </c>
      <c r="B320826" t="n">
        <v>100</v>
      </c>
    </row>
    <row r="320827">
      <c r="A320827" t="inlineStr">
        <is>
          <t>www.techadv.com.au</t>
        </is>
      </c>
      <c r="B320827" t="n">
        <v>100</v>
      </c>
    </row>
    <row r="320828">
      <c r="A320828" t="inlineStr">
        <is>
          <t>kr.usembassy.gov</t>
        </is>
      </c>
      <c r="B320828" t="n">
        <v>100</v>
      </c>
    </row>
    <row r="320829">
      <c r="A320829" t="inlineStr">
        <is>
          <t>dailypoliticalnewswire.com</t>
        </is>
      </c>
      <c r="B320829" t="n">
        <v>100</v>
      </c>
    </row>
    <row r="320830">
      <c r="A320830" t="inlineStr">
        <is>
          <t>www.thecolorspages.com</t>
        </is>
      </c>
      <c r="B320830" t="n">
        <v>100</v>
      </c>
    </row>
    <row r="320831">
      <c r="A320831" t="inlineStr">
        <is>
          <t>lifelonglearningmaterials.com</t>
        </is>
      </c>
      <c r="B320831" t="n">
        <v>100</v>
      </c>
    </row>
    <row r="320832">
      <c r="A320832" t="inlineStr">
        <is>
          <t>davidlarsonarts.com</t>
        </is>
      </c>
      <c r="B320832" t="n">
        <v>100</v>
      </c>
    </row>
    <row r="320833">
      <c r="A320833" t="inlineStr">
        <is>
          <t>www.techsoft-eng.cz</t>
        </is>
      </c>
      <c r="B320833" t="n">
        <v>100</v>
      </c>
    </row>
    <row r="320834">
      <c r="A320834" t="inlineStr">
        <is>
          <t>heatinggreen.com</t>
        </is>
      </c>
      <c r="B320834" t="n">
        <v>100</v>
      </c>
    </row>
    <row r="320835">
      <c r="A320835" t="inlineStr">
        <is>
          <t>www.alphalabs.co.uk</t>
        </is>
      </c>
      <c r="B320835" t="n">
        <v>100</v>
      </c>
    </row>
    <row r="320836">
      <c r="A320836" t="inlineStr">
        <is>
          <t>www.xlr-net.com</t>
        </is>
      </c>
      <c r="B320836" t="n">
        <v>100</v>
      </c>
    </row>
    <row r="320837">
      <c r="A320837" t="inlineStr">
        <is>
          <t>serendipitypatchwork.com.au</t>
        </is>
      </c>
      <c r="B320837" t="n">
        <v>100</v>
      </c>
    </row>
    <row r="320838">
      <c r="A320838" t="inlineStr">
        <is>
          <t>d2n36br1zxkoku.cloudfront.net</t>
        </is>
      </c>
      <c r="B320838" t="n">
        <v>100</v>
      </c>
    </row>
    <row r="320839">
      <c r="A320839" t="inlineStr">
        <is>
          <t>www.autumndamask.com</t>
        </is>
      </c>
      <c r="B320839" t="n">
        <v>100</v>
      </c>
    </row>
    <row r="320840">
      <c r="A320840" t="inlineStr">
        <is>
          <t>visitpadutchcountry.com</t>
        </is>
      </c>
      <c r="B320840" t="n">
        <v>100</v>
      </c>
    </row>
    <row r="320841">
      <c r="A320841" t="inlineStr">
        <is>
          <t>tca.gi</t>
        </is>
      </c>
      <c r="B320841" t="n">
        <v>100</v>
      </c>
    </row>
    <row r="320842">
      <c r="A320842" t="inlineStr">
        <is>
          <t>sublimationdirect.co.uk</t>
        </is>
      </c>
      <c r="B320842" t="n">
        <v>100</v>
      </c>
    </row>
    <row r="320843">
      <c r="A320843" t="inlineStr">
        <is>
          <t>cuethat.com</t>
        </is>
      </c>
      <c r="B320843" t="n">
        <v>100</v>
      </c>
    </row>
    <row r="320844">
      <c r="A320844" t="inlineStr">
        <is>
          <t>xcalakmexico.com</t>
        </is>
      </c>
      <c r="B320844" t="n">
        <v>100</v>
      </c>
    </row>
    <row r="320845">
      <c r="A320845" t="inlineStr">
        <is>
          <t>www.sheiladavisco.com</t>
        </is>
      </c>
      <c r="B320845" t="n">
        <v>100</v>
      </c>
    </row>
    <row r="320846">
      <c r="A320846" t="inlineStr">
        <is>
          <t>leidyandjosh.com</t>
        </is>
      </c>
      <c r="B320846" t="n">
        <v>100</v>
      </c>
    </row>
    <row r="320847">
      <c r="A320847" t="inlineStr">
        <is>
          <t>www.sartor.cz</t>
        </is>
      </c>
      <c r="B320847" t="n">
        <v>100</v>
      </c>
    </row>
    <row r="320848">
      <c r="A320848" t="inlineStr">
        <is>
          <t>walterbitner.files.wordpress.com</t>
        </is>
      </c>
      <c r="B320848" t="n">
        <v>100</v>
      </c>
    </row>
    <row r="320849">
      <c r="A320849" t="inlineStr">
        <is>
          <t>paperandfrill.com</t>
        </is>
      </c>
      <c r="B320849" t="n">
        <v>100</v>
      </c>
    </row>
    <row r="320850">
      <c r="A320850" t="inlineStr">
        <is>
          <t>mlzlsmu5qgtn.i.optimole.com</t>
        </is>
      </c>
      <c r="B320850" t="n">
        <v>100</v>
      </c>
    </row>
    <row r="320851">
      <c r="A320851" t="inlineStr">
        <is>
          <t>findrugbynow.com</t>
        </is>
      </c>
      <c r="B320851" t="n">
        <v>100</v>
      </c>
    </row>
    <row r="320852">
      <c r="A320852" t="inlineStr">
        <is>
          <t>www.laislenita.com</t>
        </is>
      </c>
      <c r="B320852" t="n">
        <v>100</v>
      </c>
    </row>
    <row r="320853">
      <c r="A320853" t="inlineStr">
        <is>
          <t>www.rob-son.nl</t>
        </is>
      </c>
      <c r="B320853" t="n">
        <v>100</v>
      </c>
    </row>
    <row r="320854">
      <c r="A320854" t="inlineStr">
        <is>
          <t>www.pesmenpol.com</t>
        </is>
      </c>
      <c r="B320854" t="n">
        <v>100</v>
      </c>
    </row>
    <row r="320855">
      <c r="A320855" t="inlineStr">
        <is>
          <t>archives.scotch.wa.edu.au</t>
        </is>
      </c>
      <c r="B320855" t="n">
        <v>100</v>
      </c>
    </row>
    <row r="320856">
      <c r="A320856" t="inlineStr">
        <is>
          <t>thehockeywriterscom.c.presscdn.com</t>
        </is>
      </c>
      <c r="B320856" t="n">
        <v>100</v>
      </c>
    </row>
    <row r="320857">
      <c r="A320857" t="inlineStr">
        <is>
          <t>pingmediastage.azureedge.net</t>
        </is>
      </c>
      <c r="B320857" t="n">
        <v>100</v>
      </c>
    </row>
    <row r="320858">
      <c r="A320858" t="inlineStr">
        <is>
          <t>antiquesarena.com</t>
        </is>
      </c>
      <c r="B320858" t="n">
        <v>100</v>
      </c>
    </row>
    <row r="320859">
      <c r="A320859" t="inlineStr">
        <is>
          <t>kombackblog.com</t>
        </is>
      </c>
      <c r="B320859" t="n">
        <v>100</v>
      </c>
    </row>
    <row r="320860">
      <c r="A320860" t="inlineStr">
        <is>
          <t>www.kingsley.com</t>
        </is>
      </c>
      <c r="B320860" t="n">
        <v>100</v>
      </c>
    </row>
    <row r="320861">
      <c r="A320861" t="inlineStr">
        <is>
          <t>cavanscott.com</t>
        </is>
      </c>
      <c r="B320861" t="n">
        <v>100</v>
      </c>
    </row>
    <row r="320862">
      <c r="A320862" t="inlineStr">
        <is>
          <t>www.gardeningeasily.com</t>
        </is>
      </c>
      <c r="B320862" t="n">
        <v>100</v>
      </c>
    </row>
    <row r="320863">
      <c r="A320863" t="inlineStr">
        <is>
          <t>1om6hoc9y7s1wif3p2ead5y6-wpengine.netdna-ssl.com</t>
        </is>
      </c>
      <c r="B320863" t="n">
        <v>100</v>
      </c>
    </row>
    <row r="320864">
      <c r="A320864" t="inlineStr">
        <is>
          <t>www.fineartstatue.com</t>
        </is>
      </c>
      <c r="B320864" t="n">
        <v>100</v>
      </c>
    </row>
    <row r="320865">
      <c r="A320865" t="inlineStr">
        <is>
          <t>d3u33zzulaaffk.cloudfront.net</t>
        </is>
      </c>
      <c r="B320865" t="n">
        <v>100</v>
      </c>
    </row>
    <row r="320866">
      <c r="A320866" t="inlineStr">
        <is>
          <t>bestgiftidea.net</t>
        </is>
      </c>
      <c r="B320866" t="n">
        <v>100</v>
      </c>
    </row>
    <row r="320867">
      <c r="A320867" t="inlineStr">
        <is>
          <t>www.idalko.com</t>
        </is>
      </c>
      <c r="B320867" t="n">
        <v>100</v>
      </c>
    </row>
    <row r="320868">
      <c r="A320868" t="inlineStr">
        <is>
          <t>gemnote-images-staging.s3-us-west-1.amazonaws.com</t>
        </is>
      </c>
      <c r="B320868" t="n">
        <v>100</v>
      </c>
    </row>
    <row r="320869">
      <c r="A320869" t="inlineStr">
        <is>
          <t>europecarnews.com</t>
        </is>
      </c>
      <c r="B320869" t="n">
        <v>100</v>
      </c>
    </row>
    <row r="320870">
      <c r="A320870" t="inlineStr">
        <is>
          <t>thehustleblog.com</t>
        </is>
      </c>
      <c r="B320870" t="n">
        <v>100</v>
      </c>
    </row>
    <row r="320871">
      <c r="A320871" t="inlineStr">
        <is>
          <t>www.hobbycraft.co.in</t>
        </is>
      </c>
      <c r="B320871" t="n">
        <v>100</v>
      </c>
    </row>
    <row r="320872">
      <c r="A320872" t="inlineStr">
        <is>
          <t>media.happybeds.co.uk</t>
        </is>
      </c>
      <c r="B320872" t="n">
        <v>100</v>
      </c>
    </row>
    <row r="320873">
      <c r="A320873" t="inlineStr">
        <is>
          <t>decodify.s3.amazonaws.com</t>
        </is>
      </c>
      <c r="B320873" t="n">
        <v>100</v>
      </c>
    </row>
    <row r="320874">
      <c r="A320874" t="inlineStr">
        <is>
          <t>ipcdrinkware.com</t>
        </is>
      </c>
      <c r="B320874" t="n">
        <v>100</v>
      </c>
    </row>
    <row r="320875">
      <c r="A320875" t="inlineStr">
        <is>
          <t>www.collectorsclub.cc</t>
        </is>
      </c>
      <c r="B320875" t="n">
        <v>100</v>
      </c>
    </row>
    <row r="320876">
      <c r="A320876" t="inlineStr">
        <is>
          <t>dimmerlightstudios.com</t>
        </is>
      </c>
      <c r="B320876" t="n">
        <v>100</v>
      </c>
    </row>
    <row r="320877">
      <c r="A320877" t="inlineStr">
        <is>
          <t>www.simplesmartscience.com</t>
        </is>
      </c>
      <c r="B320877" t="n">
        <v>100</v>
      </c>
    </row>
    <row r="320878">
      <c r="A320878" t="inlineStr">
        <is>
          <t>store.nthrive.com</t>
        </is>
      </c>
      <c r="B320878" t="n">
        <v>100</v>
      </c>
    </row>
    <row r="320879">
      <c r="A320879" t="inlineStr">
        <is>
          <t>www.litquotes.com</t>
        </is>
      </c>
      <c r="B320879" t="n">
        <v>100</v>
      </c>
    </row>
    <row r="320880">
      <c r="A320880" t="inlineStr">
        <is>
          <t>www.sloww.co</t>
        </is>
      </c>
      <c r="B320880" t="n">
        <v>100</v>
      </c>
    </row>
    <row r="320881">
      <c r="A320881" t="inlineStr">
        <is>
          <t>library.uta.edu</t>
        </is>
      </c>
      <c r="B320881" t="n">
        <v>100</v>
      </c>
    </row>
    <row r="320882">
      <c r="A320882" t="inlineStr">
        <is>
          <t>www.livestocking.net</t>
        </is>
      </c>
      <c r="B320882" t="n">
        <v>100</v>
      </c>
    </row>
    <row r="320883">
      <c r="A320883" t="inlineStr">
        <is>
          <t>infotainmentnews.net</t>
        </is>
      </c>
      <c r="B320883" t="n">
        <v>100</v>
      </c>
    </row>
    <row r="320884">
      <c r="A320884" t="inlineStr">
        <is>
          <t>checoltd.co.uk</t>
        </is>
      </c>
      <c r="B320884" t="n">
        <v>100</v>
      </c>
    </row>
    <row r="320885">
      <c r="A320885" t="inlineStr">
        <is>
          <t>sslandscapesupply.com</t>
        </is>
      </c>
      <c r="B320885" t="n">
        <v>100</v>
      </c>
    </row>
    <row r="320886">
      <c r="A320886" t="inlineStr">
        <is>
          <t>scoopotp.com</t>
        </is>
      </c>
      <c r="B320886" t="n">
        <v>100</v>
      </c>
    </row>
    <row r="320887">
      <c r="A320887" t="inlineStr">
        <is>
          <t>www.firstsanfranciscopartners.com</t>
        </is>
      </c>
      <c r="B320887" t="n">
        <v>100</v>
      </c>
    </row>
    <row r="320888">
      <c r="A320888" t="inlineStr">
        <is>
          <t>thebeautycloud.files.wordpress.com</t>
        </is>
      </c>
      <c r="B320888" t="n">
        <v>100</v>
      </c>
    </row>
    <row r="320889">
      <c r="A320889" t="inlineStr">
        <is>
          <t>www.prodietreviews.com</t>
        </is>
      </c>
      <c r="B320889" t="n">
        <v>100</v>
      </c>
    </row>
    <row r="320890">
      <c r="A320890" t="inlineStr">
        <is>
          <t>www.chemicalguysromania.ro</t>
        </is>
      </c>
      <c r="B320890" t="n">
        <v>100</v>
      </c>
    </row>
    <row r="320891">
      <c r="A320891" t="inlineStr">
        <is>
          <t>doomsdaypreppersonline.com</t>
        </is>
      </c>
      <c r="B320891" t="n">
        <v>100</v>
      </c>
    </row>
    <row r="320892">
      <c r="A320892" t="inlineStr">
        <is>
          <t>www.cleantekindia.com</t>
        </is>
      </c>
      <c r="B320892" t="n">
        <v>100</v>
      </c>
    </row>
    <row r="320893">
      <c r="A320893" t="inlineStr">
        <is>
          <t>rakkup.com</t>
        </is>
      </c>
      <c r="B320893" t="n">
        <v>100</v>
      </c>
    </row>
    <row r="320894">
      <c r="A320894" t="inlineStr">
        <is>
          <t>university.upstartfarmers.com</t>
        </is>
      </c>
      <c r="B320894" t="n">
        <v>100</v>
      </c>
    </row>
    <row r="320895">
      <c r="A320895" t="inlineStr">
        <is>
          <t>www.homecomforts.com</t>
        </is>
      </c>
      <c r="B320895" t="n">
        <v>100</v>
      </c>
    </row>
    <row r="320896">
      <c r="A320896" t="inlineStr">
        <is>
          <t>aquariumadviser.com</t>
        </is>
      </c>
      <c r="B320896" t="n">
        <v>100</v>
      </c>
    </row>
    <row r="320897">
      <c r="A320897" t="inlineStr">
        <is>
          <t>www.webanalyticsworld.net</t>
        </is>
      </c>
      <c r="B320897" t="n">
        <v>100</v>
      </c>
    </row>
    <row r="320898">
      <c r="A320898" t="inlineStr">
        <is>
          <t>clipart4school.com</t>
        </is>
      </c>
      <c r="B320898" t="n">
        <v>100</v>
      </c>
    </row>
    <row r="320899">
      <c r="A320899" t="inlineStr">
        <is>
          <t>www.mosaicsbychay.com</t>
        </is>
      </c>
      <c r="B320899" t="n">
        <v>100</v>
      </c>
    </row>
    <row r="320900">
      <c r="A320900" t="inlineStr">
        <is>
          <t>21nii23dmhoe2llvio3trfrs-wpengine.netdna-ssl.com</t>
        </is>
      </c>
      <c r="B320900" t="n">
        <v>100</v>
      </c>
    </row>
    <row r="320901">
      <c r="A320901" t="inlineStr">
        <is>
          <t>www.chillcheater.com</t>
        </is>
      </c>
      <c r="B320901" t="n">
        <v>100</v>
      </c>
    </row>
    <row r="320902">
      <c r="A320902" t="inlineStr">
        <is>
          <t>tutcourse.com</t>
        </is>
      </c>
      <c r="B320902" t="n">
        <v>100</v>
      </c>
    </row>
    <row r="320903">
      <c r="A320903" t="inlineStr">
        <is>
          <t>www.topmastersinhealthcare.com</t>
        </is>
      </c>
      <c r="B320903" t="n">
        <v>100</v>
      </c>
    </row>
    <row r="320904">
      <c r="A320904" t="inlineStr">
        <is>
          <t>www.lensunsolar.com</t>
        </is>
      </c>
      <c r="B320904" t="n">
        <v>100</v>
      </c>
    </row>
    <row r="320905">
      <c r="A320905" t="inlineStr">
        <is>
          <t>www.missallieskitchen.com</t>
        </is>
      </c>
      <c r="B320905" t="n">
        <v>100</v>
      </c>
    </row>
    <row r="320906">
      <c r="A320906" t="inlineStr">
        <is>
          <t>attackontitan.store</t>
        </is>
      </c>
      <c r="B320906" t="n">
        <v>100</v>
      </c>
    </row>
    <row r="320907">
      <c r="A320907" t="inlineStr">
        <is>
          <t>tonsmeireproperties.com</t>
        </is>
      </c>
      <c r="B320907" t="n">
        <v>100</v>
      </c>
    </row>
    <row r="320908">
      <c r="A320908" t="inlineStr">
        <is>
          <t>www.jtoor.com</t>
        </is>
      </c>
      <c r="B320908" t="n">
        <v>100</v>
      </c>
    </row>
    <row r="320909">
      <c r="A320909" t="inlineStr">
        <is>
          <t>www.holistic-mindbody-healing.com</t>
        </is>
      </c>
      <c r="B320909" t="n">
        <v>100</v>
      </c>
    </row>
    <row r="320910">
      <c r="A320910" t="inlineStr">
        <is>
          <t>www.gadgetmadness.com</t>
        </is>
      </c>
      <c r="B320910" t="n">
        <v>100</v>
      </c>
    </row>
    <row r="320911">
      <c r="A320911" t="inlineStr">
        <is>
          <t>www.nursery-furniture.co.uk</t>
        </is>
      </c>
      <c r="B320911" t="n">
        <v>100</v>
      </c>
    </row>
    <row r="320912">
      <c r="A320912" t="inlineStr">
        <is>
          <t>lifeasleels.com</t>
        </is>
      </c>
      <c r="B320912" t="n">
        <v>100</v>
      </c>
    </row>
    <row r="320913">
      <c r="A320913" t="inlineStr">
        <is>
          <t>blog.bridge.jpn.com</t>
        </is>
      </c>
      <c r="B320913" t="n">
        <v>100</v>
      </c>
    </row>
    <row r="320914">
      <c r="A320914" t="inlineStr">
        <is>
          <t>www.balkanfolk.com</t>
        </is>
      </c>
      <c r="B320914" t="n">
        <v>100</v>
      </c>
    </row>
    <row r="320915">
      <c r="A320915" t="inlineStr">
        <is>
          <t>floristeriaaliciacalpe.com</t>
        </is>
      </c>
      <c r="B320915" t="n">
        <v>100</v>
      </c>
    </row>
    <row r="320916">
      <c r="A320916" t="inlineStr">
        <is>
          <t>www.excelitas.com</t>
        </is>
      </c>
      <c r="B320916" t="n">
        <v>100</v>
      </c>
    </row>
    <row r="320917">
      <c r="A320917" t="inlineStr">
        <is>
          <t>davidjdecker.com</t>
        </is>
      </c>
      <c r="B320917" t="n">
        <v>100</v>
      </c>
    </row>
    <row r="320918">
      <c r="A320918" t="inlineStr">
        <is>
          <t>elevatelincolnpark.com</t>
        </is>
      </c>
      <c r="B320918" t="n">
        <v>100</v>
      </c>
    </row>
    <row r="320919">
      <c r="A320919" t="inlineStr">
        <is>
          <t>www.morclean.com</t>
        </is>
      </c>
      <c r="B320919" t="n">
        <v>100</v>
      </c>
    </row>
    <row r="320920">
      <c r="A320920" t="inlineStr">
        <is>
          <t>bacolorpampanga.gov.ph</t>
        </is>
      </c>
      <c r="B320920" t="n">
        <v>100</v>
      </c>
    </row>
    <row r="320921">
      <c r="A320921" t="inlineStr">
        <is>
          <t>www.sportcamp.gr</t>
        </is>
      </c>
      <c r="B320921" t="n">
        <v>100</v>
      </c>
    </row>
    <row r="320922">
      <c r="A320922" t="inlineStr">
        <is>
          <t>www.freshairjunkie.com</t>
        </is>
      </c>
      <c r="B320922" t="n">
        <v>100</v>
      </c>
    </row>
    <row r="320923">
      <c r="A320923" t="inlineStr">
        <is>
          <t>parfumer24.ru</t>
        </is>
      </c>
      <c r="B320923" t="n">
        <v>100</v>
      </c>
    </row>
    <row r="320924">
      <c r="A320924" t="inlineStr">
        <is>
          <t>www.ozspy.com.au</t>
        </is>
      </c>
      <c r="B320924" t="n">
        <v>100</v>
      </c>
    </row>
    <row r="320925">
      <c r="A320925" t="inlineStr">
        <is>
          <t>site-306463.mozfiles.com</t>
        </is>
      </c>
      <c r="B320925" t="n">
        <v>100</v>
      </c>
    </row>
    <row r="320926">
      <c r="A320926" t="inlineStr">
        <is>
          <t>fottam.com</t>
        </is>
      </c>
      <c r="B320926" t="n">
        <v>100</v>
      </c>
    </row>
    <row r="320927">
      <c r="A320927" t="inlineStr">
        <is>
          <t>sharkberg.com</t>
        </is>
      </c>
      <c r="B320927" t="n">
        <v>100</v>
      </c>
    </row>
    <row r="320928">
      <c r="A320928" t="inlineStr">
        <is>
          <t>abcadda.com</t>
        </is>
      </c>
      <c r="B320928" t="n">
        <v>100</v>
      </c>
    </row>
    <row r="320929">
      <c r="A320929" t="inlineStr">
        <is>
          <t>prodroid.org</t>
        </is>
      </c>
      <c r="B320929" t="n">
        <v>100</v>
      </c>
    </row>
    <row r="320930">
      <c r="A320930" t="inlineStr">
        <is>
          <t>newsline.linearcollider.org</t>
        </is>
      </c>
      <c r="B320930" t="n">
        <v>100</v>
      </c>
    </row>
    <row r="320931">
      <c r="A320931" t="inlineStr">
        <is>
          <t>flatimes.com</t>
        </is>
      </c>
      <c r="B320931" t="n">
        <v>100</v>
      </c>
    </row>
    <row r="320932">
      <c r="A320932" t="inlineStr">
        <is>
          <t>www.savethehippos.info</t>
        </is>
      </c>
      <c r="B320932" t="n">
        <v>100</v>
      </c>
    </row>
    <row r="320933">
      <c r="A320933" t="inlineStr">
        <is>
          <t>www.mysmith.co.za</t>
        </is>
      </c>
      <c r="B320933" t="n">
        <v>100</v>
      </c>
    </row>
    <row r="320934">
      <c r="A320934" t="inlineStr">
        <is>
          <t>pearlsandpigment.com</t>
        </is>
      </c>
      <c r="B320934" t="n">
        <v>100</v>
      </c>
    </row>
    <row r="320935">
      <c r="A320935" t="inlineStr">
        <is>
          <t>medicalsupply.co.uk</t>
        </is>
      </c>
      <c r="B320935" t="n">
        <v>100</v>
      </c>
    </row>
    <row r="320936">
      <c r="A320936" t="inlineStr">
        <is>
          <t>feetessentials.com</t>
        </is>
      </c>
      <c r="B320936" t="n">
        <v>100</v>
      </c>
    </row>
    <row r="320937">
      <c r="A320937" t="inlineStr">
        <is>
          <t>www.scottsdalepropertyshop.com</t>
        </is>
      </c>
      <c r="B320937" t="n">
        <v>100</v>
      </c>
    </row>
    <row r="320938">
      <c r="A320938" t="inlineStr">
        <is>
          <t>investvine.com</t>
        </is>
      </c>
      <c r="B320938" t="n">
        <v>100</v>
      </c>
    </row>
    <row r="320939">
      <c r="A320939" t="inlineStr">
        <is>
          <t>www.sycosmetictools.com</t>
        </is>
      </c>
      <c r="B320939" t="n">
        <v>100</v>
      </c>
    </row>
    <row r="320940">
      <c r="A320940" t="inlineStr">
        <is>
          <t>www.winterised.com</t>
        </is>
      </c>
      <c r="B320940" t="n">
        <v>100</v>
      </c>
    </row>
    <row r="320941">
      <c r="A320941" t="inlineStr">
        <is>
          <t>inflatableboatkayak.com</t>
        </is>
      </c>
      <c r="B320941" t="n">
        <v>100</v>
      </c>
    </row>
    <row r="320942">
      <c r="A320942" t="inlineStr">
        <is>
          <t>gttmall.com</t>
        </is>
      </c>
      <c r="B320942" t="n">
        <v>100</v>
      </c>
    </row>
    <row r="320943">
      <c r="A320943" t="inlineStr">
        <is>
          <t>www.balmainhair.co.uk</t>
        </is>
      </c>
      <c r="B320943" t="n">
        <v>100</v>
      </c>
    </row>
    <row r="320944">
      <c r="A320944" t="inlineStr">
        <is>
          <t>journalofanimalecology.files.wordpress.com</t>
        </is>
      </c>
      <c r="B320944" t="n">
        <v>100</v>
      </c>
    </row>
    <row r="320945">
      <c r="A320945" t="inlineStr">
        <is>
          <t>complete-water.com</t>
        </is>
      </c>
      <c r="B320945" t="n">
        <v>100</v>
      </c>
    </row>
    <row r="320946">
      <c r="A320946" t="inlineStr">
        <is>
          <t>jenntgrace.com</t>
        </is>
      </c>
      <c r="B320946" t="n">
        <v>100</v>
      </c>
    </row>
    <row r="320947">
      <c r="A320947" t="inlineStr">
        <is>
          <t>occasionalartist.files.wordpress.com</t>
        </is>
      </c>
      <c r="B320947" t="n">
        <v>100</v>
      </c>
    </row>
    <row r="320948">
      <c r="A320948" t="inlineStr">
        <is>
          <t>qualityrental.com</t>
        </is>
      </c>
      <c r="B320948" t="n">
        <v>100</v>
      </c>
    </row>
    <row r="320949">
      <c r="A320949" t="inlineStr">
        <is>
          <t>digifenykep.hu</t>
        </is>
      </c>
      <c r="B320949" t="n">
        <v>100</v>
      </c>
    </row>
    <row r="320950">
      <c r="A320950" t="inlineStr">
        <is>
          <t>www.rainbow-music.hr</t>
        </is>
      </c>
      <c r="B320950" t="n">
        <v>100</v>
      </c>
    </row>
    <row r="320951">
      <c r="A320951" t="inlineStr">
        <is>
          <t>thenewburygirl.files.wordpress.com</t>
        </is>
      </c>
      <c r="B320951" t="n">
        <v>100</v>
      </c>
    </row>
    <row r="320952">
      <c r="A320952" t="inlineStr">
        <is>
          <t>www.aci.health.nsw.gov.au</t>
        </is>
      </c>
      <c r="B320952" t="n">
        <v>100</v>
      </c>
    </row>
    <row r="320953">
      <c r="A320953" t="inlineStr">
        <is>
          <t>mesinlaundrykitchen.com</t>
        </is>
      </c>
      <c r="B320953" t="n">
        <v>100</v>
      </c>
    </row>
    <row r="320954">
      <c r="A320954" t="inlineStr">
        <is>
          <t>waitingonmartha.com</t>
        </is>
      </c>
      <c r="B320954" t="n">
        <v>100</v>
      </c>
    </row>
    <row r="320955">
      <c r="A320955" t="inlineStr">
        <is>
          <t>orsupport.com</t>
        </is>
      </c>
      <c r="B320955" t="n">
        <v>100</v>
      </c>
    </row>
    <row r="320956">
      <c r="A320956" t="inlineStr">
        <is>
          <t>www.efficiencymaine.com</t>
        </is>
      </c>
      <c r="B320956" t="n">
        <v>100</v>
      </c>
    </row>
    <row r="320957">
      <c r="A320957" t="inlineStr">
        <is>
          <t>myawesomebeauty.com</t>
        </is>
      </c>
      <c r="B320957" t="n">
        <v>100</v>
      </c>
    </row>
    <row r="320958">
      <c r="A320958" t="inlineStr">
        <is>
          <t>cargo.gulfair.com</t>
        </is>
      </c>
      <c r="B320958" t="n">
        <v>100</v>
      </c>
    </row>
    <row r="320959">
      <c r="A320959" t="inlineStr">
        <is>
          <t>www.swiftsalary.com</t>
        </is>
      </c>
      <c r="B320959" t="n">
        <v>100</v>
      </c>
    </row>
    <row r="320960">
      <c r="A320960" t="inlineStr">
        <is>
          <t>www.hsihospitalfurniture.co.uk</t>
        </is>
      </c>
      <c r="B320960" t="n">
        <v>100</v>
      </c>
    </row>
    <row r="320961">
      <c r="A320961" t="inlineStr">
        <is>
          <t>www.shiftdell.com</t>
        </is>
      </c>
      <c r="B320961" t="n">
        <v>100</v>
      </c>
    </row>
    <row r="320962">
      <c r="A320962" t="inlineStr">
        <is>
          <t>www.bimak-online.co.uk</t>
        </is>
      </c>
      <c r="B320962" t="n">
        <v>100</v>
      </c>
    </row>
    <row r="320963">
      <c r="A320963" t="inlineStr">
        <is>
          <t>www.flinndal.nl</t>
        </is>
      </c>
      <c r="B320963" t="n">
        <v>100</v>
      </c>
    </row>
    <row r="320964">
      <c r="A320964" t="inlineStr">
        <is>
          <t>www.empiricalstyle.com</t>
        </is>
      </c>
      <c r="B320964" t="n">
        <v>100</v>
      </c>
    </row>
    <row r="320965">
      <c r="A320965" t="inlineStr">
        <is>
          <t>www.winmagic.com</t>
        </is>
      </c>
      <c r="B320965" t="n">
        <v>100</v>
      </c>
    </row>
    <row r="320966">
      <c r="A320966" t="inlineStr">
        <is>
          <t>shop.kalamazoodirect.co.uk</t>
        </is>
      </c>
      <c r="B320966" t="n">
        <v>100</v>
      </c>
    </row>
    <row r="320967">
      <c r="A320967" t="inlineStr">
        <is>
          <t>bymrsd.files.wordpress.com</t>
        </is>
      </c>
      <c r="B320967" t="n">
        <v>100</v>
      </c>
    </row>
    <row r="320968">
      <c r="A320968" t="inlineStr">
        <is>
          <t>blog.copify.com</t>
        </is>
      </c>
      <c r="B320968" t="n">
        <v>100</v>
      </c>
    </row>
    <row r="320969">
      <c r="A320969" t="inlineStr">
        <is>
          <t>talkofdatown.files.wordpress.com</t>
        </is>
      </c>
      <c r="B320969" t="n">
        <v>100</v>
      </c>
    </row>
    <row r="320970">
      <c r="A320970" t="inlineStr">
        <is>
          <t>www.broadviewhomeswpg.com</t>
        </is>
      </c>
      <c r="B320970" t="n">
        <v>100</v>
      </c>
    </row>
    <row r="320971">
      <c r="A320971" t="inlineStr">
        <is>
          <t>swingsetfactorydepot.com</t>
        </is>
      </c>
      <c r="B320971" t="n">
        <v>100</v>
      </c>
    </row>
    <row r="320972">
      <c r="A320972" t="inlineStr">
        <is>
          <t>www.flavourstosavour.com</t>
        </is>
      </c>
      <c r="B320972" t="n">
        <v>100</v>
      </c>
    </row>
    <row r="320973">
      <c r="A320973" t="inlineStr">
        <is>
          <t>elgatonews.files.wordpress.com</t>
        </is>
      </c>
      <c r="B320973" t="n">
        <v>100</v>
      </c>
    </row>
    <row r="320974">
      <c r="A320974" t="inlineStr">
        <is>
          <t>publicsectormarketingpros.com</t>
        </is>
      </c>
      <c r="B320974" t="n">
        <v>100</v>
      </c>
    </row>
    <row r="320975">
      <c r="A320975" t="inlineStr">
        <is>
          <t>www.godawn.com</t>
        </is>
      </c>
      <c r="B320975" t="n">
        <v>100</v>
      </c>
    </row>
    <row r="320976">
      <c r="A320976" t="inlineStr">
        <is>
          <t>nicholassparks.com</t>
        </is>
      </c>
      <c r="B320976" t="n">
        <v>100</v>
      </c>
    </row>
    <row r="320977">
      <c r="A320977" t="inlineStr">
        <is>
          <t>www.firstoptiononline.com</t>
        </is>
      </c>
      <c r="B320977" t="n">
        <v>100</v>
      </c>
    </row>
    <row r="320978">
      <c r="A320978" t="inlineStr">
        <is>
          <t>www.travelfreedompodcast.com</t>
        </is>
      </c>
      <c r="B320978" t="n">
        <v>100</v>
      </c>
    </row>
    <row r="320979">
      <c r="A320979" t="inlineStr">
        <is>
          <t>meandmymood.com</t>
        </is>
      </c>
      <c r="B320979" t="n">
        <v>100</v>
      </c>
    </row>
    <row r="320980">
      <c r="A320980" t="inlineStr">
        <is>
          <t>www.torontoairportlimo.com</t>
        </is>
      </c>
      <c r="B320980" t="n">
        <v>100</v>
      </c>
    </row>
    <row r="320981">
      <c r="A320981" t="inlineStr">
        <is>
          <t>policyinterns.files.wordpress.com</t>
        </is>
      </c>
      <c r="B320981" t="n">
        <v>100</v>
      </c>
    </row>
    <row r="320982">
      <c r="A320982" t="inlineStr">
        <is>
          <t>meditatewithfernando.com</t>
        </is>
      </c>
      <c r="B320982" t="n">
        <v>100</v>
      </c>
    </row>
    <row r="320983">
      <c r="A320983" t="inlineStr">
        <is>
          <t>www.summathfun.com</t>
        </is>
      </c>
      <c r="B320983" t="n">
        <v>100</v>
      </c>
    </row>
    <row r="320984">
      <c r="A320984" t="inlineStr">
        <is>
          <t>strattonequipment.com</t>
        </is>
      </c>
      <c r="B320984" t="n">
        <v>100</v>
      </c>
    </row>
    <row r="320985">
      <c r="A320985" t="inlineStr">
        <is>
          <t>cbdanalyst.com</t>
        </is>
      </c>
      <c r="B320985" t="n">
        <v>100</v>
      </c>
    </row>
    <row r="320986">
      <c r="A320986" t="inlineStr">
        <is>
          <t>715267.smushcdn.com</t>
        </is>
      </c>
      <c r="B320986" t="n">
        <v>100</v>
      </c>
    </row>
    <row r="320987">
      <c r="A320987" t="inlineStr">
        <is>
          <t>bathingbunnies.com</t>
        </is>
      </c>
      <c r="B320987" t="n">
        <v>100</v>
      </c>
    </row>
    <row r="320988">
      <c r="A320988" t="inlineStr">
        <is>
          <t>popularairsoft.com</t>
        </is>
      </c>
      <c r="B320988" t="n">
        <v>100</v>
      </c>
    </row>
    <row r="320989">
      <c r="A320989" t="inlineStr">
        <is>
          <t>qd-uki.co.uk</t>
        </is>
      </c>
      <c r="B320989" t="n">
        <v>100</v>
      </c>
    </row>
    <row r="320990">
      <c r="A320990" t="inlineStr">
        <is>
          <t>knoxvillepetfoodcompany.com</t>
        </is>
      </c>
      <c r="B320990" t="n">
        <v>100</v>
      </c>
    </row>
    <row r="320991">
      <c r="A320991" t="inlineStr">
        <is>
          <t>www.thermostatforums.com</t>
        </is>
      </c>
      <c r="B320991" t="n">
        <v>100</v>
      </c>
    </row>
    <row r="320992">
      <c r="A320992" t="inlineStr">
        <is>
          <t>reg121.imperisoft.com</t>
        </is>
      </c>
      <c r="B320992" t="n">
        <v>100</v>
      </c>
    </row>
    <row r="320993">
      <c r="A320993" t="inlineStr">
        <is>
          <t>fanandroid.info</t>
        </is>
      </c>
      <c r="B320993" t="n">
        <v>100</v>
      </c>
    </row>
    <row r="320994">
      <c r="A320994" t="inlineStr">
        <is>
          <t>www.saasquatch.com</t>
        </is>
      </c>
      <c r="B320994" t="n">
        <v>100</v>
      </c>
    </row>
    <row r="320995">
      <c r="A320995" t="inlineStr">
        <is>
          <t>blackfrog.com.au</t>
        </is>
      </c>
      <c r="B320995" t="n">
        <v>100</v>
      </c>
    </row>
    <row r="320996">
      <c r="A320996" t="inlineStr">
        <is>
          <t>canadianfeedthechildren.ca</t>
        </is>
      </c>
      <c r="B320996" t="n">
        <v>100</v>
      </c>
    </row>
    <row r="320997">
      <c r="A320997" t="inlineStr">
        <is>
          <t>toptofind.com</t>
        </is>
      </c>
      <c r="B320997" t="n">
        <v>100</v>
      </c>
    </row>
    <row r="320998">
      <c r="A320998" t="inlineStr">
        <is>
          <t>images.buyaliceinwonderlandcostumes.com</t>
        </is>
      </c>
      <c r="B320998" t="n">
        <v>100</v>
      </c>
    </row>
    <row r="320999">
      <c r="A320999" t="inlineStr">
        <is>
          <t>www.everydaygoodmusic.com</t>
        </is>
      </c>
      <c r="B320999" t="n">
        <v>100</v>
      </c>
    </row>
    <row r="321000">
      <c r="A321000" t="inlineStr">
        <is>
          <t>www.kinonews.de</t>
        </is>
      </c>
      <c r="B321000" t="n">
        <v>100</v>
      </c>
    </row>
    <row r="321001">
      <c r="A321001" t="inlineStr">
        <is>
          <t>www.ussalernitana1919.it</t>
        </is>
      </c>
      <c r="B321001" t="n">
        <v>100</v>
      </c>
    </row>
    <row r="321002">
      <c r="A321002" t="inlineStr">
        <is>
          <t>www.foamtechchina.com</t>
        </is>
      </c>
      <c r="B321002" t="n">
        <v>100</v>
      </c>
    </row>
    <row r="321003">
      <c r="A321003" t="inlineStr">
        <is>
          <t>www.symphonicdestiny.com</t>
        </is>
      </c>
      <c r="B321003" t="n">
        <v>100</v>
      </c>
    </row>
    <row r="321004">
      <c r="A321004" t="inlineStr">
        <is>
          <t>i2s3e2c6.stackpathcdn.com</t>
        </is>
      </c>
      <c r="B321004" t="n">
        <v>100</v>
      </c>
    </row>
    <row r="321005">
      <c r="A321005" t="inlineStr">
        <is>
          <t>youthassistingyouth.com</t>
        </is>
      </c>
      <c r="B321005" t="n">
        <v>100</v>
      </c>
    </row>
    <row r="321006">
      <c r="A321006" t="inlineStr">
        <is>
          <t>hazography.com</t>
        </is>
      </c>
      <c r="B321006" t="n">
        <v>100</v>
      </c>
    </row>
    <row r="321007">
      <c r="A321007" t="inlineStr">
        <is>
          <t>bendixkingradios.com</t>
        </is>
      </c>
      <c r="B321007" t="n">
        <v>100</v>
      </c>
    </row>
    <row r="321008">
      <c r="A321008" t="inlineStr">
        <is>
          <t>littlemonkeyscrochet.com</t>
        </is>
      </c>
      <c r="B321008" t="n">
        <v>100</v>
      </c>
    </row>
    <row r="321009">
      <c r="A321009" t="inlineStr">
        <is>
          <t>www.ecoelectric.com.au</t>
        </is>
      </c>
      <c r="B321009" t="n">
        <v>100</v>
      </c>
    </row>
    <row r="321010">
      <c r="A321010" t="inlineStr">
        <is>
          <t>www.goodleadership.com</t>
        </is>
      </c>
      <c r="B321010" t="n">
        <v>100</v>
      </c>
    </row>
    <row r="321011">
      <c r="A321011" t="inlineStr">
        <is>
          <t>3signs.co.uk</t>
        </is>
      </c>
      <c r="B321011" t="n">
        <v>100</v>
      </c>
    </row>
    <row r="321012">
      <c r="A321012" t="inlineStr">
        <is>
          <t>rmhc-ctx.org</t>
        </is>
      </c>
      <c r="B321012" t="n">
        <v>100</v>
      </c>
    </row>
    <row r="321013">
      <c r="A321013" t="inlineStr">
        <is>
          <t>adventuresandnaps.com</t>
        </is>
      </c>
      <c r="B321013" t="n">
        <v>100</v>
      </c>
    </row>
    <row r="321014">
      <c r="A321014" t="inlineStr">
        <is>
          <t>californiaweddingday.com</t>
        </is>
      </c>
      <c r="B321014" t="n">
        <v>100</v>
      </c>
    </row>
    <row r="321015">
      <c r="A321015" t="inlineStr">
        <is>
          <t>sportserve.co.uk</t>
        </is>
      </c>
      <c r="B321015" t="n">
        <v>100</v>
      </c>
    </row>
    <row r="321016">
      <c r="A321016" t="inlineStr">
        <is>
          <t>www.themelibs.com</t>
        </is>
      </c>
      <c r="B321016" t="n">
        <v>100</v>
      </c>
    </row>
    <row r="321017">
      <c r="A321017" t="inlineStr">
        <is>
          <t>mi-store.pl</t>
        </is>
      </c>
      <c r="B321017" t="n">
        <v>100</v>
      </c>
    </row>
    <row r="321018">
      <c r="A321018" t="inlineStr">
        <is>
          <t>www.thecampovencook.com.au</t>
        </is>
      </c>
      <c r="B321018" t="n">
        <v>100</v>
      </c>
    </row>
    <row r="321019">
      <c r="A321019" t="inlineStr">
        <is>
          <t>www.batterystreet.it</t>
        </is>
      </c>
      <c r="B321019" t="n">
        <v>100</v>
      </c>
    </row>
    <row r="321020">
      <c r="A321020" t="inlineStr">
        <is>
          <t>www.inkink.co.nz</t>
        </is>
      </c>
      <c r="B321020" t="n">
        <v>100</v>
      </c>
    </row>
    <row r="321021">
      <c r="A321021" t="inlineStr">
        <is>
          <t>www.calculatordeal.com</t>
        </is>
      </c>
      <c r="B321021" t="n">
        <v>100</v>
      </c>
    </row>
    <row r="321022">
      <c r="A321022" t="inlineStr">
        <is>
          <t>www.viewpointnigeria.org</t>
        </is>
      </c>
      <c r="B321022" t="n">
        <v>100</v>
      </c>
    </row>
    <row r="321023">
      <c r="A321023" t="inlineStr">
        <is>
          <t>mylimeboots.co.za</t>
        </is>
      </c>
      <c r="B321023" t="n">
        <v>100</v>
      </c>
    </row>
    <row r="321024">
      <c r="A321024" t="inlineStr">
        <is>
          <t>familycenteredlife.com</t>
        </is>
      </c>
      <c r="B321024" t="n">
        <v>100</v>
      </c>
    </row>
    <row r="321025">
      <c r="A321025" t="inlineStr">
        <is>
          <t>professionalwomanmag.com</t>
        </is>
      </c>
      <c r="B321025" t="n">
        <v>100</v>
      </c>
    </row>
    <row r="321026">
      <c r="A321026" t="inlineStr">
        <is>
          <t>www.umcvc.org</t>
        </is>
      </c>
      <c r="B321026" t="n">
        <v>100</v>
      </c>
    </row>
    <row r="321027">
      <c r="A321027" t="inlineStr">
        <is>
          <t>mainebeekeepers.org</t>
        </is>
      </c>
      <c r="B321027" t="n">
        <v>100</v>
      </c>
    </row>
    <row r="321028">
      <c r="A321028" t="inlineStr">
        <is>
          <t>amourdaydreamstudio.com</t>
        </is>
      </c>
      <c r="B321028" t="n">
        <v>100</v>
      </c>
    </row>
    <row r="321029">
      <c r="A321029" t="inlineStr">
        <is>
          <t>www.salmingstore.cz</t>
        </is>
      </c>
      <c r="B321029" t="n">
        <v>100</v>
      </c>
    </row>
    <row r="321030">
      <c r="A321030" t="inlineStr">
        <is>
          <t>ukdoorhandles.com</t>
        </is>
      </c>
      <c r="B321030" t="n">
        <v>100</v>
      </c>
    </row>
    <row r="321031">
      <c r="A321031" t="inlineStr">
        <is>
          <t>www.laddersalesdirect.co.uk</t>
        </is>
      </c>
      <c r="B321031" t="n">
        <v>100</v>
      </c>
    </row>
    <row r="321032">
      <c r="A321032" t="inlineStr">
        <is>
          <t>www.nikkiartwork.com</t>
        </is>
      </c>
      <c r="B321032" t="n">
        <v>100</v>
      </c>
    </row>
    <row r="321033">
      <c r="A321033" t="inlineStr">
        <is>
          <t>babblingbooks.com.au</t>
        </is>
      </c>
      <c r="B321033" t="n">
        <v>100</v>
      </c>
    </row>
    <row r="321034">
      <c r="A321034" t="inlineStr">
        <is>
          <t>www.life-without-fat.com</t>
        </is>
      </c>
      <c r="B321034" t="n">
        <v>100</v>
      </c>
    </row>
    <row r="321035">
      <c r="A321035" t="inlineStr">
        <is>
          <t>swimwales.org</t>
        </is>
      </c>
      <c r="B321035" t="n">
        <v>100</v>
      </c>
    </row>
    <row r="321036">
      <c r="A321036" t="inlineStr">
        <is>
          <t>the1851chronicle.files.wordpress.com</t>
        </is>
      </c>
      <c r="B321036" t="n">
        <v>100</v>
      </c>
    </row>
    <row r="321037">
      <c r="A321037" t="inlineStr">
        <is>
          <t>bylineinvestigates.com</t>
        </is>
      </c>
      <c r="B321037" t="n">
        <v>100</v>
      </c>
    </row>
    <row r="321038">
      <c r="A321038" t="inlineStr">
        <is>
          <t>interracialwhitegirls.com</t>
        </is>
      </c>
      <c r="B321038" t="n">
        <v>100</v>
      </c>
    </row>
    <row r="321039">
      <c r="A321039" t="inlineStr">
        <is>
          <t>www.visulite.com</t>
        </is>
      </c>
      <c r="B321039" t="n">
        <v>100</v>
      </c>
    </row>
    <row r="321040">
      <c r="A321040" t="inlineStr">
        <is>
          <t>classicpartsltd.com</t>
        </is>
      </c>
      <c r="B321040" t="n">
        <v>100</v>
      </c>
    </row>
    <row r="321041">
      <c r="A321041" t="inlineStr">
        <is>
          <t>www.ubersports.ca</t>
        </is>
      </c>
      <c r="B321041" t="n">
        <v>100</v>
      </c>
    </row>
    <row r="321042">
      <c r="A321042" t="inlineStr">
        <is>
          <t>www.informal.pk</t>
        </is>
      </c>
      <c r="B321042" t="n">
        <v>100</v>
      </c>
    </row>
    <row r="321043">
      <c r="A321043" t="inlineStr">
        <is>
          <t>marvelmath.com</t>
        </is>
      </c>
      <c r="B321043" t="n">
        <v>100</v>
      </c>
    </row>
    <row r="321044">
      <c r="A321044" t="inlineStr">
        <is>
          <t>www.marilynboudreaux.com</t>
        </is>
      </c>
      <c r="B321044" t="n">
        <v>100</v>
      </c>
    </row>
    <row r="321045">
      <c r="A321045" t="inlineStr">
        <is>
          <t>www.fireplaces.com:443</t>
        </is>
      </c>
      <c r="B321045" t="n">
        <v>100</v>
      </c>
    </row>
    <row r="321046">
      <c r="A321046" t="inlineStr">
        <is>
          <t>on4top.com</t>
        </is>
      </c>
      <c r="B321046" t="n">
        <v>100</v>
      </c>
    </row>
    <row r="321047">
      <c r="A321047" t="inlineStr">
        <is>
          <t>assets.ixplorstore.com</t>
        </is>
      </c>
      <c r="B321047" t="n">
        <v>100</v>
      </c>
    </row>
    <row r="321048">
      <c r="A321048" t="inlineStr">
        <is>
          <t>content.incest-team.com</t>
        </is>
      </c>
      <c r="B321048" t="n">
        <v>100</v>
      </c>
    </row>
    <row r="321049">
      <c r="A321049" t="inlineStr">
        <is>
          <t>www.glapris.no</t>
        </is>
      </c>
      <c r="B321049" t="n">
        <v>100</v>
      </c>
    </row>
    <row r="321050">
      <c r="A321050" t="inlineStr">
        <is>
          <t>karenard.com</t>
        </is>
      </c>
      <c r="B321050" t="n">
        <v>100</v>
      </c>
    </row>
    <row r="321051">
      <c r="A321051" t="inlineStr">
        <is>
          <t>monroeengineering.com</t>
        </is>
      </c>
      <c r="B321051" t="n">
        <v>100</v>
      </c>
    </row>
    <row r="321052">
      <c r="A321052" t="inlineStr">
        <is>
          <t>itelementaryschool.com</t>
        </is>
      </c>
      <c r="B321052" t="n">
        <v>100</v>
      </c>
    </row>
    <row r="321053">
      <c r="A321053" t="inlineStr">
        <is>
          <t>static5.imatag.com</t>
        </is>
      </c>
      <c r="B321053" t="n">
        <v>100</v>
      </c>
    </row>
    <row r="321054">
      <c r="A321054" t="inlineStr">
        <is>
          <t>images.scented-candles.info</t>
        </is>
      </c>
      <c r="B321054" t="n">
        <v>100</v>
      </c>
    </row>
    <row r="321055">
      <c r="A321055" t="inlineStr">
        <is>
          <t>content.bdsmlike.com</t>
        </is>
      </c>
      <c r="B321055" t="n">
        <v>100</v>
      </c>
    </row>
    <row r="321056">
      <c r="A321056" t="inlineStr">
        <is>
          <t>petersfoodadventure.files.wordpress.com</t>
        </is>
      </c>
      <c r="B321056" t="n">
        <v>100</v>
      </c>
    </row>
    <row r="321057">
      <c r="A321057" t="inlineStr">
        <is>
          <t>hmdp-officeworks.nyc3.cdn.digitaloceanspaces.com</t>
        </is>
      </c>
      <c r="B321057" t="n">
        <v>100</v>
      </c>
    </row>
    <row r="321058">
      <c r="A321058" t="inlineStr">
        <is>
          <t>www.yateandsodburyvoice.co.uk</t>
        </is>
      </c>
      <c r="B321058" t="n">
        <v>100</v>
      </c>
    </row>
    <row r="321059">
      <c r="A321059" t="inlineStr">
        <is>
          <t>www.thislittlestreet.com</t>
        </is>
      </c>
      <c r="B321059" t="n">
        <v>100</v>
      </c>
    </row>
    <row r="321060">
      <c r="A321060" t="inlineStr">
        <is>
          <t>concept-designs.com.au</t>
        </is>
      </c>
      <c r="B321060" t="n">
        <v>100</v>
      </c>
    </row>
    <row r="321061">
      <c r="A321061" t="inlineStr">
        <is>
          <t>www.schoolofhealth.com</t>
        </is>
      </c>
      <c r="B321061" t="n">
        <v>100</v>
      </c>
    </row>
    <row r="321062">
      <c r="A321062" t="inlineStr">
        <is>
          <t>www.globalcareercounsellor.com</t>
        </is>
      </c>
      <c r="B321062" t="n">
        <v>100</v>
      </c>
    </row>
    <row r="321063">
      <c r="A321063" t="inlineStr">
        <is>
          <t>www.qualitypowerauto.com</t>
        </is>
      </c>
      <c r="B321063" t="n">
        <v>100</v>
      </c>
    </row>
    <row r="321064">
      <c r="A321064" t="inlineStr">
        <is>
          <t>www.michaeldsellers.com</t>
        </is>
      </c>
      <c r="B321064" t="n">
        <v>100</v>
      </c>
    </row>
    <row r="321065">
      <c r="A321065" t="inlineStr">
        <is>
          <t>www.susannerieker.com</t>
        </is>
      </c>
      <c r="B321065" t="n">
        <v>100</v>
      </c>
    </row>
    <row r="321066">
      <c r="A321066" t="inlineStr">
        <is>
          <t>www.crescentindustrial.co.uk</t>
        </is>
      </c>
      <c r="B321066" t="n">
        <v>100</v>
      </c>
    </row>
    <row r="321067">
      <c r="A321067" t="inlineStr">
        <is>
          <t>img.homeworklib.com</t>
        </is>
      </c>
      <c r="B321067" t="n">
        <v>100</v>
      </c>
    </row>
    <row r="321068">
      <c r="A321068" t="inlineStr">
        <is>
          <t>www.teepea.com.au</t>
        </is>
      </c>
      <c r="B321068" t="n">
        <v>100</v>
      </c>
    </row>
    <row r="321069">
      <c r="A321069" t="inlineStr">
        <is>
          <t>www.wantedshoes.com.au</t>
        </is>
      </c>
      <c r="B321069" t="n">
        <v>100</v>
      </c>
    </row>
    <row r="321070">
      <c r="A321070" t="inlineStr">
        <is>
          <t>temperedwithkindness.files.wordpress.com</t>
        </is>
      </c>
      <c r="B321070" t="n">
        <v>100</v>
      </c>
    </row>
    <row r="321071">
      <c r="A321071" t="inlineStr">
        <is>
          <t>codedcreative.co</t>
        </is>
      </c>
      <c r="B321071" t="n">
        <v>100</v>
      </c>
    </row>
    <row r="321072">
      <c r="A321072" t="inlineStr">
        <is>
          <t>www.congratulationmessage.com</t>
        </is>
      </c>
      <c r="B321072" t="n">
        <v>100</v>
      </c>
    </row>
    <row r="321073">
      <c r="A321073" t="inlineStr">
        <is>
          <t>asnet2ytxj2kgoq66f3bj14f-wpengine.netdna-ssl.com</t>
        </is>
      </c>
      <c r="B321073" t="n">
        <v>100</v>
      </c>
    </row>
    <row r="321074">
      <c r="A321074" t="inlineStr">
        <is>
          <t>hometeamottawa.files.wordpress.com</t>
        </is>
      </c>
      <c r="B321074" t="n">
        <v>100</v>
      </c>
    </row>
    <row r="321075">
      <c r="A321075" t="inlineStr">
        <is>
          <t>www.homeremodelers.com</t>
        </is>
      </c>
      <c r="B321075" t="n">
        <v>100</v>
      </c>
    </row>
    <row r="321076">
      <c r="A321076" t="inlineStr">
        <is>
          <t>d1c40o0u1pbjgy.cloudfront.net</t>
        </is>
      </c>
      <c r="B321076" t="n">
        <v>100</v>
      </c>
    </row>
    <row r="321077">
      <c r="A321077" t="inlineStr">
        <is>
          <t>nwcoastenergynews.com</t>
        </is>
      </c>
      <c r="B321077" t="n">
        <v>100</v>
      </c>
    </row>
    <row r="321078">
      <c r="A321078" t="inlineStr">
        <is>
          <t>vape-distribution.de</t>
        </is>
      </c>
      <c r="B321078" t="n">
        <v>100</v>
      </c>
    </row>
    <row r="321079">
      <c r="A321079" t="inlineStr">
        <is>
          <t>thebackpackersgroup.com</t>
        </is>
      </c>
      <c r="B321079" t="n">
        <v>100</v>
      </c>
    </row>
    <row r="321080">
      <c r="A321080" t="inlineStr">
        <is>
          <t>kyrnews.com</t>
        </is>
      </c>
      <c r="B321080" t="n">
        <v>100</v>
      </c>
    </row>
    <row r="321081">
      <c r="A321081" t="inlineStr">
        <is>
          <t>bakingpleasures.com.au:443</t>
        </is>
      </c>
      <c r="B321081" t="n">
        <v>100</v>
      </c>
    </row>
    <row r="321082">
      <c r="A321082" t="inlineStr">
        <is>
          <t>qmackie.files.wordpress.com</t>
        </is>
      </c>
      <c r="B321082" t="n">
        <v>100</v>
      </c>
    </row>
    <row r="321083">
      <c r="A321083" t="inlineStr">
        <is>
          <t>info.allaboutlearningpress.com</t>
        </is>
      </c>
      <c r="B321083" t="n">
        <v>100</v>
      </c>
    </row>
    <row r="321084">
      <c r="A321084" t="inlineStr">
        <is>
          <t>www.pptssolutions.com</t>
        </is>
      </c>
      <c r="B321084" t="n">
        <v>100</v>
      </c>
    </row>
    <row r="321085">
      <c r="A321085" t="inlineStr">
        <is>
          <t>cdn-images.sewelldirect.com</t>
        </is>
      </c>
      <c r="B321085" t="n">
        <v>100</v>
      </c>
    </row>
    <row r="321086">
      <c r="A321086" t="inlineStr">
        <is>
          <t>www.magentech.com</t>
        </is>
      </c>
      <c r="B321086" t="n">
        <v>100</v>
      </c>
    </row>
    <row r="321087">
      <c r="A321087" t="inlineStr">
        <is>
          <t>rnoble.com.au</t>
        </is>
      </c>
      <c r="B321087" t="n">
        <v>100</v>
      </c>
    </row>
    <row r="321088">
      <c r="A321088" t="inlineStr">
        <is>
          <t>park.ncsu.edu</t>
        </is>
      </c>
      <c r="B321088" t="n">
        <v>100</v>
      </c>
    </row>
    <row r="321089">
      <c r="A321089" t="inlineStr">
        <is>
          <t>www.thebigstrawberry.com.au</t>
        </is>
      </c>
      <c r="B321089" t="n">
        <v>100</v>
      </c>
    </row>
    <row r="321090">
      <c r="A321090" t="inlineStr">
        <is>
          <t>www.profight.hu</t>
        </is>
      </c>
      <c r="B321090" t="n">
        <v>100</v>
      </c>
    </row>
    <row r="321091">
      <c r="A321091" t="inlineStr">
        <is>
          <t>zonecoverage.com</t>
        </is>
      </c>
      <c r="B321091" t="n">
        <v>100</v>
      </c>
    </row>
    <row r="321092">
      <c r="A321092" t="inlineStr">
        <is>
          <t>dejiki.com</t>
        </is>
      </c>
      <c r="B321092" t="n">
        <v>100</v>
      </c>
    </row>
    <row r="321093">
      <c r="A321093" t="inlineStr">
        <is>
          <t>wirelessandmobilenews.com</t>
        </is>
      </c>
      <c r="B321093" t="n">
        <v>100</v>
      </c>
    </row>
    <row r="321094">
      <c r="A321094" t="inlineStr">
        <is>
          <t>glitterandbonbons.com</t>
        </is>
      </c>
      <c r="B321094" t="n">
        <v>100</v>
      </c>
    </row>
    <row r="321095">
      <c r="A321095" t="inlineStr">
        <is>
          <t>njahc.com</t>
        </is>
      </c>
      <c r="B321095" t="n">
        <v>100</v>
      </c>
    </row>
    <row r="321096">
      <c r="A321096" t="inlineStr">
        <is>
          <t>vikingweightlifting.com</t>
        </is>
      </c>
      <c r="B321096" t="n">
        <v>100</v>
      </c>
    </row>
    <row r="321097">
      <c r="A321097" t="inlineStr">
        <is>
          <t>www.starsandstems.co.uk</t>
        </is>
      </c>
      <c r="B321097" t="n">
        <v>100</v>
      </c>
    </row>
    <row r="321098">
      <c r="A321098" t="inlineStr">
        <is>
          <t>www.aumax-plast.com</t>
        </is>
      </c>
      <c r="B321098" t="n">
        <v>100</v>
      </c>
    </row>
    <row r="321099">
      <c r="A321099" t="inlineStr">
        <is>
          <t>www.andrewnebbettdesigns.co.uk</t>
        </is>
      </c>
      <c r="B321099" t="n">
        <v>100</v>
      </c>
    </row>
    <row r="321100">
      <c r="A321100" t="inlineStr">
        <is>
          <t>www.errrotica.com</t>
        </is>
      </c>
      <c r="B321100" t="n">
        <v>100</v>
      </c>
    </row>
    <row r="321101">
      <c r="A321101" t="inlineStr">
        <is>
          <t>www.catererspartyrentals.com</t>
        </is>
      </c>
      <c r="B321101" t="n">
        <v>100</v>
      </c>
    </row>
    <row r="321102">
      <c r="A321102" t="inlineStr">
        <is>
          <t>dontstoptheparty.com.au</t>
        </is>
      </c>
      <c r="B321102" t="n">
        <v>100</v>
      </c>
    </row>
    <row r="321103">
      <c r="A321103" t="inlineStr">
        <is>
          <t>www.vegasretro.com</t>
        </is>
      </c>
      <c r="B321103" t="n">
        <v>100</v>
      </c>
    </row>
    <row r="321104">
      <c r="A321104" t="inlineStr">
        <is>
          <t>selective.lt</t>
        </is>
      </c>
      <c r="B321104" t="n">
        <v>100</v>
      </c>
    </row>
    <row r="321105">
      <c r="A321105" t="inlineStr">
        <is>
          <t>www.dynasty-importers.com.au</t>
        </is>
      </c>
      <c r="B321105" t="n">
        <v>100</v>
      </c>
    </row>
    <row r="321106">
      <c r="A321106" t="inlineStr">
        <is>
          <t>codemint.net</t>
        </is>
      </c>
      <c r="B321106" t="n">
        <v>100</v>
      </c>
    </row>
    <row r="321107">
      <c r="A321107" t="inlineStr">
        <is>
          <t>thepanickedfoodie.com</t>
        </is>
      </c>
      <c r="B321107" t="n">
        <v>100</v>
      </c>
    </row>
    <row r="321108">
      <c r="A321108" t="inlineStr">
        <is>
          <t>irh.wisc.edu</t>
        </is>
      </c>
      <c r="B321108" t="n">
        <v>100</v>
      </c>
    </row>
    <row r="321109">
      <c r="A321109" t="inlineStr">
        <is>
          <t>www.notarystamps.com</t>
        </is>
      </c>
      <c r="B321109" t="n">
        <v>100</v>
      </c>
    </row>
    <row r="321110">
      <c r="A321110" t="inlineStr">
        <is>
          <t>wowclub.ua</t>
        </is>
      </c>
      <c r="B321110" t="n">
        <v>100</v>
      </c>
    </row>
    <row r="321111">
      <c r="A321111" t="inlineStr">
        <is>
          <t>cdn1.watchmygirlfriend.xxx</t>
        </is>
      </c>
      <c r="B321111" t="n">
        <v>100</v>
      </c>
    </row>
    <row r="321112">
      <c r="A321112" t="inlineStr">
        <is>
          <t>www.lfspaceframe.com</t>
        </is>
      </c>
      <c r="B321112" t="n">
        <v>100</v>
      </c>
    </row>
    <row r="321113">
      <c r="A321113" t="inlineStr">
        <is>
          <t>www.craftyjulie.com</t>
        </is>
      </c>
      <c r="B321113" t="n">
        <v>100</v>
      </c>
    </row>
    <row r="321114">
      <c r="A321114" t="inlineStr">
        <is>
          <t>home.army.mil</t>
        </is>
      </c>
      <c r="B321114" t="n">
        <v>100</v>
      </c>
    </row>
    <row r="321115">
      <c r="A321115" t="inlineStr">
        <is>
          <t>shyna365.com.ua</t>
        </is>
      </c>
      <c r="B321115" t="n">
        <v>100</v>
      </c>
    </row>
    <row r="321116">
      <c r="A321116" t="inlineStr">
        <is>
          <t>new.centsai.com</t>
        </is>
      </c>
      <c r="B321116" t="n">
        <v>100</v>
      </c>
    </row>
    <row r="321117">
      <c r="A321117" t="inlineStr">
        <is>
          <t>www.meldrums.co.uk</t>
        </is>
      </c>
      <c r="B321117" t="n">
        <v>100</v>
      </c>
    </row>
    <row r="321118">
      <c r="A321118" t="inlineStr">
        <is>
          <t>happyvalentinesday2016i.com</t>
        </is>
      </c>
      <c r="B321118" t="n">
        <v>100</v>
      </c>
    </row>
    <row r="321119">
      <c r="A321119" t="inlineStr">
        <is>
          <t>www.pieper-golf.de</t>
        </is>
      </c>
      <c r="B321119" t="n">
        <v>100</v>
      </c>
    </row>
    <row r="321120">
      <c r="A321120" t="inlineStr">
        <is>
          <t>www.nopokemonallowed.com</t>
        </is>
      </c>
      <c r="B321120" t="n">
        <v>100</v>
      </c>
    </row>
    <row r="321121">
      <c r="A321121" t="inlineStr">
        <is>
          <t>pioneerpropertiesmw.com</t>
        </is>
      </c>
      <c r="B321121" t="n">
        <v>100</v>
      </c>
    </row>
    <row r="321122">
      <c r="A321122" t="inlineStr">
        <is>
          <t>fixmistate.org</t>
        </is>
      </c>
      <c r="B321122" t="n">
        <v>100</v>
      </c>
    </row>
    <row r="321123">
      <c r="A321123" t="inlineStr">
        <is>
          <t>mompreneurmedia.com</t>
        </is>
      </c>
      <c r="B321123" t="n">
        <v>100</v>
      </c>
    </row>
    <row r="321124">
      <c r="A321124" t="inlineStr">
        <is>
          <t>www.bordercolliefanclub.com</t>
        </is>
      </c>
      <c r="B321124" t="n">
        <v>100</v>
      </c>
    </row>
    <row r="321125">
      <c r="A321125" t="inlineStr">
        <is>
          <t>1vyqvxfb4huehpiwj4x075qn-wpengine.netdna-ssl.com</t>
        </is>
      </c>
      <c r="B321125" t="n">
        <v>100</v>
      </c>
    </row>
    <row r="321126">
      <c r="A321126" t="inlineStr">
        <is>
          <t>indesignblinds.com.au</t>
        </is>
      </c>
      <c r="B321126" t="n">
        <v>100</v>
      </c>
    </row>
    <row r="321127">
      <c r="A321127" t="inlineStr">
        <is>
          <t>onehangrymama.com</t>
        </is>
      </c>
      <c r="B321127" t="n">
        <v>100</v>
      </c>
    </row>
    <row r="321128">
      <c r="A321128" t="inlineStr">
        <is>
          <t>foodanddink.files.wordpress.com</t>
        </is>
      </c>
      <c r="B321128" t="n">
        <v>100</v>
      </c>
    </row>
    <row r="321129">
      <c r="A321129" t="inlineStr">
        <is>
          <t>tealcheese.com</t>
        </is>
      </c>
      <c r="B321129" t="n">
        <v>100</v>
      </c>
    </row>
    <row r="321130">
      <c r="A321130" t="inlineStr">
        <is>
          <t>www.historiceyewearcompany.com</t>
        </is>
      </c>
      <c r="B321130" t="n">
        <v>100</v>
      </c>
    </row>
    <row r="321131">
      <c r="A321131" t="inlineStr">
        <is>
          <t>www.heatandcontrol.com</t>
        </is>
      </c>
      <c r="B321131" t="n">
        <v>100</v>
      </c>
    </row>
    <row r="321132">
      <c r="A321132" t="inlineStr">
        <is>
          <t>craftdictator.com</t>
        </is>
      </c>
      <c r="B321132" t="n">
        <v>100</v>
      </c>
    </row>
    <row r="321133">
      <c r="A321133" t="inlineStr">
        <is>
          <t>9nf2g1z008f3ooq2y42l0j8c-wpengine.netdna-ssl.com</t>
        </is>
      </c>
      <c r="B321133" t="n">
        <v>100</v>
      </c>
    </row>
    <row r="321134">
      <c r="A321134" t="inlineStr">
        <is>
          <t>images.texvisions.com</t>
        </is>
      </c>
      <c r="B321134" t="n">
        <v>100</v>
      </c>
    </row>
    <row r="321135">
      <c r="A321135" t="inlineStr">
        <is>
          <t>www.trendsnhealth.com</t>
        </is>
      </c>
      <c r="B321135" t="n">
        <v>100</v>
      </c>
    </row>
    <row r="321136">
      <c r="A321136" t="inlineStr">
        <is>
          <t>www.midwestmarbleandgranite.com</t>
        </is>
      </c>
      <c r="B321136" t="n">
        <v>100</v>
      </c>
    </row>
    <row r="321137">
      <c r="A321137" t="inlineStr">
        <is>
          <t>www.cuddlycollectibles.com</t>
        </is>
      </c>
      <c r="B321137" t="n">
        <v>100</v>
      </c>
    </row>
    <row r="321138">
      <c r="A321138" t="inlineStr">
        <is>
          <t>www.csracamperland.com</t>
        </is>
      </c>
      <c r="B321138" t="n">
        <v>100</v>
      </c>
    </row>
    <row r="321139">
      <c r="A321139" t="inlineStr">
        <is>
          <t>www.mekc.info</t>
        </is>
      </c>
      <c r="B321139" t="n">
        <v>100</v>
      </c>
    </row>
    <row r="321140">
      <c r="A321140" t="inlineStr">
        <is>
          <t>tonialeo.com</t>
        </is>
      </c>
      <c r="B321140" t="n">
        <v>100</v>
      </c>
    </row>
    <row r="321141">
      <c r="A321141" t="inlineStr">
        <is>
          <t>everettindependent.com</t>
        </is>
      </c>
      <c r="B321141" t="n">
        <v>100</v>
      </c>
    </row>
    <row r="321142">
      <c r="A321142" t="inlineStr">
        <is>
          <t>consumablecity.co.uk</t>
        </is>
      </c>
      <c r="B321142" t="n">
        <v>100</v>
      </c>
    </row>
    <row r="321143">
      <c r="A321143" t="inlineStr">
        <is>
          <t>fuckithard.info</t>
        </is>
      </c>
      <c r="B321143" t="n">
        <v>100</v>
      </c>
    </row>
    <row r="321144">
      <c r="A321144" t="inlineStr">
        <is>
          <t>camerapix.co.uk</t>
        </is>
      </c>
      <c r="B321144" t="n">
        <v>100</v>
      </c>
    </row>
    <row r="321145">
      <c r="A321145" t="inlineStr">
        <is>
          <t>www.cableandwireshop.com</t>
        </is>
      </c>
      <c r="B321145" t="n">
        <v>100</v>
      </c>
    </row>
    <row r="321146">
      <c r="A321146" t="inlineStr">
        <is>
          <t>chrismasterjohnphd.com</t>
        </is>
      </c>
      <c r="B321146" t="n">
        <v>100</v>
      </c>
    </row>
    <row r="321147">
      <c r="A321147" t="inlineStr">
        <is>
          <t>www.shalhevetboilingpoint.com</t>
        </is>
      </c>
      <c r="B321147" t="n">
        <v>100</v>
      </c>
    </row>
    <row r="321148">
      <c r="A321148" t="inlineStr">
        <is>
          <t>www.nicolanaturalists.ca</t>
        </is>
      </c>
      <c r="B321148" t="n">
        <v>100</v>
      </c>
    </row>
    <row r="321149">
      <c r="A321149" t="inlineStr">
        <is>
          <t>crossstitchcrochetothers.com</t>
        </is>
      </c>
      <c r="B321149" t="n">
        <v>100</v>
      </c>
    </row>
    <row r="321150">
      <c r="A321150" t="inlineStr">
        <is>
          <t>www.wsdrivinginstitute.com</t>
        </is>
      </c>
      <c r="B321150" t="n">
        <v>100</v>
      </c>
    </row>
    <row r="321151">
      <c r="A321151" t="inlineStr">
        <is>
          <t>airingnext.com</t>
        </is>
      </c>
      <c r="B321151" t="n">
        <v>100</v>
      </c>
    </row>
    <row r="321152">
      <c r="A321152" t="inlineStr">
        <is>
          <t>www.infotag.md</t>
        </is>
      </c>
      <c r="B321152" t="n">
        <v>100</v>
      </c>
    </row>
    <row r="321153">
      <c r="A321153" t="inlineStr">
        <is>
          <t>www.afcinema.com</t>
        </is>
      </c>
      <c r="B321153" t="n">
        <v>100</v>
      </c>
    </row>
    <row r="321154">
      <c r="A321154" t="inlineStr">
        <is>
          <t>www.zapatillasrunning.net</t>
        </is>
      </c>
      <c r="B321154" t="n">
        <v>100</v>
      </c>
    </row>
    <row r="321155">
      <c r="A321155" t="inlineStr">
        <is>
          <t>wayneparkssr.buyygy.com</t>
        </is>
      </c>
      <c r="B321155" t="n">
        <v>100</v>
      </c>
    </row>
    <row r="321156">
      <c r="A321156" t="inlineStr">
        <is>
          <t>dropship.brandedhairextensions.com</t>
        </is>
      </c>
      <c r="B321156" t="n">
        <v>100</v>
      </c>
    </row>
    <row r="321157">
      <c r="A321157" t="inlineStr">
        <is>
          <t>cdn2.homemadexclips.com</t>
        </is>
      </c>
      <c r="B321157" t="n">
        <v>100</v>
      </c>
    </row>
    <row r="321158">
      <c r="A321158" t="inlineStr">
        <is>
          <t>tonyscott.org.uk</t>
        </is>
      </c>
      <c r="B321158" t="n">
        <v>100</v>
      </c>
    </row>
    <row r="321159">
      <c r="A321159" t="inlineStr">
        <is>
          <t>snugglesquilts.com</t>
        </is>
      </c>
      <c r="B321159" t="n">
        <v>100</v>
      </c>
    </row>
    <row r="321160">
      <c r="A321160" t="inlineStr">
        <is>
          <t>www.archblocks.com</t>
        </is>
      </c>
      <c r="B321160" t="n">
        <v>100</v>
      </c>
    </row>
    <row r="321161">
      <c r="A321161" t="inlineStr">
        <is>
          <t>www.mountainpassessouthafrica.co.za</t>
        </is>
      </c>
      <c r="B321161" t="n">
        <v>100</v>
      </c>
    </row>
    <row r="321162">
      <c r="A321162" t="inlineStr">
        <is>
          <t>www.ketchupmoms.com</t>
        </is>
      </c>
      <c r="B321162" t="n">
        <v>100</v>
      </c>
    </row>
    <row r="321163">
      <c r="A321163" t="inlineStr">
        <is>
          <t>www.rebeccaspencer.com</t>
        </is>
      </c>
      <c r="B321163" t="n">
        <v>100</v>
      </c>
    </row>
    <row r="321164">
      <c r="A321164" t="inlineStr">
        <is>
          <t>www.gccelectronic.com</t>
        </is>
      </c>
      <c r="B321164" t="n">
        <v>100</v>
      </c>
    </row>
    <row r="321165">
      <c r="A321165" t="inlineStr">
        <is>
          <t>lugsdirect.com</t>
        </is>
      </c>
      <c r="B321165" t="n">
        <v>100</v>
      </c>
    </row>
    <row r="321166">
      <c r="A321166" t="inlineStr">
        <is>
          <t>teacup-treasure.com</t>
        </is>
      </c>
      <c r="B321166" t="n">
        <v>100</v>
      </c>
    </row>
    <row r="321167">
      <c r="A321167" t="inlineStr">
        <is>
          <t>www.musicgearreview.com</t>
        </is>
      </c>
      <c r="B321167" t="n">
        <v>100</v>
      </c>
    </row>
    <row r="321168">
      <c r="A321168" t="inlineStr">
        <is>
          <t>thebestleafblowers.com</t>
        </is>
      </c>
      <c r="B321168" t="n">
        <v>100</v>
      </c>
    </row>
    <row r="321169">
      <c r="A321169" t="inlineStr">
        <is>
          <t>sabretooth-sports.fr</t>
        </is>
      </c>
      <c r="B321169" t="n">
        <v>100</v>
      </c>
    </row>
    <row r="321170">
      <c r="A321170" t="inlineStr">
        <is>
          <t>www.dslrphotographycourses.com</t>
        </is>
      </c>
      <c r="B321170" t="n">
        <v>100</v>
      </c>
    </row>
    <row r="321171">
      <c r="A321171" t="inlineStr">
        <is>
          <t>premierpond.com</t>
        </is>
      </c>
      <c r="B321171" t="n">
        <v>100</v>
      </c>
    </row>
    <row r="321172">
      <c r="A321172" t="inlineStr">
        <is>
          <t>www.brightquilting.co.uk</t>
        </is>
      </c>
      <c r="B321172" t="n">
        <v>100</v>
      </c>
    </row>
    <row r="321173">
      <c r="A321173" t="inlineStr">
        <is>
          <t>sacredhabitats.com</t>
        </is>
      </c>
      <c r="B321173" t="n">
        <v>100</v>
      </c>
    </row>
    <row r="321174">
      <c r="A321174" t="inlineStr">
        <is>
          <t>1igurjx3dqu7ryhk3o6c34ga-wpengine.netdna-ssl.com</t>
        </is>
      </c>
      <c r="B321174" t="n">
        <v>100</v>
      </c>
    </row>
    <row r="321175">
      <c r="A321175" t="inlineStr">
        <is>
          <t>www.thehinducentre.com</t>
        </is>
      </c>
      <c r="B321175" t="n">
        <v>100</v>
      </c>
    </row>
    <row r="321176">
      <c r="A321176" t="inlineStr">
        <is>
          <t>writehealth.co.uk</t>
        </is>
      </c>
      <c r="B321176" t="n">
        <v>100</v>
      </c>
    </row>
    <row r="321177">
      <c r="A321177" t="inlineStr">
        <is>
          <t>www.vikingcruises.com</t>
        </is>
      </c>
      <c r="B321177" t="n">
        <v>100</v>
      </c>
    </row>
    <row r="321178">
      <c r="A321178" t="inlineStr">
        <is>
          <t>www.affordablelighting.co.uk</t>
        </is>
      </c>
      <c r="B321178" t="n">
        <v>100</v>
      </c>
    </row>
    <row r="321179">
      <c r="A321179" t="inlineStr">
        <is>
          <t>3954328rr8yhif4prnf2hp78-wpengine.netdna-ssl.com</t>
        </is>
      </c>
      <c r="B321179" t="n">
        <v>100</v>
      </c>
    </row>
    <row r="321180">
      <c r="A321180" t="inlineStr">
        <is>
          <t>cryptocurrencyitems.com</t>
        </is>
      </c>
      <c r="B321180" t="n">
        <v>100</v>
      </c>
    </row>
    <row r="321181">
      <c r="A321181" t="inlineStr">
        <is>
          <t>sportpitekb.ru</t>
        </is>
      </c>
      <c r="B321181" t="n">
        <v>100</v>
      </c>
    </row>
    <row r="321182">
      <c r="A321182" t="inlineStr">
        <is>
          <t>vizzlo.com</t>
        </is>
      </c>
      <c r="B321182" t="n">
        <v>100</v>
      </c>
    </row>
    <row r="321183">
      <c r="A321183" t="inlineStr">
        <is>
          <t>notanmd.buyygy.com</t>
        </is>
      </c>
      <c r="B321183" t="n">
        <v>100</v>
      </c>
    </row>
    <row r="321184">
      <c r="A321184" t="inlineStr">
        <is>
          <t>www.ncbiotech.org</t>
        </is>
      </c>
      <c r="B321184" t="n">
        <v>100</v>
      </c>
    </row>
    <row r="321185">
      <c r="A321185" t="inlineStr">
        <is>
          <t>www.insuranceupdates.org</t>
        </is>
      </c>
      <c r="B321185" t="n">
        <v>100</v>
      </c>
    </row>
    <row r="321186">
      <c r="A321186" t="inlineStr">
        <is>
          <t>www.toastmasters101.net</t>
        </is>
      </c>
      <c r="B321186" t="n">
        <v>100</v>
      </c>
    </row>
    <row r="321187">
      <c r="A321187" t="inlineStr">
        <is>
          <t>www.lawnmowers.io</t>
        </is>
      </c>
      <c r="B321187" t="n">
        <v>100</v>
      </c>
    </row>
    <row r="321188">
      <c r="A321188" t="inlineStr">
        <is>
          <t>triggerwarningdatabase.files.wordpress.com</t>
        </is>
      </c>
      <c r="B321188" t="n">
        <v>100</v>
      </c>
    </row>
    <row r="321189">
      <c r="A321189" t="inlineStr">
        <is>
          <t>underaglasssky.files.wordpress.com</t>
        </is>
      </c>
      <c r="B321189" t="n">
        <v>100</v>
      </c>
    </row>
    <row r="321190">
      <c r="A321190" t="inlineStr">
        <is>
          <t>setheroapp.com</t>
        </is>
      </c>
      <c r="B321190" t="n">
        <v>100</v>
      </c>
    </row>
    <row r="321191">
      <c r="A321191" t="inlineStr">
        <is>
          <t>oldparn.com</t>
        </is>
      </c>
      <c r="B321191" t="n">
        <v>100</v>
      </c>
    </row>
    <row r="321192">
      <c r="A321192" t="inlineStr">
        <is>
          <t>wayoutwestaustin.com</t>
        </is>
      </c>
      <c r="B321192" t="n">
        <v>100</v>
      </c>
    </row>
    <row r="321193">
      <c r="A321193" t="inlineStr">
        <is>
          <t>www.modulolab.com</t>
        </is>
      </c>
      <c r="B321193" t="n">
        <v>100</v>
      </c>
    </row>
    <row r="321194">
      <c r="A321194" t="inlineStr">
        <is>
          <t>www.emailout.com</t>
        </is>
      </c>
      <c r="B321194" t="n">
        <v>100</v>
      </c>
    </row>
    <row r="321195">
      <c r="A321195" t="inlineStr">
        <is>
          <t>haver.blog</t>
        </is>
      </c>
      <c r="B321195" t="n">
        <v>100</v>
      </c>
    </row>
    <row r="321196">
      <c r="A321196" t="inlineStr">
        <is>
          <t>www.centralmobility.co.uk</t>
        </is>
      </c>
      <c r="B321196" t="n">
        <v>100</v>
      </c>
    </row>
    <row r="321197">
      <c r="A321197" t="inlineStr">
        <is>
          <t>mysecretgarden-store.com</t>
        </is>
      </c>
      <c r="B321197" t="n">
        <v>100</v>
      </c>
    </row>
    <row r="321198">
      <c r="A321198" t="inlineStr">
        <is>
          <t>img80002515.weyesimg.com</t>
        </is>
      </c>
      <c r="B321198" t="n">
        <v>100</v>
      </c>
    </row>
    <row r="321199">
      <c r="A321199" t="inlineStr">
        <is>
          <t>www.rcjaz.co.uk</t>
        </is>
      </c>
      <c r="B321199" t="n">
        <v>100</v>
      </c>
    </row>
    <row r="321200">
      <c r="A321200" t="inlineStr">
        <is>
          <t>tmupublic.blob.core.windows.net</t>
        </is>
      </c>
      <c r="B321200" t="n">
        <v>100</v>
      </c>
    </row>
    <row r="321201">
      <c r="A321201" t="inlineStr">
        <is>
          <t>www.highlanddiary.co.uk</t>
        </is>
      </c>
      <c r="B321201" t="n">
        <v>100</v>
      </c>
    </row>
    <row r="321202">
      <c r="A321202" t="inlineStr">
        <is>
          <t>iprnrwxhinjm5q.leadongcdn.com</t>
        </is>
      </c>
      <c r="B321202" t="n">
        <v>100</v>
      </c>
    </row>
    <row r="321203">
      <c r="A321203" t="inlineStr">
        <is>
          <t>whyunlike.com</t>
        </is>
      </c>
      <c r="B321203" t="n">
        <v>100</v>
      </c>
    </row>
    <row r="321204">
      <c r="A321204" t="inlineStr">
        <is>
          <t>communityhealthstats.healthunit.com</t>
        </is>
      </c>
      <c r="B321204" t="n">
        <v>100</v>
      </c>
    </row>
    <row r="321205">
      <c r="A321205" t="inlineStr">
        <is>
          <t>www.favequilts.com</t>
        </is>
      </c>
      <c r="B321205" t="n">
        <v>100</v>
      </c>
    </row>
    <row r="321206">
      <c r="A321206" t="inlineStr">
        <is>
          <t>therichardmoore.com</t>
        </is>
      </c>
      <c r="B321206" t="n">
        <v>100</v>
      </c>
    </row>
    <row r="321207">
      <c r="A321207" t="inlineStr">
        <is>
          <t>www.toyota-global.com</t>
        </is>
      </c>
      <c r="B321207" t="n">
        <v>100</v>
      </c>
    </row>
    <row r="321208">
      <c r="A321208" t="inlineStr">
        <is>
          <t>www.tellustile.com</t>
        </is>
      </c>
      <c r="B321208" t="n">
        <v>100</v>
      </c>
    </row>
    <row r="321209">
      <c r="A321209" t="inlineStr">
        <is>
          <t>www.hostingclues.com</t>
        </is>
      </c>
      <c r="B321209" t="n">
        <v>100</v>
      </c>
    </row>
    <row r="321210">
      <c r="A321210" t="inlineStr">
        <is>
          <t>1j0amd6bqw31uvpwv3b8i3sy-wpengine.netdna-ssl.com</t>
        </is>
      </c>
      <c r="B321210" t="n">
        <v>100</v>
      </c>
    </row>
    <row r="321211">
      <c r="A321211" t="inlineStr">
        <is>
          <t>www.smitacn.com</t>
        </is>
      </c>
      <c r="B321211" t="n">
        <v>100</v>
      </c>
    </row>
    <row r="321212">
      <c r="A321212" t="inlineStr">
        <is>
          <t>www.gmrwebteam.com</t>
        </is>
      </c>
      <c r="B321212" t="n">
        <v>100</v>
      </c>
    </row>
    <row r="321213">
      <c r="A321213" t="inlineStr">
        <is>
          <t>www.booklovers.co.uk</t>
        </is>
      </c>
      <c r="B321213" t="n">
        <v>100</v>
      </c>
    </row>
    <row r="321214">
      <c r="A321214" t="inlineStr">
        <is>
          <t>www.axisandallies.org</t>
        </is>
      </c>
      <c r="B321214" t="n">
        <v>100</v>
      </c>
    </row>
    <row r="321215">
      <c r="A321215" t="inlineStr">
        <is>
          <t>www.whatis180.com</t>
        </is>
      </c>
      <c r="B321215" t="n">
        <v>100</v>
      </c>
    </row>
    <row r="321216">
      <c r="A321216" t="inlineStr">
        <is>
          <t>store.yourchineseastrology.com</t>
        </is>
      </c>
      <c r="B321216" t="n">
        <v>100</v>
      </c>
    </row>
    <row r="321217">
      <c r="A321217" t="inlineStr">
        <is>
          <t>www.primepropertyteam.com</t>
        </is>
      </c>
      <c r="B321217" t="n">
        <v>100</v>
      </c>
    </row>
    <row r="321218">
      <c r="A321218" t="inlineStr">
        <is>
          <t>canadag-prod.s3.amazonaws.com</t>
        </is>
      </c>
      <c r="B321218" t="n">
        <v>100</v>
      </c>
    </row>
    <row r="321219">
      <c r="A321219" t="inlineStr">
        <is>
          <t>www.intrepidcottager.com</t>
        </is>
      </c>
      <c r="B321219" t="n">
        <v>100</v>
      </c>
    </row>
    <row r="321220">
      <c r="A321220" t="inlineStr">
        <is>
          <t>nrihairtransplantcentre.com</t>
        </is>
      </c>
      <c r="B321220" t="n">
        <v>100</v>
      </c>
    </row>
    <row r="321221">
      <c r="A321221" t="inlineStr">
        <is>
          <t>olivetreebythesea.files.wordpress.com</t>
        </is>
      </c>
      <c r="B321221" t="n">
        <v>100</v>
      </c>
    </row>
    <row r="321222">
      <c r="A321222" t="inlineStr">
        <is>
          <t>101275683.buyygy.com</t>
        </is>
      </c>
      <c r="B321222" t="n">
        <v>100</v>
      </c>
    </row>
    <row r="321223">
      <c r="A321223" t="inlineStr">
        <is>
          <t>www.rblcln.com</t>
        </is>
      </c>
      <c r="B321223" t="n">
        <v>100</v>
      </c>
    </row>
    <row r="321224">
      <c r="A321224" t="inlineStr">
        <is>
          <t>howhelp.org</t>
        </is>
      </c>
      <c r="B321224" t="n">
        <v>100</v>
      </c>
    </row>
    <row r="321225">
      <c r="A321225" t="inlineStr">
        <is>
          <t>www.laharalockets.com</t>
        </is>
      </c>
      <c r="B321225" t="n">
        <v>100</v>
      </c>
    </row>
    <row r="321226">
      <c r="A321226" t="inlineStr">
        <is>
          <t>tomsupholsterycleaning.com.au</t>
        </is>
      </c>
      <c r="B321226" t="n">
        <v>100</v>
      </c>
    </row>
    <row r="321227">
      <c r="A321227" t="inlineStr">
        <is>
          <t>argocarrier.com</t>
        </is>
      </c>
      <c r="B321227" t="n">
        <v>100</v>
      </c>
    </row>
    <row r="321228">
      <c r="A321228" t="inlineStr">
        <is>
          <t>www.taosdawn.com</t>
        </is>
      </c>
      <c r="B321228" t="n">
        <v>100</v>
      </c>
    </row>
    <row r="321229">
      <c r="A321229" t="inlineStr">
        <is>
          <t>blog.mindgrub.com</t>
        </is>
      </c>
      <c r="B321229" t="n">
        <v>100</v>
      </c>
    </row>
    <row r="321230">
      <c r="A321230" t="inlineStr">
        <is>
          <t>5rrorwxhniopiik.leadongcdn.com</t>
        </is>
      </c>
      <c r="B321230" t="n">
        <v>100</v>
      </c>
    </row>
    <row r="321231">
      <c r="A321231" t="inlineStr">
        <is>
          <t>kicksangiggles.files.wordpress.com</t>
        </is>
      </c>
      <c r="B321231" t="n">
        <v>100</v>
      </c>
    </row>
    <row r="321232">
      <c r="A321232" t="inlineStr">
        <is>
          <t>the-lightingwarehouse.com</t>
        </is>
      </c>
      <c r="B321232" t="n">
        <v>100</v>
      </c>
    </row>
    <row r="321233">
      <c r="A321233" t="inlineStr">
        <is>
          <t>jlrnrwxhjjjo5q.leadongcdn.com</t>
        </is>
      </c>
      <c r="B321233" t="n">
        <v>100</v>
      </c>
    </row>
    <row r="321234">
      <c r="A321234" t="inlineStr">
        <is>
          <t>www.achtung-blitzkrieg.com</t>
        </is>
      </c>
      <c r="B321234" t="n">
        <v>100</v>
      </c>
    </row>
    <row r="321235">
      <c r="A321235" t="inlineStr">
        <is>
          <t>s24477.pcdn.co</t>
        </is>
      </c>
      <c r="B321235" t="n">
        <v>100</v>
      </c>
    </row>
    <row r="321236">
      <c r="A321236" t="inlineStr">
        <is>
          <t>www.inkfarm.com</t>
        </is>
      </c>
      <c r="B321236" t="n">
        <v>100</v>
      </c>
    </row>
    <row r="321237">
      <c r="A321237" t="inlineStr">
        <is>
          <t>www.adidasslides.us.com</t>
        </is>
      </c>
      <c r="B321237" t="n">
        <v>100</v>
      </c>
    </row>
    <row r="321238">
      <c r="A321238" t="inlineStr">
        <is>
          <t>raleighwoodmedia.com</t>
        </is>
      </c>
      <c r="B321238" t="n">
        <v>100</v>
      </c>
    </row>
    <row r="321239">
      <c r="A321239" t="inlineStr">
        <is>
          <t>www.westinautomotive.com</t>
        </is>
      </c>
      <c r="B321239" t="n">
        <v>100</v>
      </c>
    </row>
    <row r="321240">
      <c r="A321240" t="inlineStr">
        <is>
          <t>www.kombuchakamp.com</t>
        </is>
      </c>
      <c r="B321240" t="n">
        <v>100</v>
      </c>
    </row>
    <row r="321241">
      <c r="A321241" t="inlineStr">
        <is>
          <t>carrieholbophotography.com</t>
        </is>
      </c>
      <c r="B321241" t="n">
        <v>100</v>
      </c>
    </row>
    <row r="321242">
      <c r="A321242" t="inlineStr">
        <is>
          <t>www.yourlocalunitedway.org</t>
        </is>
      </c>
      <c r="B321242" t="n">
        <v>100</v>
      </c>
    </row>
    <row r="321243">
      <c r="A321243" t="inlineStr">
        <is>
          <t>www.kids-indoorplayground.com</t>
        </is>
      </c>
      <c r="B321243" t="n">
        <v>100</v>
      </c>
    </row>
    <row r="321244">
      <c r="A321244" t="inlineStr">
        <is>
          <t>www.huck-net.co.uk</t>
        </is>
      </c>
      <c r="B321244" t="n">
        <v>100</v>
      </c>
    </row>
    <row r="321245">
      <c r="A321245" t="inlineStr">
        <is>
          <t>www.orbcat.com</t>
        </is>
      </c>
      <c r="B321245" t="n">
        <v>100</v>
      </c>
    </row>
    <row r="321246">
      <c r="A321246" t="inlineStr">
        <is>
          <t>fl-hollywood.civicplus.com</t>
        </is>
      </c>
      <c r="B321246" t="n">
        <v>100</v>
      </c>
    </row>
    <row r="321247">
      <c r="A321247" t="inlineStr">
        <is>
          <t>www.employmentlawtampa.com</t>
        </is>
      </c>
      <c r="B321247" t="n">
        <v>100</v>
      </c>
    </row>
    <row r="321248">
      <c r="A321248" t="inlineStr">
        <is>
          <t>www.customcargrills.com</t>
        </is>
      </c>
      <c r="B321248" t="n">
        <v>100</v>
      </c>
    </row>
    <row r="321249">
      <c r="A321249" t="inlineStr">
        <is>
          <t>wiki.tesonline.org</t>
        </is>
      </c>
      <c r="B321249" t="n">
        <v>100</v>
      </c>
    </row>
    <row r="321250">
      <c r="A321250" t="inlineStr">
        <is>
          <t>www.cottageflorist.com</t>
        </is>
      </c>
      <c r="B321250" t="n">
        <v>100</v>
      </c>
    </row>
    <row r="321251">
      <c r="A321251" t="inlineStr">
        <is>
          <t>www.normalsimadapter.com</t>
        </is>
      </c>
      <c r="B321251" t="n">
        <v>100</v>
      </c>
    </row>
    <row r="321252">
      <c r="A321252" t="inlineStr">
        <is>
          <t>images.carpages.ca:443</t>
        </is>
      </c>
      <c r="B321252" t="n">
        <v>100</v>
      </c>
    </row>
    <row r="321253">
      <c r="A321253" t="inlineStr">
        <is>
          <t>cheapoilchanger.com</t>
        </is>
      </c>
      <c r="B321253" t="n">
        <v>100</v>
      </c>
    </row>
    <row r="321254">
      <c r="A321254" t="inlineStr">
        <is>
          <t>dos.myflorida.com</t>
        </is>
      </c>
      <c r="B321254" t="n">
        <v>100</v>
      </c>
    </row>
    <row r="321255">
      <c r="A321255" t="inlineStr">
        <is>
          <t>www.jerseysbest.com</t>
        </is>
      </c>
      <c r="B321255" t="n">
        <v>100</v>
      </c>
    </row>
    <row r="321256">
      <c r="A321256" t="inlineStr">
        <is>
          <t>www.madeinpreston.co.uk</t>
        </is>
      </c>
      <c r="B321256" t="n">
        <v>100</v>
      </c>
    </row>
    <row r="321257">
      <c r="A321257" t="inlineStr">
        <is>
          <t>media-feed.chumbak.com</t>
        </is>
      </c>
      <c r="B321257" t="n">
        <v>100</v>
      </c>
    </row>
    <row r="321258">
      <c r="A321258" t="inlineStr">
        <is>
          <t>www.autoeurope.ca</t>
        </is>
      </c>
      <c r="B321258" t="n">
        <v>100</v>
      </c>
    </row>
    <row r="321259">
      <c r="A321259" t="inlineStr">
        <is>
          <t>media-imgproxy.motoblouz.com</t>
        </is>
      </c>
      <c r="B321259" t="n">
        <v>100</v>
      </c>
    </row>
    <row r="321260">
      <c r="A321260" t="inlineStr">
        <is>
          <t>www.jollytotsequestrian.co.uk</t>
        </is>
      </c>
      <c r="B321260" t="n">
        <v>100</v>
      </c>
    </row>
    <row r="321261">
      <c r="A321261" t="inlineStr">
        <is>
          <t>studerendeonline.dk</t>
        </is>
      </c>
      <c r="B321261" t="n">
        <v>100</v>
      </c>
    </row>
    <row r="321262">
      <c r="A321262" t="inlineStr">
        <is>
          <t>nailbox.ru</t>
        </is>
      </c>
      <c r="B321262" t="n">
        <v>100</v>
      </c>
    </row>
    <row r="321263">
      <c r="A321263" t="inlineStr">
        <is>
          <t>www.demos.org</t>
        </is>
      </c>
      <c r="B321263" t="n">
        <v>100</v>
      </c>
    </row>
    <row r="321264">
      <c r="A321264" t="inlineStr">
        <is>
          <t>artificialwombzine.files.wordpress.com</t>
        </is>
      </c>
      <c r="B321264" t="n">
        <v>100</v>
      </c>
    </row>
    <row r="321265">
      <c r="A321265" t="inlineStr">
        <is>
          <t>www.clarkforest.com</t>
        </is>
      </c>
      <c r="B321265" t="n">
        <v>100</v>
      </c>
    </row>
    <row r="321266">
      <c r="A321266" t="inlineStr">
        <is>
          <t>www.wire-to-boardconnector.com</t>
        </is>
      </c>
      <c r="B321266" t="n">
        <v>100</v>
      </c>
    </row>
    <row r="321267">
      <c r="A321267" t="inlineStr">
        <is>
          <t>tomfulery.com</t>
        </is>
      </c>
      <c r="B321267" t="n">
        <v>100</v>
      </c>
    </row>
    <row r="321268">
      <c r="A321268" t="inlineStr">
        <is>
          <t>www.findqa.com</t>
        </is>
      </c>
      <c r="B321268" t="n">
        <v>100</v>
      </c>
    </row>
    <row r="321269">
      <c r="A321269" t="inlineStr">
        <is>
          <t>kayandp.webcomic.ws</t>
        </is>
      </c>
      <c r="B321269" t="n">
        <v>100</v>
      </c>
    </row>
    <row r="321270">
      <c r="A321270" t="inlineStr">
        <is>
          <t>vandam.com</t>
        </is>
      </c>
      <c r="B321270" t="n">
        <v>100</v>
      </c>
    </row>
    <row r="321271">
      <c r="A321271" t="inlineStr">
        <is>
          <t>www.cowdepot.com</t>
        </is>
      </c>
      <c r="B321271" t="n">
        <v>100</v>
      </c>
    </row>
    <row r="321272">
      <c r="A321272" t="inlineStr">
        <is>
          <t>www.bramidanusa.com</t>
        </is>
      </c>
      <c r="B321272" t="n">
        <v>100</v>
      </c>
    </row>
    <row r="321273">
      <c r="A321273" t="inlineStr">
        <is>
          <t>bft.scdn4.secure.raxcdn.com</t>
        </is>
      </c>
      <c r="B321273" t="n">
        <v>100</v>
      </c>
    </row>
    <row r="321274">
      <c r="A321274" t="inlineStr">
        <is>
          <t>0b42a1231ff3b9bb34bea71e602b435d.cdnext.stream.ne.jp</t>
        </is>
      </c>
      <c r="B321274" t="n">
        <v>100</v>
      </c>
    </row>
    <row r="321275">
      <c r="A321275" t="inlineStr">
        <is>
          <t>www.patternhead.com</t>
        </is>
      </c>
      <c r="B321275" t="n">
        <v>100</v>
      </c>
    </row>
    <row r="321276">
      <c r="A321276" t="inlineStr">
        <is>
          <t>www.mapnagroup.com</t>
        </is>
      </c>
      <c r="B321276" t="n">
        <v>100</v>
      </c>
    </row>
    <row r="321277">
      <c r="A321277" t="inlineStr">
        <is>
          <t>www.deeptrancenow.com</t>
        </is>
      </c>
      <c r="B321277" t="n">
        <v>100</v>
      </c>
    </row>
    <row r="321278">
      <c r="A321278" t="inlineStr">
        <is>
          <t>www.nmbfloridaferienhaeuser.com</t>
        </is>
      </c>
      <c r="B321278" t="n">
        <v>100</v>
      </c>
    </row>
    <row r="321279">
      <c r="A321279" t="inlineStr">
        <is>
          <t>www.hardin.k12.ky.us</t>
        </is>
      </c>
      <c r="B321279" t="n">
        <v>100</v>
      </c>
    </row>
    <row r="321280">
      <c r="A321280" t="inlineStr">
        <is>
          <t>www.mitchellprop.co.za</t>
        </is>
      </c>
      <c r="B321280" t="n">
        <v>100</v>
      </c>
    </row>
    <row r="321281">
      <c r="A321281" t="inlineStr">
        <is>
          <t>stylishlist.com</t>
        </is>
      </c>
      <c r="B321281" t="n">
        <v>100</v>
      </c>
    </row>
    <row r="321282">
      <c r="A321282" t="inlineStr">
        <is>
          <t>www.wallpapersshare.com</t>
        </is>
      </c>
      <c r="B321282" t="n">
        <v>100</v>
      </c>
    </row>
    <row r="321283">
      <c r="A321283" t="inlineStr">
        <is>
          <t>eso.org</t>
        </is>
      </c>
      <c r="B321283" t="n">
        <v>100</v>
      </c>
    </row>
    <row r="321284">
      <c r="A321284" t="inlineStr">
        <is>
          <t>www.casualladieswear.com</t>
        </is>
      </c>
      <c r="B321284" t="n">
        <v>100</v>
      </c>
    </row>
    <row r="321285">
      <c r="A321285" t="inlineStr">
        <is>
          <t>www.west-norfolk.gov.uk</t>
        </is>
      </c>
      <c r="B321285" t="n">
        <v>100</v>
      </c>
    </row>
    <row r="321286">
      <c r="A321286" t="inlineStr">
        <is>
          <t>datenbank.photothek.de</t>
        </is>
      </c>
      <c r="B321286" t="n">
        <v>100</v>
      </c>
    </row>
    <row r="321287">
      <c r="A321287" t="inlineStr">
        <is>
          <t>www.goudacheese.co.nz</t>
        </is>
      </c>
      <c r="B321287" t="n">
        <v>100</v>
      </c>
    </row>
    <row r="321288">
      <c r="A321288" t="inlineStr">
        <is>
          <t>www.besthairstore.com</t>
        </is>
      </c>
      <c r="B321288" t="n">
        <v>100</v>
      </c>
    </row>
    <row r="321289">
      <c r="A321289" t="inlineStr">
        <is>
          <t>www.mychickencoop.com.au</t>
        </is>
      </c>
      <c r="B321289" t="n">
        <v>100</v>
      </c>
    </row>
    <row r="321290">
      <c r="A321290" t="inlineStr">
        <is>
          <t>www.aaarentall.com</t>
        </is>
      </c>
      <c r="B321290" t="n">
        <v>100</v>
      </c>
    </row>
    <row r="321291">
      <c r="A321291" t="inlineStr">
        <is>
          <t>320etl3y5k-flywheel.netdna-ssl.com</t>
        </is>
      </c>
      <c r="B321291" t="n">
        <v>100</v>
      </c>
    </row>
    <row r="321292">
      <c r="A321292" t="inlineStr">
        <is>
          <t>www.zippershipper.com</t>
        </is>
      </c>
      <c r="B321292" t="n">
        <v>100</v>
      </c>
    </row>
    <row r="321293">
      <c r="A321293" t="inlineStr">
        <is>
          <t>store.camozzi.co.uk</t>
        </is>
      </c>
      <c r="B321293" t="n">
        <v>100</v>
      </c>
    </row>
    <row r="321294">
      <c r="A321294" t="inlineStr">
        <is>
          <t>images.martinsringtones.com</t>
        </is>
      </c>
      <c r="B321294" t="n">
        <v>100</v>
      </c>
    </row>
    <row r="321295">
      <c r="A321295" t="inlineStr">
        <is>
          <t>houseofchoppersnation.files.wordpress.com</t>
        </is>
      </c>
      <c r="B321295" t="n">
        <v>100</v>
      </c>
    </row>
    <row r="321296">
      <c r="A321296" t="inlineStr">
        <is>
          <t>www.genshijinkai.com</t>
        </is>
      </c>
      <c r="B321296" t="n">
        <v>100</v>
      </c>
    </row>
    <row r="321297">
      <c r="A321297" t="inlineStr">
        <is>
          <t>mk0flatimes7qtfesr0v.kinstacdn.com</t>
        </is>
      </c>
      <c r="B321297" t="n">
        <v>100</v>
      </c>
    </row>
    <row r="321298">
      <c r="A321298" t="inlineStr">
        <is>
          <t>5nrorwxhkiimjij.ldycdn.com</t>
        </is>
      </c>
      <c r="B321298" t="n">
        <v>100</v>
      </c>
    </row>
    <row r="321299">
      <c r="A321299" t="inlineStr">
        <is>
          <t>tokomainanindonesia.com</t>
        </is>
      </c>
      <c r="B321299" t="n">
        <v>100</v>
      </c>
    </row>
    <row r="321300">
      <c r="A321300" t="inlineStr">
        <is>
          <t>www.schnittpunkt.eu</t>
        </is>
      </c>
      <c r="B321300" t="n">
        <v>100</v>
      </c>
    </row>
    <row r="321301">
      <c r="A321301" t="inlineStr">
        <is>
          <t>www.newvehiclesdirect.com</t>
        </is>
      </c>
      <c r="B321301" t="n">
        <v>100</v>
      </c>
    </row>
    <row r="321302">
      <c r="A321302" t="inlineStr">
        <is>
          <t>shop1.brownfactory.cafe24.com</t>
        </is>
      </c>
      <c r="B321302" t="n">
        <v>100</v>
      </c>
    </row>
    <row r="321303">
      <c r="A321303" t="inlineStr">
        <is>
          <t>0cd5bcd7bc6b930e1a02-2bd46694512e10160e3ff226f69abc9d.r37.cf2.rackcdn.com</t>
        </is>
      </c>
      <c r="B321303" t="n">
        <v>100</v>
      </c>
    </row>
    <row r="321304">
      <c r="A321304" t="inlineStr">
        <is>
          <t>livestreaming.cz</t>
        </is>
      </c>
      <c r="B321304" t="n">
        <v>100</v>
      </c>
    </row>
    <row r="321305">
      <c r="A321305" t="inlineStr">
        <is>
          <t>ec666c3fd0171f5691ca-5a2ddc523de0fa402602d66c923dc49b.ssl.cf1.rackcdn.com</t>
        </is>
      </c>
      <c r="B321305" t="n">
        <v>100</v>
      </c>
    </row>
    <row r="321306">
      <c r="A321306" t="inlineStr">
        <is>
          <t>www.mosaicco.com.au</t>
        </is>
      </c>
      <c r="B321306" t="n">
        <v>100</v>
      </c>
    </row>
    <row r="321307">
      <c r="A321307" t="inlineStr">
        <is>
          <t>www.discountvino.com</t>
        </is>
      </c>
      <c r="B321307" t="n">
        <v>100</v>
      </c>
    </row>
    <row r="321308">
      <c r="A321308" t="inlineStr">
        <is>
          <t>londondevilettes.ca</t>
        </is>
      </c>
      <c r="B321308" t="n">
        <v>100</v>
      </c>
    </row>
    <row r="321309">
      <c r="A321309" t="inlineStr">
        <is>
          <t>7ec9ca54ddb5577dd72a-67b81c2f70a0c08a39d6082ac4186b1a.ssl.cf1.rackcdn.com</t>
        </is>
      </c>
      <c r="B321309" t="n">
        <v>100</v>
      </c>
    </row>
    <row r="321310">
      <c r="A321310" t="inlineStr">
        <is>
          <t>619fd279c1205bfba4fc-fc9fb67cfe890e10529f4769f5f3ce49.ssl.cf2.rackcdn.com</t>
        </is>
      </c>
      <c r="B321310" t="n">
        <v>100</v>
      </c>
    </row>
    <row r="321311">
      <c r="A321311" t="inlineStr">
        <is>
          <t>padgettspine.co.uk</t>
        </is>
      </c>
      <c r="B321311" t="n">
        <v>100</v>
      </c>
    </row>
    <row r="321312">
      <c r="A321312" t="inlineStr">
        <is>
          <t>www.ktbagsfty.com</t>
        </is>
      </c>
      <c r="B321312" t="n">
        <v>100</v>
      </c>
    </row>
    <row r="321313">
      <c r="A321313" t="inlineStr">
        <is>
          <t>errin.eu</t>
        </is>
      </c>
      <c r="B321313" t="n">
        <v>100</v>
      </c>
    </row>
    <row r="321314">
      <c r="A321314" t="inlineStr">
        <is>
          <t>international.league.milb.com</t>
        </is>
      </c>
      <c r="B321314" t="n">
        <v>100</v>
      </c>
    </row>
    <row r="321315">
      <c r="A321315" t="inlineStr">
        <is>
          <t>store.crossroadpress.com</t>
        </is>
      </c>
      <c r="B321315" t="n">
        <v>100</v>
      </c>
    </row>
    <row r="321316">
      <c r="A321316" t="inlineStr">
        <is>
          <t>www.flowersnthings-spalding.co.uk</t>
        </is>
      </c>
      <c r="B321316" t="n">
        <v>100</v>
      </c>
    </row>
    <row r="321317">
      <c r="A321317" t="inlineStr">
        <is>
          <t>7fc0d88d9d0a0ae8f794-8bf224969b94b1ed1f724da1cf212a68.ssl.cf2.rackcdn.com</t>
        </is>
      </c>
      <c r="B321317" t="n">
        <v>100</v>
      </c>
    </row>
    <row r="321318">
      <c r="A321318" t="inlineStr">
        <is>
          <t>porno69.me</t>
        </is>
      </c>
      <c r="B321318" t="n">
        <v>100</v>
      </c>
    </row>
    <row r="321319">
      <c r="A321319" t="inlineStr">
        <is>
          <t>yar.shop.megafon.ru</t>
        </is>
      </c>
      <c r="B321319" t="n">
        <v>100</v>
      </c>
    </row>
    <row r="321320">
      <c r="A321320" t="inlineStr">
        <is>
          <t>6662bad7ae4b9f4e964a-71d8ce84f834ffc786c5c791345f391d.ssl.cf2.rackcdn.com</t>
        </is>
      </c>
      <c r="B321320" t="n">
        <v>100</v>
      </c>
    </row>
    <row r="321321">
      <c r="A321321" t="inlineStr">
        <is>
          <t>www.bananadirectories.com</t>
        </is>
      </c>
      <c r="B321321" t="n">
        <v>100</v>
      </c>
    </row>
    <row r="321322">
      <c r="A321322" t="inlineStr">
        <is>
          <t>be3258c3ab5c80f2b6a6-1e2d01f78d7c3f0ffaf6de0ec78ce848.ssl.cf1.rackcdn.com</t>
        </is>
      </c>
      <c r="B321322" t="n">
        <v>100</v>
      </c>
    </row>
    <row r="321323">
      <c r="A321323" t="inlineStr">
        <is>
          <t>m.zhonggaoseals.com</t>
        </is>
      </c>
      <c r="B321323" t="n">
        <v>100</v>
      </c>
    </row>
    <row r="321324">
      <c r="A321324" t="inlineStr">
        <is>
          <t>www.northwoodtech.edu</t>
        </is>
      </c>
      <c r="B321324" t="n">
        <v>100</v>
      </c>
    </row>
    <row r="321325">
      <c r="A321325" t="inlineStr">
        <is>
          <t>haroldslighting.xolights.com</t>
        </is>
      </c>
      <c r="B321325" t="n">
        <v>100</v>
      </c>
    </row>
    <row r="321326">
      <c r="A321326" t="inlineStr">
        <is>
          <t>57dfe58f315738c4e722-623e3391b463f390d10ee91e7c240f11.ssl.cf4.rackcdn.com</t>
        </is>
      </c>
      <c r="B321326" t="n">
        <v>100</v>
      </c>
    </row>
    <row r="321327">
      <c r="A321327" t="inlineStr">
        <is>
          <t>bestbahrainproperties.com</t>
        </is>
      </c>
      <c r="B321327" t="n">
        <v>100</v>
      </c>
    </row>
    <row r="321328">
      <c r="A321328" t="inlineStr">
        <is>
          <t>urbanfront.imgix.net</t>
        </is>
      </c>
      <c r="B321328" t="n">
        <v>99</v>
      </c>
    </row>
    <row r="321329">
      <c r="A321329" t="inlineStr">
        <is>
          <t>www.yourtravelgroup.co.uk</t>
        </is>
      </c>
      <c r="B321329" t="n">
        <v>99</v>
      </c>
    </row>
    <row r="321330">
      <c r="A321330" t="inlineStr">
        <is>
          <t>gossipnewspoint.com</t>
        </is>
      </c>
      <c r="B321330" t="n">
        <v>99</v>
      </c>
    </row>
    <row r="321331">
      <c r="A321331" t="inlineStr">
        <is>
          <t>d2fxn1d7fsdeeo.cloudfront.net</t>
        </is>
      </c>
      <c r="B321331" t="n">
        <v>99</v>
      </c>
    </row>
    <row r="321332">
      <c r="A321332" t="inlineStr">
        <is>
          <t>wqmx.com</t>
        </is>
      </c>
      <c r="B321332" t="n">
        <v>99</v>
      </c>
    </row>
    <row r="321333">
      <c r="A321333" t="inlineStr">
        <is>
          <t>cloudparser.ru</t>
        </is>
      </c>
      <c r="B321333" t="n">
        <v>99</v>
      </c>
    </row>
    <row r="321334">
      <c r="A321334" t="inlineStr">
        <is>
          <t>www.cityofjohnston.com</t>
        </is>
      </c>
      <c r="B321334" t="n">
        <v>99</v>
      </c>
    </row>
    <row r="321335">
      <c r="A321335" t="inlineStr">
        <is>
          <t>intarchmed.com</t>
        </is>
      </c>
      <c r="B321335" t="n">
        <v>99</v>
      </c>
    </row>
    <row r="321336">
      <c r="A321336" t="inlineStr">
        <is>
          <t>www.celloexpress.co.uk</t>
        </is>
      </c>
      <c r="B321336" t="n">
        <v>99</v>
      </c>
    </row>
    <row r="321337">
      <c r="A321337" t="inlineStr">
        <is>
          <t>menscare.gr</t>
        </is>
      </c>
      <c r="B321337" t="n">
        <v>99</v>
      </c>
    </row>
    <row r="321338">
      <c r="A321338" t="inlineStr">
        <is>
          <t>s03.video.glbimg.com</t>
        </is>
      </c>
      <c r="B321338" t="n">
        <v>99</v>
      </c>
    </row>
    <row r="321339">
      <c r="A321339" t="inlineStr">
        <is>
          <t>www.prettybypost.com</t>
        </is>
      </c>
      <c r="B321339" t="n">
        <v>99</v>
      </c>
    </row>
    <row r="321340">
      <c r="A321340" t="inlineStr">
        <is>
          <t>www.trendware.com.tw</t>
        </is>
      </c>
      <c r="B321340" t="n">
        <v>99</v>
      </c>
    </row>
    <row r="321341">
      <c r="A321341" t="inlineStr">
        <is>
          <t>cozycoatsforkids.org</t>
        </is>
      </c>
      <c r="B321341" t="n">
        <v>99</v>
      </c>
    </row>
    <row r="321342">
      <c r="A321342" t="inlineStr">
        <is>
          <t>www.epicfoodsupply.com</t>
        </is>
      </c>
      <c r="B321342" t="n">
        <v>99</v>
      </c>
    </row>
    <row r="321343">
      <c r="A321343" t="inlineStr">
        <is>
          <t>www.csireland.ie</t>
        </is>
      </c>
      <c r="B321343" t="n">
        <v>99</v>
      </c>
    </row>
    <row r="321344">
      <c r="A321344" t="inlineStr">
        <is>
          <t>img02.flagma.ua</t>
        </is>
      </c>
      <c r="B321344" t="n">
        <v>99</v>
      </c>
    </row>
    <row r="321345">
      <c r="A321345" t="inlineStr">
        <is>
          <t>begeton.com</t>
        </is>
      </c>
      <c r="B321345" t="n">
        <v>99</v>
      </c>
    </row>
    <row r="321346">
      <c r="A321346" t="inlineStr">
        <is>
          <t>www.gds.ro</t>
        </is>
      </c>
      <c r="B321346" t="n">
        <v>99</v>
      </c>
    </row>
    <row r="321347">
      <c r="A321347" t="inlineStr">
        <is>
          <t>libreriamo.it</t>
        </is>
      </c>
      <c r="B321347" t="n">
        <v>99</v>
      </c>
    </row>
    <row r="321348">
      <c r="A321348" t="inlineStr">
        <is>
          <t>www.librairie-sana.com</t>
        </is>
      </c>
      <c r="B321348" t="n">
        <v>99</v>
      </c>
    </row>
    <row r="321349">
      <c r="A321349" t="inlineStr">
        <is>
          <t>static.senao.com.tw</t>
        </is>
      </c>
      <c r="B321349" t="n">
        <v>99</v>
      </c>
    </row>
    <row r="321350">
      <c r="A321350" t="inlineStr">
        <is>
          <t>www.baolongan.vn</t>
        </is>
      </c>
      <c r="B321350" t="n">
        <v>99</v>
      </c>
    </row>
    <row r="321351">
      <c r="A321351" t="inlineStr">
        <is>
          <t>www.primabazar.cz</t>
        </is>
      </c>
      <c r="B321351" t="n">
        <v>99</v>
      </c>
    </row>
    <row r="321352">
      <c r="A321352" t="inlineStr">
        <is>
          <t>m.ajacquardsa.com</t>
        </is>
      </c>
      <c r="B321352" t="n">
        <v>99</v>
      </c>
    </row>
    <row r="321353">
      <c r="A321353" t="inlineStr">
        <is>
          <t>cdn.muenchen-p.de</t>
        </is>
      </c>
      <c r="B321353" t="n">
        <v>99</v>
      </c>
    </row>
    <row r="321354">
      <c r="A321354" t="inlineStr">
        <is>
          <t>images.adsttc.com.qtlcn.com</t>
        </is>
      </c>
      <c r="B321354" t="n">
        <v>99</v>
      </c>
    </row>
    <row r="321355">
      <c r="A321355" t="inlineStr">
        <is>
          <t>www.absatzplus.at</t>
        </is>
      </c>
      <c r="B321355" t="n">
        <v>99</v>
      </c>
    </row>
    <row r="321356">
      <c r="A321356" t="inlineStr">
        <is>
          <t>dep365.com</t>
        </is>
      </c>
      <c r="B321356" t="n">
        <v>99</v>
      </c>
    </row>
    <row r="321357">
      <c r="A321357" t="inlineStr">
        <is>
          <t>i05.c.aliimg.com</t>
        </is>
      </c>
      <c r="B321357" t="n">
        <v>99</v>
      </c>
    </row>
    <row r="321358">
      <c r="A321358" t="inlineStr">
        <is>
          <t>s.worldwayelec.com</t>
        </is>
      </c>
      <c r="B321358" t="n">
        <v>99</v>
      </c>
    </row>
    <row r="321359">
      <c r="A321359" t="inlineStr">
        <is>
          <t>www.veb.it</t>
        </is>
      </c>
      <c r="B321359" t="n">
        <v>99</v>
      </c>
    </row>
    <row r="321360">
      <c r="A321360" t="inlineStr">
        <is>
          <t>www.etam.es</t>
        </is>
      </c>
      <c r="B321360" t="n">
        <v>99</v>
      </c>
    </row>
    <row r="321361">
      <c r="A321361" t="inlineStr">
        <is>
          <t>www.neuf.tv</t>
        </is>
      </c>
      <c r="B321361" t="n">
        <v>99</v>
      </c>
    </row>
    <row r="321362">
      <c r="A321362" t="inlineStr">
        <is>
          <t>www.dc-musicshop.de</t>
        </is>
      </c>
      <c r="B321362" t="n">
        <v>99</v>
      </c>
    </row>
    <row r="321363">
      <c r="A321363" t="inlineStr">
        <is>
          <t>static.apltech.ru</t>
        </is>
      </c>
      <c r="B321363" t="n">
        <v>99</v>
      </c>
    </row>
    <row r="321364">
      <c r="A321364" t="inlineStr">
        <is>
          <t>fiestasycumples.com</t>
        </is>
      </c>
      <c r="B321364" t="n">
        <v>99</v>
      </c>
    </row>
    <row r="321365">
      <c r="A321365" t="inlineStr">
        <is>
          <t>img2.mojagarderoba.mk</t>
        </is>
      </c>
      <c r="B321365" t="n">
        <v>99</v>
      </c>
    </row>
    <row r="321366">
      <c r="A321366" t="inlineStr">
        <is>
          <t>a-a-ah-ru.s3.amazonaws.com</t>
        </is>
      </c>
      <c r="B321366" t="n">
        <v>99</v>
      </c>
    </row>
    <row r="321367">
      <c r="A321367" t="inlineStr">
        <is>
          <t>www.deinetorte.de</t>
        </is>
      </c>
      <c r="B321367" t="n">
        <v>99</v>
      </c>
    </row>
    <row r="321368">
      <c r="A321368" t="inlineStr">
        <is>
          <t>www.gameswirtschaft.de</t>
        </is>
      </c>
      <c r="B321368" t="n">
        <v>99</v>
      </c>
    </row>
    <row r="321369">
      <c r="A321369" t="inlineStr">
        <is>
          <t>autoline.ro</t>
        </is>
      </c>
      <c r="B321369" t="n">
        <v>99</v>
      </c>
    </row>
    <row r="321370">
      <c r="A321370" t="inlineStr">
        <is>
          <t>6.img.izshop.vn</t>
        </is>
      </c>
      <c r="B321370" t="n">
        <v>99</v>
      </c>
    </row>
    <row r="321371">
      <c r="A321371" t="inlineStr">
        <is>
          <t>propoweramplifier.com</t>
        </is>
      </c>
      <c r="B321371" t="n">
        <v>99</v>
      </c>
    </row>
    <row r="321372">
      <c r="A321372" t="inlineStr">
        <is>
          <t>clubdelmotorista.com</t>
        </is>
      </c>
      <c r="B321372" t="n">
        <v>99</v>
      </c>
    </row>
    <row r="321373">
      <c r="A321373" t="inlineStr">
        <is>
          <t>www.vaipradisney.com</t>
        </is>
      </c>
      <c r="B321373" t="n">
        <v>99</v>
      </c>
    </row>
    <row r="321374">
      <c r="A321374" t="inlineStr">
        <is>
          <t>yoyo.kg</t>
        </is>
      </c>
      <c r="B321374" t="n">
        <v>99</v>
      </c>
    </row>
    <row r="321375">
      <c r="A321375" t="inlineStr">
        <is>
          <t>www.radiobaran.ir</t>
        </is>
      </c>
      <c r="B321375" t="n">
        <v>99</v>
      </c>
    </row>
    <row r="321376">
      <c r="A321376" t="inlineStr">
        <is>
          <t>circulairehttps-smisolutionsmark.netdna-ssl.com</t>
        </is>
      </c>
      <c r="B321376" t="n">
        <v>99</v>
      </c>
    </row>
    <row r="321377">
      <c r="A321377" t="inlineStr">
        <is>
          <t>d1ganai0pp77c0.cloudfront.net</t>
        </is>
      </c>
      <c r="B321377" t="n">
        <v>99</v>
      </c>
    </row>
    <row r="321378">
      <c r="A321378" t="inlineStr">
        <is>
          <t>cdn.startbase.com</t>
        </is>
      </c>
      <c r="B321378" t="n">
        <v>99</v>
      </c>
    </row>
    <row r="321379">
      <c r="A321379" t="inlineStr">
        <is>
          <t>www.uhrenkosmos.com</t>
        </is>
      </c>
      <c r="B321379" t="n">
        <v>99</v>
      </c>
    </row>
    <row r="321380">
      <c r="A321380" t="inlineStr">
        <is>
          <t>sargutrans.md</t>
        </is>
      </c>
      <c r="B321380" t="n">
        <v>99</v>
      </c>
    </row>
    <row r="321381">
      <c r="A321381" t="inlineStr">
        <is>
          <t>www.circulobellasartes.com</t>
        </is>
      </c>
      <c r="B321381" t="n">
        <v>99</v>
      </c>
    </row>
    <row r="321382">
      <c r="A321382" t="inlineStr">
        <is>
          <t>www.lesfillesapois.fr</t>
        </is>
      </c>
      <c r="B321382" t="n">
        <v>99</v>
      </c>
    </row>
    <row r="321383">
      <c r="A321383" t="inlineStr">
        <is>
          <t>www.vendingnews.it</t>
        </is>
      </c>
      <c r="B321383" t="n">
        <v>99</v>
      </c>
    </row>
    <row r="321384">
      <c r="A321384" t="inlineStr">
        <is>
          <t>c10.quickcachr.fotos.sapo.pt</t>
        </is>
      </c>
      <c r="B321384" t="n">
        <v>99</v>
      </c>
    </row>
    <row r="321385">
      <c r="A321385" t="inlineStr">
        <is>
          <t>evambient.ro</t>
        </is>
      </c>
      <c r="B321385" t="n">
        <v>99</v>
      </c>
    </row>
    <row r="321386">
      <c r="A321386" t="inlineStr">
        <is>
          <t>www.lacasadelalampara.com</t>
        </is>
      </c>
      <c r="B321386" t="n">
        <v>99</v>
      </c>
    </row>
    <row r="321387">
      <c r="A321387" t="inlineStr">
        <is>
          <t>mf.imdoc.fr</t>
        </is>
      </c>
      <c r="B321387" t="n">
        <v>99</v>
      </c>
    </row>
    <row r="321388">
      <c r="A321388" t="inlineStr">
        <is>
          <t>static.jobat.be</t>
        </is>
      </c>
      <c r="B321388" t="n">
        <v>99</v>
      </c>
    </row>
    <row r="321389">
      <c r="A321389" t="inlineStr">
        <is>
          <t>www.android-hk.com</t>
        </is>
      </c>
      <c r="B321389" t="n">
        <v>99</v>
      </c>
    </row>
    <row r="321390">
      <c r="A321390" t="inlineStr">
        <is>
          <t>www.topmoda.sk</t>
        </is>
      </c>
      <c r="B321390" t="n">
        <v>99</v>
      </c>
    </row>
    <row r="321391">
      <c r="A321391" t="inlineStr">
        <is>
          <t>fotonn.ru</t>
        </is>
      </c>
      <c r="B321391" t="n">
        <v>99</v>
      </c>
    </row>
    <row r="321392">
      <c r="A321392" t="inlineStr">
        <is>
          <t>eglise.catholique.fr</t>
        </is>
      </c>
      <c r="B321392" t="n">
        <v>99</v>
      </c>
    </row>
    <row r="321393">
      <c r="A321393" t="inlineStr">
        <is>
          <t>cgm.pl</t>
        </is>
      </c>
      <c r="B321393" t="n">
        <v>99</v>
      </c>
    </row>
    <row r="321394">
      <c r="A321394" t="inlineStr">
        <is>
          <t>www.circusf1.com</t>
        </is>
      </c>
      <c r="B321394" t="n">
        <v>99</v>
      </c>
    </row>
    <row r="321395">
      <c r="A321395" t="inlineStr">
        <is>
          <t>cdn.eldeforma.com</t>
        </is>
      </c>
      <c r="B321395" t="n">
        <v>99</v>
      </c>
    </row>
    <row r="321396">
      <c r="A321396" t="inlineStr">
        <is>
          <t>fernwehblog.net</t>
        </is>
      </c>
      <c r="B321396" t="n">
        <v>99</v>
      </c>
    </row>
    <row r="321397">
      <c r="A321397" t="inlineStr">
        <is>
          <t>www.tvoyzvuk.by</t>
        </is>
      </c>
      <c r="B321397" t="n">
        <v>99</v>
      </c>
    </row>
    <row r="321398">
      <c r="A321398" t="inlineStr">
        <is>
          <t>img.cars.cozot.in</t>
        </is>
      </c>
      <c r="B321398" t="n">
        <v>99</v>
      </c>
    </row>
    <row r="321399">
      <c r="A321399" t="inlineStr">
        <is>
          <t>i.elektrocz.com</t>
        </is>
      </c>
      <c r="B321399" t="n">
        <v>99</v>
      </c>
    </row>
    <row r="321400">
      <c r="A321400" t="inlineStr">
        <is>
          <t>www.avenuedumuslim.com</t>
        </is>
      </c>
      <c r="B321400" t="n">
        <v>99</v>
      </c>
    </row>
    <row r="321401">
      <c r="A321401" t="inlineStr">
        <is>
          <t>www.semboutique.com</t>
        </is>
      </c>
      <c r="B321401" t="n">
        <v>99</v>
      </c>
    </row>
    <row r="321402">
      <c r="A321402" t="inlineStr">
        <is>
          <t>www.nonniavventura.it</t>
        </is>
      </c>
      <c r="B321402" t="n">
        <v>99</v>
      </c>
    </row>
    <row r="321403">
      <c r="A321403" t="inlineStr">
        <is>
          <t>img.go2load.com</t>
        </is>
      </c>
      <c r="B321403" t="n">
        <v>99</v>
      </c>
    </row>
    <row r="321404">
      <c r="A321404" t="inlineStr">
        <is>
          <t>www.guernseybirds.org.gg</t>
        </is>
      </c>
      <c r="B321404" t="n">
        <v>99</v>
      </c>
    </row>
    <row r="321405">
      <c r="A321405" t="inlineStr">
        <is>
          <t>www.australia-australie.com</t>
        </is>
      </c>
      <c r="B321405" t="n">
        <v>99</v>
      </c>
    </row>
    <row r="321406">
      <c r="A321406" t="inlineStr">
        <is>
          <t>a.cdn-myedisi.com</t>
        </is>
      </c>
      <c r="B321406" t="n">
        <v>99</v>
      </c>
    </row>
    <row r="321407">
      <c r="A321407" t="inlineStr">
        <is>
          <t>images.ricardocuisine.com</t>
        </is>
      </c>
      <c r="B321407" t="n">
        <v>99</v>
      </c>
    </row>
    <row r="321408">
      <c r="A321408" t="inlineStr">
        <is>
          <t>www.esunlight.com.my</t>
        </is>
      </c>
      <c r="B321408" t="n">
        <v>99</v>
      </c>
    </row>
    <row r="321409">
      <c r="A321409" t="inlineStr">
        <is>
          <t>www.nikeoutletstoreonlines.us.com</t>
        </is>
      </c>
      <c r="B321409" t="n">
        <v>99</v>
      </c>
    </row>
    <row r="321410">
      <c r="A321410" t="inlineStr">
        <is>
          <t>www.drivetraincalculator.com</t>
        </is>
      </c>
      <c r="B321410" t="n">
        <v>99</v>
      </c>
    </row>
    <row r="321411">
      <c r="A321411" t="inlineStr">
        <is>
          <t>www.discount-discs.co.uk</t>
        </is>
      </c>
      <c r="B321411" t="n">
        <v>99</v>
      </c>
    </row>
    <row r="321412">
      <c r="A321412" t="inlineStr">
        <is>
          <t>www.tannenbaumholidayshop.com</t>
        </is>
      </c>
      <c r="B321412" t="n">
        <v>99</v>
      </c>
    </row>
    <row r="321413">
      <c r="A321413" t="inlineStr">
        <is>
          <t>drivenperformance.co.nz</t>
        </is>
      </c>
      <c r="B321413" t="n">
        <v>99</v>
      </c>
    </row>
    <row r="321414">
      <c r="A321414" t="inlineStr">
        <is>
          <t>blogs.exeter.ac.uk</t>
        </is>
      </c>
      <c r="B321414" t="n">
        <v>99</v>
      </c>
    </row>
    <row r="321415">
      <c r="A321415" t="inlineStr">
        <is>
          <t>chzhappychairishappy.files.wordpress.com</t>
        </is>
      </c>
      <c r="B321415" t="n">
        <v>99</v>
      </c>
    </row>
    <row r="321416">
      <c r="A321416" t="inlineStr">
        <is>
          <t>wichitaartmuseum.org</t>
        </is>
      </c>
      <c r="B321416" t="n">
        <v>99</v>
      </c>
    </row>
    <row r="321417">
      <c r="A321417" t="inlineStr">
        <is>
          <t>promo.spunkyangels.com</t>
        </is>
      </c>
      <c r="B321417" t="n">
        <v>99</v>
      </c>
    </row>
    <row r="321418">
      <c r="A321418" t="inlineStr">
        <is>
          <t>biziborong.com</t>
        </is>
      </c>
      <c r="B321418" t="n">
        <v>99</v>
      </c>
    </row>
    <row r="321419">
      <c r="A321419" t="inlineStr">
        <is>
          <t>149519708.v2.pressablecdn.com</t>
        </is>
      </c>
      <c r="B321419" t="n">
        <v>99</v>
      </c>
    </row>
    <row r="321420">
      <c r="A321420" t="inlineStr">
        <is>
          <t>www.manilablooms.com</t>
        </is>
      </c>
      <c r="B321420" t="n">
        <v>99</v>
      </c>
    </row>
    <row r="321421">
      <c r="A321421" t="inlineStr">
        <is>
          <t>www.derbyshirewildlifetrust.org.uk</t>
        </is>
      </c>
      <c r="B321421" t="n">
        <v>99</v>
      </c>
    </row>
    <row r="321422">
      <c r="A321422" t="inlineStr">
        <is>
          <t>aerialist-assets.s3.amazonaws.com</t>
        </is>
      </c>
      <c r="B321422" t="n">
        <v>99</v>
      </c>
    </row>
    <row r="321423">
      <c r="A321423" t="inlineStr">
        <is>
          <t>www.hvacpartstechnician.com</t>
        </is>
      </c>
      <c r="B321423" t="n">
        <v>99</v>
      </c>
    </row>
    <row r="321424">
      <c r="A321424" t="inlineStr">
        <is>
          <t>naturalresources.wales</t>
        </is>
      </c>
      <c r="B321424" t="n">
        <v>99</v>
      </c>
    </row>
    <row r="321425">
      <c r="A321425" t="inlineStr">
        <is>
          <t>www.tilytravels.com</t>
        </is>
      </c>
      <c r="B321425" t="n">
        <v>99</v>
      </c>
    </row>
    <row r="321426">
      <c r="A321426" t="inlineStr">
        <is>
          <t>www.mattiajona.com</t>
        </is>
      </c>
      <c r="B321426" t="n">
        <v>99</v>
      </c>
    </row>
    <row r="321427">
      <c r="A321427" t="inlineStr">
        <is>
          <t>www.tablelands.org</t>
        </is>
      </c>
      <c r="B321427" t="n">
        <v>99</v>
      </c>
    </row>
    <row r="321428">
      <c r="A321428" t="inlineStr">
        <is>
          <t>www.motoryachtsflorida.com</t>
        </is>
      </c>
      <c r="B321428" t="n">
        <v>99</v>
      </c>
    </row>
    <row r="321429">
      <c r="A321429" t="inlineStr">
        <is>
          <t>www.investigative.am</t>
        </is>
      </c>
      <c r="B321429" t="n">
        <v>99</v>
      </c>
    </row>
    <row r="321430">
      <c r="A321430" t="inlineStr">
        <is>
          <t>www.hilti.com.au</t>
        </is>
      </c>
      <c r="B321430" t="n">
        <v>99</v>
      </c>
    </row>
    <row r="321431">
      <c r="A321431" t="inlineStr">
        <is>
          <t>www.artalbum.org.ua</t>
        </is>
      </c>
      <c r="B321431" t="n">
        <v>99</v>
      </c>
    </row>
    <row r="321432">
      <c r="A321432" t="inlineStr">
        <is>
          <t>www.redcowhome.com</t>
        </is>
      </c>
      <c r="B321432" t="n">
        <v>99</v>
      </c>
    </row>
    <row r="321433">
      <c r="A321433" t="inlineStr">
        <is>
          <t>southerncruising.com</t>
        </is>
      </c>
      <c r="B321433" t="n">
        <v>99</v>
      </c>
    </row>
    <row r="321434">
      <c r="A321434" t="inlineStr">
        <is>
          <t>waterproofworld.co.uk</t>
        </is>
      </c>
      <c r="B321434" t="n">
        <v>99</v>
      </c>
    </row>
    <row r="321435">
      <c r="A321435" t="inlineStr">
        <is>
          <t>www.kirkennan.co.uk</t>
        </is>
      </c>
      <c r="B321435" t="n">
        <v>99</v>
      </c>
    </row>
    <row r="321436">
      <c r="A321436" t="inlineStr">
        <is>
          <t>www.mangrovesforthefuture.org</t>
        </is>
      </c>
      <c r="B321436" t="n">
        <v>99</v>
      </c>
    </row>
    <row r="321437">
      <c r="A321437" t="inlineStr">
        <is>
          <t>de.vellnice.com</t>
        </is>
      </c>
      <c r="B321437" t="n">
        <v>99</v>
      </c>
    </row>
    <row r="321438">
      <c r="A321438" t="inlineStr">
        <is>
          <t>fr.rfidcardfactory.com</t>
        </is>
      </c>
      <c r="B321438" t="n">
        <v>99</v>
      </c>
    </row>
    <row r="321439">
      <c r="A321439" t="inlineStr">
        <is>
          <t>veikals.ezi.lv</t>
        </is>
      </c>
      <c r="B321439" t="n">
        <v>99</v>
      </c>
    </row>
    <row r="321440">
      <c r="A321440" t="inlineStr">
        <is>
          <t>www.classicfloristandhomedecor.com</t>
        </is>
      </c>
      <c r="B321440" t="n">
        <v>99</v>
      </c>
    </row>
    <row r="321441">
      <c r="A321441" t="inlineStr">
        <is>
          <t>www.oriental-outpost.com</t>
        </is>
      </c>
      <c r="B321441" t="n">
        <v>99</v>
      </c>
    </row>
    <row r="321442">
      <c r="A321442" t="inlineStr">
        <is>
          <t>www.free-anatomy-quiz.com</t>
        </is>
      </c>
      <c r="B321442" t="n">
        <v>99</v>
      </c>
    </row>
    <row r="321443">
      <c r="A321443" t="inlineStr">
        <is>
          <t>www.skmirror.com</t>
        </is>
      </c>
      <c r="B321443" t="n">
        <v>99</v>
      </c>
    </row>
    <row r="321444">
      <c r="A321444" t="inlineStr">
        <is>
          <t>www.heartsdesireflorist.net</t>
        </is>
      </c>
      <c r="B321444" t="n">
        <v>99</v>
      </c>
    </row>
    <row r="321445">
      <c r="A321445" t="inlineStr">
        <is>
          <t>it.colorgreeting.com</t>
        </is>
      </c>
      <c r="B321445" t="n">
        <v>99</v>
      </c>
    </row>
    <row r="321446">
      <c r="A321446" t="inlineStr">
        <is>
          <t>gals4free.mallcom.com</t>
        </is>
      </c>
      <c r="B321446" t="n">
        <v>99</v>
      </c>
    </row>
    <row r="321447">
      <c r="A321447" t="inlineStr">
        <is>
          <t>safetyshops.ro</t>
        </is>
      </c>
      <c r="B321447" t="n">
        <v>99</v>
      </c>
    </row>
    <row r="321448">
      <c r="A321448" t="inlineStr">
        <is>
          <t>tfsystem.com.pl</t>
        </is>
      </c>
      <c r="B321448" t="n">
        <v>99</v>
      </c>
    </row>
    <row r="321449">
      <c r="A321449" t="inlineStr">
        <is>
          <t>www.zt-food.com</t>
        </is>
      </c>
      <c r="B321449" t="n">
        <v>99</v>
      </c>
    </row>
    <row r="321450">
      <c r="A321450" t="inlineStr">
        <is>
          <t>labequipmentdepot.com</t>
        </is>
      </c>
      <c r="B321450" t="n">
        <v>99</v>
      </c>
    </row>
    <row r="321451">
      <c r="A321451" t="inlineStr">
        <is>
          <t>www.valentinbrands.com</t>
        </is>
      </c>
      <c r="B321451" t="n">
        <v>99</v>
      </c>
    </row>
    <row r="321452">
      <c r="A321452" t="inlineStr">
        <is>
          <t>musicmen.ru</t>
        </is>
      </c>
      <c r="B321452" t="n">
        <v>99</v>
      </c>
    </row>
    <row r="321453">
      <c r="A321453" t="inlineStr">
        <is>
          <t>3aa44caa317a0706d887-6c6409674eb27ef8e4cc10940b56a4db.ssl.cf1.rackcdn.com</t>
        </is>
      </c>
      <c r="B321453" t="n">
        <v>99</v>
      </c>
    </row>
    <row r="321454">
      <c r="A321454" t="inlineStr">
        <is>
          <t>www.heritagefloss.com</t>
        </is>
      </c>
      <c r="B321454" t="n">
        <v>99</v>
      </c>
    </row>
    <row r="321455">
      <c r="A321455" t="inlineStr">
        <is>
          <t>maturegayfuck.com</t>
        </is>
      </c>
      <c r="B321455" t="n">
        <v>99</v>
      </c>
    </row>
    <row r="321456">
      <c r="A321456" t="inlineStr">
        <is>
          <t>www.pikecountycourier.com</t>
        </is>
      </c>
      <c r="B321456" t="n">
        <v>99</v>
      </c>
    </row>
    <row r="321457">
      <c r="A321457" t="inlineStr">
        <is>
          <t>www.peytonperformance.com</t>
        </is>
      </c>
      <c r="B321457" t="n">
        <v>99</v>
      </c>
    </row>
    <row r="321458">
      <c r="A321458" t="inlineStr">
        <is>
          <t>www.agenceduregard.com</t>
        </is>
      </c>
      <c r="B321458" t="n">
        <v>99</v>
      </c>
    </row>
    <row r="321459">
      <c r="A321459" t="inlineStr">
        <is>
          <t>e8277ba32be8c4ac9d10-9aec9c5763cbadbbbbef6f372b9b9337.ssl.cf1.rackcdn.com</t>
        </is>
      </c>
      <c r="B321459" t="n">
        <v>99</v>
      </c>
    </row>
    <row r="321460">
      <c r="A321460" t="inlineStr">
        <is>
          <t>www.ghm-group.de</t>
        </is>
      </c>
      <c r="B321460" t="n">
        <v>99</v>
      </c>
    </row>
    <row r="321461">
      <c r="A321461" t="inlineStr">
        <is>
          <t>www.miltonsfurniture.com</t>
        </is>
      </c>
      <c r="B321461" t="n">
        <v>99</v>
      </c>
    </row>
    <row r="321462">
      <c r="A321462" t="inlineStr">
        <is>
          <t>prints.thecarrsphotography.com</t>
        </is>
      </c>
      <c r="B321462" t="n">
        <v>99</v>
      </c>
    </row>
    <row r="321463">
      <c r="A321463" t="inlineStr">
        <is>
          <t>www.swimgarland.com</t>
        </is>
      </c>
      <c r="B321463" t="n">
        <v>99</v>
      </c>
    </row>
    <row r="321464">
      <c r="A321464" t="inlineStr">
        <is>
          <t>1a31cc1fc6a60d353d0b-6ebb8be1c0a96fba2416f67ec8e30359.ssl.cf1.rackcdn.com</t>
        </is>
      </c>
      <c r="B321464" t="n">
        <v>99</v>
      </c>
    </row>
    <row r="321465">
      <c r="A321465" t="inlineStr">
        <is>
          <t>be7bfe9e3b2884d03f3f-0605913de76b64cce9fc1256f2da7a26.ssl.cf1.rackcdn.com</t>
        </is>
      </c>
      <c r="B321465" t="n">
        <v>99</v>
      </c>
    </row>
    <row r="321466">
      <c r="A321466" t="inlineStr">
        <is>
          <t>tjbremodeling.com</t>
        </is>
      </c>
      <c r="B321466" t="n">
        <v>99</v>
      </c>
    </row>
    <row r="321467">
      <c r="A321467" t="inlineStr">
        <is>
          <t>www.chiroweb.com</t>
        </is>
      </c>
      <c r="B321467" t="n">
        <v>99</v>
      </c>
    </row>
    <row r="321468">
      <c r="A321468" t="inlineStr">
        <is>
          <t>07624f11a827a4106e88-3808cdc2d409d0bfd050d7ce142f480f.r11.cf1.rackcdn.com</t>
        </is>
      </c>
      <c r="B321468" t="n">
        <v>99</v>
      </c>
    </row>
    <row r="321469">
      <c r="A321469" t="inlineStr">
        <is>
          <t>www.free-state-info.co.za</t>
        </is>
      </c>
      <c r="B321469" t="n">
        <v>99</v>
      </c>
    </row>
    <row r="321470">
      <c r="A321470" t="inlineStr">
        <is>
          <t>m.www.blackstreet.co.kr</t>
        </is>
      </c>
      <c r="B321470" t="n">
        <v>99</v>
      </c>
    </row>
    <row r="321471">
      <c r="A321471" t="inlineStr">
        <is>
          <t>www.shopjonesfurniture.com</t>
        </is>
      </c>
      <c r="B321471" t="n">
        <v>99</v>
      </c>
    </row>
    <row r="321472">
      <c r="A321472" t="inlineStr">
        <is>
          <t>davidladmore.com</t>
        </is>
      </c>
      <c r="B321472" t="n">
        <v>99</v>
      </c>
    </row>
    <row r="321473">
      <c r="A321473" t="inlineStr">
        <is>
          <t>thejudyroom.com</t>
        </is>
      </c>
      <c r="B321473" t="n">
        <v>99</v>
      </c>
    </row>
    <row r="321474">
      <c r="A321474" t="inlineStr">
        <is>
          <t>tshirtprintinguxbridge.co.uk</t>
        </is>
      </c>
      <c r="B321474" t="n">
        <v>99</v>
      </c>
    </row>
    <row r="321475">
      <c r="A321475" t="inlineStr">
        <is>
          <t>www.opticsagent.com</t>
        </is>
      </c>
      <c r="B321475" t="n">
        <v>99</v>
      </c>
    </row>
    <row r="321476">
      <c r="A321476" t="inlineStr">
        <is>
          <t>www.adelicatepetalbymelissa.com</t>
        </is>
      </c>
      <c r="B321476" t="n">
        <v>99</v>
      </c>
    </row>
    <row r="321477">
      <c r="A321477" t="inlineStr">
        <is>
          <t>ultraworkwear.co.uk</t>
        </is>
      </c>
      <c r="B321477" t="n">
        <v>99</v>
      </c>
    </row>
    <row r="321478">
      <c r="A321478" t="inlineStr">
        <is>
          <t>dixpix.us</t>
        </is>
      </c>
      <c r="B321478" t="n">
        <v>99</v>
      </c>
    </row>
    <row r="321479">
      <c r="A321479" t="inlineStr">
        <is>
          <t>eacfd802756c9c1eb360-7ee9fe671662d04ed75180f80bd440fb.ssl.cf5.rackcdn.com</t>
        </is>
      </c>
      <c r="B321479" t="n">
        <v>99</v>
      </c>
    </row>
    <row r="321480">
      <c r="A321480" t="inlineStr">
        <is>
          <t>a25fb97c786a8b96da30-c50eb5eb5dd52ae821ca04ddde63d2e2.ssl.cf1.rackcdn.com</t>
        </is>
      </c>
      <c r="B321480" t="n">
        <v>99</v>
      </c>
    </row>
    <row r="321481">
      <c r="A321481" t="inlineStr">
        <is>
          <t>bookstores.novelladistribution.com.au</t>
        </is>
      </c>
      <c r="B321481" t="n">
        <v>99</v>
      </c>
    </row>
    <row r="321482">
      <c r="A321482" t="inlineStr">
        <is>
          <t>www.store-display-fixture.com</t>
        </is>
      </c>
      <c r="B321482" t="n">
        <v>99</v>
      </c>
    </row>
    <row r="321483">
      <c r="A321483" t="inlineStr">
        <is>
          <t>www.yudamed.com</t>
        </is>
      </c>
      <c r="B321483" t="n">
        <v>99</v>
      </c>
    </row>
    <row r="321484">
      <c r="A321484" t="inlineStr">
        <is>
          <t>www.atouchglass.co.uk</t>
        </is>
      </c>
      <c r="B321484" t="n">
        <v>99</v>
      </c>
    </row>
    <row r="321485">
      <c r="A321485" t="inlineStr">
        <is>
          <t>253f150f49d1d63601c0-cbd9133601092a1b14cc7127b4f6aba1.ssl.cf2.rackcdn.com</t>
        </is>
      </c>
      <c r="B321485" t="n">
        <v>99</v>
      </c>
    </row>
    <row r="321486">
      <c r="A321486" t="inlineStr">
        <is>
          <t>bibliotek.ornskoldsvik.se</t>
        </is>
      </c>
      <c r="B321486" t="n">
        <v>99</v>
      </c>
    </row>
    <row r="321487">
      <c r="A321487" t="inlineStr">
        <is>
          <t>eu.spiralfashion.com</t>
        </is>
      </c>
      <c r="B321487" t="n">
        <v>99</v>
      </c>
    </row>
    <row r="321488">
      <c r="A321488" t="inlineStr">
        <is>
          <t>www.secretleeds.com</t>
        </is>
      </c>
      <c r="B321488" t="n">
        <v>99</v>
      </c>
    </row>
    <row r="321489">
      <c r="A321489" t="inlineStr">
        <is>
          <t>www.transporttreasury.com</t>
        </is>
      </c>
      <c r="B321489" t="n">
        <v>99</v>
      </c>
    </row>
    <row r="321490">
      <c r="A321490" t="inlineStr">
        <is>
          <t>theusedfurniturestore.com</t>
        </is>
      </c>
      <c r="B321490" t="n">
        <v>99</v>
      </c>
    </row>
    <row r="321491">
      <c r="A321491" t="inlineStr">
        <is>
          <t>www.peoriarentals.com</t>
        </is>
      </c>
      <c r="B321491" t="n">
        <v>99</v>
      </c>
    </row>
    <row r="321492">
      <c r="A321492" t="inlineStr">
        <is>
          <t>www.divineflowersbradford.co.uk</t>
        </is>
      </c>
      <c r="B321492" t="n">
        <v>99</v>
      </c>
    </row>
    <row r="321493">
      <c r="A321493" t="inlineStr">
        <is>
          <t>www.surrealism.gallery</t>
        </is>
      </c>
      <c r="B321493" t="n">
        <v>99</v>
      </c>
    </row>
    <row r="321494">
      <c r="A321494" t="inlineStr">
        <is>
          <t>backyard.cafe24.com</t>
        </is>
      </c>
      <c r="B321494" t="n">
        <v>99</v>
      </c>
    </row>
    <row r="321495">
      <c r="A321495" t="inlineStr">
        <is>
          <t>opt-1288428.ssl.1c-bitrix-cdn.ru</t>
        </is>
      </c>
      <c r="B321495" t="n">
        <v>99</v>
      </c>
    </row>
    <row r="321496">
      <c r="A321496" t="inlineStr">
        <is>
          <t>shemalexxxpictures.com</t>
        </is>
      </c>
      <c r="B321496" t="n">
        <v>99</v>
      </c>
    </row>
    <row r="321497">
      <c r="A321497" t="inlineStr">
        <is>
          <t>5qrorwxhmlkjrij.leadongcdn.com</t>
        </is>
      </c>
      <c r="B321497" t="n">
        <v>99</v>
      </c>
    </row>
    <row r="321498">
      <c r="A321498" t="inlineStr">
        <is>
          <t>barriejdavies.files.wordpress.com</t>
        </is>
      </c>
      <c r="B321498" t="n">
        <v>99</v>
      </c>
    </row>
    <row r="321499">
      <c r="A321499" t="inlineStr">
        <is>
          <t>25c6123f5ca885976348-4e3594a026445bb1579d8a9e4750dd07.ssl.cf1.rackcdn.com</t>
        </is>
      </c>
      <c r="B321499" t="n">
        <v>99</v>
      </c>
    </row>
    <row r="321500">
      <c r="A321500" t="inlineStr">
        <is>
          <t>hehui-tools.com</t>
        </is>
      </c>
      <c r="B321500" t="n">
        <v>99</v>
      </c>
    </row>
    <row r="321501">
      <c r="A321501" t="inlineStr">
        <is>
          <t>d2840bd96689bd871bd1-41a6b1bb2f8a7c769906f5cde19335fe.ssl.cf1.rackcdn.com</t>
        </is>
      </c>
      <c r="B321501" t="n">
        <v>99</v>
      </c>
    </row>
    <row r="321502">
      <c r="A321502" t="inlineStr">
        <is>
          <t>www.yogainjavea.com</t>
        </is>
      </c>
      <c r="B321502" t="n">
        <v>99</v>
      </c>
    </row>
    <row r="321503">
      <c r="A321503" t="inlineStr">
        <is>
          <t>www.delhipolicygroup.org</t>
        </is>
      </c>
      <c r="B321503" t="n">
        <v>99</v>
      </c>
    </row>
    <row r="321504">
      <c r="A321504" t="inlineStr">
        <is>
          <t>scotcherandco.co.uk</t>
        </is>
      </c>
      <c r="B321504" t="n">
        <v>99</v>
      </c>
    </row>
    <row r="321505">
      <c r="A321505" t="inlineStr">
        <is>
          <t>scottpub.com</t>
        </is>
      </c>
      <c r="B321505" t="n">
        <v>99</v>
      </c>
    </row>
    <row r="321506">
      <c r="A321506" t="inlineStr">
        <is>
          <t>timberlandproperties.net</t>
        </is>
      </c>
      <c r="B321506" t="n">
        <v>99</v>
      </c>
    </row>
    <row r="321507">
      <c r="A321507" t="inlineStr">
        <is>
          <t>smolensk.shops-prices.ru</t>
        </is>
      </c>
      <c r="B321507" t="n">
        <v>99</v>
      </c>
    </row>
    <row r="321508">
      <c r="A321508" t="inlineStr">
        <is>
          <t>fb25d6db00bedd4287da-0a5297e1bfbdf6f70172ba5d1d94c517.ssl.cf2.rackcdn.com</t>
        </is>
      </c>
      <c r="B321508" t="n">
        <v>99</v>
      </c>
    </row>
    <row r="321509">
      <c r="A321509" t="inlineStr">
        <is>
          <t>iprorwxhiinjlp5q.leadongcdn.com</t>
        </is>
      </c>
      <c r="B321509" t="n">
        <v>99</v>
      </c>
    </row>
    <row r="321510">
      <c r="A321510" t="inlineStr">
        <is>
          <t>www.belcasi.co.uk</t>
        </is>
      </c>
      <c r="B321510" t="n">
        <v>99</v>
      </c>
    </row>
    <row r="321511">
      <c r="A321511" t="inlineStr">
        <is>
          <t>www.olemissrebelsfootballjersey.info</t>
        </is>
      </c>
      <c r="B321511" t="n">
        <v>99</v>
      </c>
    </row>
    <row r="321512">
      <c r="A321512" t="inlineStr">
        <is>
          <t>ecdbc3103d557deaf9c5-38071bab809f0c1792d3e7699a83e785.ssl.cf1.rackcdn.com</t>
        </is>
      </c>
      <c r="B321512" t="n">
        <v>99</v>
      </c>
    </row>
    <row r="321513">
      <c r="A321513" t="inlineStr">
        <is>
          <t>www.munaluchibridal.com</t>
        </is>
      </c>
      <c r="B321513" t="n">
        <v>99</v>
      </c>
    </row>
    <row r="321514">
      <c r="A321514" t="inlineStr">
        <is>
          <t>d1y0acf6fr5315.cloudfront.net</t>
        </is>
      </c>
      <c r="B321514" t="n">
        <v>99</v>
      </c>
    </row>
    <row r="321515">
      <c r="A321515" t="inlineStr">
        <is>
          <t>wearelibrarypeople.com</t>
        </is>
      </c>
      <c r="B321515" t="n">
        <v>99</v>
      </c>
    </row>
    <row r="321516">
      <c r="A321516" t="inlineStr">
        <is>
          <t>thewatchlounge.com</t>
        </is>
      </c>
      <c r="B321516" t="n">
        <v>99</v>
      </c>
    </row>
    <row r="321517">
      <c r="A321517" t="inlineStr">
        <is>
          <t>gildednest.files.wordpress.com</t>
        </is>
      </c>
      <c r="B321517" t="n">
        <v>99</v>
      </c>
    </row>
    <row r="321518">
      <c r="A321518" t="inlineStr">
        <is>
          <t>thedesignconcept.co.uk</t>
        </is>
      </c>
      <c r="B321518" t="n">
        <v>99</v>
      </c>
    </row>
    <row r="321519">
      <c r="A321519" t="inlineStr">
        <is>
          <t>www.inet-mitakai.com</t>
        </is>
      </c>
      <c r="B321519" t="n">
        <v>99</v>
      </c>
    </row>
    <row r="321520">
      <c r="A321520" t="inlineStr">
        <is>
          <t>lpw-coalla.s3.eu-central-1.amazonaws.com</t>
        </is>
      </c>
      <c r="B321520" t="n">
        <v>99</v>
      </c>
    </row>
    <row r="321521">
      <c r="A321521" t="inlineStr">
        <is>
          <t>carasoulia.com</t>
        </is>
      </c>
      <c r="B321521" t="n">
        <v>99</v>
      </c>
    </row>
    <row r="321522">
      <c r="A321522" t="inlineStr">
        <is>
          <t>www.bluelilyandblue.com</t>
        </is>
      </c>
      <c r="B321522" t="n">
        <v>99</v>
      </c>
    </row>
    <row r="321523">
      <c r="A321523" t="inlineStr">
        <is>
          <t>www.christmascardprinters.com</t>
        </is>
      </c>
      <c r="B321523" t="n">
        <v>99</v>
      </c>
    </row>
    <row r="321524">
      <c r="A321524" t="inlineStr">
        <is>
          <t>niche-destinations.com</t>
        </is>
      </c>
      <c r="B321524" t="n">
        <v>99</v>
      </c>
    </row>
    <row r="321525">
      <c r="A321525" t="inlineStr">
        <is>
          <t>www.juwelier-leopold.de</t>
        </is>
      </c>
      <c r="B321525" t="n">
        <v>99</v>
      </c>
    </row>
    <row r="321526">
      <c r="A321526" t="inlineStr">
        <is>
          <t>www.marktrela.com</t>
        </is>
      </c>
      <c r="B321526" t="n">
        <v>99</v>
      </c>
    </row>
    <row r="321527">
      <c r="A321527" t="inlineStr">
        <is>
          <t>d3544la1u8djza.cloudfront.net</t>
        </is>
      </c>
      <c r="B321527" t="n">
        <v>99</v>
      </c>
    </row>
    <row r="321528">
      <c r="A321528" t="inlineStr">
        <is>
          <t>www.xeudeportes.mx</t>
        </is>
      </c>
      <c r="B321528" t="n">
        <v>99</v>
      </c>
    </row>
    <row r="321529">
      <c r="A321529" t="inlineStr">
        <is>
          <t>nutriciously.com</t>
        </is>
      </c>
      <c r="B321529" t="n">
        <v>99</v>
      </c>
    </row>
    <row r="321530">
      <c r="A321530" t="inlineStr">
        <is>
          <t>kingsleyhealthcare.co.uk</t>
        </is>
      </c>
      <c r="B321530" t="n">
        <v>99</v>
      </c>
    </row>
    <row r="321531">
      <c r="A321531" t="inlineStr">
        <is>
          <t>bs-moda.com</t>
        </is>
      </c>
      <c r="B321531" t="n">
        <v>99</v>
      </c>
    </row>
    <row r="321532">
      <c r="A321532" t="inlineStr">
        <is>
          <t>www.vikingcruises.com.au</t>
        </is>
      </c>
      <c r="B321532" t="n">
        <v>99</v>
      </c>
    </row>
    <row r="321533">
      <c r="A321533" t="inlineStr">
        <is>
          <t>www.yezshoes.com</t>
        </is>
      </c>
      <c r="B321533" t="n">
        <v>99</v>
      </c>
    </row>
    <row r="321534">
      <c r="A321534" t="inlineStr">
        <is>
          <t>www.uloversdoll.com</t>
        </is>
      </c>
      <c r="B321534" t="n">
        <v>99</v>
      </c>
    </row>
    <row r="321535">
      <c r="A321535" t="inlineStr">
        <is>
          <t>www.masteroilpainting.com</t>
        </is>
      </c>
      <c r="B321535" t="n">
        <v>99</v>
      </c>
    </row>
    <row r="321536">
      <c r="A321536" t="inlineStr">
        <is>
          <t>independentwolf.com</t>
        </is>
      </c>
      <c r="B321536" t="n">
        <v>99</v>
      </c>
    </row>
    <row r="321537">
      <c r="A321537" t="inlineStr">
        <is>
          <t>hastenteufel.name</t>
        </is>
      </c>
      <c r="B321537" t="n">
        <v>99</v>
      </c>
    </row>
    <row r="321538">
      <c r="A321538" t="inlineStr">
        <is>
          <t>www.yeahweddings.com</t>
        </is>
      </c>
      <c r="B321538" t="n">
        <v>99</v>
      </c>
    </row>
    <row r="321539">
      <c r="A321539" t="inlineStr">
        <is>
          <t>www.brownalumnimagazine.com</t>
        </is>
      </c>
      <c r="B321539" t="n">
        <v>99</v>
      </c>
    </row>
    <row r="321540">
      <c r="A321540" t="inlineStr">
        <is>
          <t>www.agif.asia</t>
        </is>
      </c>
      <c r="B321540" t="n">
        <v>99</v>
      </c>
    </row>
    <row r="321541">
      <c r="A321541" t="inlineStr">
        <is>
          <t>www.boy-toy.net</t>
        </is>
      </c>
      <c r="B321541" t="n">
        <v>99</v>
      </c>
    </row>
    <row r="321542">
      <c r="A321542" t="inlineStr">
        <is>
          <t>www.beauxartsbath.co.uk</t>
        </is>
      </c>
      <c r="B321542" t="n">
        <v>99</v>
      </c>
    </row>
    <row r="321543">
      <c r="A321543" t="inlineStr">
        <is>
          <t>www.nigella.com</t>
        </is>
      </c>
      <c r="B321543" t="n">
        <v>99</v>
      </c>
    </row>
    <row r="321544">
      <c r="A321544" t="inlineStr">
        <is>
          <t>shop.hanahancomics.com</t>
        </is>
      </c>
      <c r="B321544" t="n">
        <v>99</v>
      </c>
    </row>
    <row r="321545">
      <c r="A321545" t="inlineStr">
        <is>
          <t>www.newhomebangkok.com</t>
        </is>
      </c>
      <c r="B321545" t="n">
        <v>99</v>
      </c>
    </row>
    <row r="321546">
      <c r="A321546" t="inlineStr">
        <is>
          <t>www.borghiniclassic.com</t>
        </is>
      </c>
      <c r="B321546" t="n">
        <v>99</v>
      </c>
    </row>
    <row r="321547">
      <c r="A321547" t="inlineStr">
        <is>
          <t>c7x6q9f2.rocketcdn.me</t>
        </is>
      </c>
      <c r="B321547" t="n">
        <v>99</v>
      </c>
    </row>
    <row r="321548">
      <c r="A321548" t="inlineStr">
        <is>
          <t>freightweek.org</t>
        </is>
      </c>
      <c r="B321548" t="n">
        <v>99</v>
      </c>
    </row>
    <row r="321549">
      <c r="A321549" t="inlineStr">
        <is>
          <t>nyphil.org</t>
        </is>
      </c>
      <c r="B321549" t="n">
        <v>99</v>
      </c>
    </row>
    <row r="321550">
      <c r="A321550" t="inlineStr">
        <is>
          <t>www.ropalino.com</t>
        </is>
      </c>
      <c r="B321550" t="n">
        <v>99</v>
      </c>
    </row>
    <row r="321551">
      <c r="A321551" t="inlineStr">
        <is>
          <t>d3p1kyyvw4qtho.cloudfront.net</t>
        </is>
      </c>
      <c r="B321551" t="n">
        <v>99</v>
      </c>
    </row>
    <row r="321552">
      <c r="A321552" t="inlineStr">
        <is>
          <t>www.vanill.co</t>
        </is>
      </c>
      <c r="B321552" t="n">
        <v>99</v>
      </c>
    </row>
    <row r="321553">
      <c r="A321553" t="inlineStr">
        <is>
          <t>www.stereodromhifi.it</t>
        </is>
      </c>
      <c r="B321553" t="n">
        <v>99</v>
      </c>
    </row>
    <row r="321554">
      <c r="A321554" t="inlineStr">
        <is>
          <t>www.fromlusttilldawn.com</t>
        </is>
      </c>
      <c r="B321554" t="n">
        <v>99</v>
      </c>
    </row>
    <row r="321555">
      <c r="A321555" t="inlineStr">
        <is>
          <t>virusinformationnews.com</t>
        </is>
      </c>
      <c r="B321555" t="n">
        <v>99</v>
      </c>
    </row>
    <row r="321556">
      <c r="A321556" t="inlineStr">
        <is>
          <t>www.eestairs.co.uk</t>
        </is>
      </c>
      <c r="B321556" t="n">
        <v>99</v>
      </c>
    </row>
    <row r="321557">
      <c r="A321557" t="inlineStr">
        <is>
          <t>images.ivko.com</t>
        </is>
      </c>
      <c r="B321557" t="n">
        <v>99</v>
      </c>
    </row>
    <row r="321558">
      <c r="A321558" t="inlineStr">
        <is>
          <t>www.airforcetimes.com</t>
        </is>
      </c>
      <c r="B321558" t="n">
        <v>99</v>
      </c>
    </row>
    <row r="321559">
      <c r="A321559" t="inlineStr">
        <is>
          <t>jaydearchives.com</t>
        </is>
      </c>
      <c r="B321559" t="n">
        <v>99</v>
      </c>
    </row>
    <row r="321560">
      <c r="A321560" t="inlineStr">
        <is>
          <t>todaysslapshot.com</t>
        </is>
      </c>
      <c r="B321560" t="n">
        <v>99</v>
      </c>
    </row>
    <row r="321561">
      <c r="A321561" t="inlineStr">
        <is>
          <t>loqueva.com</t>
        </is>
      </c>
      <c r="B321561" t="n">
        <v>99</v>
      </c>
    </row>
    <row r="321562">
      <c r="A321562" t="inlineStr">
        <is>
          <t>www.misterchesterfield.nl</t>
        </is>
      </c>
      <c r="B321562" t="n">
        <v>99</v>
      </c>
    </row>
    <row r="321563">
      <c r="A321563" t="inlineStr">
        <is>
          <t>enjoytravellife.com</t>
        </is>
      </c>
      <c r="B321563" t="n">
        <v>99</v>
      </c>
    </row>
    <row r="321564">
      <c r="A321564" t="inlineStr">
        <is>
          <t>expectaculos.net</t>
        </is>
      </c>
      <c r="B321564" t="n">
        <v>99</v>
      </c>
    </row>
    <row r="321565">
      <c r="A321565" t="inlineStr">
        <is>
          <t>steampunknation.com</t>
        </is>
      </c>
      <c r="B321565" t="n">
        <v>99</v>
      </c>
    </row>
    <row r="321566">
      <c r="A321566" t="inlineStr">
        <is>
          <t>www.craftedfromwood.co.uk</t>
        </is>
      </c>
      <c r="B321566" t="n">
        <v>99</v>
      </c>
    </row>
    <row r="321567">
      <c r="A321567" t="inlineStr">
        <is>
          <t>www.pixinfocus.com</t>
        </is>
      </c>
      <c r="B321567" t="n">
        <v>99</v>
      </c>
    </row>
    <row r="321568">
      <c r="A321568" t="inlineStr">
        <is>
          <t>rikejon.com</t>
        </is>
      </c>
      <c r="B321568" t="n">
        <v>99</v>
      </c>
    </row>
    <row r="321569">
      <c r="A321569" t="inlineStr">
        <is>
          <t>burntmacaroni.com</t>
        </is>
      </c>
      <c r="B321569" t="n">
        <v>99</v>
      </c>
    </row>
    <row r="321570">
      <c r="A321570" t="inlineStr">
        <is>
          <t>accidentaltravelwriter.typepad.com</t>
        </is>
      </c>
      <c r="B321570" t="n">
        <v>99</v>
      </c>
    </row>
    <row r="321571">
      <c r="A321571" t="inlineStr">
        <is>
          <t>d33ys3jnmuivbg.cloudfront.net</t>
        </is>
      </c>
      <c r="B321571" t="n">
        <v>99</v>
      </c>
    </row>
    <row r="321572">
      <c r="A321572" t="inlineStr">
        <is>
          <t>mymillennialkitchen.com</t>
        </is>
      </c>
      <c r="B321572" t="n">
        <v>99</v>
      </c>
    </row>
    <row r="321573">
      <c r="A321573" t="inlineStr">
        <is>
          <t>rubyreddoll.net</t>
        </is>
      </c>
      <c r="B321573" t="n">
        <v>99</v>
      </c>
    </row>
    <row r="321574">
      <c r="A321574" t="inlineStr">
        <is>
          <t>www.made-magazine.com</t>
        </is>
      </c>
      <c r="B321574" t="n">
        <v>99</v>
      </c>
    </row>
    <row r="321575">
      <c r="A321575" t="inlineStr">
        <is>
          <t>jsptravel.ru</t>
        </is>
      </c>
      <c r="B321575" t="n">
        <v>99</v>
      </c>
    </row>
    <row r="321576">
      <c r="A321576" t="inlineStr">
        <is>
          <t>ar.therecordofwilkes.com</t>
        </is>
      </c>
      <c r="B321576" t="n">
        <v>99</v>
      </c>
    </row>
    <row r="321577">
      <c r="A321577" t="inlineStr">
        <is>
          <t>www.fireplaceofatlanta.com</t>
        </is>
      </c>
      <c r="B321577" t="n">
        <v>99</v>
      </c>
    </row>
    <row r="321578">
      <c r="A321578" t="inlineStr">
        <is>
          <t>wherethesnowsgo.files.wordpress.com</t>
        </is>
      </c>
      <c r="B321578" t="n">
        <v>99</v>
      </c>
    </row>
    <row r="321579">
      <c r="A321579" t="inlineStr">
        <is>
          <t>xn--80apghx.xn--p1ai</t>
        </is>
      </c>
      <c r="B321579" t="n">
        <v>99</v>
      </c>
    </row>
    <row r="321580">
      <c r="A321580" t="inlineStr">
        <is>
          <t>www.quillcraze.com</t>
        </is>
      </c>
      <c r="B321580" t="n">
        <v>99</v>
      </c>
    </row>
    <row r="321581">
      <c r="A321581" t="inlineStr">
        <is>
          <t>wsa.net</t>
        </is>
      </c>
      <c r="B321581" t="n">
        <v>99</v>
      </c>
    </row>
    <row r="321582">
      <c r="A321582" t="inlineStr">
        <is>
          <t>www.nboyf.com</t>
        </is>
      </c>
      <c r="B321582" t="n">
        <v>99</v>
      </c>
    </row>
    <row r="321583">
      <c r="A321583" t="inlineStr">
        <is>
          <t>mittalsouthasiainstitute.harvard.edu</t>
        </is>
      </c>
      <c r="B321583" t="n">
        <v>99</v>
      </c>
    </row>
    <row r="321584">
      <c r="A321584" t="inlineStr">
        <is>
          <t>images4.static-bluray.com</t>
        </is>
      </c>
      <c r="B321584" t="n">
        <v>99</v>
      </c>
    </row>
    <row r="321585">
      <c r="A321585" t="inlineStr">
        <is>
          <t>travlifestyle.com</t>
        </is>
      </c>
      <c r="B321585" t="n">
        <v>99</v>
      </c>
    </row>
    <row r="321586">
      <c r="A321586" t="inlineStr">
        <is>
          <t>www.b2b-center.ru</t>
        </is>
      </c>
      <c r="B321586" t="n">
        <v>99</v>
      </c>
    </row>
    <row r="321587">
      <c r="A321587" t="inlineStr">
        <is>
          <t>www.danfoss.com</t>
        </is>
      </c>
      <c r="B321587" t="n">
        <v>99</v>
      </c>
    </row>
    <row r="321588">
      <c r="A321588" t="inlineStr">
        <is>
          <t>www.ielts-mentor.com</t>
        </is>
      </c>
      <c r="B321588" t="n">
        <v>99</v>
      </c>
    </row>
    <row r="321589">
      <c r="A321589" t="inlineStr">
        <is>
          <t>zofkasworld.com</t>
        </is>
      </c>
      <c r="B321589" t="n">
        <v>99</v>
      </c>
    </row>
    <row r="321590">
      <c r="A321590" t="inlineStr">
        <is>
          <t>www.iqprojectsuk.com</t>
        </is>
      </c>
      <c r="B321590" t="n">
        <v>99</v>
      </c>
    </row>
    <row r="321591">
      <c r="A321591" t="inlineStr">
        <is>
          <t>ashleyweston.com</t>
        </is>
      </c>
      <c r="B321591" t="n">
        <v>99</v>
      </c>
    </row>
    <row r="321592">
      <c r="A321592" t="inlineStr">
        <is>
          <t>armenyl.com</t>
        </is>
      </c>
      <c r="B321592" t="n">
        <v>99</v>
      </c>
    </row>
    <row r="321593">
      <c r="A321593" t="inlineStr">
        <is>
          <t>www.paparazzi.ru</t>
        </is>
      </c>
      <c r="B321593" t="n">
        <v>99</v>
      </c>
    </row>
    <row r="321594">
      <c r="A321594" t="inlineStr">
        <is>
          <t>www.naido.wedding</t>
        </is>
      </c>
      <c r="B321594" t="n">
        <v>99</v>
      </c>
    </row>
    <row r="321595">
      <c r="A321595" t="inlineStr">
        <is>
          <t>theghostdiaries.com</t>
        </is>
      </c>
      <c r="B321595" t="n">
        <v>99</v>
      </c>
    </row>
    <row r="321596">
      <c r="A321596" t="inlineStr">
        <is>
          <t>classicalwisdom.com</t>
        </is>
      </c>
      <c r="B321596" t="n">
        <v>99</v>
      </c>
    </row>
    <row r="321597">
      <c r="A321597" t="inlineStr">
        <is>
          <t>www.jemfurniture.com</t>
        </is>
      </c>
      <c r="B321597" t="n">
        <v>99</v>
      </c>
    </row>
    <row r="321598">
      <c r="A321598" t="inlineStr">
        <is>
          <t>www.trip-usa-canada.com</t>
        </is>
      </c>
      <c r="B321598" t="n">
        <v>99</v>
      </c>
    </row>
    <row r="321599">
      <c r="A321599" t="inlineStr">
        <is>
          <t>www.broadoakscountryhouse.co.uk</t>
        </is>
      </c>
      <c r="B321599" t="n">
        <v>99</v>
      </c>
    </row>
    <row r="321600">
      <c r="A321600" t="inlineStr">
        <is>
          <t>bainultra.com</t>
        </is>
      </c>
      <c r="B321600" t="n">
        <v>99</v>
      </c>
    </row>
    <row r="321601">
      <c r="A321601" t="inlineStr">
        <is>
          <t>omoourbbjtgq.cdn.shift8web.com</t>
        </is>
      </c>
      <c r="B321601" t="n">
        <v>99</v>
      </c>
    </row>
    <row r="321602">
      <c r="A321602" t="inlineStr">
        <is>
          <t>www.travel365.it</t>
        </is>
      </c>
      <c r="B321602" t="n">
        <v>99</v>
      </c>
    </row>
    <row r="321603">
      <c r="A321603" t="inlineStr">
        <is>
          <t>obriencontractors.co.uk</t>
        </is>
      </c>
      <c r="B321603" t="n">
        <v>99</v>
      </c>
    </row>
    <row r="321604">
      <c r="A321604" t="inlineStr">
        <is>
          <t>1newsday.com</t>
        </is>
      </c>
      <c r="B321604" t="n">
        <v>99</v>
      </c>
    </row>
    <row r="321605">
      <c r="A321605" t="inlineStr">
        <is>
          <t>danieldarrall.files.wordpress.com</t>
        </is>
      </c>
      <c r="B321605" t="n">
        <v>99</v>
      </c>
    </row>
    <row r="321606">
      <c r="A321606" t="inlineStr">
        <is>
          <t>www.marshallcenter.org</t>
        </is>
      </c>
      <c r="B321606" t="n">
        <v>99</v>
      </c>
    </row>
    <row r="321607">
      <c r="A321607" t="inlineStr">
        <is>
          <t>www.fanzine.cz</t>
        </is>
      </c>
      <c r="B321607" t="n">
        <v>99</v>
      </c>
    </row>
    <row r="321608">
      <c r="A321608" t="inlineStr">
        <is>
          <t>thrive-magazine.co.uk</t>
        </is>
      </c>
      <c r="B321608" t="n">
        <v>99</v>
      </c>
    </row>
    <row r="321609">
      <c r="A321609" t="inlineStr">
        <is>
          <t>www.smartdriveuk.co.uk</t>
        </is>
      </c>
      <c r="B321609" t="n">
        <v>99</v>
      </c>
    </row>
    <row r="321610">
      <c r="A321610" t="inlineStr">
        <is>
          <t>simon-pierre-delord.com</t>
        </is>
      </c>
      <c r="B321610" t="n">
        <v>99</v>
      </c>
    </row>
    <row r="321611">
      <c r="A321611" t="inlineStr">
        <is>
          <t>ashevilletrails.com</t>
        </is>
      </c>
      <c r="B321611" t="n">
        <v>99</v>
      </c>
    </row>
    <row r="321612">
      <c r="A321612" t="inlineStr">
        <is>
          <t>s18041.pcdn.co</t>
        </is>
      </c>
      <c r="B321612" t="n">
        <v>99</v>
      </c>
    </row>
    <row r="321613">
      <c r="A321613" t="inlineStr">
        <is>
          <t>www.podcastorigins.com</t>
        </is>
      </c>
      <c r="B321613" t="n">
        <v>99</v>
      </c>
    </row>
    <row r="321614">
      <c r="A321614" t="inlineStr">
        <is>
          <t>www.roswellpark.org</t>
        </is>
      </c>
      <c r="B321614" t="n">
        <v>99</v>
      </c>
    </row>
    <row r="321615">
      <c r="A321615" t="inlineStr">
        <is>
          <t>www.maysvillefurnitureshowcase.com</t>
        </is>
      </c>
      <c r="B321615" t="n">
        <v>99</v>
      </c>
    </row>
    <row r="321616">
      <c r="A321616" t="inlineStr">
        <is>
          <t>mandsinc.com</t>
        </is>
      </c>
      <c r="B321616" t="n">
        <v>99</v>
      </c>
    </row>
    <row r="321617">
      <c r="A321617" t="inlineStr">
        <is>
          <t>cdn-05.synsam.com</t>
        </is>
      </c>
      <c r="B321617" t="n">
        <v>99</v>
      </c>
    </row>
    <row r="321618">
      <c r="A321618" t="inlineStr">
        <is>
          <t>www.elpolitico.com</t>
        </is>
      </c>
      <c r="B321618" t="n">
        <v>99</v>
      </c>
    </row>
    <row r="321619">
      <c r="A321619" t="inlineStr">
        <is>
          <t>www.swisstimes.me</t>
        </is>
      </c>
      <c r="B321619" t="n">
        <v>99</v>
      </c>
    </row>
    <row r="321620">
      <c r="A321620" t="inlineStr">
        <is>
          <t>www.tasaki.co.jp</t>
        </is>
      </c>
      <c r="B321620" t="n">
        <v>99</v>
      </c>
    </row>
    <row r="321621">
      <c r="A321621" t="inlineStr">
        <is>
          <t>www.ragdalehall.co.uk</t>
        </is>
      </c>
      <c r="B321621" t="n">
        <v>99</v>
      </c>
    </row>
    <row r="321622">
      <c r="A321622" t="inlineStr">
        <is>
          <t>animprobablelife.files.wordpress.com</t>
        </is>
      </c>
      <c r="B321622" t="n">
        <v>99</v>
      </c>
    </row>
    <row r="321623">
      <c r="A321623" t="inlineStr">
        <is>
          <t>www.markstickets.com</t>
        </is>
      </c>
      <c r="B321623" t="n">
        <v>99</v>
      </c>
    </row>
    <row r="321624">
      <c r="A321624" t="inlineStr">
        <is>
          <t>anorangemoon.com</t>
        </is>
      </c>
      <c r="B321624" t="n">
        <v>99</v>
      </c>
    </row>
    <row r="321625">
      <c r="A321625" t="inlineStr">
        <is>
          <t>sharpnchic.com</t>
        </is>
      </c>
      <c r="B321625" t="n">
        <v>99</v>
      </c>
    </row>
    <row r="321626">
      <c r="A321626" t="inlineStr">
        <is>
          <t>d2e0ve3v41k4c6.cloudfront.net</t>
        </is>
      </c>
      <c r="B321626" t="n">
        <v>99</v>
      </c>
    </row>
    <row r="321627">
      <c r="A321627" t="inlineStr">
        <is>
          <t>au-assets.swisse.com.au</t>
        </is>
      </c>
      <c r="B321627" t="n">
        <v>99</v>
      </c>
    </row>
    <row r="321628">
      <c r="A321628" t="inlineStr">
        <is>
          <t>www.diisign.com</t>
        </is>
      </c>
      <c r="B321628" t="n">
        <v>99</v>
      </c>
    </row>
    <row r="321629">
      <c r="A321629" t="inlineStr">
        <is>
          <t>beachlifebliss.com</t>
        </is>
      </c>
      <c r="B321629" t="n">
        <v>99</v>
      </c>
    </row>
    <row r="321630">
      <c r="A321630" t="inlineStr">
        <is>
          <t>content.sharing-science.com</t>
        </is>
      </c>
      <c r="B321630" t="n">
        <v>99</v>
      </c>
    </row>
    <row r="321631">
      <c r="A321631" t="inlineStr">
        <is>
          <t>www.corriereromagna.it</t>
        </is>
      </c>
      <c r="B321631" t="n">
        <v>99</v>
      </c>
    </row>
    <row r="321632">
      <c r="A321632" t="inlineStr">
        <is>
          <t>marcosfranchising.com</t>
        </is>
      </c>
      <c r="B321632" t="n">
        <v>99</v>
      </c>
    </row>
    <row r="321633">
      <c r="A321633" t="inlineStr">
        <is>
          <t>www.whereistheworld.ca</t>
        </is>
      </c>
      <c r="B321633" t="n">
        <v>99</v>
      </c>
    </row>
    <row r="321634">
      <c r="A321634" t="inlineStr">
        <is>
          <t>artstudiolife.com</t>
        </is>
      </c>
      <c r="B321634" t="n">
        <v>99</v>
      </c>
    </row>
    <row r="321635">
      <c r="A321635" t="inlineStr">
        <is>
          <t>www.chivmen.com</t>
        </is>
      </c>
      <c r="B321635" t="n">
        <v>99</v>
      </c>
    </row>
    <row r="321636">
      <c r="A321636" t="inlineStr">
        <is>
          <t>www.upsite.com</t>
        </is>
      </c>
      <c r="B321636" t="n">
        <v>99</v>
      </c>
    </row>
    <row r="321637">
      <c r="A321637" t="inlineStr">
        <is>
          <t>antdisplay.com</t>
        </is>
      </c>
      <c r="B321637" t="n">
        <v>99</v>
      </c>
    </row>
    <row r="321638">
      <c r="A321638" t="inlineStr">
        <is>
          <t>miyamotointernational.com</t>
        </is>
      </c>
      <c r="B321638" t="n">
        <v>99</v>
      </c>
    </row>
    <row r="321639">
      <c r="A321639" t="inlineStr">
        <is>
          <t>www.loire-valley-tours.com</t>
        </is>
      </c>
      <c r="B321639" t="n">
        <v>99</v>
      </c>
    </row>
    <row r="321640">
      <c r="A321640" t="inlineStr">
        <is>
          <t>christyhunter.com</t>
        </is>
      </c>
      <c r="B321640" t="n">
        <v>99</v>
      </c>
    </row>
    <row r="321641">
      <c r="A321641" t="inlineStr">
        <is>
          <t>www.frifran.com</t>
        </is>
      </c>
      <c r="B321641" t="n">
        <v>99</v>
      </c>
    </row>
    <row r="321642">
      <c r="A321642" t="inlineStr">
        <is>
          <t>www.motoby.it</t>
        </is>
      </c>
      <c r="B321642" t="n">
        <v>99</v>
      </c>
    </row>
    <row r="321643">
      <c r="A321643" t="inlineStr">
        <is>
          <t>busy-mommy.com</t>
        </is>
      </c>
      <c r="B321643" t="n">
        <v>99</v>
      </c>
    </row>
    <row r="321644">
      <c r="A321644" t="inlineStr">
        <is>
          <t>www.freshcup.com</t>
        </is>
      </c>
      <c r="B321644" t="n">
        <v>99</v>
      </c>
    </row>
    <row r="321645">
      <c r="A321645" t="inlineStr">
        <is>
          <t>hearingvoices.com</t>
        </is>
      </c>
      <c r="B321645" t="n">
        <v>99</v>
      </c>
    </row>
    <row r="321646">
      <c r="A321646" t="inlineStr">
        <is>
          <t>media.barchart.com</t>
        </is>
      </c>
      <c r="B321646" t="n">
        <v>99</v>
      </c>
    </row>
    <row r="321647">
      <c r="A321647" t="inlineStr">
        <is>
          <t>cdn.dad.info</t>
        </is>
      </c>
      <c r="B321647" t="n">
        <v>99</v>
      </c>
    </row>
    <row r="321648">
      <c r="A321648" t="inlineStr">
        <is>
          <t>introvertdear.com</t>
        </is>
      </c>
      <c r="B321648" t="n">
        <v>99</v>
      </c>
    </row>
    <row r="321649">
      <c r="A321649" t="inlineStr">
        <is>
          <t>www.torquato.at</t>
        </is>
      </c>
      <c r="B321649" t="n">
        <v>99</v>
      </c>
    </row>
    <row r="321650">
      <c r="A321650" t="inlineStr">
        <is>
          <t>triptheislands.com</t>
        </is>
      </c>
      <c r="B321650" t="n">
        <v>99</v>
      </c>
    </row>
    <row r="321651">
      <c r="A321651" t="inlineStr">
        <is>
          <t>filmgrimoire.files.wordpress.com</t>
        </is>
      </c>
      <c r="B321651" t="n">
        <v>99</v>
      </c>
    </row>
    <row r="321652">
      <c r="A321652" t="inlineStr">
        <is>
          <t>www.hillspet.co.id</t>
        </is>
      </c>
      <c r="B321652" t="n">
        <v>99</v>
      </c>
    </row>
    <row r="321653">
      <c r="A321653" t="inlineStr">
        <is>
          <t>indopacificimages.com</t>
        </is>
      </c>
      <c r="B321653" t="n">
        <v>99</v>
      </c>
    </row>
    <row r="321654">
      <c r="A321654" t="inlineStr">
        <is>
          <t>ninidress.com</t>
        </is>
      </c>
      <c r="B321654" t="n">
        <v>99</v>
      </c>
    </row>
    <row r="321655">
      <c r="A321655" t="inlineStr">
        <is>
          <t>rocknvox.com</t>
        </is>
      </c>
      <c r="B321655" t="n">
        <v>99</v>
      </c>
    </row>
    <row r="321656">
      <c r="A321656" t="inlineStr">
        <is>
          <t>mouthbysouthwest.com</t>
        </is>
      </c>
      <c r="B321656" t="n">
        <v>99</v>
      </c>
    </row>
    <row r="321657">
      <c r="A321657" t="inlineStr">
        <is>
          <t>www.wizardrecipes.com</t>
        </is>
      </c>
      <c r="B321657" t="n">
        <v>99</v>
      </c>
    </row>
    <row r="321658">
      <c r="A321658" t="inlineStr">
        <is>
          <t>www.saltwateraquariumblog.com</t>
        </is>
      </c>
      <c r="B321658" t="n">
        <v>99</v>
      </c>
    </row>
    <row r="321659">
      <c r="A321659" t="inlineStr">
        <is>
          <t>www.mountainsherpatrekking.com</t>
        </is>
      </c>
      <c r="B321659" t="n">
        <v>99</v>
      </c>
    </row>
    <row r="321660">
      <c r="A321660" t="inlineStr">
        <is>
          <t>www.habitatbyresene.co.nz</t>
        </is>
      </c>
      <c r="B321660" t="n">
        <v>99</v>
      </c>
    </row>
    <row r="321661">
      <c r="A321661" t="inlineStr">
        <is>
          <t>www.westafricanpilotnews.com</t>
        </is>
      </c>
      <c r="B321661" t="n">
        <v>99</v>
      </c>
    </row>
    <row r="321662">
      <c r="A321662" t="inlineStr">
        <is>
          <t>wuko.net</t>
        </is>
      </c>
      <c r="B321662" t="n">
        <v>99</v>
      </c>
    </row>
    <row r="321663">
      <c r="A321663" t="inlineStr">
        <is>
          <t>officechairs.com.au</t>
        </is>
      </c>
      <c r="B321663" t="n">
        <v>99</v>
      </c>
    </row>
    <row r="321664">
      <c r="A321664" t="inlineStr">
        <is>
          <t>jamesrobertshawphotography.com</t>
        </is>
      </c>
      <c r="B321664" t="n">
        <v>99</v>
      </c>
    </row>
    <row r="321665">
      <c r="A321665" t="inlineStr">
        <is>
          <t>www.mei.gov.rs</t>
        </is>
      </c>
      <c r="B321665" t="n">
        <v>99</v>
      </c>
    </row>
    <row r="321666">
      <c r="A321666" t="inlineStr">
        <is>
          <t>wp.freedomofcreation.co.uk</t>
        </is>
      </c>
      <c r="B321666" t="n">
        <v>99</v>
      </c>
    </row>
    <row r="321667">
      <c r="A321667" t="inlineStr">
        <is>
          <t>www.dostavka-krasnoyarsk.ru</t>
        </is>
      </c>
      <c r="B321667" t="n">
        <v>99</v>
      </c>
    </row>
    <row r="321668">
      <c r="A321668" t="inlineStr">
        <is>
          <t>www.trekkingtrail.com</t>
        </is>
      </c>
      <c r="B321668" t="n">
        <v>99</v>
      </c>
    </row>
    <row r="321669">
      <c r="A321669" t="inlineStr">
        <is>
          <t>www.misterology.com</t>
        </is>
      </c>
      <c r="B321669" t="n">
        <v>99</v>
      </c>
    </row>
    <row r="321670">
      <c r="A321670" t="inlineStr">
        <is>
          <t>www.meanderwithmeg.com</t>
        </is>
      </c>
      <c r="B321670" t="n">
        <v>99</v>
      </c>
    </row>
    <row r="321671">
      <c r="A321671" t="inlineStr">
        <is>
          <t>eyeonenvironment.files.wordpress.com</t>
        </is>
      </c>
      <c r="B321671" t="n">
        <v>99</v>
      </c>
    </row>
    <row r="321672">
      <c r="A321672" t="inlineStr">
        <is>
          <t>www.danieljewelers.org</t>
        </is>
      </c>
      <c r="B321672" t="n">
        <v>99</v>
      </c>
    </row>
    <row r="321673">
      <c r="A321673" t="inlineStr">
        <is>
          <t>www.robustposts.com</t>
        </is>
      </c>
      <c r="B321673" t="n">
        <v>99</v>
      </c>
    </row>
    <row r="321674">
      <c r="A321674" t="inlineStr">
        <is>
          <t>timberandsteel.files.wordpress.com</t>
        </is>
      </c>
      <c r="B321674" t="n">
        <v>99</v>
      </c>
    </row>
    <row r="321675">
      <c r="A321675" t="inlineStr">
        <is>
          <t>eastcolonial.com</t>
        </is>
      </c>
      <c r="B321675" t="n">
        <v>99</v>
      </c>
    </row>
    <row r="321676">
      <c r="A321676" t="inlineStr">
        <is>
          <t>www.explore-the-big-island.com</t>
        </is>
      </c>
      <c r="B321676" t="n">
        <v>99</v>
      </c>
    </row>
    <row r="321677">
      <c r="A321677" t="inlineStr">
        <is>
          <t>www.thespuzz.com</t>
        </is>
      </c>
      <c r="B321677" t="n">
        <v>99</v>
      </c>
    </row>
    <row r="321678">
      <c r="A321678" t="inlineStr">
        <is>
          <t>blog.buckle.com</t>
        </is>
      </c>
      <c r="B321678" t="n">
        <v>99</v>
      </c>
    </row>
    <row r="321679">
      <c r="A321679" t="inlineStr">
        <is>
          <t>www.pamotos.com</t>
        </is>
      </c>
      <c r="B321679" t="n">
        <v>99</v>
      </c>
    </row>
    <row r="321680">
      <c r="A321680" t="inlineStr">
        <is>
          <t>okanezen.com</t>
        </is>
      </c>
      <c r="B321680" t="n">
        <v>99</v>
      </c>
    </row>
    <row r="321681">
      <c r="A321681" t="inlineStr">
        <is>
          <t>jayandjoann.files.wordpress.com</t>
        </is>
      </c>
      <c r="B321681" t="n">
        <v>99</v>
      </c>
    </row>
    <row r="321682">
      <c r="A321682" t="inlineStr">
        <is>
          <t>johndagys-wpengine.netdna-ssl.com</t>
        </is>
      </c>
      <c r="B321682" t="n">
        <v>99</v>
      </c>
    </row>
    <row r="321683">
      <c r="A321683" t="inlineStr">
        <is>
          <t>mynokialumia.com</t>
        </is>
      </c>
      <c r="B321683" t="n">
        <v>99</v>
      </c>
    </row>
    <row r="321684">
      <c r="A321684" t="inlineStr">
        <is>
          <t>shropshirefire.gov.uk</t>
        </is>
      </c>
      <c r="B321684" t="n">
        <v>99</v>
      </c>
    </row>
    <row r="321685">
      <c r="A321685" t="inlineStr">
        <is>
          <t>sweetmafer.files.wordpress.com</t>
        </is>
      </c>
      <c r="B321685" t="n">
        <v>99</v>
      </c>
    </row>
    <row r="321686">
      <c r="A321686" t="inlineStr">
        <is>
          <t>www.bloomberryfloral.com</t>
        </is>
      </c>
      <c r="B321686" t="n">
        <v>99</v>
      </c>
    </row>
    <row r="321687">
      <c r="A321687" t="inlineStr">
        <is>
          <t>uknewstoday.co.uk</t>
        </is>
      </c>
      <c r="B321687" t="n">
        <v>99</v>
      </c>
    </row>
    <row r="321688">
      <c r="A321688" t="inlineStr">
        <is>
          <t>cntransportintl.com</t>
        </is>
      </c>
      <c r="B321688" t="n">
        <v>99</v>
      </c>
    </row>
    <row r="321689">
      <c r="A321689" t="inlineStr">
        <is>
          <t>bentology.com</t>
        </is>
      </c>
      <c r="B321689" t="n">
        <v>99</v>
      </c>
    </row>
    <row r="321690">
      <c r="A321690" t="inlineStr">
        <is>
          <t>moremovies.co.uk</t>
        </is>
      </c>
      <c r="B321690" t="n">
        <v>99</v>
      </c>
    </row>
    <row r="321691">
      <c r="A321691" t="inlineStr">
        <is>
          <t>images.wedmegood.com</t>
        </is>
      </c>
      <c r="B321691" t="n">
        <v>99</v>
      </c>
    </row>
    <row r="321692">
      <c r="A321692" t="inlineStr">
        <is>
          <t>wts-assets.imgix.net</t>
        </is>
      </c>
      <c r="B321692" t="n">
        <v>99</v>
      </c>
    </row>
    <row r="321693">
      <c r="A321693" t="inlineStr">
        <is>
          <t>stripedapronbakery.co.uk</t>
        </is>
      </c>
      <c r="B321693" t="n">
        <v>99</v>
      </c>
    </row>
    <row r="321694">
      <c r="A321694" t="inlineStr">
        <is>
          <t>www.edgbastonhigh.co.uk</t>
        </is>
      </c>
      <c r="B321694" t="n">
        <v>99</v>
      </c>
    </row>
    <row r="321695">
      <c r="A321695" t="inlineStr">
        <is>
          <t>spidacustomapparel.com.au</t>
        </is>
      </c>
      <c r="B321695" t="n">
        <v>99</v>
      </c>
    </row>
    <row r="321696">
      <c r="A321696" t="inlineStr">
        <is>
          <t>blog.cardsdirect.com</t>
        </is>
      </c>
      <c r="B321696" t="n">
        <v>99</v>
      </c>
    </row>
    <row r="321697">
      <c r="A321697" t="inlineStr">
        <is>
          <t>onceoccupied.com</t>
        </is>
      </c>
      <c r="B321697" t="n">
        <v>99</v>
      </c>
    </row>
    <row r="321698">
      <c r="A321698" t="inlineStr">
        <is>
          <t>disneylandparisbonsplans.files.wordpress.com</t>
        </is>
      </c>
      <c r="B321698" t="n">
        <v>99</v>
      </c>
    </row>
    <row r="321699">
      <c r="A321699" t="inlineStr">
        <is>
          <t>www.phaseii.com</t>
        </is>
      </c>
      <c r="B321699" t="n">
        <v>99</v>
      </c>
    </row>
    <row r="321700">
      <c r="A321700" t="inlineStr">
        <is>
          <t>simplycleaver.com</t>
        </is>
      </c>
      <c r="B321700" t="n">
        <v>99</v>
      </c>
    </row>
    <row r="321701">
      <c r="A321701" t="inlineStr">
        <is>
          <t>celebritygay.com</t>
        </is>
      </c>
      <c r="B321701" t="n">
        <v>99</v>
      </c>
    </row>
    <row r="321702">
      <c r="A321702" t="inlineStr">
        <is>
          <t>www.fitnessspecialist.be</t>
        </is>
      </c>
      <c r="B321702" t="n">
        <v>99</v>
      </c>
    </row>
    <row r="321703">
      <c r="A321703" t="inlineStr">
        <is>
          <t>blog.mimas.ac.uk</t>
        </is>
      </c>
      <c r="B321703" t="n">
        <v>99</v>
      </c>
    </row>
    <row r="321704">
      <c r="A321704" t="inlineStr">
        <is>
          <t>www.sangabrielcity.com</t>
        </is>
      </c>
      <c r="B321704" t="n">
        <v>99</v>
      </c>
    </row>
    <row r="321705">
      <c r="A321705" t="inlineStr">
        <is>
          <t>img5.zergnet.com</t>
        </is>
      </c>
      <c r="B321705" t="n">
        <v>99</v>
      </c>
    </row>
    <row r="321706">
      <c r="A321706" t="inlineStr">
        <is>
          <t>store.hanmero.com</t>
        </is>
      </c>
      <c r="B321706" t="n">
        <v>99</v>
      </c>
    </row>
    <row r="321707">
      <c r="A321707" t="inlineStr">
        <is>
          <t>www.satinspirals.com</t>
        </is>
      </c>
      <c r="B321707" t="n">
        <v>99</v>
      </c>
    </row>
    <row r="321708">
      <c r="A321708" t="inlineStr">
        <is>
          <t>www.franklin.uga.edu</t>
        </is>
      </c>
      <c r="B321708" t="n">
        <v>99</v>
      </c>
    </row>
    <row r="321709">
      <c r="A321709" t="inlineStr">
        <is>
          <t>woodsinsurance.com</t>
        </is>
      </c>
      <c r="B321709" t="n">
        <v>99</v>
      </c>
    </row>
    <row r="321710">
      <c r="A321710" t="inlineStr">
        <is>
          <t>www.golfextra.cz</t>
        </is>
      </c>
      <c r="B321710" t="n">
        <v>99</v>
      </c>
    </row>
    <row r="321711">
      <c r="A321711" t="inlineStr">
        <is>
          <t>www.food-service.de</t>
        </is>
      </c>
      <c r="B321711" t="n">
        <v>99</v>
      </c>
    </row>
    <row r="321712">
      <c r="A321712" t="inlineStr">
        <is>
          <t>eww.spsp.org</t>
        </is>
      </c>
      <c r="B321712" t="n">
        <v>99</v>
      </c>
    </row>
    <row r="321713">
      <c r="A321713" t="inlineStr">
        <is>
          <t>josarealty.com</t>
        </is>
      </c>
      <c r="B321713" t="n">
        <v>99</v>
      </c>
    </row>
    <row r="321714">
      <c r="A321714" t="inlineStr">
        <is>
          <t>www.gigarte.com</t>
        </is>
      </c>
      <c r="B321714" t="n">
        <v>99</v>
      </c>
    </row>
    <row r="321715">
      <c r="A321715" t="inlineStr">
        <is>
          <t>1634m6wim0839ojm6re159le-wpengine.netdna-ssl.com</t>
        </is>
      </c>
      <c r="B321715" t="n">
        <v>99</v>
      </c>
    </row>
    <row r="321716">
      <c r="A321716" t="inlineStr">
        <is>
          <t>clases-skitstovel.com</t>
        </is>
      </c>
      <c r="B321716" t="n">
        <v>99</v>
      </c>
    </row>
    <row r="321717">
      <c r="A321717" t="inlineStr">
        <is>
          <t>offalytatler.ie</t>
        </is>
      </c>
      <c r="B321717" t="n">
        <v>99</v>
      </c>
    </row>
    <row r="321718">
      <c r="A321718" t="inlineStr">
        <is>
          <t>footprintsforever.com</t>
        </is>
      </c>
      <c r="B321718" t="n">
        <v>99</v>
      </c>
    </row>
    <row r="321719">
      <c r="A321719" t="inlineStr">
        <is>
          <t>www.digitweek.com</t>
        </is>
      </c>
      <c r="B321719" t="n">
        <v>99</v>
      </c>
    </row>
    <row r="321720">
      <c r="A321720" t="inlineStr">
        <is>
          <t>www.federalistantiques.com</t>
        </is>
      </c>
      <c r="B321720" t="n">
        <v>99</v>
      </c>
    </row>
    <row r="321721">
      <c r="A321721" t="inlineStr">
        <is>
          <t>839786.smushcdn.com</t>
        </is>
      </c>
      <c r="B321721" t="n">
        <v>99</v>
      </c>
    </row>
    <row r="321722">
      <c r="A321722" t="inlineStr">
        <is>
          <t>www.novadesk.com</t>
        </is>
      </c>
      <c r="B321722" t="n">
        <v>99</v>
      </c>
    </row>
    <row r="321723">
      <c r="A321723" t="inlineStr">
        <is>
          <t>kiwistreamer.co.nz</t>
        </is>
      </c>
      <c r="B321723" t="n">
        <v>99</v>
      </c>
    </row>
    <row r="321724">
      <c r="A321724" t="inlineStr">
        <is>
          <t>www.lifeinminnesota.com</t>
        </is>
      </c>
      <c r="B321724" t="n">
        <v>99</v>
      </c>
    </row>
    <row r="321725">
      <c r="A321725" t="inlineStr">
        <is>
          <t>www.prideofmaui.com</t>
        </is>
      </c>
      <c r="B321725" t="n">
        <v>99</v>
      </c>
    </row>
    <row r="321726">
      <c r="A321726" t="inlineStr">
        <is>
          <t>353crs281hq58uzxevzm4kzr.wpengine.netdna-cdn.com</t>
        </is>
      </c>
      <c r="B321726" t="n">
        <v>99</v>
      </c>
    </row>
    <row r="321727">
      <c r="A321727" t="inlineStr">
        <is>
          <t>madisonhousedesigns.com</t>
        </is>
      </c>
      <c r="B321727" t="n">
        <v>99</v>
      </c>
    </row>
    <row r="321728">
      <c r="A321728" t="inlineStr">
        <is>
          <t>www.changing-space.co.uk</t>
        </is>
      </c>
      <c r="B321728" t="n">
        <v>99</v>
      </c>
    </row>
    <row r="321729">
      <c r="A321729" t="inlineStr">
        <is>
          <t>mail01.confidentials.com</t>
        </is>
      </c>
      <c r="B321729" t="n">
        <v>99</v>
      </c>
    </row>
    <row r="321730">
      <c r="A321730" t="inlineStr">
        <is>
          <t>www.futureoffice.ie</t>
        </is>
      </c>
      <c r="B321730" t="n">
        <v>99</v>
      </c>
    </row>
    <row r="321731">
      <c r="A321731" t="inlineStr">
        <is>
          <t>eu.calzessa.com</t>
        </is>
      </c>
      <c r="B321731" t="n">
        <v>99</v>
      </c>
    </row>
    <row r="321732">
      <c r="A321732" t="inlineStr">
        <is>
          <t>community.southwest.com</t>
        </is>
      </c>
      <c r="B321732" t="n">
        <v>99</v>
      </c>
    </row>
    <row r="321733">
      <c r="A321733" t="inlineStr">
        <is>
          <t>detroitgp.com</t>
        </is>
      </c>
      <c r="B321733" t="n">
        <v>99</v>
      </c>
    </row>
    <row r="321734">
      <c r="A321734" t="inlineStr">
        <is>
          <t>urbanpax.com</t>
        </is>
      </c>
      <c r="B321734" t="n">
        <v>99</v>
      </c>
    </row>
    <row r="321735">
      <c r="A321735" t="inlineStr">
        <is>
          <t>homendgarden.com</t>
        </is>
      </c>
      <c r="B321735" t="n">
        <v>99</v>
      </c>
    </row>
    <row r="321736">
      <c r="A321736" t="inlineStr">
        <is>
          <t>www.doodlecafe.com</t>
        </is>
      </c>
      <c r="B321736" t="n">
        <v>99</v>
      </c>
    </row>
    <row r="321737">
      <c r="A321737" t="inlineStr">
        <is>
          <t>www.houstonarena.net</t>
        </is>
      </c>
      <c r="B321737" t="n">
        <v>99</v>
      </c>
    </row>
    <row r="321738">
      <c r="A321738" t="inlineStr">
        <is>
          <t>www.fitnesswho.com</t>
        </is>
      </c>
      <c r="B321738" t="n">
        <v>99</v>
      </c>
    </row>
    <row r="321739">
      <c r="A321739" t="inlineStr">
        <is>
          <t>www.aldgatehome.com</t>
        </is>
      </c>
      <c r="B321739" t="n">
        <v>99</v>
      </c>
    </row>
    <row r="321740">
      <c r="A321740" t="inlineStr">
        <is>
          <t>www.tn4me.org</t>
        </is>
      </c>
      <c r="B321740" t="n">
        <v>99</v>
      </c>
    </row>
    <row r="321741">
      <c r="A321741" t="inlineStr">
        <is>
          <t>gjkimball.files.wordpress.com</t>
        </is>
      </c>
      <c r="B321741" t="n">
        <v>99</v>
      </c>
    </row>
    <row r="321742">
      <c r="A321742" t="inlineStr">
        <is>
          <t>neocenicienta.com</t>
        </is>
      </c>
      <c r="B321742" t="n">
        <v>99</v>
      </c>
    </row>
    <row r="321743">
      <c r="A321743" t="inlineStr">
        <is>
          <t>www.lib.berkeley.edu</t>
        </is>
      </c>
      <c r="B321743" t="n">
        <v>99</v>
      </c>
    </row>
    <row r="321744">
      <c r="A321744" t="inlineStr">
        <is>
          <t>www.appjubs.com</t>
        </is>
      </c>
      <c r="B321744" t="n">
        <v>99</v>
      </c>
    </row>
    <row r="321745">
      <c r="A321745" t="inlineStr">
        <is>
          <t>www.tufts.edu</t>
        </is>
      </c>
      <c r="B321745" t="n">
        <v>99</v>
      </c>
    </row>
    <row r="321746">
      <c r="A321746" t="inlineStr">
        <is>
          <t>images.storagecabineti.com</t>
        </is>
      </c>
      <c r="B321746" t="n">
        <v>99</v>
      </c>
    </row>
    <row r="321747">
      <c r="A321747" t="inlineStr">
        <is>
          <t>www.ilovehealth.nl</t>
        </is>
      </c>
      <c r="B321747" t="n">
        <v>99</v>
      </c>
    </row>
    <row r="321748">
      <c r="A321748" t="inlineStr">
        <is>
          <t>kindling.xyz</t>
        </is>
      </c>
      <c r="B321748" t="n">
        <v>99</v>
      </c>
    </row>
    <row r="321749">
      <c r="A321749" t="inlineStr">
        <is>
          <t>soundhealthytips.com</t>
        </is>
      </c>
      <c r="B321749" t="n">
        <v>99</v>
      </c>
    </row>
    <row r="321750">
      <c r="A321750" t="inlineStr">
        <is>
          <t>firstliberty.org</t>
        </is>
      </c>
      <c r="B321750" t="n">
        <v>99</v>
      </c>
    </row>
    <row r="321751">
      <c r="A321751" t="inlineStr">
        <is>
          <t>www.parktrek.com.au</t>
        </is>
      </c>
      <c r="B321751" t="n">
        <v>99</v>
      </c>
    </row>
    <row r="321752">
      <c r="A321752" t="inlineStr">
        <is>
          <t>images.homecomforteri.com</t>
        </is>
      </c>
      <c r="B321752" t="n">
        <v>99</v>
      </c>
    </row>
    <row r="321753">
      <c r="A321753" t="inlineStr">
        <is>
          <t>www.3dmensionals.de</t>
        </is>
      </c>
      <c r="B321753" t="n">
        <v>99</v>
      </c>
    </row>
    <row r="321754">
      <c r="A321754" t="inlineStr">
        <is>
          <t>ewddlacity.wiblacity.org</t>
        </is>
      </c>
      <c r="B321754" t="n">
        <v>99</v>
      </c>
    </row>
    <row r="321755">
      <c r="A321755" t="inlineStr">
        <is>
          <t>b2b.fleurop.nl</t>
        </is>
      </c>
      <c r="B321755" t="n">
        <v>99</v>
      </c>
    </row>
    <row r="321756">
      <c r="A321756" t="inlineStr">
        <is>
          <t>www.saladplate.com</t>
        </is>
      </c>
      <c r="B321756" t="n">
        <v>99</v>
      </c>
    </row>
    <row r="321757">
      <c r="A321757" t="inlineStr">
        <is>
          <t>www.velo-design.com</t>
        </is>
      </c>
      <c r="B321757" t="n">
        <v>99</v>
      </c>
    </row>
    <row r="321758">
      <c r="A321758" t="inlineStr">
        <is>
          <t>4buttonz.ru</t>
        </is>
      </c>
      <c r="B321758" t="n">
        <v>99</v>
      </c>
    </row>
    <row r="321759">
      <c r="A321759" t="inlineStr">
        <is>
          <t>checkengine.com</t>
        </is>
      </c>
      <c r="B321759" t="n">
        <v>99</v>
      </c>
    </row>
    <row r="321760">
      <c r="A321760" t="inlineStr">
        <is>
          <t>www.gzauctions.com</t>
        </is>
      </c>
      <c r="B321760" t="n">
        <v>99</v>
      </c>
    </row>
    <row r="321761">
      <c r="A321761" t="inlineStr">
        <is>
          <t>hdradio.vn</t>
        </is>
      </c>
      <c r="B321761" t="n">
        <v>99</v>
      </c>
    </row>
    <row r="321762">
      <c r="A321762" t="inlineStr">
        <is>
          <t>m.microma-fluid.de</t>
        </is>
      </c>
      <c r="B321762" t="n">
        <v>99</v>
      </c>
    </row>
    <row r="321763">
      <c r="A321763" t="inlineStr">
        <is>
          <t>static.ogstatic.com</t>
        </is>
      </c>
      <c r="B321763" t="n">
        <v>99</v>
      </c>
    </row>
    <row r="321764">
      <c r="A321764" t="inlineStr">
        <is>
          <t>www.lay-z-spa.co.uk</t>
        </is>
      </c>
      <c r="B321764" t="n">
        <v>99</v>
      </c>
    </row>
    <row r="321765">
      <c r="A321765" t="inlineStr">
        <is>
          <t>www.fabriquesocialiste.fr</t>
        </is>
      </c>
      <c r="B321765" t="n">
        <v>99</v>
      </c>
    </row>
    <row r="321766">
      <c r="A321766" t="inlineStr">
        <is>
          <t>www.vodafone.de</t>
        </is>
      </c>
      <c r="B321766" t="n">
        <v>99</v>
      </c>
    </row>
    <row r="321767">
      <c r="A321767" t="inlineStr">
        <is>
          <t>pushminer.ru</t>
        </is>
      </c>
      <c r="B321767" t="n">
        <v>99</v>
      </c>
    </row>
    <row r="321768">
      <c r="A321768" t="inlineStr">
        <is>
          <t>theportablebarcompany.com</t>
        </is>
      </c>
      <c r="B321768" t="n">
        <v>99</v>
      </c>
    </row>
    <row r="321769">
      <c r="A321769" t="inlineStr">
        <is>
          <t>glorytrends.com</t>
        </is>
      </c>
      <c r="B321769" t="n">
        <v>99</v>
      </c>
    </row>
    <row r="321770">
      <c r="A321770" t="inlineStr">
        <is>
          <t>www.nuffy.net</t>
        </is>
      </c>
      <c r="B321770" t="n">
        <v>99</v>
      </c>
    </row>
    <row r="321771">
      <c r="A321771" t="inlineStr">
        <is>
          <t>2z1ckk1g5pvl3d6zpyvoyhy1-wpengine.netdna-ssl.com</t>
        </is>
      </c>
      <c r="B321771" t="n">
        <v>99</v>
      </c>
    </row>
    <row r="321772">
      <c r="A321772" t="inlineStr">
        <is>
          <t>www.aucklandmuseum.com</t>
        </is>
      </c>
      <c r="B321772" t="n">
        <v>99</v>
      </c>
    </row>
    <row r="321773">
      <c r="A321773" t="inlineStr">
        <is>
          <t>www.georgemendoza.com</t>
        </is>
      </c>
      <c r="B321773" t="n">
        <v>99</v>
      </c>
    </row>
    <row r="321774">
      <c r="A321774" t="inlineStr">
        <is>
          <t>brookechristlphotography.files.wordpress.com</t>
        </is>
      </c>
      <c r="B321774" t="n">
        <v>99</v>
      </c>
    </row>
    <row r="321775">
      <c r="A321775" t="inlineStr">
        <is>
          <t>www.webteek.com</t>
        </is>
      </c>
      <c r="B321775" t="n">
        <v>99</v>
      </c>
    </row>
    <row r="321776">
      <c r="A321776" t="inlineStr">
        <is>
          <t>clane-design.com</t>
        </is>
      </c>
      <c r="B321776" t="n">
        <v>99</v>
      </c>
    </row>
    <row r="321777">
      <c r="A321777" t="inlineStr">
        <is>
          <t>na.archerage.to</t>
        </is>
      </c>
      <c r="B321777" t="n">
        <v>99</v>
      </c>
    </row>
    <row r="321778">
      <c r="A321778" t="inlineStr">
        <is>
          <t>kasovaparat.bg</t>
        </is>
      </c>
      <c r="B321778" t="n">
        <v>99</v>
      </c>
    </row>
    <row r="321779">
      <c r="A321779" t="inlineStr">
        <is>
          <t>wg.convio.net</t>
        </is>
      </c>
      <c r="B321779" t="n">
        <v>99</v>
      </c>
    </row>
    <row r="321780">
      <c r="A321780" t="inlineStr">
        <is>
          <t>upmaa-pennmuseum.netdna-ssl.com</t>
        </is>
      </c>
      <c r="B321780" t="n">
        <v>99</v>
      </c>
    </row>
    <row r="321781">
      <c r="A321781" t="inlineStr">
        <is>
          <t>blog.tableschairsbarstools.com</t>
        </is>
      </c>
      <c r="B321781" t="n">
        <v>99</v>
      </c>
    </row>
    <row r="321782">
      <c r="A321782" t="inlineStr">
        <is>
          <t>voicemalemagazine.org</t>
        </is>
      </c>
      <c r="B321782" t="n">
        <v>99</v>
      </c>
    </row>
    <row r="321783">
      <c r="A321783" t="inlineStr">
        <is>
          <t>www.rhinegold.co.uk</t>
        </is>
      </c>
      <c r="B321783" t="n">
        <v>99</v>
      </c>
    </row>
    <row r="321784">
      <c r="A321784" t="inlineStr">
        <is>
          <t>www.privacy.com.sg</t>
        </is>
      </c>
      <c r="B321784" t="n">
        <v>99</v>
      </c>
    </row>
    <row r="321785">
      <c r="A321785" t="inlineStr">
        <is>
          <t>gac.sndimg.com</t>
        </is>
      </c>
      <c r="B321785" t="n">
        <v>99</v>
      </c>
    </row>
    <row r="321786">
      <c r="A321786" t="inlineStr">
        <is>
          <t>nintendoinquirer.com</t>
        </is>
      </c>
      <c r="B321786" t="n">
        <v>99</v>
      </c>
    </row>
    <row r="321787">
      <c r="A321787" t="inlineStr">
        <is>
          <t>kidsandcompany.com</t>
        </is>
      </c>
      <c r="B321787" t="n">
        <v>99</v>
      </c>
    </row>
    <row r="321788">
      <c r="A321788" t="inlineStr">
        <is>
          <t>www.trendlupe.de</t>
        </is>
      </c>
      <c r="B321788" t="n">
        <v>99</v>
      </c>
    </row>
    <row r="321789">
      <c r="A321789" t="inlineStr">
        <is>
          <t>blog.savaari.com</t>
        </is>
      </c>
      <c r="B321789" t="n">
        <v>99</v>
      </c>
    </row>
    <row r="321790">
      <c r="A321790" t="inlineStr">
        <is>
          <t>vegasunfilteredbysammasseur.files.wordpress.com</t>
        </is>
      </c>
      <c r="B321790" t="n">
        <v>99</v>
      </c>
    </row>
    <row r="321791">
      <c r="A321791" t="inlineStr">
        <is>
          <t>www.purefitness.gr</t>
        </is>
      </c>
      <c r="B321791" t="n">
        <v>99</v>
      </c>
    </row>
    <row r="321792">
      <c r="A321792" t="inlineStr">
        <is>
          <t>www.channelinfoline.com</t>
        </is>
      </c>
      <c r="B321792" t="n">
        <v>99</v>
      </c>
    </row>
    <row r="321793">
      <c r="A321793" t="inlineStr">
        <is>
          <t>en.huntkey.com</t>
        </is>
      </c>
      <c r="B321793" t="n">
        <v>99</v>
      </c>
    </row>
    <row r="321794">
      <c r="A321794" t="inlineStr">
        <is>
          <t>placesracesblog.files.wordpress.com</t>
        </is>
      </c>
      <c r="B321794" t="n">
        <v>99</v>
      </c>
    </row>
    <row r="321795">
      <c r="A321795" t="inlineStr">
        <is>
          <t>grillbabygrill.com</t>
        </is>
      </c>
      <c r="B321795" t="n">
        <v>99</v>
      </c>
    </row>
    <row r="321796">
      <c r="A321796" t="inlineStr">
        <is>
          <t>ask4movie.io</t>
        </is>
      </c>
      <c r="B321796" t="n">
        <v>99</v>
      </c>
    </row>
    <row r="321797">
      <c r="A321797" t="inlineStr">
        <is>
          <t>mchschronicle.com</t>
        </is>
      </c>
      <c r="B321797" t="n">
        <v>99</v>
      </c>
    </row>
    <row r="321798">
      <c r="A321798" t="inlineStr">
        <is>
          <t>matsch-und-piste.de</t>
        </is>
      </c>
      <c r="B321798" t="n">
        <v>99</v>
      </c>
    </row>
    <row r="321799">
      <c r="A321799" t="inlineStr">
        <is>
          <t>www.pcgardensylhet.com</t>
        </is>
      </c>
      <c r="B321799" t="n">
        <v>99</v>
      </c>
    </row>
    <row r="321800">
      <c r="A321800" t="inlineStr">
        <is>
          <t>gtmods.ru</t>
        </is>
      </c>
      <c r="B321800" t="n">
        <v>99</v>
      </c>
    </row>
    <row r="321801">
      <c r="A321801" t="inlineStr">
        <is>
          <t>878154.smushcdn.com</t>
        </is>
      </c>
      <c r="B321801" t="n">
        <v>99</v>
      </c>
    </row>
    <row r="321802">
      <c r="A321802" t="inlineStr">
        <is>
          <t>www.garmin.pk</t>
        </is>
      </c>
      <c r="B321802" t="n">
        <v>99</v>
      </c>
    </row>
    <row r="321803">
      <c r="A321803" t="inlineStr">
        <is>
          <t>hard2know.com</t>
        </is>
      </c>
      <c r="B321803" t="n">
        <v>99</v>
      </c>
    </row>
    <row r="321804">
      <c r="A321804" t="inlineStr">
        <is>
          <t>mstavakoli.files.wordpress.com</t>
        </is>
      </c>
      <c r="B321804" t="n">
        <v>99</v>
      </c>
    </row>
    <row r="321805">
      <c r="A321805" t="inlineStr">
        <is>
          <t>investorwatchlist.com</t>
        </is>
      </c>
      <c r="B321805" t="n">
        <v>99</v>
      </c>
    </row>
    <row r="321806">
      <c r="A321806" t="inlineStr">
        <is>
          <t>www.bestmark.ma</t>
        </is>
      </c>
      <c r="B321806" t="n">
        <v>99</v>
      </c>
    </row>
    <row r="321807">
      <c r="A321807" t="inlineStr">
        <is>
          <t>d010205.bibloo.nl</t>
        </is>
      </c>
      <c r="B321807" t="n">
        <v>99</v>
      </c>
    </row>
    <row r="321808">
      <c r="A321808" t="inlineStr">
        <is>
          <t>www.pfeifen-huber.de</t>
        </is>
      </c>
      <c r="B321808" t="n">
        <v>99</v>
      </c>
    </row>
    <row r="321809">
      <c r="A321809" t="inlineStr">
        <is>
          <t>suburbanhomestead.typepad.com</t>
        </is>
      </c>
      <c r="B321809" t="n">
        <v>99</v>
      </c>
    </row>
    <row r="321810">
      <c r="A321810" t="inlineStr">
        <is>
          <t>roamingtheamericas.com</t>
        </is>
      </c>
      <c r="B321810" t="n">
        <v>99</v>
      </c>
    </row>
    <row r="321811">
      <c r="A321811" t="inlineStr">
        <is>
          <t>saladmaster.com</t>
        </is>
      </c>
      <c r="B321811" t="n">
        <v>99</v>
      </c>
    </row>
    <row r="321812">
      <c r="A321812" t="inlineStr">
        <is>
          <t>aquivratim.com</t>
        </is>
      </c>
      <c r="B321812" t="n">
        <v>99</v>
      </c>
    </row>
    <row r="321813">
      <c r="A321813" t="inlineStr">
        <is>
          <t>primestore.gr</t>
        </is>
      </c>
      <c r="B321813" t="n">
        <v>99</v>
      </c>
    </row>
    <row r="321814">
      <c r="A321814" t="inlineStr">
        <is>
          <t>831000.smushcdn.com</t>
        </is>
      </c>
      <c r="B321814" t="n">
        <v>99</v>
      </c>
    </row>
    <row r="321815">
      <c r="A321815" t="inlineStr">
        <is>
          <t>carpyscaferacers.com</t>
        </is>
      </c>
      <c r="B321815" t="n">
        <v>99</v>
      </c>
    </row>
    <row r="321816">
      <c r="A321816" t="inlineStr">
        <is>
          <t>sunquestcruises.com</t>
        </is>
      </c>
      <c r="B321816" t="n">
        <v>99</v>
      </c>
    </row>
    <row r="321817">
      <c r="A321817" t="inlineStr">
        <is>
          <t>www.sattarsanitarystores.in</t>
        </is>
      </c>
      <c r="B321817" t="n">
        <v>99</v>
      </c>
    </row>
    <row r="321818">
      <c r="A321818" t="inlineStr">
        <is>
          <t>www.dekorama.lt</t>
        </is>
      </c>
      <c r="B321818" t="n">
        <v>99</v>
      </c>
    </row>
    <row r="321819">
      <c r="A321819" t="inlineStr">
        <is>
          <t>www.lacoste.sa</t>
        </is>
      </c>
      <c r="B321819" t="n">
        <v>99</v>
      </c>
    </row>
    <row r="321820">
      <c r="A321820" t="inlineStr">
        <is>
          <t>www.diversityinhospitality.com</t>
        </is>
      </c>
      <c r="B321820" t="n">
        <v>99</v>
      </c>
    </row>
    <row r="321821">
      <c r="A321821" t="inlineStr">
        <is>
          <t>bfbloggerdotcom1.files.wordpress.com</t>
        </is>
      </c>
      <c r="B321821" t="n">
        <v>99</v>
      </c>
    </row>
    <row r="321822">
      <c r="A321822" t="inlineStr">
        <is>
          <t>torque-max.com</t>
        </is>
      </c>
      <c r="B321822" t="n">
        <v>99</v>
      </c>
    </row>
    <row r="321823">
      <c r="A321823" t="inlineStr">
        <is>
          <t>assurer-voie.com</t>
        </is>
      </c>
      <c r="B321823" t="n">
        <v>99</v>
      </c>
    </row>
    <row r="321824">
      <c r="A321824" t="inlineStr">
        <is>
          <t>flagpedia.net</t>
        </is>
      </c>
      <c r="B321824" t="n">
        <v>99</v>
      </c>
    </row>
    <row r="321825">
      <c r="A321825" t="inlineStr">
        <is>
          <t>3c.yipee.cc</t>
        </is>
      </c>
      <c r="B321825" t="n">
        <v>99</v>
      </c>
    </row>
    <row r="321826">
      <c r="A321826" t="inlineStr">
        <is>
          <t>www.cuffz.com.au</t>
        </is>
      </c>
      <c r="B321826" t="n">
        <v>99</v>
      </c>
    </row>
    <row r="321827">
      <c r="A321827" t="inlineStr">
        <is>
          <t>www.rpad.tv</t>
        </is>
      </c>
      <c r="B321827" t="n">
        <v>99</v>
      </c>
    </row>
    <row r="321828">
      <c r="A321828" t="inlineStr">
        <is>
          <t>www.dwrl.utexas.edu</t>
        </is>
      </c>
      <c r="B321828" t="n">
        <v>99</v>
      </c>
    </row>
    <row r="321829">
      <c r="A321829" t="inlineStr">
        <is>
          <t>www.babababoon.co.uk</t>
        </is>
      </c>
      <c r="B321829" t="n">
        <v>99</v>
      </c>
    </row>
    <row r="321830">
      <c r="A321830" t="inlineStr">
        <is>
          <t>elpixeblogdepedja.com</t>
        </is>
      </c>
      <c r="B321830" t="n">
        <v>99</v>
      </c>
    </row>
    <row r="321831">
      <c r="A321831" t="inlineStr">
        <is>
          <t>www.peakadventuretour.com</t>
        </is>
      </c>
      <c r="B321831" t="n">
        <v>99</v>
      </c>
    </row>
    <row r="321832">
      <c r="A321832" t="inlineStr">
        <is>
          <t>www.themuslimchronicle.com</t>
        </is>
      </c>
      <c r="B321832" t="n">
        <v>99</v>
      </c>
    </row>
    <row r="321833">
      <c r="A321833" t="inlineStr">
        <is>
          <t>www.cashless-economy.com</t>
        </is>
      </c>
      <c r="B321833" t="n">
        <v>99</v>
      </c>
    </row>
    <row r="321834">
      <c r="A321834" t="inlineStr">
        <is>
          <t>golf-land.fr</t>
        </is>
      </c>
      <c r="B321834" t="n">
        <v>99</v>
      </c>
    </row>
    <row r="321835">
      <c r="A321835" t="inlineStr">
        <is>
          <t>www.homemadebklyn.com</t>
        </is>
      </c>
      <c r="B321835" t="n">
        <v>99</v>
      </c>
    </row>
    <row r="321836">
      <c r="A321836" t="inlineStr">
        <is>
          <t>www.scottishhomeimprovements.com</t>
        </is>
      </c>
      <c r="B321836" t="n">
        <v>99</v>
      </c>
    </row>
    <row r="321837">
      <c r="A321837" t="inlineStr">
        <is>
          <t>www.carpetbargains.com</t>
        </is>
      </c>
      <c r="B321837" t="n">
        <v>99</v>
      </c>
    </row>
    <row r="321838">
      <c r="A321838" t="inlineStr">
        <is>
          <t>www.harlanhrc.com</t>
        </is>
      </c>
      <c r="B321838" t="n">
        <v>99</v>
      </c>
    </row>
    <row r="321839">
      <c r="A321839" t="inlineStr">
        <is>
          <t>www.autojm.fr</t>
        </is>
      </c>
      <c r="B321839" t="n">
        <v>99</v>
      </c>
    </row>
    <row r="321840">
      <c r="A321840" t="inlineStr">
        <is>
          <t>rowerowy.com.pl</t>
        </is>
      </c>
      <c r="B321840" t="n">
        <v>99</v>
      </c>
    </row>
    <row r="321841">
      <c r="A321841" t="inlineStr">
        <is>
          <t>wiproo.com</t>
        </is>
      </c>
      <c r="B321841" t="n">
        <v>99</v>
      </c>
    </row>
    <row r="321842">
      <c r="A321842" t="inlineStr">
        <is>
          <t>www.starbucks.com</t>
        </is>
      </c>
      <c r="B321842" t="n">
        <v>99</v>
      </c>
    </row>
    <row r="321843">
      <c r="A321843" t="inlineStr">
        <is>
          <t>gostargazing.co.uk</t>
        </is>
      </c>
      <c r="B321843" t="n">
        <v>99</v>
      </c>
    </row>
    <row r="321844">
      <c r="A321844" t="inlineStr">
        <is>
          <t>vaters-fahren.com</t>
        </is>
      </c>
      <c r="B321844" t="n">
        <v>99</v>
      </c>
    </row>
    <row r="321845">
      <c r="A321845" t="inlineStr">
        <is>
          <t>digi4u.net</t>
        </is>
      </c>
      <c r="B321845" t="n">
        <v>99</v>
      </c>
    </row>
    <row r="321846">
      <c r="A321846" t="inlineStr">
        <is>
          <t>www.landlordvision.co.uk</t>
        </is>
      </c>
      <c r="B321846" t="n">
        <v>99</v>
      </c>
    </row>
    <row r="321847">
      <c r="A321847" t="inlineStr">
        <is>
          <t>rajbespoke.com</t>
        </is>
      </c>
      <c r="B321847" t="n">
        <v>99</v>
      </c>
    </row>
    <row r="321848">
      <c r="A321848" t="inlineStr">
        <is>
          <t>img.jd.co.th</t>
        </is>
      </c>
      <c r="B321848" t="n">
        <v>99</v>
      </c>
    </row>
    <row r="321849">
      <c r="A321849" t="inlineStr">
        <is>
          <t>www.kingslocal.net</t>
        </is>
      </c>
      <c r="B321849" t="n">
        <v>99</v>
      </c>
    </row>
    <row r="321850">
      <c r="A321850" t="inlineStr">
        <is>
          <t>www.indembassyhanoi.gov.in</t>
        </is>
      </c>
      <c r="B321850" t="n">
        <v>99</v>
      </c>
    </row>
    <row r="321851">
      <c r="A321851" t="inlineStr">
        <is>
          <t>thumbs.beeeg.mobi</t>
        </is>
      </c>
      <c r="B321851" t="n">
        <v>99</v>
      </c>
    </row>
    <row r="321852">
      <c r="A321852" t="inlineStr">
        <is>
          <t>www.bloombakers.co.uk</t>
        </is>
      </c>
      <c r="B321852" t="n">
        <v>99</v>
      </c>
    </row>
    <row r="321853">
      <c r="A321853" t="inlineStr">
        <is>
          <t>www.horseauthority.co</t>
        </is>
      </c>
      <c r="B321853" t="n">
        <v>99</v>
      </c>
    </row>
    <row r="321854">
      <c r="A321854" t="inlineStr">
        <is>
          <t>ledtop.ro</t>
        </is>
      </c>
      <c r="B321854" t="n">
        <v>99</v>
      </c>
    </row>
    <row r="321855">
      <c r="A321855" t="inlineStr">
        <is>
          <t>tallsome.com</t>
        </is>
      </c>
      <c r="B321855" t="n">
        <v>99</v>
      </c>
    </row>
    <row r="321856">
      <c r="A321856" t="inlineStr">
        <is>
          <t>writemyessay-site.com</t>
        </is>
      </c>
      <c r="B321856" t="n">
        <v>99</v>
      </c>
    </row>
    <row r="321857">
      <c r="A321857" t="inlineStr">
        <is>
          <t>castleforgeantiques.co.uk</t>
        </is>
      </c>
      <c r="B321857" t="n">
        <v>99</v>
      </c>
    </row>
    <row r="321858">
      <c r="A321858" t="inlineStr">
        <is>
          <t>www.menas.co.uk</t>
        </is>
      </c>
      <c r="B321858" t="n">
        <v>99</v>
      </c>
    </row>
    <row r="321859">
      <c r="A321859" t="inlineStr">
        <is>
          <t>cafehops.com</t>
        </is>
      </c>
      <c r="B321859" t="n">
        <v>99</v>
      </c>
    </row>
    <row r="321860">
      <c r="A321860" t="inlineStr">
        <is>
          <t>www.curiositykilledthebookworm.net</t>
        </is>
      </c>
      <c r="B321860" t="n">
        <v>99</v>
      </c>
    </row>
    <row r="321861">
      <c r="A321861" t="inlineStr">
        <is>
          <t>www.met-nude.com</t>
        </is>
      </c>
      <c r="B321861" t="n">
        <v>99</v>
      </c>
    </row>
    <row r="321862">
      <c r="A321862" t="inlineStr">
        <is>
          <t>www.lane5.ru</t>
        </is>
      </c>
      <c r="B321862" t="n">
        <v>99</v>
      </c>
    </row>
    <row r="321863">
      <c r="A321863" t="inlineStr">
        <is>
          <t>gardender.com</t>
        </is>
      </c>
      <c r="B321863" t="n">
        <v>99</v>
      </c>
    </row>
    <row r="321864">
      <c r="A321864" t="inlineStr">
        <is>
          <t>www.luxyliving.com.au</t>
        </is>
      </c>
      <c r="B321864" t="n">
        <v>99</v>
      </c>
    </row>
    <row r="321865">
      <c r="A321865" t="inlineStr">
        <is>
          <t>www.itnow.ng</t>
        </is>
      </c>
      <c r="B321865" t="n">
        <v>99</v>
      </c>
    </row>
    <row r="321866">
      <c r="A321866" t="inlineStr">
        <is>
          <t>faqhow.com</t>
        </is>
      </c>
      <c r="B321866" t="n">
        <v>99</v>
      </c>
    </row>
    <row r="321867">
      <c r="A321867" t="inlineStr">
        <is>
          <t>duskyskin.com</t>
        </is>
      </c>
      <c r="B321867" t="n">
        <v>99</v>
      </c>
    </row>
    <row r="321868">
      <c r="A321868" t="inlineStr">
        <is>
          <t>voila.cd</t>
        </is>
      </c>
      <c r="B321868" t="n">
        <v>99</v>
      </c>
    </row>
    <row r="321869">
      <c r="A321869" t="inlineStr">
        <is>
          <t>cdn.epikse.com</t>
        </is>
      </c>
      <c r="B321869" t="n">
        <v>99</v>
      </c>
    </row>
    <row r="321870">
      <c r="A321870" t="inlineStr">
        <is>
          <t>4wheelonlineblog.files.wordpress.com</t>
        </is>
      </c>
      <c r="B321870" t="n">
        <v>99</v>
      </c>
    </row>
    <row r="321871">
      <c r="A321871" t="inlineStr">
        <is>
          <t>aroundsarasota.com</t>
        </is>
      </c>
      <c r="B321871" t="n">
        <v>99</v>
      </c>
    </row>
    <row r="321872">
      <c r="A321872" t="inlineStr">
        <is>
          <t>pamcdn.der.de</t>
        </is>
      </c>
      <c r="B321872" t="n">
        <v>99</v>
      </c>
    </row>
    <row r="321873">
      <c r="A321873" t="inlineStr">
        <is>
          <t>www.aerieconsulting.com</t>
        </is>
      </c>
      <c r="B321873" t="n">
        <v>99</v>
      </c>
    </row>
    <row r="321874">
      <c r="A321874" t="inlineStr">
        <is>
          <t>blog.lilibet.com</t>
        </is>
      </c>
      <c r="B321874" t="n">
        <v>99</v>
      </c>
    </row>
    <row r="321875">
      <c r="A321875" t="inlineStr">
        <is>
          <t>www.fit.com.pk</t>
        </is>
      </c>
      <c r="B321875" t="n">
        <v>99</v>
      </c>
    </row>
    <row r="321876">
      <c r="A321876" t="inlineStr">
        <is>
          <t>healthyhomemadedogtreats.com</t>
        </is>
      </c>
      <c r="B321876" t="n">
        <v>99</v>
      </c>
    </row>
    <row r="321877">
      <c r="A321877" t="inlineStr">
        <is>
          <t>fortnitefan.net</t>
        </is>
      </c>
      <c r="B321877" t="n">
        <v>99</v>
      </c>
    </row>
    <row r="321878">
      <c r="A321878" t="inlineStr">
        <is>
          <t>www.cambridgeaudio.com</t>
        </is>
      </c>
      <c r="B321878" t="n">
        <v>99</v>
      </c>
    </row>
    <row r="321879">
      <c r="A321879" t="inlineStr">
        <is>
          <t>escp.eu:443</t>
        </is>
      </c>
      <c r="B321879" t="n">
        <v>99</v>
      </c>
    </row>
    <row r="321880">
      <c r="A321880" t="inlineStr">
        <is>
          <t>blog.aussieskier.com</t>
        </is>
      </c>
      <c r="B321880" t="n">
        <v>99</v>
      </c>
    </row>
    <row r="321881">
      <c r="A321881" t="inlineStr">
        <is>
          <t>www.sordomadaleno.com</t>
        </is>
      </c>
      <c r="B321881" t="n">
        <v>99</v>
      </c>
    </row>
    <row r="321882">
      <c r="A321882" t="inlineStr">
        <is>
          <t>woahtech.com</t>
        </is>
      </c>
      <c r="B321882" t="n">
        <v>99</v>
      </c>
    </row>
    <row r="321883">
      <c r="A321883" t="inlineStr">
        <is>
          <t>collectionist-cdn.imgix.net</t>
        </is>
      </c>
      <c r="B321883" t="n">
        <v>99</v>
      </c>
    </row>
    <row r="321884">
      <c r="A321884" t="inlineStr">
        <is>
          <t>entitleblogdotorg3.files.wordpress.com</t>
        </is>
      </c>
      <c r="B321884" t="n">
        <v>99</v>
      </c>
    </row>
    <row r="321885">
      <c r="A321885" t="inlineStr">
        <is>
          <t>www.zeropercent.us</t>
        </is>
      </c>
      <c r="B321885" t="n">
        <v>99</v>
      </c>
    </row>
    <row r="321886">
      <c r="A321886" t="inlineStr">
        <is>
          <t>wheatoncollege.edu</t>
        </is>
      </c>
      <c r="B321886" t="n">
        <v>99</v>
      </c>
    </row>
    <row r="321887">
      <c r="A321887" t="inlineStr">
        <is>
          <t>capecodfishermen.org</t>
        </is>
      </c>
      <c r="B321887" t="n">
        <v>99</v>
      </c>
    </row>
    <row r="321888">
      <c r="A321888" t="inlineStr">
        <is>
          <t>tots.network</t>
        </is>
      </c>
      <c r="B321888" t="n">
        <v>99</v>
      </c>
    </row>
    <row r="321889">
      <c r="A321889" t="inlineStr">
        <is>
          <t>lastminutewanders.com</t>
        </is>
      </c>
      <c r="B321889" t="n">
        <v>99</v>
      </c>
    </row>
    <row r="321890">
      <c r="A321890" t="inlineStr">
        <is>
          <t>www.laminatedwoodboard.com</t>
        </is>
      </c>
      <c r="B321890" t="n">
        <v>99</v>
      </c>
    </row>
    <row r="321891">
      <c r="A321891" t="inlineStr">
        <is>
          <t>www.dublinlive.ie</t>
        </is>
      </c>
      <c r="B321891" t="n">
        <v>99</v>
      </c>
    </row>
    <row r="321892">
      <c r="A321892" t="inlineStr">
        <is>
          <t>www.funbuzztime.com</t>
        </is>
      </c>
      <c r="B321892" t="n">
        <v>99</v>
      </c>
    </row>
    <row r="321893">
      <c r="A321893" t="inlineStr">
        <is>
          <t>www.podium.com</t>
        </is>
      </c>
      <c r="B321893" t="n">
        <v>99</v>
      </c>
    </row>
    <row r="321894">
      <c r="A321894" t="inlineStr">
        <is>
          <t>www.thesportshop.co</t>
        </is>
      </c>
      <c r="B321894" t="n">
        <v>99</v>
      </c>
    </row>
    <row r="321895">
      <c r="A321895" t="inlineStr">
        <is>
          <t>www.inkstain.net</t>
        </is>
      </c>
      <c r="B321895" t="n">
        <v>99</v>
      </c>
    </row>
    <row r="321896">
      <c r="A321896" t="inlineStr">
        <is>
          <t>www.katanasycolegialas.es</t>
        </is>
      </c>
      <c r="B321896" t="n">
        <v>99</v>
      </c>
    </row>
    <row r="321897">
      <c r="A321897" t="inlineStr">
        <is>
          <t>www.aoghs.org</t>
        </is>
      </c>
      <c r="B321897" t="n">
        <v>99</v>
      </c>
    </row>
    <row r="321898">
      <c r="A321898" t="inlineStr">
        <is>
          <t>ethiopiatropicaltours.com</t>
        </is>
      </c>
      <c r="B321898" t="n">
        <v>99</v>
      </c>
    </row>
    <row r="321899">
      <c r="A321899" t="inlineStr">
        <is>
          <t>wineguardian.com</t>
        </is>
      </c>
      <c r="B321899" t="n">
        <v>99</v>
      </c>
    </row>
    <row r="321900">
      <c r="A321900" t="inlineStr">
        <is>
          <t>www.dot.nv.gov</t>
        </is>
      </c>
      <c r="B321900" t="n">
        <v>99</v>
      </c>
    </row>
    <row r="321901">
      <c r="A321901" t="inlineStr">
        <is>
          <t>www.ncblueridge.com</t>
        </is>
      </c>
      <c r="B321901" t="n">
        <v>99</v>
      </c>
    </row>
    <row r="321902">
      <c r="A321902" t="inlineStr">
        <is>
          <t>compoundingrxusa.com</t>
        </is>
      </c>
      <c r="B321902" t="n">
        <v>99</v>
      </c>
    </row>
    <row r="321903">
      <c r="A321903" t="inlineStr">
        <is>
          <t>www.eitrainingcompany.com</t>
        </is>
      </c>
      <c r="B321903" t="n">
        <v>99</v>
      </c>
    </row>
    <row r="321904">
      <c r="A321904" t="inlineStr">
        <is>
          <t>www.tapis-chic.com</t>
        </is>
      </c>
      <c r="B321904" t="n">
        <v>99</v>
      </c>
    </row>
    <row r="321905">
      <c r="A321905" t="inlineStr">
        <is>
          <t>store.rosesequipment.com</t>
        </is>
      </c>
      <c r="B321905" t="n">
        <v>99</v>
      </c>
    </row>
    <row r="321906">
      <c r="A321906" t="inlineStr">
        <is>
          <t>www.crochetthat.com</t>
        </is>
      </c>
      <c r="B321906" t="n">
        <v>99</v>
      </c>
    </row>
    <row r="321907">
      <c r="A321907" t="inlineStr">
        <is>
          <t>www.dlcompare.de</t>
        </is>
      </c>
      <c r="B321907" t="n">
        <v>99</v>
      </c>
    </row>
    <row r="321908">
      <c r="A321908" t="inlineStr">
        <is>
          <t>www.sitondesign.com</t>
        </is>
      </c>
      <c r="B321908" t="n">
        <v>99</v>
      </c>
    </row>
    <row r="321909">
      <c r="A321909" t="inlineStr">
        <is>
          <t>flight-cases.eu</t>
        </is>
      </c>
      <c r="B321909" t="n">
        <v>99</v>
      </c>
    </row>
    <row r="321910">
      <c r="A321910" t="inlineStr">
        <is>
          <t>www.marshallmathers.eu</t>
        </is>
      </c>
      <c r="B321910" t="n">
        <v>99</v>
      </c>
    </row>
    <row r="321911">
      <c r="A321911" t="inlineStr">
        <is>
          <t>www.javataza.com</t>
        </is>
      </c>
      <c r="B321911" t="n">
        <v>99</v>
      </c>
    </row>
    <row r="321912">
      <c r="A321912" t="inlineStr">
        <is>
          <t>www.endurancenation.us</t>
        </is>
      </c>
      <c r="B321912" t="n">
        <v>99</v>
      </c>
    </row>
    <row r="321913">
      <c r="A321913" t="inlineStr">
        <is>
          <t>www.edenscott.com</t>
        </is>
      </c>
      <c r="B321913" t="n">
        <v>99</v>
      </c>
    </row>
    <row r="321914">
      <c r="A321914" t="inlineStr">
        <is>
          <t>www.fireplace.co.uk</t>
        </is>
      </c>
      <c r="B321914" t="n">
        <v>99</v>
      </c>
    </row>
    <row r="321915">
      <c r="A321915" t="inlineStr">
        <is>
          <t>textalks.com</t>
        </is>
      </c>
      <c r="B321915" t="n">
        <v>99</v>
      </c>
    </row>
    <row r="321916">
      <c r="A321916" t="inlineStr">
        <is>
          <t>www.koelnticket.de</t>
        </is>
      </c>
      <c r="B321916" t="n">
        <v>99</v>
      </c>
    </row>
    <row r="321917">
      <c r="A321917" t="inlineStr">
        <is>
          <t>artjillkuhn.files.wordpress.com</t>
        </is>
      </c>
      <c r="B321917" t="n">
        <v>99</v>
      </c>
    </row>
    <row r="321918">
      <c r="A321918" t="inlineStr">
        <is>
          <t>www.puntacanatravelblog.com</t>
        </is>
      </c>
      <c r="B321918" t="n">
        <v>99</v>
      </c>
    </row>
    <row r="321919">
      <c r="A321919" t="inlineStr">
        <is>
          <t>ecigone.com</t>
        </is>
      </c>
      <c r="B321919" t="n">
        <v>99</v>
      </c>
    </row>
    <row r="321920">
      <c r="A321920" t="inlineStr">
        <is>
          <t>decoration-et-jardin.com</t>
        </is>
      </c>
      <c r="B321920" t="n">
        <v>99</v>
      </c>
    </row>
    <row r="321921">
      <c r="A321921" t="inlineStr">
        <is>
          <t>www.virtualtuning.it</t>
        </is>
      </c>
      <c r="B321921" t="n">
        <v>99</v>
      </c>
    </row>
    <row r="321922">
      <c r="A321922" t="inlineStr">
        <is>
          <t>moldbgonega.com</t>
        </is>
      </c>
      <c r="B321922" t="n">
        <v>99</v>
      </c>
    </row>
    <row r="321923">
      <c r="A321923" t="inlineStr">
        <is>
          <t>retail.onlinethefuture.in</t>
        </is>
      </c>
      <c r="B321923" t="n">
        <v>99</v>
      </c>
    </row>
    <row r="321924">
      <c r="A321924" t="inlineStr">
        <is>
          <t>www.geekorner.com</t>
        </is>
      </c>
      <c r="B321924" t="n">
        <v>99</v>
      </c>
    </row>
    <row r="321925">
      <c r="A321925" t="inlineStr">
        <is>
          <t>www.leroidelamenuiserie.fr</t>
        </is>
      </c>
      <c r="B321925" t="n">
        <v>99</v>
      </c>
    </row>
    <row r="321926">
      <c r="A321926" t="inlineStr">
        <is>
          <t>www.retrogamer.net</t>
        </is>
      </c>
      <c r="B321926" t="n">
        <v>99</v>
      </c>
    </row>
    <row r="321927">
      <c r="A321927" t="inlineStr">
        <is>
          <t>themillbrooktimes.ca</t>
        </is>
      </c>
      <c r="B321927" t="n">
        <v>99</v>
      </c>
    </row>
    <row r="321928">
      <c r="A321928" t="inlineStr">
        <is>
          <t>www.viettishop.com</t>
        </is>
      </c>
      <c r="B321928" t="n">
        <v>99</v>
      </c>
    </row>
    <row r="321929">
      <c r="A321929" t="inlineStr">
        <is>
          <t>pasoju.com</t>
        </is>
      </c>
      <c r="B321929" t="n">
        <v>99</v>
      </c>
    </row>
    <row r="321930">
      <c r="A321930" t="inlineStr">
        <is>
          <t>www.AllTheHotKicks.com</t>
        </is>
      </c>
      <c r="B321930" t="n">
        <v>99</v>
      </c>
    </row>
    <row r="321931">
      <c r="A321931" t="inlineStr">
        <is>
          <t>thefridacinema.org</t>
        </is>
      </c>
      <c r="B321931" t="n">
        <v>99</v>
      </c>
    </row>
    <row r="321932">
      <c r="A321932" t="inlineStr">
        <is>
          <t>en.juliesion.com</t>
        </is>
      </c>
      <c r="B321932" t="n">
        <v>99</v>
      </c>
    </row>
    <row r="321933">
      <c r="A321933" t="inlineStr">
        <is>
          <t>fs5k.files.wordpress.com</t>
        </is>
      </c>
      <c r="B321933" t="n">
        <v>99</v>
      </c>
    </row>
    <row r="321934">
      <c r="A321934" t="inlineStr">
        <is>
          <t>brightonbeerblog.com</t>
        </is>
      </c>
      <c r="B321934" t="n">
        <v>99</v>
      </c>
    </row>
    <row r="321935">
      <c r="A321935" t="inlineStr">
        <is>
          <t>jb-systems.eu</t>
        </is>
      </c>
      <c r="B321935" t="n">
        <v>99</v>
      </c>
    </row>
    <row r="321936">
      <c r="A321936" t="inlineStr">
        <is>
          <t>www.jodhpurdesigns.com.au</t>
        </is>
      </c>
      <c r="B321936" t="n">
        <v>99</v>
      </c>
    </row>
    <row r="321937">
      <c r="A321937" t="inlineStr">
        <is>
          <t>www.hodlerxl.com</t>
        </is>
      </c>
      <c r="B321937" t="n">
        <v>99</v>
      </c>
    </row>
    <row r="321938">
      <c r="A321938" t="inlineStr">
        <is>
          <t>www.thelastamericanvagabond.com</t>
        </is>
      </c>
      <c r="B321938" t="n">
        <v>99</v>
      </c>
    </row>
    <row r="321939">
      <c r="A321939" t="inlineStr">
        <is>
          <t>cdn1.brazzer.su</t>
        </is>
      </c>
      <c r="B321939" t="n">
        <v>99</v>
      </c>
    </row>
    <row r="321940">
      <c r="A321940" t="inlineStr">
        <is>
          <t>www.myfitstation.com</t>
        </is>
      </c>
      <c r="B321940" t="n">
        <v>99</v>
      </c>
    </row>
    <row r="321941">
      <c r="A321941" t="inlineStr">
        <is>
          <t>www.callbell.eu</t>
        </is>
      </c>
      <c r="B321941" t="n">
        <v>99</v>
      </c>
    </row>
    <row r="321942">
      <c r="A321942" t="inlineStr">
        <is>
          <t>www.urbankitchengroup.com</t>
        </is>
      </c>
      <c r="B321942" t="n">
        <v>99</v>
      </c>
    </row>
    <row r="321943">
      <c r="A321943" t="inlineStr">
        <is>
          <t>www.starcinemas.ae</t>
        </is>
      </c>
      <c r="B321943" t="n">
        <v>99</v>
      </c>
    </row>
    <row r="321944">
      <c r="A321944" t="inlineStr">
        <is>
          <t>www.hillspet.com.br</t>
        </is>
      </c>
      <c r="B321944" t="n">
        <v>99</v>
      </c>
    </row>
    <row r="321945">
      <c r="A321945" t="inlineStr">
        <is>
          <t>tableofcolors.files.wordpress.com</t>
        </is>
      </c>
      <c r="B321945" t="n">
        <v>99</v>
      </c>
    </row>
    <row r="321946">
      <c r="A321946" t="inlineStr">
        <is>
          <t>www.vaeltajankauppa.fi</t>
        </is>
      </c>
      <c r="B321946" t="n">
        <v>99</v>
      </c>
    </row>
    <row r="321947">
      <c r="A321947" t="inlineStr">
        <is>
          <t>dealer.cdn.gestionaleauto.com</t>
        </is>
      </c>
      <c r="B321947" t="n">
        <v>99</v>
      </c>
    </row>
    <row r="321948">
      <c r="A321948" t="inlineStr">
        <is>
          <t>printersmag.co.uk</t>
        </is>
      </c>
      <c r="B321948" t="n">
        <v>99</v>
      </c>
    </row>
    <row r="321949">
      <c r="A321949" t="inlineStr">
        <is>
          <t>allportugalproperty.com</t>
        </is>
      </c>
      <c r="B321949" t="n">
        <v>99</v>
      </c>
    </row>
    <row r="321950">
      <c r="A321950" t="inlineStr">
        <is>
          <t>www.franckherval.com</t>
        </is>
      </c>
      <c r="B321950" t="n">
        <v>99</v>
      </c>
    </row>
    <row r="321951">
      <c r="A321951" t="inlineStr">
        <is>
          <t>gilly.berlin</t>
        </is>
      </c>
      <c r="B321951" t="n">
        <v>99</v>
      </c>
    </row>
    <row r="321952">
      <c r="A321952" t="inlineStr">
        <is>
          <t>www.acoupleofcountries.com</t>
        </is>
      </c>
      <c r="B321952" t="n">
        <v>99</v>
      </c>
    </row>
    <row r="321953">
      <c r="A321953" t="inlineStr">
        <is>
          <t>www.utubc.com</t>
        </is>
      </c>
      <c r="B321953" t="n">
        <v>99</v>
      </c>
    </row>
    <row r="321954">
      <c r="A321954" t="inlineStr">
        <is>
          <t>cdn.islandpalmmarinavillas.com</t>
        </is>
      </c>
      <c r="B321954" t="n">
        <v>99</v>
      </c>
    </row>
    <row r="321955">
      <c r="A321955" t="inlineStr">
        <is>
          <t>m.vgulv.com</t>
        </is>
      </c>
      <c r="B321955" t="n">
        <v>99</v>
      </c>
    </row>
    <row r="321956">
      <c r="A321956" t="inlineStr">
        <is>
          <t>vsgear.com</t>
        </is>
      </c>
      <c r="B321956" t="n">
        <v>99</v>
      </c>
    </row>
    <row r="321957">
      <c r="A321957" t="inlineStr">
        <is>
          <t>zmcre.com</t>
        </is>
      </c>
      <c r="B321957" t="n">
        <v>99</v>
      </c>
    </row>
    <row r="321958">
      <c r="A321958" t="inlineStr">
        <is>
          <t>techtrades.co.uk</t>
        </is>
      </c>
      <c r="B321958" t="n">
        <v>99</v>
      </c>
    </row>
    <row r="321959">
      <c r="A321959" t="inlineStr">
        <is>
          <t>www.nevadatravel.net</t>
        </is>
      </c>
      <c r="B321959" t="n">
        <v>99</v>
      </c>
    </row>
    <row r="321960">
      <c r="A321960" t="inlineStr">
        <is>
          <t>www.growspan.com</t>
        </is>
      </c>
      <c r="B321960" t="n">
        <v>99</v>
      </c>
    </row>
    <row r="321961">
      <c r="A321961" t="inlineStr">
        <is>
          <t>www.your-life-your-story.com</t>
        </is>
      </c>
      <c r="B321961" t="n">
        <v>99</v>
      </c>
    </row>
    <row r="321962">
      <c r="A321962" t="inlineStr">
        <is>
          <t>www.applevalley.org</t>
        </is>
      </c>
      <c r="B321962" t="n">
        <v>99</v>
      </c>
    </row>
    <row r="321963">
      <c r="A321963" t="inlineStr">
        <is>
          <t>outdoorgearreviewed.com</t>
        </is>
      </c>
      <c r="B321963" t="n">
        <v>99</v>
      </c>
    </row>
    <row r="321964">
      <c r="A321964" t="inlineStr">
        <is>
          <t>arcee.com</t>
        </is>
      </c>
      <c r="B321964" t="n">
        <v>99</v>
      </c>
    </row>
    <row r="321965">
      <c r="A321965" t="inlineStr">
        <is>
          <t>ourtravelingzoo.com</t>
        </is>
      </c>
      <c r="B321965" t="n">
        <v>99</v>
      </c>
    </row>
    <row r="321966">
      <c r="A321966" t="inlineStr">
        <is>
          <t>www.wakeandcake.net</t>
        </is>
      </c>
      <c r="B321966" t="n">
        <v>99</v>
      </c>
    </row>
    <row r="321967">
      <c r="A321967" t="inlineStr">
        <is>
          <t>im0-tub-tr.yandex.net</t>
        </is>
      </c>
      <c r="B321967" t="n">
        <v>99</v>
      </c>
    </row>
    <row r="321968">
      <c r="A321968" t="inlineStr">
        <is>
          <t>beauty.biglobe.ne.jp</t>
        </is>
      </c>
      <c r="B321968" t="n">
        <v>99</v>
      </c>
    </row>
    <row r="321969">
      <c r="A321969" t="inlineStr">
        <is>
          <t>luke923evangelism.files.wordpress.com</t>
        </is>
      </c>
      <c r="B321969" t="n">
        <v>99</v>
      </c>
    </row>
    <row r="321970">
      <c r="A321970" t="inlineStr">
        <is>
          <t>thedreamerie.com</t>
        </is>
      </c>
      <c r="B321970" t="n">
        <v>99</v>
      </c>
    </row>
    <row r="321971">
      <c r="A321971" t="inlineStr">
        <is>
          <t>washingtondl.org</t>
        </is>
      </c>
      <c r="B321971" t="n">
        <v>99</v>
      </c>
    </row>
    <row r="321972">
      <c r="A321972" t="inlineStr">
        <is>
          <t>www.ddbiolab.com</t>
        </is>
      </c>
      <c r="B321972" t="n">
        <v>99</v>
      </c>
    </row>
    <row r="321973">
      <c r="A321973" t="inlineStr">
        <is>
          <t>es.gossipsphere.com</t>
        </is>
      </c>
      <c r="B321973" t="n">
        <v>99</v>
      </c>
    </row>
    <row r="321974">
      <c r="A321974" t="inlineStr">
        <is>
          <t>snusnetto.com</t>
        </is>
      </c>
      <c r="B321974" t="n">
        <v>99</v>
      </c>
    </row>
    <row r="321975">
      <c r="A321975" t="inlineStr">
        <is>
          <t>www.tomuphoto.com</t>
        </is>
      </c>
      <c r="B321975" t="n">
        <v>99</v>
      </c>
    </row>
    <row r="321976">
      <c r="A321976" t="inlineStr">
        <is>
          <t>www.sgcoins.com</t>
        </is>
      </c>
      <c r="B321976" t="n">
        <v>99</v>
      </c>
    </row>
    <row r="321977">
      <c r="A321977" t="inlineStr">
        <is>
          <t>www.thebedswing.com</t>
        </is>
      </c>
      <c r="B321977" t="n">
        <v>99</v>
      </c>
    </row>
    <row r="321978">
      <c r="A321978" t="inlineStr">
        <is>
          <t>nn.shop.megafon.ru</t>
        </is>
      </c>
      <c r="B321978" t="n">
        <v>99</v>
      </c>
    </row>
    <row r="321979">
      <c r="A321979" t="inlineStr">
        <is>
          <t>stormcdn1037.azureedge.net</t>
        </is>
      </c>
      <c r="B321979" t="n">
        <v>99</v>
      </c>
    </row>
    <row r="321980">
      <c r="A321980" t="inlineStr">
        <is>
          <t>www.harpcolumn.com</t>
        </is>
      </c>
      <c r="B321980" t="n">
        <v>99</v>
      </c>
    </row>
    <row r="321981">
      <c r="A321981" t="inlineStr">
        <is>
          <t>irish-gifts-store.com</t>
        </is>
      </c>
      <c r="B321981" t="n">
        <v>99</v>
      </c>
    </row>
    <row r="321982">
      <c r="A321982" t="inlineStr">
        <is>
          <t>forum.worldofwarships.eu</t>
        </is>
      </c>
      <c r="B321982" t="n">
        <v>99</v>
      </c>
    </row>
    <row r="321983">
      <c r="A321983" t="inlineStr">
        <is>
          <t>bespotted.org</t>
        </is>
      </c>
      <c r="B321983" t="n">
        <v>99</v>
      </c>
    </row>
    <row r="321984">
      <c r="A321984" t="inlineStr">
        <is>
          <t>jumpbookstore.com</t>
        </is>
      </c>
      <c r="B321984" t="n">
        <v>99</v>
      </c>
    </row>
    <row r="321985">
      <c r="A321985" t="inlineStr">
        <is>
          <t>www.progresspackaging.co.uk</t>
        </is>
      </c>
      <c r="B321985" t="n">
        <v>99</v>
      </c>
    </row>
    <row r="321986">
      <c r="A321986" t="inlineStr">
        <is>
          <t>www.visit-maine.com</t>
        </is>
      </c>
      <c r="B321986" t="n">
        <v>99</v>
      </c>
    </row>
    <row r="321987">
      <c r="A321987" t="inlineStr">
        <is>
          <t>www.testvalley.hants.sch.uk</t>
        </is>
      </c>
      <c r="B321987" t="n">
        <v>99</v>
      </c>
    </row>
    <row r="321988">
      <c r="A321988" t="inlineStr">
        <is>
          <t>wamboltwealth.com</t>
        </is>
      </c>
      <c r="B321988" t="n">
        <v>99</v>
      </c>
    </row>
    <row r="321989">
      <c r="A321989" t="inlineStr">
        <is>
          <t>cdn.idataresearch.com</t>
        </is>
      </c>
      <c r="B321989" t="n">
        <v>99</v>
      </c>
    </row>
    <row r="321990">
      <c r="A321990" t="inlineStr">
        <is>
          <t>www.cadoutsourcingservices.com</t>
        </is>
      </c>
      <c r="B321990" t="n">
        <v>99</v>
      </c>
    </row>
    <row r="321991">
      <c r="A321991" t="inlineStr">
        <is>
          <t>prh.imgix.net</t>
        </is>
      </c>
      <c r="B321991" t="n">
        <v>99</v>
      </c>
    </row>
    <row r="321992">
      <c r="A321992" t="inlineStr">
        <is>
          <t>nunziadreams.com</t>
        </is>
      </c>
      <c r="B321992" t="n">
        <v>99</v>
      </c>
    </row>
    <row r="321993">
      <c r="A321993" t="inlineStr">
        <is>
          <t>xyspy.com</t>
        </is>
      </c>
      <c r="B321993" t="n">
        <v>99</v>
      </c>
    </row>
    <row r="321994">
      <c r="A321994" t="inlineStr">
        <is>
          <t>www.rocketrobin.ca</t>
        </is>
      </c>
      <c r="B321994" t="n">
        <v>99</v>
      </c>
    </row>
    <row r="321995">
      <c r="A321995" t="inlineStr">
        <is>
          <t>theensign.org</t>
        </is>
      </c>
      <c r="B321995" t="n">
        <v>99</v>
      </c>
    </row>
    <row r="321996">
      <c r="A321996" t="inlineStr">
        <is>
          <t>www.saras-house.com</t>
        </is>
      </c>
      <c r="B321996" t="n">
        <v>99</v>
      </c>
    </row>
    <row r="321997">
      <c r="A321997" t="inlineStr">
        <is>
          <t>www.iwchamber.co.uk</t>
        </is>
      </c>
      <c r="B321997" t="n">
        <v>99</v>
      </c>
    </row>
    <row r="321998">
      <c r="A321998" t="inlineStr">
        <is>
          <t>ituonline.com</t>
        </is>
      </c>
      <c r="B321998" t="n">
        <v>99</v>
      </c>
    </row>
    <row r="321999">
      <c r="A321999" t="inlineStr">
        <is>
          <t>dietitianmeetsmom.com</t>
        </is>
      </c>
      <c r="B321999" t="n">
        <v>99</v>
      </c>
    </row>
    <row r="322000">
      <c r="A322000" t="inlineStr">
        <is>
          <t>www.writingsinrhyme.com</t>
        </is>
      </c>
      <c r="B322000" t="n">
        <v>99</v>
      </c>
    </row>
    <row r="322001">
      <c r="A322001" t="inlineStr">
        <is>
          <t>sghardtruth.com</t>
        </is>
      </c>
      <c r="B322001" t="n">
        <v>99</v>
      </c>
    </row>
    <row r="322002">
      <c r="A322002" t="inlineStr">
        <is>
          <t>fauxtintiles.com</t>
        </is>
      </c>
      <c r="B322002" t="n">
        <v>99</v>
      </c>
    </row>
    <row r="322003">
      <c r="A322003" t="inlineStr">
        <is>
          <t>www.muslimamerican.com</t>
        </is>
      </c>
      <c r="B322003" t="n">
        <v>99</v>
      </c>
    </row>
    <row r="322004">
      <c r="A322004" t="inlineStr">
        <is>
          <t>fabooks.co.uk</t>
        </is>
      </c>
      <c r="B322004" t="n">
        <v>99</v>
      </c>
    </row>
    <row r="322005">
      <c r="A322005" t="inlineStr">
        <is>
          <t>becomeanindividual.com</t>
        </is>
      </c>
      <c r="B322005" t="n">
        <v>99</v>
      </c>
    </row>
    <row r="322006">
      <c r="A322006" t="inlineStr">
        <is>
          <t>dominionfoodie.com</t>
        </is>
      </c>
      <c r="B322006" t="n">
        <v>99</v>
      </c>
    </row>
    <row r="322007">
      <c r="A322007" t="inlineStr">
        <is>
          <t>saltandsandals.com</t>
        </is>
      </c>
      <c r="B322007" t="n">
        <v>99</v>
      </c>
    </row>
    <row r="322008">
      <c r="A322008" t="inlineStr">
        <is>
          <t>www.remodelingcontractorsnearme.com</t>
        </is>
      </c>
      <c r="B322008" t="n">
        <v>99</v>
      </c>
    </row>
    <row r="322009">
      <c r="A322009" t="inlineStr">
        <is>
          <t>ftiinc.org</t>
        </is>
      </c>
      <c r="B322009" t="n">
        <v>99</v>
      </c>
    </row>
    <row r="322010">
      <c r="A322010" t="inlineStr">
        <is>
          <t>fr.3dmodelfree.com</t>
        </is>
      </c>
      <c r="B322010" t="n">
        <v>99</v>
      </c>
    </row>
    <row r="322011">
      <c r="A322011" t="inlineStr">
        <is>
          <t>www.controlglobal.com</t>
        </is>
      </c>
      <c r="B322011" t="n">
        <v>99</v>
      </c>
    </row>
    <row r="322012">
      <c r="A322012" t="inlineStr">
        <is>
          <t>www.aamcocolorado.com</t>
        </is>
      </c>
      <c r="B322012" t="n">
        <v>99</v>
      </c>
    </row>
    <row r="322013">
      <c r="A322013" t="inlineStr">
        <is>
          <t>bestwalkingfeet.com</t>
        </is>
      </c>
      <c r="B322013" t="n">
        <v>99</v>
      </c>
    </row>
    <row r="322014">
      <c r="A322014" t="inlineStr">
        <is>
          <t>pumpkinfest.miramarevents.com</t>
        </is>
      </c>
      <c r="B322014" t="n">
        <v>99</v>
      </c>
    </row>
    <row r="322015">
      <c r="A322015" t="inlineStr">
        <is>
          <t>www.shutts.com</t>
        </is>
      </c>
      <c r="B322015" t="n">
        <v>99</v>
      </c>
    </row>
    <row r="322016">
      <c r="A322016" t="inlineStr">
        <is>
          <t>travelist.shop</t>
        </is>
      </c>
      <c r="B322016" t="n">
        <v>99</v>
      </c>
    </row>
    <row r="322017">
      <c r="A322017" t="inlineStr">
        <is>
          <t>theboxhq-prod.s3.amazonaws.com</t>
        </is>
      </c>
      <c r="B322017" t="n">
        <v>99</v>
      </c>
    </row>
    <row r="322018">
      <c r="A322018" t="inlineStr">
        <is>
          <t>blog.autotempest.com</t>
        </is>
      </c>
      <c r="B322018" t="n">
        <v>99</v>
      </c>
    </row>
    <row r="322019">
      <c r="A322019" t="inlineStr">
        <is>
          <t>5krunning.com</t>
        </is>
      </c>
      <c r="B322019" t="n">
        <v>99</v>
      </c>
    </row>
    <row r="322020">
      <c r="A322020" t="inlineStr">
        <is>
          <t>ameterporn.com</t>
        </is>
      </c>
      <c r="B322020" t="n">
        <v>99</v>
      </c>
    </row>
    <row r="322021">
      <c r="A322021" t="inlineStr">
        <is>
          <t>www.greatzimbabweguide.com</t>
        </is>
      </c>
      <c r="B322021" t="n">
        <v>99</v>
      </c>
    </row>
    <row r="322022">
      <c r="A322022" t="inlineStr">
        <is>
          <t>www.communicationvillage.com</t>
        </is>
      </c>
      <c r="B322022" t="n">
        <v>99</v>
      </c>
    </row>
    <row r="322023">
      <c r="A322023" t="inlineStr">
        <is>
          <t>www.eventdestination.net</t>
        </is>
      </c>
      <c r="B322023" t="n">
        <v>99</v>
      </c>
    </row>
    <row r="322024">
      <c r="A322024" t="inlineStr">
        <is>
          <t>cdn-plain-me.fonlego.com</t>
        </is>
      </c>
      <c r="B322024" t="n">
        <v>99</v>
      </c>
    </row>
    <row r="322025">
      <c r="A322025" t="inlineStr">
        <is>
          <t>novotime.pl</t>
        </is>
      </c>
      <c r="B322025" t="n">
        <v>99</v>
      </c>
    </row>
    <row r="322026">
      <c r="A322026" t="inlineStr">
        <is>
          <t>www.valuecolleges.com</t>
        </is>
      </c>
      <c r="B322026" t="n">
        <v>99</v>
      </c>
    </row>
    <row r="322027">
      <c r="A322027" t="inlineStr">
        <is>
          <t>breakalegnetwork.com</t>
        </is>
      </c>
      <c r="B322027" t="n">
        <v>99</v>
      </c>
    </row>
    <row r="322028">
      <c r="A322028" t="inlineStr">
        <is>
          <t>ghanadjawards.org</t>
        </is>
      </c>
      <c r="B322028" t="n">
        <v>99</v>
      </c>
    </row>
    <row r="322029">
      <c r="A322029" t="inlineStr">
        <is>
          <t>media.conchovalleyhomepage.com</t>
        </is>
      </c>
      <c r="B322029" t="n">
        <v>99</v>
      </c>
    </row>
    <row r="322030">
      <c r="A322030" t="inlineStr">
        <is>
          <t>www.sonos.com</t>
        </is>
      </c>
      <c r="B322030" t="n">
        <v>99</v>
      </c>
    </row>
    <row r="322031">
      <c r="A322031" t="inlineStr">
        <is>
          <t>www.quiltablefabrics.com</t>
        </is>
      </c>
      <c r="B322031" t="n">
        <v>99</v>
      </c>
    </row>
    <row r="322032">
      <c r="A322032" t="inlineStr">
        <is>
          <t>www.nikes.us.com</t>
        </is>
      </c>
      <c r="B322032" t="n">
        <v>99</v>
      </c>
    </row>
    <row r="322033">
      <c r="A322033" t="inlineStr">
        <is>
          <t>www.autolevy.de</t>
        </is>
      </c>
      <c r="B322033" t="n">
        <v>99</v>
      </c>
    </row>
    <row r="322034">
      <c r="A322034" t="inlineStr">
        <is>
          <t>www.clinique-moto.com</t>
        </is>
      </c>
      <c r="B322034" t="n">
        <v>99</v>
      </c>
    </row>
    <row r="322035">
      <c r="A322035" t="inlineStr">
        <is>
          <t>e33e92ca4768f4e58dbe.b-cdn.net</t>
        </is>
      </c>
      <c r="B322035" t="n">
        <v>99</v>
      </c>
    </row>
    <row r="322036">
      <c r="A322036" t="inlineStr">
        <is>
          <t>commercialappraiserky.com</t>
        </is>
      </c>
      <c r="B322036" t="n">
        <v>99</v>
      </c>
    </row>
    <row r="322037">
      <c r="A322037" t="inlineStr">
        <is>
          <t>breakthroughtraining.com</t>
        </is>
      </c>
      <c r="B322037" t="n">
        <v>99</v>
      </c>
    </row>
    <row r="322038">
      <c r="A322038" t="inlineStr">
        <is>
          <t>www.harvard.com</t>
        </is>
      </c>
      <c r="B322038" t="n">
        <v>99</v>
      </c>
    </row>
    <row r="322039">
      <c r="A322039" t="inlineStr">
        <is>
          <t>media2.thesocialitefamily.com</t>
        </is>
      </c>
      <c r="B322039" t="n">
        <v>99</v>
      </c>
    </row>
    <row r="322040">
      <c r="A322040" t="inlineStr">
        <is>
          <t>mcstaging.lesman.com</t>
        </is>
      </c>
      <c r="B322040" t="n">
        <v>99</v>
      </c>
    </row>
    <row r="322041">
      <c r="A322041" t="inlineStr">
        <is>
          <t>avonewsonline.org</t>
        </is>
      </c>
      <c r="B322041" t="n">
        <v>99</v>
      </c>
    </row>
    <row r="322042">
      <c r="A322042" t="inlineStr">
        <is>
          <t>www.chelanpud.org</t>
        </is>
      </c>
      <c r="B322042" t="n">
        <v>99</v>
      </c>
    </row>
    <row r="322043">
      <c r="A322043" t="inlineStr">
        <is>
          <t>www.kleus.ru</t>
        </is>
      </c>
      <c r="B322043" t="n">
        <v>99</v>
      </c>
    </row>
    <row r="322044">
      <c r="A322044" t="inlineStr">
        <is>
          <t>www.sapountzakis.gr</t>
        </is>
      </c>
      <c r="B322044" t="n">
        <v>99</v>
      </c>
    </row>
    <row r="322045">
      <c r="A322045" t="inlineStr">
        <is>
          <t>portlandalliance.com</t>
        </is>
      </c>
      <c r="B322045" t="n">
        <v>99</v>
      </c>
    </row>
    <row r="322046">
      <c r="A322046" t="inlineStr">
        <is>
          <t>education.missouri.edu</t>
        </is>
      </c>
      <c r="B322046" t="n">
        <v>99</v>
      </c>
    </row>
    <row r="322047">
      <c r="A322047" t="inlineStr">
        <is>
          <t>ukgameshows.com</t>
        </is>
      </c>
      <c r="B322047" t="n">
        <v>99</v>
      </c>
    </row>
    <row r="322048">
      <c r="A322048" t="inlineStr">
        <is>
          <t>www.jgstore.com</t>
        </is>
      </c>
      <c r="B322048" t="n">
        <v>99</v>
      </c>
    </row>
    <row r="322049">
      <c r="A322049" t="inlineStr">
        <is>
          <t>www.vinylove-podlahy-levne.cz</t>
        </is>
      </c>
      <c r="B322049" t="n">
        <v>99</v>
      </c>
    </row>
    <row r="322050">
      <c r="A322050" t="inlineStr">
        <is>
          <t>mldvp5y8sekx.i.optimole.com</t>
        </is>
      </c>
      <c r="B322050" t="n">
        <v>99</v>
      </c>
    </row>
    <row r="322051">
      <c r="A322051" t="inlineStr">
        <is>
          <t>artivelo.com</t>
        </is>
      </c>
      <c r="B322051" t="n">
        <v>99</v>
      </c>
    </row>
    <row r="322052">
      <c r="A322052" t="inlineStr">
        <is>
          <t>chicagowindowexpert.com</t>
        </is>
      </c>
      <c r="B322052" t="n">
        <v>99</v>
      </c>
    </row>
    <row r="322053">
      <c r="A322053" t="inlineStr">
        <is>
          <t>www.bamboopanelschina.com</t>
        </is>
      </c>
      <c r="B322053" t="n">
        <v>99</v>
      </c>
    </row>
    <row r="322054">
      <c r="A322054" t="inlineStr">
        <is>
          <t>www.invoiceowl.com</t>
        </is>
      </c>
      <c r="B322054" t="n">
        <v>99</v>
      </c>
    </row>
    <row r="322055">
      <c r="A322055" t="inlineStr">
        <is>
          <t>cdn.scottishgourmetusa.com</t>
        </is>
      </c>
      <c r="B322055" t="n">
        <v>99</v>
      </c>
    </row>
    <row r="322056">
      <c r="A322056" t="inlineStr">
        <is>
          <t>www.amaida.dk</t>
        </is>
      </c>
      <c r="B322056" t="n">
        <v>99</v>
      </c>
    </row>
    <row r="322057">
      <c r="A322057" t="inlineStr">
        <is>
          <t>aseanews.net</t>
        </is>
      </c>
      <c r="B322057" t="n">
        <v>99</v>
      </c>
    </row>
    <row r="322058">
      <c r="A322058" t="inlineStr">
        <is>
          <t>frameskin.com.au</t>
        </is>
      </c>
      <c r="B322058" t="n">
        <v>99</v>
      </c>
    </row>
    <row r="322059">
      <c r="A322059" t="inlineStr">
        <is>
          <t>www.bbqsplus.com.au</t>
        </is>
      </c>
      <c r="B322059" t="n">
        <v>99</v>
      </c>
    </row>
    <row r="322060">
      <c r="A322060" t="inlineStr">
        <is>
          <t>marysrosaries.com</t>
        </is>
      </c>
      <c r="B322060" t="n">
        <v>99</v>
      </c>
    </row>
    <row r="322061">
      <c r="A322061" t="inlineStr">
        <is>
          <t>www.promotionalworld.co.nz</t>
        </is>
      </c>
      <c r="B322061" t="n">
        <v>99</v>
      </c>
    </row>
    <row r="322062">
      <c r="A322062" t="inlineStr">
        <is>
          <t>campusrecreation.temple.edu</t>
        </is>
      </c>
      <c r="B322062" t="n">
        <v>99</v>
      </c>
    </row>
    <row r="322063">
      <c r="A322063" t="inlineStr">
        <is>
          <t>diligentchef.com</t>
        </is>
      </c>
      <c r="B322063" t="n">
        <v>99</v>
      </c>
    </row>
    <row r="322064">
      <c r="A322064" t="inlineStr">
        <is>
          <t>ewgapdx.com</t>
        </is>
      </c>
      <c r="B322064" t="n">
        <v>99</v>
      </c>
    </row>
    <row r="322065">
      <c r="A322065" t="inlineStr">
        <is>
          <t>www.scottsgardencentre.com</t>
        </is>
      </c>
      <c r="B322065" t="n">
        <v>99</v>
      </c>
    </row>
    <row r="322066">
      <c r="A322066" t="inlineStr">
        <is>
          <t>trading-education-website-storage.s3.eu-central-1.amazonaws.com</t>
        </is>
      </c>
      <c r="B322066" t="n">
        <v>99</v>
      </c>
    </row>
    <row r="322067">
      <c r="A322067" t="inlineStr">
        <is>
          <t>arizonareport.com</t>
        </is>
      </c>
      <c r="B322067" t="n">
        <v>99</v>
      </c>
    </row>
    <row r="322068">
      <c r="A322068" t="inlineStr">
        <is>
          <t>wow-watersports.com.au</t>
        </is>
      </c>
      <c r="B322068" t="n">
        <v>99</v>
      </c>
    </row>
    <row r="322069">
      <c r="A322069" t="inlineStr">
        <is>
          <t>cdn3.static1-sima-land.com</t>
        </is>
      </c>
      <c r="B322069" t="n">
        <v>99</v>
      </c>
    </row>
    <row r="322070">
      <c r="A322070" t="inlineStr">
        <is>
          <t>www.butterfliesandbikinis.com</t>
        </is>
      </c>
      <c r="B322070" t="n">
        <v>99</v>
      </c>
    </row>
    <row r="322071">
      <c r="A322071" t="inlineStr">
        <is>
          <t>goldiesparade.co.uk</t>
        </is>
      </c>
      <c r="B322071" t="n">
        <v>99</v>
      </c>
    </row>
    <row r="322072">
      <c r="A322072" t="inlineStr">
        <is>
          <t>jimillingworthmillwork.com</t>
        </is>
      </c>
      <c r="B322072" t="n">
        <v>99</v>
      </c>
    </row>
    <row r="322073">
      <c r="A322073" t="inlineStr">
        <is>
          <t>www.devprojournal.com</t>
        </is>
      </c>
      <c r="B322073" t="n">
        <v>99</v>
      </c>
    </row>
    <row r="322074">
      <c r="A322074" t="inlineStr">
        <is>
          <t>www.paulthetall.com</t>
        </is>
      </c>
      <c r="B322074" t="n">
        <v>99</v>
      </c>
    </row>
    <row r="322075">
      <c r="A322075" t="inlineStr">
        <is>
          <t>www.maineboats.com</t>
        </is>
      </c>
      <c r="B322075" t="n">
        <v>99</v>
      </c>
    </row>
    <row r="322076">
      <c r="A322076" t="inlineStr">
        <is>
          <t>gastateparks.org</t>
        </is>
      </c>
      <c r="B322076" t="n">
        <v>99</v>
      </c>
    </row>
    <row r="322077">
      <c r="A322077" t="inlineStr">
        <is>
          <t>www.goodmanallen.com</t>
        </is>
      </c>
      <c r="B322077" t="n">
        <v>99</v>
      </c>
    </row>
    <row r="322078">
      <c r="A322078" t="inlineStr">
        <is>
          <t>www.weddinginvitationboutique.co.uk</t>
        </is>
      </c>
      <c r="B322078" t="n">
        <v>99</v>
      </c>
    </row>
    <row r="322079">
      <c r="A322079" t="inlineStr">
        <is>
          <t>ice-creammaker.com</t>
        </is>
      </c>
      <c r="B322079" t="n">
        <v>99</v>
      </c>
    </row>
    <row r="322080">
      <c r="A322080" t="inlineStr">
        <is>
          <t>www.mmcomputer.net</t>
        </is>
      </c>
      <c r="B322080" t="n">
        <v>99</v>
      </c>
    </row>
    <row r="322081">
      <c r="A322081" t="inlineStr">
        <is>
          <t>amandakocz.files.wordpress.com</t>
        </is>
      </c>
      <c r="B322081" t="n">
        <v>99</v>
      </c>
    </row>
    <row r="322082">
      <c r="A322082" t="inlineStr">
        <is>
          <t>sharp2.stylemepretty.com</t>
        </is>
      </c>
      <c r="B322082" t="n">
        <v>99</v>
      </c>
    </row>
    <row r="322083">
      <c r="A322083" t="inlineStr">
        <is>
          <t>art-jewels.pl</t>
        </is>
      </c>
      <c r="B322083" t="n">
        <v>99</v>
      </c>
    </row>
    <row r="322084">
      <c r="A322084" t="inlineStr">
        <is>
          <t>www.dazzlejunction.com</t>
        </is>
      </c>
      <c r="B322084" t="n">
        <v>99</v>
      </c>
    </row>
    <row r="322085">
      <c r="A322085" t="inlineStr">
        <is>
          <t>www.kaigai2han.com</t>
        </is>
      </c>
      <c r="B322085" t="n">
        <v>99</v>
      </c>
    </row>
    <row r="322086">
      <c r="A322086" t="inlineStr">
        <is>
          <t>lushangel.com</t>
        </is>
      </c>
      <c r="B322086" t="n">
        <v>99</v>
      </c>
    </row>
    <row r="322087">
      <c r="A322087" t="inlineStr">
        <is>
          <t>www.vetedit.com</t>
        </is>
      </c>
      <c r="B322087" t="n">
        <v>99</v>
      </c>
    </row>
    <row r="322088">
      <c r="A322088" t="inlineStr">
        <is>
          <t>championsforcetaceans.files.wordpress.com</t>
        </is>
      </c>
      <c r="B322088" t="n">
        <v>99</v>
      </c>
    </row>
    <row r="322089">
      <c r="A322089" t="inlineStr">
        <is>
          <t>www.bingara.com.au</t>
        </is>
      </c>
      <c r="B322089" t="n">
        <v>99</v>
      </c>
    </row>
    <row r="322090">
      <c r="A322090" t="inlineStr">
        <is>
          <t>theatre.fullcoll.edu</t>
        </is>
      </c>
      <c r="B322090" t="n">
        <v>99</v>
      </c>
    </row>
    <row r="322091">
      <c r="A322091" t="inlineStr">
        <is>
          <t>stephanieschuttler.com</t>
        </is>
      </c>
      <c r="B322091" t="n">
        <v>99</v>
      </c>
    </row>
    <row r="322092">
      <c r="A322092" t="inlineStr">
        <is>
          <t>www.christmas-village-displays.com</t>
        </is>
      </c>
      <c r="B322092" t="n">
        <v>99</v>
      </c>
    </row>
    <row r="322093">
      <c r="A322093" t="inlineStr">
        <is>
          <t>KWHI.COM</t>
        </is>
      </c>
      <c r="B322093" t="n">
        <v>99</v>
      </c>
    </row>
    <row r="322094">
      <c r="A322094" t="inlineStr">
        <is>
          <t>www.cloudflare.com</t>
        </is>
      </c>
      <c r="B322094" t="n">
        <v>99</v>
      </c>
    </row>
    <row r="322095">
      <c r="A322095" t="inlineStr">
        <is>
          <t>peseta.org</t>
        </is>
      </c>
      <c r="B322095" t="n">
        <v>99</v>
      </c>
    </row>
    <row r="322096">
      <c r="A322096" t="inlineStr">
        <is>
          <t>i.3dpornfancy.com</t>
        </is>
      </c>
      <c r="B322096" t="n">
        <v>99</v>
      </c>
    </row>
    <row r="322097">
      <c r="A322097" t="inlineStr">
        <is>
          <t>globalparts.am</t>
        </is>
      </c>
      <c r="B322097" t="n">
        <v>99</v>
      </c>
    </row>
    <row r="322098">
      <c r="A322098" t="inlineStr">
        <is>
          <t>3w4mh31t8b164dxea2lquvhg-wpengine.netdna-ssl.com</t>
        </is>
      </c>
      <c r="B322098" t="n">
        <v>99</v>
      </c>
    </row>
    <row r="322099">
      <c r="A322099" t="inlineStr">
        <is>
          <t>www.gcpld.org</t>
        </is>
      </c>
      <c r="B322099" t="n">
        <v>99</v>
      </c>
    </row>
    <row r="322100">
      <c r="A322100" t="inlineStr">
        <is>
          <t>cdn-03.independent.ie</t>
        </is>
      </c>
      <c r="B322100" t="n">
        <v>99</v>
      </c>
    </row>
    <row r="322101">
      <c r="A322101" t="inlineStr">
        <is>
          <t>forcesjackets.com</t>
        </is>
      </c>
      <c r="B322101" t="n">
        <v>99</v>
      </c>
    </row>
    <row r="322102">
      <c r="A322102" t="inlineStr">
        <is>
          <t>fairfarmsnow.org</t>
        </is>
      </c>
      <c r="B322102" t="n">
        <v>99</v>
      </c>
    </row>
    <row r="322103">
      <c r="A322103" t="inlineStr">
        <is>
          <t>www.sumaelectrohogar.com.ar</t>
        </is>
      </c>
      <c r="B322103" t="n">
        <v>99</v>
      </c>
    </row>
    <row r="322104">
      <c r="A322104" t="inlineStr">
        <is>
          <t>www.bookabookshop.co.uk</t>
        </is>
      </c>
      <c r="B322104" t="n">
        <v>99</v>
      </c>
    </row>
    <row r="322105">
      <c r="A322105" t="inlineStr">
        <is>
          <t>www.mwbedrijfskleding.nl</t>
        </is>
      </c>
      <c r="B322105" t="n">
        <v>99</v>
      </c>
    </row>
    <row r="322106">
      <c r="A322106" t="inlineStr">
        <is>
          <t>cakewalkcatering.com</t>
        </is>
      </c>
      <c r="B322106" t="n">
        <v>99</v>
      </c>
    </row>
    <row r="322107">
      <c r="A322107" t="inlineStr">
        <is>
          <t>thenotsoblog.com</t>
        </is>
      </c>
      <c r="B322107" t="n">
        <v>99</v>
      </c>
    </row>
    <row r="322108">
      <c r="A322108" t="inlineStr">
        <is>
          <t>www.etsport.rs</t>
        </is>
      </c>
      <c r="B322108" t="n">
        <v>99</v>
      </c>
    </row>
    <row r="322109">
      <c r="A322109" t="inlineStr">
        <is>
          <t>toledoparent.com</t>
        </is>
      </c>
      <c r="B322109" t="n">
        <v>99</v>
      </c>
    </row>
    <row r="322110">
      <c r="A322110" t="inlineStr">
        <is>
          <t>animal-friends-croatia.org</t>
        </is>
      </c>
      <c r="B322110" t="n">
        <v>99</v>
      </c>
    </row>
    <row r="322111">
      <c r="A322111" t="inlineStr">
        <is>
          <t>www.infullbloomladylake.com</t>
        </is>
      </c>
      <c r="B322111" t="n">
        <v>99</v>
      </c>
    </row>
    <row r="322112">
      <c r="A322112" t="inlineStr">
        <is>
          <t>worldwidewisdomdirectory.com</t>
        </is>
      </c>
      <c r="B322112" t="n">
        <v>99</v>
      </c>
    </row>
    <row r="322113">
      <c r="A322113" t="inlineStr">
        <is>
          <t>www.ices.on.ca</t>
        </is>
      </c>
      <c r="B322113" t="n">
        <v>99</v>
      </c>
    </row>
    <row r="322114">
      <c r="A322114" t="inlineStr">
        <is>
          <t>www.pacifictradingonline.com</t>
        </is>
      </c>
      <c r="B322114" t="n">
        <v>99</v>
      </c>
    </row>
    <row r="322115">
      <c r="A322115" t="inlineStr">
        <is>
          <t>www.hul.co.in</t>
        </is>
      </c>
      <c r="B322115" t="n">
        <v>99</v>
      </c>
    </row>
    <row r="322116">
      <c r="A322116" t="inlineStr">
        <is>
          <t>uniquestone.com</t>
        </is>
      </c>
      <c r="B322116" t="n">
        <v>99</v>
      </c>
    </row>
    <row r="322117">
      <c r="A322117" t="inlineStr">
        <is>
          <t>images.tele.at</t>
        </is>
      </c>
      <c r="B322117" t="n">
        <v>99</v>
      </c>
    </row>
    <row r="322118">
      <c r="A322118" t="inlineStr">
        <is>
          <t>www.beaute-femme.org</t>
        </is>
      </c>
      <c r="B322118" t="n">
        <v>99</v>
      </c>
    </row>
    <row r="322119">
      <c r="A322119" t="inlineStr">
        <is>
          <t>okwnews.com</t>
        </is>
      </c>
      <c r="B322119" t="n">
        <v>99</v>
      </c>
    </row>
    <row r="322120">
      <c r="A322120" t="inlineStr">
        <is>
          <t>ultigroup.co.nz</t>
        </is>
      </c>
      <c r="B322120" t="n">
        <v>99</v>
      </c>
    </row>
    <row r="322121">
      <c r="A322121" t="inlineStr">
        <is>
          <t>mrbennsemporium.co.uk</t>
        </is>
      </c>
      <c r="B322121" t="n">
        <v>99</v>
      </c>
    </row>
    <row r="322122">
      <c r="A322122" t="inlineStr">
        <is>
          <t>www.celebritiesbuzz.com.gh</t>
        </is>
      </c>
      <c r="B322122" t="n">
        <v>99</v>
      </c>
    </row>
    <row r="322123">
      <c r="A322123" t="inlineStr">
        <is>
          <t>www.protocloudtechnologies.com</t>
        </is>
      </c>
      <c r="B322123" t="n">
        <v>99</v>
      </c>
    </row>
    <row r="322124">
      <c r="A322124" t="inlineStr">
        <is>
          <t>www.stonewallvets.org</t>
        </is>
      </c>
      <c r="B322124" t="n">
        <v>99</v>
      </c>
    </row>
    <row r="322125">
      <c r="A322125" t="inlineStr">
        <is>
          <t>couponrim.com</t>
        </is>
      </c>
      <c r="B322125" t="n">
        <v>99</v>
      </c>
    </row>
    <row r="322126">
      <c r="A322126" t="inlineStr">
        <is>
          <t>frugalfrightsanddelights.files.wordpress.com</t>
        </is>
      </c>
      <c r="B322126" t="n">
        <v>99</v>
      </c>
    </row>
    <row r="322127">
      <c r="A322127" t="inlineStr">
        <is>
          <t>searsportshores.files.wordpress.com</t>
        </is>
      </c>
      <c r="B322127" t="n">
        <v>99</v>
      </c>
    </row>
    <row r="322128">
      <c r="A322128" t="inlineStr">
        <is>
          <t>richardhughes.ca</t>
        </is>
      </c>
      <c r="B322128" t="n">
        <v>99</v>
      </c>
    </row>
    <row r="322129">
      <c r="A322129" t="inlineStr">
        <is>
          <t>allthingsfinance.net</t>
        </is>
      </c>
      <c r="B322129" t="n">
        <v>99</v>
      </c>
    </row>
    <row r="322130">
      <c r="A322130" t="inlineStr">
        <is>
          <t>shop.pegasos.ee</t>
        </is>
      </c>
      <c r="B322130" t="n">
        <v>99</v>
      </c>
    </row>
    <row r="322131">
      <c r="A322131" t="inlineStr">
        <is>
          <t>www.weingut-hans-lang.com</t>
        </is>
      </c>
      <c r="B322131" t="n">
        <v>99</v>
      </c>
    </row>
    <row r="322132">
      <c r="A322132" t="inlineStr">
        <is>
          <t>78202-214932-raikfcquaxqncofqfm.stackpathdns.com</t>
        </is>
      </c>
      <c r="B322132" t="n">
        <v>99</v>
      </c>
    </row>
    <row r="322133">
      <c r="A322133" t="inlineStr">
        <is>
          <t>merceriecenter.biz</t>
        </is>
      </c>
      <c r="B322133" t="n">
        <v>99</v>
      </c>
    </row>
    <row r="322134">
      <c r="A322134" t="inlineStr">
        <is>
          <t>shop.earnplify.com</t>
        </is>
      </c>
      <c r="B322134" t="n">
        <v>99</v>
      </c>
    </row>
    <row r="322135">
      <c r="A322135" t="inlineStr">
        <is>
          <t>pakbee.com</t>
        </is>
      </c>
      <c r="B322135" t="n">
        <v>99</v>
      </c>
    </row>
    <row r="322136">
      <c r="A322136" t="inlineStr">
        <is>
          <t>www.palofloral.com</t>
        </is>
      </c>
      <c r="B322136" t="n">
        <v>99</v>
      </c>
    </row>
    <row r="322137">
      <c r="A322137" t="inlineStr">
        <is>
          <t>plugsville.com</t>
        </is>
      </c>
      <c r="B322137" t="n">
        <v>99</v>
      </c>
    </row>
    <row r="322138">
      <c r="A322138" t="inlineStr">
        <is>
          <t>www.hampshire-history.com</t>
        </is>
      </c>
      <c r="B322138" t="n">
        <v>99</v>
      </c>
    </row>
    <row r="322139">
      <c r="A322139" t="inlineStr">
        <is>
          <t>www.goldnecklacesale.com</t>
        </is>
      </c>
      <c r="B322139" t="n">
        <v>99</v>
      </c>
    </row>
    <row r="322140">
      <c r="A322140" t="inlineStr">
        <is>
          <t>thepsp.in</t>
        </is>
      </c>
      <c r="B322140" t="n">
        <v>99</v>
      </c>
    </row>
    <row r="322141">
      <c r="A322141" t="inlineStr">
        <is>
          <t>www.flagstaff.az.gov</t>
        </is>
      </c>
      <c r="B322141" t="n">
        <v>99</v>
      </c>
    </row>
    <row r="322142">
      <c r="A322142" t="inlineStr">
        <is>
          <t>www.alexander.k12.nc.us</t>
        </is>
      </c>
      <c r="B322142" t="n">
        <v>99</v>
      </c>
    </row>
    <row r="322143">
      <c r="A322143" t="inlineStr">
        <is>
          <t>innovativeplumbingpros.com</t>
        </is>
      </c>
      <c r="B322143" t="n">
        <v>99</v>
      </c>
    </row>
    <row r="322144">
      <c r="A322144" t="inlineStr">
        <is>
          <t>www.sterlingsportsauctions.com</t>
        </is>
      </c>
      <c r="B322144" t="n">
        <v>99</v>
      </c>
    </row>
    <row r="322145">
      <c r="A322145" t="inlineStr">
        <is>
          <t>realty-germany.com</t>
        </is>
      </c>
      <c r="B322145" t="n">
        <v>99</v>
      </c>
    </row>
    <row r="322146">
      <c r="A322146" t="inlineStr">
        <is>
          <t>readinggladiators.org.uk</t>
        </is>
      </c>
      <c r="B322146" t="n">
        <v>99</v>
      </c>
    </row>
    <row r="322147">
      <c r="A322147" t="inlineStr">
        <is>
          <t>eventrentals.online</t>
        </is>
      </c>
      <c r="B322147" t="n">
        <v>99</v>
      </c>
    </row>
    <row r="322148">
      <c r="A322148" t="inlineStr">
        <is>
          <t>www.bulkgemstones.com</t>
        </is>
      </c>
      <c r="B322148" t="n">
        <v>99</v>
      </c>
    </row>
    <row r="322149">
      <c r="A322149" t="inlineStr">
        <is>
          <t>maxtrain.com</t>
        </is>
      </c>
      <c r="B322149" t="n">
        <v>99</v>
      </c>
    </row>
    <row r="322150">
      <c r="A322150" t="inlineStr">
        <is>
          <t>www.vianp.com</t>
        </is>
      </c>
      <c r="B322150" t="n">
        <v>99</v>
      </c>
    </row>
    <row r="322151">
      <c r="A322151" t="inlineStr">
        <is>
          <t>www.beersteincenter.de</t>
        </is>
      </c>
      <c r="B322151" t="n">
        <v>99</v>
      </c>
    </row>
    <row r="322152">
      <c r="A322152" t="inlineStr">
        <is>
          <t>urbz.net</t>
        </is>
      </c>
      <c r="B322152" t="n">
        <v>99</v>
      </c>
    </row>
    <row r="322153">
      <c r="A322153" t="inlineStr">
        <is>
          <t>library.motorhelmets.com</t>
        </is>
      </c>
      <c r="B322153" t="n">
        <v>99</v>
      </c>
    </row>
    <row r="322154">
      <c r="A322154" t="inlineStr">
        <is>
          <t>www.au.aquatuning.com</t>
        </is>
      </c>
      <c r="B322154" t="n">
        <v>99</v>
      </c>
    </row>
    <row r="322155">
      <c r="A322155" t="inlineStr">
        <is>
          <t>theindianjournal.in</t>
        </is>
      </c>
      <c r="B322155" t="n">
        <v>99</v>
      </c>
    </row>
    <row r="322156">
      <c r="A322156" t="inlineStr">
        <is>
          <t>joyfullydomestic.com</t>
        </is>
      </c>
      <c r="B322156" t="n">
        <v>99</v>
      </c>
    </row>
    <row r="322157">
      <c r="A322157" t="inlineStr">
        <is>
          <t>motomobil.at</t>
        </is>
      </c>
      <c r="B322157" t="n">
        <v>99</v>
      </c>
    </row>
    <row r="322158">
      <c r="A322158" t="inlineStr">
        <is>
          <t>hss.layer5solutions.net</t>
        </is>
      </c>
      <c r="B322158" t="n">
        <v>99</v>
      </c>
    </row>
    <row r="322159">
      <c r="A322159" t="inlineStr">
        <is>
          <t>bytes.co</t>
        </is>
      </c>
      <c r="B322159" t="n">
        <v>99</v>
      </c>
    </row>
    <row r="322160">
      <c r="A322160" t="inlineStr">
        <is>
          <t>foodcuration.org</t>
        </is>
      </c>
      <c r="B322160" t="n">
        <v>99</v>
      </c>
    </row>
    <row r="322161">
      <c r="A322161" t="inlineStr">
        <is>
          <t>djpdomestics.co.uk</t>
        </is>
      </c>
      <c r="B322161" t="n">
        <v>99</v>
      </c>
    </row>
    <row r="322162">
      <c r="A322162" t="inlineStr">
        <is>
          <t>londonseashantycollective.files.wordpress.com</t>
        </is>
      </c>
      <c r="B322162" t="n">
        <v>99</v>
      </c>
    </row>
    <row r="322163">
      <c r="A322163" t="inlineStr">
        <is>
          <t>media.oktime.it</t>
        </is>
      </c>
      <c r="B322163" t="n">
        <v>99</v>
      </c>
    </row>
    <row r="322164">
      <c r="A322164" t="inlineStr">
        <is>
          <t>garnaco.net</t>
        </is>
      </c>
      <c r="B322164" t="n">
        <v>99</v>
      </c>
    </row>
    <row r="322165">
      <c r="A322165" t="inlineStr">
        <is>
          <t>pool.twincitiesdailyphoto.com</t>
        </is>
      </c>
      <c r="B322165" t="n">
        <v>99</v>
      </c>
    </row>
    <row r="322166">
      <c r="A322166" t="inlineStr">
        <is>
          <t>pokojrozkoszy.pl</t>
        </is>
      </c>
      <c r="B322166" t="n">
        <v>99</v>
      </c>
    </row>
    <row r="322167">
      <c r="A322167" t="inlineStr">
        <is>
          <t>static.frontendmasters.com</t>
        </is>
      </c>
      <c r="B322167" t="n">
        <v>99</v>
      </c>
    </row>
    <row r="322168">
      <c r="A322168" t="inlineStr">
        <is>
          <t>www.cryptoground.com</t>
        </is>
      </c>
      <c r="B322168" t="n">
        <v>99</v>
      </c>
    </row>
    <row r="322169">
      <c r="A322169" t="inlineStr">
        <is>
          <t>giftdecor.co.za</t>
        </is>
      </c>
      <c r="B322169" t="n">
        <v>99</v>
      </c>
    </row>
    <row r="322170">
      <c r="A322170" t="inlineStr">
        <is>
          <t>www.romprescue.com</t>
        </is>
      </c>
      <c r="B322170" t="n">
        <v>99</v>
      </c>
    </row>
    <row r="322171">
      <c r="A322171" t="inlineStr">
        <is>
          <t>wildlife-mountain.de</t>
        </is>
      </c>
      <c r="B322171" t="n">
        <v>99</v>
      </c>
    </row>
    <row r="322172">
      <c r="A322172" t="inlineStr">
        <is>
          <t>bethcataldo.files.wordpress.com</t>
        </is>
      </c>
      <c r="B322172" t="n">
        <v>99</v>
      </c>
    </row>
    <row r="322173">
      <c r="A322173" t="inlineStr">
        <is>
          <t>fandomir.ru</t>
        </is>
      </c>
      <c r="B322173" t="n">
        <v>99</v>
      </c>
    </row>
    <row r="322174">
      <c r="A322174" t="inlineStr">
        <is>
          <t>www.vanvlietmuziek.com</t>
        </is>
      </c>
      <c r="B322174" t="n">
        <v>99</v>
      </c>
    </row>
    <row r="322175">
      <c r="A322175" t="inlineStr">
        <is>
          <t>the-chew-recipes.com</t>
        </is>
      </c>
      <c r="B322175" t="n">
        <v>99</v>
      </c>
    </row>
    <row r="322176">
      <c r="A322176" t="inlineStr">
        <is>
          <t>images.cf.nycsubway.org</t>
        </is>
      </c>
      <c r="B322176" t="n">
        <v>99</v>
      </c>
    </row>
    <row r="322177">
      <c r="A322177" t="inlineStr">
        <is>
          <t>cookingwiththeskinnyguinea.com</t>
        </is>
      </c>
      <c r="B322177" t="n">
        <v>99</v>
      </c>
    </row>
    <row r="322178">
      <c r="A322178" t="inlineStr">
        <is>
          <t>goretractable.net</t>
        </is>
      </c>
      <c r="B322178" t="n">
        <v>99</v>
      </c>
    </row>
    <row r="322179">
      <c r="A322179" t="inlineStr">
        <is>
          <t>www.vtcheese.com</t>
        </is>
      </c>
      <c r="B322179" t="n">
        <v>99</v>
      </c>
    </row>
    <row r="322180">
      <c r="A322180" t="inlineStr">
        <is>
          <t>dorahiers.files.wordpress.com</t>
        </is>
      </c>
      <c r="B322180" t="n">
        <v>99</v>
      </c>
    </row>
    <row r="322181">
      <c r="A322181" t="inlineStr">
        <is>
          <t>blackandise.com</t>
        </is>
      </c>
      <c r="B322181" t="n">
        <v>99</v>
      </c>
    </row>
    <row r="322182">
      <c r="A322182" t="inlineStr">
        <is>
          <t>www.babetales.com</t>
        </is>
      </c>
      <c r="B322182" t="n">
        <v>99</v>
      </c>
    </row>
    <row r="322183">
      <c r="A322183" t="inlineStr">
        <is>
          <t>handicraftpoint.com</t>
        </is>
      </c>
      <c r="B322183" t="n">
        <v>99</v>
      </c>
    </row>
    <row r="322184">
      <c r="A322184" t="inlineStr">
        <is>
          <t>www.lilysprints.co.uk</t>
        </is>
      </c>
      <c r="B322184" t="n">
        <v>99</v>
      </c>
    </row>
    <row r="322185">
      <c r="A322185" t="inlineStr">
        <is>
          <t>www.vineright.com</t>
        </is>
      </c>
      <c r="B322185" t="n">
        <v>99</v>
      </c>
    </row>
    <row r="322186">
      <c r="A322186" t="inlineStr">
        <is>
          <t>hotrockchurch.org</t>
        </is>
      </c>
      <c r="B322186" t="n">
        <v>99</v>
      </c>
    </row>
    <row r="322187">
      <c r="A322187" t="inlineStr">
        <is>
          <t>www.binaryrobot.org</t>
        </is>
      </c>
      <c r="B322187" t="n">
        <v>99</v>
      </c>
    </row>
    <row r="322188">
      <c r="A322188" t="inlineStr">
        <is>
          <t>avt.mkklcdnv6temp.com</t>
        </is>
      </c>
      <c r="B322188" t="n">
        <v>99</v>
      </c>
    </row>
    <row r="322189">
      <c r="A322189" t="inlineStr">
        <is>
          <t>www.bellavidabyletty.com</t>
        </is>
      </c>
      <c r="B322189" t="n">
        <v>99</v>
      </c>
    </row>
    <row r="322190">
      <c r="A322190" t="inlineStr">
        <is>
          <t>streammentor.com</t>
        </is>
      </c>
      <c r="B322190" t="n">
        <v>99</v>
      </c>
    </row>
    <row r="322191">
      <c r="A322191" t="inlineStr">
        <is>
          <t>www.transit.ca</t>
        </is>
      </c>
      <c r="B322191" t="n">
        <v>99</v>
      </c>
    </row>
    <row r="322192">
      <c r="A322192" t="inlineStr">
        <is>
          <t>gameshitzone.com</t>
        </is>
      </c>
      <c r="B322192" t="n">
        <v>99</v>
      </c>
    </row>
    <row r="322193">
      <c r="A322193" t="inlineStr">
        <is>
          <t>atejolaikas.lt</t>
        </is>
      </c>
      <c r="B322193" t="n">
        <v>99</v>
      </c>
    </row>
    <row r="322194">
      <c r="A322194" t="inlineStr">
        <is>
          <t>bluelikethat.drakeink.com</t>
        </is>
      </c>
      <c r="B322194" t="n">
        <v>99</v>
      </c>
    </row>
    <row r="322195">
      <c r="A322195" t="inlineStr">
        <is>
          <t>godwineagles.org</t>
        </is>
      </c>
      <c r="B322195" t="n">
        <v>99</v>
      </c>
    </row>
    <row r="322196">
      <c r="A322196" t="inlineStr">
        <is>
          <t>the-file.com</t>
        </is>
      </c>
      <c r="B322196" t="n">
        <v>99</v>
      </c>
    </row>
    <row r="322197">
      <c r="A322197" t="inlineStr">
        <is>
          <t>www.smu.com</t>
        </is>
      </c>
      <c r="B322197" t="n">
        <v>99</v>
      </c>
    </row>
    <row r="322198">
      <c r="A322198" t="inlineStr">
        <is>
          <t>149363054.v2.pressablecdn.com</t>
        </is>
      </c>
      <c r="B322198" t="n">
        <v>99</v>
      </c>
    </row>
    <row r="322199">
      <c r="A322199" t="inlineStr">
        <is>
          <t>www.the-rampage.org</t>
        </is>
      </c>
      <c r="B322199" t="n">
        <v>99</v>
      </c>
    </row>
    <row r="322200">
      <c r="A322200" t="inlineStr">
        <is>
          <t>www.simonwardphotography.com</t>
        </is>
      </c>
      <c r="B322200" t="n">
        <v>99</v>
      </c>
    </row>
    <row r="322201">
      <c r="A322201" t="inlineStr">
        <is>
          <t>www.greens.com.hk</t>
        </is>
      </c>
      <c r="B322201" t="n">
        <v>99</v>
      </c>
    </row>
    <row r="322202">
      <c r="A322202" t="inlineStr">
        <is>
          <t>www.thebathroomboutique.co.uk</t>
        </is>
      </c>
      <c r="B322202" t="n">
        <v>99</v>
      </c>
    </row>
    <row r="322203">
      <c r="A322203" t="inlineStr">
        <is>
          <t>getmemedia.com</t>
        </is>
      </c>
      <c r="B322203" t="n">
        <v>99</v>
      </c>
    </row>
    <row r="322204">
      <c r="A322204" t="inlineStr">
        <is>
          <t>www.lavineteca.com</t>
        </is>
      </c>
      <c r="B322204" t="n">
        <v>99</v>
      </c>
    </row>
    <row r="322205">
      <c r="A322205" t="inlineStr">
        <is>
          <t>www.pslplan.co.uk</t>
        </is>
      </c>
      <c r="B322205" t="n">
        <v>99</v>
      </c>
    </row>
    <row r="322206">
      <c r="A322206" t="inlineStr">
        <is>
          <t>elekom.bg</t>
        </is>
      </c>
      <c r="B322206" t="n">
        <v>99</v>
      </c>
    </row>
    <row r="322207">
      <c r="A322207" t="inlineStr">
        <is>
          <t>es.rfidcardfactory.com</t>
        </is>
      </c>
      <c r="B322207" t="n">
        <v>99</v>
      </c>
    </row>
    <row r="322208">
      <c r="A322208" t="inlineStr">
        <is>
          <t>themodernparent.net</t>
        </is>
      </c>
      <c r="B322208" t="n">
        <v>99</v>
      </c>
    </row>
    <row r="322209">
      <c r="A322209" t="inlineStr">
        <is>
          <t>walkingtree.tech</t>
        </is>
      </c>
      <c r="B322209" t="n">
        <v>99</v>
      </c>
    </row>
    <row r="322210">
      <c r="A322210" t="inlineStr">
        <is>
          <t>footscrayhockey.com.au</t>
        </is>
      </c>
      <c r="B322210" t="n">
        <v>99</v>
      </c>
    </row>
    <row r="322211">
      <c r="A322211" t="inlineStr">
        <is>
          <t>www.verifiedescortgirls.com</t>
        </is>
      </c>
      <c r="B322211" t="n">
        <v>99</v>
      </c>
    </row>
    <row r="322212">
      <c r="A322212" t="inlineStr">
        <is>
          <t>shutterland.com</t>
        </is>
      </c>
      <c r="B322212" t="n">
        <v>99</v>
      </c>
    </row>
    <row r="322213">
      <c r="A322213" t="inlineStr">
        <is>
          <t>a2zreptiles.com</t>
        </is>
      </c>
      <c r="B322213" t="n">
        <v>99</v>
      </c>
    </row>
    <row r="322214">
      <c r="A322214" t="inlineStr">
        <is>
          <t>asian-teen-porn.pro</t>
        </is>
      </c>
      <c r="B322214" t="n">
        <v>99</v>
      </c>
    </row>
    <row r="322215">
      <c r="A322215" t="inlineStr">
        <is>
          <t>www.techconnections.org</t>
        </is>
      </c>
      <c r="B322215" t="n">
        <v>99</v>
      </c>
    </row>
    <row r="322216">
      <c r="A322216" t="inlineStr">
        <is>
          <t>spatotaal.nl</t>
        </is>
      </c>
      <c r="B322216" t="n">
        <v>99</v>
      </c>
    </row>
    <row r="322217">
      <c r="A322217" t="inlineStr">
        <is>
          <t>gemelli.gr</t>
        </is>
      </c>
      <c r="B322217" t="n">
        <v>99</v>
      </c>
    </row>
    <row r="322218">
      <c r="A322218" t="inlineStr">
        <is>
          <t>naturallymed.com</t>
        </is>
      </c>
      <c r="B322218" t="n">
        <v>99</v>
      </c>
    </row>
    <row r="322219">
      <c r="A322219" t="inlineStr">
        <is>
          <t>ahdbonline.com</t>
        </is>
      </c>
      <c r="B322219" t="n">
        <v>99</v>
      </c>
    </row>
    <row r="322220">
      <c r="A322220" t="inlineStr">
        <is>
          <t>musicglue-user-app-p-4-p.s3.amazonaws.com</t>
        </is>
      </c>
      <c r="B322220" t="n">
        <v>99</v>
      </c>
    </row>
    <row r="322221">
      <c r="A322221" t="inlineStr">
        <is>
          <t>cdn.our.ie</t>
        </is>
      </c>
      <c r="B322221" t="n">
        <v>99</v>
      </c>
    </row>
    <row r="322222">
      <c r="A322222" t="inlineStr">
        <is>
          <t>bpasstatic.boomer.co</t>
        </is>
      </c>
      <c r="B322222" t="n">
        <v>99</v>
      </c>
    </row>
    <row r="322223">
      <c r="A322223" t="inlineStr">
        <is>
          <t>armoredvehicles.ng</t>
        </is>
      </c>
      <c r="B322223" t="n">
        <v>99</v>
      </c>
    </row>
    <row r="322224">
      <c r="A322224" t="inlineStr">
        <is>
          <t>bradenhalterman.net</t>
        </is>
      </c>
      <c r="B322224" t="n">
        <v>99</v>
      </c>
    </row>
    <row r="322225">
      <c r="A322225" t="inlineStr">
        <is>
          <t>contandoashoras.com</t>
        </is>
      </c>
      <c r="B322225" t="n">
        <v>99</v>
      </c>
    </row>
    <row r="322226">
      <c r="A322226" t="inlineStr">
        <is>
          <t>maturepussyhunter.com</t>
        </is>
      </c>
      <c r="B322226" t="n">
        <v>99</v>
      </c>
    </row>
    <row r="322227">
      <c r="A322227" t="inlineStr">
        <is>
          <t>jmrnrwxhoimi5q.ldycdn.com</t>
        </is>
      </c>
      <c r="B322227" t="n">
        <v>99</v>
      </c>
    </row>
    <row r="322228">
      <c r="A322228" t="inlineStr">
        <is>
          <t>rushymountain.files.wordpress.com</t>
        </is>
      </c>
      <c r="B322228" t="n">
        <v>99</v>
      </c>
    </row>
    <row r="322229">
      <c r="A322229" t="inlineStr">
        <is>
          <t>cutesexmovies.pro</t>
        </is>
      </c>
      <c r="B322229" t="n">
        <v>99</v>
      </c>
    </row>
    <row r="322230">
      <c r="A322230" t="inlineStr">
        <is>
          <t>dlynx.rhodes.edu:8080</t>
        </is>
      </c>
      <c r="B322230" t="n">
        <v>99</v>
      </c>
    </row>
    <row r="322231">
      <c r="A322231" t="inlineStr">
        <is>
          <t>www.feelcraze.in</t>
        </is>
      </c>
      <c r="B322231" t="n">
        <v>99</v>
      </c>
    </row>
    <row r="322232">
      <c r="A322232" t="inlineStr">
        <is>
          <t>img.rococoblog.com</t>
        </is>
      </c>
      <c r="B322232" t="n">
        <v>99</v>
      </c>
    </row>
    <row r="322233">
      <c r="A322233" t="inlineStr">
        <is>
          <t>www.davidsonwashroom.com.au</t>
        </is>
      </c>
      <c r="B322233" t="n">
        <v>99</v>
      </c>
    </row>
    <row r="322234">
      <c r="A322234" t="inlineStr">
        <is>
          <t>townmoto.imgix.net</t>
        </is>
      </c>
      <c r="B322234" t="n">
        <v>99</v>
      </c>
    </row>
    <row r="322235">
      <c r="A322235" t="inlineStr">
        <is>
          <t>www.thefabricbug.co.uk</t>
        </is>
      </c>
      <c r="B322235" t="n">
        <v>99</v>
      </c>
    </row>
    <row r="322236">
      <c r="A322236" t="inlineStr">
        <is>
          <t>challengingtherhetoric.files.wordpress.com</t>
        </is>
      </c>
      <c r="B322236" t="n">
        <v>99</v>
      </c>
    </row>
    <row r="322237">
      <c r="A322237" t="inlineStr">
        <is>
          <t>mastershouse.org</t>
        </is>
      </c>
      <c r="B322237" t="n">
        <v>99</v>
      </c>
    </row>
    <row r="322238">
      <c r="A322238" t="inlineStr">
        <is>
          <t>www.poolwerx.co.nz</t>
        </is>
      </c>
      <c r="B322238" t="n">
        <v>99</v>
      </c>
    </row>
    <row r="322239">
      <c r="A322239" t="inlineStr">
        <is>
          <t>digitaltemplatemarket.com</t>
        </is>
      </c>
      <c r="B322239" t="n">
        <v>99</v>
      </c>
    </row>
    <row r="322240">
      <c r="A322240" t="inlineStr">
        <is>
          <t>www.dicytrends.com</t>
        </is>
      </c>
      <c r="B322240" t="n">
        <v>99</v>
      </c>
    </row>
    <row r="322241">
      <c r="A322241" t="inlineStr">
        <is>
          <t>www.platayoro.it</t>
        </is>
      </c>
      <c r="B322241" t="n">
        <v>99</v>
      </c>
    </row>
    <row r="322242">
      <c r="A322242" t="inlineStr">
        <is>
          <t>tehaudumi.lv</t>
        </is>
      </c>
      <c r="B322242" t="n">
        <v>99</v>
      </c>
    </row>
    <row r="322243">
      <c r="A322243" t="inlineStr">
        <is>
          <t>freesoftforpc.com</t>
        </is>
      </c>
      <c r="B322243" t="n">
        <v>99</v>
      </c>
    </row>
    <row r="322244">
      <c r="A322244" t="inlineStr">
        <is>
          <t>www.taylorlife.com</t>
        </is>
      </c>
      <c r="B322244" t="n">
        <v>99</v>
      </c>
    </row>
    <row r="322245">
      <c r="A322245" t="inlineStr">
        <is>
          <t>www.reynoldsfarmequipment.com</t>
        </is>
      </c>
      <c r="B322245" t="n">
        <v>99</v>
      </c>
    </row>
    <row r="322246">
      <c r="A322246" t="inlineStr">
        <is>
          <t>blogs.bing.com</t>
        </is>
      </c>
      <c r="B322246" t="n">
        <v>99</v>
      </c>
    </row>
    <row r="322247">
      <c r="A322247" t="inlineStr">
        <is>
          <t>www.lanzaroteholidayrentals.co.uk</t>
        </is>
      </c>
      <c r="B322247" t="n">
        <v>99</v>
      </c>
    </row>
    <row r="322248">
      <c r="A322248" t="inlineStr">
        <is>
          <t>sorrentoglass.com.au</t>
        </is>
      </c>
      <c r="B322248" t="n">
        <v>99</v>
      </c>
    </row>
    <row r="322249">
      <c r="A322249" t="inlineStr">
        <is>
          <t>grownandcurvywoman.com</t>
        </is>
      </c>
      <c r="B322249" t="n">
        <v>99</v>
      </c>
    </row>
    <row r="322250">
      <c r="A322250" t="inlineStr">
        <is>
          <t>aea365.org</t>
        </is>
      </c>
      <c r="B322250" t="n">
        <v>99</v>
      </c>
    </row>
    <row r="322251">
      <c r="A322251" t="inlineStr">
        <is>
          <t>narutocosplayers.com</t>
        </is>
      </c>
      <c r="B322251" t="n">
        <v>99</v>
      </c>
    </row>
    <row r="322252">
      <c r="A322252" t="inlineStr">
        <is>
          <t>www.woodenspools.com</t>
        </is>
      </c>
      <c r="B322252" t="n">
        <v>99</v>
      </c>
    </row>
    <row r="322253">
      <c r="A322253" t="inlineStr">
        <is>
          <t>www.dayandage.co.nz</t>
        </is>
      </c>
      <c r="B322253" t="n">
        <v>99</v>
      </c>
    </row>
    <row r="322254">
      <c r="A322254" t="inlineStr">
        <is>
          <t>brittmartell.files.wordpress.com</t>
        </is>
      </c>
      <c r="B322254" t="n">
        <v>99</v>
      </c>
    </row>
    <row r="322255">
      <c r="A322255" t="inlineStr">
        <is>
          <t>contextures.com</t>
        </is>
      </c>
      <c r="B322255" t="n">
        <v>99</v>
      </c>
    </row>
    <row r="322256">
      <c r="A322256" t="inlineStr">
        <is>
          <t>notsportscenter.com</t>
        </is>
      </c>
      <c r="B322256" t="n">
        <v>99</v>
      </c>
    </row>
    <row r="322257">
      <c r="A322257" t="inlineStr">
        <is>
          <t>s52.radikal.ru</t>
        </is>
      </c>
      <c r="B322257" t="n">
        <v>99</v>
      </c>
    </row>
    <row r="322258">
      <c r="A322258" t="inlineStr">
        <is>
          <t>crea-re.com</t>
        </is>
      </c>
      <c r="B322258" t="n">
        <v>99</v>
      </c>
    </row>
    <row r="322259">
      <c r="A322259" t="inlineStr">
        <is>
          <t>www.productiveblogging.com</t>
        </is>
      </c>
      <c r="B322259" t="n">
        <v>99</v>
      </c>
    </row>
    <row r="322260">
      <c r="A322260" t="inlineStr">
        <is>
          <t>blingit.se</t>
        </is>
      </c>
      <c r="B322260" t="n">
        <v>99</v>
      </c>
    </row>
    <row r="322261">
      <c r="A322261" t="inlineStr">
        <is>
          <t>imnepal.com</t>
        </is>
      </c>
      <c r="B322261" t="n">
        <v>99</v>
      </c>
    </row>
    <row r="322262">
      <c r="A322262" t="inlineStr">
        <is>
          <t>www.throughtheblackhole.com</t>
        </is>
      </c>
      <c r="B322262" t="n">
        <v>99</v>
      </c>
    </row>
    <row r="322263">
      <c r="A322263" t="inlineStr">
        <is>
          <t>oregontechsfstatic.azureedge.net</t>
        </is>
      </c>
      <c r="B322263" t="n">
        <v>99</v>
      </c>
    </row>
    <row r="322264">
      <c r="A322264" t="inlineStr">
        <is>
          <t>www.voipproducts.nl</t>
        </is>
      </c>
      <c r="B322264" t="n">
        <v>99</v>
      </c>
    </row>
    <row r="322265">
      <c r="A322265" t="inlineStr">
        <is>
          <t>alcedochassepeche.com</t>
        </is>
      </c>
      <c r="B322265" t="n">
        <v>99</v>
      </c>
    </row>
    <row r="322266">
      <c r="A322266" t="inlineStr">
        <is>
          <t>www.bnthermic.co.uk</t>
        </is>
      </c>
      <c r="B322266" t="n">
        <v>99</v>
      </c>
    </row>
    <row r="322267">
      <c r="A322267" t="inlineStr">
        <is>
          <t>www.artesaver.co.uk</t>
        </is>
      </c>
      <c r="B322267" t="n">
        <v>99</v>
      </c>
    </row>
    <row r="322268">
      <c r="A322268" t="inlineStr">
        <is>
          <t>www.avsale.ru</t>
        </is>
      </c>
      <c r="B322268" t="n">
        <v>99</v>
      </c>
    </row>
    <row r="322269">
      <c r="A322269" t="inlineStr">
        <is>
          <t>hlapeta.bg</t>
        </is>
      </c>
      <c r="B322269" t="n">
        <v>99</v>
      </c>
    </row>
    <row r="322270">
      <c r="A322270" t="inlineStr">
        <is>
          <t>logonews.fr</t>
        </is>
      </c>
      <c r="B322270" t="n">
        <v>99</v>
      </c>
    </row>
    <row r="322271">
      <c r="A322271" t="inlineStr">
        <is>
          <t>super-sconti.com</t>
        </is>
      </c>
      <c r="B322271" t="n">
        <v>99</v>
      </c>
    </row>
    <row r="322272">
      <c r="A322272" t="inlineStr">
        <is>
          <t>www.playcenter.gr</t>
        </is>
      </c>
      <c r="B322272" t="n">
        <v>99</v>
      </c>
    </row>
    <row r="322273">
      <c r="A322273" t="inlineStr">
        <is>
          <t>content.vsaporn.com</t>
        </is>
      </c>
      <c r="B322273" t="n">
        <v>99</v>
      </c>
    </row>
    <row r="322274">
      <c r="A322274" t="inlineStr">
        <is>
          <t>reviewnight.com</t>
        </is>
      </c>
      <c r="B322274" t="n">
        <v>99</v>
      </c>
    </row>
    <row r="322275">
      <c r="A322275" t="inlineStr">
        <is>
          <t>caj-kava-cokolada.cz</t>
        </is>
      </c>
      <c r="B322275" t="n">
        <v>99</v>
      </c>
    </row>
    <row r="322276">
      <c r="A322276" t="inlineStr">
        <is>
          <t>latinaish.files.wordpress.com</t>
        </is>
      </c>
      <c r="B322276" t="n">
        <v>99</v>
      </c>
    </row>
    <row r="322277">
      <c r="A322277" t="inlineStr">
        <is>
          <t>femalemusclecougars.com</t>
        </is>
      </c>
      <c r="B322277" t="n">
        <v>99</v>
      </c>
    </row>
    <row r="322278">
      <c r="A322278" t="inlineStr">
        <is>
          <t>www.leeleeknits.com</t>
        </is>
      </c>
      <c r="B322278" t="n">
        <v>99</v>
      </c>
    </row>
    <row r="322279">
      <c r="A322279" t="inlineStr">
        <is>
          <t>soulstirringbranding.com.au</t>
        </is>
      </c>
      <c r="B322279" t="n">
        <v>99</v>
      </c>
    </row>
    <row r="322280">
      <c r="A322280" t="inlineStr">
        <is>
          <t>www.garlandtexas.org</t>
        </is>
      </c>
      <c r="B322280" t="n">
        <v>99</v>
      </c>
    </row>
    <row r="322281">
      <c r="A322281" t="inlineStr">
        <is>
          <t>3willowdesign.com</t>
        </is>
      </c>
      <c r="B322281" t="n">
        <v>99</v>
      </c>
    </row>
    <row r="322282">
      <c r="A322282" t="inlineStr">
        <is>
          <t>usavolleyball.org</t>
        </is>
      </c>
      <c r="B322282" t="n">
        <v>99</v>
      </c>
    </row>
    <row r="322283">
      <c r="A322283" t="inlineStr">
        <is>
          <t>atlanticsafetywear.com</t>
        </is>
      </c>
      <c r="B322283" t="n">
        <v>99</v>
      </c>
    </row>
    <row r="322284">
      <c r="A322284" t="inlineStr">
        <is>
          <t>www.encognitive.com</t>
        </is>
      </c>
      <c r="B322284" t="n">
        <v>99</v>
      </c>
    </row>
    <row r="322285">
      <c r="A322285" t="inlineStr">
        <is>
          <t>www.rentaltw.com</t>
        </is>
      </c>
      <c r="B322285" t="n">
        <v>99</v>
      </c>
    </row>
    <row r="322286">
      <c r="A322286" t="inlineStr">
        <is>
          <t>www.download32.com</t>
        </is>
      </c>
      <c r="B322286" t="n">
        <v>99</v>
      </c>
    </row>
    <row r="322287">
      <c r="A322287" t="inlineStr">
        <is>
          <t>coolmachine.store</t>
        </is>
      </c>
      <c r="B322287" t="n">
        <v>99</v>
      </c>
    </row>
    <row r="322288">
      <c r="A322288" t="inlineStr">
        <is>
          <t>petersencollectorcars.com</t>
        </is>
      </c>
      <c r="B322288" t="n">
        <v>99</v>
      </c>
    </row>
    <row r="322289">
      <c r="A322289" t="inlineStr">
        <is>
          <t>seashepherd-shop.com</t>
        </is>
      </c>
      <c r="B322289" t="n">
        <v>99</v>
      </c>
    </row>
    <row r="322290">
      <c r="A322290" t="inlineStr">
        <is>
          <t>angryrobotbooks.com</t>
        </is>
      </c>
      <c r="B322290" t="n">
        <v>99</v>
      </c>
    </row>
    <row r="322291">
      <c r="A322291" t="inlineStr">
        <is>
          <t>www.thevirtualrunchallenge.com</t>
        </is>
      </c>
      <c r="B322291" t="n">
        <v>99</v>
      </c>
    </row>
    <row r="322292">
      <c r="A322292" t="inlineStr">
        <is>
          <t>cdn.imperial.edu</t>
        </is>
      </c>
      <c r="B322292" t="n">
        <v>99</v>
      </c>
    </row>
    <row r="322293">
      <c r="A322293" t="inlineStr">
        <is>
          <t>thepoppyskull.com</t>
        </is>
      </c>
      <c r="B322293" t="n">
        <v>99</v>
      </c>
    </row>
    <row r="322294">
      <c r="A322294" t="inlineStr">
        <is>
          <t>dytvr9ot2sszz.cloudfront.net</t>
        </is>
      </c>
      <c r="B322294" t="n">
        <v>99</v>
      </c>
    </row>
    <row r="322295">
      <c r="A322295" t="inlineStr">
        <is>
          <t>colashood.com</t>
        </is>
      </c>
      <c r="B322295" t="n">
        <v>99</v>
      </c>
    </row>
    <row r="322296">
      <c r="A322296" t="inlineStr">
        <is>
          <t>www.247malawi.com</t>
        </is>
      </c>
      <c r="B322296" t="n">
        <v>99</v>
      </c>
    </row>
    <row r="322297">
      <c r="A322297" t="inlineStr">
        <is>
          <t>poway.org</t>
        </is>
      </c>
      <c r="B322297" t="n">
        <v>99</v>
      </c>
    </row>
    <row r="322298">
      <c r="A322298" t="inlineStr">
        <is>
          <t>lantar.ru</t>
        </is>
      </c>
      <c r="B322298" t="n">
        <v>99</v>
      </c>
    </row>
    <row r="322299">
      <c r="A322299" t="inlineStr">
        <is>
          <t>www.isleofwightguru.co.uk</t>
        </is>
      </c>
      <c r="B322299" t="n">
        <v>99</v>
      </c>
    </row>
    <row r="322300">
      <c r="A322300" t="inlineStr">
        <is>
          <t>www.excel-template.net</t>
        </is>
      </c>
      <c r="B322300" t="n">
        <v>99</v>
      </c>
    </row>
    <row r="322301">
      <c r="A322301" t="inlineStr">
        <is>
          <t>commonsenseconspiracy.com</t>
        </is>
      </c>
      <c r="B322301" t="n">
        <v>99</v>
      </c>
    </row>
    <row r="322302">
      <c r="A322302" t="inlineStr">
        <is>
          <t>authorservices.taylorandfrancis.com</t>
        </is>
      </c>
      <c r="B322302" t="n">
        <v>99</v>
      </c>
    </row>
    <row r="322303">
      <c r="A322303" t="inlineStr">
        <is>
          <t>www.decorahlibrary.org</t>
        </is>
      </c>
      <c r="B322303" t="n">
        <v>99</v>
      </c>
    </row>
    <row r="322304">
      <c r="A322304" t="inlineStr">
        <is>
          <t>www.vayacamping.net</t>
        </is>
      </c>
      <c r="B322304" t="n">
        <v>99</v>
      </c>
    </row>
    <row r="322305">
      <c r="A322305" t="inlineStr">
        <is>
          <t>www.aventics.com</t>
        </is>
      </c>
      <c r="B322305" t="n">
        <v>99</v>
      </c>
    </row>
    <row r="322306">
      <c r="A322306" t="inlineStr">
        <is>
          <t>imdcabinets.com</t>
        </is>
      </c>
      <c r="B322306" t="n">
        <v>99</v>
      </c>
    </row>
    <row r="322307">
      <c r="A322307" t="inlineStr">
        <is>
          <t>www.wpaos.com</t>
        </is>
      </c>
      <c r="B322307" t="n">
        <v>99</v>
      </c>
    </row>
    <row r="322308">
      <c r="A322308" t="inlineStr">
        <is>
          <t>educesalon.com</t>
        </is>
      </c>
      <c r="B322308" t="n">
        <v>99</v>
      </c>
    </row>
    <row r="322309">
      <c r="A322309" t="inlineStr">
        <is>
          <t>overtenthousaaand.com</t>
        </is>
      </c>
      <c r="B322309" t="n">
        <v>99</v>
      </c>
    </row>
    <row r="322310">
      <c r="A322310" t="inlineStr">
        <is>
          <t>cdn2.panicporntube.com</t>
        </is>
      </c>
      <c r="B322310" t="n">
        <v>99</v>
      </c>
    </row>
    <row r="322311">
      <c r="A322311" t="inlineStr">
        <is>
          <t>awiseway.com</t>
        </is>
      </c>
      <c r="B322311" t="n">
        <v>99</v>
      </c>
    </row>
    <row r="322312">
      <c r="A322312" t="inlineStr">
        <is>
          <t>jobs.psychologicalscience.org</t>
        </is>
      </c>
      <c r="B322312" t="n">
        <v>99</v>
      </c>
    </row>
    <row r="322313">
      <c r="A322313" t="inlineStr">
        <is>
          <t>www.munrolighting.ca</t>
        </is>
      </c>
      <c r="B322313" t="n">
        <v>99</v>
      </c>
    </row>
    <row r="322314">
      <c r="A322314" t="inlineStr">
        <is>
          <t>yotreasurehome.com</t>
        </is>
      </c>
      <c r="B322314" t="n">
        <v>99</v>
      </c>
    </row>
    <row r="322315">
      <c r="A322315" t="inlineStr">
        <is>
          <t>cadsetterout.com</t>
        </is>
      </c>
      <c r="B322315" t="n">
        <v>99</v>
      </c>
    </row>
    <row r="322316">
      <c r="A322316" t="inlineStr">
        <is>
          <t>www.mcmservices.com.au</t>
        </is>
      </c>
      <c r="B322316" t="n">
        <v>99</v>
      </c>
    </row>
    <row r="322317">
      <c r="A322317" t="inlineStr">
        <is>
          <t>www.traconed.com</t>
        </is>
      </c>
      <c r="B322317" t="n">
        <v>99</v>
      </c>
    </row>
    <row r="322318">
      <c r="A322318" t="inlineStr">
        <is>
          <t>usmbooks.com</t>
        </is>
      </c>
      <c r="B322318" t="n">
        <v>99</v>
      </c>
    </row>
    <row r="322319">
      <c r="A322319" t="inlineStr">
        <is>
          <t>e-lib.iclei.org</t>
        </is>
      </c>
      <c r="B322319" t="n">
        <v>99</v>
      </c>
    </row>
    <row r="322320">
      <c r="A322320" t="inlineStr">
        <is>
          <t>www.motorhomeshop.co.uk</t>
        </is>
      </c>
      <c r="B322320" t="n">
        <v>99</v>
      </c>
    </row>
    <row r="322321">
      <c r="A322321" t="inlineStr">
        <is>
          <t>www.cranes-china.com</t>
        </is>
      </c>
      <c r="B322321" t="n">
        <v>99</v>
      </c>
    </row>
    <row r="322322">
      <c r="A322322" t="inlineStr">
        <is>
          <t>clematis.com</t>
        </is>
      </c>
      <c r="B322322" t="n">
        <v>99</v>
      </c>
    </row>
    <row r="322323">
      <c r="A322323" t="inlineStr">
        <is>
          <t>komtek.net.ru</t>
        </is>
      </c>
      <c r="B322323" t="n">
        <v>99</v>
      </c>
    </row>
    <row r="322324">
      <c r="A322324" t="inlineStr">
        <is>
          <t>plastekcards.com</t>
        </is>
      </c>
      <c r="B322324" t="n">
        <v>99</v>
      </c>
    </row>
    <row r="322325">
      <c r="A322325" t="inlineStr">
        <is>
          <t>www.totalcomfortmech.com</t>
        </is>
      </c>
      <c r="B322325" t="n">
        <v>99</v>
      </c>
    </row>
    <row r="322326">
      <c r="A322326" t="inlineStr">
        <is>
          <t>www.preparationinfo.org</t>
        </is>
      </c>
      <c r="B322326" t="n">
        <v>99</v>
      </c>
    </row>
    <row r="322327">
      <c r="A322327" t="inlineStr">
        <is>
          <t>www.onepartyflyer.com</t>
        </is>
      </c>
      <c r="B322327" t="n">
        <v>99</v>
      </c>
    </row>
    <row r="322328">
      <c r="A322328" t="inlineStr">
        <is>
          <t>bellebylaurelle.com</t>
        </is>
      </c>
      <c r="B322328" t="n">
        <v>99</v>
      </c>
    </row>
    <row r="322329">
      <c r="A322329" t="inlineStr">
        <is>
          <t>forecasterjack.files.wordpress.com</t>
        </is>
      </c>
      <c r="B322329" t="n">
        <v>99</v>
      </c>
    </row>
    <row r="322330">
      <c r="A322330" t="inlineStr">
        <is>
          <t>www.preparedresponse.com</t>
        </is>
      </c>
      <c r="B322330" t="n">
        <v>99</v>
      </c>
    </row>
    <row r="322331">
      <c r="A322331" t="inlineStr">
        <is>
          <t>www.hut-styler.de</t>
        </is>
      </c>
      <c r="B322331" t="n">
        <v>99</v>
      </c>
    </row>
    <row r="322332">
      <c r="A322332" t="inlineStr">
        <is>
          <t>www.boutiquewindow.com</t>
        </is>
      </c>
      <c r="B322332" t="n">
        <v>99</v>
      </c>
    </row>
    <row r="322333">
      <c r="A322333" t="inlineStr">
        <is>
          <t>iirorwxhoiromj5p.leadongcdn.com</t>
        </is>
      </c>
      <c r="B322333" t="n">
        <v>99</v>
      </c>
    </row>
    <row r="322334">
      <c r="A322334" t="inlineStr">
        <is>
          <t>www.airboatafrika.com</t>
        </is>
      </c>
      <c r="B322334" t="n">
        <v>99</v>
      </c>
    </row>
    <row r="322335">
      <c r="A322335" t="inlineStr">
        <is>
          <t>www.berneys.ie</t>
        </is>
      </c>
      <c r="B322335" t="n">
        <v>99</v>
      </c>
    </row>
    <row r="322336">
      <c r="A322336" t="inlineStr">
        <is>
          <t>lasersurveyingequipment.com.au</t>
        </is>
      </c>
      <c r="B322336" t="n">
        <v>99</v>
      </c>
    </row>
    <row r="322337">
      <c r="A322337" t="inlineStr">
        <is>
          <t>arcticdesignstudio.files.wordpress.com</t>
        </is>
      </c>
      <c r="B322337" t="n">
        <v>99</v>
      </c>
    </row>
    <row r="322338">
      <c r="A322338" t="inlineStr">
        <is>
          <t>www.bavada.com</t>
        </is>
      </c>
      <c r="B322338" t="n">
        <v>99</v>
      </c>
    </row>
    <row r="322339">
      <c r="A322339" t="inlineStr">
        <is>
          <t>katwaclasic.com</t>
        </is>
      </c>
      <c r="B322339" t="n">
        <v>99</v>
      </c>
    </row>
    <row r="322340">
      <c r="A322340" t="inlineStr">
        <is>
          <t>brightfeats.com</t>
        </is>
      </c>
      <c r="B322340" t="n">
        <v>99</v>
      </c>
    </row>
    <row r="322341">
      <c r="A322341" t="inlineStr">
        <is>
          <t>mdlsv.com</t>
        </is>
      </c>
      <c r="B322341" t="n">
        <v>99</v>
      </c>
    </row>
    <row r="322342">
      <c r="A322342" t="inlineStr">
        <is>
          <t>www.boomtree.ae</t>
        </is>
      </c>
      <c r="B322342" t="n">
        <v>99</v>
      </c>
    </row>
    <row r="322343">
      <c r="A322343" t="inlineStr">
        <is>
          <t>www.greatroomsdecor.com</t>
        </is>
      </c>
      <c r="B322343" t="n">
        <v>99</v>
      </c>
    </row>
    <row r="322344">
      <c r="A322344" t="inlineStr">
        <is>
          <t>mllaqwhpo0bi.i.optimole.com</t>
        </is>
      </c>
      <c r="B322344" t="n">
        <v>99</v>
      </c>
    </row>
    <row r="322345">
      <c r="A322345" t="inlineStr">
        <is>
          <t>www.venecia-lca.com</t>
        </is>
      </c>
      <c r="B322345" t="n">
        <v>99</v>
      </c>
    </row>
    <row r="322346">
      <c r="A322346" t="inlineStr">
        <is>
          <t>parason.com</t>
        </is>
      </c>
      <c r="B322346" t="n">
        <v>99</v>
      </c>
    </row>
    <row r="322347">
      <c r="A322347" t="inlineStr">
        <is>
          <t>magiccity.soccer</t>
        </is>
      </c>
      <c r="B322347" t="n">
        <v>99</v>
      </c>
    </row>
    <row r="322348">
      <c r="A322348" t="inlineStr">
        <is>
          <t>getmessyart.com</t>
        </is>
      </c>
      <c r="B322348" t="n">
        <v>99</v>
      </c>
    </row>
    <row r="322349">
      <c r="A322349" t="inlineStr">
        <is>
          <t>clipjunkie.com</t>
        </is>
      </c>
      <c r="B322349" t="n">
        <v>99</v>
      </c>
    </row>
    <row r="322350">
      <c r="A322350" t="inlineStr">
        <is>
          <t>momonthemake.com</t>
        </is>
      </c>
      <c r="B322350" t="n">
        <v>99</v>
      </c>
    </row>
    <row r="322351">
      <c r="A322351" t="inlineStr">
        <is>
          <t>www.ppt-outdoor.com</t>
        </is>
      </c>
      <c r="B322351" t="n">
        <v>99</v>
      </c>
    </row>
    <row r="322352">
      <c r="A322352" t="inlineStr">
        <is>
          <t>www.creativemodels.co.uk</t>
        </is>
      </c>
      <c r="B322352" t="n">
        <v>99</v>
      </c>
    </row>
    <row r="322353">
      <c r="A322353" t="inlineStr">
        <is>
          <t>www.disfracestuyyo.com</t>
        </is>
      </c>
      <c r="B322353" t="n">
        <v>99</v>
      </c>
    </row>
    <row r="322354">
      <c r="A322354" t="inlineStr">
        <is>
          <t>amerisafe-2.azureedge.net</t>
        </is>
      </c>
      <c r="B322354" t="n">
        <v>99</v>
      </c>
    </row>
    <row r="322355">
      <c r="A322355" t="inlineStr">
        <is>
          <t>media.thebestof.ie</t>
        </is>
      </c>
      <c r="B322355" t="n">
        <v>99</v>
      </c>
    </row>
    <row r="322356">
      <c r="A322356" t="inlineStr">
        <is>
          <t>www.sxminfo.fr</t>
        </is>
      </c>
      <c r="B322356" t="n">
        <v>99</v>
      </c>
    </row>
    <row r="322357">
      <c r="A322357" t="inlineStr">
        <is>
          <t>images.surgeprotectori.com</t>
        </is>
      </c>
      <c r="B322357" t="n">
        <v>99</v>
      </c>
    </row>
    <row r="322358">
      <c r="A322358" t="inlineStr">
        <is>
          <t>ci.richmond.ca.us</t>
        </is>
      </c>
      <c r="B322358" t="n">
        <v>99</v>
      </c>
    </row>
    <row r="322359">
      <c r="A322359" t="inlineStr">
        <is>
          <t>eriecustomsigns.com</t>
        </is>
      </c>
      <c r="B322359" t="n">
        <v>99</v>
      </c>
    </row>
    <row r="322360">
      <c r="A322360" t="inlineStr">
        <is>
          <t>cdn.explara.com</t>
        </is>
      </c>
      <c r="B322360" t="n">
        <v>99</v>
      </c>
    </row>
    <row r="322361">
      <c r="A322361" t="inlineStr">
        <is>
          <t>www.panteh.eu</t>
        </is>
      </c>
      <c r="B322361" t="n">
        <v>99</v>
      </c>
    </row>
    <row r="322362">
      <c r="A322362" t="inlineStr">
        <is>
          <t>momsblowjobmovies.com</t>
        </is>
      </c>
      <c r="B322362" t="n">
        <v>99</v>
      </c>
    </row>
    <row r="322363">
      <c r="A322363" t="inlineStr">
        <is>
          <t>awesometorontolimo.com</t>
        </is>
      </c>
      <c r="B322363" t="n">
        <v>99</v>
      </c>
    </row>
    <row r="322364">
      <c r="A322364" t="inlineStr">
        <is>
          <t>goldentriangleautocare.com</t>
        </is>
      </c>
      <c r="B322364" t="n">
        <v>99</v>
      </c>
    </row>
    <row r="322365">
      <c r="A322365" t="inlineStr">
        <is>
          <t>abergavennynow.com</t>
        </is>
      </c>
      <c r="B322365" t="n">
        <v>99</v>
      </c>
    </row>
    <row r="322366">
      <c r="A322366" t="inlineStr">
        <is>
          <t>carnewschina.com</t>
        </is>
      </c>
      <c r="B322366" t="n">
        <v>99</v>
      </c>
    </row>
    <row r="322367">
      <c r="A322367" t="inlineStr">
        <is>
          <t>duniastrategi.files.wordpress.com</t>
        </is>
      </c>
      <c r="B322367" t="n">
        <v>99</v>
      </c>
    </row>
    <row r="322368">
      <c r="A322368" t="inlineStr">
        <is>
          <t>images.phlog.net</t>
        </is>
      </c>
      <c r="B322368" t="n">
        <v>99</v>
      </c>
    </row>
    <row r="322369">
      <c r="A322369" t="inlineStr">
        <is>
          <t>aquamania.co.uk</t>
        </is>
      </c>
      <c r="B322369" t="n">
        <v>99</v>
      </c>
    </row>
    <row r="322370">
      <c r="A322370" t="inlineStr">
        <is>
          <t>www.ecigionline.com</t>
        </is>
      </c>
      <c r="B322370" t="n">
        <v>99</v>
      </c>
    </row>
    <row r="322371">
      <c r="A322371" t="inlineStr">
        <is>
          <t>www.fort777.co.za</t>
        </is>
      </c>
      <c r="B322371" t="n">
        <v>99</v>
      </c>
    </row>
    <row r="322372">
      <c r="A322372" t="inlineStr">
        <is>
          <t>profi-tack2.shop-cdn.com</t>
        </is>
      </c>
      <c r="B322372" t="n">
        <v>99</v>
      </c>
    </row>
    <row r="322373">
      <c r="A322373" t="inlineStr">
        <is>
          <t>www.camella-dasmarinas.com</t>
        </is>
      </c>
      <c r="B322373" t="n">
        <v>99</v>
      </c>
    </row>
    <row r="322374">
      <c r="A322374" t="inlineStr">
        <is>
          <t>community.atlassian.com:443</t>
        </is>
      </c>
      <c r="B322374" t="n">
        <v>99</v>
      </c>
    </row>
    <row r="322375">
      <c r="A322375" t="inlineStr">
        <is>
          <t>crivellishopping.ru</t>
        </is>
      </c>
      <c r="B322375" t="n">
        <v>99</v>
      </c>
    </row>
    <row r="322376">
      <c r="A322376" t="inlineStr">
        <is>
          <t>worldofwitchery.com</t>
        </is>
      </c>
      <c r="B322376" t="n">
        <v>99</v>
      </c>
    </row>
    <row r="322377">
      <c r="A322377" t="inlineStr">
        <is>
          <t>www.krabat.se</t>
        </is>
      </c>
      <c r="B322377" t="n">
        <v>99</v>
      </c>
    </row>
    <row r="322378">
      <c r="A322378" t="inlineStr">
        <is>
          <t>www.softscripts.net</t>
        </is>
      </c>
      <c r="B322378" t="n">
        <v>99</v>
      </c>
    </row>
    <row r="322379">
      <c r="A322379" t="inlineStr">
        <is>
          <t>www.papersandgifts.com</t>
        </is>
      </c>
      <c r="B322379" t="n">
        <v>99</v>
      </c>
    </row>
    <row r="322380">
      <c r="A322380" t="inlineStr">
        <is>
          <t>hejoscar.dk</t>
        </is>
      </c>
      <c r="B322380" t="n">
        <v>99</v>
      </c>
    </row>
    <row r="322381">
      <c r="A322381" t="inlineStr">
        <is>
          <t>newstarleds.com</t>
        </is>
      </c>
      <c r="B322381" t="n">
        <v>99</v>
      </c>
    </row>
    <row r="322382">
      <c r="A322382" t="inlineStr">
        <is>
          <t>www.simpclassic.com</t>
        </is>
      </c>
      <c r="B322382" t="n">
        <v>99</v>
      </c>
    </row>
    <row r="322383">
      <c r="A322383" t="inlineStr">
        <is>
          <t>www.san-fa.com</t>
        </is>
      </c>
      <c r="B322383" t="n">
        <v>99</v>
      </c>
    </row>
    <row r="322384">
      <c r="A322384" t="inlineStr">
        <is>
          <t>www.creta-invest.gr</t>
        </is>
      </c>
      <c r="B322384" t="n">
        <v>99</v>
      </c>
    </row>
    <row r="322385">
      <c r="A322385" t="inlineStr">
        <is>
          <t>cdn.diveidc.com</t>
        </is>
      </c>
      <c r="B322385" t="n">
        <v>99</v>
      </c>
    </row>
    <row r="322386">
      <c r="A322386" t="inlineStr">
        <is>
          <t>wwwporn.pro</t>
        </is>
      </c>
      <c r="B322386" t="n">
        <v>99</v>
      </c>
    </row>
    <row r="322387">
      <c r="A322387" t="inlineStr">
        <is>
          <t>www.tintadlaplastykow.pl</t>
        </is>
      </c>
      <c r="B322387" t="n">
        <v>99</v>
      </c>
    </row>
    <row r="322388">
      <c r="A322388" t="inlineStr">
        <is>
          <t>www.rundles.co.uk</t>
        </is>
      </c>
      <c r="B322388" t="n">
        <v>99</v>
      </c>
    </row>
    <row r="322389">
      <c r="A322389" t="inlineStr">
        <is>
          <t>www.cavanarts.ie</t>
        </is>
      </c>
      <c r="B322389" t="n">
        <v>99</v>
      </c>
    </row>
    <row r="322390">
      <c r="A322390" t="inlineStr">
        <is>
          <t>dollyeye.ru</t>
        </is>
      </c>
      <c r="B322390" t="n">
        <v>99</v>
      </c>
    </row>
    <row r="322391">
      <c r="A322391" t="inlineStr">
        <is>
          <t>www.unistrutohio.com</t>
        </is>
      </c>
      <c r="B322391" t="n">
        <v>99</v>
      </c>
    </row>
    <row r="322392">
      <c r="A322392" t="inlineStr">
        <is>
          <t>shop.westco.co.uk</t>
        </is>
      </c>
      <c r="B322392" t="n">
        <v>99</v>
      </c>
    </row>
    <row r="322393">
      <c r="A322393" t="inlineStr">
        <is>
          <t>clekinc.ca</t>
        </is>
      </c>
      <c r="B322393" t="n">
        <v>99</v>
      </c>
    </row>
    <row r="322394">
      <c r="A322394" t="inlineStr">
        <is>
          <t>www.alaultima.com</t>
        </is>
      </c>
      <c r="B322394" t="n">
        <v>99</v>
      </c>
    </row>
    <row r="322395">
      <c r="A322395" t="inlineStr">
        <is>
          <t>d1n7pj53fe4lw5.cloudfront.net</t>
        </is>
      </c>
      <c r="B322395" t="n">
        <v>99</v>
      </c>
    </row>
    <row r="322396">
      <c r="A322396" t="inlineStr">
        <is>
          <t>mrsbishop.com</t>
        </is>
      </c>
      <c r="B322396" t="n">
        <v>99</v>
      </c>
    </row>
    <row r="322397">
      <c r="A322397" t="inlineStr">
        <is>
          <t>www.irelandglamping.com</t>
        </is>
      </c>
      <c r="B322397" t="n">
        <v>99</v>
      </c>
    </row>
    <row r="322398">
      <c r="A322398" t="inlineStr">
        <is>
          <t>www.romaniapozitiva.ro</t>
        </is>
      </c>
      <c r="B322398" t="n">
        <v>99</v>
      </c>
    </row>
    <row r="322399">
      <c r="A322399" t="inlineStr">
        <is>
          <t>www.frevvy.com</t>
        </is>
      </c>
      <c r="B322399" t="n">
        <v>99</v>
      </c>
    </row>
    <row r="322400">
      <c r="A322400" t="inlineStr">
        <is>
          <t>team-ava.com</t>
        </is>
      </c>
      <c r="B322400" t="n">
        <v>99</v>
      </c>
    </row>
    <row r="322401">
      <c r="A322401" t="inlineStr">
        <is>
          <t>tpsigns.co.uk</t>
        </is>
      </c>
      <c r="B322401" t="n">
        <v>99</v>
      </c>
    </row>
    <row r="322402">
      <c r="A322402" t="inlineStr">
        <is>
          <t>www.hbcupages.com</t>
        </is>
      </c>
      <c r="B322402" t="n">
        <v>99</v>
      </c>
    </row>
    <row r="322403">
      <c r="A322403" t="inlineStr">
        <is>
          <t>dominikjais.com</t>
        </is>
      </c>
      <c r="B322403" t="n">
        <v>99</v>
      </c>
    </row>
    <row r="322404">
      <c r="A322404" t="inlineStr">
        <is>
          <t>customtshirtschicago.com</t>
        </is>
      </c>
      <c r="B322404" t="n">
        <v>99</v>
      </c>
    </row>
    <row r="322405">
      <c r="A322405" t="inlineStr">
        <is>
          <t>www.blogotechblog.com</t>
        </is>
      </c>
      <c r="B322405" t="n">
        <v>99</v>
      </c>
    </row>
    <row r="322406">
      <c r="A322406" t="inlineStr">
        <is>
          <t>theretailconnection.net</t>
        </is>
      </c>
      <c r="B322406" t="n">
        <v>99</v>
      </c>
    </row>
    <row r="322407">
      <c r="A322407" t="inlineStr">
        <is>
          <t>www.terriertools.co.uk</t>
        </is>
      </c>
      <c r="B322407" t="n">
        <v>99</v>
      </c>
    </row>
    <row r="322408">
      <c r="A322408" t="inlineStr">
        <is>
          <t>img.hardpornhub.com</t>
        </is>
      </c>
      <c r="B322408" t="n">
        <v>99</v>
      </c>
    </row>
    <row r="322409">
      <c r="A322409" t="inlineStr">
        <is>
          <t>Guide150.com</t>
        </is>
      </c>
      <c r="B322409" t="n">
        <v>99</v>
      </c>
    </row>
    <row r="322410">
      <c r="A322410" t="inlineStr">
        <is>
          <t>www.rueduprint.fr</t>
        </is>
      </c>
      <c r="B322410" t="n">
        <v>99</v>
      </c>
    </row>
    <row r="322411">
      <c r="A322411" t="inlineStr">
        <is>
          <t>bandbs.ie</t>
        </is>
      </c>
      <c r="B322411" t="n">
        <v>99</v>
      </c>
    </row>
    <row r="322412">
      <c r="A322412" t="inlineStr">
        <is>
          <t>www.lionblogger.com</t>
        </is>
      </c>
      <c r="B322412" t="n">
        <v>99</v>
      </c>
    </row>
    <row r="322413">
      <c r="A322413" t="inlineStr">
        <is>
          <t>www.budsies.com</t>
        </is>
      </c>
      <c r="B322413" t="n">
        <v>99</v>
      </c>
    </row>
    <row r="322414">
      <c r="A322414" t="inlineStr">
        <is>
          <t>jobapplicationcenter.com</t>
        </is>
      </c>
      <c r="B322414" t="n">
        <v>99</v>
      </c>
    </row>
    <row r="322415">
      <c r="A322415" t="inlineStr">
        <is>
          <t>sloto.co.uk</t>
        </is>
      </c>
      <c r="B322415" t="n">
        <v>99</v>
      </c>
    </row>
    <row r="322416">
      <c r="A322416" t="inlineStr">
        <is>
          <t>o2.xtvid.com</t>
        </is>
      </c>
      <c r="B322416" t="n">
        <v>99</v>
      </c>
    </row>
    <row r="322417">
      <c r="A322417" t="inlineStr">
        <is>
          <t>www.hudsonvalleycs.org</t>
        </is>
      </c>
      <c r="B322417" t="n">
        <v>99</v>
      </c>
    </row>
    <row r="322418">
      <c r="A322418" t="inlineStr">
        <is>
          <t>rescuesource.com</t>
        </is>
      </c>
      <c r="B322418" t="n">
        <v>99</v>
      </c>
    </row>
    <row r="322419">
      <c r="A322419" t="inlineStr">
        <is>
          <t>aelnow.com</t>
        </is>
      </c>
      <c r="B322419" t="n">
        <v>99</v>
      </c>
    </row>
    <row r="322420">
      <c r="A322420" t="inlineStr">
        <is>
          <t>kyocmsprdwusto1.blob.core.windows.net</t>
        </is>
      </c>
      <c r="B322420" t="n">
        <v>99</v>
      </c>
    </row>
    <row r="322421">
      <c r="A322421" t="inlineStr">
        <is>
          <t>sistergreen.se</t>
        </is>
      </c>
      <c r="B322421" t="n">
        <v>99</v>
      </c>
    </row>
    <row r="322422">
      <c r="A322422" t="inlineStr">
        <is>
          <t>www.satfocus.co.uk</t>
        </is>
      </c>
      <c r="B322422" t="n">
        <v>99</v>
      </c>
    </row>
    <row r="322423">
      <c r="A322423" t="inlineStr">
        <is>
          <t>www.healthiercandy.com</t>
        </is>
      </c>
      <c r="B322423" t="n">
        <v>99</v>
      </c>
    </row>
    <row r="322424">
      <c r="A322424" t="inlineStr">
        <is>
          <t>juntozstgsrvproduction.blob.core.windows.net</t>
        </is>
      </c>
      <c r="B322424" t="n">
        <v>99</v>
      </c>
    </row>
    <row r="322425">
      <c r="A322425" t="inlineStr">
        <is>
          <t>www.effective-treatments.com</t>
        </is>
      </c>
      <c r="B322425" t="n">
        <v>99</v>
      </c>
    </row>
    <row r="322426">
      <c r="A322426" t="inlineStr">
        <is>
          <t>www.plumplay.co.uk</t>
        </is>
      </c>
      <c r="B322426" t="n">
        <v>99</v>
      </c>
    </row>
    <row r="322427">
      <c r="A322427" t="inlineStr">
        <is>
          <t>clarified.com</t>
        </is>
      </c>
      <c r="B322427" t="n">
        <v>99</v>
      </c>
    </row>
    <row r="322428">
      <c r="A322428" t="inlineStr">
        <is>
          <t>www.corojewels.com</t>
        </is>
      </c>
      <c r="B322428" t="n">
        <v>99</v>
      </c>
    </row>
    <row r="322429">
      <c r="A322429" t="inlineStr">
        <is>
          <t>smhttp-ssl-61500.nexcesscdn.net</t>
        </is>
      </c>
      <c r="B322429" t="n">
        <v>99</v>
      </c>
    </row>
    <row r="322430">
      <c r="A322430" t="inlineStr">
        <is>
          <t>chevychaseface.com</t>
        </is>
      </c>
      <c r="B322430" t="n">
        <v>99</v>
      </c>
    </row>
    <row r="322431">
      <c r="A322431" t="inlineStr">
        <is>
          <t>www.fish3000.ru</t>
        </is>
      </c>
      <c r="B322431" t="n">
        <v>99</v>
      </c>
    </row>
    <row r="322432">
      <c r="A322432" t="inlineStr">
        <is>
          <t>www.alliedstars.com</t>
        </is>
      </c>
      <c r="B322432" t="n">
        <v>99</v>
      </c>
    </row>
    <row r="322433">
      <c r="A322433" t="inlineStr">
        <is>
          <t>www.besled.de</t>
        </is>
      </c>
      <c r="B322433" t="n">
        <v>99</v>
      </c>
    </row>
    <row r="322434">
      <c r="A322434" t="inlineStr">
        <is>
          <t>barchetta.mediacenter.plus:443</t>
        </is>
      </c>
      <c r="B322434" t="n">
        <v>99</v>
      </c>
    </row>
    <row r="322435">
      <c r="A322435" t="inlineStr">
        <is>
          <t>wastedfashion.files.wordpress.com</t>
        </is>
      </c>
      <c r="B322435" t="n">
        <v>99</v>
      </c>
    </row>
    <row r="322436">
      <c r="A322436" t="inlineStr">
        <is>
          <t>www.genpacapparel.com</t>
        </is>
      </c>
      <c r="B322436" t="n">
        <v>99</v>
      </c>
    </row>
    <row r="322437">
      <c r="A322437" t="inlineStr">
        <is>
          <t>rachanastones.com</t>
        </is>
      </c>
      <c r="B322437" t="n">
        <v>99</v>
      </c>
    </row>
    <row r="322438">
      <c r="A322438" t="inlineStr">
        <is>
          <t>rb0c276e5f.shopsun.cz</t>
        </is>
      </c>
      <c r="B322438" t="n">
        <v>99</v>
      </c>
    </row>
    <row r="322439">
      <c r="A322439" t="inlineStr">
        <is>
          <t>www.neutralzone.net</t>
        </is>
      </c>
      <c r="B322439" t="n">
        <v>99</v>
      </c>
    </row>
    <row r="322440">
      <c r="A322440" t="inlineStr">
        <is>
          <t>www.musicaldiscoveries.com</t>
        </is>
      </c>
      <c r="B322440" t="n">
        <v>99</v>
      </c>
    </row>
    <row r="322441">
      <c r="A322441" t="inlineStr">
        <is>
          <t>bdsplantandcommercials.co.uk</t>
        </is>
      </c>
      <c r="B322441" t="n">
        <v>99</v>
      </c>
    </row>
    <row r="322442">
      <c r="A322442" t="inlineStr">
        <is>
          <t>www.brazil101.com</t>
        </is>
      </c>
      <c r="B322442" t="n">
        <v>99</v>
      </c>
    </row>
    <row r="322443">
      <c r="A322443" t="inlineStr">
        <is>
          <t>media.hearthpwn.com</t>
        </is>
      </c>
      <c r="B322443" t="n">
        <v>99</v>
      </c>
    </row>
    <row r="322444">
      <c r="A322444" t="inlineStr">
        <is>
          <t>www.legalnurse.com</t>
        </is>
      </c>
      <c r="B322444" t="n">
        <v>99</v>
      </c>
    </row>
    <row r="322445">
      <c r="A322445" t="inlineStr">
        <is>
          <t>www.vertutoyota.com</t>
        </is>
      </c>
      <c r="B322445" t="n">
        <v>99</v>
      </c>
    </row>
    <row r="322446">
      <c r="A322446" t="inlineStr">
        <is>
          <t>www.wire-ropemesh.com</t>
        </is>
      </c>
      <c r="B322446" t="n">
        <v>99</v>
      </c>
    </row>
    <row r="322447">
      <c r="A322447" t="inlineStr">
        <is>
          <t>www.kiegele.com</t>
        </is>
      </c>
      <c r="B322447" t="n">
        <v>99</v>
      </c>
    </row>
    <row r="322448">
      <c r="A322448" t="inlineStr">
        <is>
          <t>themtwashingtongroup.com</t>
        </is>
      </c>
      <c r="B322448" t="n">
        <v>99</v>
      </c>
    </row>
    <row r="322449">
      <c r="A322449" t="inlineStr">
        <is>
          <t>filmblurayku.click</t>
        </is>
      </c>
      <c r="B322449" t="n">
        <v>99</v>
      </c>
    </row>
    <row r="322450">
      <c r="A322450" t="inlineStr">
        <is>
          <t>agrifutures.com.au</t>
        </is>
      </c>
      <c r="B322450" t="n">
        <v>99</v>
      </c>
    </row>
    <row r="322451">
      <c r="A322451" t="inlineStr">
        <is>
          <t>mightymusic.dk</t>
        </is>
      </c>
      <c r="B322451" t="n">
        <v>99</v>
      </c>
    </row>
    <row r="322452">
      <c r="A322452" t="inlineStr">
        <is>
          <t>www.englishyarns.co.uk</t>
        </is>
      </c>
      <c r="B322452" t="n">
        <v>99</v>
      </c>
    </row>
    <row r="322453">
      <c r="A322453" t="inlineStr">
        <is>
          <t>cdn1.homemadexclips.com</t>
        </is>
      </c>
      <c r="B322453" t="n">
        <v>99</v>
      </c>
    </row>
    <row r="322454">
      <c r="A322454" t="inlineStr">
        <is>
          <t>www.kikibloemsierkunst.nl</t>
        </is>
      </c>
      <c r="B322454" t="n">
        <v>99</v>
      </c>
    </row>
    <row r="322455">
      <c r="A322455" t="inlineStr">
        <is>
          <t>bbq-sale.co.uk</t>
        </is>
      </c>
      <c r="B322455" t="n">
        <v>99</v>
      </c>
    </row>
    <row r="322456">
      <c r="A322456" t="inlineStr">
        <is>
          <t>www.ancestralfindings.com</t>
        </is>
      </c>
      <c r="B322456" t="n">
        <v>99</v>
      </c>
    </row>
    <row r="322457">
      <c r="A322457" t="inlineStr">
        <is>
          <t>mlpqmmkxmvnb.i.optimole.com</t>
        </is>
      </c>
      <c r="B322457" t="n">
        <v>99</v>
      </c>
    </row>
    <row r="322458">
      <c r="A322458" t="inlineStr">
        <is>
          <t>fencedynamics.com</t>
        </is>
      </c>
      <c r="B322458" t="n">
        <v>99</v>
      </c>
    </row>
    <row r="322459">
      <c r="A322459" t="inlineStr">
        <is>
          <t>www.workwarehouseonline.com</t>
        </is>
      </c>
      <c r="B322459" t="n">
        <v>99</v>
      </c>
    </row>
    <row r="322460">
      <c r="A322460" t="inlineStr">
        <is>
          <t>www.cocktailkingdom.com</t>
        </is>
      </c>
      <c r="B322460" t="n">
        <v>99</v>
      </c>
    </row>
    <row r="322461">
      <c r="A322461" t="inlineStr">
        <is>
          <t>excelsurvivalgear.com</t>
        </is>
      </c>
      <c r="B322461" t="n">
        <v>99</v>
      </c>
    </row>
    <row r="322462">
      <c r="A322462" t="inlineStr">
        <is>
          <t>ajscooters.com</t>
        </is>
      </c>
      <c r="B322462" t="n">
        <v>99</v>
      </c>
    </row>
    <row r="322463">
      <c r="A322463" t="inlineStr">
        <is>
          <t>www.9to5cars.com</t>
        </is>
      </c>
      <c r="B322463" t="n">
        <v>99</v>
      </c>
    </row>
    <row r="322464">
      <c r="A322464" t="inlineStr">
        <is>
          <t>ok-torrent.ru</t>
        </is>
      </c>
      <c r="B322464" t="n">
        <v>99</v>
      </c>
    </row>
    <row r="322465">
      <c r="A322465" t="inlineStr">
        <is>
          <t>img02.zyres.net</t>
        </is>
      </c>
      <c r="B322465" t="n">
        <v>99</v>
      </c>
    </row>
    <row r="322466">
      <c r="A322466" t="inlineStr">
        <is>
          <t>marcinszyszka.pl</t>
        </is>
      </c>
      <c r="B322466" t="n">
        <v>99</v>
      </c>
    </row>
    <row r="322467">
      <c r="A322467" t="inlineStr">
        <is>
          <t>canneltonhilife.com</t>
        </is>
      </c>
      <c r="B322467" t="n">
        <v>99</v>
      </c>
    </row>
    <row r="322468">
      <c r="A322468" t="inlineStr">
        <is>
          <t>adventdigital.net</t>
        </is>
      </c>
      <c r="B322468" t="n">
        <v>99</v>
      </c>
    </row>
    <row r="322469">
      <c r="A322469" t="inlineStr">
        <is>
          <t>www.live-hobby.de</t>
        </is>
      </c>
      <c r="B322469" t="n">
        <v>99</v>
      </c>
    </row>
    <row r="322470">
      <c r="A322470" t="inlineStr">
        <is>
          <t>2rw-antriebselemente.de</t>
        </is>
      </c>
      <c r="B322470" t="n">
        <v>99</v>
      </c>
    </row>
    <row r="322471">
      <c r="A322471" t="inlineStr">
        <is>
          <t>www.miramarculturalcenter.org</t>
        </is>
      </c>
      <c r="B322471" t="n">
        <v>99</v>
      </c>
    </row>
    <row r="322472">
      <c r="A322472" t="inlineStr">
        <is>
          <t>scoobyparts.com</t>
        </is>
      </c>
      <c r="B322472" t="n">
        <v>99</v>
      </c>
    </row>
    <row r="322473">
      <c r="A322473" t="inlineStr">
        <is>
          <t>sheerwaterpond.com</t>
        </is>
      </c>
      <c r="B322473" t="n">
        <v>99</v>
      </c>
    </row>
    <row r="322474">
      <c r="A322474" t="inlineStr">
        <is>
          <t>www.westsomersetgardencentre.co.uk</t>
        </is>
      </c>
      <c r="B322474" t="n">
        <v>99</v>
      </c>
    </row>
    <row r="322475">
      <c r="A322475" t="inlineStr">
        <is>
          <t>www.coloring2000.com</t>
        </is>
      </c>
      <c r="B322475" t="n">
        <v>99</v>
      </c>
    </row>
    <row r="322476">
      <c r="A322476" t="inlineStr">
        <is>
          <t>www.crochet-world.com</t>
        </is>
      </c>
      <c r="B322476" t="n">
        <v>99</v>
      </c>
    </row>
    <row r="322477">
      <c r="A322477" t="inlineStr">
        <is>
          <t>plc-planet.de</t>
        </is>
      </c>
      <c r="B322477" t="n">
        <v>99</v>
      </c>
    </row>
    <row r="322478">
      <c r="A322478" t="inlineStr">
        <is>
          <t>www.amorsales.com</t>
        </is>
      </c>
      <c r="B322478" t="n">
        <v>99</v>
      </c>
    </row>
    <row r="322479">
      <c r="A322479" t="inlineStr">
        <is>
          <t>thehappyguy.com</t>
        </is>
      </c>
      <c r="B322479" t="n">
        <v>99</v>
      </c>
    </row>
    <row r="322480">
      <c r="A322480" t="inlineStr">
        <is>
          <t>wikispaces.psu.edu</t>
        </is>
      </c>
      <c r="B322480" t="n">
        <v>99</v>
      </c>
    </row>
    <row r="322481">
      <c r="A322481" t="inlineStr">
        <is>
          <t>www.cadillacforums.com</t>
        </is>
      </c>
      <c r="B322481" t="n">
        <v>99</v>
      </c>
    </row>
    <row r="322482">
      <c r="A322482" t="inlineStr">
        <is>
          <t>image.remyhair.fr</t>
        </is>
      </c>
      <c r="B322482" t="n">
        <v>99</v>
      </c>
    </row>
    <row r="322483">
      <c r="A322483" t="inlineStr">
        <is>
          <t>yourbittorrent2.com</t>
        </is>
      </c>
      <c r="B322483" t="n">
        <v>99</v>
      </c>
    </row>
    <row r="322484">
      <c r="A322484" t="inlineStr">
        <is>
          <t>cdn.babhab.com</t>
        </is>
      </c>
      <c r="B322484" t="n">
        <v>99</v>
      </c>
    </row>
    <row r="322485">
      <c r="A322485" t="inlineStr">
        <is>
          <t>theyearofsarahjoy.files.wordpress.com</t>
        </is>
      </c>
      <c r="B322485" t="n">
        <v>99</v>
      </c>
    </row>
    <row r="322486">
      <c r="A322486" t="inlineStr">
        <is>
          <t>www.joshenstationery.com</t>
        </is>
      </c>
      <c r="B322486" t="n">
        <v>99</v>
      </c>
    </row>
    <row r="322487">
      <c r="A322487" t="inlineStr">
        <is>
          <t>in.zoomty.com</t>
        </is>
      </c>
      <c r="B322487" t="n">
        <v>99</v>
      </c>
    </row>
    <row r="322488">
      <c r="A322488" t="inlineStr">
        <is>
          <t>support.fxcc.com</t>
        </is>
      </c>
      <c r="B322488" t="n">
        <v>99</v>
      </c>
    </row>
    <row r="322489">
      <c r="A322489" t="inlineStr">
        <is>
          <t>community.aafa.org</t>
        </is>
      </c>
      <c r="B322489" t="n">
        <v>99</v>
      </c>
    </row>
    <row r="322490">
      <c r="A322490" t="inlineStr">
        <is>
          <t>cdn.wp-types.com</t>
        </is>
      </c>
      <c r="B322490" t="n">
        <v>99</v>
      </c>
    </row>
    <row r="322491">
      <c r="A322491" t="inlineStr">
        <is>
          <t>exemore.com</t>
        </is>
      </c>
      <c r="B322491" t="n">
        <v>99</v>
      </c>
    </row>
    <row r="322492">
      <c r="A322492" t="inlineStr">
        <is>
          <t>buyandsellhuntingdogs.com</t>
        </is>
      </c>
      <c r="B322492" t="n">
        <v>99</v>
      </c>
    </row>
    <row r="322493">
      <c r="A322493" t="inlineStr">
        <is>
          <t>www.tomcatequip.com</t>
        </is>
      </c>
      <c r="B322493" t="n">
        <v>99</v>
      </c>
    </row>
    <row r="322494">
      <c r="A322494" t="inlineStr">
        <is>
          <t>ohmyboard.fr</t>
        </is>
      </c>
      <c r="B322494" t="n">
        <v>99</v>
      </c>
    </row>
    <row r="322495">
      <c r="A322495" t="inlineStr">
        <is>
          <t>armarketnews.com</t>
        </is>
      </c>
      <c r="B322495" t="n">
        <v>99</v>
      </c>
    </row>
    <row r="322496">
      <c r="A322496" t="inlineStr">
        <is>
          <t>s-wicked.com</t>
        </is>
      </c>
      <c r="B322496" t="n">
        <v>99</v>
      </c>
    </row>
    <row r="322497">
      <c r="A322497" t="inlineStr">
        <is>
          <t>shop.klampermeier.com</t>
        </is>
      </c>
      <c r="B322497" t="n">
        <v>99</v>
      </c>
    </row>
    <row r="322498">
      <c r="A322498" t="inlineStr">
        <is>
          <t>calidiet.com</t>
        </is>
      </c>
      <c r="B322498" t="n">
        <v>99</v>
      </c>
    </row>
    <row r="322499">
      <c r="A322499" t="inlineStr">
        <is>
          <t>www.canalesassuolo.it</t>
        </is>
      </c>
      <c r="B322499" t="n">
        <v>99</v>
      </c>
    </row>
    <row r="322500">
      <c r="A322500" t="inlineStr">
        <is>
          <t>www.irrigationexpress.co.nz</t>
        </is>
      </c>
      <c r="B322500" t="n">
        <v>99</v>
      </c>
    </row>
    <row r="322501">
      <c r="A322501" t="inlineStr">
        <is>
          <t>18sexvideo.pro</t>
        </is>
      </c>
      <c r="B322501" t="n">
        <v>99</v>
      </c>
    </row>
    <row r="322502">
      <c r="A322502" t="inlineStr">
        <is>
          <t>www.gzlongco.com</t>
        </is>
      </c>
      <c r="B322502" t="n">
        <v>99</v>
      </c>
    </row>
    <row r="322503">
      <c r="A322503" t="inlineStr">
        <is>
          <t>www.efficiencyview.com</t>
        </is>
      </c>
      <c r="B322503" t="n">
        <v>99</v>
      </c>
    </row>
    <row r="322504">
      <c r="A322504" t="inlineStr">
        <is>
          <t>www.bridgewoodevents.com</t>
        </is>
      </c>
      <c r="B322504" t="n">
        <v>99</v>
      </c>
    </row>
    <row r="322505">
      <c r="A322505" t="inlineStr">
        <is>
          <t>www.airconditioningrepairsnearme.com</t>
        </is>
      </c>
      <c r="B322505" t="n">
        <v>99</v>
      </c>
    </row>
    <row r="322506">
      <c r="A322506" t="inlineStr">
        <is>
          <t>amazingmisterj.ca</t>
        </is>
      </c>
      <c r="B322506" t="n">
        <v>99</v>
      </c>
    </row>
    <row r="322507">
      <c r="A322507" t="inlineStr">
        <is>
          <t>rjdesignz.com</t>
        </is>
      </c>
      <c r="B322507" t="n">
        <v>99</v>
      </c>
    </row>
    <row r="322508">
      <c r="A322508" t="inlineStr">
        <is>
          <t>createmytherapistwebsite.com</t>
        </is>
      </c>
      <c r="B322508" t="n">
        <v>99</v>
      </c>
    </row>
    <row r="322509">
      <c r="A322509" t="inlineStr">
        <is>
          <t>solarmat.es</t>
        </is>
      </c>
      <c r="B322509" t="n">
        <v>99</v>
      </c>
    </row>
    <row r="322510">
      <c r="A322510" t="inlineStr">
        <is>
          <t>www.gardenaction.co.uk</t>
        </is>
      </c>
      <c r="B322510" t="n">
        <v>99</v>
      </c>
    </row>
    <row r="322511">
      <c r="A322511" t="inlineStr">
        <is>
          <t>www.abcembroideryink.com</t>
        </is>
      </c>
      <c r="B322511" t="n">
        <v>99</v>
      </c>
    </row>
    <row r="322512">
      <c r="A322512" t="inlineStr">
        <is>
          <t>lovatandgreen.com</t>
        </is>
      </c>
      <c r="B322512" t="n">
        <v>99</v>
      </c>
    </row>
    <row r="322513">
      <c r="A322513" t="inlineStr">
        <is>
          <t>www.airforce.lk</t>
        </is>
      </c>
      <c r="B322513" t="n">
        <v>99</v>
      </c>
    </row>
    <row r="322514">
      <c r="A322514" t="inlineStr">
        <is>
          <t>www.ezypromos.com.au</t>
        </is>
      </c>
      <c r="B322514" t="n">
        <v>99</v>
      </c>
    </row>
    <row r="322515">
      <c r="A322515" t="inlineStr">
        <is>
          <t>natural-alternative-therapies.com</t>
        </is>
      </c>
      <c r="B322515" t="n">
        <v>99</v>
      </c>
    </row>
    <row r="322516">
      <c r="A322516" t="inlineStr">
        <is>
          <t>5lrorwxhnokirij.leadongcdn.com</t>
        </is>
      </c>
      <c r="B322516" t="n">
        <v>99</v>
      </c>
    </row>
    <row r="322517">
      <c r="A322517" t="inlineStr">
        <is>
          <t>www.bb-carcare.be</t>
        </is>
      </c>
      <c r="B322517" t="n">
        <v>99</v>
      </c>
    </row>
    <row r="322518">
      <c r="A322518" t="inlineStr">
        <is>
          <t>www.sugaroutfitters.com</t>
        </is>
      </c>
      <c r="B322518" t="n">
        <v>99</v>
      </c>
    </row>
    <row r="322519">
      <c r="A322519" t="inlineStr">
        <is>
          <t>www.nbshuangheng.com</t>
        </is>
      </c>
      <c r="B322519" t="n">
        <v>99</v>
      </c>
    </row>
    <row r="322520">
      <c r="A322520" t="inlineStr">
        <is>
          <t>kikkamegastore.it</t>
        </is>
      </c>
      <c r="B322520" t="n">
        <v>99</v>
      </c>
    </row>
    <row r="322521">
      <c r="A322521" t="inlineStr">
        <is>
          <t>apkmagic.net</t>
        </is>
      </c>
      <c r="B322521" t="n">
        <v>99</v>
      </c>
    </row>
    <row r="322522">
      <c r="A322522" t="inlineStr">
        <is>
          <t>bkkautos.com</t>
        </is>
      </c>
      <c r="B322522" t="n">
        <v>99</v>
      </c>
    </row>
    <row r="322523">
      <c r="A322523" t="inlineStr">
        <is>
          <t>agrdynamics.com</t>
        </is>
      </c>
      <c r="B322523" t="n">
        <v>99</v>
      </c>
    </row>
    <row r="322524">
      <c r="A322524" t="inlineStr">
        <is>
          <t>truenorthretirementadvisors.com</t>
        </is>
      </c>
      <c r="B322524" t="n">
        <v>99</v>
      </c>
    </row>
    <row r="322525">
      <c r="A322525" t="inlineStr">
        <is>
          <t>contractormen.com</t>
        </is>
      </c>
      <c r="B322525" t="n">
        <v>99</v>
      </c>
    </row>
    <row r="322526">
      <c r="A322526" t="inlineStr">
        <is>
          <t>juguetecnic.com</t>
        </is>
      </c>
      <c r="B322526" t="n">
        <v>99</v>
      </c>
    </row>
    <row r="322527">
      <c r="A322527" t="inlineStr">
        <is>
          <t>www.giga.co.jp</t>
        </is>
      </c>
      <c r="B322527" t="n">
        <v>99</v>
      </c>
    </row>
    <row r="322528">
      <c r="A322528" t="inlineStr">
        <is>
          <t>www.soonwatt.com</t>
        </is>
      </c>
      <c r="B322528" t="n">
        <v>99</v>
      </c>
    </row>
    <row r="322529">
      <c r="A322529" t="inlineStr">
        <is>
          <t>www.woods4sale.co.uk</t>
        </is>
      </c>
      <c r="B322529" t="n">
        <v>99</v>
      </c>
    </row>
    <row r="322530">
      <c r="A322530" t="inlineStr">
        <is>
          <t>tofwonen.nl</t>
        </is>
      </c>
      <c r="B322530" t="n">
        <v>99</v>
      </c>
    </row>
    <row r="322531">
      <c r="A322531" t="inlineStr">
        <is>
          <t>www.lovequoteshindi.in</t>
        </is>
      </c>
      <c r="B322531" t="n">
        <v>99</v>
      </c>
    </row>
    <row r="322532">
      <c r="A322532" t="inlineStr">
        <is>
          <t>eshop.dileris.cz</t>
        </is>
      </c>
      <c r="B322532" t="n">
        <v>99</v>
      </c>
    </row>
    <row r="322533">
      <c r="A322533" t="inlineStr">
        <is>
          <t>bluewaterdigital.com.au</t>
        </is>
      </c>
      <c r="B322533" t="n">
        <v>99</v>
      </c>
    </row>
    <row r="322534">
      <c r="A322534" t="inlineStr">
        <is>
          <t>gemstagram.b-cdn.net</t>
        </is>
      </c>
      <c r="B322534" t="n">
        <v>99</v>
      </c>
    </row>
    <row r="322535">
      <c r="A322535" t="inlineStr">
        <is>
          <t>www.freenew.net</t>
        </is>
      </c>
      <c r="B322535" t="n">
        <v>99</v>
      </c>
    </row>
    <row r="322536">
      <c r="A322536" t="inlineStr">
        <is>
          <t>mahbubosmane.com</t>
        </is>
      </c>
      <c r="B322536" t="n">
        <v>99</v>
      </c>
    </row>
    <row r="322537">
      <c r="A322537" t="inlineStr">
        <is>
          <t>shophelipro.re</t>
        </is>
      </c>
      <c r="B322537" t="n">
        <v>99</v>
      </c>
    </row>
    <row r="322538">
      <c r="A322538" t="inlineStr">
        <is>
          <t>www.fabricandcurtainsupplies.co.uk</t>
        </is>
      </c>
      <c r="B322538" t="n">
        <v>99</v>
      </c>
    </row>
    <row r="322539">
      <c r="A322539" t="inlineStr">
        <is>
          <t>cylinder-slide.com</t>
        </is>
      </c>
      <c r="B322539" t="n">
        <v>99</v>
      </c>
    </row>
    <row r="322540">
      <c r="A322540" t="inlineStr">
        <is>
          <t>i76.fastpic.org</t>
        </is>
      </c>
      <c r="B322540" t="n">
        <v>99</v>
      </c>
    </row>
    <row r="322541">
      <c r="A322541" t="inlineStr">
        <is>
          <t>ryangoslingaddicted.sosugary.com</t>
        </is>
      </c>
      <c r="B322541" t="n">
        <v>99</v>
      </c>
    </row>
    <row r="322542">
      <c r="A322542" t="inlineStr">
        <is>
          <t>cdn.takeoutcentral.com</t>
        </is>
      </c>
      <c r="B322542" t="n">
        <v>99</v>
      </c>
    </row>
    <row r="322543">
      <c r="A322543" t="inlineStr">
        <is>
          <t>christmasonmain.com.au</t>
        </is>
      </c>
      <c r="B322543" t="n">
        <v>99</v>
      </c>
    </row>
    <row r="322544">
      <c r="A322544" t="inlineStr">
        <is>
          <t>www.ogm-bodyboard-shop.com</t>
        </is>
      </c>
      <c r="B322544" t="n">
        <v>99</v>
      </c>
    </row>
    <row r="322545">
      <c r="A322545" t="inlineStr">
        <is>
          <t>transtire.com.ua</t>
        </is>
      </c>
      <c r="B322545" t="n">
        <v>99</v>
      </c>
    </row>
    <row r="322546">
      <c r="A322546" t="inlineStr">
        <is>
          <t>discountmedicalrva.com</t>
        </is>
      </c>
      <c r="B322546" t="n">
        <v>99</v>
      </c>
    </row>
    <row r="322547">
      <c r="A322547" t="inlineStr">
        <is>
          <t>www.footballsa.com.au</t>
        </is>
      </c>
      <c r="B322547" t="n">
        <v>99</v>
      </c>
    </row>
    <row r="322548">
      <c r="A322548" t="inlineStr">
        <is>
          <t>www.toskana.net</t>
        </is>
      </c>
      <c r="B322548" t="n">
        <v>99</v>
      </c>
    </row>
    <row r="322549">
      <c r="A322549" t="inlineStr">
        <is>
          <t>www.cooksondoor.com</t>
        </is>
      </c>
      <c r="B322549" t="n">
        <v>99</v>
      </c>
    </row>
    <row r="322550">
      <c r="A322550" t="inlineStr">
        <is>
          <t>www.foxwellstore.com</t>
        </is>
      </c>
      <c r="B322550" t="n">
        <v>99</v>
      </c>
    </row>
    <row r="322551">
      <c r="A322551" t="inlineStr">
        <is>
          <t>www.lmktaba.com</t>
        </is>
      </c>
      <c r="B322551" t="n">
        <v>99</v>
      </c>
    </row>
    <row r="322552">
      <c r="A322552" t="inlineStr">
        <is>
          <t>www.buysolar.pk</t>
        </is>
      </c>
      <c r="B322552" t="n">
        <v>99</v>
      </c>
    </row>
    <row r="322553">
      <c r="A322553" t="inlineStr">
        <is>
          <t>www.goodlettsville.gov</t>
        </is>
      </c>
      <c r="B322553" t="n">
        <v>99</v>
      </c>
    </row>
    <row r="322554">
      <c r="A322554" t="inlineStr">
        <is>
          <t>www.dexgifts.com</t>
        </is>
      </c>
      <c r="B322554" t="n">
        <v>99</v>
      </c>
    </row>
    <row r="322555">
      <c r="A322555" t="inlineStr">
        <is>
          <t>www.us.diigiit.com</t>
        </is>
      </c>
      <c r="B322555" t="n">
        <v>99</v>
      </c>
    </row>
    <row r="322556">
      <c r="A322556" t="inlineStr">
        <is>
          <t>andrewnorcross.com</t>
        </is>
      </c>
      <c r="B322556" t="n">
        <v>99</v>
      </c>
    </row>
    <row r="322557">
      <c r="A322557" t="inlineStr">
        <is>
          <t>www.salon-beautymachine.com</t>
        </is>
      </c>
      <c r="B322557" t="n">
        <v>99</v>
      </c>
    </row>
    <row r="322558">
      <c r="A322558" t="inlineStr">
        <is>
          <t>parkchurchnj.com</t>
        </is>
      </c>
      <c r="B322558" t="n">
        <v>99</v>
      </c>
    </row>
    <row r="322559">
      <c r="A322559" t="inlineStr">
        <is>
          <t>images.routeri.com</t>
        </is>
      </c>
      <c r="B322559" t="n">
        <v>99</v>
      </c>
    </row>
    <row r="322560">
      <c r="A322560" t="inlineStr">
        <is>
          <t>www.wildflowers.co.il</t>
        </is>
      </c>
      <c r="B322560" t="n">
        <v>99</v>
      </c>
    </row>
    <row r="322561">
      <c r="A322561" t="inlineStr">
        <is>
          <t>www.ultrabeauty.shop</t>
        </is>
      </c>
      <c r="B322561" t="n">
        <v>99</v>
      </c>
    </row>
    <row r="322562">
      <c r="A322562" t="inlineStr">
        <is>
          <t>townendyarns.co.uk</t>
        </is>
      </c>
      <c r="B322562" t="n">
        <v>99</v>
      </c>
    </row>
    <row r="322563">
      <c r="A322563" t="inlineStr">
        <is>
          <t>www.themeparkcoupons.org</t>
        </is>
      </c>
      <c r="B322563" t="n">
        <v>99</v>
      </c>
    </row>
    <row r="322564">
      <c r="A322564" t="inlineStr">
        <is>
          <t>www.coveranything.com</t>
        </is>
      </c>
      <c r="B322564" t="n">
        <v>99</v>
      </c>
    </row>
    <row r="322565">
      <c r="A322565" t="inlineStr">
        <is>
          <t>cdn.gestalten.com</t>
        </is>
      </c>
      <c r="B322565" t="n">
        <v>99</v>
      </c>
    </row>
    <row r="322566">
      <c r="A322566" t="inlineStr">
        <is>
          <t>blog.canirank.com</t>
        </is>
      </c>
      <c r="B322566" t="n">
        <v>99</v>
      </c>
    </row>
    <row r="322567">
      <c r="A322567" t="inlineStr">
        <is>
          <t>www.boxofideas.com</t>
        </is>
      </c>
      <c r="B322567" t="n">
        <v>99</v>
      </c>
    </row>
    <row r="322568">
      <c r="A322568" t="inlineStr">
        <is>
          <t>findingjoyinthejourney.net</t>
        </is>
      </c>
      <c r="B322568" t="n">
        <v>99</v>
      </c>
    </row>
    <row r="322569">
      <c r="A322569" t="inlineStr">
        <is>
          <t>www.commercialfiretrucks.com</t>
        </is>
      </c>
      <c r="B322569" t="n">
        <v>99</v>
      </c>
    </row>
    <row r="322570">
      <c r="A322570" t="inlineStr">
        <is>
          <t>www.labconusa.com</t>
        </is>
      </c>
      <c r="B322570" t="n">
        <v>99</v>
      </c>
    </row>
    <row r="322571">
      <c r="A322571" t="inlineStr">
        <is>
          <t>image.rezervasyon.com</t>
        </is>
      </c>
      <c r="B322571" t="n">
        <v>99</v>
      </c>
    </row>
    <row r="322572">
      <c r="A322572" t="inlineStr">
        <is>
          <t>www.dundalkflorist.com</t>
        </is>
      </c>
      <c r="B322572" t="n">
        <v>99</v>
      </c>
    </row>
    <row r="322573">
      <c r="A322573" t="inlineStr">
        <is>
          <t>new4mob.com</t>
        </is>
      </c>
      <c r="B322573" t="n">
        <v>99</v>
      </c>
    </row>
    <row r="322574">
      <c r="A322574" t="inlineStr">
        <is>
          <t>www.ecobutterfly.com</t>
        </is>
      </c>
      <c r="B322574" t="n">
        <v>99</v>
      </c>
    </row>
    <row r="322575">
      <c r="A322575" t="inlineStr">
        <is>
          <t>www.prodelbags.com</t>
        </is>
      </c>
      <c r="B322575" t="n">
        <v>99</v>
      </c>
    </row>
    <row r="322576">
      <c r="A322576" t="inlineStr">
        <is>
          <t>pozehair.se</t>
        </is>
      </c>
      <c r="B322576" t="n">
        <v>99</v>
      </c>
    </row>
    <row r="322577">
      <c r="A322577" t="inlineStr">
        <is>
          <t>rostov.sidex.ru</t>
        </is>
      </c>
      <c r="B322577" t="n">
        <v>99</v>
      </c>
    </row>
    <row r="322578">
      <c r="A322578" t="inlineStr">
        <is>
          <t>www.vpg.no</t>
        </is>
      </c>
      <c r="B322578" t="n">
        <v>99</v>
      </c>
    </row>
    <row r="322579">
      <c r="A322579" t="inlineStr">
        <is>
          <t>i27.geccdn.net</t>
        </is>
      </c>
      <c r="B322579" t="n">
        <v>99</v>
      </c>
    </row>
    <row r="322580">
      <c r="A322580" t="inlineStr">
        <is>
          <t>www.maphouse.co.uk</t>
        </is>
      </c>
      <c r="B322580" t="n">
        <v>99</v>
      </c>
    </row>
    <row r="322581">
      <c r="A322581" t="inlineStr">
        <is>
          <t>tajassus.com</t>
        </is>
      </c>
      <c r="B322581" t="n">
        <v>99</v>
      </c>
    </row>
    <row r="322582">
      <c r="A322582" t="inlineStr">
        <is>
          <t>www.kartopu.com.tr</t>
        </is>
      </c>
      <c r="B322582" t="n">
        <v>99</v>
      </c>
    </row>
    <row r="322583">
      <c r="A322583" t="inlineStr">
        <is>
          <t>www.statewideturfequipment.com</t>
        </is>
      </c>
      <c r="B322583" t="n">
        <v>99</v>
      </c>
    </row>
    <row r="322584">
      <c r="A322584" t="inlineStr">
        <is>
          <t>www.kerkinstore.es</t>
        </is>
      </c>
      <c r="B322584" t="n">
        <v>99</v>
      </c>
    </row>
    <row r="322585">
      <c r="A322585" t="inlineStr">
        <is>
          <t>www.androidcloob.com</t>
        </is>
      </c>
      <c r="B322585" t="n">
        <v>99</v>
      </c>
    </row>
    <row r="322586">
      <c r="A322586" t="inlineStr">
        <is>
          <t>pakistanshop.pk</t>
        </is>
      </c>
      <c r="B322586" t="n">
        <v>99</v>
      </c>
    </row>
    <row r="322587">
      <c r="A322587" t="inlineStr">
        <is>
          <t>shawnboday.org</t>
        </is>
      </c>
      <c r="B322587" t="n">
        <v>99</v>
      </c>
    </row>
    <row r="322588">
      <c r="A322588" t="inlineStr">
        <is>
          <t>championscaffold.com</t>
        </is>
      </c>
      <c r="B322588" t="n">
        <v>99</v>
      </c>
    </row>
    <row r="322589">
      <c r="A322589" t="inlineStr">
        <is>
          <t>sendflowerstohyderabad.com</t>
        </is>
      </c>
      <c r="B322589" t="n">
        <v>99</v>
      </c>
    </row>
    <row r="322590">
      <c r="A322590" t="inlineStr">
        <is>
          <t>re-mx.com</t>
        </is>
      </c>
      <c r="B322590" t="n">
        <v>99</v>
      </c>
    </row>
    <row r="322591">
      <c r="A322591" t="inlineStr">
        <is>
          <t>crushthegretest.com</t>
        </is>
      </c>
      <c r="B322591" t="n">
        <v>99</v>
      </c>
    </row>
    <row r="322592">
      <c r="A322592" t="inlineStr">
        <is>
          <t>img5290.weyesimg.com</t>
        </is>
      </c>
      <c r="B322592" t="n">
        <v>99</v>
      </c>
    </row>
    <row r="322593">
      <c r="A322593" t="inlineStr">
        <is>
          <t>www.china-pace.com</t>
        </is>
      </c>
      <c r="B322593" t="n">
        <v>99</v>
      </c>
    </row>
    <row r="322594">
      <c r="A322594" t="inlineStr">
        <is>
          <t>codewithchris-wpengine.netdna-ssl.com</t>
        </is>
      </c>
      <c r="B322594" t="n">
        <v>99</v>
      </c>
    </row>
    <row r="322595">
      <c r="A322595" t="inlineStr">
        <is>
          <t>cdn3.18porn.pro</t>
        </is>
      </c>
      <c r="B322595" t="n">
        <v>99</v>
      </c>
    </row>
    <row r="322596">
      <c r="A322596" t="inlineStr">
        <is>
          <t>www.sexstorex.com</t>
        </is>
      </c>
      <c r="B322596" t="n">
        <v>99</v>
      </c>
    </row>
    <row r="322597">
      <c r="A322597" t="inlineStr">
        <is>
          <t>101273926.buyygy.com</t>
        </is>
      </c>
      <c r="B322597" t="n">
        <v>99</v>
      </c>
    </row>
    <row r="322598">
      <c r="A322598" t="inlineStr">
        <is>
          <t>www.balloonsaloon.com</t>
        </is>
      </c>
      <c r="B322598" t="n">
        <v>99</v>
      </c>
    </row>
    <row r="322599">
      <c r="A322599" t="inlineStr">
        <is>
          <t>www.designerkloth.com</t>
        </is>
      </c>
      <c r="B322599" t="n">
        <v>99</v>
      </c>
    </row>
    <row r="322600">
      <c r="A322600" t="inlineStr">
        <is>
          <t>playmas.today</t>
        </is>
      </c>
      <c r="B322600" t="n">
        <v>99</v>
      </c>
    </row>
    <row r="322601">
      <c r="A322601" t="inlineStr">
        <is>
          <t>www.pflanz-zelt.de</t>
        </is>
      </c>
      <c r="B322601" t="n">
        <v>99</v>
      </c>
    </row>
    <row r="322602">
      <c r="A322602" t="inlineStr">
        <is>
          <t>singmasters.com.au</t>
        </is>
      </c>
      <c r="B322602" t="n">
        <v>99</v>
      </c>
    </row>
    <row r="322603">
      <c r="A322603" t="inlineStr">
        <is>
          <t>www.aubertsa.com</t>
        </is>
      </c>
      <c r="B322603" t="n">
        <v>99</v>
      </c>
    </row>
    <row r="322604">
      <c r="A322604" t="inlineStr">
        <is>
          <t>www.scrappony.com</t>
        </is>
      </c>
      <c r="B322604" t="n">
        <v>99</v>
      </c>
    </row>
    <row r="322605">
      <c r="A322605" t="inlineStr">
        <is>
          <t>www.naturallyeducational.com</t>
        </is>
      </c>
      <c r="B322605" t="n">
        <v>99</v>
      </c>
    </row>
    <row r="322606">
      <c r="A322606" t="inlineStr">
        <is>
          <t>boutique.ina.fr</t>
        </is>
      </c>
      <c r="B322606" t="n">
        <v>99</v>
      </c>
    </row>
    <row r="322607">
      <c r="A322607" t="inlineStr">
        <is>
          <t>cdn3.xmovs.su</t>
        </is>
      </c>
      <c r="B322607" t="n">
        <v>99</v>
      </c>
    </row>
    <row r="322608">
      <c r="A322608" t="inlineStr">
        <is>
          <t>m.ampackaging.org</t>
        </is>
      </c>
      <c r="B322608" t="n">
        <v>99</v>
      </c>
    </row>
    <row r="322609">
      <c r="A322609" t="inlineStr">
        <is>
          <t>swwater.com</t>
        </is>
      </c>
      <c r="B322609" t="n">
        <v>99</v>
      </c>
    </row>
    <row r="322610">
      <c r="A322610" t="inlineStr">
        <is>
          <t>bestwishesandquotes.com</t>
        </is>
      </c>
      <c r="B322610" t="n">
        <v>99</v>
      </c>
    </row>
    <row r="322611">
      <c r="A322611" t="inlineStr">
        <is>
          <t>www.kingcustom.net</t>
        </is>
      </c>
      <c r="B322611" t="n">
        <v>99</v>
      </c>
    </row>
    <row r="322612">
      <c r="A322612" t="inlineStr">
        <is>
          <t>www.legendhotelsupplies.com</t>
        </is>
      </c>
      <c r="B322612" t="n">
        <v>99</v>
      </c>
    </row>
    <row r="322613">
      <c r="A322613" t="inlineStr">
        <is>
          <t>www.worshipcultureradio.com</t>
        </is>
      </c>
      <c r="B322613" t="n">
        <v>99</v>
      </c>
    </row>
    <row r="322614">
      <c r="A322614" t="inlineStr">
        <is>
          <t>www.jsinternationaltextile.com</t>
        </is>
      </c>
      <c r="B322614" t="n">
        <v>99</v>
      </c>
    </row>
    <row r="322615">
      <c r="A322615" t="inlineStr">
        <is>
          <t>prayray.com</t>
        </is>
      </c>
      <c r="B322615" t="n">
        <v>99</v>
      </c>
    </row>
    <row r="322616">
      <c r="A322616" t="inlineStr">
        <is>
          <t>besttwinksxxx.com</t>
        </is>
      </c>
      <c r="B322616" t="n">
        <v>99</v>
      </c>
    </row>
    <row r="322617">
      <c r="A322617" t="inlineStr">
        <is>
          <t>www.isleofpets.co.uk</t>
        </is>
      </c>
      <c r="B322617" t="n">
        <v>99</v>
      </c>
    </row>
    <row r="322618">
      <c r="A322618" t="inlineStr">
        <is>
          <t>simpplier.com</t>
        </is>
      </c>
      <c r="B322618" t="n">
        <v>99</v>
      </c>
    </row>
    <row r="322619">
      <c r="A322619" t="inlineStr">
        <is>
          <t>greatriverortho.com</t>
        </is>
      </c>
      <c r="B322619" t="n">
        <v>99</v>
      </c>
    </row>
    <row r="322620">
      <c r="A322620" t="inlineStr">
        <is>
          <t>bisbas.dk</t>
        </is>
      </c>
      <c r="B322620" t="n">
        <v>99</v>
      </c>
    </row>
    <row r="322621">
      <c r="A322621" t="inlineStr">
        <is>
          <t>www.ukpashmina.co.uk</t>
        </is>
      </c>
      <c r="B322621" t="n">
        <v>99</v>
      </c>
    </row>
    <row r="322622">
      <c r="A322622" t="inlineStr">
        <is>
          <t>www.packagingpapa.co.uk</t>
        </is>
      </c>
      <c r="B322622" t="n">
        <v>99</v>
      </c>
    </row>
    <row r="322623">
      <c r="A322623" t="inlineStr">
        <is>
          <t>www.bucksviews.com</t>
        </is>
      </c>
      <c r="B322623" t="n">
        <v>99</v>
      </c>
    </row>
    <row r="322624">
      <c r="A322624" t="inlineStr">
        <is>
          <t>internationallawcareer.files.wordpress.com</t>
        </is>
      </c>
      <c r="B322624" t="n">
        <v>99</v>
      </c>
    </row>
    <row r="322625">
      <c r="A322625" t="inlineStr">
        <is>
          <t>smash-mag.com</t>
        </is>
      </c>
      <c r="B322625" t="n">
        <v>99</v>
      </c>
    </row>
    <row r="322626">
      <c r="A322626" t="inlineStr">
        <is>
          <t>www.ultra-filter.com</t>
        </is>
      </c>
      <c r="B322626" t="n">
        <v>99</v>
      </c>
    </row>
    <row r="322627">
      <c r="A322627" t="inlineStr">
        <is>
          <t>www.uksecurity-directory.co.uk</t>
        </is>
      </c>
      <c r="B322627" t="n">
        <v>99</v>
      </c>
    </row>
    <row r="322628">
      <c r="A322628" t="inlineStr">
        <is>
          <t>robertcarters.co.uk</t>
        </is>
      </c>
      <c r="B322628" t="n">
        <v>99</v>
      </c>
    </row>
    <row r="322629">
      <c r="A322629" t="inlineStr">
        <is>
          <t>www.sledujfilmy.online</t>
        </is>
      </c>
      <c r="B322629" t="n">
        <v>99</v>
      </c>
    </row>
    <row r="322630">
      <c r="A322630" t="inlineStr">
        <is>
          <t>naprivale.kz</t>
        </is>
      </c>
      <c r="B322630" t="n">
        <v>99</v>
      </c>
    </row>
    <row r="322631">
      <c r="A322631" t="inlineStr">
        <is>
          <t>www.dfhmarket.com</t>
        </is>
      </c>
      <c r="B322631" t="n">
        <v>99</v>
      </c>
    </row>
    <row r="322632">
      <c r="A322632" t="inlineStr">
        <is>
          <t>quirkycents.com</t>
        </is>
      </c>
      <c r="B322632" t="n">
        <v>99</v>
      </c>
    </row>
    <row r="322633">
      <c r="A322633" t="inlineStr">
        <is>
          <t>www.mypursestrings.com</t>
        </is>
      </c>
      <c r="B322633" t="n">
        <v>99</v>
      </c>
    </row>
    <row r="322634">
      <c r="A322634" t="inlineStr">
        <is>
          <t>plexiline.be</t>
        </is>
      </c>
      <c r="B322634" t="n">
        <v>99</v>
      </c>
    </row>
    <row r="322635">
      <c r="A322635" t="inlineStr">
        <is>
          <t>alzheimers2020.co.uk</t>
        </is>
      </c>
      <c r="B322635" t="n">
        <v>99</v>
      </c>
    </row>
    <row r="322636">
      <c r="A322636" t="inlineStr">
        <is>
          <t>fitway.ie</t>
        </is>
      </c>
      <c r="B322636" t="n">
        <v>99</v>
      </c>
    </row>
    <row r="322637">
      <c r="A322637" t="inlineStr">
        <is>
          <t>www.favoucher.co.uk</t>
        </is>
      </c>
      <c r="B322637" t="n">
        <v>99</v>
      </c>
    </row>
    <row r="322638">
      <c r="A322638" t="inlineStr">
        <is>
          <t>boardmodelpaper.com</t>
        </is>
      </c>
      <c r="B322638" t="n">
        <v>99</v>
      </c>
    </row>
    <row r="322639">
      <c r="A322639" t="inlineStr">
        <is>
          <t>nathangustiryan.files.wordpress.com</t>
        </is>
      </c>
      <c r="B322639" t="n">
        <v>99</v>
      </c>
    </row>
    <row r="322640">
      <c r="A322640" t="inlineStr">
        <is>
          <t>www.karrieretag.org</t>
        </is>
      </c>
      <c r="B322640" t="n">
        <v>99</v>
      </c>
    </row>
    <row r="322641">
      <c r="A322641" t="inlineStr">
        <is>
          <t>www.girlymood.com</t>
        </is>
      </c>
      <c r="B322641" t="n">
        <v>99</v>
      </c>
    </row>
    <row r="322642">
      <c r="A322642" t="inlineStr">
        <is>
          <t>www.cpf.edu.lb</t>
        </is>
      </c>
      <c r="B322642" t="n">
        <v>99</v>
      </c>
    </row>
    <row r="322643">
      <c r="A322643" t="inlineStr">
        <is>
          <t>www.ju-sports.de</t>
        </is>
      </c>
      <c r="B322643" t="n">
        <v>99</v>
      </c>
    </row>
    <row r="322644">
      <c r="A322644" t="inlineStr">
        <is>
          <t>www.abellandscapes.co.uk</t>
        </is>
      </c>
      <c r="B322644" t="n">
        <v>99</v>
      </c>
    </row>
    <row r="322645">
      <c r="A322645" t="inlineStr">
        <is>
          <t>www.norbit.pl</t>
        </is>
      </c>
      <c r="B322645" t="n">
        <v>99</v>
      </c>
    </row>
    <row r="322646">
      <c r="A322646" t="inlineStr">
        <is>
          <t>mefast.com</t>
        </is>
      </c>
      <c r="B322646" t="n">
        <v>99</v>
      </c>
    </row>
    <row r="322647">
      <c r="A322647" t="inlineStr">
        <is>
          <t>www.planhillsborough.org</t>
        </is>
      </c>
      <c r="B322647" t="n">
        <v>99</v>
      </c>
    </row>
    <row r="322648">
      <c r="A322648" t="inlineStr">
        <is>
          <t>www.piece-console.com</t>
        </is>
      </c>
      <c r="B322648" t="n">
        <v>99</v>
      </c>
    </row>
    <row r="322649">
      <c r="A322649" t="inlineStr">
        <is>
          <t>pupus.pl</t>
        </is>
      </c>
      <c r="B322649" t="n">
        <v>99</v>
      </c>
    </row>
    <row r="322650">
      <c r="A322650" t="inlineStr">
        <is>
          <t>www.techyden.com</t>
        </is>
      </c>
      <c r="B322650" t="n">
        <v>99</v>
      </c>
    </row>
    <row r="322651">
      <c r="A322651" t="inlineStr">
        <is>
          <t>zeronetechbd.com</t>
        </is>
      </c>
      <c r="B322651" t="n">
        <v>99</v>
      </c>
    </row>
    <row r="322652">
      <c r="A322652" t="inlineStr">
        <is>
          <t>www.teddymix.com</t>
        </is>
      </c>
      <c r="B322652" t="n">
        <v>99</v>
      </c>
    </row>
    <row r="322653">
      <c r="A322653" t="inlineStr">
        <is>
          <t>www.noveltygiant.com</t>
        </is>
      </c>
      <c r="B322653" t="n">
        <v>99</v>
      </c>
    </row>
    <row r="322654">
      <c r="A322654" t="inlineStr">
        <is>
          <t>www.alcosales.com</t>
        </is>
      </c>
      <c r="B322654" t="n">
        <v>99</v>
      </c>
    </row>
    <row r="322655">
      <c r="A322655" t="inlineStr">
        <is>
          <t>inspiremeasap.com</t>
        </is>
      </c>
      <c r="B322655" t="n">
        <v>99</v>
      </c>
    </row>
    <row r="322656">
      <c r="A322656" t="inlineStr">
        <is>
          <t>images.hairgel.org</t>
        </is>
      </c>
      <c r="B322656" t="n">
        <v>99</v>
      </c>
    </row>
    <row r="322657">
      <c r="A322657" t="inlineStr">
        <is>
          <t>www.lamontbooks.com.au</t>
        </is>
      </c>
      <c r="B322657" t="n">
        <v>99</v>
      </c>
    </row>
    <row r="322658">
      <c r="A322658" t="inlineStr">
        <is>
          <t>aaafencechas.com</t>
        </is>
      </c>
      <c r="B322658" t="n">
        <v>99</v>
      </c>
    </row>
    <row r="322659">
      <c r="A322659" t="inlineStr">
        <is>
          <t>therightwording.com</t>
        </is>
      </c>
      <c r="B322659" t="n">
        <v>99</v>
      </c>
    </row>
    <row r="322660">
      <c r="A322660" t="inlineStr">
        <is>
          <t>www.infobeto.com</t>
        </is>
      </c>
      <c r="B322660" t="n">
        <v>99</v>
      </c>
    </row>
    <row r="322661">
      <c r="A322661" t="inlineStr">
        <is>
          <t>www.hokeypokeyballoons.com</t>
        </is>
      </c>
      <c r="B322661" t="n">
        <v>99</v>
      </c>
    </row>
    <row r="322662">
      <c r="A322662" t="inlineStr">
        <is>
          <t>www.kirpalani.com</t>
        </is>
      </c>
      <c r="B322662" t="n">
        <v>99</v>
      </c>
    </row>
    <row r="322663">
      <c r="A322663" t="inlineStr">
        <is>
          <t>www.gravitysurfshop.com</t>
        </is>
      </c>
      <c r="B322663" t="n">
        <v>99</v>
      </c>
    </row>
    <row r="322664">
      <c r="A322664" t="inlineStr">
        <is>
          <t>wparchive.com</t>
        </is>
      </c>
      <c r="B322664" t="n">
        <v>99</v>
      </c>
    </row>
    <row r="322665">
      <c r="A322665" t="inlineStr">
        <is>
          <t>www.plumshoponline.com</t>
        </is>
      </c>
      <c r="B322665" t="n">
        <v>99</v>
      </c>
    </row>
    <row r="322666">
      <c r="A322666" t="inlineStr">
        <is>
          <t>humberguides.co.uk</t>
        </is>
      </c>
      <c r="B322666" t="n">
        <v>99</v>
      </c>
    </row>
    <row r="322667">
      <c r="A322667" t="inlineStr">
        <is>
          <t>kiniskorner.com</t>
        </is>
      </c>
      <c r="B322667" t="n">
        <v>99</v>
      </c>
    </row>
    <row r="322668">
      <c r="A322668" t="inlineStr">
        <is>
          <t>www.unia.ro</t>
        </is>
      </c>
      <c r="B322668" t="n">
        <v>99</v>
      </c>
    </row>
    <row r="322669">
      <c r="A322669" t="inlineStr">
        <is>
          <t>www.laserprotectionwindow.com</t>
        </is>
      </c>
      <c r="B322669" t="n">
        <v>99</v>
      </c>
    </row>
    <row r="322670">
      <c r="A322670" t="inlineStr">
        <is>
          <t>www.headtotoechicblog.com</t>
        </is>
      </c>
      <c r="B322670" t="n">
        <v>99</v>
      </c>
    </row>
    <row r="322671">
      <c r="A322671" t="inlineStr">
        <is>
          <t>smmarkets.ph</t>
        </is>
      </c>
      <c r="B322671" t="n">
        <v>99</v>
      </c>
    </row>
    <row r="322672">
      <c r="A322672" t="inlineStr">
        <is>
          <t>CitylineFlorist.imgix.net</t>
        </is>
      </c>
      <c r="B322672" t="n">
        <v>99</v>
      </c>
    </row>
    <row r="322673">
      <c r="A322673" t="inlineStr">
        <is>
          <t>cloud.cgentertainment.it</t>
        </is>
      </c>
      <c r="B322673" t="n">
        <v>99</v>
      </c>
    </row>
    <row r="322674">
      <c r="A322674" t="inlineStr">
        <is>
          <t>wimovies.com</t>
        </is>
      </c>
      <c r="B322674" t="n">
        <v>99</v>
      </c>
    </row>
    <row r="322675">
      <c r="A322675" t="inlineStr">
        <is>
          <t>docnight.com</t>
        </is>
      </c>
      <c r="B322675" t="n">
        <v>99</v>
      </c>
    </row>
    <row r="322676">
      <c r="A322676" t="inlineStr">
        <is>
          <t>stronglight.com</t>
        </is>
      </c>
      <c r="B322676" t="n">
        <v>99</v>
      </c>
    </row>
    <row r="322677">
      <c r="A322677" t="inlineStr">
        <is>
          <t>img.premiumdog.sk</t>
        </is>
      </c>
      <c r="B322677" t="n">
        <v>99</v>
      </c>
    </row>
    <row r="322678">
      <c r="A322678" t="inlineStr">
        <is>
          <t>www.couponsmarter.com</t>
        </is>
      </c>
      <c r="B322678" t="n">
        <v>99</v>
      </c>
    </row>
    <row r="322679">
      <c r="A322679" t="inlineStr">
        <is>
          <t>s1.wldcdn.net</t>
        </is>
      </c>
      <c r="B322679" t="n">
        <v>99</v>
      </c>
    </row>
    <row r="322680">
      <c r="A322680" t="inlineStr">
        <is>
          <t>www.salesall.eu</t>
        </is>
      </c>
      <c r="B322680" t="n">
        <v>99</v>
      </c>
    </row>
    <row r="322681">
      <c r="A322681" t="inlineStr">
        <is>
          <t>shortletting.com</t>
        </is>
      </c>
      <c r="B322681" t="n">
        <v>99</v>
      </c>
    </row>
    <row r="322682">
      <c r="A322682" t="inlineStr">
        <is>
          <t>www.infofriendly.com</t>
        </is>
      </c>
      <c r="B322682" t="n">
        <v>99</v>
      </c>
    </row>
    <row r="322683">
      <c r="A322683" t="inlineStr">
        <is>
          <t>www.bijoux.la</t>
        </is>
      </c>
      <c r="B322683" t="n">
        <v>99</v>
      </c>
    </row>
    <row r="322684">
      <c r="A322684" t="inlineStr">
        <is>
          <t>www.bsntech.com</t>
        </is>
      </c>
      <c r="B322684" t="n">
        <v>99</v>
      </c>
    </row>
    <row r="322685">
      <c r="A322685" t="inlineStr">
        <is>
          <t>homeartisangroup.com</t>
        </is>
      </c>
      <c r="B322685" t="n">
        <v>99</v>
      </c>
    </row>
    <row r="322686">
      <c r="A322686" t="inlineStr">
        <is>
          <t>static.icecreamapps.com</t>
        </is>
      </c>
      <c r="B322686" t="n">
        <v>99</v>
      </c>
    </row>
    <row r="322687">
      <c r="A322687" t="inlineStr">
        <is>
          <t>jokerbrand.net</t>
        </is>
      </c>
      <c r="B322687" t="n">
        <v>99</v>
      </c>
    </row>
    <row r="322688">
      <c r="A322688" t="inlineStr">
        <is>
          <t>sharonchristielaw.com</t>
        </is>
      </c>
      <c r="B322688" t="n">
        <v>99</v>
      </c>
    </row>
    <row r="322689">
      <c r="A322689" t="inlineStr">
        <is>
          <t>www.markuponline.com</t>
        </is>
      </c>
      <c r="B322689" t="n">
        <v>99</v>
      </c>
    </row>
    <row r="322690">
      <c r="A322690" t="inlineStr">
        <is>
          <t>sourceware.stokeselectric.com</t>
        </is>
      </c>
      <c r="B322690" t="n">
        <v>99</v>
      </c>
    </row>
    <row r="322691">
      <c r="A322691" t="inlineStr">
        <is>
          <t>img3.kupi.cz</t>
        </is>
      </c>
      <c r="B322691" t="n">
        <v>99</v>
      </c>
    </row>
    <row r="322692">
      <c r="A322692" t="inlineStr">
        <is>
          <t>ringsideworld.co.uk</t>
        </is>
      </c>
      <c r="B322692" t="n">
        <v>99</v>
      </c>
    </row>
    <row r="322693">
      <c r="A322693" t="inlineStr">
        <is>
          <t>www.carlanceshop.com</t>
        </is>
      </c>
      <c r="B322693" t="n">
        <v>99</v>
      </c>
    </row>
    <row r="322694">
      <c r="A322694" t="inlineStr">
        <is>
          <t>asian6tube.com</t>
        </is>
      </c>
      <c r="B322694" t="n">
        <v>99</v>
      </c>
    </row>
    <row r="322695">
      <c r="A322695" t="inlineStr">
        <is>
          <t>trycracksetup.com</t>
        </is>
      </c>
      <c r="B322695" t="n">
        <v>99</v>
      </c>
    </row>
    <row r="322696">
      <c r="A322696" t="inlineStr">
        <is>
          <t>surfbolt.hu</t>
        </is>
      </c>
      <c r="B322696" t="n">
        <v>99</v>
      </c>
    </row>
    <row r="322697">
      <c r="A322697" t="inlineStr">
        <is>
          <t>secure.fruitridgetools.com</t>
        </is>
      </c>
      <c r="B322697" t="n">
        <v>99</v>
      </c>
    </row>
    <row r="322698">
      <c r="A322698" t="inlineStr">
        <is>
          <t>www.dlwa.co.za</t>
        </is>
      </c>
      <c r="B322698" t="n">
        <v>99</v>
      </c>
    </row>
    <row r="322699">
      <c r="A322699" t="inlineStr">
        <is>
          <t>supasafetyshop.com.au</t>
        </is>
      </c>
      <c r="B322699" t="n">
        <v>99</v>
      </c>
    </row>
    <row r="322700">
      <c r="A322700" t="inlineStr">
        <is>
          <t>www.compic.es</t>
        </is>
      </c>
      <c r="B322700" t="n">
        <v>99</v>
      </c>
    </row>
    <row r="322701">
      <c r="A322701" t="inlineStr">
        <is>
          <t>macgregor.aero</t>
        </is>
      </c>
      <c r="B322701" t="n">
        <v>99</v>
      </c>
    </row>
    <row r="322702">
      <c r="A322702" t="inlineStr">
        <is>
          <t>loumo.jp</t>
        </is>
      </c>
      <c r="B322702" t="n">
        <v>99</v>
      </c>
    </row>
    <row r="322703">
      <c r="A322703" t="inlineStr">
        <is>
          <t>farmaciabarahona.es</t>
        </is>
      </c>
      <c r="B322703" t="n">
        <v>99</v>
      </c>
    </row>
    <row r="322704">
      <c r="A322704" t="inlineStr">
        <is>
          <t>www.novelemporium.com</t>
        </is>
      </c>
      <c r="B322704" t="n">
        <v>99</v>
      </c>
    </row>
    <row r="322705">
      <c r="A322705" t="inlineStr">
        <is>
          <t>xorbars.co.uk</t>
        </is>
      </c>
      <c r="B322705" t="n">
        <v>99</v>
      </c>
    </row>
    <row r="322706">
      <c r="A322706" t="inlineStr">
        <is>
          <t>freewillpost.com</t>
        </is>
      </c>
      <c r="B322706" t="n">
        <v>99</v>
      </c>
    </row>
    <row r="322707">
      <c r="A322707" t="inlineStr">
        <is>
          <t>smartphoneblogging.com</t>
        </is>
      </c>
      <c r="B322707" t="n">
        <v>99</v>
      </c>
    </row>
    <row r="322708">
      <c r="A322708" t="inlineStr">
        <is>
          <t>intersectionalityscore.com</t>
        </is>
      </c>
      <c r="B322708" t="n">
        <v>99</v>
      </c>
    </row>
    <row r="322709">
      <c r="A322709" t="inlineStr">
        <is>
          <t>www.100livecasinos.com</t>
        </is>
      </c>
      <c r="B322709" t="n">
        <v>99</v>
      </c>
    </row>
    <row r="322710">
      <c r="A322710" t="inlineStr">
        <is>
          <t>vienthongthoidai.com</t>
        </is>
      </c>
      <c r="B322710" t="n">
        <v>99</v>
      </c>
    </row>
    <row r="322711">
      <c r="A322711" t="inlineStr">
        <is>
          <t>techsupportexpert.com</t>
        </is>
      </c>
      <c r="B322711" t="n">
        <v>99</v>
      </c>
    </row>
    <row r="322712">
      <c r="A322712" t="inlineStr">
        <is>
          <t>www.apil.org.uk</t>
        </is>
      </c>
      <c r="B322712" t="n">
        <v>99</v>
      </c>
    </row>
    <row r="322713">
      <c r="A322713" t="inlineStr">
        <is>
          <t>lace.selbermachendeko.com</t>
        </is>
      </c>
      <c r="B322713" t="n">
        <v>99</v>
      </c>
    </row>
    <row r="322714">
      <c r="A322714" t="inlineStr">
        <is>
          <t>notredamepress-us.imgix.net</t>
        </is>
      </c>
      <c r="B322714" t="n">
        <v>99</v>
      </c>
    </row>
    <row r="322715">
      <c r="A322715" t="inlineStr">
        <is>
          <t>darkside.ru</t>
        </is>
      </c>
      <c r="B322715" t="n">
        <v>99</v>
      </c>
    </row>
    <row r="322716">
      <c r="A322716" t="inlineStr">
        <is>
          <t>www.comnen.com</t>
        </is>
      </c>
      <c r="B322716" t="n">
        <v>99</v>
      </c>
    </row>
    <row r="322717">
      <c r="A322717" t="inlineStr">
        <is>
          <t>c4.eb-cdn.com.au</t>
        </is>
      </c>
      <c r="B322717" t="n">
        <v>99</v>
      </c>
    </row>
    <row r="322718">
      <c r="A322718" t="inlineStr">
        <is>
          <t>earlsbabyland.com</t>
        </is>
      </c>
      <c r="B322718" t="n">
        <v>99</v>
      </c>
    </row>
    <row r="322719">
      <c r="A322719" t="inlineStr">
        <is>
          <t>www.elcos-cz.com</t>
        </is>
      </c>
      <c r="B322719" t="n">
        <v>99</v>
      </c>
    </row>
    <row r="322720">
      <c r="A322720" t="inlineStr">
        <is>
          <t>www.myplan.in</t>
        </is>
      </c>
      <c r="B322720" t="n">
        <v>99</v>
      </c>
    </row>
    <row r="322721">
      <c r="A322721" t="inlineStr">
        <is>
          <t>www.bestcommentaries.com</t>
        </is>
      </c>
      <c r="B322721" t="n">
        <v>99</v>
      </c>
    </row>
    <row r="322722">
      <c r="A322722" t="inlineStr">
        <is>
          <t>eqatar.com</t>
        </is>
      </c>
      <c r="B322722" t="n">
        <v>99</v>
      </c>
    </row>
    <row r="322723">
      <c r="A322723" t="inlineStr">
        <is>
          <t>helenseward.nl</t>
        </is>
      </c>
      <c r="B322723" t="n">
        <v>99</v>
      </c>
    </row>
    <row r="322724">
      <c r="A322724" t="inlineStr">
        <is>
          <t>www.generatorsparkplug.com</t>
        </is>
      </c>
      <c r="B322724" t="n">
        <v>99</v>
      </c>
    </row>
    <row r="322725">
      <c r="A322725" t="inlineStr">
        <is>
          <t>www.heuts.es</t>
        </is>
      </c>
      <c r="B322725" t="n">
        <v>99</v>
      </c>
    </row>
    <row r="322726">
      <c r="A322726" t="inlineStr">
        <is>
          <t>netclassics.com</t>
        </is>
      </c>
      <c r="B322726" t="n">
        <v>99</v>
      </c>
    </row>
    <row r="322727">
      <c r="A322727" t="inlineStr">
        <is>
          <t>www.live.ge</t>
        </is>
      </c>
      <c r="B322727" t="n">
        <v>99</v>
      </c>
    </row>
    <row r="322728">
      <c r="A322728" t="inlineStr">
        <is>
          <t>megabyte.ae</t>
        </is>
      </c>
      <c r="B322728" t="n">
        <v>99</v>
      </c>
    </row>
    <row r="322729">
      <c r="A322729" t="inlineStr">
        <is>
          <t>cdn.scholaron.net</t>
        </is>
      </c>
      <c r="B322729" t="n">
        <v>99</v>
      </c>
    </row>
    <row r="322730">
      <c r="A322730" t="inlineStr">
        <is>
          <t>quantumlabs.com</t>
        </is>
      </c>
      <c r="B322730" t="n">
        <v>99</v>
      </c>
    </row>
    <row r="322731">
      <c r="A322731" t="inlineStr">
        <is>
          <t>glslifts.in</t>
        </is>
      </c>
      <c r="B322731" t="n">
        <v>99</v>
      </c>
    </row>
    <row r="322732">
      <c r="A322732" t="inlineStr">
        <is>
          <t>www.ratsastuskauppa24.fi</t>
        </is>
      </c>
      <c r="B322732" t="n">
        <v>99</v>
      </c>
    </row>
    <row r="322733">
      <c r="A322733" t="inlineStr">
        <is>
          <t>buttonmefancy.files.wordpress.com</t>
        </is>
      </c>
      <c r="B322733" t="n">
        <v>99</v>
      </c>
    </row>
    <row r="322734">
      <c r="A322734" t="inlineStr">
        <is>
          <t>libpak.pk</t>
        </is>
      </c>
      <c r="B322734" t="n">
        <v>99</v>
      </c>
    </row>
    <row r="322735">
      <c r="A322735" t="inlineStr">
        <is>
          <t>m.chinaozonegenerator.com</t>
        </is>
      </c>
      <c r="B322735" t="n">
        <v>99</v>
      </c>
    </row>
    <row r="322736">
      <c r="A322736" t="inlineStr">
        <is>
          <t>www.pksupplies.com</t>
        </is>
      </c>
      <c r="B322736" t="n">
        <v>99</v>
      </c>
    </row>
    <row r="322737">
      <c r="A322737" t="inlineStr">
        <is>
          <t>www.rugbyjersey.co.nz</t>
        </is>
      </c>
      <c r="B322737" t="n">
        <v>99</v>
      </c>
    </row>
    <row r="322738">
      <c r="A322738" t="inlineStr">
        <is>
          <t>petrov.pl</t>
        </is>
      </c>
      <c r="B322738" t="n">
        <v>99</v>
      </c>
    </row>
    <row r="322739">
      <c r="A322739" t="inlineStr">
        <is>
          <t>secure.warehouse23.com</t>
        </is>
      </c>
      <c r="B322739" t="n">
        <v>99</v>
      </c>
    </row>
    <row r="322740">
      <c r="A322740" t="inlineStr">
        <is>
          <t>www.wildbooks.co.za</t>
        </is>
      </c>
      <c r="B322740" t="n">
        <v>99</v>
      </c>
    </row>
    <row r="322741">
      <c r="A322741" t="inlineStr">
        <is>
          <t>www.webjeux.com</t>
        </is>
      </c>
      <c r="B322741" t="n">
        <v>99</v>
      </c>
    </row>
    <row r="322742">
      <c r="A322742" t="inlineStr">
        <is>
          <t>kooybros.staging.nort.ca</t>
        </is>
      </c>
      <c r="B322742" t="n">
        <v>99</v>
      </c>
    </row>
    <row r="322743">
      <c r="A322743" t="inlineStr">
        <is>
          <t>12.ajes.com</t>
        </is>
      </c>
      <c r="B322743" t="n">
        <v>99</v>
      </c>
    </row>
    <row r="322744">
      <c r="A322744" t="inlineStr">
        <is>
          <t>site-679265.mozfiles.com</t>
        </is>
      </c>
      <c r="B322744" t="n">
        <v>99</v>
      </c>
    </row>
    <row r="322745">
      <c r="A322745" t="inlineStr">
        <is>
          <t>kamilleshop.dk</t>
        </is>
      </c>
      <c r="B322745" t="n">
        <v>99</v>
      </c>
    </row>
    <row r="322746">
      <c r="A322746" t="inlineStr">
        <is>
          <t>catalog.niello.com</t>
        </is>
      </c>
      <c r="B322746" t="n">
        <v>99</v>
      </c>
    </row>
    <row r="322747">
      <c r="A322747" t="inlineStr">
        <is>
          <t>www.hookedcreation.com</t>
        </is>
      </c>
      <c r="B322747" t="n">
        <v>99</v>
      </c>
    </row>
    <row r="322748">
      <c r="A322748" t="inlineStr">
        <is>
          <t>www.sgmls.com</t>
        </is>
      </c>
      <c r="B322748" t="n">
        <v>99</v>
      </c>
    </row>
    <row r="322749">
      <c r="A322749" t="inlineStr">
        <is>
          <t>www.tomminutrition.com</t>
        </is>
      </c>
      <c r="B322749" t="n">
        <v>99</v>
      </c>
    </row>
    <row r="322750">
      <c r="A322750" t="inlineStr">
        <is>
          <t>assets.bsportsfan.com</t>
        </is>
      </c>
      <c r="B322750" t="n">
        <v>99</v>
      </c>
    </row>
    <row r="322751">
      <c r="A322751" t="inlineStr">
        <is>
          <t>www.deltashop.com</t>
        </is>
      </c>
      <c r="B322751" t="n">
        <v>99</v>
      </c>
    </row>
    <row r="322752">
      <c r="A322752" t="inlineStr">
        <is>
          <t>babyitsyou.co.nz</t>
        </is>
      </c>
      <c r="B322752" t="n">
        <v>99</v>
      </c>
    </row>
    <row r="322753">
      <c r="A322753" t="inlineStr">
        <is>
          <t>racenrcs.com</t>
        </is>
      </c>
      <c r="B322753" t="n">
        <v>99</v>
      </c>
    </row>
    <row r="322754">
      <c r="A322754" t="inlineStr">
        <is>
          <t>www.marebooksellers.com</t>
        </is>
      </c>
      <c r="B322754" t="n">
        <v>99</v>
      </c>
    </row>
    <row r="322755">
      <c r="A322755" t="inlineStr">
        <is>
          <t>www.uglycooltoys.com</t>
        </is>
      </c>
      <c r="B322755" t="n">
        <v>99</v>
      </c>
    </row>
    <row r="322756">
      <c r="A322756" t="inlineStr">
        <is>
          <t>www.bundesarbeitsgericht.de</t>
        </is>
      </c>
      <c r="B322756" t="n">
        <v>99</v>
      </c>
    </row>
    <row r="322757">
      <c r="A322757" t="inlineStr">
        <is>
          <t>img.fixr.com</t>
        </is>
      </c>
      <c r="B322757" t="n">
        <v>99</v>
      </c>
    </row>
    <row r="322758">
      <c r="A322758" t="inlineStr">
        <is>
          <t>smileprize.com</t>
        </is>
      </c>
      <c r="B322758" t="n">
        <v>99</v>
      </c>
    </row>
    <row r="322759">
      <c r="A322759" t="inlineStr">
        <is>
          <t>www.mindresources.com</t>
        </is>
      </c>
      <c r="B322759" t="n">
        <v>99</v>
      </c>
    </row>
    <row r="322760">
      <c r="A322760" t="inlineStr">
        <is>
          <t>carsten.sk</t>
        </is>
      </c>
      <c r="B322760" t="n">
        <v>99</v>
      </c>
    </row>
    <row r="322761">
      <c r="A322761" t="inlineStr">
        <is>
          <t>www.vcd.be</t>
        </is>
      </c>
      <c r="B322761" t="n">
        <v>99</v>
      </c>
    </row>
    <row r="322762">
      <c r="A322762" t="inlineStr">
        <is>
          <t>m.eougemmachinery.com</t>
        </is>
      </c>
      <c r="B322762" t="n">
        <v>99</v>
      </c>
    </row>
    <row r="322763">
      <c r="A322763" t="inlineStr">
        <is>
          <t>pluginsforwp.com</t>
        </is>
      </c>
      <c r="B322763" t="n">
        <v>99</v>
      </c>
    </row>
    <row r="322764">
      <c r="A322764" t="inlineStr">
        <is>
          <t>bowlingshop21.de</t>
        </is>
      </c>
      <c r="B322764" t="n">
        <v>99</v>
      </c>
    </row>
    <row r="322765">
      <c r="A322765" t="inlineStr">
        <is>
          <t>www.anythinggrows.com</t>
        </is>
      </c>
      <c r="B322765" t="n">
        <v>99</v>
      </c>
    </row>
    <row r="322766">
      <c r="A322766" t="inlineStr">
        <is>
          <t>www.idstewardship.com</t>
        </is>
      </c>
      <c r="B322766" t="n">
        <v>99</v>
      </c>
    </row>
    <row r="322767">
      <c r="A322767" t="inlineStr">
        <is>
          <t>mybestcookbooks.com</t>
        </is>
      </c>
      <c r="B322767" t="n">
        <v>99</v>
      </c>
    </row>
    <row r="322768">
      <c r="A322768" t="inlineStr">
        <is>
          <t>www.onlinecastles.com</t>
        </is>
      </c>
      <c r="B322768" t="n">
        <v>99</v>
      </c>
    </row>
    <row r="322769">
      <c r="A322769" t="inlineStr">
        <is>
          <t>billoreilly.com</t>
        </is>
      </c>
      <c r="B322769" t="n">
        <v>99</v>
      </c>
    </row>
    <row r="322770">
      <c r="A322770" t="inlineStr">
        <is>
          <t>www.horsepowerspecs.com</t>
        </is>
      </c>
      <c r="B322770" t="n">
        <v>99</v>
      </c>
    </row>
    <row r="322771">
      <c r="A322771" t="inlineStr">
        <is>
          <t>www.pro-amgymwear.co.uk</t>
        </is>
      </c>
      <c r="B322771" t="n">
        <v>99</v>
      </c>
    </row>
    <row r="322772">
      <c r="A322772" t="inlineStr">
        <is>
          <t>papplewick.org.uk</t>
        </is>
      </c>
      <c r="B322772" t="n">
        <v>99</v>
      </c>
    </row>
    <row r="322773">
      <c r="A322773" t="inlineStr">
        <is>
          <t>www.pcrisk.fr</t>
        </is>
      </c>
      <c r="B322773" t="n">
        <v>99</v>
      </c>
    </row>
    <row r="322774">
      <c r="A322774" t="inlineStr">
        <is>
          <t>texastiny.com</t>
        </is>
      </c>
      <c r="B322774" t="n">
        <v>99</v>
      </c>
    </row>
    <row r="322775">
      <c r="A322775" t="inlineStr">
        <is>
          <t>www.jdevents.com</t>
        </is>
      </c>
      <c r="B322775" t="n">
        <v>99</v>
      </c>
    </row>
    <row r="322776">
      <c r="A322776" t="inlineStr">
        <is>
          <t>www.superiorshow.com</t>
        </is>
      </c>
      <c r="B322776" t="n">
        <v>99</v>
      </c>
    </row>
    <row r="322777">
      <c r="A322777" t="inlineStr">
        <is>
          <t>www.condom003.com</t>
        </is>
      </c>
      <c r="B322777" t="n">
        <v>99</v>
      </c>
    </row>
    <row r="322778">
      <c r="A322778" t="inlineStr">
        <is>
          <t>348800-1080776-raikfcquaxqncofqfm.stackpathdns.com</t>
        </is>
      </c>
      <c r="B322778" t="n">
        <v>99</v>
      </c>
    </row>
    <row r="322779">
      <c r="A322779" t="inlineStr">
        <is>
          <t>www.searchpress.com.au</t>
        </is>
      </c>
      <c r="B322779" t="n">
        <v>99</v>
      </c>
    </row>
    <row r="322780">
      <c r="A322780" t="inlineStr">
        <is>
          <t>acner.org</t>
        </is>
      </c>
      <c r="B322780" t="n">
        <v>99</v>
      </c>
    </row>
    <row r="322781">
      <c r="A322781" t="inlineStr">
        <is>
          <t>pluginpro.com</t>
        </is>
      </c>
      <c r="B322781" t="n">
        <v>99</v>
      </c>
    </row>
    <row r="322782">
      <c r="A322782" t="inlineStr">
        <is>
          <t>powercenters.vestar.com</t>
        </is>
      </c>
      <c r="B322782" t="n">
        <v>99</v>
      </c>
    </row>
    <row r="322783">
      <c r="A322783" t="inlineStr">
        <is>
          <t>www.marketjs.com</t>
        </is>
      </c>
      <c r="B322783" t="n">
        <v>99</v>
      </c>
    </row>
    <row r="322784">
      <c r="A322784" t="inlineStr">
        <is>
          <t>www.chasovnici-bg.com</t>
        </is>
      </c>
      <c r="B322784" t="n">
        <v>99</v>
      </c>
    </row>
    <row r="322785">
      <c r="A322785" t="inlineStr">
        <is>
          <t>tabijastrology.in</t>
        </is>
      </c>
      <c r="B322785" t="n">
        <v>99</v>
      </c>
    </row>
    <row r="322786">
      <c r="A322786" t="inlineStr">
        <is>
          <t>cdn.cookfuns.com</t>
        </is>
      </c>
      <c r="B322786" t="n">
        <v>99</v>
      </c>
    </row>
    <row r="322787">
      <c r="A322787" t="inlineStr">
        <is>
          <t>www.whiskypro.ru</t>
        </is>
      </c>
      <c r="B322787" t="n">
        <v>99</v>
      </c>
    </row>
    <row r="322788">
      <c r="A322788" t="inlineStr">
        <is>
          <t>www.sc-bastia.corsica</t>
        </is>
      </c>
      <c r="B322788" t="n">
        <v>99</v>
      </c>
    </row>
    <row r="322789">
      <c r="A322789" t="inlineStr">
        <is>
          <t>f4e.europa.eu</t>
        </is>
      </c>
      <c r="B322789" t="n">
        <v>99</v>
      </c>
    </row>
    <row r="322790">
      <c r="A322790" t="inlineStr">
        <is>
          <t>onlineinfodesk.com</t>
        </is>
      </c>
      <c r="B322790" t="n">
        <v>99</v>
      </c>
    </row>
    <row r="322791">
      <c r="A322791" t="inlineStr">
        <is>
          <t>88asialive.net</t>
        </is>
      </c>
      <c r="B322791" t="n">
        <v>99</v>
      </c>
    </row>
    <row r="322792">
      <c r="A322792" t="inlineStr">
        <is>
          <t>www.starter-alternator.eu</t>
        </is>
      </c>
      <c r="B322792" t="n">
        <v>99</v>
      </c>
    </row>
    <row r="322793">
      <c r="A322793" t="inlineStr">
        <is>
          <t>kiysoft.com</t>
        </is>
      </c>
      <c r="B322793" t="n">
        <v>99</v>
      </c>
    </row>
    <row r="322794">
      <c r="A322794" t="inlineStr">
        <is>
          <t>maturegf.net</t>
        </is>
      </c>
      <c r="B322794" t="n">
        <v>99</v>
      </c>
    </row>
    <row r="322795">
      <c r="A322795" t="inlineStr">
        <is>
          <t>ts.sch.gr</t>
        </is>
      </c>
      <c r="B322795" t="n">
        <v>99</v>
      </c>
    </row>
    <row r="322796">
      <c r="A322796" t="inlineStr">
        <is>
          <t>specifiedbypro.objects.frb.io</t>
        </is>
      </c>
      <c r="B322796" t="n">
        <v>99</v>
      </c>
    </row>
    <row r="322797">
      <c r="A322797" t="inlineStr">
        <is>
          <t>www.ludlow.k12.ky.us:443</t>
        </is>
      </c>
      <c r="B322797" t="n">
        <v>99</v>
      </c>
    </row>
    <row r="322798">
      <c r="A322798" t="inlineStr">
        <is>
          <t>www.staffnews.in</t>
        </is>
      </c>
      <c r="B322798" t="n">
        <v>99</v>
      </c>
    </row>
    <row r="322799">
      <c r="A322799" t="inlineStr">
        <is>
          <t>www.vinyl-cutterplotter.com</t>
        </is>
      </c>
      <c r="B322799" t="n">
        <v>99</v>
      </c>
    </row>
    <row r="322800">
      <c r="A322800" t="inlineStr">
        <is>
          <t>images.kosimino.com</t>
        </is>
      </c>
      <c r="B322800" t="n">
        <v>99</v>
      </c>
    </row>
    <row r="322801">
      <c r="A322801" t="inlineStr">
        <is>
          <t>charlestoncarts.com</t>
        </is>
      </c>
      <c r="B322801" t="n">
        <v>99</v>
      </c>
    </row>
    <row r="322802">
      <c r="A322802" t="inlineStr">
        <is>
          <t>shop.selecta.ch</t>
        </is>
      </c>
      <c r="B322802" t="n">
        <v>99</v>
      </c>
    </row>
    <row r="322803">
      <c r="A322803" t="inlineStr">
        <is>
          <t>www.jbsautodesigns.co.uk</t>
        </is>
      </c>
      <c r="B322803" t="n">
        <v>99</v>
      </c>
    </row>
    <row r="322804">
      <c r="A322804" t="inlineStr">
        <is>
          <t>www.nomafab.com</t>
        </is>
      </c>
      <c r="B322804" t="n">
        <v>99</v>
      </c>
    </row>
    <row r="322805">
      <c r="A322805" t="inlineStr">
        <is>
          <t>www.bonjinsha.com</t>
        </is>
      </c>
      <c r="B322805" t="n">
        <v>99</v>
      </c>
    </row>
    <row r="322806">
      <c r="A322806" t="inlineStr">
        <is>
          <t>crystalpiececollection.com</t>
        </is>
      </c>
      <c r="B322806" t="n">
        <v>99</v>
      </c>
    </row>
    <row r="322807">
      <c r="A322807" t="inlineStr">
        <is>
          <t>www.lambertynet.com</t>
        </is>
      </c>
      <c r="B322807" t="n">
        <v>99</v>
      </c>
    </row>
    <row r="322808">
      <c r="A322808" t="inlineStr">
        <is>
          <t>www.avrfreaks.net</t>
        </is>
      </c>
      <c r="B322808" t="n">
        <v>99</v>
      </c>
    </row>
    <row r="322809">
      <c r="A322809" t="inlineStr">
        <is>
          <t>www.trailertrailers.com.au</t>
        </is>
      </c>
      <c r="B322809" t="n">
        <v>99</v>
      </c>
    </row>
    <row r="322810">
      <c r="A322810" t="inlineStr">
        <is>
          <t>i.biblio.com</t>
        </is>
      </c>
      <c r="B322810" t="n">
        <v>99</v>
      </c>
    </row>
    <row r="322811">
      <c r="A322811" t="inlineStr">
        <is>
          <t>dutch.professional-generator.com</t>
        </is>
      </c>
      <c r="B322811" t="n">
        <v>99</v>
      </c>
    </row>
    <row r="322812">
      <c r="A322812" t="inlineStr">
        <is>
          <t>www.audiototaal.com</t>
        </is>
      </c>
      <c r="B322812" t="n">
        <v>99</v>
      </c>
    </row>
    <row r="322813">
      <c r="A322813" t="inlineStr">
        <is>
          <t>constructionmanuals.tpub.com</t>
        </is>
      </c>
      <c r="B322813" t="n">
        <v>99</v>
      </c>
    </row>
    <row r="322814">
      <c r="A322814" t="inlineStr">
        <is>
          <t>the-urbanista.com</t>
        </is>
      </c>
      <c r="B322814" t="n">
        <v>99</v>
      </c>
    </row>
    <row r="322815">
      <c r="A322815" t="inlineStr">
        <is>
          <t>sarahott.com</t>
        </is>
      </c>
      <c r="B322815" t="n">
        <v>99</v>
      </c>
    </row>
    <row r="322816">
      <c r="A322816" t="inlineStr">
        <is>
          <t>segazona.ru</t>
        </is>
      </c>
      <c r="B322816" t="n">
        <v>99</v>
      </c>
    </row>
    <row r="322817">
      <c r="A322817" t="inlineStr">
        <is>
          <t>media.seasonary.com</t>
        </is>
      </c>
      <c r="B322817" t="n">
        <v>99</v>
      </c>
    </row>
    <row r="322818">
      <c r="A322818" t="inlineStr">
        <is>
          <t>pic.kashtanka.mobi</t>
        </is>
      </c>
      <c r="B322818" t="n">
        <v>99</v>
      </c>
    </row>
    <row r="322819">
      <c r="A322819" t="inlineStr">
        <is>
          <t>www.bemira.cz</t>
        </is>
      </c>
      <c r="B322819" t="n">
        <v>99</v>
      </c>
    </row>
    <row r="322820">
      <c r="A322820" t="inlineStr">
        <is>
          <t>5rrorwxhkiiniij.leadongcdn.com</t>
        </is>
      </c>
      <c r="B322820" t="n">
        <v>99</v>
      </c>
    </row>
    <row r="322821">
      <c r="A322821" t="inlineStr">
        <is>
          <t>shivnaresh.in</t>
        </is>
      </c>
      <c r="B322821" t="n">
        <v>99</v>
      </c>
    </row>
    <row r="322822">
      <c r="A322822" t="inlineStr">
        <is>
          <t>crownstore.crown.com</t>
        </is>
      </c>
      <c r="B322822" t="n">
        <v>99</v>
      </c>
    </row>
    <row r="322823">
      <c r="A322823" t="inlineStr">
        <is>
          <t>www.originsvg.com</t>
        </is>
      </c>
      <c r="B322823" t="n">
        <v>99</v>
      </c>
    </row>
    <row r="322824">
      <c r="A322824" t="inlineStr">
        <is>
          <t>parverisrealestate.gr</t>
        </is>
      </c>
      <c r="B322824" t="n">
        <v>99</v>
      </c>
    </row>
    <row r="322825">
      <c r="A322825" t="inlineStr">
        <is>
          <t>www.oxheyjets.com</t>
        </is>
      </c>
      <c r="B322825" t="n">
        <v>99</v>
      </c>
    </row>
    <row r="322826">
      <c r="A322826" t="inlineStr">
        <is>
          <t>www.legebutikken.dk</t>
        </is>
      </c>
      <c r="B322826" t="n">
        <v>99</v>
      </c>
    </row>
    <row r="322827">
      <c r="A322827" t="inlineStr">
        <is>
          <t>neumabikepro.com</t>
        </is>
      </c>
      <c r="B322827" t="n">
        <v>99</v>
      </c>
    </row>
    <row r="322828">
      <c r="A322828" t="inlineStr">
        <is>
          <t>www.influenex.com</t>
        </is>
      </c>
      <c r="B322828" t="n">
        <v>99</v>
      </c>
    </row>
    <row r="322829">
      <c r="A322829" t="inlineStr">
        <is>
          <t>machinecountertop.com</t>
        </is>
      </c>
      <c r="B322829" t="n">
        <v>99</v>
      </c>
    </row>
    <row r="322830">
      <c r="A322830" t="inlineStr">
        <is>
          <t>elitzont.ru</t>
        </is>
      </c>
      <c r="B322830" t="n">
        <v>99</v>
      </c>
    </row>
    <row r="322831">
      <c r="A322831" t="inlineStr">
        <is>
          <t>www.davidwilliams-uk.com</t>
        </is>
      </c>
      <c r="B322831" t="n">
        <v>99</v>
      </c>
    </row>
    <row r="322832">
      <c r="A322832" t="inlineStr">
        <is>
          <t>blogtimenow.com</t>
        </is>
      </c>
      <c r="B322832" t="n">
        <v>99</v>
      </c>
    </row>
    <row r="322833">
      <c r="A322833" t="inlineStr">
        <is>
          <t>www.couponchloe.com</t>
        </is>
      </c>
      <c r="B322833" t="n">
        <v>99</v>
      </c>
    </row>
    <row r="322834">
      <c r="A322834" t="inlineStr">
        <is>
          <t>odreviews.com</t>
        </is>
      </c>
      <c r="B322834" t="n">
        <v>99</v>
      </c>
    </row>
    <row r="322835">
      <c r="A322835" t="inlineStr">
        <is>
          <t>graffshop.pl</t>
        </is>
      </c>
      <c r="B322835" t="n">
        <v>99</v>
      </c>
    </row>
    <row r="322836">
      <c r="A322836" t="inlineStr">
        <is>
          <t>papernations.net</t>
        </is>
      </c>
      <c r="B322836" t="n">
        <v>99</v>
      </c>
    </row>
    <row r="322837">
      <c r="A322837" t="inlineStr">
        <is>
          <t>muzlive.info</t>
        </is>
      </c>
      <c r="B322837" t="n">
        <v>99</v>
      </c>
    </row>
    <row r="322838">
      <c r="A322838" t="inlineStr">
        <is>
          <t>school.edufever.com</t>
        </is>
      </c>
      <c r="B322838" t="n">
        <v>99</v>
      </c>
    </row>
    <row r="322839">
      <c r="A322839" t="inlineStr">
        <is>
          <t>www.kybparts.com</t>
        </is>
      </c>
      <c r="B322839" t="n">
        <v>99</v>
      </c>
    </row>
    <row r="322840">
      <c r="A322840" t="inlineStr">
        <is>
          <t>saelvage.ca</t>
        </is>
      </c>
      <c r="B322840" t="n">
        <v>99</v>
      </c>
    </row>
    <row r="322841">
      <c r="A322841" t="inlineStr">
        <is>
          <t>www.selecteddesigners.dk</t>
        </is>
      </c>
      <c r="B322841" t="n">
        <v>99</v>
      </c>
    </row>
    <row r="322842">
      <c r="A322842" t="inlineStr">
        <is>
          <t>buytricycle.co.uk</t>
        </is>
      </c>
      <c r="B322842" t="n">
        <v>99</v>
      </c>
    </row>
    <row r="322843">
      <c r="A322843" t="inlineStr">
        <is>
          <t>christianlight.org</t>
        </is>
      </c>
      <c r="B322843" t="n">
        <v>99</v>
      </c>
    </row>
    <row r="322844">
      <c r="A322844" t="inlineStr">
        <is>
          <t>www.40belowfoods.com</t>
        </is>
      </c>
      <c r="B322844" t="n">
        <v>99</v>
      </c>
    </row>
    <row r="322845">
      <c r="A322845" t="inlineStr">
        <is>
          <t>hewettinsite.co.za</t>
        </is>
      </c>
      <c r="B322845" t="n">
        <v>99</v>
      </c>
    </row>
    <row r="322846">
      <c r="A322846" t="inlineStr">
        <is>
          <t>www.eventseye.com</t>
        </is>
      </c>
      <c r="B322846" t="n">
        <v>99</v>
      </c>
    </row>
    <row r="322847">
      <c r="A322847" t="inlineStr">
        <is>
          <t>www.deadseadeal.com</t>
        </is>
      </c>
      <c r="B322847" t="n">
        <v>99</v>
      </c>
    </row>
    <row r="322848">
      <c r="A322848" t="inlineStr">
        <is>
          <t>tubular.nz</t>
        </is>
      </c>
      <c r="B322848" t="n">
        <v>99</v>
      </c>
    </row>
    <row r="322849">
      <c r="A322849" t="inlineStr">
        <is>
          <t>dozarrents.com</t>
        </is>
      </c>
      <c r="B322849" t="n">
        <v>99</v>
      </c>
    </row>
    <row r="322850">
      <c r="A322850" t="inlineStr">
        <is>
          <t>mayastickers.com</t>
        </is>
      </c>
      <c r="B322850" t="n">
        <v>99</v>
      </c>
    </row>
    <row r="322851">
      <c r="A322851" t="inlineStr">
        <is>
          <t>marco-pumps.shop</t>
        </is>
      </c>
      <c r="B322851" t="n">
        <v>99</v>
      </c>
    </row>
    <row r="322852">
      <c r="A322852" t="inlineStr">
        <is>
          <t>churchsupplies.cph.org</t>
        </is>
      </c>
      <c r="B322852" t="n">
        <v>99</v>
      </c>
    </row>
    <row r="322853">
      <c r="A322853" t="inlineStr">
        <is>
          <t>shop.maximus-sunbeds.com</t>
        </is>
      </c>
      <c r="B322853" t="n">
        <v>99</v>
      </c>
    </row>
    <row r="322854">
      <c r="A322854" t="inlineStr">
        <is>
          <t>www.eparkgamemachines.com</t>
        </is>
      </c>
      <c r="B322854" t="n">
        <v>99</v>
      </c>
    </row>
    <row r="322855">
      <c r="A322855" t="inlineStr">
        <is>
          <t>www.tokowahab.com</t>
        </is>
      </c>
      <c r="B322855" t="n">
        <v>99</v>
      </c>
    </row>
    <row r="322856">
      <c r="A322856" t="inlineStr">
        <is>
          <t>www.vitamin.sg</t>
        </is>
      </c>
      <c r="B322856" t="n">
        <v>99</v>
      </c>
    </row>
    <row r="322857">
      <c r="A322857" t="inlineStr">
        <is>
          <t>www.teacher-of-primary.co.uk</t>
        </is>
      </c>
      <c r="B322857" t="n">
        <v>99</v>
      </c>
    </row>
    <row r="322858">
      <c r="A322858" t="inlineStr">
        <is>
          <t>static.ontoplist.com</t>
        </is>
      </c>
      <c r="B322858" t="n">
        <v>99</v>
      </c>
    </row>
    <row r="322859">
      <c r="A322859" t="inlineStr">
        <is>
          <t>jjrorwxhoipimm5m.leadongcdn.com</t>
        </is>
      </c>
      <c r="B322859" t="n">
        <v>99</v>
      </c>
    </row>
    <row r="322860">
      <c r="A322860" t="inlineStr">
        <is>
          <t>www.s200643392.onlinehome.us</t>
        </is>
      </c>
      <c r="B322860" t="n">
        <v>99</v>
      </c>
    </row>
    <row r="322861">
      <c r="A322861" t="inlineStr">
        <is>
          <t>img.wetpunch.com</t>
        </is>
      </c>
      <c r="B322861" t="n">
        <v>99</v>
      </c>
    </row>
    <row r="322862">
      <c r="A322862" t="inlineStr">
        <is>
          <t>swiatsupli.pl</t>
        </is>
      </c>
      <c r="B322862" t="n">
        <v>99</v>
      </c>
    </row>
    <row r="322863">
      <c r="A322863" t="inlineStr">
        <is>
          <t>royaldoultonjug.com</t>
        </is>
      </c>
      <c r="B322863" t="n">
        <v>99</v>
      </c>
    </row>
    <row r="322864">
      <c r="A322864" t="inlineStr">
        <is>
          <t>www.airbrushtanningcertificationclasses.com</t>
        </is>
      </c>
      <c r="B322864" t="n">
        <v>99</v>
      </c>
    </row>
    <row r="322865">
      <c r="A322865" t="inlineStr">
        <is>
          <t>btpgroup.com.au</t>
        </is>
      </c>
      <c r="B322865" t="n">
        <v>99</v>
      </c>
    </row>
    <row r="322866">
      <c r="A322866" t="inlineStr">
        <is>
          <t>www.lampshaderestoration.com</t>
        </is>
      </c>
      <c r="B322866" t="n">
        <v>99</v>
      </c>
    </row>
    <row r="322867">
      <c r="A322867" t="inlineStr">
        <is>
          <t>shop.lonelyplanet.in</t>
        </is>
      </c>
      <c r="B322867" t="n">
        <v>99</v>
      </c>
    </row>
    <row r="322868">
      <c r="A322868" t="inlineStr">
        <is>
          <t>caraudiofactory.com</t>
        </is>
      </c>
      <c r="B322868" t="n">
        <v>99</v>
      </c>
    </row>
    <row r="322869">
      <c r="A322869" t="inlineStr">
        <is>
          <t>defoit.com.au</t>
        </is>
      </c>
      <c r="B322869" t="n">
        <v>99</v>
      </c>
    </row>
    <row r="322870">
      <c r="A322870" t="inlineStr">
        <is>
          <t>hq-music-videos.com</t>
        </is>
      </c>
      <c r="B322870" t="n">
        <v>99</v>
      </c>
    </row>
    <row r="322871">
      <c r="A322871" t="inlineStr">
        <is>
          <t>cherryblossom-books.com</t>
        </is>
      </c>
      <c r="B322871" t="n">
        <v>99</v>
      </c>
    </row>
    <row r="322872">
      <c r="A322872" t="inlineStr">
        <is>
          <t>intersentia.be</t>
        </is>
      </c>
      <c r="B322872" t="n">
        <v>99</v>
      </c>
    </row>
    <row r="322873">
      <c r="A322873" t="inlineStr">
        <is>
          <t>dg21kstfrbriz.cloudfront.net</t>
        </is>
      </c>
      <c r="B322873" t="n">
        <v>99</v>
      </c>
    </row>
    <row r="322874">
      <c r="A322874" t="inlineStr">
        <is>
          <t>27ada25ab353528c3d83-5588ac504e3ca47321da6e49ba61245c.r0.cf1.rackcdn.com</t>
        </is>
      </c>
      <c r="B322874" t="n">
        <v>99</v>
      </c>
    </row>
    <row r="322875">
      <c r="A322875" t="inlineStr">
        <is>
          <t>p9.yptpsn.com</t>
        </is>
      </c>
      <c r="B322875" t="n">
        <v>99</v>
      </c>
    </row>
    <row r="322876">
      <c r="A322876" t="inlineStr">
        <is>
          <t>shop.passionforbaking.com</t>
        </is>
      </c>
      <c r="B322876" t="n">
        <v>99</v>
      </c>
    </row>
    <row r="322877">
      <c r="A322877" t="inlineStr">
        <is>
          <t>i1083.photobucket.com</t>
        </is>
      </c>
      <c r="B322877" t="n">
        <v>99</v>
      </c>
    </row>
    <row r="322878">
      <c r="A322878" t="inlineStr">
        <is>
          <t>www.cozyrugs.com</t>
        </is>
      </c>
      <c r="B322878" t="n">
        <v>99</v>
      </c>
    </row>
    <row r="322879">
      <c r="A322879" t="inlineStr">
        <is>
          <t>chases.sfo2.cdn.digitaloceanspaces.com</t>
        </is>
      </c>
      <c r="B322879" t="n">
        <v>99</v>
      </c>
    </row>
    <row r="322880">
      <c r="A322880" t="inlineStr">
        <is>
          <t>barbot.pt</t>
        </is>
      </c>
      <c r="B322880" t="n">
        <v>99</v>
      </c>
    </row>
    <row r="322881">
      <c r="A322881" t="inlineStr">
        <is>
          <t>carcameroun.s3.amazonaws.com</t>
        </is>
      </c>
      <c r="B322881" t="n">
        <v>99</v>
      </c>
    </row>
    <row r="322882">
      <c r="A322882" t="inlineStr">
        <is>
          <t>chesapeakebaysportfishing.com</t>
        </is>
      </c>
      <c r="B322882" t="n">
        <v>99</v>
      </c>
    </row>
    <row r="322883">
      <c r="A322883" t="inlineStr">
        <is>
          <t>savingseptics.com</t>
        </is>
      </c>
      <c r="B322883" t="n">
        <v>99</v>
      </c>
    </row>
    <row r="322884">
      <c r="A322884" t="inlineStr">
        <is>
          <t>www.gamotoys.com</t>
        </is>
      </c>
      <c r="B322884" t="n">
        <v>99</v>
      </c>
    </row>
    <row r="322885">
      <c r="A322885" t="inlineStr">
        <is>
          <t>www.allcaps.eu</t>
        </is>
      </c>
      <c r="B322885" t="n">
        <v>99</v>
      </c>
    </row>
    <row r="322886">
      <c r="A322886" t="inlineStr">
        <is>
          <t>www.yearstoyourhealth.com</t>
        </is>
      </c>
      <c r="B322886" t="n">
        <v>99</v>
      </c>
    </row>
    <row r="322887">
      <c r="A322887" t="inlineStr">
        <is>
          <t>bamal.pl</t>
        </is>
      </c>
      <c r="B322887" t="n">
        <v>99</v>
      </c>
    </row>
    <row r="322888">
      <c r="A322888" t="inlineStr">
        <is>
          <t>assets.lgcstandards.com</t>
        </is>
      </c>
      <c r="B322888" t="n">
        <v>99</v>
      </c>
    </row>
    <row r="322889">
      <c r="A322889" t="inlineStr">
        <is>
          <t>automototube.net</t>
        </is>
      </c>
      <c r="B322889" t="n">
        <v>99</v>
      </c>
    </row>
    <row r="322890">
      <c r="A322890" t="inlineStr">
        <is>
          <t>interco.factoryoutletstore.com</t>
        </is>
      </c>
      <c r="B322890" t="n">
        <v>99</v>
      </c>
    </row>
    <row r="322891">
      <c r="A322891" t="inlineStr">
        <is>
          <t>www.overlidacamping.se</t>
        </is>
      </c>
      <c r="B322891" t="n">
        <v>99</v>
      </c>
    </row>
    <row r="322892">
      <c r="A322892" t="inlineStr">
        <is>
          <t>gosh-training.com</t>
        </is>
      </c>
      <c r="B322892" t="n">
        <v>99</v>
      </c>
    </row>
    <row r="322893">
      <c r="A322893" t="inlineStr">
        <is>
          <t>componentwanted.com</t>
        </is>
      </c>
      <c r="B322893" t="n">
        <v>99</v>
      </c>
    </row>
    <row r="322894">
      <c r="A322894" t="inlineStr">
        <is>
          <t>www.michigantravels.net</t>
        </is>
      </c>
      <c r="B322894" t="n">
        <v>99</v>
      </c>
    </row>
    <row r="322895">
      <c r="A322895" t="inlineStr">
        <is>
          <t>www.formationcaces.net</t>
        </is>
      </c>
      <c r="B322895" t="n">
        <v>99</v>
      </c>
    </row>
    <row r="322896">
      <c r="A322896" t="inlineStr">
        <is>
          <t>www.surpriz.fr</t>
        </is>
      </c>
      <c r="B322896" t="n">
        <v>99</v>
      </c>
    </row>
    <row r="322897">
      <c r="A322897" t="inlineStr">
        <is>
          <t>szh2.com</t>
        </is>
      </c>
      <c r="B322897" t="n">
        <v>99</v>
      </c>
    </row>
    <row r="322898">
      <c r="A322898" t="inlineStr">
        <is>
          <t>www.poolmaniac.net</t>
        </is>
      </c>
      <c r="B322898" t="n">
        <v>99</v>
      </c>
    </row>
    <row r="322899">
      <c r="A322899" t="inlineStr">
        <is>
          <t>thethirdturn.com</t>
        </is>
      </c>
      <c r="B322899" t="n">
        <v>99</v>
      </c>
    </row>
    <row r="322900">
      <c r="A322900" t="inlineStr">
        <is>
          <t>static1.ebutik.pl</t>
        </is>
      </c>
      <c r="B322900" t="n">
        <v>99</v>
      </c>
    </row>
    <row r="322901">
      <c r="A322901" t="inlineStr">
        <is>
          <t>cdn01.segre.com</t>
        </is>
      </c>
      <c r="B322901" t="n">
        <v>99</v>
      </c>
    </row>
    <row r="322902">
      <c r="A322902" t="inlineStr">
        <is>
          <t>www.otherside.gr</t>
        </is>
      </c>
      <c r="B322902" t="n">
        <v>99</v>
      </c>
    </row>
    <row r="322903">
      <c r="A322903" t="inlineStr">
        <is>
          <t>cope-cdnmed.agilecontent.com</t>
        </is>
      </c>
      <c r="B322903" t="n">
        <v>99</v>
      </c>
    </row>
    <row r="322904">
      <c r="A322904" t="inlineStr">
        <is>
          <t>p.e5n.com</t>
        </is>
      </c>
      <c r="B322904" t="n">
        <v>99</v>
      </c>
    </row>
    <row r="322905">
      <c r="A322905" t="inlineStr">
        <is>
          <t>www.capraboacasa.com</t>
        </is>
      </c>
      <c r="B322905" t="n">
        <v>99</v>
      </c>
    </row>
    <row r="322906">
      <c r="A322906" t="inlineStr">
        <is>
          <t>www.insurancedaily.gr</t>
        </is>
      </c>
      <c r="B322906" t="n">
        <v>99</v>
      </c>
    </row>
    <row r="322907">
      <c r="A322907" t="inlineStr">
        <is>
          <t>mindenamibar.cdn.shoprenter.hu</t>
        </is>
      </c>
      <c r="B322907" t="n">
        <v>99</v>
      </c>
    </row>
    <row r="322908">
      <c r="A322908" t="inlineStr">
        <is>
          <t>bans24.com</t>
        </is>
      </c>
      <c r="B322908" t="n">
        <v>99</v>
      </c>
    </row>
    <row r="322909">
      <c r="A322909" t="inlineStr">
        <is>
          <t>www.bokacha.com</t>
        </is>
      </c>
      <c r="B322909" t="n">
        <v>99</v>
      </c>
    </row>
    <row r="322910">
      <c r="A322910" t="inlineStr">
        <is>
          <t>static.waznygry.pl</t>
        </is>
      </c>
      <c r="B322910" t="n">
        <v>99</v>
      </c>
    </row>
    <row r="322911">
      <c r="A322911" t="inlineStr">
        <is>
          <t>thediplomatinspain.com</t>
        </is>
      </c>
      <c r="B322911" t="n">
        <v>99</v>
      </c>
    </row>
    <row r="322912">
      <c r="A322912" t="inlineStr">
        <is>
          <t>mediaserver1.portodemagia.com</t>
        </is>
      </c>
      <c r="B322912" t="n">
        <v>99</v>
      </c>
    </row>
    <row r="322913">
      <c r="A322913" t="inlineStr">
        <is>
          <t>atalanda-images-production-ie.s3.amazonaws.com</t>
        </is>
      </c>
      <c r="B322913" t="n">
        <v>99</v>
      </c>
    </row>
    <row r="322914">
      <c r="A322914" t="inlineStr">
        <is>
          <t>www.interieur-jour.fr</t>
        </is>
      </c>
      <c r="B322914" t="n">
        <v>99</v>
      </c>
    </row>
    <row r="322915">
      <c r="A322915" t="inlineStr">
        <is>
          <t>www.oyunoynatici.com</t>
        </is>
      </c>
      <c r="B322915" t="n">
        <v>99</v>
      </c>
    </row>
    <row r="322916">
      <c r="A322916" t="inlineStr">
        <is>
          <t>www.dnevnik.si</t>
        </is>
      </c>
      <c r="B322916" t="n">
        <v>99</v>
      </c>
    </row>
    <row r="322917">
      <c r="A322917" t="inlineStr">
        <is>
          <t>cdn.airshop.gr</t>
        </is>
      </c>
      <c r="B322917" t="n">
        <v>99</v>
      </c>
    </row>
    <row r="322918">
      <c r="A322918" t="inlineStr">
        <is>
          <t>debil-enkele.com</t>
        </is>
      </c>
      <c r="B322918" t="n">
        <v>99</v>
      </c>
    </row>
    <row r="322919">
      <c r="A322919" t="inlineStr">
        <is>
          <t>www.ofirivas.com</t>
        </is>
      </c>
      <c r="B322919" t="n">
        <v>99</v>
      </c>
    </row>
    <row r="322920">
      <c r="A322920" t="inlineStr">
        <is>
          <t>patoloco.com.br</t>
        </is>
      </c>
      <c r="B322920" t="n">
        <v>99</v>
      </c>
    </row>
    <row r="322921">
      <c r="A322921" t="inlineStr">
        <is>
          <t>www.2beauty.com.br</t>
        </is>
      </c>
      <c r="B322921" t="n">
        <v>99</v>
      </c>
    </row>
    <row r="322922">
      <c r="A322922" t="inlineStr">
        <is>
          <t>schlampe-total.com</t>
        </is>
      </c>
      <c r="B322922" t="n">
        <v>99</v>
      </c>
    </row>
    <row r="322923">
      <c r="A322923" t="inlineStr">
        <is>
          <t>www.techsolution.com.mx</t>
        </is>
      </c>
      <c r="B322923" t="n">
        <v>99</v>
      </c>
    </row>
    <row r="322924">
      <c r="A322924" t="inlineStr">
        <is>
          <t>micedata.s3.eu-central-1.amazonaws.com</t>
        </is>
      </c>
      <c r="B322924" t="n">
        <v>99</v>
      </c>
    </row>
    <row r="322925">
      <c r="A322925" t="inlineStr">
        <is>
          <t>www.rock-tune.com</t>
        </is>
      </c>
      <c r="B322925" t="n">
        <v>99</v>
      </c>
    </row>
    <row r="322926">
      <c r="A322926" t="inlineStr">
        <is>
          <t>www.approcadeaux.com</t>
        </is>
      </c>
      <c r="B322926" t="n">
        <v>99</v>
      </c>
    </row>
    <row r="322927">
      <c r="A322927" t="inlineStr">
        <is>
          <t>cdn1.kermarrec-entreprise.fr</t>
        </is>
      </c>
      <c r="B322927" t="n">
        <v>99</v>
      </c>
    </row>
    <row r="322928">
      <c r="A322928" t="inlineStr">
        <is>
          <t>minipasaulis.lt</t>
        </is>
      </c>
      <c r="B322928" t="n">
        <v>99</v>
      </c>
    </row>
    <row r="322929">
      <c r="A322929" t="inlineStr">
        <is>
          <t>www.rocketryforum.com</t>
        </is>
      </c>
      <c r="B322929" t="n">
        <v>99</v>
      </c>
    </row>
    <row r="322930">
      <c r="A322930" t="inlineStr">
        <is>
          <t>musicbros.b-cdn.net</t>
        </is>
      </c>
      <c r="B322930" t="n">
        <v>99</v>
      </c>
    </row>
    <row r="322931">
      <c r="A322931" t="inlineStr">
        <is>
          <t>www.bga.se</t>
        </is>
      </c>
      <c r="B322931" t="n">
        <v>99</v>
      </c>
    </row>
    <row r="322932">
      <c r="A322932" t="inlineStr">
        <is>
          <t>www.smartdomotica.it</t>
        </is>
      </c>
      <c r="B322932" t="n">
        <v>99</v>
      </c>
    </row>
    <row r="322933">
      <c r="A322933" t="inlineStr">
        <is>
          <t>www.deltamechanics.ru</t>
        </is>
      </c>
      <c r="B322933" t="n">
        <v>99</v>
      </c>
    </row>
    <row r="322934">
      <c r="A322934" t="inlineStr">
        <is>
          <t>1001voyagesgourmands.com</t>
        </is>
      </c>
      <c r="B322934" t="n">
        <v>99</v>
      </c>
    </row>
    <row r="322935">
      <c r="A322935" t="inlineStr">
        <is>
          <t>bsicosmetic.com</t>
        </is>
      </c>
      <c r="B322935" t="n">
        <v>99</v>
      </c>
    </row>
    <row r="322936">
      <c r="A322936" t="inlineStr">
        <is>
          <t>www.grilykrby.cz</t>
        </is>
      </c>
      <c r="B322936" t="n">
        <v>99</v>
      </c>
    </row>
    <row r="322937">
      <c r="A322937" t="inlineStr">
        <is>
          <t>perfumedustingpowder.info</t>
        </is>
      </c>
      <c r="B322937" t="n">
        <v>99</v>
      </c>
    </row>
    <row r="322938">
      <c r="A322938" t="inlineStr">
        <is>
          <t>www.led-par64.com</t>
        </is>
      </c>
      <c r="B322938" t="n">
        <v>99</v>
      </c>
    </row>
    <row r="322939">
      <c r="A322939" t="inlineStr">
        <is>
          <t>putain-far.com</t>
        </is>
      </c>
      <c r="B322939" t="n">
        <v>99</v>
      </c>
    </row>
    <row r="322940">
      <c r="A322940" t="inlineStr">
        <is>
          <t>teknikop.com</t>
        </is>
      </c>
      <c r="B322940" t="n">
        <v>99</v>
      </c>
    </row>
    <row r="322941">
      <c r="A322941" t="inlineStr">
        <is>
          <t>webdog.jeanphilipse.nl</t>
        </is>
      </c>
      <c r="B322941" t="n">
        <v>99</v>
      </c>
    </row>
    <row r="322942">
      <c r="A322942" t="inlineStr">
        <is>
          <t>vioro.jp</t>
        </is>
      </c>
      <c r="B322942" t="n">
        <v>99</v>
      </c>
    </row>
    <row r="322943">
      <c r="A322943" t="inlineStr">
        <is>
          <t>www.extrasys.it</t>
        </is>
      </c>
      <c r="B322943" t="n">
        <v>99</v>
      </c>
    </row>
    <row r="322944">
      <c r="A322944" t="inlineStr">
        <is>
          <t>weit-weg.reisen</t>
        </is>
      </c>
      <c r="B322944" t="n">
        <v>99</v>
      </c>
    </row>
    <row r="322945">
      <c r="A322945" t="inlineStr">
        <is>
          <t>fitness-challenges.com</t>
        </is>
      </c>
      <c r="B322945" t="n">
        <v>99</v>
      </c>
    </row>
    <row r="322946">
      <c r="A322946" t="inlineStr">
        <is>
          <t>simendiferdotorg.files.wordpress.com</t>
        </is>
      </c>
      <c r="B322946" t="n">
        <v>99</v>
      </c>
    </row>
    <row r="322947">
      <c r="A322947" t="inlineStr">
        <is>
          <t>glimja.com</t>
        </is>
      </c>
      <c r="B322947" t="n">
        <v>99</v>
      </c>
    </row>
    <row r="322948">
      <c r="A322948" t="inlineStr">
        <is>
          <t>img1.ritzyamateursex.com</t>
        </is>
      </c>
      <c r="B322948" t="n">
        <v>99</v>
      </c>
    </row>
    <row r="322949">
      <c r="A322949" t="inlineStr">
        <is>
          <t>casinoval.se</t>
        </is>
      </c>
      <c r="B322949" t="n">
        <v>99</v>
      </c>
    </row>
    <row r="322950">
      <c r="A322950" t="inlineStr">
        <is>
          <t>www.videosecurity.hu</t>
        </is>
      </c>
      <c r="B322950" t="n">
        <v>99</v>
      </c>
    </row>
    <row r="322951">
      <c r="A322951" t="inlineStr">
        <is>
          <t>www.iapplemania.com</t>
        </is>
      </c>
      <c r="B322951" t="n">
        <v>99</v>
      </c>
    </row>
    <row r="322952">
      <c r="A322952" t="inlineStr">
        <is>
          <t>herlitzbags.ru</t>
        </is>
      </c>
      <c r="B322952" t="n">
        <v>99</v>
      </c>
    </row>
    <row r="322953">
      <c r="A322953" t="inlineStr">
        <is>
          <t>p9.qhmsg.com</t>
        </is>
      </c>
      <c r="B322953" t="n">
        <v>99</v>
      </c>
    </row>
    <row r="322954">
      <c r="A322954" t="inlineStr">
        <is>
          <t>www.rostkowscy.pl</t>
        </is>
      </c>
      <c r="B322954" t="n">
        <v>99</v>
      </c>
    </row>
    <row r="322955">
      <c r="A322955" t="inlineStr">
        <is>
          <t>m.loire-chalandoux.com</t>
        </is>
      </c>
      <c r="B322955" t="n">
        <v>99</v>
      </c>
    </row>
    <row r="322956">
      <c r="A322956" t="inlineStr">
        <is>
          <t>static.ticketportal.hu</t>
        </is>
      </c>
      <c r="B322956" t="n">
        <v>99</v>
      </c>
    </row>
    <row r="322957">
      <c r="A322957" t="inlineStr">
        <is>
          <t>www.yakaequiper.com</t>
        </is>
      </c>
      <c r="B322957" t="n">
        <v>99</v>
      </c>
    </row>
    <row r="322958">
      <c r="A322958" t="inlineStr">
        <is>
          <t>staticde.multi-lite.de</t>
        </is>
      </c>
      <c r="B322958" t="n">
        <v>99</v>
      </c>
    </row>
    <row r="322959">
      <c r="A322959" t="inlineStr">
        <is>
          <t>adnjxlogdq.cloudimg.io</t>
        </is>
      </c>
      <c r="B322959" t="n">
        <v>99</v>
      </c>
    </row>
    <row r="322960">
      <c r="A322960" t="inlineStr">
        <is>
          <t>samsonitesgreatadventures.files.wordpress.com</t>
        </is>
      </c>
      <c r="B322960" t="n">
        <v>99</v>
      </c>
    </row>
    <row r="322961">
      <c r="A322961" t="inlineStr">
        <is>
          <t>www.musiques-en-live.com</t>
        </is>
      </c>
      <c r="B322961" t="n">
        <v>99</v>
      </c>
    </row>
    <row r="322962">
      <c r="A322962" t="inlineStr">
        <is>
          <t>www.lesboutiquesreunies.com</t>
        </is>
      </c>
      <c r="B322962" t="n">
        <v>99</v>
      </c>
    </row>
    <row r="322963">
      <c r="A322963" t="inlineStr">
        <is>
          <t>cdn.cancer.ca</t>
        </is>
      </c>
      <c r="B322963" t="n">
        <v>99</v>
      </c>
    </row>
    <row r="322964">
      <c r="A322964" t="inlineStr">
        <is>
          <t>evol-storage-preproduction.eu-gb.mybluemix.net</t>
        </is>
      </c>
      <c r="B322964" t="n">
        <v>99</v>
      </c>
    </row>
    <row r="322965">
      <c r="A322965" t="inlineStr">
        <is>
          <t>avto-forum.name</t>
        </is>
      </c>
      <c r="B322965" t="n">
        <v>99</v>
      </c>
    </row>
    <row r="322966">
      <c r="A322966" t="inlineStr">
        <is>
          <t>www.castrocompositesshop.com</t>
        </is>
      </c>
      <c r="B322966" t="n">
        <v>99</v>
      </c>
    </row>
    <row r="322967">
      <c r="A322967" t="inlineStr">
        <is>
          <t>igm247.xyz</t>
        </is>
      </c>
      <c r="B322967" t="n">
        <v>99</v>
      </c>
    </row>
    <row r="322968">
      <c r="A322968" t="inlineStr">
        <is>
          <t>imgproxy.geocaching.com</t>
        </is>
      </c>
      <c r="B322968" t="n">
        <v>99</v>
      </c>
    </row>
    <row r="322969">
      <c r="A322969" t="inlineStr">
        <is>
          <t>www.tomajazz.com</t>
        </is>
      </c>
      <c r="B322969" t="n">
        <v>99</v>
      </c>
    </row>
    <row r="322970">
      <c r="A322970" t="inlineStr">
        <is>
          <t>xcdn-000.animemark.com</t>
        </is>
      </c>
      <c r="B322970" t="n">
        <v>99</v>
      </c>
    </row>
    <row r="322971">
      <c r="A322971" t="inlineStr">
        <is>
          <t>www.cicloscampuzano.com</t>
        </is>
      </c>
      <c r="B322971" t="n">
        <v>99</v>
      </c>
    </row>
    <row r="322972">
      <c r="A322972" t="inlineStr">
        <is>
          <t>www.bibliotheka-phantastika.de</t>
        </is>
      </c>
      <c r="B322972" t="n">
        <v>99</v>
      </c>
    </row>
    <row r="322973">
      <c r="A322973" t="inlineStr">
        <is>
          <t>jeuxgeek.com</t>
        </is>
      </c>
      <c r="B322973" t="n">
        <v>99</v>
      </c>
    </row>
    <row r="322974">
      <c r="A322974" t="inlineStr">
        <is>
          <t>vip-outlet.ru</t>
        </is>
      </c>
      <c r="B322974" t="n">
        <v>99</v>
      </c>
    </row>
    <row r="322975">
      <c r="A322975" t="inlineStr">
        <is>
          <t>www.cerva.de</t>
        </is>
      </c>
      <c r="B322975" t="n">
        <v>99</v>
      </c>
    </row>
    <row r="322976">
      <c r="A322976" t="inlineStr">
        <is>
          <t>www.uv.es</t>
        </is>
      </c>
      <c r="B322976" t="n">
        <v>99</v>
      </c>
    </row>
    <row r="322977">
      <c r="A322977" t="inlineStr">
        <is>
          <t>www.euskadigital.eus</t>
        </is>
      </c>
      <c r="B322977" t="n">
        <v>99</v>
      </c>
    </row>
    <row r="322978">
      <c r="A322978" t="inlineStr">
        <is>
          <t>www.vindict.nl</t>
        </is>
      </c>
      <c r="B322978" t="n">
        <v>99</v>
      </c>
    </row>
    <row r="322979">
      <c r="A322979" t="inlineStr">
        <is>
          <t>m.eclipsecast.com</t>
        </is>
      </c>
      <c r="B322979" t="n">
        <v>99</v>
      </c>
    </row>
    <row r="322980">
      <c r="A322980" t="inlineStr">
        <is>
          <t>dealerlogo.atcdn.co.uk</t>
        </is>
      </c>
      <c r="B322980" t="n">
        <v>99</v>
      </c>
    </row>
    <row r="322981">
      <c r="A322981" t="inlineStr">
        <is>
          <t>moisescardona.me</t>
        </is>
      </c>
      <c r="B322981" t="n">
        <v>99</v>
      </c>
    </row>
    <row r="322982">
      <c r="A322982" t="inlineStr">
        <is>
          <t>www.bijouxmedecinedouce.com</t>
        </is>
      </c>
      <c r="B322982" t="n">
        <v>99</v>
      </c>
    </row>
    <row r="322983">
      <c r="A322983" t="inlineStr">
        <is>
          <t>d3szjgq1iyc46p.cloudfront.net</t>
        </is>
      </c>
      <c r="B322983" t="n">
        <v>99</v>
      </c>
    </row>
    <row r="322984">
      <c r="A322984" t="inlineStr">
        <is>
          <t>www.ndrdistribuzione.it</t>
        </is>
      </c>
      <c r="B322984" t="n">
        <v>99</v>
      </c>
    </row>
    <row r="322985">
      <c r="A322985" t="inlineStr">
        <is>
          <t>www.senoecoseno.it</t>
        </is>
      </c>
      <c r="B322985" t="n">
        <v>99</v>
      </c>
    </row>
    <row r="322986">
      <c r="A322986" t="inlineStr">
        <is>
          <t>www.meuwissenagro.nl</t>
        </is>
      </c>
      <c r="B322986" t="n">
        <v>99</v>
      </c>
    </row>
    <row r="322987">
      <c r="A322987" t="inlineStr">
        <is>
          <t>www.hetbroekenpaleis.nl</t>
        </is>
      </c>
      <c r="B322987" t="n">
        <v>99</v>
      </c>
    </row>
    <row r="322988">
      <c r="A322988" t="inlineStr">
        <is>
          <t>boasaudesuplementos.vteximg.com.br</t>
        </is>
      </c>
      <c r="B322988" t="n">
        <v>99</v>
      </c>
    </row>
    <row r="322989">
      <c r="A322989" t="inlineStr">
        <is>
          <t>laronda.es</t>
        </is>
      </c>
      <c r="B322989" t="n">
        <v>99</v>
      </c>
    </row>
    <row r="322990">
      <c r="A322990" t="inlineStr">
        <is>
          <t>riutori.com</t>
        </is>
      </c>
      <c r="B322990" t="n">
        <v>99</v>
      </c>
    </row>
    <row r="322991">
      <c r="A322991" t="inlineStr">
        <is>
          <t>shop.fibracreativa.com</t>
        </is>
      </c>
      <c r="B322991" t="n">
        <v>99</v>
      </c>
    </row>
    <row r="322992">
      <c r="A322992" t="inlineStr">
        <is>
          <t>www.ficta.cat</t>
        </is>
      </c>
      <c r="B322992" t="n">
        <v>99</v>
      </c>
    </row>
    <row r="322993">
      <c r="A322993" t="inlineStr">
        <is>
          <t>elesanbebe.com</t>
        </is>
      </c>
      <c r="B322993" t="n">
        <v>99</v>
      </c>
    </row>
    <row r="322994">
      <c r="A322994" t="inlineStr">
        <is>
          <t>www.bilbaoport.eus</t>
        </is>
      </c>
      <c r="B322994" t="n">
        <v>99</v>
      </c>
    </row>
    <row r="322995">
      <c r="A322995" t="inlineStr">
        <is>
          <t>www.mo-rugs.pl</t>
        </is>
      </c>
      <c r="B322995" t="n">
        <v>99</v>
      </c>
    </row>
    <row r="322996">
      <c r="A322996" t="inlineStr">
        <is>
          <t>www.vestoitaliano.com</t>
        </is>
      </c>
      <c r="B322996" t="n">
        <v>99</v>
      </c>
    </row>
    <row r="322997">
      <c r="A322997" t="inlineStr">
        <is>
          <t>halfhalftravel.imgix.net</t>
        </is>
      </c>
      <c r="B322997" t="n">
        <v>99</v>
      </c>
    </row>
    <row r="322998">
      <c r="A322998" t="inlineStr">
        <is>
          <t>astrodeva.files.wordpress.com</t>
        </is>
      </c>
      <c r="B322998" t="n">
        <v>99</v>
      </c>
    </row>
    <row r="322999">
      <c r="A322999" t="inlineStr">
        <is>
          <t>www.industrialclutch.com</t>
        </is>
      </c>
      <c r="B322999" t="n">
        <v>99</v>
      </c>
    </row>
    <row r="323000">
      <c r="A323000" t="inlineStr">
        <is>
          <t>numizon.s3.amazonaws.com</t>
        </is>
      </c>
      <c r="B323000" t="n">
        <v>99</v>
      </c>
    </row>
    <row r="323001">
      <c r="A323001" t="inlineStr">
        <is>
          <t>www.elcolori.de</t>
        </is>
      </c>
      <c r="B323001" t="n">
        <v>99</v>
      </c>
    </row>
    <row r="323002">
      <c r="A323002" t="inlineStr">
        <is>
          <t>www.mihaelaradulescu.ro</t>
        </is>
      </c>
      <c r="B323002" t="n">
        <v>99</v>
      </c>
    </row>
    <row r="323003">
      <c r="A323003" t="inlineStr">
        <is>
          <t>needlessessentialsonline.com</t>
        </is>
      </c>
      <c r="B323003" t="n">
        <v>99</v>
      </c>
    </row>
    <row r="323004">
      <c r="A323004" t="inlineStr">
        <is>
          <t>www.mistervelo.fr</t>
        </is>
      </c>
      <c r="B323004" t="n">
        <v>99</v>
      </c>
    </row>
    <row r="323005">
      <c r="A323005" t="inlineStr">
        <is>
          <t>www.geeknews.it</t>
        </is>
      </c>
      <c r="B323005" t="n">
        <v>99</v>
      </c>
    </row>
    <row r="323006">
      <c r="A323006" t="inlineStr">
        <is>
          <t>floridatrailblazer.files.wordpress.com</t>
        </is>
      </c>
      <c r="B323006" t="n">
        <v>99</v>
      </c>
    </row>
    <row r="323007">
      <c r="A323007" t="inlineStr">
        <is>
          <t>www.fasterize.com</t>
        </is>
      </c>
      <c r="B323007" t="n">
        <v>99</v>
      </c>
    </row>
    <row r="323008">
      <c r="A323008" t="inlineStr">
        <is>
          <t>www.incontextinternational.org</t>
        </is>
      </c>
      <c r="B323008" t="n">
        <v>99</v>
      </c>
    </row>
    <row r="323009">
      <c r="A323009" t="inlineStr">
        <is>
          <t>cdn.pktrucks.com</t>
        </is>
      </c>
      <c r="B323009" t="n">
        <v>99</v>
      </c>
    </row>
    <row r="323010">
      <c r="A323010" t="inlineStr">
        <is>
          <t>avamephotography.com.au</t>
        </is>
      </c>
      <c r="B323010" t="n">
        <v>99</v>
      </c>
    </row>
    <row r="323011">
      <c r="A323011" t="inlineStr">
        <is>
          <t>laesquinamovil.com</t>
        </is>
      </c>
      <c r="B323011" t="n">
        <v>99</v>
      </c>
    </row>
    <row r="323012">
      <c r="A323012" t="inlineStr">
        <is>
          <t>www.sharkhomesearch.com</t>
        </is>
      </c>
      <c r="B323012" t="n">
        <v>99</v>
      </c>
    </row>
    <row r="323013">
      <c r="A323013" t="inlineStr">
        <is>
          <t>bellezayperfumes.com</t>
        </is>
      </c>
      <c r="B323013" t="n">
        <v>99</v>
      </c>
    </row>
    <row r="323014">
      <c r="A323014" t="inlineStr">
        <is>
          <t>shop15295.hstatic.dk</t>
        </is>
      </c>
      <c r="B323014" t="n">
        <v>99</v>
      </c>
    </row>
    <row r="323015">
      <c r="A323015" t="inlineStr">
        <is>
          <t>img.donpatron.es</t>
        </is>
      </c>
      <c r="B323015" t="n">
        <v>99</v>
      </c>
    </row>
    <row r="323016">
      <c r="A323016" t="inlineStr">
        <is>
          <t>tidbitsmag.com</t>
        </is>
      </c>
      <c r="B323016" t="n">
        <v>99</v>
      </c>
    </row>
    <row r="323017">
      <c r="A323017" t="inlineStr">
        <is>
          <t>throughmylens365.files.wordpress.com</t>
        </is>
      </c>
      <c r="B323017" t="n">
        <v>99</v>
      </c>
    </row>
    <row r="323018">
      <c r="A323018" t="inlineStr">
        <is>
          <t>segugioinformatico.it</t>
        </is>
      </c>
      <c r="B323018" t="n">
        <v>99</v>
      </c>
    </row>
    <row r="323019">
      <c r="A323019" t="inlineStr">
        <is>
          <t>test205922.apps-1and1.net</t>
        </is>
      </c>
      <c r="B323019" t="n">
        <v>99</v>
      </c>
    </row>
    <row r="323020">
      <c r="A323020" t="inlineStr">
        <is>
          <t>vinosensis.com</t>
        </is>
      </c>
      <c r="B323020" t="n">
        <v>99</v>
      </c>
    </row>
    <row r="323021">
      <c r="A323021" t="inlineStr">
        <is>
          <t>www.boutique-espritfetes.com</t>
        </is>
      </c>
      <c r="B323021" t="n">
        <v>99</v>
      </c>
    </row>
    <row r="323022">
      <c r="A323022" t="inlineStr">
        <is>
          <t>bestforhunt.com.ua</t>
        </is>
      </c>
      <c r="B323022" t="n">
        <v>99</v>
      </c>
    </row>
    <row r="323023">
      <c r="A323023" t="inlineStr">
        <is>
          <t>buyvintage1.files.wordpress.com</t>
        </is>
      </c>
      <c r="B323023" t="n">
        <v>99</v>
      </c>
    </row>
    <row r="323024">
      <c r="A323024" t="inlineStr">
        <is>
          <t>astronomyplus.com</t>
        </is>
      </c>
      <c r="B323024" t="n">
        <v>99</v>
      </c>
    </row>
    <row r="323025">
      <c r="A323025" t="inlineStr">
        <is>
          <t>www.reelsolutions.co.uk</t>
        </is>
      </c>
      <c r="B323025" t="n">
        <v>99</v>
      </c>
    </row>
    <row r="323026">
      <c r="A323026" t="inlineStr">
        <is>
          <t>thefirearmsforum.s3.amazonaws.com</t>
        </is>
      </c>
      <c r="B323026" t="n">
        <v>99</v>
      </c>
    </row>
    <row r="323027">
      <c r="A323027" t="inlineStr">
        <is>
          <t>i-love-japan.info</t>
        </is>
      </c>
      <c r="B323027" t="n">
        <v>99</v>
      </c>
    </row>
    <row r="323028">
      <c r="A323028" t="inlineStr">
        <is>
          <t>d2q9lgeqx691v0.cloudfront.net</t>
        </is>
      </c>
      <c r="B323028" t="n">
        <v>99</v>
      </c>
    </row>
    <row r="323029">
      <c r="A323029" t="inlineStr">
        <is>
          <t>price4u.co.il</t>
        </is>
      </c>
      <c r="B323029" t="n">
        <v>99</v>
      </c>
    </row>
    <row r="323030">
      <c r="A323030" t="inlineStr">
        <is>
          <t>ocostrava.cz</t>
        </is>
      </c>
      <c r="B323030" t="n">
        <v>99</v>
      </c>
    </row>
    <row r="323031">
      <c r="A323031" t="inlineStr">
        <is>
          <t>loreinstonecities.files.wordpress.com</t>
        </is>
      </c>
      <c r="B323031" t="n">
        <v>99</v>
      </c>
    </row>
    <row r="323032">
      <c r="A323032" t="inlineStr">
        <is>
          <t>cdn.shoptly.com</t>
        </is>
      </c>
      <c r="B323032" t="n">
        <v>99</v>
      </c>
    </row>
    <row r="323033">
      <c r="A323033" t="inlineStr">
        <is>
          <t>braetogbrikker.dk</t>
        </is>
      </c>
      <c r="B323033" t="n">
        <v>99</v>
      </c>
    </row>
    <row r="323034">
      <c r="A323034" t="inlineStr">
        <is>
          <t>gamepad.fr</t>
        </is>
      </c>
      <c r="B323034" t="n">
        <v>99</v>
      </c>
    </row>
    <row r="323035">
      <c r="A323035" t="inlineStr">
        <is>
          <t>www.smart-gsm.com</t>
        </is>
      </c>
      <c r="B323035" t="n">
        <v>99</v>
      </c>
    </row>
    <row r="323036">
      <c r="A323036" t="inlineStr">
        <is>
          <t>militaarpood.ee</t>
        </is>
      </c>
      <c r="B323036" t="n">
        <v>99</v>
      </c>
    </row>
    <row r="323037">
      <c r="A323037" t="inlineStr">
        <is>
          <t>www.greentreecandle.com</t>
        </is>
      </c>
      <c r="B323037" t="n">
        <v>99</v>
      </c>
    </row>
    <row r="323038">
      <c r="A323038" t="inlineStr">
        <is>
          <t>www.armysport.it</t>
        </is>
      </c>
      <c r="B323038" t="n">
        <v>99</v>
      </c>
    </row>
    <row r="323039">
      <c r="A323039" t="inlineStr">
        <is>
          <t>www.animationxpress.com</t>
        </is>
      </c>
      <c r="B323039" t="n">
        <v>99</v>
      </c>
    </row>
    <row r="323040">
      <c r="A323040" t="inlineStr">
        <is>
          <t>image.radioking.io</t>
        </is>
      </c>
      <c r="B323040" t="n">
        <v>99</v>
      </c>
    </row>
    <row r="323041">
      <c r="A323041" t="inlineStr">
        <is>
          <t>www.masmusica.com.ar</t>
        </is>
      </c>
      <c r="B323041" t="n">
        <v>99</v>
      </c>
    </row>
    <row r="323042">
      <c r="A323042" t="inlineStr">
        <is>
          <t>cdn-d03d5231-5b2e278c.mysagestore.com</t>
        </is>
      </c>
      <c r="B323042" t="n">
        <v>99</v>
      </c>
    </row>
    <row r="323043">
      <c r="A323043" t="inlineStr">
        <is>
          <t>www.justarrived.lu</t>
        </is>
      </c>
      <c r="B323043" t="n">
        <v>99</v>
      </c>
    </row>
    <row r="323044">
      <c r="A323044" t="inlineStr">
        <is>
          <t>www.paris-friendly.fr</t>
        </is>
      </c>
      <c r="B323044" t="n">
        <v>99</v>
      </c>
    </row>
    <row r="323045">
      <c r="A323045" t="inlineStr">
        <is>
          <t>shop.tksbestfoods.de</t>
        </is>
      </c>
      <c r="B323045" t="n">
        <v>99</v>
      </c>
    </row>
    <row r="323046">
      <c r="A323046" t="inlineStr">
        <is>
          <t>www.numeriprimishop.it</t>
        </is>
      </c>
      <c r="B323046" t="n">
        <v>99</v>
      </c>
    </row>
    <row r="323047">
      <c r="A323047" t="inlineStr">
        <is>
          <t>baldpacker.com</t>
        </is>
      </c>
      <c r="B323047" t="n">
        <v>99</v>
      </c>
    </row>
    <row r="323048">
      <c r="A323048" t="inlineStr">
        <is>
          <t>www.thailandpropertyexperts.com</t>
        </is>
      </c>
      <c r="B323048" t="n">
        <v>99</v>
      </c>
    </row>
    <row r="323049">
      <c r="A323049" t="inlineStr">
        <is>
          <t>d2706ruq7qkfdn.cloudfront.net</t>
        </is>
      </c>
      <c r="B323049" t="n">
        <v>99</v>
      </c>
    </row>
    <row r="323050">
      <c r="A323050" t="inlineStr">
        <is>
          <t>991.typepad.com</t>
        </is>
      </c>
      <c r="B323050" t="n">
        <v>99</v>
      </c>
    </row>
    <row r="323051">
      <c r="A323051" t="inlineStr">
        <is>
          <t>www.upgarage.com</t>
        </is>
      </c>
      <c r="B323051" t="n">
        <v>99</v>
      </c>
    </row>
    <row r="323052">
      <c r="A323052" t="inlineStr">
        <is>
          <t>ordi.eu</t>
        </is>
      </c>
      <c r="B323052" t="n">
        <v>99</v>
      </c>
    </row>
    <row r="323053">
      <c r="A323053" t="inlineStr">
        <is>
          <t>policystreet-blog.s3.amazonaws.com</t>
        </is>
      </c>
      <c r="B323053" t="n">
        <v>99</v>
      </c>
    </row>
    <row r="323054">
      <c r="A323054" t="inlineStr">
        <is>
          <t>centuriesofsound.files.wordpress.com</t>
        </is>
      </c>
      <c r="B323054" t="n">
        <v>99</v>
      </c>
    </row>
    <row r="323055">
      <c r="A323055" t="inlineStr">
        <is>
          <t>www.rmooz.net</t>
        </is>
      </c>
      <c r="B323055" t="n">
        <v>99</v>
      </c>
    </row>
    <row r="323056">
      <c r="A323056" t="inlineStr">
        <is>
          <t>www.eiso-shop.com</t>
        </is>
      </c>
      <c r="B323056" t="n">
        <v>99</v>
      </c>
    </row>
    <row r="323057">
      <c r="A323057" t="inlineStr">
        <is>
          <t>boathouse-1.azureedge.net</t>
        </is>
      </c>
      <c r="B323057" t="n">
        <v>99</v>
      </c>
    </row>
    <row r="323058">
      <c r="A323058" t="inlineStr">
        <is>
          <t>youmademelikeyou.files.wordpress.com</t>
        </is>
      </c>
      <c r="B323058" t="n">
        <v>99</v>
      </c>
    </row>
    <row r="323059">
      <c r="A323059" t="inlineStr">
        <is>
          <t>joy-fleming.com</t>
        </is>
      </c>
      <c r="B323059" t="n">
        <v>99</v>
      </c>
    </row>
    <row r="323060">
      <c r="A323060" t="inlineStr">
        <is>
          <t>www.poemana.com</t>
        </is>
      </c>
      <c r="B323060" t="n">
        <v>99</v>
      </c>
    </row>
    <row r="323061">
      <c r="A323061" t="inlineStr">
        <is>
          <t>www.bibisbeautysupplies.com</t>
        </is>
      </c>
      <c r="B323061" t="n">
        <v>99</v>
      </c>
    </row>
    <row r="323062">
      <c r="A323062" t="inlineStr">
        <is>
          <t>dosrg0qttcg52.cloudfront.net</t>
        </is>
      </c>
      <c r="B323062" t="n">
        <v>99</v>
      </c>
    </row>
    <row r="323063">
      <c r="A323063" t="inlineStr">
        <is>
          <t>www.casinosnederland.com</t>
        </is>
      </c>
      <c r="B323063" t="n">
        <v>99</v>
      </c>
    </row>
    <row r="323064">
      <c r="A323064" t="inlineStr">
        <is>
          <t>media.friv.land</t>
        </is>
      </c>
      <c r="B323064" t="n">
        <v>99</v>
      </c>
    </row>
    <row r="323065">
      <c r="A323065" t="inlineStr">
        <is>
          <t>www.computeroptimering.dk</t>
        </is>
      </c>
      <c r="B323065" t="n">
        <v>99</v>
      </c>
    </row>
    <row r="323066">
      <c r="A323066" t="inlineStr">
        <is>
          <t>rag-shop.com</t>
        </is>
      </c>
      <c r="B323066" t="n">
        <v>99</v>
      </c>
    </row>
    <row r="323067">
      <c r="A323067" t="inlineStr">
        <is>
          <t>debbiedesigns.typepad.com</t>
        </is>
      </c>
      <c r="B323067" t="n">
        <v>99</v>
      </c>
    </row>
    <row r="323068">
      <c r="A323068" t="inlineStr">
        <is>
          <t>www.drugdeliverybusiness.com</t>
        </is>
      </c>
      <c r="B323068" t="n">
        <v>99</v>
      </c>
    </row>
    <row r="323069">
      <c r="A323069" t="inlineStr">
        <is>
          <t>cdip.ucsd.edu</t>
        </is>
      </c>
      <c r="B323069" t="n">
        <v>99</v>
      </c>
    </row>
    <row r="323070">
      <c r="A323070" t="inlineStr">
        <is>
          <t>www.racket-outlet.de</t>
        </is>
      </c>
      <c r="B323070" t="n">
        <v>99</v>
      </c>
    </row>
    <row r="323071">
      <c r="A323071" t="inlineStr">
        <is>
          <t>d3sdlntmod1x0q.cloudfront.net</t>
        </is>
      </c>
      <c r="B323071" t="n">
        <v>99</v>
      </c>
    </row>
    <row r="323072">
      <c r="A323072" t="inlineStr">
        <is>
          <t>365daysoflebanondotcom.files.wordpress.com</t>
        </is>
      </c>
      <c r="B323072" t="n">
        <v>99</v>
      </c>
    </row>
    <row r="323073">
      <c r="A323073" t="inlineStr">
        <is>
          <t>www.sportlifee.it</t>
        </is>
      </c>
      <c r="B323073" t="n">
        <v>99</v>
      </c>
    </row>
    <row r="323074">
      <c r="A323074" t="inlineStr">
        <is>
          <t>uswvarious1.blob.core.windows.net</t>
        </is>
      </c>
      <c r="B323074" t="n">
        <v>99</v>
      </c>
    </row>
    <row r="323075">
      <c r="A323075" t="inlineStr">
        <is>
          <t>www.playuk.com</t>
        </is>
      </c>
      <c r="B323075" t="n">
        <v>99</v>
      </c>
    </row>
    <row r="323076">
      <c r="A323076" t="inlineStr">
        <is>
          <t>www.osmoz.fr</t>
        </is>
      </c>
      <c r="B323076" t="n">
        <v>99</v>
      </c>
    </row>
    <row r="323077">
      <c r="A323077" t="inlineStr">
        <is>
          <t>aromacucina.typepad.com</t>
        </is>
      </c>
      <c r="B323077" t="n">
        <v>99</v>
      </c>
    </row>
    <row r="323078">
      <c r="A323078" t="inlineStr">
        <is>
          <t>tienda-solar.es</t>
        </is>
      </c>
      <c r="B323078" t="n">
        <v>99</v>
      </c>
    </row>
    <row r="323079">
      <c r="A323079" t="inlineStr">
        <is>
          <t>cdn.stillstoked.com</t>
        </is>
      </c>
      <c r="B323079" t="n">
        <v>99</v>
      </c>
    </row>
    <row r="323080">
      <c r="A323080" t="inlineStr">
        <is>
          <t>elophotos.files.wordpress.com</t>
        </is>
      </c>
      <c r="B323080" t="n">
        <v>99</v>
      </c>
    </row>
    <row r="323081">
      <c r="A323081" t="inlineStr">
        <is>
          <t>www.hamstech.com</t>
        </is>
      </c>
      <c r="B323081" t="n">
        <v>99</v>
      </c>
    </row>
    <row r="323082">
      <c r="A323082" t="inlineStr">
        <is>
          <t>fat-lama-all-images-resized.s3-eu-west-1.amazonaws.com</t>
        </is>
      </c>
      <c r="B323082" t="n">
        <v>99</v>
      </c>
    </row>
    <row r="323083">
      <c r="A323083" t="inlineStr">
        <is>
          <t>www.bali-land.com</t>
        </is>
      </c>
      <c r="B323083" t="n">
        <v>99</v>
      </c>
    </row>
    <row r="323084">
      <c r="A323084" t="inlineStr">
        <is>
          <t>artmoneyprovenance.com</t>
        </is>
      </c>
      <c r="B323084" t="n">
        <v>99</v>
      </c>
    </row>
    <row r="323085">
      <c r="A323085" t="inlineStr">
        <is>
          <t>furwoodd.com</t>
        </is>
      </c>
      <c r="B323085" t="n">
        <v>99</v>
      </c>
    </row>
    <row r="323086">
      <c r="A323086" t="inlineStr">
        <is>
          <t>img2.penangpropertytalk.com</t>
        </is>
      </c>
      <c r="B323086" t="n">
        <v>99</v>
      </c>
    </row>
    <row r="323087">
      <c r="A323087" t="inlineStr">
        <is>
          <t>www.cruisetose7en.nl</t>
        </is>
      </c>
      <c r="B323087" t="n">
        <v>99</v>
      </c>
    </row>
    <row r="323088">
      <c r="A323088" t="inlineStr">
        <is>
          <t>www.hkyantoyan.com</t>
        </is>
      </c>
      <c r="B323088" t="n">
        <v>99</v>
      </c>
    </row>
    <row r="323089">
      <c r="A323089" t="inlineStr">
        <is>
          <t>www.dinedelish.com</t>
        </is>
      </c>
      <c r="B323089" t="n">
        <v>99</v>
      </c>
    </row>
    <row r="323090">
      <c r="A323090" t="inlineStr">
        <is>
          <t>amazonasmascotas.com</t>
        </is>
      </c>
      <c r="B323090" t="n">
        <v>99</v>
      </c>
    </row>
    <row r="323091">
      <c r="A323091" t="inlineStr">
        <is>
          <t>cdn.mauiguidebook.com</t>
        </is>
      </c>
      <c r="B323091" t="n">
        <v>99</v>
      </c>
    </row>
    <row r="323092">
      <c r="A323092" t="inlineStr">
        <is>
          <t>www.countrylifevitamins.com</t>
        </is>
      </c>
      <c r="B323092" t="n">
        <v>99</v>
      </c>
    </row>
    <row r="323093">
      <c r="A323093" t="inlineStr">
        <is>
          <t>anaussieinaustria.files.wordpress.com</t>
        </is>
      </c>
      <c r="B323093" t="n">
        <v>99</v>
      </c>
    </row>
    <row r="323094">
      <c r="A323094" t="inlineStr">
        <is>
          <t>exceptfear.files.wordpress.com</t>
        </is>
      </c>
      <c r="B323094" t="n">
        <v>99</v>
      </c>
    </row>
    <row r="323095">
      <c r="A323095" t="inlineStr">
        <is>
          <t>afrolicthroughfiction.files.wordpress.com</t>
        </is>
      </c>
      <c r="B323095" t="n">
        <v>99</v>
      </c>
    </row>
    <row r="323096">
      <c r="A323096" t="inlineStr">
        <is>
          <t>www.italiaregina.it</t>
        </is>
      </c>
      <c r="B323096" t="n">
        <v>99</v>
      </c>
    </row>
    <row r="323097">
      <c r="A323097" t="inlineStr">
        <is>
          <t>adelove.com</t>
        </is>
      </c>
      <c r="B323097" t="n">
        <v>99</v>
      </c>
    </row>
    <row r="323098">
      <c r="A323098" t="inlineStr">
        <is>
          <t>deliverscotland.co.uk</t>
        </is>
      </c>
      <c r="B323098" t="n">
        <v>99</v>
      </c>
    </row>
    <row r="323099">
      <c r="A323099" t="inlineStr">
        <is>
          <t>www.racingphotoarchives.com</t>
        </is>
      </c>
      <c r="B323099" t="n">
        <v>99</v>
      </c>
    </row>
    <row r="323100">
      <c r="A323100" t="inlineStr">
        <is>
          <t>jamestee.com</t>
        </is>
      </c>
      <c r="B323100" t="n">
        <v>99</v>
      </c>
    </row>
    <row r="323101">
      <c r="A323101" t="inlineStr">
        <is>
          <t>842359.smushcdn.com</t>
        </is>
      </c>
      <c r="B323101" t="n">
        <v>99</v>
      </c>
    </row>
    <row r="323102">
      <c r="A323102" t="inlineStr">
        <is>
          <t>defrostusa.com</t>
        </is>
      </c>
      <c r="B323102" t="n">
        <v>99</v>
      </c>
    </row>
    <row r="323103">
      <c r="A323103" t="inlineStr">
        <is>
          <t>shop.murrelektronik.at</t>
        </is>
      </c>
      <c r="B323103" t="n">
        <v>99</v>
      </c>
    </row>
    <row r="323104">
      <c r="A323104" t="inlineStr">
        <is>
          <t>www.leybold-shop.com</t>
        </is>
      </c>
      <c r="B323104" t="n">
        <v>99</v>
      </c>
    </row>
    <row r="323105">
      <c r="A323105" t="inlineStr">
        <is>
          <t>odditiesbizarre.com</t>
        </is>
      </c>
      <c r="B323105" t="n">
        <v>99</v>
      </c>
    </row>
    <row r="323106">
      <c r="A323106" t="inlineStr">
        <is>
          <t>www.partners.si</t>
        </is>
      </c>
      <c r="B323106" t="n">
        <v>99</v>
      </c>
    </row>
    <row r="323107">
      <c r="A323107" t="inlineStr">
        <is>
          <t>ashadedviewonfashion.com</t>
        </is>
      </c>
      <c r="B323107" t="n">
        <v>99</v>
      </c>
    </row>
    <row r="323108">
      <c r="A323108" t="inlineStr">
        <is>
          <t>www.davescustomairsoft.co.uk</t>
        </is>
      </c>
      <c r="B323108" t="n">
        <v>99</v>
      </c>
    </row>
    <row r="323109">
      <c r="A323109" t="inlineStr">
        <is>
          <t>d1v4btv2rwszby.cloudfront.net</t>
        </is>
      </c>
      <c r="B323109" t="n">
        <v>99</v>
      </c>
    </row>
    <row r="323110">
      <c r="A323110" t="inlineStr">
        <is>
          <t>www.relayhero.com</t>
        </is>
      </c>
      <c r="B323110" t="n">
        <v>99</v>
      </c>
    </row>
    <row r="323111">
      <c r="A323111" t="inlineStr">
        <is>
          <t>ladiscothequedelamateur.fr</t>
        </is>
      </c>
      <c r="B323111" t="n">
        <v>99</v>
      </c>
    </row>
    <row r="323112">
      <c r="A323112" t="inlineStr">
        <is>
          <t>www.doitshope.com</t>
        </is>
      </c>
      <c r="B323112" t="n">
        <v>99</v>
      </c>
    </row>
    <row r="323113">
      <c r="A323113" t="inlineStr">
        <is>
          <t>st0.unitedprint.com</t>
        </is>
      </c>
      <c r="B323113" t="n">
        <v>99</v>
      </c>
    </row>
    <row r="323114">
      <c r="A323114" t="inlineStr">
        <is>
          <t>www.perfumeria-euforia.pl</t>
        </is>
      </c>
      <c r="B323114" t="n">
        <v>99</v>
      </c>
    </row>
    <row r="323115">
      <c r="A323115" t="inlineStr">
        <is>
          <t>www.stravaiging.com</t>
        </is>
      </c>
      <c r="B323115" t="n">
        <v>99</v>
      </c>
    </row>
    <row r="323116">
      <c r="A323116" t="inlineStr">
        <is>
          <t>www.source1media.nl</t>
        </is>
      </c>
      <c r="B323116" t="n">
        <v>99</v>
      </c>
    </row>
    <row r="323117">
      <c r="A323117" t="inlineStr">
        <is>
          <t>ziplinebigisland.files.wordpress.com</t>
        </is>
      </c>
      <c r="B323117" t="n">
        <v>99</v>
      </c>
    </row>
    <row r="323118">
      <c r="A323118" t="inlineStr">
        <is>
          <t>teknohere.com</t>
        </is>
      </c>
      <c r="B323118" t="n">
        <v>99</v>
      </c>
    </row>
    <row r="323119">
      <c r="A323119" t="inlineStr">
        <is>
          <t>wordlist.languagepod101.com</t>
        </is>
      </c>
      <c r="B323119" t="n">
        <v>99</v>
      </c>
    </row>
    <row r="323120">
      <c r="A323120" t="inlineStr">
        <is>
          <t>nickbastian.com</t>
        </is>
      </c>
      <c r="B323120" t="n">
        <v>99</v>
      </c>
    </row>
    <row r="323121">
      <c r="A323121" t="inlineStr">
        <is>
          <t>goodsonline24.ru</t>
        </is>
      </c>
      <c r="B323121" t="n">
        <v>99</v>
      </c>
    </row>
    <row r="323122">
      <c r="A323122" t="inlineStr">
        <is>
          <t>zoomba.ng</t>
        </is>
      </c>
      <c r="B323122" t="n">
        <v>99</v>
      </c>
    </row>
    <row r="323123">
      <c r="A323123" t="inlineStr">
        <is>
          <t>cdn.ontariohockeyleague.com</t>
        </is>
      </c>
      <c r="B323123" t="n">
        <v>99</v>
      </c>
    </row>
    <row r="323124">
      <c r="A323124" t="inlineStr">
        <is>
          <t>www.parfuemerie-ruthe.de</t>
        </is>
      </c>
      <c r="B323124" t="n">
        <v>99</v>
      </c>
    </row>
    <row r="323125">
      <c r="A323125" t="inlineStr">
        <is>
          <t>agnesleung.files.wordpress.com</t>
        </is>
      </c>
      <c r="B323125" t="n">
        <v>99</v>
      </c>
    </row>
    <row r="323126">
      <c r="A323126" t="inlineStr">
        <is>
          <t>609501-1974163-raikfcquaxqncofqfm.stackpathdns.com</t>
        </is>
      </c>
      <c r="B323126" t="n">
        <v>99</v>
      </c>
    </row>
    <row r="323127">
      <c r="A323127" t="inlineStr">
        <is>
          <t>www.magika.gr</t>
        </is>
      </c>
      <c r="B323127" t="n">
        <v>99</v>
      </c>
    </row>
    <row r="323128">
      <c r="A323128" t="inlineStr">
        <is>
          <t>basketrevolution.files.wordpress.com</t>
        </is>
      </c>
      <c r="B323128" t="n">
        <v>99</v>
      </c>
    </row>
    <row r="323129">
      <c r="A323129" t="inlineStr">
        <is>
          <t>www.sendiks.com</t>
        </is>
      </c>
      <c r="B323129" t="n">
        <v>99</v>
      </c>
    </row>
    <row r="323130">
      <c r="A323130" t="inlineStr">
        <is>
          <t>krushikendra.com</t>
        </is>
      </c>
      <c r="B323130" t="n">
        <v>99</v>
      </c>
    </row>
    <row r="323131">
      <c r="A323131" t="inlineStr">
        <is>
          <t>pc100.lt</t>
        </is>
      </c>
      <c r="B323131" t="n">
        <v>99</v>
      </c>
    </row>
    <row r="323132">
      <c r="A323132" t="inlineStr">
        <is>
          <t>findlaydonnan.files.wordpress.com</t>
        </is>
      </c>
      <c r="B323132" t="n">
        <v>99</v>
      </c>
    </row>
    <row r="323133">
      <c r="A323133" t="inlineStr">
        <is>
          <t>blogs.berkeley.edu</t>
        </is>
      </c>
      <c r="B323133" t="n">
        <v>99</v>
      </c>
    </row>
    <row r="323134">
      <c r="A323134" t="inlineStr">
        <is>
          <t>xenlife.com.au</t>
        </is>
      </c>
      <c r="B323134" t="n">
        <v>99</v>
      </c>
    </row>
    <row r="323135">
      <c r="A323135" t="inlineStr">
        <is>
          <t>www.close-up.be</t>
        </is>
      </c>
      <c r="B323135" t="n">
        <v>99</v>
      </c>
    </row>
    <row r="323136">
      <c r="A323136" t="inlineStr">
        <is>
          <t>images.webstar-auto.com</t>
        </is>
      </c>
      <c r="B323136" t="n">
        <v>99</v>
      </c>
    </row>
    <row r="323137">
      <c r="A323137" t="inlineStr">
        <is>
          <t>carmenriverocolina.files.wordpress.com</t>
        </is>
      </c>
      <c r="B323137" t="n">
        <v>99</v>
      </c>
    </row>
    <row r="323138">
      <c r="A323138" t="inlineStr">
        <is>
          <t>www.sabahtourism.com</t>
        </is>
      </c>
      <c r="B323138" t="n">
        <v>99</v>
      </c>
    </row>
    <row r="323139">
      <c r="A323139" t="inlineStr">
        <is>
          <t>mdd-shop.de</t>
        </is>
      </c>
      <c r="B323139" t="n">
        <v>99</v>
      </c>
    </row>
    <row r="323140">
      <c r="A323140" t="inlineStr">
        <is>
          <t>thenostromofilesblog.files.wordpress.com</t>
        </is>
      </c>
      <c r="B323140" t="n">
        <v>99</v>
      </c>
    </row>
    <row r="323141">
      <c r="A323141" t="inlineStr">
        <is>
          <t>www.onlinecasinos.net</t>
        </is>
      </c>
      <c r="B323141" t="n">
        <v>99</v>
      </c>
    </row>
    <row r="323142">
      <c r="A323142" t="inlineStr">
        <is>
          <t>www.autokeystore.com</t>
        </is>
      </c>
      <c r="B323142" t="n">
        <v>99</v>
      </c>
    </row>
    <row r="323143">
      <c r="A323143" t="inlineStr">
        <is>
          <t>en.simac-home-design.fr</t>
        </is>
      </c>
      <c r="B323143" t="n">
        <v>99</v>
      </c>
    </row>
    <row r="323144">
      <c r="A323144" t="inlineStr">
        <is>
          <t>shophub80.com</t>
        </is>
      </c>
      <c r="B323144" t="n">
        <v>99</v>
      </c>
    </row>
    <row r="323145">
      <c r="A323145" t="inlineStr">
        <is>
          <t>www.maquillagedestar.com</t>
        </is>
      </c>
      <c r="B323145" t="n">
        <v>99</v>
      </c>
    </row>
    <row r="323146">
      <c r="A323146" t="inlineStr">
        <is>
          <t>faq.ph</t>
        </is>
      </c>
      <c r="B323146" t="n">
        <v>99</v>
      </c>
    </row>
    <row r="323147">
      <c r="A323147" t="inlineStr">
        <is>
          <t>sportsister.com</t>
        </is>
      </c>
      <c r="B323147" t="n">
        <v>99</v>
      </c>
    </row>
    <row r="323148">
      <c r="A323148" t="inlineStr">
        <is>
          <t>www.vancaraccessories.com.au</t>
        </is>
      </c>
      <c r="B323148" t="n">
        <v>99</v>
      </c>
    </row>
    <row r="323149">
      <c r="A323149" t="inlineStr">
        <is>
          <t>theenergymix.com</t>
        </is>
      </c>
      <c r="B323149" t="n">
        <v>99</v>
      </c>
    </row>
    <row r="323150">
      <c r="A323150" t="inlineStr">
        <is>
          <t>gallusrunningimages.s3.eu-west-2.amazonaws.com</t>
        </is>
      </c>
      <c r="B323150" t="n">
        <v>99</v>
      </c>
    </row>
    <row r="323151">
      <c r="A323151" t="inlineStr">
        <is>
          <t>www.scottishbrickhistory.co.uk</t>
        </is>
      </c>
      <c r="B323151" t="n">
        <v>99</v>
      </c>
    </row>
    <row r="323152">
      <c r="A323152" t="inlineStr">
        <is>
          <t>game.fr</t>
        </is>
      </c>
      <c r="B323152" t="n">
        <v>99</v>
      </c>
    </row>
    <row r="323153">
      <c r="A323153" t="inlineStr">
        <is>
          <t>lespetitesgourmettes.com</t>
        </is>
      </c>
      <c r="B323153" t="n">
        <v>99</v>
      </c>
    </row>
    <row r="323154">
      <c r="A323154" t="inlineStr">
        <is>
          <t>www.porticomexico.com</t>
        </is>
      </c>
      <c r="B323154" t="n">
        <v>99</v>
      </c>
    </row>
    <row r="323155">
      <c r="A323155" t="inlineStr">
        <is>
          <t>www.berider.it</t>
        </is>
      </c>
      <c r="B323155" t="n">
        <v>99</v>
      </c>
    </row>
    <row r="323156">
      <c r="A323156" t="inlineStr">
        <is>
          <t>faveable.com</t>
        </is>
      </c>
      <c r="B323156" t="n">
        <v>99</v>
      </c>
    </row>
    <row r="323157">
      <c r="A323157" t="inlineStr">
        <is>
          <t>officeoutlet.bg</t>
        </is>
      </c>
      <c r="B323157" t="n">
        <v>99</v>
      </c>
    </row>
    <row r="323158">
      <c r="A323158" t="inlineStr">
        <is>
          <t>mynuttydubai.files.wordpress.com</t>
        </is>
      </c>
      <c r="B323158" t="n">
        <v>99</v>
      </c>
    </row>
    <row r="323159">
      <c r="A323159" t="inlineStr">
        <is>
          <t>nativeamericannetroots.net</t>
        </is>
      </c>
      <c r="B323159" t="n">
        <v>99</v>
      </c>
    </row>
    <row r="323160">
      <c r="A323160" t="inlineStr">
        <is>
          <t>pw-images.nyc3.digitaloceanspaces.com</t>
        </is>
      </c>
      <c r="B323160" t="n">
        <v>99</v>
      </c>
    </row>
    <row r="323161">
      <c r="A323161" t="inlineStr">
        <is>
          <t>www.nr1shops.nl</t>
        </is>
      </c>
      <c r="B323161" t="n">
        <v>99</v>
      </c>
    </row>
    <row r="323162">
      <c r="A323162" t="inlineStr">
        <is>
          <t>media.tactree.co.uk</t>
        </is>
      </c>
      <c r="B323162" t="n">
        <v>99</v>
      </c>
    </row>
    <row r="323163">
      <c r="A323163" t="inlineStr">
        <is>
          <t>emilysfullplate.files.wordpress.com</t>
        </is>
      </c>
      <c r="B323163" t="n">
        <v>99</v>
      </c>
    </row>
    <row r="323164">
      <c r="A323164" t="inlineStr">
        <is>
          <t>facemeu.com</t>
        </is>
      </c>
      <c r="B323164" t="n">
        <v>99</v>
      </c>
    </row>
    <row r="323165">
      <c r="A323165" t="inlineStr">
        <is>
          <t>www.paj-gps.de</t>
        </is>
      </c>
      <c r="B323165" t="n">
        <v>99</v>
      </c>
    </row>
    <row r="323166">
      <c r="A323166" t="inlineStr">
        <is>
          <t>www.legendstudio.net</t>
        </is>
      </c>
      <c r="B323166" t="n">
        <v>99</v>
      </c>
    </row>
    <row r="323167">
      <c r="A323167" t="inlineStr">
        <is>
          <t>eatmoreart.org</t>
        </is>
      </c>
      <c r="B323167" t="n">
        <v>99</v>
      </c>
    </row>
    <row r="323168">
      <c r="A323168" t="inlineStr">
        <is>
          <t>maymay.com.hk</t>
        </is>
      </c>
      <c r="B323168" t="n">
        <v>99</v>
      </c>
    </row>
    <row r="323169">
      <c r="A323169" t="inlineStr">
        <is>
          <t>www.mypets.net.au</t>
        </is>
      </c>
      <c r="B323169" t="n">
        <v>99</v>
      </c>
    </row>
    <row r="323170">
      <c r="A323170" t="inlineStr">
        <is>
          <t>designersvalley.com</t>
        </is>
      </c>
      <c r="B323170" t="n">
        <v>99</v>
      </c>
    </row>
    <row r="323171">
      <c r="A323171" t="inlineStr">
        <is>
          <t>www.cantoneri.com</t>
        </is>
      </c>
      <c r="B323171" t="n">
        <v>99</v>
      </c>
    </row>
    <row r="323172">
      <c r="A323172" t="inlineStr">
        <is>
          <t>www.sportenders.com</t>
        </is>
      </c>
      <c r="B323172" t="n">
        <v>99</v>
      </c>
    </row>
    <row r="323173">
      <c r="A323173" t="inlineStr">
        <is>
          <t>belgiumsbest.com</t>
        </is>
      </c>
      <c r="B323173" t="n">
        <v>99</v>
      </c>
    </row>
    <row r="323174">
      <c r="A323174" t="inlineStr">
        <is>
          <t>www.abasplace.co.uk</t>
        </is>
      </c>
      <c r="B323174" t="n">
        <v>99</v>
      </c>
    </row>
    <row r="323175">
      <c r="A323175" t="inlineStr">
        <is>
          <t>thelonetravelercarl.files.wordpress.com</t>
        </is>
      </c>
      <c r="B323175" t="n">
        <v>99</v>
      </c>
    </row>
    <row r="323176">
      <c r="A323176" t="inlineStr">
        <is>
          <t>images.dinnerwareguider.com</t>
        </is>
      </c>
      <c r="B323176" t="n">
        <v>99</v>
      </c>
    </row>
    <row r="323177">
      <c r="A323177" t="inlineStr">
        <is>
          <t>www.wire.de</t>
        </is>
      </c>
      <c r="B323177" t="n">
        <v>99</v>
      </c>
    </row>
    <row r="323178">
      <c r="A323178" t="inlineStr">
        <is>
          <t>jesmythorg.files.wordpress.com</t>
        </is>
      </c>
      <c r="B323178" t="n">
        <v>99</v>
      </c>
    </row>
    <row r="323179">
      <c r="A323179" t="inlineStr">
        <is>
          <t>www.captaingambling.com</t>
        </is>
      </c>
      <c r="B323179" t="n">
        <v>99</v>
      </c>
    </row>
    <row r="323180">
      <c r="A323180" t="inlineStr">
        <is>
          <t>winnish.net</t>
        </is>
      </c>
      <c r="B323180" t="n">
        <v>99</v>
      </c>
    </row>
    <row r="323181">
      <c r="A323181" t="inlineStr">
        <is>
          <t>destinations.wimco.com</t>
        </is>
      </c>
      <c r="B323181" t="n">
        <v>99</v>
      </c>
    </row>
    <row r="323182">
      <c r="A323182" t="inlineStr">
        <is>
          <t>profesor.gr</t>
        </is>
      </c>
      <c r="B323182" t="n">
        <v>99</v>
      </c>
    </row>
    <row r="323183">
      <c r="A323183" t="inlineStr">
        <is>
          <t>jessieholeva.com</t>
        </is>
      </c>
      <c r="B323183" t="n">
        <v>99</v>
      </c>
    </row>
    <row r="323184">
      <c r="A323184" t="inlineStr">
        <is>
          <t>www.buy-pharma.md</t>
        </is>
      </c>
      <c r="B323184" t="n">
        <v>99</v>
      </c>
    </row>
    <row r="323185">
      <c r="A323185" t="inlineStr">
        <is>
          <t>gordoncstewart.files.wordpress.com</t>
        </is>
      </c>
      <c r="B323185" t="n">
        <v>99</v>
      </c>
    </row>
    <row r="323186">
      <c r="A323186" t="inlineStr">
        <is>
          <t>www.ellicottdevelopment.com</t>
        </is>
      </c>
      <c r="B323186" t="n">
        <v>99</v>
      </c>
    </row>
    <row r="323187">
      <c r="A323187" t="inlineStr">
        <is>
          <t>www.bellitalia.net</t>
        </is>
      </c>
      <c r="B323187" t="n">
        <v>99</v>
      </c>
    </row>
    <row r="323188">
      <c r="A323188" t="inlineStr">
        <is>
          <t>jacadi.ro</t>
        </is>
      </c>
      <c r="B323188" t="n">
        <v>99</v>
      </c>
    </row>
    <row r="323189">
      <c r="A323189" t="inlineStr">
        <is>
          <t>www.patalab.com</t>
        </is>
      </c>
      <c r="B323189" t="n">
        <v>99</v>
      </c>
    </row>
    <row r="323190">
      <c r="A323190" t="inlineStr">
        <is>
          <t>jasminejadephotography.co.uk</t>
        </is>
      </c>
      <c r="B323190" t="n">
        <v>99</v>
      </c>
    </row>
    <row r="323191">
      <c r="A323191" t="inlineStr">
        <is>
          <t>www.polishfashion.net</t>
        </is>
      </c>
      <c r="B323191" t="n">
        <v>99</v>
      </c>
    </row>
    <row r="323192">
      <c r="A323192" t="inlineStr">
        <is>
          <t>www.reaxxion.com</t>
        </is>
      </c>
      <c r="B323192" t="n">
        <v>99</v>
      </c>
    </row>
    <row r="323193">
      <c r="A323193" t="inlineStr">
        <is>
          <t>www.thevanillabeanblog.com</t>
        </is>
      </c>
      <c r="B323193" t="n">
        <v>99</v>
      </c>
    </row>
    <row r="323194">
      <c r="A323194" t="inlineStr">
        <is>
          <t>www.thrillappeal.com</t>
        </is>
      </c>
      <c r="B323194" t="n">
        <v>99</v>
      </c>
    </row>
    <row r="323195">
      <c r="A323195" t="inlineStr">
        <is>
          <t>www.sport-robl.at</t>
        </is>
      </c>
      <c r="B323195" t="n">
        <v>99</v>
      </c>
    </row>
    <row r="323196">
      <c r="A323196" t="inlineStr">
        <is>
          <t>disabroad.org</t>
        </is>
      </c>
      <c r="B323196" t="n">
        <v>99</v>
      </c>
    </row>
    <row r="323197">
      <c r="A323197" t="inlineStr">
        <is>
          <t>www.babled.net</t>
        </is>
      </c>
      <c r="B323197" t="n">
        <v>99</v>
      </c>
    </row>
    <row r="323198">
      <c r="A323198" t="inlineStr">
        <is>
          <t>progpowerusa.com</t>
        </is>
      </c>
      <c r="B323198" t="n">
        <v>99</v>
      </c>
    </row>
    <row r="323199">
      <c r="A323199" t="inlineStr">
        <is>
          <t>d1li3p7kp8c46b.cloudfront.net</t>
        </is>
      </c>
      <c r="B323199" t="n">
        <v>99</v>
      </c>
    </row>
    <row r="323200">
      <c r="A323200" t="inlineStr">
        <is>
          <t>www.rabljena-racunala.com</t>
        </is>
      </c>
      <c r="B323200" t="n">
        <v>99</v>
      </c>
    </row>
    <row r="323201">
      <c r="A323201" t="inlineStr">
        <is>
          <t>jeffkatz.typepad.com</t>
        </is>
      </c>
      <c r="B323201" t="n">
        <v>99</v>
      </c>
    </row>
    <row r="323202">
      <c r="A323202" t="inlineStr">
        <is>
          <t>www.udaipurwebdesigner.com</t>
        </is>
      </c>
      <c r="B323202" t="n">
        <v>99</v>
      </c>
    </row>
    <row r="323203">
      <c r="A323203" t="inlineStr">
        <is>
          <t>www.reloop.com</t>
        </is>
      </c>
      <c r="B323203" t="n">
        <v>99</v>
      </c>
    </row>
    <row r="323204">
      <c r="A323204" t="inlineStr">
        <is>
          <t>www.floorstory.co.uk</t>
        </is>
      </c>
      <c r="B323204" t="n">
        <v>99</v>
      </c>
    </row>
    <row r="323205">
      <c r="A323205" t="inlineStr">
        <is>
          <t>www.simplylowcal.com</t>
        </is>
      </c>
      <c r="B323205" t="n">
        <v>99</v>
      </c>
    </row>
    <row r="323206">
      <c r="A323206" t="inlineStr">
        <is>
          <t>www.objetluxe.com</t>
        </is>
      </c>
      <c r="B323206" t="n">
        <v>99</v>
      </c>
    </row>
    <row r="323207">
      <c r="A323207" t="inlineStr">
        <is>
          <t>encounters.typepad.com</t>
        </is>
      </c>
      <c r="B323207" t="n">
        <v>99</v>
      </c>
    </row>
    <row r="323208">
      <c r="A323208" t="inlineStr">
        <is>
          <t>www.carshine.com.au</t>
        </is>
      </c>
      <c r="B323208" t="n">
        <v>99</v>
      </c>
    </row>
    <row r="323209">
      <c r="A323209" t="inlineStr">
        <is>
          <t>img.promopure.com</t>
        </is>
      </c>
      <c r="B323209" t="n">
        <v>99</v>
      </c>
    </row>
    <row r="323210">
      <c r="A323210" t="inlineStr">
        <is>
          <t>www.socialventurepartners.org</t>
        </is>
      </c>
      <c r="B323210" t="n">
        <v>99</v>
      </c>
    </row>
    <row r="323211">
      <c r="A323211" t="inlineStr">
        <is>
          <t>bedlinenshop.co.nz</t>
        </is>
      </c>
      <c r="B323211" t="n">
        <v>99</v>
      </c>
    </row>
    <row r="323212">
      <c r="A323212" t="inlineStr">
        <is>
          <t>payless-liquors.com</t>
        </is>
      </c>
      <c r="B323212" t="n">
        <v>99</v>
      </c>
    </row>
    <row r="323213">
      <c r="A323213" t="inlineStr">
        <is>
          <t>cwa-dp5yl5b.netdna-ssl.com</t>
        </is>
      </c>
      <c r="B323213" t="n">
        <v>99</v>
      </c>
    </row>
    <row r="323214">
      <c r="A323214" t="inlineStr">
        <is>
          <t>uidesign.gearbest.com</t>
        </is>
      </c>
      <c r="B323214" t="n">
        <v>99</v>
      </c>
    </row>
    <row r="323215">
      <c r="A323215" t="inlineStr">
        <is>
          <t>www.tbotech.com</t>
        </is>
      </c>
      <c r="B323215" t="n">
        <v>99</v>
      </c>
    </row>
    <row r="323216">
      <c r="A323216" t="inlineStr">
        <is>
          <t>emeraldstudiophoto.files.wordpress.com</t>
        </is>
      </c>
      <c r="B323216" t="n">
        <v>99</v>
      </c>
    </row>
    <row r="323217">
      <c r="A323217" t="inlineStr">
        <is>
          <t>www.oldcutkitchen.com</t>
        </is>
      </c>
      <c r="B323217" t="n">
        <v>99</v>
      </c>
    </row>
    <row r="323218">
      <c r="A323218" t="inlineStr">
        <is>
          <t>www.timetoshave.se</t>
        </is>
      </c>
      <c r="B323218" t="n">
        <v>99</v>
      </c>
    </row>
    <row r="323219">
      <c r="A323219" t="inlineStr">
        <is>
          <t>cdn.arnica.gr</t>
        </is>
      </c>
      <c r="B323219" t="n">
        <v>99</v>
      </c>
    </row>
    <row r="323220">
      <c r="A323220" t="inlineStr">
        <is>
          <t>images.freexxx.bid</t>
        </is>
      </c>
      <c r="B323220" t="n">
        <v>99</v>
      </c>
    </row>
    <row r="323221">
      <c r="A323221" t="inlineStr">
        <is>
          <t>strictlyherrmann.com</t>
        </is>
      </c>
      <c r="B323221" t="n">
        <v>99</v>
      </c>
    </row>
    <row r="323222">
      <c r="A323222" t="inlineStr">
        <is>
          <t>d33jfnbdho93hl.cloudfront.net</t>
        </is>
      </c>
      <c r="B323222" t="n">
        <v>99</v>
      </c>
    </row>
    <row r="323223">
      <c r="A323223" t="inlineStr">
        <is>
          <t>media.digi.com.my</t>
        </is>
      </c>
      <c r="B323223" t="n">
        <v>99</v>
      </c>
    </row>
    <row r="323224">
      <c r="A323224" t="inlineStr">
        <is>
          <t>40ieb52ec2nw2a2qy3nkn6ck-wpengine.netdna-ssl.com</t>
        </is>
      </c>
      <c r="B323224" t="n">
        <v>99</v>
      </c>
    </row>
    <row r="323225">
      <c r="A323225" t="inlineStr">
        <is>
          <t>www.astsoundmodule.com</t>
        </is>
      </c>
      <c r="B323225" t="n">
        <v>99</v>
      </c>
    </row>
    <row r="323226">
      <c r="A323226" t="inlineStr">
        <is>
          <t>acnt-bd.com</t>
        </is>
      </c>
      <c r="B323226" t="n">
        <v>99</v>
      </c>
    </row>
    <row r="323227">
      <c r="A323227" t="inlineStr">
        <is>
          <t>selftaughtgenius.org</t>
        </is>
      </c>
      <c r="B323227" t="n">
        <v>99</v>
      </c>
    </row>
    <row r="323228">
      <c r="A323228" t="inlineStr">
        <is>
          <t>secretsales-prod-product-images.s3-eu-west-1.amazonaws.com</t>
        </is>
      </c>
      <c r="B323228" t="n">
        <v>99</v>
      </c>
    </row>
    <row r="323229">
      <c r="A323229" t="inlineStr">
        <is>
          <t>www.labeljoy.com</t>
        </is>
      </c>
      <c r="B323229" t="n">
        <v>99</v>
      </c>
    </row>
    <row r="323230">
      <c r="A323230" t="inlineStr">
        <is>
          <t>www.lordsofrivers.com</t>
        </is>
      </c>
      <c r="B323230" t="n">
        <v>99</v>
      </c>
    </row>
    <row r="323231">
      <c r="A323231" t="inlineStr">
        <is>
          <t>www.cottonfarming.com</t>
        </is>
      </c>
      <c r="B323231" t="n">
        <v>99</v>
      </c>
    </row>
    <row r="323232">
      <c r="A323232" t="inlineStr">
        <is>
          <t>ulspinning.co.uk</t>
        </is>
      </c>
      <c r="B323232" t="n">
        <v>99</v>
      </c>
    </row>
    <row r="323233">
      <c r="A323233" t="inlineStr">
        <is>
          <t>1pg6x1158j2c3wpy0512zgcs-wpengine.netdna-ssl.com</t>
        </is>
      </c>
      <c r="B323233" t="n">
        <v>99</v>
      </c>
    </row>
    <row r="323234">
      <c r="A323234" t="inlineStr">
        <is>
          <t>thedriven.net</t>
        </is>
      </c>
      <c r="B323234" t="n">
        <v>99</v>
      </c>
    </row>
    <row r="323235">
      <c r="A323235" t="inlineStr">
        <is>
          <t>catholicism.org</t>
        </is>
      </c>
      <c r="B323235" t="n">
        <v>99</v>
      </c>
    </row>
    <row r="323236">
      <c r="A323236" t="inlineStr">
        <is>
          <t>www.bluewateryachtsales.com</t>
        </is>
      </c>
      <c r="B323236" t="n">
        <v>99</v>
      </c>
    </row>
    <row r="323237">
      <c r="A323237" t="inlineStr">
        <is>
          <t>www.baxrecreatieshop.nl</t>
        </is>
      </c>
      <c r="B323237" t="n">
        <v>99</v>
      </c>
    </row>
    <row r="323238">
      <c r="A323238" t="inlineStr">
        <is>
          <t>www.geekstamatic.com</t>
        </is>
      </c>
      <c r="B323238" t="n">
        <v>99</v>
      </c>
    </row>
    <row r="323239">
      <c r="A323239" t="inlineStr">
        <is>
          <t>www.dirtygourmet.com</t>
        </is>
      </c>
      <c r="B323239" t="n">
        <v>99</v>
      </c>
    </row>
    <row r="323240">
      <c r="A323240" t="inlineStr">
        <is>
          <t>ayurvedic.chinnajeeyar.org</t>
        </is>
      </c>
      <c r="B323240" t="n">
        <v>99</v>
      </c>
    </row>
    <row r="323241">
      <c r="A323241" t="inlineStr">
        <is>
          <t>fbi-reports-file.s3.amazonaws.com</t>
        </is>
      </c>
      <c r="B323241" t="n">
        <v>99</v>
      </c>
    </row>
    <row r="323242">
      <c r="A323242" t="inlineStr">
        <is>
          <t>ia802605.us.archive.org</t>
        </is>
      </c>
      <c r="B323242" t="n">
        <v>99</v>
      </c>
    </row>
    <row r="323243">
      <c r="A323243" t="inlineStr">
        <is>
          <t>thewallgallery.com</t>
        </is>
      </c>
      <c r="B323243" t="n">
        <v>99</v>
      </c>
    </row>
    <row r="323244">
      <c r="A323244" t="inlineStr">
        <is>
          <t>waddesdon-live.s3-eu-west-1.amazonaws.com</t>
        </is>
      </c>
      <c r="B323244" t="n">
        <v>99</v>
      </c>
    </row>
    <row r="323245">
      <c r="A323245" t="inlineStr">
        <is>
          <t>www.immaginaria.eu</t>
        </is>
      </c>
      <c r="B323245" t="n">
        <v>99</v>
      </c>
    </row>
    <row r="323246">
      <c r="A323246" t="inlineStr">
        <is>
          <t>www.derckandedson.com</t>
        </is>
      </c>
      <c r="B323246" t="n">
        <v>99</v>
      </c>
    </row>
    <row r="323247">
      <c r="A323247" t="inlineStr">
        <is>
          <t>smilemakeoverofla.com</t>
        </is>
      </c>
      <c r="B323247" t="n">
        <v>99</v>
      </c>
    </row>
    <row r="323248">
      <c r="A323248" t="inlineStr">
        <is>
          <t>d175k50ky2lteb.cloudfront.net</t>
        </is>
      </c>
      <c r="B323248" t="n">
        <v>99</v>
      </c>
    </row>
    <row r="323249">
      <c r="A323249" t="inlineStr">
        <is>
          <t>www.thegrowshow.org</t>
        </is>
      </c>
      <c r="B323249" t="n">
        <v>99</v>
      </c>
    </row>
    <row r="323250">
      <c r="A323250" t="inlineStr">
        <is>
          <t>balibrides.mymedia.delivery</t>
        </is>
      </c>
      <c r="B323250" t="n">
        <v>99</v>
      </c>
    </row>
    <row r="323251">
      <c r="A323251" t="inlineStr">
        <is>
          <t>www.finlandia.edu</t>
        </is>
      </c>
      <c r="B323251" t="n">
        <v>99</v>
      </c>
    </row>
    <row r="323252">
      <c r="A323252" t="inlineStr">
        <is>
          <t>joannedi.files.wordpress.com</t>
        </is>
      </c>
      <c r="B323252" t="n">
        <v>99</v>
      </c>
    </row>
    <row r="323253">
      <c r="A323253" t="inlineStr">
        <is>
          <t>thetopshopper.com</t>
        </is>
      </c>
      <c r="B323253" t="n">
        <v>99</v>
      </c>
    </row>
    <row r="323254">
      <c r="A323254" t="inlineStr">
        <is>
          <t>www.fuzzyduck.com</t>
        </is>
      </c>
      <c r="B323254" t="n">
        <v>99</v>
      </c>
    </row>
    <row r="323255">
      <c r="A323255" t="inlineStr">
        <is>
          <t>www.alphamammashop.com.my</t>
        </is>
      </c>
      <c r="B323255" t="n">
        <v>99</v>
      </c>
    </row>
    <row r="323256">
      <c r="A323256" t="inlineStr">
        <is>
          <t>www.hoza-apeldoorn.nl</t>
        </is>
      </c>
      <c r="B323256" t="n">
        <v>99</v>
      </c>
    </row>
    <row r="323257">
      <c r="A323257" t="inlineStr">
        <is>
          <t>cover.streampanel.net</t>
        </is>
      </c>
      <c r="B323257" t="n">
        <v>99</v>
      </c>
    </row>
    <row r="323258">
      <c r="A323258" t="inlineStr">
        <is>
          <t>blackbutterfly7.files.wordpress.com</t>
        </is>
      </c>
      <c r="B323258" t="n">
        <v>99</v>
      </c>
    </row>
    <row r="323259">
      <c r="A323259" t="inlineStr">
        <is>
          <t>ukinvestormagazine.co.uk</t>
        </is>
      </c>
      <c r="B323259" t="n">
        <v>99</v>
      </c>
    </row>
    <row r="323260">
      <c r="A323260" t="inlineStr">
        <is>
          <t>contragua.com</t>
        </is>
      </c>
      <c r="B323260" t="n">
        <v>99</v>
      </c>
    </row>
    <row r="323261">
      <c r="A323261" t="inlineStr">
        <is>
          <t>www.lighttheminds.com</t>
        </is>
      </c>
      <c r="B323261" t="n">
        <v>99</v>
      </c>
    </row>
    <row r="323262">
      <c r="A323262" t="inlineStr">
        <is>
          <t>socialmarketingfella.com</t>
        </is>
      </c>
      <c r="B323262" t="n">
        <v>99</v>
      </c>
    </row>
    <row r="323263">
      <c r="A323263" t="inlineStr">
        <is>
          <t>content.coherent.com</t>
        </is>
      </c>
      <c r="B323263" t="n">
        <v>99</v>
      </c>
    </row>
    <row r="323264">
      <c r="A323264" t="inlineStr">
        <is>
          <t>pics.rebeccarulenh.com</t>
        </is>
      </c>
      <c r="B323264" t="n">
        <v>99</v>
      </c>
    </row>
    <row r="323265">
      <c r="A323265" t="inlineStr">
        <is>
          <t>charlotterehab.org</t>
        </is>
      </c>
      <c r="B323265" t="n">
        <v>99</v>
      </c>
    </row>
    <row r="323266">
      <c r="A323266" t="inlineStr">
        <is>
          <t>www.barclayscenter.com</t>
        </is>
      </c>
      <c r="B323266" t="n">
        <v>99</v>
      </c>
    </row>
    <row r="323267">
      <c r="A323267" t="inlineStr">
        <is>
          <t>lovelustandlaptops.files.wordpress.com</t>
        </is>
      </c>
      <c r="B323267" t="n">
        <v>99</v>
      </c>
    </row>
    <row r="323268">
      <c r="A323268" t="inlineStr">
        <is>
          <t>houseoflucan.com</t>
        </is>
      </c>
      <c r="B323268" t="n">
        <v>99</v>
      </c>
    </row>
    <row r="323269">
      <c r="A323269" t="inlineStr">
        <is>
          <t>www.divine-bourgogne-tours.com</t>
        </is>
      </c>
      <c r="B323269" t="n">
        <v>99</v>
      </c>
    </row>
    <row r="323270">
      <c r="A323270" t="inlineStr">
        <is>
          <t>www.elsa-support.co.uk</t>
        </is>
      </c>
      <c r="B323270" t="n">
        <v>99</v>
      </c>
    </row>
    <row r="323271">
      <c r="A323271" t="inlineStr">
        <is>
          <t>www.freespinsnetent.com</t>
        </is>
      </c>
      <c r="B323271" t="n">
        <v>99</v>
      </c>
    </row>
    <row r="323272">
      <c r="A323272" t="inlineStr">
        <is>
          <t>moverseurope.com</t>
        </is>
      </c>
      <c r="B323272" t="n">
        <v>99</v>
      </c>
    </row>
    <row r="323273">
      <c r="A323273" t="inlineStr">
        <is>
          <t>eaglesinvestors.com</t>
        </is>
      </c>
      <c r="B323273" t="n">
        <v>99</v>
      </c>
    </row>
    <row r="323274">
      <c r="A323274" t="inlineStr">
        <is>
          <t>thefiftypluslife.com</t>
        </is>
      </c>
      <c r="B323274" t="n">
        <v>99</v>
      </c>
    </row>
    <row r="323275">
      <c r="A323275" t="inlineStr">
        <is>
          <t>greatwarfilms.files.wordpress.com</t>
        </is>
      </c>
      <c r="B323275" t="n">
        <v>99</v>
      </c>
    </row>
    <row r="323276">
      <c r="A323276" t="inlineStr">
        <is>
          <t>www.nationalcoatings.com</t>
        </is>
      </c>
      <c r="B323276" t="n">
        <v>99</v>
      </c>
    </row>
    <row r="323277">
      <c r="A323277" t="inlineStr">
        <is>
          <t>www.askwoody.com</t>
        </is>
      </c>
      <c r="B323277" t="n">
        <v>99</v>
      </c>
    </row>
    <row r="323278">
      <c r="A323278" t="inlineStr">
        <is>
          <t>kcsstore.com</t>
        </is>
      </c>
      <c r="B323278" t="n">
        <v>99</v>
      </c>
    </row>
    <row r="323279">
      <c r="A323279" t="inlineStr">
        <is>
          <t>thegildedpearltd.files.wordpress.com</t>
        </is>
      </c>
      <c r="B323279" t="n">
        <v>99</v>
      </c>
    </row>
    <row r="323280">
      <c r="A323280" t="inlineStr">
        <is>
          <t>q101.com</t>
        </is>
      </c>
      <c r="B323280" t="n">
        <v>99</v>
      </c>
    </row>
    <row r="323281">
      <c r="A323281" t="inlineStr">
        <is>
          <t>www.tpisolutionsink.com</t>
        </is>
      </c>
      <c r="B323281" t="n">
        <v>99</v>
      </c>
    </row>
    <row r="323282">
      <c r="A323282" t="inlineStr">
        <is>
          <t>www.goldenfrog.com</t>
        </is>
      </c>
      <c r="B323282" t="n">
        <v>99</v>
      </c>
    </row>
    <row r="323283">
      <c r="A323283" t="inlineStr">
        <is>
          <t>writingdragonsblog.files.wordpress.com</t>
        </is>
      </c>
      <c r="B323283" t="n">
        <v>99</v>
      </c>
    </row>
    <row r="323284">
      <c r="A323284" t="inlineStr">
        <is>
          <t>seconduserfurniture.co.uk</t>
        </is>
      </c>
      <c r="B323284" t="n">
        <v>99</v>
      </c>
    </row>
    <row r="323285">
      <c r="A323285" t="inlineStr">
        <is>
          <t>www.bedandbreakfast-sanremo.it</t>
        </is>
      </c>
      <c r="B323285" t="n">
        <v>99</v>
      </c>
    </row>
    <row r="323286">
      <c r="A323286" t="inlineStr">
        <is>
          <t>thecatskillchronicle.files.wordpress.com</t>
        </is>
      </c>
      <c r="B323286" t="n">
        <v>99</v>
      </c>
    </row>
    <row r="323287">
      <c r="A323287" t="inlineStr">
        <is>
          <t>janikiink.files.wordpress.com</t>
        </is>
      </c>
      <c r="B323287" t="n">
        <v>99</v>
      </c>
    </row>
    <row r="323288">
      <c r="A323288" t="inlineStr">
        <is>
          <t>edw193gmi952caoiy3mkr4d1-wpengine.netdna-ssl.com</t>
        </is>
      </c>
      <c r="B323288" t="n">
        <v>99</v>
      </c>
    </row>
    <row r="323289">
      <c r="A323289" t="inlineStr">
        <is>
          <t>skiracing.co.uk</t>
        </is>
      </c>
      <c r="B323289" t="n">
        <v>99</v>
      </c>
    </row>
    <row r="323290">
      <c r="A323290" t="inlineStr">
        <is>
          <t>www.smallstepsproject.org</t>
        </is>
      </c>
      <c r="B323290" t="n">
        <v>99</v>
      </c>
    </row>
    <row r="323291">
      <c r="A323291" t="inlineStr">
        <is>
          <t>dolanfuneralhome.com</t>
        </is>
      </c>
      <c r="B323291" t="n">
        <v>99</v>
      </c>
    </row>
    <row r="323292">
      <c r="A323292" t="inlineStr">
        <is>
          <t>www.brodasystem.pl</t>
        </is>
      </c>
      <c r="B323292" t="n">
        <v>99</v>
      </c>
    </row>
    <row r="323293">
      <c r="A323293" t="inlineStr">
        <is>
          <t>www.domparts.com.au</t>
        </is>
      </c>
      <c r="B323293" t="n">
        <v>99</v>
      </c>
    </row>
    <row r="323294">
      <c r="A323294" t="inlineStr">
        <is>
          <t>www.terrycralle.com</t>
        </is>
      </c>
      <c r="B323294" t="n">
        <v>99</v>
      </c>
    </row>
    <row r="323295">
      <c r="A323295" t="inlineStr">
        <is>
          <t>www.lipault.co.uk</t>
        </is>
      </c>
      <c r="B323295" t="n">
        <v>99</v>
      </c>
    </row>
    <row r="323296">
      <c r="A323296" t="inlineStr">
        <is>
          <t>www.jerryhaigh.com</t>
        </is>
      </c>
      <c r="B323296" t="n">
        <v>99</v>
      </c>
    </row>
    <row r="323297">
      <c r="A323297" t="inlineStr">
        <is>
          <t>deepcleaning.co</t>
        </is>
      </c>
      <c r="B323297" t="n">
        <v>99</v>
      </c>
    </row>
    <row r="323298">
      <c r="A323298" t="inlineStr">
        <is>
          <t>www.yourgolfhandicap.co.uk</t>
        </is>
      </c>
      <c r="B323298" t="n">
        <v>99</v>
      </c>
    </row>
    <row r="323299">
      <c r="A323299" t="inlineStr">
        <is>
          <t>weekendblitz.com</t>
        </is>
      </c>
      <c r="B323299" t="n">
        <v>99</v>
      </c>
    </row>
    <row r="323300">
      <c r="A323300" t="inlineStr">
        <is>
          <t>www.amazonshipsupplies.com</t>
        </is>
      </c>
      <c r="B323300" t="n">
        <v>99</v>
      </c>
    </row>
    <row r="323301">
      <c r="A323301" t="inlineStr">
        <is>
          <t>friendsofthesmokies.org</t>
        </is>
      </c>
      <c r="B323301" t="n">
        <v>99</v>
      </c>
    </row>
    <row r="323302">
      <c r="A323302" t="inlineStr">
        <is>
          <t>porcupinecrafts.com.au</t>
        </is>
      </c>
      <c r="B323302" t="n">
        <v>99</v>
      </c>
    </row>
    <row r="323303">
      <c r="A323303" t="inlineStr">
        <is>
          <t>atom.gr</t>
        </is>
      </c>
      <c r="B323303" t="n">
        <v>99</v>
      </c>
    </row>
    <row r="323304">
      <c r="A323304" t="inlineStr">
        <is>
          <t>dundonaldnurseries.com</t>
        </is>
      </c>
      <c r="B323304" t="n">
        <v>99</v>
      </c>
    </row>
    <row r="323305">
      <c r="A323305" t="inlineStr">
        <is>
          <t>cfm-resources.oss-us-east-1.aliyuncs.com</t>
        </is>
      </c>
      <c r="B323305" t="n">
        <v>99</v>
      </c>
    </row>
    <row r="323306">
      <c r="A323306" t="inlineStr">
        <is>
          <t>www.originals.fr</t>
        </is>
      </c>
      <c r="B323306" t="n">
        <v>99</v>
      </c>
    </row>
    <row r="323307">
      <c r="A323307" t="inlineStr">
        <is>
          <t>www.randrme.com</t>
        </is>
      </c>
      <c r="B323307" t="n">
        <v>99</v>
      </c>
    </row>
    <row r="323308">
      <c r="A323308" t="inlineStr">
        <is>
          <t>www.aaareplica.me</t>
        </is>
      </c>
      <c r="B323308" t="n">
        <v>99</v>
      </c>
    </row>
    <row r="323309">
      <c r="A323309" t="inlineStr">
        <is>
          <t>eatdrink.ca</t>
        </is>
      </c>
      <c r="B323309" t="n">
        <v>99</v>
      </c>
    </row>
    <row r="323310">
      <c r="A323310" t="inlineStr">
        <is>
          <t>akzeigers.com</t>
        </is>
      </c>
      <c r="B323310" t="n">
        <v>99</v>
      </c>
    </row>
    <row r="323311">
      <c r="A323311" t="inlineStr">
        <is>
          <t>www.socialgeekradio.com</t>
        </is>
      </c>
      <c r="B323311" t="n">
        <v>99</v>
      </c>
    </row>
    <row r="323312">
      <c r="A323312" t="inlineStr">
        <is>
          <t>freyjawoolstore.com</t>
        </is>
      </c>
      <c r="B323312" t="n">
        <v>99</v>
      </c>
    </row>
    <row r="323313">
      <c r="A323313" t="inlineStr">
        <is>
          <t>www.okmascota.es</t>
        </is>
      </c>
      <c r="B323313" t="n">
        <v>99</v>
      </c>
    </row>
    <row r="323314">
      <c r="A323314" t="inlineStr">
        <is>
          <t>banner.holidaypng.com</t>
        </is>
      </c>
      <c r="B323314" t="n">
        <v>99</v>
      </c>
    </row>
    <row r="323315">
      <c r="A323315" t="inlineStr">
        <is>
          <t>www.wc-news.com</t>
        </is>
      </c>
      <c r="B323315" t="n">
        <v>99</v>
      </c>
    </row>
    <row r="323316">
      <c r="A323316" t="inlineStr">
        <is>
          <t>www.epicnaturalhealth.com</t>
        </is>
      </c>
      <c r="B323316" t="n">
        <v>99</v>
      </c>
    </row>
    <row r="323317">
      <c r="A323317" t="inlineStr">
        <is>
          <t>v6q9s5t8.ssl.hwcdn.net</t>
        </is>
      </c>
      <c r="B323317" t="n">
        <v>99</v>
      </c>
    </row>
    <row r="323318">
      <c r="A323318" t="inlineStr">
        <is>
          <t>www.onwpthemes.com</t>
        </is>
      </c>
      <c r="B323318" t="n">
        <v>99</v>
      </c>
    </row>
    <row r="323319">
      <c r="A323319" t="inlineStr">
        <is>
          <t>cdn2.headlineshirts.net</t>
        </is>
      </c>
      <c r="B323319" t="n">
        <v>99</v>
      </c>
    </row>
    <row r="323320">
      <c r="A323320" t="inlineStr">
        <is>
          <t>www.hrayton.com</t>
        </is>
      </c>
      <c r="B323320" t="n">
        <v>99</v>
      </c>
    </row>
    <row r="323321">
      <c r="A323321" t="inlineStr">
        <is>
          <t>sysyachtsales.com</t>
        </is>
      </c>
      <c r="B323321" t="n">
        <v>99</v>
      </c>
    </row>
    <row r="323322">
      <c r="A323322" t="inlineStr">
        <is>
          <t>www.prettydisplay.com</t>
        </is>
      </c>
      <c r="B323322" t="n">
        <v>99</v>
      </c>
    </row>
    <row r="323323">
      <c r="A323323" t="inlineStr">
        <is>
          <t>580230-1878081-raikfcquaxqncofqfm.stackpathdns.com</t>
        </is>
      </c>
      <c r="B323323" t="n">
        <v>99</v>
      </c>
    </row>
    <row r="323324">
      <c r="A323324" t="inlineStr">
        <is>
          <t>secretsales-prod-product-images.s3.amazonaws.com</t>
        </is>
      </c>
      <c r="B323324" t="n">
        <v>99</v>
      </c>
    </row>
    <row r="323325">
      <c r="A323325" t="inlineStr">
        <is>
          <t>www.hugpug.com</t>
        </is>
      </c>
      <c r="B323325" t="n">
        <v>99</v>
      </c>
    </row>
    <row r="323326">
      <c r="A323326" t="inlineStr">
        <is>
          <t>www.efxkits.co.uk</t>
        </is>
      </c>
      <c r="B323326" t="n">
        <v>99</v>
      </c>
    </row>
    <row r="323327">
      <c r="A323327" t="inlineStr">
        <is>
          <t>www.laratheexplorer.com</t>
        </is>
      </c>
      <c r="B323327" t="n">
        <v>99</v>
      </c>
    </row>
    <row r="323328">
      <c r="A323328" t="inlineStr">
        <is>
          <t>worldtranslation.org</t>
        </is>
      </c>
      <c r="B323328" t="n">
        <v>99</v>
      </c>
    </row>
    <row r="323329">
      <c r="A323329" t="inlineStr">
        <is>
          <t>insurancequotes2day.com</t>
        </is>
      </c>
      <c r="B323329" t="n">
        <v>99</v>
      </c>
    </row>
    <row r="323330">
      <c r="A323330" t="inlineStr">
        <is>
          <t>www.quality-woodworking-tools.com</t>
        </is>
      </c>
      <c r="B323330" t="n">
        <v>99</v>
      </c>
    </row>
    <row r="323331">
      <c r="A323331" t="inlineStr">
        <is>
          <t>shop.hansacreation.it</t>
        </is>
      </c>
      <c r="B323331" t="n">
        <v>99</v>
      </c>
    </row>
    <row r="323332">
      <c r="A323332" t="inlineStr">
        <is>
          <t>www.copypress.co.nz</t>
        </is>
      </c>
      <c r="B323332" t="n">
        <v>99</v>
      </c>
    </row>
    <row r="323333">
      <c r="A323333" t="inlineStr">
        <is>
          <t>www.grooming-dog.co.uk</t>
        </is>
      </c>
      <c r="B323333" t="n">
        <v>99</v>
      </c>
    </row>
    <row r="323334">
      <c r="A323334" t="inlineStr">
        <is>
          <t>www.seldovia.com</t>
        </is>
      </c>
      <c r="B323334" t="n">
        <v>99</v>
      </c>
    </row>
    <row r="323335">
      <c r="A323335" t="inlineStr">
        <is>
          <t>geekrocktv.files.wordpress.com</t>
        </is>
      </c>
      <c r="B323335" t="n">
        <v>99</v>
      </c>
    </row>
    <row r="323336">
      <c r="A323336" t="inlineStr">
        <is>
          <t>sw12278.smartweb-static.com</t>
        </is>
      </c>
      <c r="B323336" t="n">
        <v>99</v>
      </c>
    </row>
    <row r="323337">
      <c r="A323337" t="inlineStr">
        <is>
          <t>www.bolha.com</t>
        </is>
      </c>
      <c r="B323337" t="n">
        <v>99</v>
      </c>
    </row>
    <row r="323338">
      <c r="A323338" t="inlineStr">
        <is>
          <t>www.zeyanrfid.com</t>
        </is>
      </c>
      <c r="B323338" t="n">
        <v>99</v>
      </c>
    </row>
    <row r="323339">
      <c r="A323339" t="inlineStr">
        <is>
          <t>funthingstodowhileyourewaiting.com</t>
        </is>
      </c>
      <c r="B323339" t="n">
        <v>99</v>
      </c>
    </row>
    <row r="323340">
      <c r="A323340" t="inlineStr">
        <is>
          <t>www.xinar.com</t>
        </is>
      </c>
      <c r="B323340" t="n">
        <v>99</v>
      </c>
    </row>
    <row r="323341">
      <c r="A323341" t="inlineStr">
        <is>
          <t>www.digitalscrapper.com</t>
        </is>
      </c>
      <c r="B323341" t="n">
        <v>99</v>
      </c>
    </row>
    <row r="323342">
      <c r="A323342" t="inlineStr">
        <is>
          <t>store.lnlpublishing.com</t>
        </is>
      </c>
      <c r="B323342" t="n">
        <v>99</v>
      </c>
    </row>
    <row r="323343">
      <c r="A323343" t="inlineStr">
        <is>
          <t>thisenchantedpixie.org</t>
        </is>
      </c>
      <c r="B323343" t="n">
        <v>99</v>
      </c>
    </row>
    <row r="323344">
      <c r="A323344" t="inlineStr">
        <is>
          <t>www.flooranddecor.com</t>
        </is>
      </c>
      <c r="B323344" t="n">
        <v>99</v>
      </c>
    </row>
    <row r="323345">
      <c r="A323345" t="inlineStr">
        <is>
          <t>cdnx.ogleschool.edu</t>
        </is>
      </c>
      <c r="B323345" t="n">
        <v>99</v>
      </c>
    </row>
    <row r="323346">
      <c r="A323346" t="inlineStr">
        <is>
          <t>chatpatabollywood.com</t>
        </is>
      </c>
      <c r="B323346" t="n">
        <v>99</v>
      </c>
    </row>
    <row r="323347">
      <c r="A323347" t="inlineStr">
        <is>
          <t>thinglishlifestyle.com</t>
        </is>
      </c>
      <c r="B323347" t="n">
        <v>99</v>
      </c>
    </row>
    <row r="323348">
      <c r="A323348" t="inlineStr">
        <is>
          <t>blog.bubble.ro</t>
        </is>
      </c>
      <c r="B323348" t="n">
        <v>99</v>
      </c>
    </row>
    <row r="323349">
      <c r="A323349" t="inlineStr">
        <is>
          <t>macrodyl.com</t>
        </is>
      </c>
      <c r="B323349" t="n">
        <v>99</v>
      </c>
    </row>
    <row r="323350">
      <c r="A323350" t="inlineStr">
        <is>
          <t>superdickery.com</t>
        </is>
      </c>
      <c r="B323350" t="n">
        <v>99</v>
      </c>
    </row>
    <row r="323351">
      <c r="A323351" t="inlineStr">
        <is>
          <t>bigtallwords.files.wordpress.com</t>
        </is>
      </c>
      <c r="B323351" t="n">
        <v>99</v>
      </c>
    </row>
    <row r="323352">
      <c r="A323352" t="inlineStr">
        <is>
          <t>auntjoannblog.files.wordpress.com</t>
        </is>
      </c>
      <c r="B323352" t="n">
        <v>99</v>
      </c>
    </row>
    <row r="323353">
      <c r="A323353" t="inlineStr">
        <is>
          <t>hikingtheworlddotblog.files.wordpress.com</t>
        </is>
      </c>
      <c r="B323353" t="n">
        <v>99</v>
      </c>
    </row>
    <row r="323354">
      <c r="A323354" t="inlineStr">
        <is>
          <t>abbeyqparts.com</t>
        </is>
      </c>
      <c r="B323354" t="n">
        <v>99</v>
      </c>
    </row>
    <row r="323355">
      <c r="A323355" t="inlineStr">
        <is>
          <t>redenergypromotions.com.au</t>
        </is>
      </c>
      <c r="B323355" t="n">
        <v>99</v>
      </c>
    </row>
    <row r="323356">
      <c r="A323356" t="inlineStr">
        <is>
          <t>www.cn-zhangjiajie.com</t>
        </is>
      </c>
      <c r="B323356" t="n">
        <v>99</v>
      </c>
    </row>
    <row r="323357">
      <c r="A323357" t="inlineStr">
        <is>
          <t>www.pickswise.com</t>
        </is>
      </c>
      <c r="B323357" t="n">
        <v>99</v>
      </c>
    </row>
    <row r="323358">
      <c r="A323358" t="inlineStr">
        <is>
          <t>www.dilcom.com</t>
        </is>
      </c>
      <c r="B323358" t="n">
        <v>99</v>
      </c>
    </row>
    <row r="323359">
      <c r="A323359" t="inlineStr">
        <is>
          <t>valleytee.com</t>
        </is>
      </c>
      <c r="B323359" t="n">
        <v>99</v>
      </c>
    </row>
    <row r="323360">
      <c r="A323360" t="inlineStr">
        <is>
          <t>www.robtarren.co.uk</t>
        </is>
      </c>
      <c r="B323360" t="n">
        <v>99</v>
      </c>
    </row>
    <row r="323361">
      <c r="A323361" t="inlineStr">
        <is>
          <t>www.lizatlancaster.co.za</t>
        </is>
      </c>
      <c r="B323361" t="n">
        <v>99</v>
      </c>
    </row>
    <row r="323362">
      <c r="A323362" t="inlineStr">
        <is>
          <t>vetusonline.com</t>
        </is>
      </c>
      <c r="B323362" t="n">
        <v>99</v>
      </c>
    </row>
    <row r="323363">
      <c r="A323363" t="inlineStr">
        <is>
          <t>julianstockwinblog.files.wordpress.com</t>
        </is>
      </c>
      <c r="B323363" t="n">
        <v>99</v>
      </c>
    </row>
    <row r="323364">
      <c r="A323364" t="inlineStr">
        <is>
          <t>www.tobylowephotography.co.uk</t>
        </is>
      </c>
      <c r="B323364" t="n">
        <v>99</v>
      </c>
    </row>
    <row r="323365">
      <c r="A323365" t="inlineStr">
        <is>
          <t>www.sharonstrouddesigns.com</t>
        </is>
      </c>
      <c r="B323365" t="n">
        <v>99</v>
      </c>
    </row>
    <row r="323366">
      <c r="A323366" t="inlineStr">
        <is>
          <t>www.reake.com</t>
        </is>
      </c>
      <c r="B323366" t="n">
        <v>99</v>
      </c>
    </row>
    <row r="323367">
      <c r="A323367" t="inlineStr">
        <is>
          <t>cdn1.like-cigarette.com</t>
        </is>
      </c>
      <c r="B323367" t="n">
        <v>99</v>
      </c>
    </row>
    <row r="323368">
      <c r="A323368" t="inlineStr">
        <is>
          <t>www.aipelectronics.com</t>
        </is>
      </c>
      <c r="B323368" t="n">
        <v>99</v>
      </c>
    </row>
    <row r="323369">
      <c r="A323369" t="inlineStr">
        <is>
          <t>mystarcollectorcar.com</t>
        </is>
      </c>
      <c r="B323369" t="n">
        <v>99</v>
      </c>
    </row>
    <row r="323370">
      <c r="A323370" t="inlineStr">
        <is>
          <t>local.mithilaconnect.com</t>
        </is>
      </c>
      <c r="B323370" t="n">
        <v>99</v>
      </c>
    </row>
    <row r="323371">
      <c r="A323371" t="inlineStr">
        <is>
          <t>iclickfishing.com</t>
        </is>
      </c>
      <c r="B323371" t="n">
        <v>99</v>
      </c>
    </row>
    <row r="323372">
      <c r="A323372" t="inlineStr">
        <is>
          <t>shop.sbb.bg</t>
        </is>
      </c>
      <c r="B323372" t="n">
        <v>99</v>
      </c>
    </row>
    <row r="323373">
      <c r="A323373" t="inlineStr">
        <is>
          <t>www.chapmans.ca</t>
        </is>
      </c>
      <c r="B323373" t="n">
        <v>99</v>
      </c>
    </row>
    <row r="323374">
      <c r="A323374" t="inlineStr">
        <is>
          <t>twomillionways.com</t>
        </is>
      </c>
      <c r="B323374" t="n">
        <v>99</v>
      </c>
    </row>
    <row r="323375">
      <c r="A323375" t="inlineStr">
        <is>
          <t>www.hemasport.com</t>
        </is>
      </c>
      <c r="B323375" t="n">
        <v>99</v>
      </c>
    </row>
    <row r="323376">
      <c r="A323376" t="inlineStr">
        <is>
          <t>www.mommyramblings.org</t>
        </is>
      </c>
      <c r="B323376" t="n">
        <v>99</v>
      </c>
    </row>
    <row r="323377">
      <c r="A323377" t="inlineStr">
        <is>
          <t>staging.vitamedica.com</t>
        </is>
      </c>
      <c r="B323377" t="n">
        <v>99</v>
      </c>
    </row>
    <row r="323378">
      <c r="A323378" t="inlineStr">
        <is>
          <t>www.partyfavorsbrookline.com</t>
        </is>
      </c>
      <c r="B323378" t="n">
        <v>99</v>
      </c>
    </row>
    <row r="323379">
      <c r="A323379" t="inlineStr">
        <is>
          <t>riotdaily.com</t>
        </is>
      </c>
      <c r="B323379" t="n">
        <v>99</v>
      </c>
    </row>
    <row r="323380">
      <c r="A323380" t="inlineStr">
        <is>
          <t>kycir.org</t>
        </is>
      </c>
      <c r="B323380" t="n">
        <v>99</v>
      </c>
    </row>
    <row r="323381">
      <c r="A323381" t="inlineStr">
        <is>
          <t>www.bollywoodmovies.us</t>
        </is>
      </c>
      <c r="B323381" t="n">
        <v>99</v>
      </c>
    </row>
    <row r="323382">
      <c r="A323382" t="inlineStr">
        <is>
          <t>crossfiremarket.com</t>
        </is>
      </c>
      <c r="B323382" t="n">
        <v>99</v>
      </c>
    </row>
    <row r="323383">
      <c r="A323383" t="inlineStr">
        <is>
          <t>www.bookaddictsguide.com</t>
        </is>
      </c>
      <c r="B323383" t="n">
        <v>99</v>
      </c>
    </row>
    <row r="323384">
      <c r="A323384" t="inlineStr">
        <is>
          <t>images.dollhouses.us</t>
        </is>
      </c>
      <c r="B323384" t="n">
        <v>99</v>
      </c>
    </row>
    <row r="323385">
      <c r="A323385" t="inlineStr">
        <is>
          <t>kbimages.dreamhosters.com</t>
        </is>
      </c>
      <c r="B323385" t="n">
        <v>99</v>
      </c>
    </row>
    <row r="323386">
      <c r="A323386" t="inlineStr">
        <is>
          <t>www.stylefactoryproductions.com</t>
        </is>
      </c>
      <c r="B323386" t="n">
        <v>99</v>
      </c>
    </row>
    <row r="323387">
      <c r="A323387" t="inlineStr">
        <is>
          <t>digitalshift-assets.sfo2.cdn.digitaloceanspaces.com</t>
        </is>
      </c>
      <c r="B323387" t="n">
        <v>99</v>
      </c>
    </row>
    <row r="323388">
      <c r="A323388" t="inlineStr">
        <is>
          <t>www.blackfives.org</t>
        </is>
      </c>
      <c r="B323388" t="n">
        <v>99</v>
      </c>
    </row>
    <row r="323389">
      <c r="A323389" t="inlineStr">
        <is>
          <t>toysnhobbies4all.com</t>
        </is>
      </c>
      <c r="B323389" t="n">
        <v>99</v>
      </c>
    </row>
    <row r="323390">
      <c r="A323390" t="inlineStr">
        <is>
          <t>cgmodernart.com</t>
        </is>
      </c>
      <c r="B323390" t="n">
        <v>99</v>
      </c>
    </row>
    <row r="323391">
      <c r="A323391" t="inlineStr">
        <is>
          <t>honestgolfers.com</t>
        </is>
      </c>
      <c r="B323391" t="n">
        <v>99</v>
      </c>
    </row>
    <row r="323392">
      <c r="A323392" t="inlineStr">
        <is>
          <t>fellowsfilm.com</t>
        </is>
      </c>
      <c r="B323392" t="n">
        <v>99</v>
      </c>
    </row>
    <row r="323393">
      <c r="A323393" t="inlineStr">
        <is>
          <t>ecologicfurniture.com</t>
        </is>
      </c>
      <c r="B323393" t="n">
        <v>99</v>
      </c>
    </row>
    <row r="323394">
      <c r="A323394" t="inlineStr">
        <is>
          <t>imgon.net</t>
        </is>
      </c>
      <c r="B323394" t="n">
        <v>99</v>
      </c>
    </row>
    <row r="323395">
      <c r="A323395" t="inlineStr">
        <is>
          <t>www.mimosasandmotherhood.com</t>
        </is>
      </c>
      <c r="B323395" t="n">
        <v>99</v>
      </c>
    </row>
    <row r="323396">
      <c r="A323396" t="inlineStr">
        <is>
          <t>www.jack-russell-terrier-pictures.com</t>
        </is>
      </c>
      <c r="B323396" t="n">
        <v>99</v>
      </c>
    </row>
    <row r="323397">
      <c r="A323397" t="inlineStr">
        <is>
          <t>www.ewpphotography.com</t>
        </is>
      </c>
      <c r="B323397" t="n">
        <v>99</v>
      </c>
    </row>
    <row r="323398">
      <c r="A323398" t="inlineStr">
        <is>
          <t>iowastartingline.com</t>
        </is>
      </c>
      <c r="B323398" t="n">
        <v>99</v>
      </c>
    </row>
    <row r="323399">
      <c r="A323399" t="inlineStr">
        <is>
          <t>marketing.dcassetcdn.com</t>
        </is>
      </c>
      <c r="B323399" t="n">
        <v>99</v>
      </c>
    </row>
    <row r="323400">
      <c r="A323400" t="inlineStr">
        <is>
          <t>compamanuel.files.wordpress.com</t>
        </is>
      </c>
      <c r="B323400" t="n">
        <v>99</v>
      </c>
    </row>
    <row r="323401">
      <c r="A323401" t="inlineStr">
        <is>
          <t>www.causevox.com</t>
        </is>
      </c>
      <c r="B323401" t="n">
        <v>99</v>
      </c>
    </row>
    <row r="323402">
      <c r="A323402" t="inlineStr">
        <is>
          <t>uk-platform-content.s3.eu-west-2.amazonaws.com</t>
        </is>
      </c>
      <c r="B323402" t="n">
        <v>99</v>
      </c>
    </row>
    <row r="323403">
      <c r="A323403" t="inlineStr">
        <is>
          <t>www.berlindeluxe-shop.de</t>
        </is>
      </c>
      <c r="B323403" t="n">
        <v>99</v>
      </c>
    </row>
    <row r="323404">
      <c r="A323404" t="inlineStr">
        <is>
          <t>iconprocon.com</t>
        </is>
      </c>
      <c r="B323404" t="n">
        <v>99</v>
      </c>
    </row>
    <row r="323405">
      <c r="A323405" t="inlineStr">
        <is>
          <t>bestlettertemplates.com</t>
        </is>
      </c>
      <c r="B323405" t="n">
        <v>99</v>
      </c>
    </row>
    <row r="323406">
      <c r="A323406" t="inlineStr">
        <is>
          <t>www.northernlight-uk.com</t>
        </is>
      </c>
      <c r="B323406" t="n">
        <v>99</v>
      </c>
    </row>
    <row r="323407">
      <c r="A323407" t="inlineStr">
        <is>
          <t>southworthlibrary.org</t>
        </is>
      </c>
      <c r="B323407" t="n">
        <v>99</v>
      </c>
    </row>
    <row r="323408">
      <c r="A323408" t="inlineStr">
        <is>
          <t>beergirlcooks.com</t>
        </is>
      </c>
      <c r="B323408" t="n">
        <v>99</v>
      </c>
    </row>
    <row r="323409">
      <c r="A323409" t="inlineStr">
        <is>
          <t>dundascastle.co.uk</t>
        </is>
      </c>
      <c r="B323409" t="n">
        <v>99</v>
      </c>
    </row>
    <row r="323410">
      <c r="A323410" t="inlineStr">
        <is>
          <t>www.cardriven.ca</t>
        </is>
      </c>
      <c r="B323410" t="n">
        <v>99</v>
      </c>
    </row>
    <row r="323411">
      <c r="A323411" t="inlineStr">
        <is>
          <t>www.total-german-shepherd.com</t>
        </is>
      </c>
      <c r="B323411" t="n">
        <v>99</v>
      </c>
    </row>
    <row r="323412">
      <c r="A323412" t="inlineStr">
        <is>
          <t>www.ebyexteriors.com</t>
        </is>
      </c>
      <c r="B323412" t="n">
        <v>99</v>
      </c>
    </row>
    <row r="323413">
      <c r="A323413" t="inlineStr">
        <is>
          <t>eurekasolutions.co.uk</t>
        </is>
      </c>
      <c r="B323413" t="n">
        <v>99</v>
      </c>
    </row>
    <row r="323414">
      <c r="A323414" t="inlineStr">
        <is>
          <t>donowentire-2.tcsparts.tcsgeeks.com</t>
        </is>
      </c>
      <c r="B323414" t="n">
        <v>99</v>
      </c>
    </row>
    <row r="323415">
      <c r="A323415" t="inlineStr">
        <is>
          <t>tea-talk.in</t>
        </is>
      </c>
      <c r="B323415" t="n">
        <v>99</v>
      </c>
    </row>
    <row r="323416">
      <c r="A323416" t="inlineStr">
        <is>
          <t>maisonchiconline.com</t>
        </is>
      </c>
      <c r="B323416" t="n">
        <v>99</v>
      </c>
    </row>
    <row r="323417">
      <c r="A323417" t="inlineStr">
        <is>
          <t>fashiongogirls.com</t>
        </is>
      </c>
      <c r="B323417" t="n">
        <v>99</v>
      </c>
    </row>
    <row r="323418">
      <c r="A323418" t="inlineStr">
        <is>
          <t>www.constructionplacements.com</t>
        </is>
      </c>
      <c r="B323418" t="n">
        <v>99</v>
      </c>
    </row>
    <row r="323419">
      <c r="A323419" t="inlineStr">
        <is>
          <t>godandlove.files.wordpress.com</t>
        </is>
      </c>
      <c r="B323419" t="n">
        <v>99</v>
      </c>
    </row>
    <row r="323420">
      <c r="A323420" t="inlineStr">
        <is>
          <t>glamazondiarie.wpengine.netdna-cdn.com</t>
        </is>
      </c>
      <c r="B323420" t="n">
        <v>99</v>
      </c>
    </row>
    <row r="323421">
      <c r="A323421" t="inlineStr">
        <is>
          <t>www.famousbloggers.net</t>
        </is>
      </c>
      <c r="B323421" t="n">
        <v>99</v>
      </c>
    </row>
    <row r="323422">
      <c r="A323422" t="inlineStr">
        <is>
          <t>www.funnorthcarolina.com</t>
        </is>
      </c>
      <c r="B323422" t="n">
        <v>99</v>
      </c>
    </row>
    <row r="323423">
      <c r="A323423" t="inlineStr">
        <is>
          <t>mcprod.broxap.com</t>
        </is>
      </c>
      <c r="B323423" t="n">
        <v>99</v>
      </c>
    </row>
    <row r="323424">
      <c r="A323424" t="inlineStr">
        <is>
          <t>www.leafscience.com</t>
        </is>
      </c>
      <c r="B323424" t="n">
        <v>99</v>
      </c>
    </row>
    <row r="323425">
      <c r="A323425" t="inlineStr">
        <is>
          <t>bssthemes.com</t>
        </is>
      </c>
      <c r="B323425" t="n">
        <v>99</v>
      </c>
    </row>
    <row r="323426">
      <c r="A323426" t="inlineStr">
        <is>
          <t>bafta.thirdlight.com</t>
        </is>
      </c>
      <c r="B323426" t="n">
        <v>99</v>
      </c>
    </row>
    <row r="323427">
      <c r="A323427" t="inlineStr">
        <is>
          <t>gaybarebackclub.com</t>
        </is>
      </c>
      <c r="B323427" t="n">
        <v>99</v>
      </c>
    </row>
    <row r="323428">
      <c r="A323428" t="inlineStr">
        <is>
          <t>d384qsdodhwrqp.cloudfront.net</t>
        </is>
      </c>
      <c r="B323428" t="n">
        <v>99</v>
      </c>
    </row>
    <row r="323429">
      <c r="A323429" t="inlineStr">
        <is>
          <t>images.raleighskyline.com</t>
        </is>
      </c>
      <c r="B323429" t="n">
        <v>99</v>
      </c>
    </row>
    <row r="323430">
      <c r="A323430" t="inlineStr">
        <is>
          <t>parsamohebi.com</t>
        </is>
      </c>
      <c r="B323430" t="n">
        <v>99</v>
      </c>
    </row>
    <row r="323431">
      <c r="A323431" t="inlineStr">
        <is>
          <t>www.psldist.com</t>
        </is>
      </c>
      <c r="B323431" t="n">
        <v>99</v>
      </c>
    </row>
    <row r="323432">
      <c r="A323432" t="inlineStr">
        <is>
          <t>yoursashwindows.com</t>
        </is>
      </c>
      <c r="B323432" t="n">
        <v>99</v>
      </c>
    </row>
    <row r="323433">
      <c r="A323433" t="inlineStr">
        <is>
          <t>landofroses.co.uk</t>
        </is>
      </c>
      <c r="B323433" t="n">
        <v>99</v>
      </c>
    </row>
    <row r="323434">
      <c r="A323434" t="inlineStr">
        <is>
          <t>letterstothebeast.files.wordpress.com</t>
        </is>
      </c>
      <c r="B323434" t="n">
        <v>99</v>
      </c>
    </row>
    <row r="323435">
      <c r="A323435" t="inlineStr">
        <is>
          <t>www.artofbronze.com</t>
        </is>
      </c>
      <c r="B323435" t="n">
        <v>99</v>
      </c>
    </row>
    <row r="323436">
      <c r="A323436" t="inlineStr">
        <is>
          <t>honestandtruly.com</t>
        </is>
      </c>
      <c r="B323436" t="n">
        <v>99</v>
      </c>
    </row>
    <row r="323437">
      <c r="A323437" t="inlineStr">
        <is>
          <t>kokoshell.com</t>
        </is>
      </c>
      <c r="B323437" t="n">
        <v>99</v>
      </c>
    </row>
    <row r="323438">
      <c r="A323438" t="inlineStr">
        <is>
          <t>www.dice-collection.com</t>
        </is>
      </c>
      <c r="B323438" t="n">
        <v>99</v>
      </c>
    </row>
    <row r="323439">
      <c r="A323439" t="inlineStr">
        <is>
          <t>mansfield.energy</t>
        </is>
      </c>
      <c r="B323439" t="n">
        <v>99</v>
      </c>
    </row>
    <row r="323440">
      <c r="A323440" t="inlineStr">
        <is>
          <t>www.digitaltechupdates.com</t>
        </is>
      </c>
      <c r="B323440" t="n">
        <v>99</v>
      </c>
    </row>
    <row r="323441">
      <c r="A323441" t="inlineStr">
        <is>
          <t>www.sportfood.nl</t>
        </is>
      </c>
      <c r="B323441" t="n">
        <v>99</v>
      </c>
    </row>
    <row r="323442">
      <c r="A323442" t="inlineStr">
        <is>
          <t>info.variquest.com</t>
        </is>
      </c>
      <c r="B323442" t="n">
        <v>99</v>
      </c>
    </row>
    <row r="323443">
      <c r="A323443" t="inlineStr">
        <is>
          <t>www.diamondc.com</t>
        </is>
      </c>
      <c r="B323443" t="n">
        <v>99</v>
      </c>
    </row>
    <row r="323444">
      <c r="A323444" t="inlineStr">
        <is>
          <t>morganoneilphotography.com</t>
        </is>
      </c>
      <c r="B323444" t="n">
        <v>99</v>
      </c>
    </row>
    <row r="323445">
      <c r="A323445" t="inlineStr">
        <is>
          <t>www.pannebakker.eu</t>
        </is>
      </c>
      <c r="B323445" t="n">
        <v>99</v>
      </c>
    </row>
    <row r="323446">
      <c r="A323446" t="inlineStr">
        <is>
          <t>battleshippretension.com</t>
        </is>
      </c>
      <c r="B323446" t="n">
        <v>99</v>
      </c>
    </row>
    <row r="323447">
      <c r="A323447" t="inlineStr">
        <is>
          <t>naturalpapa.com</t>
        </is>
      </c>
      <c r="B323447" t="n">
        <v>99</v>
      </c>
    </row>
    <row r="323448">
      <c r="A323448" t="inlineStr">
        <is>
          <t>dmcain84.files.wordpress.com</t>
        </is>
      </c>
      <c r="B323448" t="n">
        <v>99</v>
      </c>
    </row>
    <row r="323449">
      <c r="A323449" t="inlineStr">
        <is>
          <t>tokomesinsurabaya.id</t>
        </is>
      </c>
      <c r="B323449" t="n">
        <v>99</v>
      </c>
    </row>
    <row r="323450">
      <c r="A323450" t="inlineStr">
        <is>
          <t>myanmarmatters.com</t>
        </is>
      </c>
      <c r="B323450" t="n">
        <v>99</v>
      </c>
    </row>
    <row r="323451">
      <c r="A323451" t="inlineStr">
        <is>
          <t>www.incentiveconcepts.com</t>
        </is>
      </c>
      <c r="B323451" t="n">
        <v>99</v>
      </c>
    </row>
    <row r="323452">
      <c r="A323452" t="inlineStr">
        <is>
          <t>photo.grande-marque.fr</t>
        </is>
      </c>
      <c r="B323452" t="n">
        <v>99</v>
      </c>
    </row>
    <row r="323453">
      <c r="A323453" t="inlineStr">
        <is>
          <t>bestmirrorlessblogs.com</t>
        </is>
      </c>
      <c r="B323453" t="n">
        <v>99</v>
      </c>
    </row>
    <row r="323454">
      <c r="A323454" t="inlineStr">
        <is>
          <t>freepsd.in</t>
        </is>
      </c>
      <c r="B323454" t="n">
        <v>99</v>
      </c>
    </row>
    <row r="323455">
      <c r="A323455" t="inlineStr">
        <is>
          <t>webbackend.shriro.com.au</t>
        </is>
      </c>
      <c r="B323455" t="n">
        <v>99</v>
      </c>
    </row>
    <row r="323456">
      <c r="A323456" t="inlineStr">
        <is>
          <t>www.better-focus.com</t>
        </is>
      </c>
      <c r="B323456" t="n">
        <v>99</v>
      </c>
    </row>
    <row r="323457">
      <c r="A323457" t="inlineStr">
        <is>
          <t>sportsparktucson.com</t>
        </is>
      </c>
      <c r="B323457" t="n">
        <v>99</v>
      </c>
    </row>
    <row r="323458">
      <c r="A323458" t="inlineStr">
        <is>
          <t>www.vapeuae.org</t>
        </is>
      </c>
      <c r="B323458" t="n">
        <v>99</v>
      </c>
    </row>
    <row r="323459">
      <c r="A323459" t="inlineStr">
        <is>
          <t>www.willmanns-welten.de</t>
        </is>
      </c>
      <c r="B323459" t="n">
        <v>99</v>
      </c>
    </row>
    <row r="323460">
      <c r="A323460" t="inlineStr">
        <is>
          <t>www.cossetpack.com</t>
        </is>
      </c>
      <c r="B323460" t="n">
        <v>99</v>
      </c>
    </row>
    <row r="323461">
      <c r="A323461" t="inlineStr">
        <is>
          <t>media3.marreybikes.com</t>
        </is>
      </c>
      <c r="B323461" t="n">
        <v>99</v>
      </c>
    </row>
    <row r="323462">
      <c r="A323462" t="inlineStr">
        <is>
          <t>limitbreaker.co</t>
        </is>
      </c>
      <c r="B323462" t="n">
        <v>99</v>
      </c>
    </row>
    <row r="323463">
      <c r="A323463" t="inlineStr">
        <is>
          <t>todayspatio.com</t>
        </is>
      </c>
      <c r="B323463" t="n">
        <v>99</v>
      </c>
    </row>
    <row r="323464">
      <c r="A323464" t="inlineStr">
        <is>
          <t>www.mercantiletimeshareclaims.com</t>
        </is>
      </c>
      <c r="B323464" t="n">
        <v>99</v>
      </c>
    </row>
    <row r="323465">
      <c r="A323465" t="inlineStr">
        <is>
          <t>www.slippers4you.com</t>
        </is>
      </c>
      <c r="B323465" t="n">
        <v>99</v>
      </c>
    </row>
    <row r="323466">
      <c r="A323466" t="inlineStr">
        <is>
          <t>www.childcarenappies.com.au</t>
        </is>
      </c>
      <c r="B323466" t="n">
        <v>99</v>
      </c>
    </row>
    <row r="323467">
      <c r="A323467" t="inlineStr">
        <is>
          <t>api.top-5.in</t>
        </is>
      </c>
      <c r="B323467" t="n">
        <v>99</v>
      </c>
    </row>
    <row r="323468">
      <c r="A323468" t="inlineStr">
        <is>
          <t>www.toochicforgeeks.com</t>
        </is>
      </c>
      <c r="B323468" t="n">
        <v>99</v>
      </c>
    </row>
    <row r="323469">
      <c r="A323469" t="inlineStr">
        <is>
          <t>balanceandlift.com</t>
        </is>
      </c>
      <c r="B323469" t="n">
        <v>99</v>
      </c>
    </row>
    <row r="323470">
      <c r="A323470" t="inlineStr">
        <is>
          <t>famillypet.com</t>
        </is>
      </c>
      <c r="B323470" t="n">
        <v>99</v>
      </c>
    </row>
    <row r="323471">
      <c r="A323471" t="inlineStr">
        <is>
          <t>rootofgood.com</t>
        </is>
      </c>
      <c r="B323471" t="n">
        <v>99</v>
      </c>
    </row>
    <row r="323472">
      <c r="A323472" t="inlineStr">
        <is>
          <t>www.chargerlab.com</t>
        </is>
      </c>
      <c r="B323472" t="n">
        <v>99</v>
      </c>
    </row>
    <row r="323473">
      <c r="A323473" t="inlineStr">
        <is>
          <t>www.zenebutikgyor.hu</t>
        </is>
      </c>
      <c r="B323473" t="n">
        <v>99</v>
      </c>
    </row>
    <row r="323474">
      <c r="A323474" t="inlineStr">
        <is>
          <t>reviewsapp.org</t>
        </is>
      </c>
      <c r="B323474" t="n">
        <v>99</v>
      </c>
    </row>
    <row r="323475">
      <c r="A323475" t="inlineStr">
        <is>
          <t>images.dockstations.us</t>
        </is>
      </c>
      <c r="B323475" t="n">
        <v>99</v>
      </c>
    </row>
    <row r="323476">
      <c r="A323476" t="inlineStr">
        <is>
          <t>lighting-wholesaler.com.au</t>
        </is>
      </c>
      <c r="B323476" t="n">
        <v>99</v>
      </c>
    </row>
    <row r="323477">
      <c r="A323477" t="inlineStr">
        <is>
          <t>www.proctercontracts.co.uk</t>
        </is>
      </c>
      <c r="B323477" t="n">
        <v>99</v>
      </c>
    </row>
    <row r="323478">
      <c r="A323478" t="inlineStr">
        <is>
          <t>altergraf.pl</t>
        </is>
      </c>
      <c r="B323478" t="n">
        <v>99</v>
      </c>
    </row>
    <row r="323479">
      <c r="A323479" t="inlineStr">
        <is>
          <t>59best.com</t>
        </is>
      </c>
      <c r="B323479" t="n">
        <v>99</v>
      </c>
    </row>
    <row r="323480">
      <c r="A323480" t="inlineStr">
        <is>
          <t>reviewsofairpurifiers.com</t>
        </is>
      </c>
      <c r="B323480" t="n">
        <v>99</v>
      </c>
    </row>
    <row r="323481">
      <c r="A323481" t="inlineStr">
        <is>
          <t>www.aussiepower.com.au</t>
        </is>
      </c>
      <c r="B323481" t="n">
        <v>99</v>
      </c>
    </row>
    <row r="323482">
      <c r="A323482" t="inlineStr">
        <is>
          <t>theadventureisafoot.files.wordpress.com</t>
        </is>
      </c>
      <c r="B323482" t="n">
        <v>99</v>
      </c>
    </row>
    <row r="323483">
      <c r="A323483" t="inlineStr">
        <is>
          <t>bib.az</t>
        </is>
      </c>
      <c r="B323483" t="n">
        <v>99</v>
      </c>
    </row>
    <row r="323484">
      <c r="A323484" t="inlineStr">
        <is>
          <t>www.g-sp.nl</t>
        </is>
      </c>
      <c r="B323484" t="n">
        <v>99</v>
      </c>
    </row>
    <row r="323485">
      <c r="A323485" t="inlineStr">
        <is>
          <t>theniagaraanglican.files.wordpress.com</t>
        </is>
      </c>
      <c r="B323485" t="n">
        <v>99</v>
      </c>
    </row>
    <row r="323486">
      <c r="A323486" t="inlineStr">
        <is>
          <t>welovecowboyboots.com</t>
        </is>
      </c>
      <c r="B323486" t="n">
        <v>99</v>
      </c>
    </row>
    <row r="323487">
      <c r="A323487" t="inlineStr">
        <is>
          <t>www.hkatexas.com</t>
        </is>
      </c>
      <c r="B323487" t="n">
        <v>99</v>
      </c>
    </row>
    <row r="323488">
      <c r="A323488" t="inlineStr">
        <is>
          <t>www.overstockplumbingdeals.com</t>
        </is>
      </c>
      <c r="B323488" t="n">
        <v>99</v>
      </c>
    </row>
    <row r="323489">
      <c r="A323489" t="inlineStr">
        <is>
          <t>www.therockcompanyshop.com</t>
        </is>
      </c>
      <c r="B323489" t="n">
        <v>99</v>
      </c>
    </row>
    <row r="323490">
      <c r="A323490" t="inlineStr">
        <is>
          <t>d27hrylgrpd01o.cloudfront.net</t>
        </is>
      </c>
      <c r="B323490" t="n">
        <v>99</v>
      </c>
    </row>
    <row r="323491">
      <c r="A323491" t="inlineStr">
        <is>
          <t>www.goldilocks-cottage.co.uk</t>
        </is>
      </c>
      <c r="B323491" t="n">
        <v>99</v>
      </c>
    </row>
    <row r="323492">
      <c r="A323492" t="inlineStr">
        <is>
          <t>www.hk-flowershop.com</t>
        </is>
      </c>
      <c r="B323492" t="n">
        <v>99</v>
      </c>
    </row>
    <row r="323493">
      <c r="A323493" t="inlineStr">
        <is>
          <t>asimplepalate.com</t>
        </is>
      </c>
      <c r="B323493" t="n">
        <v>99</v>
      </c>
    </row>
    <row r="323494">
      <c r="A323494" t="inlineStr">
        <is>
          <t>canadiansportsbetting.ca</t>
        </is>
      </c>
      <c r="B323494" t="n">
        <v>99</v>
      </c>
    </row>
    <row r="323495">
      <c r="A323495" t="inlineStr">
        <is>
          <t>www.lovereading4kids.co.uk</t>
        </is>
      </c>
      <c r="B323495" t="n">
        <v>99</v>
      </c>
    </row>
    <row r="323496">
      <c r="A323496" t="inlineStr">
        <is>
          <t>tranexgroup.com.au</t>
        </is>
      </c>
      <c r="B323496" t="n">
        <v>99</v>
      </c>
    </row>
    <row r="323497">
      <c r="A323497" t="inlineStr">
        <is>
          <t>apassionforpearls.com</t>
        </is>
      </c>
      <c r="B323497" t="n">
        <v>99</v>
      </c>
    </row>
    <row r="323498">
      <c r="A323498" t="inlineStr">
        <is>
          <t>qualityhomeaircare.com</t>
        </is>
      </c>
      <c r="B323498" t="n">
        <v>99</v>
      </c>
    </row>
    <row r="323499">
      <c r="A323499" t="inlineStr">
        <is>
          <t>vancortho.com</t>
        </is>
      </c>
      <c r="B323499" t="n">
        <v>99</v>
      </c>
    </row>
    <row r="323500">
      <c r="A323500" t="inlineStr">
        <is>
          <t>fitthetrends.com</t>
        </is>
      </c>
      <c r="B323500" t="n">
        <v>99</v>
      </c>
    </row>
    <row r="323501">
      <c r="A323501" t="inlineStr">
        <is>
          <t>www.jackrusselladoptions.org</t>
        </is>
      </c>
      <c r="B323501" t="n">
        <v>99</v>
      </c>
    </row>
    <row r="323502">
      <c r="A323502" t="inlineStr">
        <is>
          <t>www.zerooneairsoft.net</t>
        </is>
      </c>
      <c r="B323502" t="n">
        <v>99</v>
      </c>
    </row>
    <row r="323503">
      <c r="A323503" t="inlineStr">
        <is>
          <t>web-buttons.info</t>
        </is>
      </c>
      <c r="B323503" t="n">
        <v>99</v>
      </c>
    </row>
    <row r="323504">
      <c r="A323504" t="inlineStr">
        <is>
          <t>cdn-web.tngdigital.com.my</t>
        </is>
      </c>
      <c r="B323504" t="n">
        <v>99</v>
      </c>
    </row>
    <row r="323505">
      <c r="A323505" t="inlineStr">
        <is>
          <t>yankeemall.com</t>
        </is>
      </c>
      <c r="B323505" t="n">
        <v>99</v>
      </c>
    </row>
    <row r="323506">
      <c r="A323506" t="inlineStr">
        <is>
          <t>cdn.footballmanagerstory.com</t>
        </is>
      </c>
      <c r="B323506" t="n">
        <v>99</v>
      </c>
    </row>
    <row r="323507">
      <c r="A323507" t="inlineStr">
        <is>
          <t>stationproject.files.wordpress.com</t>
        </is>
      </c>
      <c r="B323507" t="n">
        <v>99</v>
      </c>
    </row>
    <row r="323508">
      <c r="A323508" t="inlineStr">
        <is>
          <t>clubgreenwood.com</t>
        </is>
      </c>
      <c r="B323508" t="n">
        <v>99</v>
      </c>
    </row>
    <row r="323509">
      <c r="A323509" t="inlineStr">
        <is>
          <t>disneyatwork.com</t>
        </is>
      </c>
      <c r="B323509" t="n">
        <v>99</v>
      </c>
    </row>
    <row r="323510">
      <c r="A323510" t="inlineStr">
        <is>
          <t>3fojcc1leuzj9dmih15q1u11-wpengine.netdna-ssl.com</t>
        </is>
      </c>
      <c r="B323510" t="n">
        <v>99</v>
      </c>
    </row>
    <row r="323511">
      <c r="A323511" t="inlineStr">
        <is>
          <t>hankssurplus.com</t>
        </is>
      </c>
      <c r="B323511" t="n">
        <v>99</v>
      </c>
    </row>
    <row r="323512">
      <c r="A323512" t="inlineStr">
        <is>
          <t>www.thegunners.org.uk</t>
        </is>
      </c>
      <c r="B323512" t="n">
        <v>99</v>
      </c>
    </row>
    <row r="323513">
      <c r="A323513" t="inlineStr">
        <is>
          <t>board.moparts.org</t>
        </is>
      </c>
      <c r="B323513" t="n">
        <v>99</v>
      </c>
    </row>
    <row r="323514">
      <c r="A323514" t="inlineStr">
        <is>
          <t>www.summitroofing.com</t>
        </is>
      </c>
      <c r="B323514" t="n">
        <v>99</v>
      </c>
    </row>
    <row r="323515">
      <c r="A323515" t="inlineStr">
        <is>
          <t>handmadefelttoys.files.wordpress.com</t>
        </is>
      </c>
      <c r="B323515" t="n">
        <v>99</v>
      </c>
    </row>
    <row r="323516">
      <c r="A323516" t="inlineStr">
        <is>
          <t>static2.danceforyouindubai.com</t>
        </is>
      </c>
      <c r="B323516" t="n">
        <v>99</v>
      </c>
    </row>
    <row r="323517">
      <c r="A323517" t="inlineStr">
        <is>
          <t>creativefolk.co.uk</t>
        </is>
      </c>
      <c r="B323517" t="n">
        <v>99</v>
      </c>
    </row>
    <row r="323518">
      <c r="A323518" t="inlineStr">
        <is>
          <t>www.sunivision.com</t>
        </is>
      </c>
      <c r="B323518" t="n">
        <v>99</v>
      </c>
    </row>
    <row r="323519">
      <c r="A323519" t="inlineStr">
        <is>
          <t>socialmedia.org.nz</t>
        </is>
      </c>
      <c r="B323519" t="n">
        <v>99</v>
      </c>
    </row>
    <row r="323520">
      <c r="A323520" t="inlineStr">
        <is>
          <t>tgncooking.com</t>
        </is>
      </c>
      <c r="B323520" t="n">
        <v>99</v>
      </c>
    </row>
    <row r="323521">
      <c r="A323521" t="inlineStr">
        <is>
          <t>weddingrings-gold.com</t>
        </is>
      </c>
      <c r="B323521" t="n">
        <v>99</v>
      </c>
    </row>
    <row r="323522">
      <c r="A323522" t="inlineStr">
        <is>
          <t>exerciseunlimited.com</t>
        </is>
      </c>
      <c r="B323522" t="n">
        <v>99</v>
      </c>
    </row>
    <row r="323523">
      <c r="A323523" t="inlineStr">
        <is>
          <t>onplaynews.com</t>
        </is>
      </c>
      <c r="B323523" t="n">
        <v>99</v>
      </c>
    </row>
    <row r="323524">
      <c r="A323524" t="inlineStr">
        <is>
          <t>www.propertyology.com.au</t>
        </is>
      </c>
      <c r="B323524" t="n">
        <v>99</v>
      </c>
    </row>
    <row r="323525">
      <c r="A323525" t="inlineStr">
        <is>
          <t>www.villard.tm.fr</t>
        </is>
      </c>
      <c r="B323525" t="n">
        <v>99</v>
      </c>
    </row>
    <row r="323526">
      <c r="A323526" t="inlineStr">
        <is>
          <t>squarenoid.com</t>
        </is>
      </c>
      <c r="B323526" t="n">
        <v>99</v>
      </c>
    </row>
    <row r="323527">
      <c r="A323527" t="inlineStr">
        <is>
          <t>aaronrthomas.com</t>
        </is>
      </c>
      <c r="B323527" t="n">
        <v>99</v>
      </c>
    </row>
    <row r="323528">
      <c r="A323528" t="inlineStr">
        <is>
          <t>dinosours.files.wordpress.com</t>
        </is>
      </c>
      <c r="B323528" t="n">
        <v>99</v>
      </c>
    </row>
    <row r="323529">
      <c r="A323529" t="inlineStr">
        <is>
          <t>jjstech.resultspage.com</t>
        </is>
      </c>
      <c r="B323529" t="n">
        <v>99</v>
      </c>
    </row>
    <row r="323530">
      <c r="A323530" t="inlineStr">
        <is>
          <t>artsequator.com</t>
        </is>
      </c>
      <c r="B323530" t="n">
        <v>99</v>
      </c>
    </row>
    <row r="323531">
      <c r="A323531" t="inlineStr">
        <is>
          <t>www.foundationsoft.com</t>
        </is>
      </c>
      <c r="B323531" t="n">
        <v>99</v>
      </c>
    </row>
    <row r="323532">
      <c r="A323532" t="inlineStr">
        <is>
          <t>dn1b240cxod3npnjr22cjwgw-wpengine.netdna-ssl.com</t>
        </is>
      </c>
      <c r="B323532" t="n">
        <v>99</v>
      </c>
    </row>
    <row r="323533">
      <c r="A323533" t="inlineStr">
        <is>
          <t>workwithjstewdotcom.files.wordpress.com</t>
        </is>
      </c>
      <c r="B323533" t="n">
        <v>99</v>
      </c>
    </row>
    <row r="323534">
      <c r="A323534" t="inlineStr">
        <is>
          <t>keepnursing.com</t>
        </is>
      </c>
      <c r="B323534" t="n">
        <v>99</v>
      </c>
    </row>
    <row r="323535">
      <c r="A323535" t="inlineStr">
        <is>
          <t>arva.co</t>
        </is>
      </c>
      <c r="B323535" t="n">
        <v>99</v>
      </c>
    </row>
    <row r="323536">
      <c r="A323536" t="inlineStr">
        <is>
          <t>images.myonlinetraininghub.com</t>
        </is>
      </c>
      <c r="B323536" t="n">
        <v>99</v>
      </c>
    </row>
    <row r="323537">
      <c r="A323537" t="inlineStr">
        <is>
          <t>2h0uvg25cp471mr7n0oigg6z-wpengine.netdna-ssl.com</t>
        </is>
      </c>
      <c r="B323537" t="n">
        <v>99</v>
      </c>
    </row>
    <row r="323538">
      <c r="A323538" t="inlineStr">
        <is>
          <t>www.fancymomma.com</t>
        </is>
      </c>
      <c r="B323538" t="n">
        <v>99</v>
      </c>
    </row>
    <row r="323539">
      <c r="A323539" t="inlineStr">
        <is>
          <t>img2.xxxcove.com</t>
        </is>
      </c>
      <c r="B323539" t="n">
        <v>99</v>
      </c>
    </row>
    <row r="323540">
      <c r="A323540" t="inlineStr">
        <is>
          <t>www.gaugeselect.co.uk</t>
        </is>
      </c>
      <c r="B323540" t="n">
        <v>99</v>
      </c>
    </row>
    <row r="323541">
      <c r="A323541" t="inlineStr">
        <is>
          <t>www.battery-street.nl</t>
        </is>
      </c>
      <c r="B323541" t="n">
        <v>99</v>
      </c>
    </row>
    <row r="323542">
      <c r="A323542" t="inlineStr">
        <is>
          <t>worldnewstrust.com</t>
        </is>
      </c>
      <c r="B323542" t="n">
        <v>99</v>
      </c>
    </row>
    <row r="323543">
      <c r="A323543" t="inlineStr">
        <is>
          <t>www.uktechstore.com</t>
        </is>
      </c>
      <c r="B323543" t="n">
        <v>99</v>
      </c>
    </row>
    <row r="323544">
      <c r="A323544" t="inlineStr">
        <is>
          <t>cardontools.com</t>
        </is>
      </c>
      <c r="B323544" t="n">
        <v>99</v>
      </c>
    </row>
    <row r="323545">
      <c r="A323545" t="inlineStr">
        <is>
          <t>letsgodu.files.wordpress.com</t>
        </is>
      </c>
      <c r="B323545" t="n">
        <v>99</v>
      </c>
    </row>
    <row r="323546">
      <c r="A323546" t="inlineStr">
        <is>
          <t>fame.vn</t>
        </is>
      </c>
      <c r="B323546" t="n">
        <v>99</v>
      </c>
    </row>
    <row r="323547">
      <c r="A323547" t="inlineStr">
        <is>
          <t>www.envisagepromotions.co.uk</t>
        </is>
      </c>
      <c r="B323547" t="n">
        <v>99</v>
      </c>
    </row>
    <row r="323548">
      <c r="A323548" t="inlineStr">
        <is>
          <t>sleekly-wp-media.s3.amazonaws.com</t>
        </is>
      </c>
      <c r="B323548" t="n">
        <v>99</v>
      </c>
    </row>
    <row r="323549">
      <c r="A323549" t="inlineStr">
        <is>
          <t>fixiecycles.com</t>
        </is>
      </c>
      <c r="B323549" t="n">
        <v>99</v>
      </c>
    </row>
    <row r="323550">
      <c r="A323550" t="inlineStr">
        <is>
          <t>www.nicholasthompsongallery.com.au</t>
        </is>
      </c>
      <c r="B323550" t="n">
        <v>99</v>
      </c>
    </row>
    <row r="323551">
      <c r="A323551" t="inlineStr">
        <is>
          <t>craftbeer-dealer.com</t>
        </is>
      </c>
      <c r="B323551" t="n">
        <v>99</v>
      </c>
    </row>
    <row r="323552">
      <c r="A323552" t="inlineStr">
        <is>
          <t>www.eat2gather.net</t>
        </is>
      </c>
      <c r="B323552" t="n">
        <v>99</v>
      </c>
    </row>
    <row r="323553">
      <c r="A323553" t="inlineStr">
        <is>
          <t>www.elanthemag.com</t>
        </is>
      </c>
      <c r="B323553" t="n">
        <v>99</v>
      </c>
    </row>
    <row r="323554">
      <c r="A323554" t="inlineStr">
        <is>
          <t>progressions.prsa.org</t>
        </is>
      </c>
      <c r="B323554" t="n">
        <v>99</v>
      </c>
    </row>
    <row r="323555">
      <c r="A323555" t="inlineStr">
        <is>
          <t>47ddc.com</t>
        </is>
      </c>
      <c r="B323555" t="n">
        <v>99</v>
      </c>
    </row>
    <row r="323556">
      <c r="A323556" t="inlineStr">
        <is>
          <t>789879.smushcdn.com</t>
        </is>
      </c>
      <c r="B323556" t="n">
        <v>99</v>
      </c>
    </row>
    <row r="323557">
      <c r="A323557" t="inlineStr">
        <is>
          <t>www.techwiki.in</t>
        </is>
      </c>
      <c r="B323557" t="n">
        <v>99</v>
      </c>
    </row>
    <row r="323558">
      <c r="A323558" t="inlineStr">
        <is>
          <t>900061.smushcdn.com</t>
        </is>
      </c>
      <c r="B323558" t="n">
        <v>99</v>
      </c>
    </row>
    <row r="323559">
      <c r="A323559" t="inlineStr">
        <is>
          <t>www.kitchenrank.com</t>
        </is>
      </c>
      <c r="B323559" t="n">
        <v>99</v>
      </c>
    </row>
    <row r="323560">
      <c r="A323560" t="inlineStr">
        <is>
          <t>stories.uiowa.edu</t>
        </is>
      </c>
      <c r="B323560" t="n">
        <v>99</v>
      </c>
    </row>
    <row r="323561">
      <c r="A323561" t="inlineStr">
        <is>
          <t>esavingsblog.com</t>
        </is>
      </c>
      <c r="B323561" t="n">
        <v>99</v>
      </c>
    </row>
    <row r="323562">
      <c r="A323562" t="inlineStr">
        <is>
          <t>pciaw.org</t>
        </is>
      </c>
      <c r="B323562" t="n">
        <v>99</v>
      </c>
    </row>
    <row r="323563">
      <c r="A323563" t="inlineStr">
        <is>
          <t>crossfiremotorcycles.com</t>
        </is>
      </c>
      <c r="B323563" t="n">
        <v>99</v>
      </c>
    </row>
    <row r="323564">
      <c r="A323564" t="inlineStr">
        <is>
          <t>expatorama.files.wordpress.com</t>
        </is>
      </c>
      <c r="B323564" t="n">
        <v>99</v>
      </c>
    </row>
    <row r="323565">
      <c r="A323565" t="inlineStr">
        <is>
          <t>burbankdental.com</t>
        </is>
      </c>
      <c r="B323565" t="n">
        <v>99</v>
      </c>
    </row>
    <row r="323566">
      <c r="A323566" t="inlineStr">
        <is>
          <t>store.cookbookpeople.com</t>
        </is>
      </c>
      <c r="B323566" t="n">
        <v>99</v>
      </c>
    </row>
    <row r="323567">
      <c r="A323567" t="inlineStr">
        <is>
          <t>tartantimes.org</t>
        </is>
      </c>
      <c r="B323567" t="n">
        <v>99</v>
      </c>
    </row>
    <row r="323568">
      <c r="A323568" t="inlineStr">
        <is>
          <t>mcnackskitchen.com</t>
        </is>
      </c>
      <c r="B323568" t="n">
        <v>99</v>
      </c>
    </row>
    <row r="323569">
      <c r="A323569" t="inlineStr">
        <is>
          <t>www.dexmag.com</t>
        </is>
      </c>
      <c r="B323569" t="n">
        <v>99</v>
      </c>
    </row>
    <row r="323570">
      <c r="A323570" t="inlineStr">
        <is>
          <t>www.structuremag.org</t>
        </is>
      </c>
      <c r="B323570" t="n">
        <v>99</v>
      </c>
    </row>
    <row r="323571">
      <c r="A323571" t="inlineStr">
        <is>
          <t>ayearofmakingadifference.files.wordpress.com</t>
        </is>
      </c>
      <c r="B323571" t="n">
        <v>99</v>
      </c>
    </row>
    <row r="323572">
      <c r="A323572" t="inlineStr">
        <is>
          <t>www.hengyouchina.com</t>
        </is>
      </c>
      <c r="B323572" t="n">
        <v>99</v>
      </c>
    </row>
    <row r="323573">
      <c r="A323573" t="inlineStr">
        <is>
          <t>sneakerhistory.com</t>
        </is>
      </c>
      <c r="B323573" t="n">
        <v>99</v>
      </c>
    </row>
    <row r="323574">
      <c r="A323574" t="inlineStr">
        <is>
          <t>trendingbeautyproduct.com</t>
        </is>
      </c>
      <c r="B323574" t="n">
        <v>99</v>
      </c>
    </row>
    <row r="323575">
      <c r="A323575" t="inlineStr">
        <is>
          <t>coffeeordie.com</t>
        </is>
      </c>
      <c r="B323575" t="n">
        <v>99</v>
      </c>
    </row>
    <row r="323576">
      <c r="A323576" t="inlineStr">
        <is>
          <t>www.getthatpart.com</t>
        </is>
      </c>
      <c r="B323576" t="n">
        <v>99</v>
      </c>
    </row>
    <row r="323577">
      <c r="A323577" t="inlineStr">
        <is>
          <t>simplesweetrecipes.com</t>
        </is>
      </c>
      <c r="B323577" t="n">
        <v>99</v>
      </c>
    </row>
    <row r="323578">
      <c r="A323578" t="inlineStr">
        <is>
          <t>www.conductix.co.uk</t>
        </is>
      </c>
      <c r="B323578" t="n">
        <v>99</v>
      </c>
    </row>
    <row r="323579">
      <c r="A323579" t="inlineStr">
        <is>
          <t>www.dimax.gr</t>
        </is>
      </c>
      <c r="B323579" t="n">
        <v>99</v>
      </c>
    </row>
    <row r="323580">
      <c r="A323580" t="inlineStr">
        <is>
          <t>img.youngpornvideos.pro</t>
        </is>
      </c>
      <c r="B323580" t="n">
        <v>99</v>
      </c>
    </row>
    <row r="323581">
      <c r="A323581" t="inlineStr">
        <is>
          <t>www.ryansrockshow.com</t>
        </is>
      </c>
      <c r="B323581" t="n">
        <v>99</v>
      </c>
    </row>
    <row r="323582">
      <c r="A323582" t="inlineStr">
        <is>
          <t>lynndye.com</t>
        </is>
      </c>
      <c r="B323582" t="n">
        <v>99</v>
      </c>
    </row>
    <row r="323583">
      <c r="A323583" t="inlineStr">
        <is>
          <t>www.drstevesilvestro.com</t>
        </is>
      </c>
      <c r="B323583" t="n">
        <v>99</v>
      </c>
    </row>
    <row r="323584">
      <c r="A323584" t="inlineStr">
        <is>
          <t>radmegan.com</t>
        </is>
      </c>
      <c r="B323584" t="n">
        <v>99</v>
      </c>
    </row>
    <row r="323585">
      <c r="A323585" t="inlineStr">
        <is>
          <t>store.enappd.com</t>
        </is>
      </c>
      <c r="B323585" t="n">
        <v>99</v>
      </c>
    </row>
    <row r="323586">
      <c r="A323586" t="inlineStr">
        <is>
          <t>eattydu.com</t>
        </is>
      </c>
      <c r="B323586" t="n">
        <v>99</v>
      </c>
    </row>
    <row r="323587">
      <c r="A323587" t="inlineStr">
        <is>
          <t>www.firstsourcels.com</t>
        </is>
      </c>
      <c r="B323587" t="n">
        <v>99</v>
      </c>
    </row>
    <row r="323588">
      <c r="A323588" t="inlineStr">
        <is>
          <t>www.baltimoreoutloud.com</t>
        </is>
      </c>
      <c r="B323588" t="n">
        <v>99</v>
      </c>
    </row>
    <row r="323589">
      <c r="A323589" t="inlineStr">
        <is>
          <t>www.accesstoanyonepodcast.com</t>
        </is>
      </c>
      <c r="B323589" t="n">
        <v>99</v>
      </c>
    </row>
    <row r="323590">
      <c r="A323590" t="inlineStr">
        <is>
          <t>i.sexcartoontube.com</t>
        </is>
      </c>
      <c r="B323590" t="n">
        <v>99</v>
      </c>
    </row>
    <row r="323591">
      <c r="A323591" t="inlineStr">
        <is>
          <t>www.reeldealanglers.com</t>
        </is>
      </c>
      <c r="B323591" t="n">
        <v>99</v>
      </c>
    </row>
    <row r="323592">
      <c r="A323592" t="inlineStr">
        <is>
          <t>www.fairychimneys.com.au</t>
        </is>
      </c>
      <c r="B323592" t="n">
        <v>99</v>
      </c>
    </row>
    <row r="323593">
      <c r="A323593" t="inlineStr">
        <is>
          <t>elmoudjaweb.com</t>
        </is>
      </c>
      <c r="B323593" t="n">
        <v>99</v>
      </c>
    </row>
    <row r="323594">
      <c r="A323594" t="inlineStr">
        <is>
          <t>pk1homeschoolfun.com</t>
        </is>
      </c>
      <c r="B323594" t="n">
        <v>99</v>
      </c>
    </row>
    <row r="323595">
      <c r="A323595" t="inlineStr">
        <is>
          <t>www.nikebody.com</t>
        </is>
      </c>
      <c r="B323595" t="n">
        <v>99</v>
      </c>
    </row>
    <row r="323596">
      <c r="A323596" t="inlineStr">
        <is>
          <t>brandonlegalgroup.com</t>
        </is>
      </c>
      <c r="B323596" t="n">
        <v>99</v>
      </c>
    </row>
    <row r="323597">
      <c r="A323597" t="inlineStr">
        <is>
          <t>www.givecouponcode.com</t>
        </is>
      </c>
      <c r="B323597" t="n">
        <v>99</v>
      </c>
    </row>
    <row r="323598">
      <c r="A323598" t="inlineStr">
        <is>
          <t>www.thewholesmiths.com</t>
        </is>
      </c>
      <c r="B323598" t="n">
        <v>99</v>
      </c>
    </row>
    <row r="323599">
      <c r="A323599" t="inlineStr">
        <is>
          <t>douglasniedt.com</t>
        </is>
      </c>
      <c r="B323599" t="n">
        <v>99</v>
      </c>
    </row>
    <row r="323600">
      <c r="A323600" t="inlineStr">
        <is>
          <t>www.harapartners.com</t>
        </is>
      </c>
      <c r="B323600" t="n">
        <v>99</v>
      </c>
    </row>
    <row r="323601">
      <c r="A323601" t="inlineStr">
        <is>
          <t>www.wifeteachermommy.com</t>
        </is>
      </c>
      <c r="B323601" t="n">
        <v>99</v>
      </c>
    </row>
    <row r="323602">
      <c r="A323602" t="inlineStr">
        <is>
          <t>unashamedlycreative.com.au</t>
        </is>
      </c>
      <c r="B323602" t="n">
        <v>99</v>
      </c>
    </row>
    <row r="323603">
      <c r="A323603" t="inlineStr">
        <is>
          <t>jnnp.bmj.com</t>
        </is>
      </c>
      <c r="B323603" t="n">
        <v>99</v>
      </c>
    </row>
    <row r="323604">
      <c r="A323604" t="inlineStr">
        <is>
          <t>www.sixteenseventy.co</t>
        </is>
      </c>
      <c r="B323604" t="n">
        <v>99</v>
      </c>
    </row>
    <row r="323605">
      <c r="A323605" t="inlineStr">
        <is>
          <t>351face.com</t>
        </is>
      </c>
      <c r="B323605" t="n">
        <v>99</v>
      </c>
    </row>
    <row r="323606">
      <c r="A323606" t="inlineStr">
        <is>
          <t>genderlinks.org.za</t>
        </is>
      </c>
      <c r="B323606" t="n">
        <v>99</v>
      </c>
    </row>
    <row r="323607">
      <c r="A323607" t="inlineStr">
        <is>
          <t>ppembzparts.com</t>
        </is>
      </c>
      <c r="B323607" t="n">
        <v>99</v>
      </c>
    </row>
    <row r="323608">
      <c r="A323608" t="inlineStr">
        <is>
          <t>436072-1373037-raikfcquaxqncofqfm.stackpathdns.com</t>
        </is>
      </c>
      <c r="B323608" t="n">
        <v>99</v>
      </c>
    </row>
    <row r="323609">
      <c r="A323609" t="inlineStr">
        <is>
          <t>www.adlsmartcare.co.uk</t>
        </is>
      </c>
      <c r="B323609" t="n">
        <v>99</v>
      </c>
    </row>
    <row r="323610">
      <c r="A323610" t="inlineStr">
        <is>
          <t>mcpe-monster.com</t>
        </is>
      </c>
      <c r="B323610" t="n">
        <v>99</v>
      </c>
    </row>
    <row r="323611">
      <c r="A323611" t="inlineStr">
        <is>
          <t>www.lanyard.co.uk</t>
        </is>
      </c>
      <c r="B323611" t="n">
        <v>99</v>
      </c>
    </row>
    <row r="323612">
      <c r="A323612" t="inlineStr">
        <is>
          <t>www.fooddrink-magazine.com</t>
        </is>
      </c>
      <c r="B323612" t="n">
        <v>99</v>
      </c>
    </row>
    <row r="323613">
      <c r="A323613" t="inlineStr">
        <is>
          <t>torquewrenchcenter.com</t>
        </is>
      </c>
      <c r="B323613" t="n">
        <v>99</v>
      </c>
    </row>
    <row r="323614">
      <c r="A323614" t="inlineStr">
        <is>
          <t>pixune.com</t>
        </is>
      </c>
      <c r="B323614" t="n">
        <v>99</v>
      </c>
    </row>
    <row r="323615">
      <c r="A323615" t="inlineStr">
        <is>
          <t>samkodi.co.nz</t>
        </is>
      </c>
      <c r="B323615" t="n">
        <v>99</v>
      </c>
    </row>
    <row r="323616">
      <c r="A323616" t="inlineStr">
        <is>
          <t>www.immanueljoplin.com</t>
        </is>
      </c>
      <c r="B323616" t="n">
        <v>99</v>
      </c>
    </row>
    <row r="323617">
      <c r="A323617" t="inlineStr">
        <is>
          <t>brailleinstitute.org</t>
        </is>
      </c>
      <c r="B323617" t="n">
        <v>99</v>
      </c>
    </row>
    <row r="323618">
      <c r="A323618" t="inlineStr">
        <is>
          <t>www.daviecountyblog.com</t>
        </is>
      </c>
      <c r="B323618" t="n">
        <v>99</v>
      </c>
    </row>
    <row r="323619">
      <c r="A323619" t="inlineStr">
        <is>
          <t>www.socialistnigeria.org</t>
        </is>
      </c>
      <c r="B323619" t="n">
        <v>99</v>
      </c>
    </row>
    <row r="323620">
      <c r="A323620" t="inlineStr">
        <is>
          <t>culturaltourism.thegossagency.com</t>
        </is>
      </c>
      <c r="B323620" t="n">
        <v>99</v>
      </c>
    </row>
    <row r="323621">
      <c r="A323621" t="inlineStr">
        <is>
          <t>62zg12cf3to3txf5bimf8jav-wpengine.netdna-ssl.com</t>
        </is>
      </c>
      <c r="B323621" t="n">
        <v>99</v>
      </c>
    </row>
    <row r="323622">
      <c r="A323622" t="inlineStr">
        <is>
          <t>mlaxzudo6zyo.i.optimole.com</t>
        </is>
      </c>
      <c r="B323622" t="n">
        <v>99</v>
      </c>
    </row>
    <row r="323623">
      <c r="A323623" t="inlineStr">
        <is>
          <t>5-minutediy.com</t>
        </is>
      </c>
      <c r="B323623" t="n">
        <v>99</v>
      </c>
    </row>
    <row r="323624">
      <c r="A323624" t="inlineStr">
        <is>
          <t>myfloridalaw5-wpengine.netdna-ssl.com</t>
        </is>
      </c>
      <c r="B323624" t="n">
        <v>99</v>
      </c>
    </row>
    <row r="323625">
      <c r="A323625" t="inlineStr">
        <is>
          <t>totsntales.com</t>
        </is>
      </c>
      <c r="B323625" t="n">
        <v>99</v>
      </c>
    </row>
    <row r="323626">
      <c r="A323626" t="inlineStr">
        <is>
          <t>www.interserver.net</t>
        </is>
      </c>
      <c r="B323626" t="n">
        <v>99</v>
      </c>
    </row>
    <row r="323627">
      <c r="A323627" t="inlineStr">
        <is>
          <t>content.sex-stories-hq.com</t>
        </is>
      </c>
      <c r="B323627" t="n">
        <v>99</v>
      </c>
    </row>
    <row r="323628">
      <c r="A323628" t="inlineStr">
        <is>
          <t>html-online.com</t>
        </is>
      </c>
      <c r="B323628" t="n">
        <v>99</v>
      </c>
    </row>
    <row r="323629">
      <c r="A323629" t="inlineStr">
        <is>
          <t>www.techknol.net</t>
        </is>
      </c>
      <c r="B323629" t="n">
        <v>99</v>
      </c>
    </row>
    <row r="323630">
      <c r="A323630" t="inlineStr">
        <is>
          <t>www.colesrefrigeration.com.au</t>
        </is>
      </c>
      <c r="B323630" t="n">
        <v>99</v>
      </c>
    </row>
    <row r="323631">
      <c r="A323631" t="inlineStr">
        <is>
          <t>www.wefoundthebest.com</t>
        </is>
      </c>
      <c r="B323631" t="n">
        <v>99</v>
      </c>
    </row>
    <row r="323632">
      <c r="A323632" t="inlineStr">
        <is>
          <t>images.toofab.com</t>
        </is>
      </c>
      <c r="B323632" t="n">
        <v>99</v>
      </c>
    </row>
    <row r="323633">
      <c r="A323633" t="inlineStr">
        <is>
          <t>www.hotshotsport.com</t>
        </is>
      </c>
      <c r="B323633" t="n">
        <v>99</v>
      </c>
    </row>
    <row r="323634">
      <c r="A323634" t="inlineStr">
        <is>
          <t>www.sharmpro.com</t>
        </is>
      </c>
      <c r="B323634" t="n">
        <v>99</v>
      </c>
    </row>
    <row r="323635">
      <c r="A323635" t="inlineStr">
        <is>
          <t>longcountryboots.com</t>
        </is>
      </c>
      <c r="B323635" t="n">
        <v>99</v>
      </c>
    </row>
    <row r="323636">
      <c r="A323636" t="inlineStr">
        <is>
          <t>markjerde.files.wordpress.com</t>
        </is>
      </c>
      <c r="B323636" t="n">
        <v>99</v>
      </c>
    </row>
    <row r="323637">
      <c r="A323637" t="inlineStr">
        <is>
          <t>mllrdesign.files.wordpress.com</t>
        </is>
      </c>
      <c r="B323637" t="n">
        <v>99</v>
      </c>
    </row>
    <row r="323638">
      <c r="A323638" t="inlineStr">
        <is>
          <t>www.omgchrome.com</t>
        </is>
      </c>
      <c r="B323638" t="n">
        <v>99</v>
      </c>
    </row>
    <row r="323639">
      <c r="A323639" t="inlineStr">
        <is>
          <t>www.duramaxforum.com</t>
        </is>
      </c>
      <c r="B323639" t="n">
        <v>99</v>
      </c>
    </row>
    <row r="323640">
      <c r="A323640" t="inlineStr">
        <is>
          <t>www.alfiesblog.com</t>
        </is>
      </c>
      <c r="B323640" t="n">
        <v>99</v>
      </c>
    </row>
    <row r="323641">
      <c r="A323641" t="inlineStr">
        <is>
          <t>www.grpsafety.co.uk</t>
        </is>
      </c>
      <c r="B323641" t="n">
        <v>99</v>
      </c>
    </row>
    <row r="323642">
      <c r="A323642" t="inlineStr">
        <is>
          <t>raogk.org</t>
        </is>
      </c>
      <c r="B323642" t="n">
        <v>99</v>
      </c>
    </row>
    <row r="323643">
      <c r="A323643" t="inlineStr">
        <is>
          <t>img4141.weyesimg.com</t>
        </is>
      </c>
      <c r="B323643" t="n">
        <v>99</v>
      </c>
    </row>
    <row r="323644">
      <c r="A323644" t="inlineStr">
        <is>
          <t>www.favbrowser.com</t>
        </is>
      </c>
      <c r="B323644" t="n">
        <v>99</v>
      </c>
    </row>
    <row r="323645">
      <c r="A323645" t="inlineStr">
        <is>
          <t>mommyandmetravels.com</t>
        </is>
      </c>
      <c r="B323645" t="n">
        <v>99</v>
      </c>
    </row>
    <row r="323646">
      <c r="A323646" t="inlineStr">
        <is>
          <t>www.bybusby.co.uk</t>
        </is>
      </c>
      <c r="B323646" t="n">
        <v>99</v>
      </c>
    </row>
    <row r="323647">
      <c r="A323647" t="inlineStr">
        <is>
          <t>www.lapagemakeup.com</t>
        </is>
      </c>
      <c r="B323647" t="n">
        <v>99</v>
      </c>
    </row>
    <row r="323648">
      <c r="A323648" t="inlineStr">
        <is>
          <t>www.iowawild.com</t>
        </is>
      </c>
      <c r="B323648" t="n">
        <v>99</v>
      </c>
    </row>
    <row r="323649">
      <c r="A323649" t="inlineStr">
        <is>
          <t>www.angrybirdsclub.ru</t>
        </is>
      </c>
      <c r="B323649" t="n">
        <v>99</v>
      </c>
    </row>
    <row r="323650">
      <c r="A323650" t="inlineStr">
        <is>
          <t>fengshuibeginner.com</t>
        </is>
      </c>
      <c r="B323650" t="n">
        <v>99</v>
      </c>
    </row>
    <row r="323651">
      <c r="A323651" t="inlineStr">
        <is>
          <t>storcoopmediafilesprd.blob.core.windows.net</t>
        </is>
      </c>
      <c r="B323651" t="n">
        <v>99</v>
      </c>
    </row>
    <row r="323652">
      <c r="A323652" t="inlineStr">
        <is>
          <t>blog.2ndswing.info</t>
        </is>
      </c>
      <c r="B323652" t="n">
        <v>99</v>
      </c>
    </row>
    <row r="323653">
      <c r="A323653" t="inlineStr">
        <is>
          <t>assets.cromly.s3.amazonaws.com</t>
        </is>
      </c>
      <c r="B323653" t="n">
        <v>99</v>
      </c>
    </row>
    <row r="323654">
      <c r="A323654" t="inlineStr">
        <is>
          <t>www.readyseteat.com</t>
        </is>
      </c>
      <c r="B323654" t="n">
        <v>99</v>
      </c>
    </row>
    <row r="323655">
      <c r="A323655" t="inlineStr">
        <is>
          <t>www.monstercaraudio.com.au</t>
        </is>
      </c>
      <c r="B323655" t="n">
        <v>99</v>
      </c>
    </row>
    <row r="323656">
      <c r="A323656" t="inlineStr">
        <is>
          <t>www.dmeforless.com</t>
        </is>
      </c>
      <c r="B323656" t="n">
        <v>99</v>
      </c>
    </row>
    <row r="323657">
      <c r="A323657" t="inlineStr">
        <is>
          <t>www.slotgamesonline.eu</t>
        </is>
      </c>
      <c r="B323657" t="n">
        <v>99</v>
      </c>
    </row>
    <row r="323658">
      <c r="A323658" t="inlineStr">
        <is>
          <t>strictlyheywake.com</t>
        </is>
      </c>
      <c r="B323658" t="n">
        <v>99</v>
      </c>
    </row>
    <row r="323659">
      <c r="A323659" t="inlineStr">
        <is>
          <t>www.bestmassage.com</t>
        </is>
      </c>
      <c r="B323659" t="n">
        <v>99</v>
      </c>
    </row>
    <row r="323660">
      <c r="A323660" t="inlineStr">
        <is>
          <t>www.immobilier-en-luberon.fr</t>
        </is>
      </c>
      <c r="B323660" t="n">
        <v>99</v>
      </c>
    </row>
    <row r="323661">
      <c r="A323661" t="inlineStr">
        <is>
          <t>www.vinhobr.com.br</t>
        </is>
      </c>
      <c r="B323661" t="n">
        <v>99</v>
      </c>
    </row>
    <row r="323662">
      <c r="A323662" t="inlineStr">
        <is>
          <t>www.strategybeam.com</t>
        </is>
      </c>
      <c r="B323662" t="n">
        <v>99</v>
      </c>
    </row>
    <row r="323663">
      <c r="A323663" t="inlineStr">
        <is>
          <t>lublin.eu</t>
        </is>
      </c>
      <c r="B323663" t="n">
        <v>99</v>
      </c>
    </row>
    <row r="323664">
      <c r="A323664" t="inlineStr">
        <is>
          <t>alexofarabia.files.wordpress.com</t>
        </is>
      </c>
      <c r="B323664" t="n">
        <v>99</v>
      </c>
    </row>
    <row r="323665">
      <c r="A323665" t="inlineStr">
        <is>
          <t>www.r-bloggers.com</t>
        </is>
      </c>
      <c r="B323665" t="n">
        <v>99</v>
      </c>
    </row>
    <row r="323666">
      <c r="A323666" t="inlineStr">
        <is>
          <t>www.elancreativeco.com</t>
        </is>
      </c>
      <c r="B323666" t="n">
        <v>99</v>
      </c>
    </row>
    <row r="323667">
      <c r="A323667" t="inlineStr">
        <is>
          <t>www.nintendoretrolove.com</t>
        </is>
      </c>
      <c r="B323667" t="n">
        <v>99</v>
      </c>
    </row>
    <row r="323668">
      <c r="A323668" t="inlineStr">
        <is>
          <t>images.brewbound.com</t>
        </is>
      </c>
      <c r="B323668" t="n">
        <v>99</v>
      </c>
    </row>
    <row r="323669">
      <c r="A323669" t="inlineStr">
        <is>
          <t>www.steinhude-am-meer.de</t>
        </is>
      </c>
      <c r="B323669" t="n">
        <v>99</v>
      </c>
    </row>
    <row r="323670">
      <c r="A323670" t="inlineStr">
        <is>
          <t>www.ch4x4.com</t>
        </is>
      </c>
      <c r="B323670" t="n">
        <v>99</v>
      </c>
    </row>
    <row r="323671">
      <c r="A323671" t="inlineStr">
        <is>
          <t>bestonamusementtrain.com</t>
        </is>
      </c>
      <c r="B323671" t="n">
        <v>99</v>
      </c>
    </row>
    <row r="323672">
      <c r="A323672" t="inlineStr">
        <is>
          <t>www.apartments-garland.com</t>
        </is>
      </c>
      <c r="B323672" t="n">
        <v>99</v>
      </c>
    </row>
    <row r="323673">
      <c r="A323673" t="inlineStr">
        <is>
          <t>bellgatedistributors.com</t>
        </is>
      </c>
      <c r="B323673" t="n">
        <v>99</v>
      </c>
    </row>
    <row r="323674">
      <c r="A323674" t="inlineStr">
        <is>
          <t>norwichwellbeing.com</t>
        </is>
      </c>
      <c r="B323674" t="n">
        <v>99</v>
      </c>
    </row>
    <row r="323675">
      <c r="A323675" t="inlineStr">
        <is>
          <t>www.santorini-weddings.info</t>
        </is>
      </c>
      <c r="B323675" t="n">
        <v>99</v>
      </c>
    </row>
    <row r="323676">
      <c r="A323676" t="inlineStr">
        <is>
          <t>www.poolheatpumps.com</t>
        </is>
      </c>
      <c r="B323676" t="n">
        <v>99</v>
      </c>
    </row>
    <row r="323677">
      <c r="A323677" t="inlineStr">
        <is>
          <t>www.libreriapeterpan.it</t>
        </is>
      </c>
      <c r="B323677" t="n">
        <v>99</v>
      </c>
    </row>
    <row r="323678">
      <c r="A323678" t="inlineStr">
        <is>
          <t>neuvoo.es:443</t>
        </is>
      </c>
      <c r="B323678" t="n">
        <v>99</v>
      </c>
    </row>
    <row r="323679">
      <c r="A323679" t="inlineStr">
        <is>
          <t>arndt-art-agency.com</t>
        </is>
      </c>
      <c r="B323679" t="n">
        <v>99</v>
      </c>
    </row>
    <row r="323680">
      <c r="A323680" t="inlineStr">
        <is>
          <t>revertiles.com.au</t>
        </is>
      </c>
      <c r="B323680" t="n">
        <v>99</v>
      </c>
    </row>
    <row r="323681">
      <c r="A323681" t="inlineStr">
        <is>
          <t>cdgdemo.gravestones.ie</t>
        </is>
      </c>
      <c r="B323681" t="n">
        <v>99</v>
      </c>
    </row>
    <row r="323682">
      <c r="A323682" t="inlineStr">
        <is>
          <t>www.buildingscience.com</t>
        </is>
      </c>
      <c r="B323682" t="n">
        <v>99</v>
      </c>
    </row>
    <row r="323683">
      <c r="A323683" t="inlineStr">
        <is>
          <t>trikont.de</t>
        </is>
      </c>
      <c r="B323683" t="n">
        <v>99</v>
      </c>
    </row>
    <row r="323684">
      <c r="A323684" t="inlineStr">
        <is>
          <t>junkfoodbetty.com</t>
        </is>
      </c>
      <c r="B323684" t="n">
        <v>99</v>
      </c>
    </row>
    <row r="323685">
      <c r="A323685" t="inlineStr">
        <is>
          <t>aridpreservation.co.uk</t>
        </is>
      </c>
      <c r="B323685" t="n">
        <v>99</v>
      </c>
    </row>
    <row r="323686">
      <c r="A323686" t="inlineStr">
        <is>
          <t>lockandhandle.com.au</t>
        </is>
      </c>
      <c r="B323686" t="n">
        <v>99</v>
      </c>
    </row>
    <row r="323687">
      <c r="A323687" t="inlineStr">
        <is>
          <t>www.pankajkumarseo.com</t>
        </is>
      </c>
      <c r="B323687" t="n">
        <v>99</v>
      </c>
    </row>
    <row r="323688">
      <c r="A323688" t="inlineStr">
        <is>
          <t>greek.best-laser.com</t>
        </is>
      </c>
      <c r="B323688" t="n">
        <v>99</v>
      </c>
    </row>
    <row r="323689">
      <c r="A323689" t="inlineStr">
        <is>
          <t>yankeecandle.com.uy</t>
        </is>
      </c>
      <c r="B323689" t="n">
        <v>99</v>
      </c>
    </row>
    <row r="323690">
      <c r="A323690" t="inlineStr">
        <is>
          <t>antiqueteacupcandles-static.myshopblocks.com</t>
        </is>
      </c>
      <c r="B323690" t="n">
        <v>99</v>
      </c>
    </row>
    <row r="323691">
      <c r="A323691" t="inlineStr">
        <is>
          <t>www.swwilsonclothiers.com</t>
        </is>
      </c>
      <c r="B323691" t="n">
        <v>99</v>
      </c>
    </row>
    <row r="323692">
      <c r="A323692" t="inlineStr">
        <is>
          <t>www.big-lebowski-shop.de</t>
        </is>
      </c>
      <c r="B323692" t="n">
        <v>99</v>
      </c>
    </row>
    <row r="323693">
      <c r="A323693" t="inlineStr">
        <is>
          <t>www.undercurrent.org</t>
        </is>
      </c>
      <c r="B323693" t="n">
        <v>99</v>
      </c>
    </row>
    <row r="323694">
      <c r="A323694" t="inlineStr">
        <is>
          <t>ournextlifedotcom.files.wordpress.com</t>
        </is>
      </c>
      <c r="B323694" t="n">
        <v>99</v>
      </c>
    </row>
    <row r="323695">
      <c r="A323695" t="inlineStr">
        <is>
          <t>smefutures.s3.ap-south-1.amazonaws.com</t>
        </is>
      </c>
      <c r="B323695" t="n">
        <v>99</v>
      </c>
    </row>
    <row r="323696">
      <c r="A323696" t="inlineStr">
        <is>
          <t>d10fbf87uv1xiy.cloudfront.net</t>
        </is>
      </c>
      <c r="B323696" t="n">
        <v>99</v>
      </c>
    </row>
    <row r="323697">
      <c r="A323697" t="inlineStr">
        <is>
          <t>www.littleblushingbirdie.com</t>
        </is>
      </c>
      <c r="B323697" t="n">
        <v>99</v>
      </c>
    </row>
    <row r="323698">
      <c r="A323698" t="inlineStr">
        <is>
          <t>www.apuliahouses.com</t>
        </is>
      </c>
      <c r="B323698" t="n">
        <v>99</v>
      </c>
    </row>
    <row r="323699">
      <c r="A323699" t="inlineStr">
        <is>
          <t>monsite.woopic.com</t>
        </is>
      </c>
      <c r="B323699" t="n">
        <v>99</v>
      </c>
    </row>
    <row r="323700">
      <c r="A323700" t="inlineStr">
        <is>
          <t>www.steelmastersnyc.com</t>
        </is>
      </c>
      <c r="B323700" t="n">
        <v>99</v>
      </c>
    </row>
    <row r="323701">
      <c r="A323701" t="inlineStr">
        <is>
          <t>homehealthfamily.com</t>
        </is>
      </c>
      <c r="B323701" t="n">
        <v>99</v>
      </c>
    </row>
    <row r="323702">
      <c r="A323702" t="inlineStr">
        <is>
          <t>www.codingtag.com</t>
        </is>
      </c>
      <c r="B323702" t="n">
        <v>99</v>
      </c>
    </row>
    <row r="323703">
      <c r="A323703" t="inlineStr">
        <is>
          <t>baachuscribble.com</t>
        </is>
      </c>
      <c r="B323703" t="n">
        <v>99</v>
      </c>
    </row>
    <row r="323704">
      <c r="A323704" t="inlineStr">
        <is>
          <t>www.decorationlamp.com</t>
        </is>
      </c>
      <c r="B323704" t="n">
        <v>99</v>
      </c>
    </row>
    <row r="323705">
      <c r="A323705" t="inlineStr">
        <is>
          <t>assets-jane-cac1-8.janeapp.net</t>
        </is>
      </c>
      <c r="B323705" t="n">
        <v>99</v>
      </c>
    </row>
    <row r="323706">
      <c r="A323706" t="inlineStr">
        <is>
          <t>menoshop.de</t>
        </is>
      </c>
      <c r="B323706" t="n">
        <v>99</v>
      </c>
    </row>
    <row r="323707">
      <c r="A323707" t="inlineStr">
        <is>
          <t>fixguider.com</t>
        </is>
      </c>
      <c r="B323707" t="n">
        <v>99</v>
      </c>
    </row>
    <row r="323708">
      <c r="A323708" t="inlineStr">
        <is>
          <t>mychaletfinder.com</t>
        </is>
      </c>
      <c r="B323708" t="n">
        <v>99</v>
      </c>
    </row>
    <row r="323709">
      <c r="A323709" t="inlineStr">
        <is>
          <t>sportspicksnation.com</t>
        </is>
      </c>
      <c r="B323709" t="n">
        <v>99</v>
      </c>
    </row>
    <row r="323710">
      <c r="A323710" t="inlineStr">
        <is>
          <t>d1ff0e504qmu45.cloudfront.net</t>
        </is>
      </c>
      <c r="B323710" t="n">
        <v>99</v>
      </c>
    </row>
    <row r="323711">
      <c r="A323711" t="inlineStr">
        <is>
          <t>img1.freshxcdn.com</t>
        </is>
      </c>
      <c r="B323711" t="n">
        <v>99</v>
      </c>
    </row>
    <row r="323712">
      <c r="A323712" t="inlineStr">
        <is>
          <t>cvhsnews.org</t>
        </is>
      </c>
      <c r="B323712" t="n">
        <v>99</v>
      </c>
    </row>
    <row r="323713">
      <c r="A323713" t="inlineStr">
        <is>
          <t>beststeamironreviews.com</t>
        </is>
      </c>
      <c r="B323713" t="n">
        <v>99</v>
      </c>
    </row>
    <row r="323714">
      <c r="A323714" t="inlineStr">
        <is>
          <t>crimethroughtimecollection.files.wordpress.com</t>
        </is>
      </c>
      <c r="B323714" t="n">
        <v>99</v>
      </c>
    </row>
    <row r="323715">
      <c r="A323715" t="inlineStr">
        <is>
          <t>127e0c3qhjb3185jdo3fo4qm-wpengine.netdna-ssl.com</t>
        </is>
      </c>
      <c r="B323715" t="n">
        <v>99</v>
      </c>
    </row>
    <row r="323716">
      <c r="A323716" t="inlineStr">
        <is>
          <t>y4icobcztt3r8myg3m9l9pnj-wpengine.netdna-ssl.com</t>
        </is>
      </c>
      <c r="B323716" t="n">
        <v>99</v>
      </c>
    </row>
    <row r="323717">
      <c r="A323717" t="inlineStr">
        <is>
          <t>www.bestofjuicer.com</t>
        </is>
      </c>
      <c r="B323717" t="n">
        <v>99</v>
      </c>
    </row>
    <row r="323718">
      <c r="A323718" t="inlineStr">
        <is>
          <t>il.ink</t>
        </is>
      </c>
      <c r="B323718" t="n">
        <v>99</v>
      </c>
    </row>
    <row r="323719">
      <c r="A323719" t="inlineStr">
        <is>
          <t>humanresources.umn.edu</t>
        </is>
      </c>
      <c r="B323719" t="n">
        <v>99</v>
      </c>
    </row>
    <row r="323720">
      <c r="A323720" t="inlineStr">
        <is>
          <t>melanatedmedia.com</t>
        </is>
      </c>
      <c r="B323720" t="n">
        <v>99</v>
      </c>
    </row>
    <row r="323721">
      <c r="A323721" t="inlineStr">
        <is>
          <t>www.mibar.net</t>
        </is>
      </c>
      <c r="B323721" t="n">
        <v>99</v>
      </c>
    </row>
    <row r="323722">
      <c r="A323722" t="inlineStr">
        <is>
          <t>www.macstoreonline.com.mx</t>
        </is>
      </c>
      <c r="B323722" t="n">
        <v>99</v>
      </c>
    </row>
    <row r="323723">
      <c r="A323723" t="inlineStr">
        <is>
          <t>digmyride.com</t>
        </is>
      </c>
      <c r="B323723" t="n">
        <v>99</v>
      </c>
    </row>
    <row r="323724">
      <c r="A323724" t="inlineStr">
        <is>
          <t>www.soundstagenetwork.com</t>
        </is>
      </c>
      <c r="B323724" t="n">
        <v>99</v>
      </c>
    </row>
    <row r="323725">
      <c r="A323725" t="inlineStr">
        <is>
          <t>www.hometeam.com.au</t>
        </is>
      </c>
      <c r="B323725" t="n">
        <v>99</v>
      </c>
    </row>
    <row r="323726">
      <c r="A323726" t="inlineStr">
        <is>
          <t>www.mytouchofgold.com</t>
        </is>
      </c>
      <c r="B323726" t="n">
        <v>99</v>
      </c>
    </row>
    <row r="323727">
      <c r="A323727" t="inlineStr">
        <is>
          <t>forchrome.com</t>
        </is>
      </c>
      <c r="B323727" t="n">
        <v>99</v>
      </c>
    </row>
    <row r="323728">
      <c r="A323728" t="inlineStr">
        <is>
          <t>ntstestresults.org</t>
        </is>
      </c>
      <c r="B323728" t="n">
        <v>99</v>
      </c>
    </row>
    <row r="323729">
      <c r="A323729" t="inlineStr">
        <is>
          <t>www.topsharebrokers.com</t>
        </is>
      </c>
      <c r="B323729" t="n">
        <v>99</v>
      </c>
    </row>
    <row r="323730">
      <c r="A323730" t="inlineStr">
        <is>
          <t>touchoncology.com</t>
        </is>
      </c>
      <c r="B323730" t="n">
        <v>99</v>
      </c>
    </row>
    <row r="323731">
      <c r="A323731" t="inlineStr">
        <is>
          <t>www.m2mcafe.com</t>
        </is>
      </c>
      <c r="B323731" t="n">
        <v>99</v>
      </c>
    </row>
    <row r="323732">
      <c r="A323732" t="inlineStr">
        <is>
          <t>www.trshina.ru</t>
        </is>
      </c>
      <c r="B323732" t="n">
        <v>99</v>
      </c>
    </row>
    <row r="323733">
      <c r="A323733" t="inlineStr">
        <is>
          <t>thearc.org</t>
        </is>
      </c>
      <c r="B323733" t="n">
        <v>99</v>
      </c>
    </row>
    <row r="323734">
      <c r="A323734" t="inlineStr">
        <is>
          <t>allstateanimalcontrol.com</t>
        </is>
      </c>
      <c r="B323734" t="n">
        <v>99</v>
      </c>
    </row>
    <row r="323735">
      <c r="A323735" t="inlineStr">
        <is>
          <t>environmentagency.blog.gov.uk</t>
        </is>
      </c>
      <c r="B323735" t="n">
        <v>99</v>
      </c>
    </row>
    <row r="323736">
      <c r="A323736" t="inlineStr">
        <is>
          <t>www.ateaset.com</t>
        </is>
      </c>
      <c r="B323736" t="n">
        <v>99</v>
      </c>
    </row>
    <row r="323737">
      <c r="A323737" t="inlineStr">
        <is>
          <t>patriciamurray.buyygy.com</t>
        </is>
      </c>
      <c r="B323737" t="n">
        <v>99</v>
      </c>
    </row>
    <row r="323738">
      <c r="A323738" t="inlineStr">
        <is>
          <t>www.pinerichland.org</t>
        </is>
      </c>
      <c r="B323738" t="n">
        <v>99</v>
      </c>
    </row>
    <row r="323739">
      <c r="A323739" t="inlineStr">
        <is>
          <t>outdoorhardscapes.com</t>
        </is>
      </c>
      <c r="B323739" t="n">
        <v>99</v>
      </c>
    </row>
    <row r="323740">
      <c r="A323740" t="inlineStr">
        <is>
          <t>retirewire.com</t>
        </is>
      </c>
      <c r="B323740" t="n">
        <v>99</v>
      </c>
    </row>
    <row r="323741">
      <c r="A323741" t="inlineStr">
        <is>
          <t>nj-casino.goldennuggetcasino.com</t>
        </is>
      </c>
      <c r="B323741" t="n">
        <v>99</v>
      </c>
    </row>
    <row r="323742">
      <c r="A323742" t="inlineStr">
        <is>
          <t>www.countrychicpaint.com</t>
        </is>
      </c>
      <c r="B323742" t="n">
        <v>99</v>
      </c>
    </row>
    <row r="323743">
      <c r="A323743" t="inlineStr">
        <is>
          <t>www.plasma-physics.com</t>
        </is>
      </c>
      <c r="B323743" t="n">
        <v>99</v>
      </c>
    </row>
    <row r="323744">
      <c r="A323744" t="inlineStr">
        <is>
          <t>www.birderslibrary.com</t>
        </is>
      </c>
      <c r="B323744" t="n">
        <v>99</v>
      </c>
    </row>
    <row r="323745">
      <c r="A323745" t="inlineStr">
        <is>
          <t>libro.cafe</t>
        </is>
      </c>
      <c r="B323745" t="n">
        <v>99</v>
      </c>
    </row>
    <row r="323746">
      <c r="A323746" t="inlineStr">
        <is>
          <t>www.shellblack.com</t>
        </is>
      </c>
      <c r="B323746" t="n">
        <v>99</v>
      </c>
    </row>
    <row r="323747">
      <c r="A323747" t="inlineStr">
        <is>
          <t>theglamourouslife.com</t>
        </is>
      </c>
      <c r="B323747" t="n">
        <v>99</v>
      </c>
    </row>
    <row r="323748">
      <c r="A323748" t="inlineStr">
        <is>
          <t>www.canon-europe.com</t>
        </is>
      </c>
      <c r="B323748" t="n">
        <v>99</v>
      </c>
    </row>
    <row r="323749">
      <c r="A323749" t="inlineStr">
        <is>
          <t>www.spantec.com.au</t>
        </is>
      </c>
      <c r="B323749" t="n">
        <v>99</v>
      </c>
    </row>
    <row r="323750">
      <c r="A323750" t="inlineStr">
        <is>
          <t>tinypinepress.com</t>
        </is>
      </c>
      <c r="B323750" t="n">
        <v>99</v>
      </c>
    </row>
    <row r="323751">
      <c r="A323751" t="inlineStr">
        <is>
          <t>90nutrientes.buyygy.com</t>
        </is>
      </c>
      <c r="B323751" t="n">
        <v>99</v>
      </c>
    </row>
    <row r="323752">
      <c r="A323752" t="inlineStr">
        <is>
          <t>1orcfx48aboc3n0ius3c73zy-wpengine.netdna-ssl.com</t>
        </is>
      </c>
      <c r="B323752" t="n">
        <v>99</v>
      </c>
    </row>
    <row r="323753">
      <c r="A323753" t="inlineStr">
        <is>
          <t>webstore.comiclandstore.com</t>
        </is>
      </c>
      <c r="B323753" t="n">
        <v>99</v>
      </c>
    </row>
    <row r="323754">
      <c r="A323754" t="inlineStr">
        <is>
          <t>overflex.ru</t>
        </is>
      </c>
      <c r="B323754" t="n">
        <v>99</v>
      </c>
    </row>
    <row r="323755">
      <c r="A323755" t="inlineStr">
        <is>
          <t>www.reglasgow.com</t>
        </is>
      </c>
      <c r="B323755" t="n">
        <v>99</v>
      </c>
    </row>
    <row r="323756">
      <c r="A323756" t="inlineStr">
        <is>
          <t>www.heatoncateringequipment.co.uk</t>
        </is>
      </c>
      <c r="B323756" t="n">
        <v>99</v>
      </c>
    </row>
    <row r="323757">
      <c r="A323757" t="inlineStr">
        <is>
          <t>www.MyHomeAmongTheHills.com</t>
        </is>
      </c>
      <c r="B323757" t="n">
        <v>99</v>
      </c>
    </row>
    <row r="323758">
      <c r="A323758" t="inlineStr">
        <is>
          <t>www.promotionalincentives.com</t>
        </is>
      </c>
      <c r="B323758" t="n">
        <v>99</v>
      </c>
    </row>
    <row r="323759">
      <c r="A323759" t="inlineStr">
        <is>
          <t>www.wolf-and-stag.com</t>
        </is>
      </c>
      <c r="B323759" t="n">
        <v>99</v>
      </c>
    </row>
    <row r="323760">
      <c r="A323760" t="inlineStr">
        <is>
          <t>www.workingclassaudio.com</t>
        </is>
      </c>
      <c r="B323760" t="n">
        <v>99</v>
      </c>
    </row>
    <row r="323761">
      <c r="A323761" t="inlineStr">
        <is>
          <t>michaelphillipson-arts.co.uk</t>
        </is>
      </c>
      <c r="B323761" t="n">
        <v>99</v>
      </c>
    </row>
    <row r="323762">
      <c r="A323762" t="inlineStr">
        <is>
          <t>www.bmxcustomizer.com</t>
        </is>
      </c>
      <c r="B323762" t="n">
        <v>99</v>
      </c>
    </row>
    <row r="323763">
      <c r="A323763" t="inlineStr">
        <is>
          <t>www.budetrophies.co.uk</t>
        </is>
      </c>
      <c r="B323763" t="n">
        <v>99</v>
      </c>
    </row>
    <row r="323764">
      <c r="A323764" t="inlineStr">
        <is>
          <t>www.microassist.com</t>
        </is>
      </c>
      <c r="B323764" t="n">
        <v>99</v>
      </c>
    </row>
    <row r="323765">
      <c r="A323765" t="inlineStr">
        <is>
          <t>plus2foot.com</t>
        </is>
      </c>
      <c r="B323765" t="n">
        <v>99</v>
      </c>
    </row>
    <row r="323766">
      <c r="A323766" t="inlineStr">
        <is>
          <t>edmonton.citynews.ca</t>
        </is>
      </c>
      <c r="B323766" t="n">
        <v>99</v>
      </c>
    </row>
    <row r="323767">
      <c r="A323767" t="inlineStr">
        <is>
          <t>breakthroughhomeschooling.com</t>
        </is>
      </c>
      <c r="B323767" t="n">
        <v>99</v>
      </c>
    </row>
    <row r="323768">
      <c r="A323768" t="inlineStr">
        <is>
          <t>40ozbounce-tube.net</t>
        </is>
      </c>
      <c r="B323768" t="n">
        <v>99</v>
      </c>
    </row>
    <row r="323769">
      <c r="A323769" t="inlineStr">
        <is>
          <t>www.posto9activa.com</t>
        </is>
      </c>
      <c r="B323769" t="n">
        <v>99</v>
      </c>
    </row>
    <row r="323770">
      <c r="A323770" t="inlineStr">
        <is>
          <t>act1181364.buyygy.com</t>
        </is>
      </c>
      <c r="B323770" t="n">
        <v>99</v>
      </c>
    </row>
    <row r="323771">
      <c r="A323771" t="inlineStr">
        <is>
          <t>www.lanesha.com</t>
        </is>
      </c>
      <c r="B323771" t="n">
        <v>99</v>
      </c>
    </row>
    <row r="323772">
      <c r="A323772" t="inlineStr">
        <is>
          <t>www.sehinc.com</t>
        </is>
      </c>
      <c r="B323772" t="n">
        <v>99</v>
      </c>
    </row>
    <row r="323773">
      <c r="A323773" t="inlineStr">
        <is>
          <t>thebruinnews.kellogg.edu</t>
        </is>
      </c>
      <c r="B323773" t="n">
        <v>99</v>
      </c>
    </row>
    <row r="323774">
      <c r="A323774" t="inlineStr">
        <is>
          <t>gallery.costumekingdom.com</t>
        </is>
      </c>
      <c r="B323774" t="n">
        <v>99</v>
      </c>
    </row>
    <row r="323775">
      <c r="A323775" t="inlineStr">
        <is>
          <t>andersonpestsolutions.com</t>
        </is>
      </c>
      <c r="B323775" t="n">
        <v>99</v>
      </c>
    </row>
    <row r="323776">
      <c r="A323776" t="inlineStr">
        <is>
          <t>mod-android.ru</t>
        </is>
      </c>
      <c r="B323776" t="n">
        <v>99</v>
      </c>
    </row>
    <row r="323777">
      <c r="A323777" t="inlineStr">
        <is>
          <t>images.OneOfaKindAntiques.com</t>
        </is>
      </c>
      <c r="B323777" t="n">
        <v>99</v>
      </c>
    </row>
    <row r="323778">
      <c r="A323778" t="inlineStr">
        <is>
          <t>www.blueskymedia.net</t>
        </is>
      </c>
      <c r="B323778" t="n">
        <v>99</v>
      </c>
    </row>
    <row r="323779">
      <c r="A323779" t="inlineStr">
        <is>
          <t>beyond-your-doorstep.com</t>
        </is>
      </c>
      <c r="B323779" t="n">
        <v>99</v>
      </c>
    </row>
    <row r="323780">
      <c r="A323780" t="inlineStr">
        <is>
          <t>www.dpscommunications.com</t>
        </is>
      </c>
      <c r="B323780" t="n">
        <v>99</v>
      </c>
    </row>
    <row r="323781">
      <c r="A323781" t="inlineStr">
        <is>
          <t>www.coxhoeparishcouncil.gov.uk</t>
        </is>
      </c>
      <c r="B323781" t="n">
        <v>99</v>
      </c>
    </row>
    <row r="323782">
      <c r="A323782" t="inlineStr">
        <is>
          <t>jetsetboyz.net</t>
        </is>
      </c>
      <c r="B323782" t="n">
        <v>99</v>
      </c>
    </row>
    <row r="323783">
      <c r="A323783" t="inlineStr">
        <is>
          <t>www.opsfolio.com</t>
        </is>
      </c>
      <c r="B323783" t="n">
        <v>99</v>
      </c>
    </row>
    <row r="323784">
      <c r="A323784" t="inlineStr">
        <is>
          <t>www.recipesaresimple.com</t>
        </is>
      </c>
      <c r="B323784" t="n">
        <v>99</v>
      </c>
    </row>
    <row r="323785">
      <c r="A323785" t="inlineStr">
        <is>
          <t>www.tike.si</t>
        </is>
      </c>
      <c r="B323785" t="n">
        <v>99</v>
      </c>
    </row>
    <row r="323786">
      <c r="A323786" t="inlineStr">
        <is>
          <t>www.awtoffroad.com</t>
        </is>
      </c>
      <c r="B323786" t="n">
        <v>99</v>
      </c>
    </row>
    <row r="323787">
      <c r="A323787" t="inlineStr">
        <is>
          <t>nexus.od.nih.gov</t>
        </is>
      </c>
      <c r="B323787" t="n">
        <v>99</v>
      </c>
    </row>
    <row r="323788">
      <c r="A323788" t="inlineStr">
        <is>
          <t>www.bluevillascollection.com</t>
        </is>
      </c>
      <c r="B323788" t="n">
        <v>99</v>
      </c>
    </row>
    <row r="323789">
      <c r="A323789" t="inlineStr">
        <is>
          <t>www.laxrecords.com</t>
        </is>
      </c>
      <c r="B323789" t="n">
        <v>99</v>
      </c>
    </row>
    <row r="323790">
      <c r="A323790" t="inlineStr">
        <is>
          <t>thelifehunt.com</t>
        </is>
      </c>
      <c r="B323790" t="n">
        <v>99</v>
      </c>
    </row>
    <row r="323791">
      <c r="A323791" t="inlineStr">
        <is>
          <t>www.greencleancarpetcleaning.net</t>
        </is>
      </c>
      <c r="B323791" t="n">
        <v>99</v>
      </c>
    </row>
    <row r="323792">
      <c r="A323792" t="inlineStr">
        <is>
          <t>www.nbtexas.org</t>
        </is>
      </c>
      <c r="B323792" t="n">
        <v>99</v>
      </c>
    </row>
    <row r="323793">
      <c r="A323793" t="inlineStr">
        <is>
          <t>www.tsia.com</t>
        </is>
      </c>
      <c r="B323793" t="n">
        <v>99</v>
      </c>
    </row>
    <row r="323794">
      <c r="A323794" t="inlineStr">
        <is>
          <t>tigblog.com.ng</t>
        </is>
      </c>
      <c r="B323794" t="n">
        <v>99</v>
      </c>
    </row>
    <row r="323795">
      <c r="A323795" t="inlineStr">
        <is>
          <t>www.hkcsl.com</t>
        </is>
      </c>
      <c r="B323795" t="n">
        <v>99</v>
      </c>
    </row>
    <row r="323796">
      <c r="A323796" t="inlineStr">
        <is>
          <t>artech-xsr3y7wcl8blrtgt.stackpathdns.com</t>
        </is>
      </c>
      <c r="B323796" t="n">
        <v>99</v>
      </c>
    </row>
    <row r="323797">
      <c r="A323797" t="inlineStr">
        <is>
          <t>d1cm0nysfusxc5.cloudfront.net</t>
        </is>
      </c>
      <c r="B323797" t="n">
        <v>99</v>
      </c>
    </row>
    <row r="323798">
      <c r="A323798" t="inlineStr">
        <is>
          <t>localrecordsoffices.net</t>
        </is>
      </c>
      <c r="B323798" t="n">
        <v>99</v>
      </c>
    </row>
    <row r="323799">
      <c r="A323799" t="inlineStr">
        <is>
          <t>deciem.com</t>
        </is>
      </c>
      <c r="B323799" t="n">
        <v>99</v>
      </c>
    </row>
    <row r="323800">
      <c r="A323800" t="inlineStr">
        <is>
          <t>amusementrides.co.za</t>
        </is>
      </c>
      <c r="B323800" t="n">
        <v>99</v>
      </c>
    </row>
    <row r="323801">
      <c r="A323801" t="inlineStr">
        <is>
          <t>www.theculturalhallpodcast.com</t>
        </is>
      </c>
      <c r="B323801" t="n">
        <v>99</v>
      </c>
    </row>
    <row r="323802">
      <c r="A323802" t="inlineStr">
        <is>
          <t>www.parenfaire.com</t>
        </is>
      </c>
      <c r="B323802" t="n">
        <v>99</v>
      </c>
    </row>
    <row r="323803">
      <c r="A323803" t="inlineStr">
        <is>
          <t>www.dynaflex.com</t>
        </is>
      </c>
      <c r="B323803" t="n">
        <v>99</v>
      </c>
    </row>
    <row r="323804">
      <c r="A323804" t="inlineStr">
        <is>
          <t>www.tingue.com</t>
        </is>
      </c>
      <c r="B323804" t="n">
        <v>99</v>
      </c>
    </row>
    <row r="323805">
      <c r="A323805" t="inlineStr">
        <is>
          <t>cdn.singapore-bank.net</t>
        </is>
      </c>
      <c r="B323805" t="n">
        <v>99</v>
      </c>
    </row>
    <row r="323806">
      <c r="A323806" t="inlineStr">
        <is>
          <t>drummersworld.com</t>
        </is>
      </c>
      <c r="B323806" t="n">
        <v>99</v>
      </c>
    </row>
    <row r="323807">
      <c r="A323807" t="inlineStr">
        <is>
          <t>www.seattlewebdesign.com</t>
        </is>
      </c>
      <c r="B323807" t="n">
        <v>99</v>
      </c>
    </row>
    <row r="323808">
      <c r="A323808" t="inlineStr">
        <is>
          <t>www.glamazon.se</t>
        </is>
      </c>
      <c r="B323808" t="n">
        <v>99</v>
      </c>
    </row>
    <row r="323809">
      <c r="A323809" t="inlineStr">
        <is>
          <t>equisearch-media.s3.amazonaws.com</t>
        </is>
      </c>
      <c r="B323809" t="n">
        <v>99</v>
      </c>
    </row>
    <row r="323810">
      <c r="A323810" t="inlineStr">
        <is>
          <t>cbdcreamadvisor.com</t>
        </is>
      </c>
      <c r="B323810" t="n">
        <v>99</v>
      </c>
    </row>
    <row r="323811">
      <c r="A323811" t="inlineStr">
        <is>
          <t>florenceandisabelle.com</t>
        </is>
      </c>
      <c r="B323811" t="n">
        <v>99</v>
      </c>
    </row>
    <row r="323812">
      <c r="A323812" t="inlineStr">
        <is>
          <t>diesel-trucks-for-sale.com</t>
        </is>
      </c>
      <c r="B323812" t="n">
        <v>99</v>
      </c>
    </row>
    <row r="323813">
      <c r="A323813" t="inlineStr">
        <is>
          <t>mcstaging.nohowstyle.com</t>
        </is>
      </c>
      <c r="B323813" t="n">
        <v>99</v>
      </c>
    </row>
    <row r="323814">
      <c r="A323814" t="inlineStr">
        <is>
          <t>good2bsocial.com</t>
        </is>
      </c>
      <c r="B323814" t="n">
        <v>99</v>
      </c>
    </row>
    <row r="323815">
      <c r="A323815" t="inlineStr">
        <is>
          <t>www.maineventboxing.co.uk</t>
        </is>
      </c>
      <c r="B323815" t="n">
        <v>99</v>
      </c>
    </row>
    <row r="323816">
      <c r="A323816" t="inlineStr">
        <is>
          <t>arrowheadbrass.com</t>
        </is>
      </c>
      <c r="B323816" t="n">
        <v>99</v>
      </c>
    </row>
    <row r="323817">
      <c r="A323817" t="inlineStr">
        <is>
          <t>www.mirchitales.com</t>
        </is>
      </c>
      <c r="B323817" t="n">
        <v>99</v>
      </c>
    </row>
    <row r="323818">
      <c r="A323818" t="inlineStr">
        <is>
          <t>www.hullfc.com</t>
        </is>
      </c>
      <c r="B323818" t="n">
        <v>99</v>
      </c>
    </row>
    <row r="323819">
      <c r="A323819" t="inlineStr">
        <is>
          <t>calipip-sims.com</t>
        </is>
      </c>
      <c r="B323819" t="n">
        <v>99</v>
      </c>
    </row>
    <row r="323820">
      <c r="A323820" t="inlineStr">
        <is>
          <t>www.jtsoutdoorfabrics.com</t>
        </is>
      </c>
      <c r="B323820" t="n">
        <v>99</v>
      </c>
    </row>
    <row r="323821">
      <c r="A323821" t="inlineStr">
        <is>
          <t>www.gomezycrespo.com</t>
        </is>
      </c>
      <c r="B323821" t="n">
        <v>99</v>
      </c>
    </row>
    <row r="323822">
      <c r="A323822" t="inlineStr">
        <is>
          <t>bonchicstyle.files.wordpress.com</t>
        </is>
      </c>
      <c r="B323822" t="n">
        <v>99</v>
      </c>
    </row>
    <row r="323823">
      <c r="A323823" t="inlineStr">
        <is>
          <t>www.graitecusa.com</t>
        </is>
      </c>
      <c r="B323823" t="n">
        <v>99</v>
      </c>
    </row>
    <row r="323824">
      <c r="A323824" t="inlineStr">
        <is>
          <t>ruthannnordinnewsletter.files.wordpress.com</t>
        </is>
      </c>
      <c r="B323824" t="n">
        <v>99</v>
      </c>
    </row>
    <row r="323825">
      <c r="A323825" t="inlineStr">
        <is>
          <t>static3.esetstatic.com</t>
        </is>
      </c>
      <c r="B323825" t="n">
        <v>99</v>
      </c>
    </row>
    <row r="323826">
      <c r="A323826" t="inlineStr">
        <is>
          <t>www.thestonetable.org</t>
        </is>
      </c>
      <c r="B323826" t="n">
        <v>99</v>
      </c>
    </row>
    <row r="323827">
      <c r="A323827" t="inlineStr">
        <is>
          <t>pmi.edu</t>
        </is>
      </c>
      <c r="B323827" t="n">
        <v>99</v>
      </c>
    </row>
    <row r="323828">
      <c r="A323828" t="inlineStr">
        <is>
          <t>quinlanagency.com</t>
        </is>
      </c>
      <c r="B323828" t="n">
        <v>99</v>
      </c>
    </row>
    <row r="323829">
      <c r="A323829" t="inlineStr">
        <is>
          <t>janerosenjewelry.com</t>
        </is>
      </c>
      <c r="B323829" t="n">
        <v>99</v>
      </c>
    </row>
    <row r="323830">
      <c r="A323830" t="inlineStr">
        <is>
          <t>www.customerdevoted.com</t>
        </is>
      </c>
      <c r="B323830" t="n">
        <v>99</v>
      </c>
    </row>
    <row r="323831">
      <c r="A323831" t="inlineStr">
        <is>
          <t>posthemes.com</t>
        </is>
      </c>
      <c r="B323831" t="n">
        <v>99</v>
      </c>
    </row>
    <row r="323832">
      <c r="A323832" t="inlineStr">
        <is>
          <t>www.eliquid-shop.com</t>
        </is>
      </c>
      <c r="B323832" t="n">
        <v>99</v>
      </c>
    </row>
    <row r="323833">
      <c r="A323833" t="inlineStr">
        <is>
          <t>www.gobobpipe.com</t>
        </is>
      </c>
      <c r="B323833" t="n">
        <v>99</v>
      </c>
    </row>
    <row r="323834">
      <c r="A323834" t="inlineStr">
        <is>
          <t>variancemagazine.com</t>
        </is>
      </c>
      <c r="B323834" t="n">
        <v>99</v>
      </c>
    </row>
    <row r="323835">
      <c r="A323835" t="inlineStr">
        <is>
          <t>www.grandforksgov.com</t>
        </is>
      </c>
      <c r="B323835" t="n">
        <v>99</v>
      </c>
    </row>
    <row r="323836">
      <c r="A323836" t="inlineStr">
        <is>
          <t>cpu1.cittadelsole.it</t>
        </is>
      </c>
      <c r="B323836" t="n">
        <v>99</v>
      </c>
    </row>
    <row r="323837">
      <c r="A323837" t="inlineStr">
        <is>
          <t>dungarees.com</t>
        </is>
      </c>
      <c r="B323837" t="n">
        <v>99</v>
      </c>
    </row>
    <row r="323838">
      <c r="A323838" t="inlineStr">
        <is>
          <t>simedhealth.com</t>
        </is>
      </c>
      <c r="B323838" t="n">
        <v>99</v>
      </c>
    </row>
    <row r="323839">
      <c r="A323839" t="inlineStr">
        <is>
          <t>cdn-sgz.pressidium.com</t>
        </is>
      </c>
      <c r="B323839" t="n">
        <v>99</v>
      </c>
    </row>
    <row r="323840">
      <c r="A323840" t="inlineStr">
        <is>
          <t>calledtomothering.com</t>
        </is>
      </c>
      <c r="B323840" t="n">
        <v>99</v>
      </c>
    </row>
    <row r="323841">
      <c r="A323841" t="inlineStr">
        <is>
          <t>www.prefabricatedsteelstructures.com</t>
        </is>
      </c>
      <c r="B323841" t="n">
        <v>99</v>
      </c>
    </row>
    <row r="323842">
      <c r="A323842" t="inlineStr">
        <is>
          <t>www.primeproductshub.com</t>
        </is>
      </c>
      <c r="B323842" t="n">
        <v>99</v>
      </c>
    </row>
    <row r="323843">
      <c r="A323843" t="inlineStr">
        <is>
          <t>www.k12northstar.org</t>
        </is>
      </c>
      <c r="B323843" t="n">
        <v>99</v>
      </c>
    </row>
    <row r="323844">
      <c r="A323844" t="inlineStr">
        <is>
          <t>foothillscript.com</t>
        </is>
      </c>
      <c r="B323844" t="n">
        <v>99</v>
      </c>
    </row>
    <row r="323845">
      <c r="A323845" t="inlineStr">
        <is>
          <t>www.qualityroofingnottingham.co.uk</t>
        </is>
      </c>
      <c r="B323845" t="n">
        <v>99</v>
      </c>
    </row>
    <row r="323846">
      <c r="A323846" t="inlineStr">
        <is>
          <t>doingcxright.com</t>
        </is>
      </c>
      <c r="B323846" t="n">
        <v>99</v>
      </c>
    </row>
    <row r="323847">
      <c r="A323847" t="inlineStr">
        <is>
          <t>www.chothuexuong.com.vn</t>
        </is>
      </c>
      <c r="B323847" t="n">
        <v>99</v>
      </c>
    </row>
    <row r="323848">
      <c r="A323848" t="inlineStr">
        <is>
          <t>www.yourschoolwear.co.uk</t>
        </is>
      </c>
      <c r="B323848" t="n">
        <v>99</v>
      </c>
    </row>
    <row r="323849">
      <c r="A323849" t="inlineStr">
        <is>
          <t>authortoauthority.com</t>
        </is>
      </c>
      <c r="B323849" t="n">
        <v>99</v>
      </c>
    </row>
    <row r="323850">
      <c r="A323850" t="inlineStr">
        <is>
          <t>www.quebec-cite.com</t>
        </is>
      </c>
      <c r="B323850" t="n">
        <v>99</v>
      </c>
    </row>
    <row r="323851">
      <c r="A323851" t="inlineStr">
        <is>
          <t>www.ue-mn.com</t>
        </is>
      </c>
      <c r="B323851" t="n">
        <v>99</v>
      </c>
    </row>
    <row r="323852">
      <c r="A323852" t="inlineStr">
        <is>
          <t>printuk.com</t>
        </is>
      </c>
      <c r="B323852" t="n">
        <v>99</v>
      </c>
    </row>
    <row r="323853">
      <c r="A323853" t="inlineStr">
        <is>
          <t>pcworks.b-cdn.net</t>
        </is>
      </c>
      <c r="B323853" t="n">
        <v>99</v>
      </c>
    </row>
    <row r="323854">
      <c r="A323854" t="inlineStr">
        <is>
          <t>www.selfdefensegearco.com</t>
        </is>
      </c>
      <c r="B323854" t="n">
        <v>99</v>
      </c>
    </row>
    <row r="323855">
      <c r="A323855" t="inlineStr">
        <is>
          <t>www.reefwatches.com</t>
        </is>
      </c>
      <c r="B323855" t="n">
        <v>99</v>
      </c>
    </row>
    <row r="323856">
      <c r="A323856" t="inlineStr">
        <is>
          <t>www.trentwoodfencingoxfordshire.co.uk</t>
        </is>
      </c>
      <c r="B323856" t="n">
        <v>99</v>
      </c>
    </row>
    <row r="323857">
      <c r="A323857" t="inlineStr">
        <is>
          <t>english.quotes-aniruddhabapu.com</t>
        </is>
      </c>
      <c r="B323857" t="n">
        <v>99</v>
      </c>
    </row>
    <row r="323858">
      <c r="A323858" t="inlineStr">
        <is>
          <t>blog.scrapbookingstore.com</t>
        </is>
      </c>
      <c r="B323858" t="n">
        <v>99</v>
      </c>
    </row>
    <row r="323859">
      <c r="A323859" t="inlineStr">
        <is>
          <t>www.creativecommunications.com</t>
        </is>
      </c>
      <c r="B323859" t="n">
        <v>99</v>
      </c>
    </row>
    <row r="323860">
      <c r="A323860" t="inlineStr">
        <is>
          <t>www.herschelparts.com</t>
        </is>
      </c>
      <c r="B323860" t="n">
        <v>99</v>
      </c>
    </row>
    <row r="323861">
      <c r="A323861" t="inlineStr">
        <is>
          <t>truthwinsout.org</t>
        </is>
      </c>
      <c r="B323861" t="n">
        <v>99</v>
      </c>
    </row>
    <row r="323862">
      <c r="A323862" t="inlineStr">
        <is>
          <t>soft-obzor.net</t>
        </is>
      </c>
      <c r="B323862" t="n">
        <v>99</v>
      </c>
    </row>
    <row r="323863">
      <c r="A323863" t="inlineStr">
        <is>
          <t>mrproductreviews.com</t>
        </is>
      </c>
      <c r="B323863" t="n">
        <v>99</v>
      </c>
    </row>
    <row r="323864">
      <c r="A323864" t="inlineStr">
        <is>
          <t>rqrnrwxhinjm5q.leadongcdn.com</t>
        </is>
      </c>
      <c r="B323864" t="n">
        <v>99</v>
      </c>
    </row>
    <row r="323865">
      <c r="A323865" t="inlineStr">
        <is>
          <t>www.twistfix.ie</t>
        </is>
      </c>
      <c r="B323865" t="n">
        <v>99</v>
      </c>
    </row>
    <row r="323866">
      <c r="A323866" t="inlineStr">
        <is>
          <t>heedshop.eu</t>
        </is>
      </c>
      <c r="B323866" t="n">
        <v>99</v>
      </c>
    </row>
    <row r="323867">
      <c r="A323867" t="inlineStr">
        <is>
          <t>www.lanier.com</t>
        </is>
      </c>
      <c r="B323867" t="n">
        <v>99</v>
      </c>
    </row>
    <row r="323868">
      <c r="A323868" t="inlineStr">
        <is>
          <t>spanishsuperman.marianobayona.com</t>
        </is>
      </c>
      <c r="B323868" t="n">
        <v>99</v>
      </c>
    </row>
    <row r="323869">
      <c r="A323869" t="inlineStr">
        <is>
          <t>deborahjohnsonphotography.zenfolio.com</t>
        </is>
      </c>
      <c r="B323869" t="n">
        <v>99</v>
      </c>
    </row>
    <row r="323870">
      <c r="A323870" t="inlineStr">
        <is>
          <t>www.aeon.co.th</t>
        </is>
      </c>
      <c r="B323870" t="n">
        <v>99</v>
      </c>
    </row>
    <row r="323871">
      <c r="A323871" t="inlineStr">
        <is>
          <t>www.prehabexercises.com</t>
        </is>
      </c>
      <c r="B323871" t="n">
        <v>99</v>
      </c>
    </row>
    <row r="323872">
      <c r="A323872" t="inlineStr">
        <is>
          <t>www.forextrading-pips.com</t>
        </is>
      </c>
      <c r="B323872" t="n">
        <v>99</v>
      </c>
    </row>
    <row r="323873">
      <c r="A323873" t="inlineStr">
        <is>
          <t>bunburyinthestacksdotcom.files.wordpress.com</t>
        </is>
      </c>
      <c r="B323873" t="n">
        <v>99</v>
      </c>
    </row>
    <row r="323874">
      <c r="A323874" t="inlineStr">
        <is>
          <t>www.morehead.com</t>
        </is>
      </c>
      <c r="B323874" t="n">
        <v>99</v>
      </c>
    </row>
    <row r="323875">
      <c r="A323875" t="inlineStr">
        <is>
          <t>www.tenerealty.com</t>
        </is>
      </c>
      <c r="B323875" t="n">
        <v>99</v>
      </c>
    </row>
    <row r="323876">
      <c r="A323876" t="inlineStr">
        <is>
          <t>www.dairyreporter.com</t>
        </is>
      </c>
      <c r="B323876" t="n">
        <v>99</v>
      </c>
    </row>
    <row r="323877">
      <c r="A323877" t="inlineStr">
        <is>
          <t>www.wallerisd.net</t>
        </is>
      </c>
      <c r="B323877" t="n">
        <v>99</v>
      </c>
    </row>
    <row r="323878">
      <c r="A323878" t="inlineStr">
        <is>
          <t>teleonomix.com</t>
        </is>
      </c>
      <c r="B323878" t="n">
        <v>99</v>
      </c>
    </row>
    <row r="323879">
      <c r="A323879" t="inlineStr">
        <is>
          <t>www.nursing.upenn.edu</t>
        </is>
      </c>
      <c r="B323879" t="n">
        <v>99</v>
      </c>
    </row>
    <row r="323880">
      <c r="A323880" t="inlineStr">
        <is>
          <t>skin1pharmacy.ie</t>
        </is>
      </c>
      <c r="B323880" t="n">
        <v>99</v>
      </c>
    </row>
    <row r="323881">
      <c r="A323881" t="inlineStr">
        <is>
          <t>www.pwconserve.org</t>
        </is>
      </c>
      <c r="B323881" t="n">
        <v>99</v>
      </c>
    </row>
    <row r="323882">
      <c r="A323882" t="inlineStr">
        <is>
          <t>www.wjkbooks.com:443</t>
        </is>
      </c>
      <c r="B323882" t="n">
        <v>99</v>
      </c>
    </row>
    <row r="323883">
      <c r="A323883" t="inlineStr">
        <is>
          <t>store.rainydaymum.co.uk</t>
        </is>
      </c>
      <c r="B323883" t="n">
        <v>99</v>
      </c>
    </row>
    <row r="323884">
      <c r="A323884" t="inlineStr">
        <is>
          <t>www.communion-dresses.com</t>
        </is>
      </c>
      <c r="B323884" t="n">
        <v>99</v>
      </c>
    </row>
    <row r="323885">
      <c r="A323885" t="inlineStr">
        <is>
          <t>www.bestinflatableairbed.com</t>
        </is>
      </c>
      <c r="B323885" t="n">
        <v>99</v>
      </c>
    </row>
    <row r="323886">
      <c r="A323886" t="inlineStr">
        <is>
          <t>techealth.info</t>
        </is>
      </c>
      <c r="B323886" t="n">
        <v>99</v>
      </c>
    </row>
    <row r="323887">
      <c r="A323887" t="inlineStr">
        <is>
          <t>www.football-mania.ru</t>
        </is>
      </c>
      <c r="B323887" t="n">
        <v>99</v>
      </c>
    </row>
    <row r="323888">
      <c r="A323888" t="inlineStr">
        <is>
          <t>www.almagourmet.com</t>
        </is>
      </c>
      <c r="B323888" t="n">
        <v>99</v>
      </c>
    </row>
    <row r="323889">
      <c r="A323889" t="inlineStr">
        <is>
          <t>www.smilecreations4u.com</t>
        </is>
      </c>
      <c r="B323889" t="n">
        <v>99</v>
      </c>
    </row>
    <row r="323890">
      <c r="A323890" t="inlineStr">
        <is>
          <t>www.evil-games-shop.de</t>
        </is>
      </c>
      <c r="B323890" t="n">
        <v>99</v>
      </c>
    </row>
    <row r="323891">
      <c r="A323891" t="inlineStr">
        <is>
          <t>www.bethpagefcu.com</t>
        </is>
      </c>
      <c r="B323891" t="n">
        <v>99</v>
      </c>
    </row>
    <row r="323892">
      <c r="A323892" t="inlineStr">
        <is>
          <t>www.cornish-breaks.co.uk</t>
        </is>
      </c>
      <c r="B323892" t="n">
        <v>99</v>
      </c>
    </row>
    <row r="323893">
      <c r="A323893" t="inlineStr">
        <is>
          <t>www.global-tempo.com</t>
        </is>
      </c>
      <c r="B323893" t="n">
        <v>99</v>
      </c>
    </row>
    <row r="323894">
      <c r="A323894" t="inlineStr">
        <is>
          <t>www.milton-wi.gov</t>
        </is>
      </c>
      <c r="B323894" t="n">
        <v>99</v>
      </c>
    </row>
    <row r="323895">
      <c r="A323895" t="inlineStr">
        <is>
          <t>shapirophotography.net</t>
        </is>
      </c>
      <c r="B323895" t="n">
        <v>99</v>
      </c>
    </row>
    <row r="323896">
      <c r="A323896" t="inlineStr">
        <is>
          <t>lpt-home-and-family.s3-us-west-1.amazonaws.com</t>
        </is>
      </c>
      <c r="B323896" t="n">
        <v>99</v>
      </c>
    </row>
    <row r="323897">
      <c r="A323897" t="inlineStr">
        <is>
          <t>zorbaz.com</t>
        </is>
      </c>
      <c r="B323897" t="n">
        <v>99</v>
      </c>
    </row>
    <row r="323898">
      <c r="A323898" t="inlineStr">
        <is>
          <t>www.ink2u.co.uk</t>
        </is>
      </c>
      <c r="B323898" t="n">
        <v>99</v>
      </c>
    </row>
    <row r="323899">
      <c r="A323899" t="inlineStr">
        <is>
          <t>armadilloleatherhandbags.com</t>
        </is>
      </c>
      <c r="B323899" t="n">
        <v>99</v>
      </c>
    </row>
    <row r="323900">
      <c r="A323900" t="inlineStr">
        <is>
          <t>www.inshorerealty.com</t>
        </is>
      </c>
      <c r="B323900" t="n">
        <v>99</v>
      </c>
    </row>
    <row r="323901">
      <c r="A323901" t="inlineStr">
        <is>
          <t>www.bearlist.co.uk</t>
        </is>
      </c>
      <c r="B323901" t="n">
        <v>99</v>
      </c>
    </row>
    <row r="323902">
      <c r="A323902" t="inlineStr">
        <is>
          <t>jitterbuzz.com</t>
        </is>
      </c>
      <c r="B323902" t="n">
        <v>99</v>
      </c>
    </row>
    <row r="323903">
      <c r="A323903" t="inlineStr">
        <is>
          <t>www.vestick.ro</t>
        </is>
      </c>
      <c r="B323903" t="n">
        <v>99</v>
      </c>
    </row>
    <row r="323904">
      <c r="A323904" t="inlineStr">
        <is>
          <t>thumb-images-1-2.lampsusa.com</t>
        </is>
      </c>
      <c r="B323904" t="n">
        <v>99</v>
      </c>
    </row>
    <row r="323905">
      <c r="A323905" t="inlineStr">
        <is>
          <t>www.furnitureandthings.org</t>
        </is>
      </c>
      <c r="B323905" t="n">
        <v>99</v>
      </c>
    </row>
    <row r="323906">
      <c r="A323906" t="inlineStr">
        <is>
          <t>goodgamekw.com</t>
        </is>
      </c>
      <c r="B323906" t="n">
        <v>99</v>
      </c>
    </row>
    <row r="323907">
      <c r="A323907" t="inlineStr">
        <is>
          <t>nc01910393.schoolwires.net</t>
        </is>
      </c>
      <c r="B323907" t="n">
        <v>99</v>
      </c>
    </row>
    <row r="323908">
      <c r="A323908" t="inlineStr">
        <is>
          <t>sws.sunbeltrentals.com</t>
        </is>
      </c>
      <c r="B323908" t="n">
        <v>99</v>
      </c>
    </row>
    <row r="323909">
      <c r="A323909" t="inlineStr">
        <is>
          <t>appleownz.com</t>
        </is>
      </c>
      <c r="B323909" t="n">
        <v>99</v>
      </c>
    </row>
    <row r="323910">
      <c r="A323910" t="inlineStr">
        <is>
          <t>77de9309cd1ace180ea1-c95155f563cd6ba42ebbb4fd608b51ef.ssl.cf1.rackcdn.com</t>
        </is>
      </c>
      <c r="B323910" t="n">
        <v>99</v>
      </c>
    </row>
    <row r="323911">
      <c r="A323911" t="inlineStr">
        <is>
          <t>www.ambercarleasing.co.uk</t>
        </is>
      </c>
      <c r="B323911" t="n">
        <v>99</v>
      </c>
    </row>
    <row r="323912">
      <c r="A323912" t="inlineStr">
        <is>
          <t>www.acehose.com</t>
        </is>
      </c>
      <c r="B323912" t="n">
        <v>99</v>
      </c>
    </row>
    <row r="323913">
      <c r="A323913" t="inlineStr">
        <is>
          <t>archives.org.au</t>
        </is>
      </c>
      <c r="B323913" t="n">
        <v>99</v>
      </c>
    </row>
    <row r="323914">
      <c r="A323914" t="inlineStr">
        <is>
          <t>www.xin-fashion.com</t>
        </is>
      </c>
      <c r="B323914" t="n">
        <v>99</v>
      </c>
    </row>
    <row r="323915">
      <c r="A323915" t="inlineStr">
        <is>
          <t>5ororwxhlopqjik.ldycdn.com</t>
        </is>
      </c>
      <c r="B323915" t="n">
        <v>99</v>
      </c>
    </row>
    <row r="323916">
      <c r="A323916" t="inlineStr">
        <is>
          <t>bee896f7d6e0ed588bd2-b7fc25384a451b3387ee91ad950e087b.ssl.cf1.rackcdn.com</t>
        </is>
      </c>
      <c r="B323916" t="n">
        <v>99</v>
      </c>
    </row>
    <row r="323917">
      <c r="A323917" t="inlineStr">
        <is>
          <t>compare-and-save.co.uk</t>
        </is>
      </c>
      <c r="B323917" t="n">
        <v>99</v>
      </c>
    </row>
    <row r="323918">
      <c r="A323918" t="inlineStr">
        <is>
          <t>www.dunsfoldcollection.co.uk</t>
        </is>
      </c>
      <c r="B323918" t="n">
        <v>99</v>
      </c>
    </row>
    <row r="323919">
      <c r="A323919" t="inlineStr">
        <is>
          <t>queensquare.org.uk</t>
        </is>
      </c>
      <c r="B323919" t="n">
        <v>99</v>
      </c>
    </row>
    <row r="323920">
      <c r="A323920" t="inlineStr">
        <is>
          <t>www.u14talenttournament.com</t>
        </is>
      </c>
      <c r="B323920" t="n">
        <v>99</v>
      </c>
    </row>
    <row r="323921">
      <c r="A323921" t="inlineStr">
        <is>
          <t>alltableware.com</t>
        </is>
      </c>
      <c r="B323921" t="n">
        <v>99</v>
      </c>
    </row>
    <row r="323922">
      <c r="A323922" t="inlineStr">
        <is>
          <t>klinemusic.com</t>
        </is>
      </c>
      <c r="B323922" t="n">
        <v>99</v>
      </c>
    </row>
    <row r="323923">
      <c r="A323923" t="inlineStr">
        <is>
          <t>mumstakefive.com</t>
        </is>
      </c>
      <c r="B323923" t="n">
        <v>99</v>
      </c>
    </row>
    <row r="323924">
      <c r="A323924" t="inlineStr">
        <is>
          <t>www.townandcountrybreeseil.com</t>
        </is>
      </c>
      <c r="B323924" t="n">
        <v>99</v>
      </c>
    </row>
    <row r="323925">
      <c r="A323925" t="inlineStr">
        <is>
          <t>ad86d97206de311cd531-554e2d0cb3c32e8d5b67260af7f32432.ssl.cf1.rackcdn.com</t>
        </is>
      </c>
      <c r="B323925" t="n">
        <v>99</v>
      </c>
    </row>
    <row r="323926">
      <c r="A323926" t="inlineStr">
        <is>
          <t>www.freevectordownload.com</t>
        </is>
      </c>
      <c r="B323926" t="n">
        <v>99</v>
      </c>
    </row>
    <row r="323927">
      <c r="A323927" t="inlineStr">
        <is>
          <t>it-upgrade.ru</t>
        </is>
      </c>
      <c r="B323927" t="n">
        <v>99</v>
      </c>
    </row>
    <row r="323928">
      <c r="A323928" t="inlineStr">
        <is>
          <t>29362b2b6d67188df5c0-64bdbd3663e1ae1c4f3cb961d6768b11.ssl.cf1.rackcdn.com</t>
        </is>
      </c>
      <c r="B323928" t="n">
        <v>99</v>
      </c>
    </row>
    <row r="323929">
      <c r="A323929" t="inlineStr">
        <is>
          <t>homeyoupro.s3.amazonaws.com</t>
        </is>
      </c>
      <c r="B323929" t="n">
        <v>99</v>
      </c>
    </row>
    <row r="323930">
      <c r="A323930" t="inlineStr">
        <is>
          <t>846ba73d92d0b77647e6-a629cd999f6dd9e41412d6b5832ffea5.ssl.cf2.rackcdn.com</t>
        </is>
      </c>
      <c r="B323930" t="n">
        <v>99</v>
      </c>
    </row>
    <row r="323931">
      <c r="A323931" t="inlineStr">
        <is>
          <t>m.senter-e.com</t>
        </is>
      </c>
      <c r="B323931" t="n">
        <v>99</v>
      </c>
    </row>
    <row r="323932">
      <c r="A323932" t="inlineStr">
        <is>
          <t>www.exclusivedogsupplies.com</t>
        </is>
      </c>
      <c r="B323932" t="n">
        <v>99</v>
      </c>
    </row>
    <row r="323933">
      <c r="A323933" t="inlineStr">
        <is>
          <t>www.costcologoproducts.com</t>
        </is>
      </c>
      <c r="B323933" t="n">
        <v>99</v>
      </c>
    </row>
    <row r="323934">
      <c r="A323934" t="inlineStr">
        <is>
          <t>www.thenortheastgeorgian.com</t>
        </is>
      </c>
      <c r="B323934" t="n">
        <v>99</v>
      </c>
    </row>
    <row r="323935">
      <c r="A323935" t="inlineStr">
        <is>
          <t>fountainavenuekitchen.com</t>
        </is>
      </c>
      <c r="B323935" t="n">
        <v>98</v>
      </c>
    </row>
    <row r="323936">
      <c r="A323936" t="inlineStr">
        <is>
          <t>kunstmarkt.com</t>
        </is>
      </c>
      <c r="B323936" t="n">
        <v>98</v>
      </c>
    </row>
    <row r="323937">
      <c r="A323937" t="inlineStr">
        <is>
          <t>7mu.com</t>
        </is>
      </c>
      <c r="B323937" t="n">
        <v>98</v>
      </c>
    </row>
    <row r="323938">
      <c r="A323938" t="inlineStr">
        <is>
          <t>hbimg.b0.upaiyun.com</t>
        </is>
      </c>
      <c r="B323938" t="n">
        <v>98</v>
      </c>
    </row>
    <row r="323939">
      <c r="A323939" t="inlineStr">
        <is>
          <t>travelingaz.files.wordpress.com</t>
        </is>
      </c>
      <c r="B323939" t="n">
        <v>98</v>
      </c>
    </row>
    <row r="323940">
      <c r="A323940" t="inlineStr">
        <is>
          <t>www.ayurvediccentresin.com</t>
        </is>
      </c>
      <c r="B323940" t="n">
        <v>98</v>
      </c>
    </row>
    <row r="323941">
      <c r="A323941" t="inlineStr">
        <is>
          <t>pocohonews.com</t>
        </is>
      </c>
      <c r="B323941" t="n">
        <v>98</v>
      </c>
    </row>
    <row r="323942">
      <c r="A323942" t="inlineStr">
        <is>
          <t>dewailmu.id</t>
        </is>
      </c>
      <c r="B323942" t="n">
        <v>98</v>
      </c>
    </row>
    <row r="323943">
      <c r="A323943" t="inlineStr">
        <is>
          <t>pet-online.gr</t>
        </is>
      </c>
      <c r="B323943" t="n">
        <v>98</v>
      </c>
    </row>
    <row r="323944">
      <c r="A323944" t="inlineStr">
        <is>
          <t>www.kbtacticalstar.com</t>
        </is>
      </c>
      <c r="B323944" t="n">
        <v>98</v>
      </c>
    </row>
    <row r="323945">
      <c r="A323945" t="inlineStr">
        <is>
          <t>mercado74.ru</t>
        </is>
      </c>
      <c r="B323945" t="n">
        <v>98</v>
      </c>
    </row>
    <row r="323946">
      <c r="A323946" t="inlineStr">
        <is>
          <t>mananarm.blob.core.windows.net.optimalcdn.com</t>
        </is>
      </c>
      <c r="B323946" t="n">
        <v>98</v>
      </c>
    </row>
    <row r="323947">
      <c r="A323947" t="inlineStr">
        <is>
          <t>statics.cedscdn.it</t>
        </is>
      </c>
      <c r="B323947" t="n">
        <v>98</v>
      </c>
    </row>
    <row r="323948">
      <c r="A323948" t="inlineStr">
        <is>
          <t>imgfr.vietnamplus.vn</t>
        </is>
      </c>
      <c r="B323948" t="n">
        <v>98</v>
      </c>
    </row>
    <row r="323949">
      <c r="A323949" t="inlineStr">
        <is>
          <t>cdn.xxl.thumbs.canstockphoto.nl</t>
        </is>
      </c>
      <c r="B323949" t="n">
        <v>98</v>
      </c>
    </row>
    <row r="323950">
      <c r="A323950" t="inlineStr">
        <is>
          <t>jconlineimagem.ne10.uol.com.br</t>
        </is>
      </c>
      <c r="B323950" t="n">
        <v>98</v>
      </c>
    </row>
    <row r="323951">
      <c r="A323951" t="inlineStr">
        <is>
          <t>blog-imgs-99.fc2.com</t>
        </is>
      </c>
      <c r="B323951" t="n">
        <v>98</v>
      </c>
    </row>
    <row r="323952">
      <c r="A323952" t="inlineStr">
        <is>
          <t>media.tinthethao.com.vn</t>
        </is>
      </c>
      <c r="B323952" t="n">
        <v>98</v>
      </c>
    </row>
    <row r="323953">
      <c r="A323953" t="inlineStr">
        <is>
          <t>greenshina.com.ua</t>
        </is>
      </c>
      <c r="B323953" t="n">
        <v>98</v>
      </c>
    </row>
    <row r="323954">
      <c r="A323954" t="inlineStr">
        <is>
          <t>cdn2.dibujos.net</t>
        </is>
      </c>
      <c r="B323954" t="n">
        <v>98</v>
      </c>
    </row>
    <row r="323955">
      <c r="A323955" t="inlineStr">
        <is>
          <t>www.repubblica.it</t>
        </is>
      </c>
      <c r="B323955" t="n">
        <v>98</v>
      </c>
    </row>
    <row r="323956">
      <c r="A323956" t="inlineStr">
        <is>
          <t>cdnext.funpot.net</t>
        </is>
      </c>
      <c r="B323956" t="n">
        <v>98</v>
      </c>
    </row>
    <row r="323957">
      <c r="A323957" t="inlineStr">
        <is>
          <t>thainguyentv.vn</t>
        </is>
      </c>
      <c r="B323957" t="n">
        <v>98</v>
      </c>
    </row>
    <row r="323958">
      <c r="A323958" t="inlineStr">
        <is>
          <t>image.lag.vn</t>
        </is>
      </c>
      <c r="B323958" t="n">
        <v>98</v>
      </c>
    </row>
    <row r="323959">
      <c r="A323959" t="inlineStr">
        <is>
          <t>www.apezgo.com</t>
        </is>
      </c>
      <c r="B323959" t="n">
        <v>98</v>
      </c>
    </row>
    <row r="323960">
      <c r="A323960" t="inlineStr">
        <is>
          <t>i.arkeolojikhaber.com</t>
        </is>
      </c>
      <c r="B323960" t="n">
        <v>98</v>
      </c>
    </row>
    <row r="323961">
      <c r="A323961" t="inlineStr">
        <is>
          <t>isplit.ru</t>
        </is>
      </c>
      <c r="B323961" t="n">
        <v>98</v>
      </c>
    </row>
    <row r="323962">
      <c r="A323962" t="inlineStr">
        <is>
          <t>www.edina.com.ec</t>
        </is>
      </c>
      <c r="B323962" t="n">
        <v>98</v>
      </c>
    </row>
    <row r="323963">
      <c r="A323963" t="inlineStr">
        <is>
          <t>images.openfoodfacts.org</t>
        </is>
      </c>
      <c r="B323963" t="n">
        <v>98</v>
      </c>
    </row>
    <row r="323964">
      <c r="A323964" t="inlineStr">
        <is>
          <t>imgr1.menshealth.de</t>
        </is>
      </c>
      <c r="B323964" t="n">
        <v>98</v>
      </c>
    </row>
    <row r="323965">
      <c r="A323965" t="inlineStr">
        <is>
          <t>pic.ulecdn.com</t>
        </is>
      </c>
      <c r="B323965" t="n">
        <v>98</v>
      </c>
    </row>
    <row r="323966">
      <c r="A323966" t="inlineStr">
        <is>
          <t>img.kupli.sk</t>
        </is>
      </c>
      <c r="B323966" t="n">
        <v>98</v>
      </c>
    </row>
    <row r="323967">
      <c r="A323967" t="inlineStr">
        <is>
          <t>img.xiazaizhijia.com</t>
        </is>
      </c>
      <c r="B323967" t="n">
        <v>98</v>
      </c>
    </row>
    <row r="323968">
      <c r="A323968" t="inlineStr">
        <is>
          <t>www.giardinaggio.net</t>
        </is>
      </c>
      <c r="B323968" t="n">
        <v>98</v>
      </c>
    </row>
    <row r="323969">
      <c r="A323969" t="inlineStr">
        <is>
          <t>novostiliteratury.ru</t>
        </is>
      </c>
      <c r="B323969" t="n">
        <v>98</v>
      </c>
    </row>
    <row r="323970">
      <c r="A323970" t="inlineStr">
        <is>
          <t>pictures.philasearch.com</t>
        </is>
      </c>
      <c r="B323970" t="n">
        <v>98</v>
      </c>
    </row>
    <row r="323971">
      <c r="A323971" t="inlineStr">
        <is>
          <t>ai.esmplus.com</t>
        </is>
      </c>
      <c r="B323971" t="n">
        <v>98</v>
      </c>
    </row>
    <row r="323972">
      <c r="A323972" t="inlineStr">
        <is>
          <t>d1u2r2pnzqmal.cloudfront.net</t>
        </is>
      </c>
      <c r="B323972" t="n">
        <v>98</v>
      </c>
    </row>
    <row r="323973">
      <c r="A323973" t="inlineStr">
        <is>
          <t>cdn.finstral.com</t>
        </is>
      </c>
      <c r="B323973" t="n">
        <v>98</v>
      </c>
    </row>
    <row r="323974">
      <c r="A323974" t="inlineStr">
        <is>
          <t>nostos.jp</t>
        </is>
      </c>
      <c r="B323974" t="n">
        <v>98</v>
      </c>
    </row>
    <row r="323975">
      <c r="A323975" t="inlineStr">
        <is>
          <t>www.mirfutbolok.org.ua</t>
        </is>
      </c>
      <c r="B323975" t="n">
        <v>98</v>
      </c>
    </row>
    <row r="323976">
      <c r="A323976" t="inlineStr">
        <is>
          <t>cdn.welingelichtekringen.nl</t>
        </is>
      </c>
      <c r="B323976" t="n">
        <v>98</v>
      </c>
    </row>
    <row r="323977">
      <c r="A323977" t="inlineStr">
        <is>
          <t>www.codnes.sk</t>
        </is>
      </c>
      <c r="B323977" t="n">
        <v>98</v>
      </c>
    </row>
    <row r="323978">
      <c r="A323978" t="inlineStr">
        <is>
          <t>turbolab.it</t>
        </is>
      </c>
      <c r="B323978" t="n">
        <v>98</v>
      </c>
    </row>
    <row r="323979">
      <c r="A323979" t="inlineStr">
        <is>
          <t>www.asdecarreaux.com</t>
        </is>
      </c>
      <c r="B323979" t="n">
        <v>98</v>
      </c>
    </row>
    <row r="323980">
      <c r="A323980" t="inlineStr">
        <is>
          <t>s-www.lalsace.fr</t>
        </is>
      </c>
      <c r="B323980" t="n">
        <v>98</v>
      </c>
    </row>
    <row r="323981">
      <c r="A323981" t="inlineStr">
        <is>
          <t>www.managerexpress.ro</t>
        </is>
      </c>
      <c r="B323981" t="n">
        <v>98</v>
      </c>
    </row>
    <row r="323982">
      <c r="A323982" t="inlineStr">
        <is>
          <t>www.telegraaf.nl</t>
        </is>
      </c>
      <c r="B323982" t="n">
        <v>98</v>
      </c>
    </row>
    <row r="323983">
      <c r="A323983" t="inlineStr">
        <is>
          <t>www.fuoritraiettoria.com</t>
        </is>
      </c>
      <c r="B323983" t="n">
        <v>98</v>
      </c>
    </row>
    <row r="323984">
      <c r="A323984" t="inlineStr">
        <is>
          <t>www.radio.it</t>
        </is>
      </c>
      <c r="B323984" t="n">
        <v>98</v>
      </c>
    </row>
    <row r="323985">
      <c r="A323985" t="inlineStr">
        <is>
          <t>www.lideresportes.com</t>
        </is>
      </c>
      <c r="B323985" t="n">
        <v>98</v>
      </c>
    </row>
    <row r="323986">
      <c r="A323986" t="inlineStr">
        <is>
          <t>digitaldrops.com.br</t>
        </is>
      </c>
      <c r="B323986" t="n">
        <v>98</v>
      </c>
    </row>
    <row r="323987">
      <c r="A323987" t="inlineStr">
        <is>
          <t>test.eurocali.it</t>
        </is>
      </c>
      <c r="B323987" t="n">
        <v>98</v>
      </c>
    </row>
    <row r="323988">
      <c r="A323988" t="inlineStr">
        <is>
          <t>savethepicture.net</t>
        </is>
      </c>
      <c r="B323988" t="n">
        <v>98</v>
      </c>
    </row>
    <row r="323989">
      <c r="A323989" t="inlineStr">
        <is>
          <t>www.altezeitschriften.de</t>
        </is>
      </c>
      <c r="B323989" t="n">
        <v>98</v>
      </c>
    </row>
    <row r="323990">
      <c r="A323990" t="inlineStr">
        <is>
          <t>www.bencetatil.com</t>
        </is>
      </c>
      <c r="B323990" t="n">
        <v>98</v>
      </c>
    </row>
    <row r="323991">
      <c r="A323991" t="inlineStr">
        <is>
          <t>imagens.daminhaloja.com</t>
        </is>
      </c>
      <c r="B323991" t="n">
        <v>98</v>
      </c>
    </row>
    <row r="323992">
      <c r="A323992" t="inlineStr">
        <is>
          <t>cdn.pim.fittinq.com</t>
        </is>
      </c>
      <c r="B323992" t="n">
        <v>98</v>
      </c>
    </row>
    <row r="323993">
      <c r="A323993" t="inlineStr">
        <is>
          <t>eatmusic.ru</t>
        </is>
      </c>
      <c r="B323993" t="n">
        <v>98</v>
      </c>
    </row>
    <row r="323994">
      <c r="A323994" t="inlineStr">
        <is>
          <t>www.trender.fr</t>
        </is>
      </c>
      <c r="B323994" t="n">
        <v>98</v>
      </c>
    </row>
    <row r="323995">
      <c r="A323995" t="inlineStr">
        <is>
          <t>medien.rtwblog.de</t>
        </is>
      </c>
      <c r="B323995" t="n">
        <v>98</v>
      </c>
    </row>
    <row r="323996">
      <c r="A323996" t="inlineStr">
        <is>
          <t>www.romadailynews.it</t>
        </is>
      </c>
      <c r="B323996" t="n">
        <v>98</v>
      </c>
    </row>
    <row r="323997">
      <c r="A323997" t="inlineStr">
        <is>
          <t>images.dinosaurpictures.org</t>
        </is>
      </c>
      <c r="B323997" t="n">
        <v>98</v>
      </c>
    </row>
    <row r="323998">
      <c r="A323998" t="inlineStr">
        <is>
          <t>suckhoesacdep.vn</t>
        </is>
      </c>
      <c r="B323998" t="n">
        <v>98</v>
      </c>
    </row>
    <row r="323999">
      <c r="A323999" t="inlineStr">
        <is>
          <t>www.rocky.hu</t>
        </is>
      </c>
      <c r="B323999" t="n">
        <v>98</v>
      </c>
    </row>
    <row r="324000">
      <c r="A324000" t="inlineStr">
        <is>
          <t>fashioncat.com.ua</t>
        </is>
      </c>
      <c r="B324000" t="n">
        <v>98</v>
      </c>
    </row>
    <row r="324001">
      <c r="A324001" t="inlineStr">
        <is>
          <t>www.wroclaw.pl</t>
        </is>
      </c>
      <c r="B324001" t="n">
        <v>98</v>
      </c>
    </row>
    <row r="324002">
      <c r="A324002" t="inlineStr">
        <is>
          <t>static.forbes.kz</t>
        </is>
      </c>
      <c r="B324002" t="n">
        <v>98</v>
      </c>
    </row>
    <row r="324003">
      <c r="A324003" t="inlineStr">
        <is>
          <t>www.bigpresentes.com.br</t>
        </is>
      </c>
      <c r="B324003" t="n">
        <v>98</v>
      </c>
    </row>
    <row r="324004">
      <c r="A324004" t="inlineStr">
        <is>
          <t>www.lumipallo.fi</t>
        </is>
      </c>
      <c r="B324004" t="n">
        <v>98</v>
      </c>
    </row>
    <row r="324005">
      <c r="A324005" t="inlineStr">
        <is>
          <t>i.directioninformatique.com</t>
        </is>
      </c>
      <c r="B324005" t="n">
        <v>98</v>
      </c>
    </row>
    <row r="324006">
      <c r="A324006" t="inlineStr">
        <is>
          <t>www.zonagayweb.com</t>
        </is>
      </c>
      <c r="B324006" t="n">
        <v>98</v>
      </c>
    </row>
    <row r="324007">
      <c r="A324007" t="inlineStr">
        <is>
          <t>lisez0.cdnstatics.com</t>
        </is>
      </c>
      <c r="B324007" t="n">
        <v>98</v>
      </c>
    </row>
    <row r="324008">
      <c r="A324008" t="inlineStr">
        <is>
          <t>www.buydesign.cz</t>
        </is>
      </c>
      <c r="B324008" t="n">
        <v>98</v>
      </c>
    </row>
    <row r="324009">
      <c r="A324009" t="inlineStr">
        <is>
          <t>media2.camaieu.fr</t>
        </is>
      </c>
      <c r="B324009" t="n">
        <v>98</v>
      </c>
    </row>
    <row r="324010">
      <c r="A324010" t="inlineStr">
        <is>
          <t>softportal.com.ua</t>
        </is>
      </c>
      <c r="B324010" t="n">
        <v>98</v>
      </c>
    </row>
    <row r="324011">
      <c r="A324011" t="inlineStr">
        <is>
          <t>www.artline.ro</t>
        </is>
      </c>
      <c r="B324011" t="n">
        <v>98</v>
      </c>
    </row>
    <row r="324012">
      <c r="A324012" t="inlineStr">
        <is>
          <t>www.sin-space.com</t>
        </is>
      </c>
      <c r="B324012" t="n">
        <v>98</v>
      </c>
    </row>
    <row r="324013">
      <c r="A324013" t="inlineStr">
        <is>
          <t>puravida.travel</t>
        </is>
      </c>
      <c r="B324013" t="n">
        <v>98</v>
      </c>
    </row>
    <row r="324014">
      <c r="A324014" t="inlineStr">
        <is>
          <t>megaprikoli.ru</t>
        </is>
      </c>
      <c r="B324014" t="n">
        <v>98</v>
      </c>
    </row>
    <row r="324015">
      <c r="A324015" t="inlineStr">
        <is>
          <t>eurojatalous.studio.crasman.fi</t>
        </is>
      </c>
      <c r="B324015" t="n">
        <v>98</v>
      </c>
    </row>
    <row r="324016">
      <c r="A324016" t="inlineStr">
        <is>
          <t>bargainfotos.com</t>
        </is>
      </c>
      <c r="B324016" t="n">
        <v>98</v>
      </c>
    </row>
    <row r="324017">
      <c r="A324017" t="inlineStr">
        <is>
          <t>www.multcomercial.com.br</t>
        </is>
      </c>
      <c r="B324017" t="n">
        <v>98</v>
      </c>
    </row>
    <row r="324018">
      <c r="A324018" t="inlineStr">
        <is>
          <t>www.jav.ink</t>
        </is>
      </c>
      <c r="B324018" t="n">
        <v>98</v>
      </c>
    </row>
    <row r="324019">
      <c r="A324019" t="inlineStr">
        <is>
          <t>d17x1wu3749i2y.cloudfront.net</t>
        </is>
      </c>
      <c r="B324019" t="n">
        <v>98</v>
      </c>
    </row>
    <row r="324020">
      <c r="A324020" t="inlineStr">
        <is>
          <t>zizula.ro</t>
        </is>
      </c>
      <c r="B324020" t="n">
        <v>98</v>
      </c>
    </row>
    <row r="324021">
      <c r="A324021" t="inlineStr">
        <is>
          <t>resources.static-homes.com</t>
        </is>
      </c>
      <c r="B324021" t="n">
        <v>98</v>
      </c>
    </row>
    <row r="324022">
      <c r="A324022" t="inlineStr">
        <is>
          <t>nsp.com.ua</t>
        </is>
      </c>
      <c r="B324022" t="n">
        <v>98</v>
      </c>
    </row>
    <row r="324023">
      <c r="A324023" t="inlineStr">
        <is>
          <t>www.catsclusive.nl</t>
        </is>
      </c>
      <c r="B324023" t="n">
        <v>98</v>
      </c>
    </row>
    <row r="324024">
      <c r="A324024" t="inlineStr">
        <is>
          <t>www.banburymotors.co.uk</t>
        </is>
      </c>
      <c r="B324024" t="n">
        <v>98</v>
      </c>
    </row>
    <row r="324025">
      <c r="A324025" t="inlineStr">
        <is>
          <t>homesandgiftsltd.co.uk</t>
        </is>
      </c>
      <c r="B324025" t="n">
        <v>98</v>
      </c>
    </row>
    <row r="324026">
      <c r="A324026" t="inlineStr">
        <is>
          <t>www.cyclehouse.co.uk</t>
        </is>
      </c>
      <c r="B324026" t="n">
        <v>98</v>
      </c>
    </row>
    <row r="324027">
      <c r="A324027" t="inlineStr">
        <is>
          <t>www.livespainforlife.com</t>
        </is>
      </c>
      <c r="B324027" t="n">
        <v>98</v>
      </c>
    </row>
    <row r="324028">
      <c r="A324028" t="inlineStr">
        <is>
          <t>www.advancedliquidators.com</t>
        </is>
      </c>
      <c r="B324028" t="n">
        <v>98</v>
      </c>
    </row>
    <row r="324029">
      <c r="A324029" t="inlineStr">
        <is>
          <t>silvercitydailypress.nm.siteadmin.newsmemory.com</t>
        </is>
      </c>
      <c r="B324029" t="n">
        <v>98</v>
      </c>
    </row>
    <row r="324030">
      <c r="A324030" t="inlineStr">
        <is>
          <t>www.techtrick.in</t>
        </is>
      </c>
      <c r="B324030" t="n">
        <v>98</v>
      </c>
    </row>
    <row r="324031">
      <c r="A324031" t="inlineStr">
        <is>
          <t>www.dosinformatica.com.br</t>
        </is>
      </c>
      <c r="B324031" t="n">
        <v>98</v>
      </c>
    </row>
    <row r="324032">
      <c r="A324032" t="inlineStr">
        <is>
          <t>norfimg.norfolkcottages.info</t>
        </is>
      </c>
      <c r="B324032" t="n">
        <v>98</v>
      </c>
    </row>
    <row r="324033">
      <c r="A324033" t="inlineStr">
        <is>
          <t>www.medelahealthcare.com</t>
        </is>
      </c>
      <c r="B324033" t="n">
        <v>98</v>
      </c>
    </row>
    <row r="324034">
      <c r="A324034" t="inlineStr">
        <is>
          <t>www.gearcampus.com</t>
        </is>
      </c>
      <c r="B324034" t="n">
        <v>98</v>
      </c>
    </row>
    <row r="324035">
      <c r="A324035" t="inlineStr">
        <is>
          <t>www.synergymfg.com</t>
        </is>
      </c>
      <c r="B324035" t="n">
        <v>98</v>
      </c>
    </row>
    <row r="324036">
      <c r="A324036" t="inlineStr">
        <is>
          <t>rm214-forever-21-production-uploads.s3.amazonaws.com</t>
        </is>
      </c>
      <c r="B324036" t="n">
        <v>98</v>
      </c>
    </row>
    <row r="324037">
      <c r="A324037" t="inlineStr">
        <is>
          <t>www.sweetstrass.com</t>
        </is>
      </c>
      <c r="B324037" t="n">
        <v>98</v>
      </c>
    </row>
    <row r="324038">
      <c r="A324038" t="inlineStr">
        <is>
          <t>www.webcms.pima.gov</t>
        </is>
      </c>
      <c r="B324038" t="n">
        <v>98</v>
      </c>
    </row>
    <row r="324039">
      <c r="A324039" t="inlineStr">
        <is>
          <t>moscow.voltacom.ru</t>
        </is>
      </c>
      <c r="B324039" t="n">
        <v>98</v>
      </c>
    </row>
    <row r="324040">
      <c r="A324040" t="inlineStr">
        <is>
          <t>fittinginknitting.co.uk</t>
        </is>
      </c>
      <c r="B324040" t="n">
        <v>98</v>
      </c>
    </row>
    <row r="324041">
      <c r="A324041" t="inlineStr">
        <is>
          <t>www.bygones.org.uk</t>
        </is>
      </c>
      <c r="B324041" t="n">
        <v>98</v>
      </c>
    </row>
    <row r="324042">
      <c r="A324042" t="inlineStr">
        <is>
          <t>www.cardcarousel.co.uk</t>
        </is>
      </c>
      <c r="B324042" t="n">
        <v>98</v>
      </c>
    </row>
    <row r="324043">
      <c r="A324043" t="inlineStr">
        <is>
          <t>www.lab-testingequipment.com</t>
        </is>
      </c>
      <c r="B324043" t="n">
        <v>98</v>
      </c>
    </row>
    <row r="324044">
      <c r="A324044" t="inlineStr">
        <is>
          <t>vixike.com</t>
        </is>
      </c>
      <c r="B324044" t="n">
        <v>98</v>
      </c>
    </row>
    <row r="324045">
      <c r="A324045" t="inlineStr">
        <is>
          <t>kasbahaitbendamiette.com</t>
        </is>
      </c>
      <c r="B324045" t="n">
        <v>98</v>
      </c>
    </row>
    <row r="324046">
      <c r="A324046" t="inlineStr">
        <is>
          <t>www.sleepwear-online.com</t>
        </is>
      </c>
      <c r="B324046" t="n">
        <v>98</v>
      </c>
    </row>
    <row r="324047">
      <c r="A324047" t="inlineStr">
        <is>
          <t>www.stevesblindsandwallpaper.com:443</t>
        </is>
      </c>
      <c r="B324047" t="n">
        <v>98</v>
      </c>
    </row>
    <row r="324048">
      <c r="A324048" t="inlineStr">
        <is>
          <t>www.doucetteandwolfefurniture.com</t>
        </is>
      </c>
      <c r="B324048" t="n">
        <v>98</v>
      </c>
    </row>
    <row r="324049">
      <c r="A324049" t="inlineStr">
        <is>
          <t>bonbonsconnexion.com</t>
        </is>
      </c>
      <c r="B324049" t="n">
        <v>98</v>
      </c>
    </row>
    <row r="324050">
      <c r="A324050" t="inlineStr">
        <is>
          <t>cdn4syt.solveyourtech.netdna-cdn.com</t>
        </is>
      </c>
      <c r="B324050" t="n">
        <v>98</v>
      </c>
    </row>
    <row r="324051">
      <c r="A324051" t="inlineStr">
        <is>
          <t>www.office-deals.be</t>
        </is>
      </c>
      <c r="B324051" t="n">
        <v>98</v>
      </c>
    </row>
    <row r="324052">
      <c r="A324052" t="inlineStr">
        <is>
          <t>www.metalshop.com.ua</t>
        </is>
      </c>
      <c r="B324052" t="n">
        <v>98</v>
      </c>
    </row>
    <row r="324053">
      <c r="A324053" t="inlineStr">
        <is>
          <t>www.murphysportfishing.com</t>
        </is>
      </c>
      <c r="B324053" t="n">
        <v>98</v>
      </c>
    </row>
    <row r="324054">
      <c r="A324054" t="inlineStr">
        <is>
          <t>www.blackwaterboats.com</t>
        </is>
      </c>
      <c r="B324054" t="n">
        <v>98</v>
      </c>
    </row>
    <row r="324055">
      <c r="A324055" t="inlineStr">
        <is>
          <t>c7f37451b5935f72cc4e-9e953f85343e73d30dae35a0d978aeec.ssl.cf1.rackcdn.com</t>
        </is>
      </c>
      <c r="B324055" t="n">
        <v>98</v>
      </c>
    </row>
    <row r="324056">
      <c r="A324056" t="inlineStr">
        <is>
          <t>chuckthomas.com</t>
        </is>
      </c>
      <c r="B324056" t="n">
        <v>98</v>
      </c>
    </row>
    <row r="324057">
      <c r="A324057" t="inlineStr">
        <is>
          <t>origin.juxtapoz.com</t>
        </is>
      </c>
      <c r="B324057" t="n">
        <v>98</v>
      </c>
    </row>
    <row r="324058">
      <c r="A324058" t="inlineStr">
        <is>
          <t>cdn.bremerbay.breakaways.com.au</t>
        </is>
      </c>
      <c r="B324058" t="n">
        <v>98</v>
      </c>
    </row>
    <row r="324059">
      <c r="A324059" t="inlineStr">
        <is>
          <t>s182531568-sample.tizrapublisher.com</t>
        </is>
      </c>
      <c r="B324059" t="n">
        <v>98</v>
      </c>
    </row>
    <row r="324060">
      <c r="A324060" t="inlineStr">
        <is>
          <t>2edb0a43cca686fcb225-d15762d1097319f16b63875f9f176f21.r25.cf1.rackcdn.com</t>
        </is>
      </c>
      <c r="B324060" t="n">
        <v>98</v>
      </c>
    </row>
    <row r="324061">
      <c r="A324061" t="inlineStr">
        <is>
          <t>www.victoriajameshomeaccessories.co.uk</t>
        </is>
      </c>
      <c r="B324061" t="n">
        <v>98</v>
      </c>
    </row>
    <row r="324062">
      <c r="A324062" t="inlineStr">
        <is>
          <t>80246be746c052e83694-2889c41367763b93625b21b2c5c60db1.ssl.cf2.rackcdn.com</t>
        </is>
      </c>
      <c r="B324062" t="n">
        <v>98</v>
      </c>
    </row>
    <row r="324063">
      <c r="A324063" t="inlineStr">
        <is>
          <t>944dbe8fb4c17d92e2cb-d5054c5a52ec6ed10584f0eb5d8dd2be.ssl.cf3.rackcdn.com</t>
        </is>
      </c>
      <c r="B324063" t="n">
        <v>98</v>
      </c>
    </row>
    <row r="324064">
      <c r="A324064" t="inlineStr">
        <is>
          <t>www.claimtoflames.com</t>
        </is>
      </c>
      <c r="B324064" t="n">
        <v>98</v>
      </c>
    </row>
    <row r="324065">
      <c r="A324065" t="inlineStr">
        <is>
          <t>rochester.redwings.milb.com</t>
        </is>
      </c>
      <c r="B324065" t="n">
        <v>98</v>
      </c>
    </row>
    <row r="324066">
      <c r="A324066" t="inlineStr">
        <is>
          <t>www.rahoavantgarde.it</t>
        </is>
      </c>
      <c r="B324066" t="n">
        <v>98</v>
      </c>
    </row>
    <row r="324067">
      <c r="A324067" t="inlineStr">
        <is>
          <t>www.sac.limpopo.gov.za</t>
        </is>
      </c>
      <c r="B324067" t="n">
        <v>98</v>
      </c>
    </row>
    <row r="324068">
      <c r="A324068" t="inlineStr">
        <is>
          <t>colehaan.dunbarmoravia.com</t>
        </is>
      </c>
      <c r="B324068" t="n">
        <v>98</v>
      </c>
    </row>
    <row r="324069">
      <c r="A324069" t="inlineStr">
        <is>
          <t>www.technicalstageservices.co.uk</t>
        </is>
      </c>
      <c r="B324069" t="n">
        <v>98</v>
      </c>
    </row>
    <row r="324070">
      <c r="A324070" t="inlineStr">
        <is>
          <t>volunteering.thirdsector.co.uk</t>
        </is>
      </c>
      <c r="B324070" t="n">
        <v>98</v>
      </c>
    </row>
    <row r="324071">
      <c r="A324071" t="inlineStr">
        <is>
          <t>www.tongasstradingfurniture.com</t>
        </is>
      </c>
      <c r="B324071" t="n">
        <v>98</v>
      </c>
    </row>
    <row r="324072">
      <c r="A324072" t="inlineStr">
        <is>
          <t>old.global-lover.com</t>
        </is>
      </c>
      <c r="B324072" t="n">
        <v>98</v>
      </c>
    </row>
    <row r="324073">
      <c r="A324073" t="inlineStr">
        <is>
          <t>orders.originaldesigncompany.com</t>
        </is>
      </c>
      <c r="B324073" t="n">
        <v>98</v>
      </c>
    </row>
    <row r="324074">
      <c r="A324074" t="inlineStr">
        <is>
          <t>sanmecrusher.com</t>
        </is>
      </c>
      <c r="B324074" t="n">
        <v>98</v>
      </c>
    </row>
    <row r="324075">
      <c r="A324075" t="inlineStr">
        <is>
          <t>fde784096bca667419f7-8f5e72700114c8e4f4e6d7a7207463c6.ssl.cf1.rackcdn.com</t>
        </is>
      </c>
      <c r="B324075" t="n">
        <v>98</v>
      </c>
    </row>
    <row r="324076">
      <c r="A324076" t="inlineStr">
        <is>
          <t>www.directferries.com.au</t>
        </is>
      </c>
      <c r="B324076" t="n">
        <v>98</v>
      </c>
    </row>
    <row r="324077">
      <c r="A324077" t="inlineStr">
        <is>
          <t>www.parasolstore.co.uk</t>
        </is>
      </c>
      <c r="B324077" t="n">
        <v>98</v>
      </c>
    </row>
    <row r="324078">
      <c r="A324078" t="inlineStr">
        <is>
          <t>cardiffcityforum.co.uk</t>
        </is>
      </c>
      <c r="B324078" t="n">
        <v>98</v>
      </c>
    </row>
    <row r="324079">
      <c r="A324079" t="inlineStr">
        <is>
          <t>2ddd0fbb7257d31ec55a-36c96542b2a941bbd3ac3e69ed2bff80.ssl.cf2.rackcdn.com</t>
        </is>
      </c>
      <c r="B324079" t="n">
        <v>98</v>
      </c>
    </row>
    <row r="324080">
      <c r="A324080" t="inlineStr">
        <is>
          <t>comfygiftboxes.co.uk</t>
        </is>
      </c>
      <c r="B324080" t="n">
        <v>98</v>
      </c>
    </row>
    <row r="324081">
      <c r="A324081" t="inlineStr">
        <is>
          <t>5nrorwxhknioiij.leadongcdn.com</t>
        </is>
      </c>
      <c r="B324081" t="n">
        <v>98</v>
      </c>
    </row>
    <row r="324082">
      <c r="A324082" t="inlineStr">
        <is>
          <t>www.hillspet.co.kr</t>
        </is>
      </c>
      <c r="B324082" t="n">
        <v>98</v>
      </c>
    </row>
    <row r="324083">
      <c r="A324083" t="inlineStr">
        <is>
          <t>javbs.com</t>
        </is>
      </c>
      <c r="B324083" t="n">
        <v>98</v>
      </c>
    </row>
    <row r="324084">
      <c r="A324084" t="inlineStr">
        <is>
          <t>www.vapers.dk</t>
        </is>
      </c>
      <c r="B324084" t="n">
        <v>98</v>
      </c>
    </row>
    <row r="324085">
      <c r="A324085" t="inlineStr">
        <is>
          <t>www.cigareta-ego.cz</t>
        </is>
      </c>
      <c r="B324085" t="n">
        <v>98</v>
      </c>
    </row>
    <row r="324086">
      <c r="A324086" t="inlineStr">
        <is>
          <t>my.neuvoo.com:443</t>
        </is>
      </c>
      <c r="B324086" t="n">
        <v>98</v>
      </c>
    </row>
    <row r="324087">
      <c r="A324087" t="inlineStr">
        <is>
          <t>d0eff8823754ce71f1eb-c311cd9a59e45961a6734ac134b6e20f.r7.cf2.rackcdn.com</t>
        </is>
      </c>
      <c r="B324087" t="n">
        <v>98</v>
      </c>
    </row>
    <row r="324088">
      <c r="A324088" t="inlineStr">
        <is>
          <t>e187ef7febe507587cf3-e6717c6ff55ddabb1158b12009ed8370.ssl.cf1.rackcdn.com</t>
        </is>
      </c>
      <c r="B324088" t="n">
        <v>98</v>
      </c>
    </row>
    <row r="324089">
      <c r="A324089" t="inlineStr">
        <is>
          <t>www.brisbanetilecleaners.com.au</t>
        </is>
      </c>
      <c r="B324089" t="n">
        <v>98</v>
      </c>
    </row>
    <row r="324090">
      <c r="A324090" t="inlineStr">
        <is>
          <t>qicustomcrafts.com</t>
        </is>
      </c>
      <c r="B324090" t="n">
        <v>98</v>
      </c>
    </row>
    <row r="324091">
      <c r="A324091" t="inlineStr">
        <is>
          <t>6e58e2e225bb143c019e-e234a4d870c026b5f56b4446f6e62d64.ssl.cf1.rackcdn.com</t>
        </is>
      </c>
      <c r="B324091" t="n">
        <v>98</v>
      </c>
    </row>
    <row r="324092">
      <c r="A324092" t="inlineStr">
        <is>
          <t>media18.connectedsocialmedia.com</t>
        </is>
      </c>
      <c r="B324092" t="n">
        <v>98</v>
      </c>
    </row>
    <row r="324093">
      <c r="A324093" t="inlineStr">
        <is>
          <t>www.videodvd.ch</t>
        </is>
      </c>
      <c r="B324093" t="n">
        <v>98</v>
      </c>
    </row>
    <row r="324094">
      <c r="A324094" t="inlineStr">
        <is>
          <t>admser.chd.nic.in</t>
        </is>
      </c>
      <c r="B324094" t="n">
        <v>98</v>
      </c>
    </row>
    <row r="324095">
      <c r="A324095" t="inlineStr">
        <is>
          <t>www.btcethereum.com</t>
        </is>
      </c>
      <c r="B324095" t="n">
        <v>98</v>
      </c>
    </row>
    <row r="324096">
      <c r="A324096" t="inlineStr">
        <is>
          <t>www.eurolivro.pt</t>
        </is>
      </c>
      <c r="B324096" t="n">
        <v>98</v>
      </c>
    </row>
    <row r="324097">
      <c r="A324097" t="inlineStr">
        <is>
          <t>www.ampjapan.com</t>
        </is>
      </c>
      <c r="B324097" t="n">
        <v>98</v>
      </c>
    </row>
    <row r="324098">
      <c r="A324098" t="inlineStr">
        <is>
          <t>www.festivalcheminsdesarts.fr</t>
        </is>
      </c>
      <c r="B324098" t="n">
        <v>98</v>
      </c>
    </row>
    <row r="324099">
      <c r="A324099" t="inlineStr">
        <is>
          <t>tto.hku.hk</t>
        </is>
      </c>
      <c r="B324099" t="n">
        <v>98</v>
      </c>
    </row>
    <row r="324100">
      <c r="A324100" t="inlineStr">
        <is>
          <t>www.manfromsnowyriverbushfestival.com.au</t>
        </is>
      </c>
      <c r="B324100" t="n">
        <v>98</v>
      </c>
    </row>
    <row r="324101">
      <c r="A324101" t="inlineStr">
        <is>
          <t>www.pasternack.cn</t>
        </is>
      </c>
      <c r="B324101" t="n">
        <v>98</v>
      </c>
    </row>
    <row r="324102">
      <c r="A324102" t="inlineStr">
        <is>
          <t>chicradio.fr</t>
        </is>
      </c>
      <c r="B324102" t="n">
        <v>98</v>
      </c>
    </row>
    <row r="324103">
      <c r="A324103" t="inlineStr">
        <is>
          <t>www.philips.ie</t>
        </is>
      </c>
      <c r="B324103" t="n">
        <v>98</v>
      </c>
    </row>
    <row r="324104">
      <c r="A324104" t="inlineStr">
        <is>
          <t>image.sysfob.com</t>
        </is>
      </c>
      <c r="B324104" t="n">
        <v>98</v>
      </c>
    </row>
    <row r="324105">
      <c r="A324105" t="inlineStr">
        <is>
          <t>www.portercountyexpo.com</t>
        </is>
      </c>
      <c r="B324105" t="n">
        <v>98</v>
      </c>
    </row>
    <row r="324106">
      <c r="A324106" t="inlineStr">
        <is>
          <t>plants.greenglennurseryinc.com</t>
        </is>
      </c>
      <c r="B324106" t="n">
        <v>98</v>
      </c>
    </row>
    <row r="324107">
      <c r="A324107" t="inlineStr">
        <is>
          <t>www.arflyfelt.com</t>
        </is>
      </c>
      <c r="B324107" t="n">
        <v>98</v>
      </c>
    </row>
    <row r="324108">
      <c r="A324108" t="inlineStr">
        <is>
          <t>www.ecola-im.ru</t>
        </is>
      </c>
      <c r="B324108" t="n">
        <v>98</v>
      </c>
    </row>
    <row r="324109">
      <c r="A324109" t="inlineStr">
        <is>
          <t>thecountrystore.be</t>
        </is>
      </c>
      <c r="B324109" t="n">
        <v>98</v>
      </c>
    </row>
    <row r="324110">
      <c r="A324110" t="inlineStr">
        <is>
          <t>www.neffsvilleflowershoppe.com</t>
        </is>
      </c>
      <c r="B324110" t="n">
        <v>98</v>
      </c>
    </row>
    <row r="324111">
      <c r="A324111" t="inlineStr">
        <is>
          <t>www.urbanpiercingshop.co.uk</t>
        </is>
      </c>
      <c r="B324111" t="n">
        <v>98</v>
      </c>
    </row>
    <row r="324112">
      <c r="A324112" t="inlineStr">
        <is>
          <t>www.spinsport.cz</t>
        </is>
      </c>
      <c r="B324112" t="n">
        <v>98</v>
      </c>
    </row>
    <row r="324113">
      <c r="A324113" t="inlineStr">
        <is>
          <t>www.pickwickgroup.com</t>
        </is>
      </c>
      <c r="B324113" t="n">
        <v>98</v>
      </c>
    </row>
    <row r="324114">
      <c r="A324114" t="inlineStr">
        <is>
          <t>2bfa91e69f7b3bcca3c9-c675a4649dc7464e49d9b2ae2a524a69.ssl.cf1.rackcdn.com</t>
        </is>
      </c>
      <c r="B324114" t="n">
        <v>98</v>
      </c>
    </row>
    <row r="324115">
      <c r="A324115" t="inlineStr">
        <is>
          <t>www.briangillmedia.com</t>
        </is>
      </c>
      <c r="B324115" t="n">
        <v>98</v>
      </c>
    </row>
    <row r="324116">
      <c r="A324116" t="inlineStr">
        <is>
          <t>1618da0fcea753794fba-01d8371875a4a5fe9bb87d884d8a0bd6.ssl.cf1.rackcdn.com</t>
        </is>
      </c>
      <c r="B324116" t="n">
        <v>98</v>
      </c>
    </row>
    <row r="324117">
      <c r="A324117" t="inlineStr">
        <is>
          <t>aipresorts.com</t>
        </is>
      </c>
      <c r="B324117" t="n">
        <v>98</v>
      </c>
    </row>
    <row r="324118">
      <c r="A324118" t="inlineStr">
        <is>
          <t>5d71665d9f7fef06a3f8-63ac50eaaf5c711dd623e9c5acddb58a.r10.cf1.rackcdn.com</t>
        </is>
      </c>
      <c r="B324118" t="n">
        <v>98</v>
      </c>
    </row>
    <row r="324119">
      <c r="A324119" t="inlineStr">
        <is>
          <t>www.bicyclehistory.net</t>
        </is>
      </c>
      <c r="B324119" t="n">
        <v>98</v>
      </c>
    </row>
    <row r="324120">
      <c r="A324120" t="inlineStr">
        <is>
          <t>www.clspectrum.com</t>
        </is>
      </c>
      <c r="B324120" t="n">
        <v>98</v>
      </c>
    </row>
    <row r="324121">
      <c r="A324121" t="inlineStr">
        <is>
          <t>www.vtdata.sk</t>
        </is>
      </c>
      <c r="B324121" t="n">
        <v>98</v>
      </c>
    </row>
    <row r="324122">
      <c r="A324122" t="inlineStr">
        <is>
          <t>meshed.leatherleafjacket.com</t>
        </is>
      </c>
      <c r="B324122" t="n">
        <v>98</v>
      </c>
    </row>
    <row r="324123">
      <c r="A324123" t="inlineStr">
        <is>
          <t>www.patternedconcretecompany.co.uk</t>
        </is>
      </c>
      <c r="B324123" t="n">
        <v>98</v>
      </c>
    </row>
    <row r="324124">
      <c r="A324124" t="inlineStr">
        <is>
          <t>pornv.pro</t>
        </is>
      </c>
      <c r="B324124" t="n">
        <v>98</v>
      </c>
    </row>
    <row r="324125">
      <c r="A324125" t="inlineStr">
        <is>
          <t>www.thebloomroomflorist.co.uk</t>
        </is>
      </c>
      <c r="B324125" t="n">
        <v>98</v>
      </c>
    </row>
    <row r="324126">
      <c r="A324126" t="inlineStr">
        <is>
          <t>0c77cf8034952d226820-5cd03547602bb972b77495c7c83d8aa3.ssl.cf2.rackcdn.com</t>
        </is>
      </c>
      <c r="B324126" t="n">
        <v>98</v>
      </c>
    </row>
    <row r="324127">
      <c r="A324127" t="inlineStr">
        <is>
          <t>smoothcats.com</t>
        </is>
      </c>
      <c r="B324127" t="n">
        <v>98</v>
      </c>
    </row>
    <row r="324128">
      <c r="A324128" t="inlineStr">
        <is>
          <t>myxxxmovies.pro</t>
        </is>
      </c>
      <c r="B324128" t="n">
        <v>98</v>
      </c>
    </row>
    <row r="324129">
      <c r="A324129" t="inlineStr">
        <is>
          <t>www.yuhuapoker.com</t>
        </is>
      </c>
      <c r="B324129" t="n">
        <v>98</v>
      </c>
    </row>
    <row r="324130">
      <c r="A324130" t="inlineStr">
        <is>
          <t>designsincabinets.homecrestcabinetry.com</t>
        </is>
      </c>
      <c r="B324130" t="n">
        <v>98</v>
      </c>
    </row>
    <row r="324131">
      <c r="A324131" t="inlineStr">
        <is>
          <t>www.hrpdcva.gov</t>
        </is>
      </c>
      <c r="B324131" t="n">
        <v>98</v>
      </c>
    </row>
    <row r="324132">
      <c r="A324132" t="inlineStr">
        <is>
          <t>www.antiquegalleriesofstpetersburg.com</t>
        </is>
      </c>
      <c r="B324132" t="n">
        <v>98</v>
      </c>
    </row>
    <row r="324133">
      <c r="A324133" t="inlineStr">
        <is>
          <t>12abfe405541560ba28c-b106b3dae97f90529170b82d78f046cc.ssl.cf1.rackcdn.com</t>
        </is>
      </c>
      <c r="B324133" t="n">
        <v>98</v>
      </c>
    </row>
    <row r="324134">
      <c r="A324134" t="inlineStr">
        <is>
          <t>www.thetopcowstore.com</t>
        </is>
      </c>
      <c r="B324134" t="n">
        <v>98</v>
      </c>
    </row>
    <row r="324135">
      <c r="A324135" t="inlineStr">
        <is>
          <t>gayxnxx.pro</t>
        </is>
      </c>
      <c r="B324135" t="n">
        <v>98</v>
      </c>
    </row>
    <row r="324136">
      <c r="A324136" t="inlineStr">
        <is>
          <t>www.lifetimecollectibles.com</t>
        </is>
      </c>
      <c r="B324136" t="n">
        <v>98</v>
      </c>
    </row>
    <row r="324137">
      <c r="A324137" t="inlineStr">
        <is>
          <t>www.elmycycles.co.uk</t>
        </is>
      </c>
      <c r="B324137" t="n">
        <v>98</v>
      </c>
    </row>
    <row r="324138">
      <c r="A324138" t="inlineStr">
        <is>
          <t>gmtproducts.com</t>
        </is>
      </c>
      <c r="B324138" t="n">
        <v>98</v>
      </c>
    </row>
    <row r="324139">
      <c r="A324139" t="inlineStr">
        <is>
          <t>04b360a1732fd280fc4c-a54350ea4dddc60312fe6525d48e9bab.ssl.cf1.rackcdn.com</t>
        </is>
      </c>
      <c r="B324139" t="n">
        <v>98</v>
      </c>
    </row>
    <row r="324140">
      <c r="A324140" t="inlineStr">
        <is>
          <t>ea7feceaa84c99cce61d-516ea8b9e61aa64b8828a8d520e7e655.ssl.cf1.rackcdn.com</t>
        </is>
      </c>
      <c r="B324140" t="n">
        <v>98</v>
      </c>
    </row>
    <row r="324141">
      <c r="A324141" t="inlineStr">
        <is>
          <t>www.ourtownny.com</t>
        </is>
      </c>
      <c r="B324141" t="n">
        <v>98</v>
      </c>
    </row>
    <row r="324142">
      <c r="A324142" t="inlineStr">
        <is>
          <t>41d0c13065f08e9235f6-bce82e3513bdf157555c3f89f26c3703.ssl.cf1.rackcdn.com</t>
        </is>
      </c>
      <c r="B324142" t="n">
        <v>98</v>
      </c>
    </row>
    <row r="324143">
      <c r="A324143" t="inlineStr">
        <is>
          <t>www.mymobase.com:443</t>
        </is>
      </c>
      <c r="B324143" t="n">
        <v>98</v>
      </c>
    </row>
    <row r="324144">
      <c r="A324144" t="inlineStr">
        <is>
          <t>adygea.shop.megafon.ru</t>
        </is>
      </c>
      <c r="B324144" t="n">
        <v>98</v>
      </c>
    </row>
    <row r="324145">
      <c r="A324145" t="inlineStr">
        <is>
          <t>www.canadapandoracharms.ca</t>
        </is>
      </c>
      <c r="B324145" t="n">
        <v>98</v>
      </c>
    </row>
    <row r="324146">
      <c r="A324146" t="inlineStr">
        <is>
          <t>www.hkfringeclub.com</t>
        </is>
      </c>
      <c r="B324146" t="n">
        <v>98</v>
      </c>
    </row>
    <row r="324147">
      <c r="A324147" t="inlineStr">
        <is>
          <t>www.stockbar.com</t>
        </is>
      </c>
      <c r="B324147" t="n">
        <v>98</v>
      </c>
    </row>
    <row r="324148">
      <c r="A324148" t="inlineStr">
        <is>
          <t>confuseddrimages.azureedge.net</t>
        </is>
      </c>
      <c r="B324148" t="n">
        <v>98</v>
      </c>
    </row>
    <row r="324149">
      <c r="A324149" t="inlineStr">
        <is>
          <t>f44d67948e69083855c3-b7b63a02b768b3cc346039a86fd9d917.ssl.cf1.rackcdn.com</t>
        </is>
      </c>
      <c r="B324149" t="n">
        <v>98</v>
      </c>
    </row>
    <row r="324150">
      <c r="A324150" t="inlineStr">
        <is>
          <t>www.mtechengineering.co.uk</t>
        </is>
      </c>
      <c r="B324150" t="n">
        <v>98</v>
      </c>
    </row>
    <row r="324151">
      <c r="A324151" t="inlineStr">
        <is>
          <t>blog.assets.traveltrivia.com</t>
        </is>
      </c>
      <c r="B324151" t="n">
        <v>98</v>
      </c>
    </row>
    <row r="324152">
      <c r="A324152" t="inlineStr">
        <is>
          <t>d1x2jsuj9gaph.cloudfront.net</t>
        </is>
      </c>
      <c r="B324152" t="n">
        <v>98</v>
      </c>
    </row>
    <row r="324153">
      <c r="A324153" t="inlineStr">
        <is>
          <t>www.dkphoto.ie</t>
        </is>
      </c>
      <c r="B324153" t="n">
        <v>98</v>
      </c>
    </row>
    <row r="324154">
      <c r="A324154" t="inlineStr">
        <is>
          <t>pointemagazine.com</t>
        </is>
      </c>
      <c r="B324154" t="n">
        <v>98</v>
      </c>
    </row>
    <row r="324155">
      <c r="A324155" t="inlineStr">
        <is>
          <t>tldrmoviereviewsblog.files.wordpress.com</t>
        </is>
      </c>
      <c r="B324155" t="n">
        <v>98</v>
      </c>
    </row>
    <row r="324156">
      <c r="A324156" t="inlineStr">
        <is>
          <t>thoroughlynourishedlife.files.wordpress.com</t>
        </is>
      </c>
      <c r="B324156" t="n">
        <v>98</v>
      </c>
    </row>
    <row r="324157">
      <c r="A324157" t="inlineStr">
        <is>
          <t>cdn1.thr.com</t>
        </is>
      </c>
      <c r="B324157" t="n">
        <v>98</v>
      </c>
    </row>
    <row r="324158">
      <c r="A324158" t="inlineStr">
        <is>
          <t>ruthspitzer.files.wordpress.com</t>
        </is>
      </c>
      <c r="B324158" t="n">
        <v>98</v>
      </c>
    </row>
    <row r="324159">
      <c r="A324159" t="inlineStr">
        <is>
          <t>veja-du.de</t>
        </is>
      </c>
      <c r="B324159" t="n">
        <v>98</v>
      </c>
    </row>
    <row r="324160">
      <c r="A324160" t="inlineStr">
        <is>
          <t>heffel.com</t>
        </is>
      </c>
      <c r="B324160" t="n">
        <v>98</v>
      </c>
    </row>
    <row r="324161">
      <c r="A324161" t="inlineStr">
        <is>
          <t>shoreshooters.com</t>
        </is>
      </c>
      <c r="B324161" t="n">
        <v>98</v>
      </c>
    </row>
    <row r="324162">
      <c r="A324162" t="inlineStr">
        <is>
          <t>burmese-art.com</t>
        </is>
      </c>
      <c r="B324162" t="n">
        <v>98</v>
      </c>
    </row>
    <row r="324163">
      <c r="A324163" t="inlineStr">
        <is>
          <t>www.guiaparadecorar.com</t>
        </is>
      </c>
      <c r="B324163" t="n">
        <v>98</v>
      </c>
    </row>
    <row r="324164">
      <c r="A324164" t="inlineStr">
        <is>
          <t>yorkvilleluxuryrealestate.com</t>
        </is>
      </c>
      <c r="B324164" t="n">
        <v>98</v>
      </c>
    </row>
    <row r="324165">
      <c r="A324165" t="inlineStr">
        <is>
          <t>bigbangpage.com</t>
        </is>
      </c>
      <c r="B324165" t="n">
        <v>98</v>
      </c>
    </row>
    <row r="324166">
      <c r="A324166" t="inlineStr">
        <is>
          <t>www.atlantistravel.co.uk</t>
        </is>
      </c>
      <c r="B324166" t="n">
        <v>98</v>
      </c>
    </row>
    <row r="324167">
      <c r="A324167" t="inlineStr">
        <is>
          <t>curiocity.com</t>
        </is>
      </c>
      <c r="B324167" t="n">
        <v>98</v>
      </c>
    </row>
    <row r="324168">
      <c r="A324168" t="inlineStr">
        <is>
          <t>calmatters.org</t>
        </is>
      </c>
      <c r="B324168" t="n">
        <v>98</v>
      </c>
    </row>
    <row r="324169">
      <c r="A324169" t="inlineStr">
        <is>
          <t>vibesgood.com</t>
        </is>
      </c>
      <c r="B324169" t="n">
        <v>98</v>
      </c>
    </row>
    <row r="324170">
      <c r="A324170" t="inlineStr">
        <is>
          <t>www.noblesseetroyautes.com</t>
        </is>
      </c>
      <c r="B324170" t="n">
        <v>98</v>
      </c>
    </row>
    <row r="324171">
      <c r="A324171" t="inlineStr">
        <is>
          <t>gc2018.com</t>
        </is>
      </c>
      <c r="B324171" t="n">
        <v>98</v>
      </c>
    </row>
    <row r="324172">
      <c r="A324172" t="inlineStr">
        <is>
          <t>www.faucetol.com</t>
        </is>
      </c>
      <c r="B324172" t="n">
        <v>98</v>
      </c>
    </row>
    <row r="324173">
      <c r="A324173" t="inlineStr">
        <is>
          <t>pub.followalice.com</t>
        </is>
      </c>
      <c r="B324173" t="n">
        <v>98</v>
      </c>
    </row>
    <row r="324174">
      <c r="A324174" t="inlineStr">
        <is>
          <t>www.viktormacha.com</t>
        </is>
      </c>
      <c r="B324174" t="n">
        <v>98</v>
      </c>
    </row>
    <row r="324175">
      <c r="A324175" t="inlineStr">
        <is>
          <t>hpcontrol.eu</t>
        </is>
      </c>
      <c r="B324175" t="n">
        <v>98</v>
      </c>
    </row>
    <row r="324176">
      <c r="A324176" t="inlineStr">
        <is>
          <t>www.tallon4.es</t>
        </is>
      </c>
      <c r="B324176" t="n">
        <v>98</v>
      </c>
    </row>
    <row r="324177">
      <c r="A324177" t="inlineStr">
        <is>
          <t>www.emberhome.co.uk</t>
        </is>
      </c>
      <c r="B324177" t="n">
        <v>98</v>
      </c>
    </row>
    <row r="324178">
      <c r="A324178" t="inlineStr">
        <is>
          <t>programme-tv.premiere.fr</t>
        </is>
      </c>
      <c r="B324178" t="n">
        <v>98</v>
      </c>
    </row>
    <row r="324179">
      <c r="A324179" t="inlineStr">
        <is>
          <t>www.metalmarket.eu</t>
        </is>
      </c>
      <c r="B324179" t="n">
        <v>98</v>
      </c>
    </row>
    <row r="324180">
      <c r="A324180" t="inlineStr">
        <is>
          <t>www.10sballs.com</t>
        </is>
      </c>
      <c r="B324180" t="n">
        <v>98</v>
      </c>
    </row>
    <row r="324181">
      <c r="A324181" t="inlineStr">
        <is>
          <t>asweetspoonful.com</t>
        </is>
      </c>
      <c r="B324181" t="n">
        <v>98</v>
      </c>
    </row>
    <row r="324182">
      <c r="A324182" t="inlineStr">
        <is>
          <t>deerwoodjewelers.com</t>
        </is>
      </c>
      <c r="B324182" t="n">
        <v>98</v>
      </c>
    </row>
    <row r="324183">
      <c r="A324183" t="inlineStr">
        <is>
          <t>lolaphotographydotcom.files.wordpress.com</t>
        </is>
      </c>
      <c r="B324183" t="n">
        <v>98</v>
      </c>
    </row>
    <row r="324184">
      <c r="A324184" t="inlineStr">
        <is>
          <t>www.reliablechef.com</t>
        </is>
      </c>
      <c r="B324184" t="n">
        <v>98</v>
      </c>
    </row>
    <row r="324185">
      <c r="A324185" t="inlineStr">
        <is>
          <t>hillaryfrostblog.files.wordpress.com</t>
        </is>
      </c>
      <c r="B324185" t="n">
        <v>98</v>
      </c>
    </row>
    <row r="324186">
      <c r="A324186" t="inlineStr">
        <is>
          <t>www.bioworld.com</t>
        </is>
      </c>
      <c r="B324186" t="n">
        <v>98</v>
      </c>
    </row>
    <row r="324187">
      <c r="A324187" t="inlineStr">
        <is>
          <t>www.thewanderingsuitcase.com</t>
        </is>
      </c>
      <c r="B324187" t="n">
        <v>98</v>
      </c>
    </row>
    <row r="324188">
      <c r="A324188" t="inlineStr">
        <is>
          <t>www.gffoodservice.com.au</t>
        </is>
      </c>
      <c r="B324188" t="n">
        <v>98</v>
      </c>
    </row>
    <row r="324189">
      <c r="A324189" t="inlineStr">
        <is>
          <t>www.avisonyoung.com</t>
        </is>
      </c>
      <c r="B324189" t="n">
        <v>98</v>
      </c>
    </row>
    <row r="324190">
      <c r="A324190" t="inlineStr">
        <is>
          <t>www.qcandles.com</t>
        </is>
      </c>
      <c r="B324190" t="n">
        <v>98</v>
      </c>
    </row>
    <row r="324191">
      <c r="A324191" t="inlineStr">
        <is>
          <t>onpointtattoos.com</t>
        </is>
      </c>
      <c r="B324191" t="n">
        <v>98</v>
      </c>
    </row>
    <row r="324192">
      <c r="A324192" t="inlineStr">
        <is>
          <t>investbangkokproperty.com</t>
        </is>
      </c>
      <c r="B324192" t="n">
        <v>98</v>
      </c>
    </row>
    <row r="324193">
      <c r="A324193" t="inlineStr">
        <is>
          <t>www.madmext.com</t>
        </is>
      </c>
      <c r="B324193" t="n">
        <v>98</v>
      </c>
    </row>
    <row r="324194">
      <c r="A324194" t="inlineStr">
        <is>
          <t>www.nationalww2museum.org</t>
        </is>
      </c>
      <c r="B324194" t="n">
        <v>98</v>
      </c>
    </row>
    <row r="324195">
      <c r="A324195" t="inlineStr">
        <is>
          <t>weddingscostarica.files.wordpress.com</t>
        </is>
      </c>
      <c r="B324195" t="n">
        <v>98</v>
      </c>
    </row>
    <row r="324196">
      <c r="A324196" t="inlineStr">
        <is>
          <t>ocura.co.uk</t>
        </is>
      </c>
      <c r="B324196" t="n">
        <v>98</v>
      </c>
    </row>
    <row r="324197">
      <c r="A324197" t="inlineStr">
        <is>
          <t>ragingfluff.files.wordpress.com</t>
        </is>
      </c>
      <c r="B324197" t="n">
        <v>98</v>
      </c>
    </row>
    <row r="324198">
      <c r="A324198" t="inlineStr">
        <is>
          <t>www.nikekd10.us.com</t>
        </is>
      </c>
      <c r="B324198" t="n">
        <v>98</v>
      </c>
    </row>
    <row r="324199">
      <c r="A324199" t="inlineStr">
        <is>
          <t>dream-occasions.co.uk</t>
        </is>
      </c>
      <c r="B324199" t="n">
        <v>98</v>
      </c>
    </row>
    <row r="324200">
      <c r="A324200" t="inlineStr">
        <is>
          <t>desertpearl.in</t>
        </is>
      </c>
      <c r="B324200" t="n">
        <v>98</v>
      </c>
    </row>
    <row r="324201">
      <c r="A324201" t="inlineStr">
        <is>
          <t>vivomix.com</t>
        </is>
      </c>
      <c r="B324201" t="n">
        <v>98</v>
      </c>
    </row>
    <row r="324202">
      <c r="A324202" t="inlineStr">
        <is>
          <t>static.ddmcdn.com</t>
        </is>
      </c>
      <c r="B324202" t="n">
        <v>98</v>
      </c>
    </row>
    <row r="324203">
      <c r="A324203" t="inlineStr">
        <is>
          <t>www.cruisingkitchens.com</t>
        </is>
      </c>
      <c r="B324203" t="n">
        <v>98</v>
      </c>
    </row>
    <row r="324204">
      <c r="A324204" t="inlineStr">
        <is>
          <t>grabamile.boardingarea.com</t>
        </is>
      </c>
      <c r="B324204" t="n">
        <v>98</v>
      </c>
    </row>
    <row r="324205">
      <c r="A324205" t="inlineStr">
        <is>
          <t>www.endclothing.com</t>
        </is>
      </c>
      <c r="B324205" t="n">
        <v>98</v>
      </c>
    </row>
    <row r="324206">
      <c r="A324206" t="inlineStr">
        <is>
          <t>www.friasproperties.com</t>
        </is>
      </c>
      <c r="B324206" t="n">
        <v>98</v>
      </c>
    </row>
    <row r="324207">
      <c r="A324207" t="inlineStr">
        <is>
          <t>www.olsengallery.com</t>
        </is>
      </c>
      <c r="B324207" t="n">
        <v>98</v>
      </c>
    </row>
    <row r="324208">
      <c r="A324208" t="inlineStr">
        <is>
          <t>images.americanow.com</t>
        </is>
      </c>
      <c r="B324208" t="n">
        <v>98</v>
      </c>
    </row>
    <row r="324209">
      <c r="A324209" t="inlineStr">
        <is>
          <t>johntitcombe.co.uk</t>
        </is>
      </c>
      <c r="B324209" t="n">
        <v>98</v>
      </c>
    </row>
    <row r="324210">
      <c r="A324210" t="inlineStr">
        <is>
          <t>urbanmecca.net</t>
        </is>
      </c>
      <c r="B324210" t="n">
        <v>98</v>
      </c>
    </row>
    <row r="324211">
      <c r="A324211" t="inlineStr">
        <is>
          <t>www.lifesanadventure.com.au</t>
        </is>
      </c>
      <c r="B324211" t="n">
        <v>98</v>
      </c>
    </row>
    <row r="324212">
      <c r="A324212" t="inlineStr">
        <is>
          <t>www.podmarket.com.au</t>
        </is>
      </c>
      <c r="B324212" t="n">
        <v>98</v>
      </c>
    </row>
    <row r="324213">
      <c r="A324213" t="inlineStr">
        <is>
          <t>juliepowell2014.files.wordpress.com</t>
        </is>
      </c>
      <c r="B324213" t="n">
        <v>98</v>
      </c>
    </row>
    <row r="324214">
      <c r="A324214" t="inlineStr">
        <is>
          <t>www.preciouslyme.com</t>
        </is>
      </c>
      <c r="B324214" t="n">
        <v>98</v>
      </c>
    </row>
    <row r="324215">
      <c r="A324215" t="inlineStr">
        <is>
          <t>forums.cdprojektred.com</t>
        </is>
      </c>
      <c r="B324215" t="n">
        <v>98</v>
      </c>
    </row>
    <row r="324216">
      <c r="A324216" t="inlineStr">
        <is>
          <t>i2.cnnturk.com</t>
        </is>
      </c>
      <c r="B324216" t="n">
        <v>98</v>
      </c>
    </row>
    <row r="324217">
      <c r="A324217" t="inlineStr">
        <is>
          <t>cdnmyslo.ru</t>
        </is>
      </c>
      <c r="B324217" t="n">
        <v>98</v>
      </c>
    </row>
    <row r="324218">
      <c r="A324218" t="inlineStr">
        <is>
          <t>singleapp.com</t>
        </is>
      </c>
      <c r="B324218" t="n">
        <v>98</v>
      </c>
    </row>
    <row r="324219">
      <c r="A324219" t="inlineStr">
        <is>
          <t>mbarnette.com</t>
        </is>
      </c>
      <c r="B324219" t="n">
        <v>98</v>
      </c>
    </row>
    <row r="324220">
      <c r="A324220" t="inlineStr">
        <is>
          <t>www.cgu.edu</t>
        </is>
      </c>
      <c r="B324220" t="n">
        <v>98</v>
      </c>
    </row>
    <row r="324221">
      <c r="A324221" t="inlineStr">
        <is>
          <t>blog.101domain.com</t>
        </is>
      </c>
      <c r="B324221" t="n">
        <v>98</v>
      </c>
    </row>
    <row r="324222">
      <c r="A324222" t="inlineStr">
        <is>
          <t>www.bonjouroutdoor.nl</t>
        </is>
      </c>
      <c r="B324222" t="n">
        <v>98</v>
      </c>
    </row>
    <row r="324223">
      <c r="A324223" t="inlineStr">
        <is>
          <t>automodely.cz</t>
        </is>
      </c>
      <c r="B324223" t="n">
        <v>98</v>
      </c>
    </row>
    <row r="324224">
      <c r="A324224" t="inlineStr">
        <is>
          <t>destinationsmagazine.com</t>
        </is>
      </c>
      <c r="B324224" t="n">
        <v>98</v>
      </c>
    </row>
    <row r="324225">
      <c r="A324225" t="inlineStr">
        <is>
          <t>findyourcakeinspiration.com</t>
        </is>
      </c>
      <c r="B324225" t="n">
        <v>98</v>
      </c>
    </row>
    <row r="324226">
      <c r="A324226" t="inlineStr">
        <is>
          <t>www.scnsoft.com</t>
        </is>
      </c>
      <c r="B324226" t="n">
        <v>98</v>
      </c>
    </row>
    <row r="324227">
      <c r="A324227" t="inlineStr">
        <is>
          <t>ffcp.s3.amazonaws.com</t>
        </is>
      </c>
      <c r="B324227" t="n">
        <v>98</v>
      </c>
    </row>
    <row r="324228">
      <c r="A324228" t="inlineStr">
        <is>
          <t>www.protection-animale70.fr</t>
        </is>
      </c>
      <c r="B324228" t="n">
        <v>98</v>
      </c>
    </row>
    <row r="324229">
      <c r="A324229" t="inlineStr">
        <is>
          <t>savannahfirsttimer.com</t>
        </is>
      </c>
      <c r="B324229" t="n">
        <v>98</v>
      </c>
    </row>
    <row r="324230">
      <c r="A324230" t="inlineStr">
        <is>
          <t>blog.spiritvoyage.com</t>
        </is>
      </c>
      <c r="B324230" t="n">
        <v>98</v>
      </c>
    </row>
    <row r="324231">
      <c r="A324231" t="inlineStr">
        <is>
          <t>www.madetomeasuredoorsuk.com</t>
        </is>
      </c>
      <c r="B324231" t="n">
        <v>98</v>
      </c>
    </row>
    <row r="324232">
      <c r="A324232" t="inlineStr">
        <is>
          <t>www.rewe-reisen.de</t>
        </is>
      </c>
      <c r="B324232" t="n">
        <v>98</v>
      </c>
    </row>
    <row r="324233">
      <c r="A324233" t="inlineStr">
        <is>
          <t>chessdailynews.com</t>
        </is>
      </c>
      <c r="B324233" t="n">
        <v>98</v>
      </c>
    </row>
    <row r="324234">
      <c r="A324234" t="inlineStr">
        <is>
          <t>thecreativemind.net</t>
        </is>
      </c>
      <c r="B324234" t="n">
        <v>98</v>
      </c>
    </row>
    <row r="324235">
      <c r="A324235" t="inlineStr">
        <is>
          <t>www.synergyhairandbeauty.co.uk</t>
        </is>
      </c>
      <c r="B324235" t="n">
        <v>98</v>
      </c>
    </row>
    <row r="324236">
      <c r="A324236" t="inlineStr">
        <is>
          <t>pavlyn.files.wordpress.com</t>
        </is>
      </c>
      <c r="B324236" t="n">
        <v>98</v>
      </c>
    </row>
    <row r="324237">
      <c r="A324237" t="inlineStr">
        <is>
          <t>www.nicolaspujol.com</t>
        </is>
      </c>
      <c r="B324237" t="n">
        <v>98</v>
      </c>
    </row>
    <row r="324238">
      <c r="A324238" t="inlineStr">
        <is>
          <t>www.hillspet.com.my</t>
        </is>
      </c>
      <c r="B324238" t="n">
        <v>98</v>
      </c>
    </row>
    <row r="324239">
      <c r="A324239" t="inlineStr">
        <is>
          <t>www.elle.com.sg</t>
        </is>
      </c>
      <c r="B324239" t="n">
        <v>98</v>
      </c>
    </row>
    <row r="324240">
      <c r="A324240" t="inlineStr">
        <is>
          <t>tinyhousejoy.files.wordpress.com</t>
        </is>
      </c>
      <c r="B324240" t="n">
        <v>98</v>
      </c>
    </row>
    <row r="324241">
      <c r="A324241" t="inlineStr">
        <is>
          <t>marciokenobi.files.wordpress.com</t>
        </is>
      </c>
      <c r="B324241" t="n">
        <v>98</v>
      </c>
    </row>
    <row r="324242">
      <c r="A324242" t="inlineStr">
        <is>
          <t>www.islamiclandmarks.com</t>
        </is>
      </c>
      <c r="B324242" t="n">
        <v>98</v>
      </c>
    </row>
    <row r="324243">
      <c r="A324243" t="inlineStr">
        <is>
          <t>masha.com</t>
        </is>
      </c>
      <c r="B324243" t="n">
        <v>98</v>
      </c>
    </row>
    <row r="324244">
      <c r="A324244" t="inlineStr">
        <is>
          <t>sustainabilityinprisons.org</t>
        </is>
      </c>
      <c r="B324244" t="n">
        <v>98</v>
      </c>
    </row>
    <row r="324245">
      <c r="A324245" t="inlineStr">
        <is>
          <t>update.diverzeent.com</t>
        </is>
      </c>
      <c r="B324245" t="n">
        <v>98</v>
      </c>
    </row>
    <row r="324246">
      <c r="A324246" t="inlineStr">
        <is>
          <t>propy.com</t>
        </is>
      </c>
      <c r="B324246" t="n">
        <v>98</v>
      </c>
    </row>
    <row r="324247">
      <c r="A324247" t="inlineStr">
        <is>
          <t>www.monlogementneuf.com</t>
        </is>
      </c>
      <c r="B324247" t="n">
        <v>98</v>
      </c>
    </row>
    <row r="324248">
      <c r="A324248" t="inlineStr">
        <is>
          <t>intrepidsbu.files.wordpress.com</t>
        </is>
      </c>
      <c r="B324248" t="n">
        <v>98</v>
      </c>
    </row>
    <row r="324249">
      <c r="A324249" t="inlineStr">
        <is>
          <t>allgbp.com</t>
        </is>
      </c>
      <c r="B324249" t="n">
        <v>98</v>
      </c>
    </row>
    <row r="324250">
      <c r="A324250" t="inlineStr">
        <is>
          <t>misspatina.com</t>
        </is>
      </c>
      <c r="B324250" t="n">
        <v>98</v>
      </c>
    </row>
    <row r="324251">
      <c r="A324251" t="inlineStr">
        <is>
          <t>finchandthistleevents.com</t>
        </is>
      </c>
      <c r="B324251" t="n">
        <v>98</v>
      </c>
    </row>
    <row r="324252">
      <c r="A324252" t="inlineStr">
        <is>
          <t>exclusifparis.com</t>
        </is>
      </c>
      <c r="B324252" t="n">
        <v>98</v>
      </c>
    </row>
    <row r="324253">
      <c r="A324253" t="inlineStr">
        <is>
          <t>www.mos.org</t>
        </is>
      </c>
      <c r="B324253" t="n">
        <v>98</v>
      </c>
    </row>
    <row r="324254">
      <c r="A324254" t="inlineStr">
        <is>
          <t>www.pressclub.world</t>
        </is>
      </c>
      <c r="B324254" t="n">
        <v>98</v>
      </c>
    </row>
    <row r="324255">
      <c r="A324255" t="inlineStr">
        <is>
          <t>12-24.com</t>
        </is>
      </c>
      <c r="B324255" t="n">
        <v>98</v>
      </c>
    </row>
    <row r="324256">
      <c r="A324256" t="inlineStr">
        <is>
          <t>www.ringling.org</t>
        </is>
      </c>
      <c r="B324256" t="n">
        <v>98</v>
      </c>
    </row>
    <row r="324257">
      <c r="A324257" t="inlineStr">
        <is>
          <t>www.soaristo.org</t>
        </is>
      </c>
      <c r="B324257" t="n">
        <v>98</v>
      </c>
    </row>
    <row r="324258">
      <c r="A324258" t="inlineStr">
        <is>
          <t>mattbowenphotography.co.uk</t>
        </is>
      </c>
      <c r="B324258" t="n">
        <v>98</v>
      </c>
    </row>
    <row r="324259">
      <c r="A324259" t="inlineStr">
        <is>
          <t>img.chdrstatic.com</t>
        </is>
      </c>
      <c r="B324259" t="n">
        <v>98</v>
      </c>
    </row>
    <row r="324260">
      <c r="A324260" t="inlineStr">
        <is>
          <t>roosterillusionreviews.files.wordpress.com</t>
        </is>
      </c>
      <c r="B324260" t="n">
        <v>98</v>
      </c>
    </row>
    <row r="324261">
      <c r="A324261" t="inlineStr">
        <is>
          <t>www.dolphinstairliftseastanglia.com</t>
        </is>
      </c>
      <c r="B324261" t="n">
        <v>98</v>
      </c>
    </row>
    <row r="324262">
      <c r="A324262" t="inlineStr">
        <is>
          <t>ej7xchbd7rp.exactdn.com</t>
        </is>
      </c>
      <c r="B324262" t="n">
        <v>98</v>
      </c>
    </row>
    <row r="324263">
      <c r="A324263" t="inlineStr">
        <is>
          <t>custom-fireplace.com</t>
        </is>
      </c>
      <c r="B324263" t="n">
        <v>98</v>
      </c>
    </row>
    <row r="324264">
      <c r="A324264" t="inlineStr">
        <is>
          <t>startexind.com</t>
        </is>
      </c>
      <c r="B324264" t="n">
        <v>98</v>
      </c>
    </row>
    <row r="324265">
      <c r="A324265" t="inlineStr">
        <is>
          <t>www.titleist.co.uk</t>
        </is>
      </c>
      <c r="B324265" t="n">
        <v>98</v>
      </c>
    </row>
    <row r="324266">
      <c r="A324266" t="inlineStr">
        <is>
          <t>www.supermarketdellascarpa.com</t>
        </is>
      </c>
      <c r="B324266" t="n">
        <v>98</v>
      </c>
    </row>
    <row r="324267">
      <c r="A324267" t="inlineStr">
        <is>
          <t>lovethisdayevents.com</t>
        </is>
      </c>
      <c r="B324267" t="n">
        <v>98</v>
      </c>
    </row>
    <row r="324268">
      <c r="A324268" t="inlineStr">
        <is>
          <t>kidtimes.files.wordpress.com</t>
        </is>
      </c>
      <c r="B324268" t="n">
        <v>98</v>
      </c>
    </row>
    <row r="324269">
      <c r="A324269" t="inlineStr">
        <is>
          <t>swedearts.se</t>
        </is>
      </c>
      <c r="B324269" t="n">
        <v>98</v>
      </c>
    </row>
    <row r="324270">
      <c r="A324270" t="inlineStr">
        <is>
          <t>youbetchacanmakethis.files.wordpress.com</t>
        </is>
      </c>
      <c r="B324270" t="n">
        <v>98</v>
      </c>
    </row>
    <row r="324271">
      <c r="A324271" t="inlineStr">
        <is>
          <t>motorblock.at</t>
        </is>
      </c>
      <c r="B324271" t="n">
        <v>98</v>
      </c>
    </row>
    <row r="324272">
      <c r="A324272" t="inlineStr">
        <is>
          <t>www.unistrengh.com</t>
        </is>
      </c>
      <c r="B324272" t="n">
        <v>98</v>
      </c>
    </row>
    <row r="324273">
      <c r="A324273" t="inlineStr">
        <is>
          <t>www.worldlistmania.com</t>
        </is>
      </c>
      <c r="B324273" t="n">
        <v>98</v>
      </c>
    </row>
    <row r="324274">
      <c r="A324274" t="inlineStr">
        <is>
          <t>ingredientsofhappiness.files.wordpress.com</t>
        </is>
      </c>
      <c r="B324274" t="n">
        <v>98</v>
      </c>
    </row>
    <row r="324275">
      <c r="A324275" t="inlineStr">
        <is>
          <t>sallysiko.zenfolio.com</t>
        </is>
      </c>
      <c r="B324275" t="n">
        <v>98</v>
      </c>
    </row>
    <row r="324276">
      <c r="A324276" t="inlineStr">
        <is>
          <t>www.pippamackenzie.com</t>
        </is>
      </c>
      <c r="B324276" t="n">
        <v>98</v>
      </c>
    </row>
    <row r="324277">
      <c r="A324277" t="inlineStr">
        <is>
          <t>press-belstaff.com</t>
        </is>
      </c>
      <c r="B324277" t="n">
        <v>98</v>
      </c>
    </row>
    <row r="324278">
      <c r="A324278" t="inlineStr">
        <is>
          <t>indianeagle.files.wordpress.com</t>
        </is>
      </c>
      <c r="B324278" t="n">
        <v>98</v>
      </c>
    </row>
    <row r="324279">
      <c r="A324279" t="inlineStr">
        <is>
          <t>denartny.com</t>
        </is>
      </c>
      <c r="B324279" t="n">
        <v>98</v>
      </c>
    </row>
    <row r="324280">
      <c r="A324280" t="inlineStr">
        <is>
          <t>cityfig.com</t>
        </is>
      </c>
      <c r="B324280" t="n">
        <v>98</v>
      </c>
    </row>
    <row r="324281">
      <c r="A324281" t="inlineStr">
        <is>
          <t>myretirementjourneydotblog.files.wordpress.com</t>
        </is>
      </c>
      <c r="B324281" t="n">
        <v>98</v>
      </c>
    </row>
    <row r="324282">
      <c r="A324282" t="inlineStr">
        <is>
          <t>www.samanthajaynephoto.co.uk</t>
        </is>
      </c>
      <c r="B324282" t="n">
        <v>98</v>
      </c>
    </row>
    <row r="324283">
      <c r="A324283" t="inlineStr">
        <is>
          <t>www.unicum.de</t>
        </is>
      </c>
      <c r="B324283" t="n">
        <v>98</v>
      </c>
    </row>
    <row r="324284">
      <c r="A324284" t="inlineStr">
        <is>
          <t>www.trade-exporter.com</t>
        </is>
      </c>
      <c r="B324284" t="n">
        <v>98</v>
      </c>
    </row>
    <row r="324285">
      <c r="A324285" t="inlineStr">
        <is>
          <t>www.didato.nl</t>
        </is>
      </c>
      <c r="B324285" t="n">
        <v>98</v>
      </c>
    </row>
    <row r="324286">
      <c r="A324286" t="inlineStr">
        <is>
          <t>blog.gumtree.com.au</t>
        </is>
      </c>
      <c r="B324286" t="n">
        <v>98</v>
      </c>
    </row>
    <row r="324287">
      <c r="A324287" t="inlineStr">
        <is>
          <t>www.edibleeastend.com</t>
        </is>
      </c>
      <c r="B324287" t="n">
        <v>98</v>
      </c>
    </row>
    <row r="324288">
      <c r="A324288" t="inlineStr">
        <is>
          <t>clipperroundtheworld.com</t>
        </is>
      </c>
      <c r="B324288" t="n">
        <v>98</v>
      </c>
    </row>
    <row r="324289">
      <c r="A324289" t="inlineStr">
        <is>
          <t>www.flodeau.com</t>
        </is>
      </c>
      <c r="B324289" t="n">
        <v>98</v>
      </c>
    </row>
    <row r="324290">
      <c r="A324290" t="inlineStr">
        <is>
          <t>staging1.wanderlustmovement.org</t>
        </is>
      </c>
      <c r="B324290" t="n">
        <v>98</v>
      </c>
    </row>
    <row r="324291">
      <c r="A324291" t="inlineStr">
        <is>
          <t>fitandfunnow.files.wordpress.com</t>
        </is>
      </c>
      <c r="B324291" t="n">
        <v>98</v>
      </c>
    </row>
    <row r="324292">
      <c r="A324292" t="inlineStr">
        <is>
          <t>gianfrancoferrehome.it</t>
        </is>
      </c>
      <c r="B324292" t="n">
        <v>98</v>
      </c>
    </row>
    <row r="324293">
      <c r="A324293" t="inlineStr">
        <is>
          <t>galleries.creaturekinships.com</t>
        </is>
      </c>
      <c r="B324293" t="n">
        <v>98</v>
      </c>
    </row>
    <row r="324294">
      <c r="A324294" t="inlineStr">
        <is>
          <t>australiapostcollectables.com.au</t>
        </is>
      </c>
      <c r="B324294" t="n">
        <v>98</v>
      </c>
    </row>
    <row r="324295">
      <c r="A324295" t="inlineStr">
        <is>
          <t>vissantikais.lv</t>
        </is>
      </c>
      <c r="B324295" t="n">
        <v>98</v>
      </c>
    </row>
    <row r="324296">
      <c r="A324296" t="inlineStr">
        <is>
          <t>www.cmu.edu</t>
        </is>
      </c>
      <c r="B324296" t="n">
        <v>98</v>
      </c>
    </row>
    <row r="324297">
      <c r="A324297" t="inlineStr">
        <is>
          <t>www.control4.com</t>
        </is>
      </c>
      <c r="B324297" t="n">
        <v>98</v>
      </c>
    </row>
    <row r="324298">
      <c r="A324298" t="inlineStr">
        <is>
          <t>serwis.projektkonsola.pl</t>
        </is>
      </c>
      <c r="B324298" t="n">
        <v>98</v>
      </c>
    </row>
    <row r="324299">
      <c r="A324299" t="inlineStr">
        <is>
          <t>www.frostscience.org</t>
        </is>
      </c>
      <c r="B324299" t="n">
        <v>98</v>
      </c>
    </row>
    <row r="324300">
      <c r="A324300" t="inlineStr">
        <is>
          <t>www.thesmokies.com</t>
        </is>
      </c>
      <c r="B324300" t="n">
        <v>98</v>
      </c>
    </row>
    <row r="324301">
      <c r="A324301" t="inlineStr">
        <is>
          <t>sassygamers.com</t>
        </is>
      </c>
      <c r="B324301" t="n">
        <v>98</v>
      </c>
    </row>
    <row r="324302">
      <c r="A324302" t="inlineStr">
        <is>
          <t>m.liquidpackingmahines.com</t>
        </is>
      </c>
      <c r="B324302" t="n">
        <v>98</v>
      </c>
    </row>
    <row r="324303">
      <c r="A324303" t="inlineStr">
        <is>
          <t>creacuervos.com</t>
        </is>
      </c>
      <c r="B324303" t="n">
        <v>98</v>
      </c>
    </row>
    <row r="324304">
      <c r="A324304" t="inlineStr">
        <is>
          <t>www.chesterfield.co.uk</t>
        </is>
      </c>
      <c r="B324304" t="n">
        <v>98</v>
      </c>
    </row>
    <row r="324305">
      <c r="A324305" t="inlineStr">
        <is>
          <t>buyweighingmachine.com</t>
        </is>
      </c>
      <c r="B324305" t="n">
        <v>98</v>
      </c>
    </row>
    <row r="324306">
      <c r="A324306" t="inlineStr">
        <is>
          <t>www.milkpaint.com</t>
        </is>
      </c>
      <c r="B324306" t="n">
        <v>98</v>
      </c>
    </row>
    <row r="324307">
      <c r="A324307" t="inlineStr">
        <is>
          <t>cdn.geeksandgamers.com</t>
        </is>
      </c>
      <c r="B324307" t="n">
        <v>98</v>
      </c>
    </row>
    <row r="324308">
      <c r="A324308" t="inlineStr">
        <is>
          <t>www.tassha.fr</t>
        </is>
      </c>
      <c r="B324308" t="n">
        <v>98</v>
      </c>
    </row>
    <row r="324309">
      <c r="A324309" t="inlineStr">
        <is>
          <t>www.avedit.in</t>
        </is>
      </c>
      <c r="B324309" t="n">
        <v>98</v>
      </c>
    </row>
    <row r="324310">
      <c r="A324310" t="inlineStr">
        <is>
          <t>www.people-clipart.com</t>
        </is>
      </c>
      <c r="B324310" t="n">
        <v>98</v>
      </c>
    </row>
    <row r="324311">
      <c r="A324311" t="inlineStr">
        <is>
          <t>www.amf.com</t>
        </is>
      </c>
      <c r="B324311" t="n">
        <v>98</v>
      </c>
    </row>
    <row r="324312">
      <c r="A324312" t="inlineStr">
        <is>
          <t>www.koukaparis.com</t>
        </is>
      </c>
      <c r="B324312" t="n">
        <v>98</v>
      </c>
    </row>
    <row r="324313">
      <c r="A324313" t="inlineStr">
        <is>
          <t>claveyscorner.com</t>
        </is>
      </c>
      <c r="B324313" t="n">
        <v>98</v>
      </c>
    </row>
    <row r="324314">
      <c r="A324314" t="inlineStr">
        <is>
          <t>stock.aerialvision.co.nz</t>
        </is>
      </c>
      <c r="B324314" t="n">
        <v>98</v>
      </c>
    </row>
    <row r="324315">
      <c r="A324315" t="inlineStr">
        <is>
          <t>asset2.marksandspencer.com</t>
        </is>
      </c>
      <c r="B324315" t="n">
        <v>98</v>
      </c>
    </row>
    <row r="324316">
      <c r="A324316" t="inlineStr">
        <is>
          <t>it.hairfinder.com</t>
        </is>
      </c>
      <c r="B324316" t="n">
        <v>98</v>
      </c>
    </row>
    <row r="324317">
      <c r="A324317" t="inlineStr">
        <is>
          <t>www.bridgeweb.com</t>
        </is>
      </c>
      <c r="B324317" t="n">
        <v>98</v>
      </c>
    </row>
    <row r="324318">
      <c r="A324318" t="inlineStr">
        <is>
          <t>vikingman.org</t>
        </is>
      </c>
      <c r="B324318" t="n">
        <v>98</v>
      </c>
    </row>
    <row r="324319">
      <c r="A324319" t="inlineStr">
        <is>
          <t>hungry-pal.com</t>
        </is>
      </c>
      <c r="B324319" t="n">
        <v>98</v>
      </c>
    </row>
    <row r="324320">
      <c r="A324320" t="inlineStr">
        <is>
          <t>www.airplanes-online.com</t>
        </is>
      </c>
      <c r="B324320" t="n">
        <v>98</v>
      </c>
    </row>
    <row r="324321">
      <c r="A324321" t="inlineStr">
        <is>
          <t>ttonl.org</t>
        </is>
      </c>
      <c r="B324321" t="n">
        <v>98</v>
      </c>
    </row>
    <row r="324322">
      <c r="A324322" t="inlineStr">
        <is>
          <t>www.linsenfritze.de</t>
        </is>
      </c>
      <c r="B324322" t="n">
        <v>98</v>
      </c>
    </row>
    <row r="324323">
      <c r="A324323" t="inlineStr">
        <is>
          <t>byjenrose.com</t>
        </is>
      </c>
      <c r="B324323" t="n">
        <v>98</v>
      </c>
    </row>
    <row r="324324">
      <c r="A324324" t="inlineStr">
        <is>
          <t>www.turtlemint.com</t>
        </is>
      </c>
      <c r="B324324" t="n">
        <v>98</v>
      </c>
    </row>
    <row r="324325">
      <c r="A324325" t="inlineStr">
        <is>
          <t>skiteam.pl</t>
        </is>
      </c>
      <c r="B324325" t="n">
        <v>98</v>
      </c>
    </row>
    <row r="324326">
      <c r="A324326" t="inlineStr">
        <is>
          <t>oldwestdailyreader.com</t>
        </is>
      </c>
      <c r="B324326" t="n">
        <v>98</v>
      </c>
    </row>
    <row r="324327">
      <c r="A324327" t="inlineStr">
        <is>
          <t>www.bestbikepicks.com</t>
        </is>
      </c>
      <c r="B324327" t="n">
        <v>98</v>
      </c>
    </row>
    <row r="324328">
      <c r="A324328" t="inlineStr">
        <is>
          <t>biscuitstobrownies.com</t>
        </is>
      </c>
      <c r="B324328" t="n">
        <v>98</v>
      </c>
    </row>
    <row r="324329">
      <c r="A324329" t="inlineStr">
        <is>
          <t>www.hamnen.se</t>
        </is>
      </c>
      <c r="B324329" t="n">
        <v>98</v>
      </c>
    </row>
    <row r="324330">
      <c r="A324330" t="inlineStr">
        <is>
          <t>armenianceramics.com</t>
        </is>
      </c>
      <c r="B324330" t="n">
        <v>98</v>
      </c>
    </row>
    <row r="324331">
      <c r="A324331" t="inlineStr">
        <is>
          <t>www.staustellbreweryshop.co.uk</t>
        </is>
      </c>
      <c r="B324331" t="n">
        <v>98</v>
      </c>
    </row>
    <row r="324332">
      <c r="A324332" t="inlineStr">
        <is>
          <t>www.shopdanssupermarket.com</t>
        </is>
      </c>
      <c r="B324332" t="n">
        <v>98</v>
      </c>
    </row>
    <row r="324333">
      <c r="A324333" t="inlineStr">
        <is>
          <t>www.crustncakes.com</t>
        </is>
      </c>
      <c r="B324333" t="n">
        <v>98</v>
      </c>
    </row>
    <row r="324334">
      <c r="A324334" t="inlineStr">
        <is>
          <t>my.artistworks.com</t>
        </is>
      </c>
      <c r="B324334" t="n">
        <v>98</v>
      </c>
    </row>
    <row r="324335">
      <c r="A324335" t="inlineStr">
        <is>
          <t>sickodds.com</t>
        </is>
      </c>
      <c r="B324335" t="n">
        <v>98</v>
      </c>
    </row>
    <row r="324336">
      <c r="A324336" t="inlineStr">
        <is>
          <t>tscstatic.unitedtsc.com</t>
        </is>
      </c>
      <c r="B324336" t="n">
        <v>98</v>
      </c>
    </row>
    <row r="324337">
      <c r="A324337" t="inlineStr">
        <is>
          <t>drayer.urpt.com</t>
        </is>
      </c>
      <c r="B324337" t="n">
        <v>98</v>
      </c>
    </row>
    <row r="324338">
      <c r="A324338" t="inlineStr">
        <is>
          <t>uncledsairbrushing.com</t>
        </is>
      </c>
      <c r="B324338" t="n">
        <v>98</v>
      </c>
    </row>
    <row r="324339">
      <c r="A324339" t="inlineStr">
        <is>
          <t>tasteofcum.com</t>
        </is>
      </c>
      <c r="B324339" t="n">
        <v>98</v>
      </c>
    </row>
    <row r="324340">
      <c r="A324340" t="inlineStr">
        <is>
          <t>lesera.com</t>
        </is>
      </c>
      <c r="B324340" t="n">
        <v>98</v>
      </c>
    </row>
    <row r="324341">
      <c r="A324341" t="inlineStr">
        <is>
          <t>www.cyclevin.com</t>
        </is>
      </c>
      <c r="B324341" t="n">
        <v>98</v>
      </c>
    </row>
    <row r="324342">
      <c r="A324342" t="inlineStr">
        <is>
          <t>kinder.rice.edu</t>
        </is>
      </c>
      <c r="B324342" t="n">
        <v>98</v>
      </c>
    </row>
    <row r="324343">
      <c r="A324343" t="inlineStr">
        <is>
          <t>www.ifcj.org</t>
        </is>
      </c>
      <c r="B324343" t="n">
        <v>98</v>
      </c>
    </row>
    <row r="324344">
      <c r="A324344" t="inlineStr">
        <is>
          <t>www.adriandominicans.org</t>
        </is>
      </c>
      <c r="B324344" t="n">
        <v>98</v>
      </c>
    </row>
    <row r="324345">
      <c r="A324345" t="inlineStr">
        <is>
          <t>cloud.retailmenot.fr</t>
        </is>
      </c>
      <c r="B324345" t="n">
        <v>98</v>
      </c>
    </row>
    <row r="324346">
      <c r="A324346" t="inlineStr">
        <is>
          <t>www.aretecentre.co.uk</t>
        </is>
      </c>
      <c r="B324346" t="n">
        <v>98</v>
      </c>
    </row>
    <row r="324347">
      <c r="A324347" t="inlineStr">
        <is>
          <t>pedalsempre.pt</t>
        </is>
      </c>
      <c r="B324347" t="n">
        <v>98</v>
      </c>
    </row>
    <row r="324348">
      <c r="A324348" t="inlineStr">
        <is>
          <t>www.intelligentcarleasing.com</t>
        </is>
      </c>
      <c r="B324348" t="n">
        <v>98</v>
      </c>
    </row>
    <row r="324349">
      <c r="A324349" t="inlineStr">
        <is>
          <t>www.citycentrequrum.com</t>
        </is>
      </c>
      <c r="B324349" t="n">
        <v>98</v>
      </c>
    </row>
    <row r="324350">
      <c r="A324350" t="inlineStr">
        <is>
          <t>www.creativemoment.co</t>
        </is>
      </c>
      <c r="B324350" t="n">
        <v>98</v>
      </c>
    </row>
    <row r="324351">
      <c r="A324351" t="inlineStr">
        <is>
          <t>thecmp.org</t>
        </is>
      </c>
      <c r="B324351" t="n">
        <v>98</v>
      </c>
    </row>
    <row r="324352">
      <c r="A324352" t="inlineStr">
        <is>
          <t>www.sexylingerie.co</t>
        </is>
      </c>
      <c r="B324352" t="n">
        <v>98</v>
      </c>
    </row>
    <row r="324353">
      <c r="A324353" t="inlineStr">
        <is>
          <t>www.electricbike.com</t>
        </is>
      </c>
      <c r="B324353" t="n">
        <v>98</v>
      </c>
    </row>
    <row r="324354">
      <c r="A324354" t="inlineStr">
        <is>
          <t>www.avidestates.my</t>
        </is>
      </c>
      <c r="B324354" t="n">
        <v>98</v>
      </c>
    </row>
    <row r="324355">
      <c r="A324355" t="inlineStr">
        <is>
          <t>casehalifax.com</t>
        </is>
      </c>
      <c r="B324355" t="n">
        <v>98</v>
      </c>
    </row>
    <row r="324356">
      <c r="A324356" t="inlineStr">
        <is>
          <t>www.image-restore.co.uk</t>
        </is>
      </c>
      <c r="B324356" t="n">
        <v>98</v>
      </c>
    </row>
    <row r="324357">
      <c r="A324357" t="inlineStr">
        <is>
          <t>beltandroad.hktdc.com</t>
        </is>
      </c>
      <c r="B324357" t="n">
        <v>98</v>
      </c>
    </row>
    <row r="324358">
      <c r="A324358" t="inlineStr">
        <is>
          <t>eagle.co.ug</t>
        </is>
      </c>
      <c r="B324358" t="n">
        <v>98</v>
      </c>
    </row>
    <row r="324359">
      <c r="A324359" t="inlineStr">
        <is>
          <t>9thinfantrydivision.files.wordpress.com</t>
        </is>
      </c>
      <c r="B324359" t="n">
        <v>98</v>
      </c>
    </row>
    <row r="324360">
      <c r="A324360" t="inlineStr">
        <is>
          <t>www.eyebuydirect.com</t>
        </is>
      </c>
      <c r="B324360" t="n">
        <v>98</v>
      </c>
    </row>
    <row r="324361">
      <c r="A324361" t="inlineStr">
        <is>
          <t>www.smarthousegb.com</t>
        </is>
      </c>
      <c r="B324361" t="n">
        <v>98</v>
      </c>
    </row>
    <row r="324362">
      <c r="A324362" t="inlineStr">
        <is>
          <t>www.pugdundeesafaris.com</t>
        </is>
      </c>
      <c r="B324362" t="n">
        <v>98</v>
      </c>
    </row>
    <row r="324363">
      <c r="A324363" t="inlineStr">
        <is>
          <t>www.legacyplanninglawgroup.com</t>
        </is>
      </c>
      <c r="B324363" t="n">
        <v>98</v>
      </c>
    </row>
    <row r="324364">
      <c r="A324364" t="inlineStr">
        <is>
          <t>savi.shop</t>
        </is>
      </c>
      <c r="B324364" t="n">
        <v>98</v>
      </c>
    </row>
    <row r="324365">
      <c r="A324365" t="inlineStr">
        <is>
          <t>the-bahamas.net</t>
        </is>
      </c>
      <c r="B324365" t="n">
        <v>98</v>
      </c>
    </row>
    <row r="324366">
      <c r="A324366" t="inlineStr">
        <is>
          <t>caitlincatheyphoto.com</t>
        </is>
      </c>
      <c r="B324366" t="n">
        <v>98</v>
      </c>
    </row>
    <row r="324367">
      <c r="A324367" t="inlineStr">
        <is>
          <t>cdn2.pussyspot.net</t>
        </is>
      </c>
      <c r="B324367" t="n">
        <v>98</v>
      </c>
    </row>
    <row r="324368">
      <c r="A324368" t="inlineStr">
        <is>
          <t>learnfrenchlanguagequick.com</t>
        </is>
      </c>
      <c r="B324368" t="n">
        <v>98</v>
      </c>
    </row>
    <row r="324369">
      <c r="A324369" t="inlineStr">
        <is>
          <t>cdn2.free-porn.su</t>
        </is>
      </c>
      <c r="B324369" t="n">
        <v>98</v>
      </c>
    </row>
    <row r="324370">
      <c r="A324370" t="inlineStr">
        <is>
          <t>lngprime.com</t>
        </is>
      </c>
      <c r="B324370" t="n">
        <v>98</v>
      </c>
    </row>
    <row r="324371">
      <c r="A324371" t="inlineStr">
        <is>
          <t>classiccarsnews.info</t>
        </is>
      </c>
      <c r="B324371" t="n">
        <v>98</v>
      </c>
    </row>
    <row r="324372">
      <c r="A324372" t="inlineStr">
        <is>
          <t>hairy1travels.files.wordpress.com</t>
        </is>
      </c>
      <c r="B324372" t="n">
        <v>98</v>
      </c>
    </row>
    <row r="324373">
      <c r="A324373" t="inlineStr">
        <is>
          <t>www.handsetrecycle.com</t>
        </is>
      </c>
      <c r="B324373" t="n">
        <v>98</v>
      </c>
    </row>
    <row r="324374">
      <c r="A324374" t="inlineStr">
        <is>
          <t>gadgetmtech.com</t>
        </is>
      </c>
      <c r="B324374" t="n">
        <v>98</v>
      </c>
    </row>
    <row r="324375">
      <c r="A324375" t="inlineStr">
        <is>
          <t>www.opuscnc.co.uk</t>
        </is>
      </c>
      <c r="B324375" t="n">
        <v>98</v>
      </c>
    </row>
    <row r="324376">
      <c r="A324376" t="inlineStr">
        <is>
          <t>omgbuymethis.files.wordpress.com</t>
        </is>
      </c>
      <c r="B324376" t="n">
        <v>98</v>
      </c>
    </row>
    <row r="324377">
      <c r="A324377" t="inlineStr">
        <is>
          <t>dmarketforces.com</t>
        </is>
      </c>
      <c r="B324377" t="n">
        <v>98</v>
      </c>
    </row>
    <row r="324378">
      <c r="A324378" t="inlineStr">
        <is>
          <t>m.ewrs2013.org</t>
        </is>
      </c>
      <c r="B324378" t="n">
        <v>98</v>
      </c>
    </row>
    <row r="324379">
      <c r="A324379" t="inlineStr">
        <is>
          <t>www.ent411.com</t>
        </is>
      </c>
      <c r="B324379" t="n">
        <v>98</v>
      </c>
    </row>
    <row r="324380">
      <c r="A324380" t="inlineStr">
        <is>
          <t>seedrs.imgix.net</t>
        </is>
      </c>
      <c r="B324380" t="n">
        <v>98</v>
      </c>
    </row>
    <row r="324381">
      <c r="A324381" t="inlineStr">
        <is>
          <t>www.topdoctors.co.uk</t>
        </is>
      </c>
      <c r="B324381" t="n">
        <v>98</v>
      </c>
    </row>
    <row r="324382">
      <c r="A324382" t="inlineStr">
        <is>
          <t>st03.ventamueblesonline.es</t>
        </is>
      </c>
      <c r="B324382" t="n">
        <v>98</v>
      </c>
    </row>
    <row r="324383">
      <c r="A324383" t="inlineStr">
        <is>
          <t>www.emob.at</t>
        </is>
      </c>
      <c r="B324383" t="n">
        <v>98</v>
      </c>
    </row>
    <row r="324384">
      <c r="A324384" t="inlineStr">
        <is>
          <t>www.achieveclinical.com</t>
        </is>
      </c>
      <c r="B324384" t="n">
        <v>98</v>
      </c>
    </row>
    <row r="324385">
      <c r="A324385" t="inlineStr">
        <is>
          <t>supplementsinreview.com</t>
        </is>
      </c>
      <c r="B324385" t="n">
        <v>98</v>
      </c>
    </row>
    <row r="324386">
      <c r="A324386" t="inlineStr">
        <is>
          <t>radioopensource.org</t>
        </is>
      </c>
      <c r="B324386" t="n">
        <v>98</v>
      </c>
    </row>
    <row r="324387">
      <c r="A324387" t="inlineStr">
        <is>
          <t>attractionsontario.ca</t>
        </is>
      </c>
      <c r="B324387" t="n">
        <v>98</v>
      </c>
    </row>
    <row r="324388">
      <c r="A324388" t="inlineStr">
        <is>
          <t>www.specialevents.com:443</t>
        </is>
      </c>
      <c r="B324388" t="n">
        <v>98</v>
      </c>
    </row>
    <row r="324389">
      <c r="A324389" t="inlineStr">
        <is>
          <t>www.geovisions.org</t>
        </is>
      </c>
      <c r="B324389" t="n">
        <v>98</v>
      </c>
    </row>
    <row r="324390">
      <c r="A324390" t="inlineStr">
        <is>
          <t>media.kron4.com</t>
        </is>
      </c>
      <c r="B324390" t="n">
        <v>98</v>
      </c>
    </row>
    <row r="324391">
      <c r="A324391" t="inlineStr">
        <is>
          <t>www.michelangeloassisi.com</t>
        </is>
      </c>
      <c r="B324391" t="n">
        <v>98</v>
      </c>
    </row>
    <row r="324392">
      <c r="A324392" t="inlineStr">
        <is>
          <t>www.silverribbongifts.co.za</t>
        </is>
      </c>
      <c r="B324392" t="n">
        <v>98</v>
      </c>
    </row>
    <row r="324393">
      <c r="A324393" t="inlineStr">
        <is>
          <t>www.thetasteplace.com</t>
        </is>
      </c>
      <c r="B324393" t="n">
        <v>98</v>
      </c>
    </row>
    <row r="324394">
      <c r="A324394" t="inlineStr">
        <is>
          <t>rochesterbirding.org</t>
        </is>
      </c>
      <c r="B324394" t="n">
        <v>98</v>
      </c>
    </row>
    <row r="324395">
      <c r="A324395" t="inlineStr">
        <is>
          <t>www.tech365.nl</t>
        </is>
      </c>
      <c r="B324395" t="n">
        <v>98</v>
      </c>
    </row>
    <row r="324396">
      <c r="A324396" t="inlineStr">
        <is>
          <t>www.regentcinemas.com.au</t>
        </is>
      </c>
      <c r="B324396" t="n">
        <v>98</v>
      </c>
    </row>
    <row r="324397">
      <c r="A324397" t="inlineStr">
        <is>
          <t>www.itreseller.es</t>
        </is>
      </c>
      <c r="B324397" t="n">
        <v>98</v>
      </c>
    </row>
    <row r="324398">
      <c r="A324398" t="inlineStr">
        <is>
          <t>omdembroidery.com</t>
        </is>
      </c>
      <c r="B324398" t="n">
        <v>98</v>
      </c>
    </row>
    <row r="324399">
      <c r="A324399" t="inlineStr">
        <is>
          <t>www.directachat56.fr</t>
        </is>
      </c>
      <c r="B324399" t="n">
        <v>98</v>
      </c>
    </row>
    <row r="324400">
      <c r="A324400" t="inlineStr">
        <is>
          <t>www.rocknytt.net</t>
        </is>
      </c>
      <c r="B324400" t="n">
        <v>98</v>
      </c>
    </row>
    <row r="324401">
      <c r="A324401" t="inlineStr">
        <is>
          <t>www.missourinoticiastoday.com</t>
        </is>
      </c>
      <c r="B324401" t="n">
        <v>98</v>
      </c>
    </row>
    <row r="324402">
      <c r="A324402" t="inlineStr">
        <is>
          <t>www.sportivo.rs</t>
        </is>
      </c>
      <c r="B324402" t="n">
        <v>98</v>
      </c>
    </row>
    <row r="324403">
      <c r="A324403" t="inlineStr">
        <is>
          <t>www.multitalentedwriters.com</t>
        </is>
      </c>
      <c r="B324403" t="n">
        <v>98</v>
      </c>
    </row>
    <row r="324404">
      <c r="A324404" t="inlineStr">
        <is>
          <t>www.etesttool.com</t>
        </is>
      </c>
      <c r="B324404" t="n">
        <v>98</v>
      </c>
    </row>
    <row r="324405">
      <c r="A324405" t="inlineStr">
        <is>
          <t>www.stlouisfed.org</t>
        </is>
      </c>
      <c r="B324405" t="n">
        <v>98</v>
      </c>
    </row>
    <row r="324406">
      <c r="A324406" t="inlineStr">
        <is>
          <t>nestcasa.com</t>
        </is>
      </c>
      <c r="B324406" t="n">
        <v>98</v>
      </c>
    </row>
    <row r="324407">
      <c r="A324407" t="inlineStr">
        <is>
          <t>askdrho.com</t>
        </is>
      </c>
      <c r="B324407" t="n">
        <v>98</v>
      </c>
    </row>
    <row r="324408">
      <c r="A324408" t="inlineStr">
        <is>
          <t>mcnameelamb.com</t>
        </is>
      </c>
      <c r="B324408" t="n">
        <v>98</v>
      </c>
    </row>
    <row r="324409">
      <c r="A324409" t="inlineStr">
        <is>
          <t>leavesoflaurelblog.files.wordpress.com</t>
        </is>
      </c>
      <c r="B324409" t="n">
        <v>98</v>
      </c>
    </row>
    <row r="324410">
      <c r="A324410" t="inlineStr">
        <is>
          <t>www.softech-bd.com</t>
        </is>
      </c>
      <c r="B324410" t="n">
        <v>98</v>
      </c>
    </row>
    <row r="324411">
      <c r="A324411" t="inlineStr">
        <is>
          <t>herculesslr.com</t>
        </is>
      </c>
      <c r="B324411" t="n">
        <v>98</v>
      </c>
    </row>
    <row r="324412">
      <c r="A324412" t="inlineStr">
        <is>
          <t>swfurnitureonline.com</t>
        </is>
      </c>
      <c r="B324412" t="n">
        <v>98</v>
      </c>
    </row>
    <row r="324413">
      <c r="A324413" t="inlineStr">
        <is>
          <t>psbymacaronhoarder.files.wordpress.com</t>
        </is>
      </c>
      <c r="B324413" t="n">
        <v>98</v>
      </c>
    </row>
    <row r="324414">
      <c r="A324414" t="inlineStr">
        <is>
          <t>halfmarathonforbeginners.com</t>
        </is>
      </c>
      <c r="B324414" t="n">
        <v>98</v>
      </c>
    </row>
    <row r="324415">
      <c r="A324415" t="inlineStr">
        <is>
          <t>garage-door.com</t>
        </is>
      </c>
      <c r="B324415" t="n">
        <v>98</v>
      </c>
    </row>
    <row r="324416">
      <c r="A324416" t="inlineStr">
        <is>
          <t>famosos.culturamix.com</t>
        </is>
      </c>
      <c r="B324416" t="n">
        <v>98</v>
      </c>
    </row>
    <row r="324417">
      <c r="A324417" t="inlineStr">
        <is>
          <t>www.riverenza.net</t>
        </is>
      </c>
      <c r="B324417" t="n">
        <v>98</v>
      </c>
    </row>
    <row r="324418">
      <c r="A324418" t="inlineStr">
        <is>
          <t>www.movievideos4u.com</t>
        </is>
      </c>
      <c r="B324418" t="n">
        <v>98</v>
      </c>
    </row>
    <row r="324419">
      <c r="A324419" t="inlineStr">
        <is>
          <t>inattendu.net</t>
        </is>
      </c>
      <c r="B324419" t="n">
        <v>98</v>
      </c>
    </row>
    <row r="324420">
      <c r="A324420" t="inlineStr">
        <is>
          <t>pcpsb.net</t>
        </is>
      </c>
      <c r="B324420" t="n">
        <v>98</v>
      </c>
    </row>
    <row r="324421">
      <c r="A324421" t="inlineStr">
        <is>
          <t>railwaymatters.files.wordpress.com</t>
        </is>
      </c>
      <c r="B324421" t="n">
        <v>98</v>
      </c>
    </row>
    <row r="324422">
      <c r="A324422" t="inlineStr">
        <is>
          <t>relicsandmilitaria.ro</t>
        </is>
      </c>
      <c r="B324422" t="n">
        <v>98</v>
      </c>
    </row>
    <row r="324423">
      <c r="A324423" t="inlineStr">
        <is>
          <t>the2womancrusade.files.wordpress.com</t>
        </is>
      </c>
      <c r="B324423" t="n">
        <v>98</v>
      </c>
    </row>
    <row r="324424">
      <c r="A324424" t="inlineStr">
        <is>
          <t>www.plough.com</t>
        </is>
      </c>
      <c r="B324424" t="n">
        <v>98</v>
      </c>
    </row>
    <row r="324425">
      <c r="A324425" t="inlineStr">
        <is>
          <t>www.hollywoodbaskets.com</t>
        </is>
      </c>
      <c r="B324425" t="n">
        <v>98</v>
      </c>
    </row>
    <row r="324426">
      <c r="A324426" t="inlineStr">
        <is>
          <t>dupont.be</t>
        </is>
      </c>
      <c r="B324426" t="n">
        <v>98</v>
      </c>
    </row>
    <row r="324427">
      <c r="A324427" t="inlineStr">
        <is>
          <t>cdt14.media.tourinsoft.eu</t>
        </is>
      </c>
      <c r="B324427" t="n">
        <v>98</v>
      </c>
    </row>
    <row r="324428">
      <c r="A324428" t="inlineStr">
        <is>
          <t>mlhpplqcd6xa.i.optimole.com</t>
        </is>
      </c>
      <c r="B324428" t="n">
        <v>98</v>
      </c>
    </row>
    <row r="324429">
      <c r="A324429" t="inlineStr">
        <is>
          <t>budewindows.co.uk</t>
        </is>
      </c>
      <c r="B324429" t="n">
        <v>98</v>
      </c>
    </row>
    <row r="324430">
      <c r="A324430" t="inlineStr">
        <is>
          <t>www.hungrygirlporvida.com</t>
        </is>
      </c>
      <c r="B324430" t="n">
        <v>98</v>
      </c>
    </row>
    <row r="324431">
      <c r="A324431" t="inlineStr">
        <is>
          <t>www.inec.ie</t>
        </is>
      </c>
      <c r="B324431" t="n">
        <v>98</v>
      </c>
    </row>
    <row r="324432">
      <c r="A324432" t="inlineStr">
        <is>
          <t>abmceducation.org</t>
        </is>
      </c>
      <c r="B324432" t="n">
        <v>98</v>
      </c>
    </row>
    <row r="324433">
      <c r="A324433" t="inlineStr">
        <is>
          <t>p2e4z5p2.stackpathcdn.com</t>
        </is>
      </c>
      <c r="B324433" t="n">
        <v>98</v>
      </c>
    </row>
    <row r="324434">
      <c r="A324434" t="inlineStr">
        <is>
          <t>www.dauphinislandbeachrentals.com</t>
        </is>
      </c>
      <c r="B324434" t="n">
        <v>98</v>
      </c>
    </row>
    <row r="324435">
      <c r="A324435" t="inlineStr">
        <is>
          <t>www.colleensparis.com</t>
        </is>
      </c>
      <c r="B324435" t="n">
        <v>98</v>
      </c>
    </row>
    <row r="324436">
      <c r="A324436" t="inlineStr">
        <is>
          <t>www.futrakaribu.pl</t>
        </is>
      </c>
      <c r="B324436" t="n">
        <v>98</v>
      </c>
    </row>
    <row r="324437">
      <c r="A324437" t="inlineStr">
        <is>
          <t>www.thefashioncult.com</t>
        </is>
      </c>
      <c r="B324437" t="n">
        <v>98</v>
      </c>
    </row>
    <row r="324438">
      <c r="A324438" t="inlineStr">
        <is>
          <t>www.msc.com</t>
        </is>
      </c>
      <c r="B324438" t="n">
        <v>98</v>
      </c>
    </row>
    <row r="324439">
      <c r="A324439" t="inlineStr">
        <is>
          <t>img3.mountainbike-magazin.de</t>
        </is>
      </c>
      <c r="B324439" t="n">
        <v>98</v>
      </c>
    </row>
    <row r="324440">
      <c r="A324440" t="inlineStr">
        <is>
          <t>rsfbathrooms.co.uk</t>
        </is>
      </c>
      <c r="B324440" t="n">
        <v>98</v>
      </c>
    </row>
    <row r="324441">
      <c r="A324441" t="inlineStr">
        <is>
          <t>skidochnik.com.ua</t>
        </is>
      </c>
      <c r="B324441" t="n">
        <v>98</v>
      </c>
    </row>
    <row r="324442">
      <c r="A324442" t="inlineStr">
        <is>
          <t>www.neelscorner.com</t>
        </is>
      </c>
      <c r="B324442" t="n">
        <v>98</v>
      </c>
    </row>
    <row r="324443">
      <c r="A324443" t="inlineStr">
        <is>
          <t>antville.org</t>
        </is>
      </c>
      <c r="B324443" t="n">
        <v>98</v>
      </c>
    </row>
    <row r="324444">
      <c r="A324444" t="inlineStr">
        <is>
          <t>ilcroatia.com</t>
        </is>
      </c>
      <c r="B324444" t="n">
        <v>98</v>
      </c>
    </row>
    <row r="324445">
      <c r="A324445" t="inlineStr">
        <is>
          <t>www.patlabelsonline.co.uk</t>
        </is>
      </c>
      <c r="B324445" t="n">
        <v>98</v>
      </c>
    </row>
    <row r="324446">
      <c r="A324446" t="inlineStr">
        <is>
          <t>www.metsawood.com</t>
        </is>
      </c>
      <c r="B324446" t="n">
        <v>98</v>
      </c>
    </row>
    <row r="324447">
      <c r="A324447" t="inlineStr">
        <is>
          <t>www.meubilex.nl</t>
        </is>
      </c>
      <c r="B324447" t="n">
        <v>98</v>
      </c>
    </row>
    <row r="324448">
      <c r="A324448" t="inlineStr">
        <is>
          <t>www.body-surfing.co.uk</t>
        </is>
      </c>
      <c r="B324448" t="n">
        <v>98</v>
      </c>
    </row>
    <row r="324449">
      <c r="A324449" t="inlineStr">
        <is>
          <t>www.consulentecubano.it</t>
        </is>
      </c>
      <c r="B324449" t="n">
        <v>98</v>
      </c>
    </row>
    <row r="324450">
      <c r="A324450" t="inlineStr">
        <is>
          <t>rebelfinancial.com</t>
        </is>
      </c>
      <c r="B324450" t="n">
        <v>98</v>
      </c>
    </row>
    <row r="324451">
      <c r="A324451" t="inlineStr">
        <is>
          <t>wurden-george.com</t>
        </is>
      </c>
      <c r="B324451" t="n">
        <v>98</v>
      </c>
    </row>
    <row r="324452">
      <c r="A324452" t="inlineStr">
        <is>
          <t>www.hulltheatres.co.uk</t>
        </is>
      </c>
      <c r="B324452" t="n">
        <v>98</v>
      </c>
    </row>
    <row r="324453">
      <c r="A324453" t="inlineStr">
        <is>
          <t>blogs.sydneylivingmuseums.com.au</t>
        </is>
      </c>
      <c r="B324453" t="n">
        <v>98</v>
      </c>
    </row>
    <row r="324454">
      <c r="A324454" t="inlineStr">
        <is>
          <t>elmelin.com</t>
        </is>
      </c>
      <c r="B324454" t="n">
        <v>98</v>
      </c>
    </row>
    <row r="324455">
      <c r="A324455" t="inlineStr">
        <is>
          <t>www.chapman.edu</t>
        </is>
      </c>
      <c r="B324455" t="n">
        <v>98</v>
      </c>
    </row>
    <row r="324456">
      <c r="A324456" t="inlineStr">
        <is>
          <t>dev.policeoracle.com</t>
        </is>
      </c>
      <c r="B324456" t="n">
        <v>98</v>
      </c>
    </row>
    <row r="324457">
      <c r="A324457" t="inlineStr">
        <is>
          <t>magazine.sheltter.vc</t>
        </is>
      </c>
      <c r="B324457" t="n">
        <v>98</v>
      </c>
    </row>
    <row r="324458">
      <c r="A324458" t="inlineStr">
        <is>
          <t>www.g-room.gr</t>
        </is>
      </c>
      <c r="B324458" t="n">
        <v>98</v>
      </c>
    </row>
    <row r="324459">
      <c r="A324459" t="inlineStr">
        <is>
          <t>amazoncomp.az</t>
        </is>
      </c>
      <c r="B324459" t="n">
        <v>98</v>
      </c>
    </row>
    <row r="324460">
      <c r="A324460" t="inlineStr">
        <is>
          <t>www.harpercollege.edu</t>
        </is>
      </c>
      <c r="B324460" t="n">
        <v>98</v>
      </c>
    </row>
    <row r="324461">
      <c r="A324461" t="inlineStr">
        <is>
          <t>thehuronemery.com</t>
        </is>
      </c>
      <c r="B324461" t="n">
        <v>98</v>
      </c>
    </row>
    <row r="324462">
      <c r="A324462" t="inlineStr">
        <is>
          <t>www.visitkohrong.com</t>
        </is>
      </c>
      <c r="B324462" t="n">
        <v>98</v>
      </c>
    </row>
    <row r="324463">
      <c r="A324463" t="inlineStr">
        <is>
          <t>juliesdresscode.de</t>
        </is>
      </c>
      <c r="B324463" t="n">
        <v>98</v>
      </c>
    </row>
    <row r="324464">
      <c r="A324464" t="inlineStr">
        <is>
          <t>artinbloom.files.wordpress.com</t>
        </is>
      </c>
      <c r="B324464" t="n">
        <v>98</v>
      </c>
    </row>
    <row r="324465">
      <c r="A324465" t="inlineStr">
        <is>
          <t>animet.net</t>
        </is>
      </c>
      <c r="B324465" t="n">
        <v>98</v>
      </c>
    </row>
    <row r="324466">
      <c r="A324466" t="inlineStr">
        <is>
          <t>www.zooff.nl</t>
        </is>
      </c>
      <c r="B324466" t="n">
        <v>98</v>
      </c>
    </row>
    <row r="324467">
      <c r="A324467" t="inlineStr">
        <is>
          <t>blog.ubaldi.com</t>
        </is>
      </c>
      <c r="B324467" t="n">
        <v>98</v>
      </c>
    </row>
    <row r="324468">
      <c r="A324468" t="inlineStr">
        <is>
          <t>peroosh.com</t>
        </is>
      </c>
      <c r="B324468" t="n">
        <v>98</v>
      </c>
    </row>
    <row r="324469">
      <c r="A324469" t="inlineStr">
        <is>
          <t>natalieyerger.com</t>
        </is>
      </c>
      <c r="B324469" t="n">
        <v>98</v>
      </c>
    </row>
    <row r="324470">
      <c r="A324470" t="inlineStr">
        <is>
          <t>foodfunfamily.com</t>
        </is>
      </c>
      <c r="B324470" t="n">
        <v>98</v>
      </c>
    </row>
    <row r="324471">
      <c r="A324471" t="inlineStr">
        <is>
          <t>mybackyardkids.com</t>
        </is>
      </c>
      <c r="B324471" t="n">
        <v>98</v>
      </c>
    </row>
    <row r="324472">
      <c r="A324472" t="inlineStr">
        <is>
          <t>frenchantiqueauction.ca</t>
        </is>
      </c>
      <c r="B324472" t="n">
        <v>98</v>
      </c>
    </row>
    <row r="324473">
      <c r="A324473" t="inlineStr">
        <is>
          <t>www.mywccc.org</t>
        </is>
      </c>
      <c r="B324473" t="n">
        <v>98</v>
      </c>
    </row>
    <row r="324474">
      <c r="A324474" t="inlineStr">
        <is>
          <t>techpremium.eu</t>
        </is>
      </c>
      <c r="B324474" t="n">
        <v>98</v>
      </c>
    </row>
    <row r="324475">
      <c r="A324475" t="inlineStr">
        <is>
          <t>www.proformanceunlimited.com</t>
        </is>
      </c>
      <c r="B324475" t="n">
        <v>98</v>
      </c>
    </row>
    <row r="324476">
      <c r="A324476" t="inlineStr">
        <is>
          <t>www.soundkartell.de</t>
        </is>
      </c>
      <c r="B324476" t="n">
        <v>98</v>
      </c>
    </row>
    <row r="324477">
      <c r="A324477" t="inlineStr">
        <is>
          <t>regaldekor.com</t>
        </is>
      </c>
      <c r="B324477" t="n">
        <v>98</v>
      </c>
    </row>
    <row r="324478">
      <c r="A324478" t="inlineStr">
        <is>
          <t>celticclothing.com</t>
        </is>
      </c>
      <c r="B324478" t="n">
        <v>98</v>
      </c>
    </row>
    <row r="324479">
      <c r="A324479" t="inlineStr">
        <is>
          <t>penningtoncreative.com</t>
        </is>
      </c>
      <c r="B324479" t="n">
        <v>98</v>
      </c>
    </row>
    <row r="324480">
      <c r="A324480" t="inlineStr">
        <is>
          <t>www.twivi.com</t>
        </is>
      </c>
      <c r="B324480" t="n">
        <v>98</v>
      </c>
    </row>
    <row r="324481">
      <c r="A324481" t="inlineStr">
        <is>
          <t>klkranes.files.wordpress.com</t>
        </is>
      </c>
      <c r="B324481" t="n">
        <v>98</v>
      </c>
    </row>
    <row r="324482">
      <c r="A324482" t="inlineStr">
        <is>
          <t>watchaware.com</t>
        </is>
      </c>
      <c r="B324482" t="n">
        <v>98</v>
      </c>
    </row>
    <row r="324483">
      <c r="A324483" t="inlineStr">
        <is>
          <t>assets.gadgetsdeck.com</t>
        </is>
      </c>
      <c r="B324483" t="n">
        <v>98</v>
      </c>
    </row>
    <row r="324484">
      <c r="A324484" t="inlineStr">
        <is>
          <t>us.lamodafashion.co.uk</t>
        </is>
      </c>
      <c r="B324484" t="n">
        <v>98</v>
      </c>
    </row>
    <row r="324485">
      <c r="A324485" t="inlineStr">
        <is>
          <t>www.westsiderag.com</t>
        </is>
      </c>
      <c r="B324485" t="n">
        <v>98</v>
      </c>
    </row>
    <row r="324486">
      <c r="A324486" t="inlineStr">
        <is>
          <t>www.formel1.de</t>
        </is>
      </c>
      <c r="B324486" t="n">
        <v>98</v>
      </c>
    </row>
    <row r="324487">
      <c r="A324487" t="inlineStr">
        <is>
          <t>primarykitchenappliances.com</t>
        </is>
      </c>
      <c r="B324487" t="n">
        <v>98</v>
      </c>
    </row>
    <row r="324488">
      <c r="A324488" t="inlineStr">
        <is>
          <t>www.majormag.in</t>
        </is>
      </c>
      <c r="B324488" t="n">
        <v>98</v>
      </c>
    </row>
    <row r="324489">
      <c r="A324489" t="inlineStr">
        <is>
          <t>texaswildflowerpictures.com</t>
        </is>
      </c>
      <c r="B324489" t="n">
        <v>98</v>
      </c>
    </row>
    <row r="324490">
      <c r="A324490" t="inlineStr">
        <is>
          <t>over-50.typepad.com</t>
        </is>
      </c>
      <c r="B324490" t="n">
        <v>98</v>
      </c>
    </row>
    <row r="324491">
      <c r="A324491" t="inlineStr">
        <is>
          <t>hftcomics.com</t>
        </is>
      </c>
      <c r="B324491" t="n">
        <v>98</v>
      </c>
    </row>
    <row r="324492">
      <c r="A324492" t="inlineStr">
        <is>
          <t>mpcoe.org</t>
        </is>
      </c>
      <c r="B324492" t="n">
        <v>98</v>
      </c>
    </row>
    <row r="324493">
      <c r="A324493" t="inlineStr">
        <is>
          <t>collections.countway.harvard.edu</t>
        </is>
      </c>
      <c r="B324493" t="n">
        <v>98</v>
      </c>
    </row>
    <row r="324494">
      <c r="A324494" t="inlineStr">
        <is>
          <t>www.jmgads.com</t>
        </is>
      </c>
      <c r="B324494" t="n">
        <v>98</v>
      </c>
    </row>
    <row r="324495">
      <c r="A324495" t="inlineStr">
        <is>
          <t>royal-magazin.de</t>
        </is>
      </c>
      <c r="B324495" t="n">
        <v>98</v>
      </c>
    </row>
    <row r="324496">
      <c r="A324496" t="inlineStr">
        <is>
          <t>rubli.info</t>
        </is>
      </c>
      <c r="B324496" t="n">
        <v>98</v>
      </c>
    </row>
    <row r="324497">
      <c r="A324497" t="inlineStr">
        <is>
          <t>media.direct-volley.fr</t>
        </is>
      </c>
      <c r="B324497" t="n">
        <v>98</v>
      </c>
    </row>
    <row r="324498">
      <c r="A324498" t="inlineStr">
        <is>
          <t>www.cqu.edu.au</t>
        </is>
      </c>
      <c r="B324498" t="n">
        <v>98</v>
      </c>
    </row>
    <row r="324499">
      <c r="A324499" t="inlineStr">
        <is>
          <t>rentpartycharacters.com</t>
        </is>
      </c>
      <c r="B324499" t="n">
        <v>98</v>
      </c>
    </row>
    <row r="324500">
      <c r="A324500" t="inlineStr">
        <is>
          <t>delalunebelgians.com</t>
        </is>
      </c>
      <c r="B324500" t="n">
        <v>98</v>
      </c>
    </row>
    <row r="324501">
      <c r="A324501" t="inlineStr">
        <is>
          <t>www.modelrailroadforums.com</t>
        </is>
      </c>
      <c r="B324501" t="n">
        <v>98</v>
      </c>
    </row>
    <row r="324502">
      <c r="A324502" t="inlineStr">
        <is>
          <t>mamastephf.files.wordpress.com</t>
        </is>
      </c>
      <c r="B324502" t="n">
        <v>98</v>
      </c>
    </row>
    <row r="324503">
      <c r="A324503" t="inlineStr">
        <is>
          <t>gite-cariolettes.com</t>
        </is>
      </c>
      <c r="B324503" t="n">
        <v>98</v>
      </c>
    </row>
    <row r="324504">
      <c r="A324504" t="inlineStr">
        <is>
          <t>victimtocharm.files.wordpress.com</t>
        </is>
      </c>
      <c r="B324504" t="n">
        <v>98</v>
      </c>
    </row>
    <row r="324505">
      <c r="A324505" t="inlineStr">
        <is>
          <t>www.wanderlass.com</t>
        </is>
      </c>
      <c r="B324505" t="n">
        <v>98</v>
      </c>
    </row>
    <row r="324506">
      <c r="A324506" t="inlineStr">
        <is>
          <t>www.gsm.marketing</t>
        </is>
      </c>
      <c r="B324506" t="n">
        <v>98</v>
      </c>
    </row>
    <row r="324507">
      <c r="A324507" t="inlineStr">
        <is>
          <t>www.aestheticsurgerycharlotte.com</t>
        </is>
      </c>
      <c r="B324507" t="n">
        <v>98</v>
      </c>
    </row>
    <row r="324508">
      <c r="A324508" t="inlineStr">
        <is>
          <t>randburgsun.co.za</t>
        </is>
      </c>
      <c r="B324508" t="n">
        <v>98</v>
      </c>
    </row>
    <row r="324509">
      <c r="A324509" t="inlineStr">
        <is>
          <t>shop.texstick.com</t>
        </is>
      </c>
      <c r="B324509" t="n">
        <v>98</v>
      </c>
    </row>
    <row r="324510">
      <c r="A324510" t="inlineStr">
        <is>
          <t>www.websitetrafficonline.com</t>
        </is>
      </c>
      <c r="B324510" t="n">
        <v>98</v>
      </c>
    </row>
    <row r="324511">
      <c r="A324511" t="inlineStr">
        <is>
          <t>tataandhoward.com</t>
        </is>
      </c>
      <c r="B324511" t="n">
        <v>98</v>
      </c>
    </row>
    <row r="324512">
      <c r="A324512" t="inlineStr">
        <is>
          <t>news.aag.org</t>
        </is>
      </c>
      <c r="B324512" t="n">
        <v>98</v>
      </c>
    </row>
    <row r="324513">
      <c r="A324513" t="inlineStr">
        <is>
          <t>www.mylifeisajourney.com</t>
        </is>
      </c>
      <c r="B324513" t="n">
        <v>98</v>
      </c>
    </row>
    <row r="324514">
      <c r="A324514" t="inlineStr">
        <is>
          <t>telummedia.scdn1.secure.raxcdn.com</t>
        </is>
      </c>
      <c r="B324514" t="n">
        <v>98</v>
      </c>
    </row>
    <row r="324515">
      <c r="A324515" t="inlineStr">
        <is>
          <t>www.fridge-refrigerators.com</t>
        </is>
      </c>
      <c r="B324515" t="n">
        <v>98</v>
      </c>
    </row>
    <row r="324516">
      <c r="A324516" t="inlineStr">
        <is>
          <t>kj1bcdn.b-cdn.net</t>
        </is>
      </c>
      <c r="B324516" t="n">
        <v>98</v>
      </c>
    </row>
    <row r="324517">
      <c r="A324517" t="inlineStr">
        <is>
          <t>www.filipinochow.com</t>
        </is>
      </c>
      <c r="B324517" t="n">
        <v>98</v>
      </c>
    </row>
    <row r="324518">
      <c r="A324518" t="inlineStr">
        <is>
          <t>www.eurofound.europa.eu</t>
        </is>
      </c>
      <c r="B324518" t="n">
        <v>98</v>
      </c>
    </row>
    <row r="324519">
      <c r="A324519" t="inlineStr">
        <is>
          <t>www.discoverhealth.ca</t>
        </is>
      </c>
      <c r="B324519" t="n">
        <v>98</v>
      </c>
    </row>
    <row r="324520">
      <c r="A324520" t="inlineStr">
        <is>
          <t>www.sitamurt.com</t>
        </is>
      </c>
      <c r="B324520" t="n">
        <v>98</v>
      </c>
    </row>
    <row r="324521">
      <c r="A324521" t="inlineStr">
        <is>
          <t>www.balibestdaytour.com</t>
        </is>
      </c>
      <c r="B324521" t="n">
        <v>98</v>
      </c>
    </row>
    <row r="324522">
      <c r="A324522" t="inlineStr">
        <is>
          <t>katherinededul.com</t>
        </is>
      </c>
      <c r="B324522" t="n">
        <v>98</v>
      </c>
    </row>
    <row r="324523">
      <c r="A324523" t="inlineStr">
        <is>
          <t>us.ballop.co.kr</t>
        </is>
      </c>
      <c r="B324523" t="n">
        <v>98</v>
      </c>
    </row>
    <row r="324524">
      <c r="A324524" t="inlineStr">
        <is>
          <t>www.ethanolfireplaces.com</t>
        </is>
      </c>
      <c r="B324524" t="n">
        <v>98</v>
      </c>
    </row>
    <row r="324525">
      <c r="A324525" t="inlineStr">
        <is>
          <t>nature-republic.ru</t>
        </is>
      </c>
      <c r="B324525" t="n">
        <v>98</v>
      </c>
    </row>
    <row r="324526">
      <c r="A324526" t="inlineStr">
        <is>
          <t>www.thehomestyledirectory.com</t>
        </is>
      </c>
      <c r="B324526" t="n">
        <v>98</v>
      </c>
    </row>
    <row r="324527">
      <c r="A324527" t="inlineStr">
        <is>
          <t>keralakaumudi.com</t>
        </is>
      </c>
      <c r="B324527" t="n">
        <v>98</v>
      </c>
    </row>
    <row r="324528">
      <c r="A324528" t="inlineStr">
        <is>
          <t>frusenuv.com</t>
        </is>
      </c>
      <c r="B324528" t="n">
        <v>98</v>
      </c>
    </row>
    <row r="324529">
      <c r="A324529" t="inlineStr">
        <is>
          <t>www.blogs.nrcs.usda.gov</t>
        </is>
      </c>
      <c r="B324529" t="n">
        <v>98</v>
      </c>
    </row>
    <row r="324530">
      <c r="A324530" t="inlineStr">
        <is>
          <t>www.company7.com</t>
        </is>
      </c>
      <c r="B324530" t="n">
        <v>98</v>
      </c>
    </row>
    <row r="324531">
      <c r="A324531" t="inlineStr">
        <is>
          <t>forextester.com</t>
        </is>
      </c>
      <c r="B324531" t="n">
        <v>98</v>
      </c>
    </row>
    <row r="324532">
      <c r="A324532" t="inlineStr">
        <is>
          <t>practicepromotions.net</t>
        </is>
      </c>
      <c r="B324532" t="n">
        <v>98</v>
      </c>
    </row>
    <row r="324533">
      <c r="A324533" t="inlineStr">
        <is>
          <t>2by2holidays.co.uk</t>
        </is>
      </c>
      <c r="B324533" t="n">
        <v>98</v>
      </c>
    </row>
    <row r="324534">
      <c r="A324534" t="inlineStr">
        <is>
          <t>www.intercoins.com</t>
        </is>
      </c>
      <c r="B324534" t="n">
        <v>98</v>
      </c>
    </row>
    <row r="324535">
      <c r="A324535" t="inlineStr">
        <is>
          <t>www.central-health.com</t>
        </is>
      </c>
      <c r="B324535" t="n">
        <v>98</v>
      </c>
    </row>
    <row r="324536">
      <c r="A324536" t="inlineStr">
        <is>
          <t>ahscatseye.com</t>
        </is>
      </c>
      <c r="B324536" t="n">
        <v>98</v>
      </c>
    </row>
    <row r="324537">
      <c r="A324537" t="inlineStr">
        <is>
          <t>www.lookwithneweyes.com</t>
        </is>
      </c>
      <c r="B324537" t="n">
        <v>98</v>
      </c>
    </row>
    <row r="324538">
      <c r="A324538" t="inlineStr">
        <is>
          <t>apy-groupe.com</t>
        </is>
      </c>
      <c r="B324538" t="n">
        <v>98</v>
      </c>
    </row>
    <row r="324539">
      <c r="A324539" t="inlineStr">
        <is>
          <t>a1props.com</t>
        </is>
      </c>
      <c r="B324539" t="n">
        <v>98</v>
      </c>
    </row>
    <row r="324540">
      <c r="A324540" t="inlineStr">
        <is>
          <t>madvalleycurrent.com</t>
        </is>
      </c>
      <c r="B324540" t="n">
        <v>98</v>
      </c>
    </row>
    <row r="324541">
      <c r="A324541" t="inlineStr">
        <is>
          <t>www.paulpolitis.com</t>
        </is>
      </c>
      <c r="B324541" t="n">
        <v>98</v>
      </c>
    </row>
    <row r="324542">
      <c r="A324542" t="inlineStr">
        <is>
          <t>johnnytsunami.com</t>
        </is>
      </c>
      <c r="B324542" t="n">
        <v>98</v>
      </c>
    </row>
    <row r="324543">
      <c r="A324543" t="inlineStr">
        <is>
          <t>100-movie.com</t>
        </is>
      </c>
      <c r="B324543" t="n">
        <v>98</v>
      </c>
    </row>
    <row r="324544">
      <c r="A324544" t="inlineStr">
        <is>
          <t>hineon.com</t>
        </is>
      </c>
      <c r="B324544" t="n">
        <v>98</v>
      </c>
    </row>
    <row r="324545">
      <c r="A324545" t="inlineStr">
        <is>
          <t>media.theparks.it</t>
        </is>
      </c>
      <c r="B324545" t="n">
        <v>98</v>
      </c>
    </row>
    <row r="324546">
      <c r="A324546" t="inlineStr">
        <is>
          <t>diamondblackexteriors.com</t>
        </is>
      </c>
      <c r="B324546" t="n">
        <v>98</v>
      </c>
    </row>
    <row r="324547">
      <c r="A324547" t="inlineStr">
        <is>
          <t>www.xsellco.com</t>
        </is>
      </c>
      <c r="B324547" t="n">
        <v>98</v>
      </c>
    </row>
    <row r="324548">
      <c r="A324548" t="inlineStr">
        <is>
          <t>d2mug8yhikhiqv.cloudfront.net</t>
        </is>
      </c>
      <c r="B324548" t="n">
        <v>98</v>
      </c>
    </row>
    <row r="324549">
      <c r="A324549" t="inlineStr">
        <is>
          <t>www.infocuts.com</t>
        </is>
      </c>
      <c r="B324549" t="n">
        <v>98</v>
      </c>
    </row>
    <row r="324550">
      <c r="A324550" t="inlineStr">
        <is>
          <t>www.odni.gov</t>
        </is>
      </c>
      <c r="B324550" t="n">
        <v>98</v>
      </c>
    </row>
    <row r="324551">
      <c r="A324551" t="inlineStr">
        <is>
          <t>jgi.doe.gov</t>
        </is>
      </c>
      <c r="B324551" t="n">
        <v>98</v>
      </c>
    </row>
    <row r="324552">
      <c r="A324552" t="inlineStr">
        <is>
          <t>24dlmn2bqamt1e72kah59881-wpengine.netdna-ssl.com</t>
        </is>
      </c>
      <c r="B324552" t="n">
        <v>98</v>
      </c>
    </row>
    <row r="324553">
      <c r="A324553" t="inlineStr">
        <is>
          <t>www.penang-insider.com</t>
        </is>
      </c>
      <c r="B324553" t="n">
        <v>98</v>
      </c>
    </row>
    <row r="324554">
      <c r="A324554" t="inlineStr">
        <is>
          <t>birminghamnext.org</t>
        </is>
      </c>
      <c r="B324554" t="n">
        <v>98</v>
      </c>
    </row>
    <row r="324555">
      <c r="A324555" t="inlineStr">
        <is>
          <t>www.englewoodhealth.org</t>
        </is>
      </c>
      <c r="B324555" t="n">
        <v>98</v>
      </c>
    </row>
    <row r="324556">
      <c r="A324556" t="inlineStr">
        <is>
          <t>arts.ucdavis.edu</t>
        </is>
      </c>
      <c r="B324556" t="n">
        <v>98</v>
      </c>
    </row>
    <row r="324557">
      <c r="A324557" t="inlineStr">
        <is>
          <t>7summitpathways.com</t>
        </is>
      </c>
      <c r="B324557" t="n">
        <v>98</v>
      </c>
    </row>
    <row r="324558">
      <c r="A324558" t="inlineStr">
        <is>
          <t>www.emeraldgemsfoundation.com</t>
        </is>
      </c>
      <c r="B324558" t="n">
        <v>98</v>
      </c>
    </row>
    <row r="324559">
      <c r="A324559" t="inlineStr">
        <is>
          <t>ahrecs.com</t>
        </is>
      </c>
      <c r="B324559" t="n">
        <v>98</v>
      </c>
    </row>
    <row r="324560">
      <c r="A324560" t="inlineStr">
        <is>
          <t>www-logitech-assets.s3.amazonaws.com</t>
        </is>
      </c>
      <c r="B324560" t="n">
        <v>98</v>
      </c>
    </row>
    <row r="324561">
      <c r="A324561" t="inlineStr">
        <is>
          <t>industrialcomponentsgroup.com</t>
        </is>
      </c>
      <c r="B324561" t="n">
        <v>98</v>
      </c>
    </row>
    <row r="324562">
      <c r="A324562" t="inlineStr">
        <is>
          <t>hobby-store.co.uk</t>
        </is>
      </c>
      <c r="B324562" t="n">
        <v>98</v>
      </c>
    </row>
    <row r="324563">
      <c r="A324563" t="inlineStr">
        <is>
          <t>www.radius-design.com</t>
        </is>
      </c>
      <c r="B324563" t="n">
        <v>98</v>
      </c>
    </row>
    <row r="324564">
      <c r="A324564" t="inlineStr">
        <is>
          <t>www.buyonsocial.com</t>
        </is>
      </c>
      <c r="B324564" t="n">
        <v>98</v>
      </c>
    </row>
    <row r="324565">
      <c r="A324565" t="inlineStr">
        <is>
          <t>www.vapingpost.com</t>
        </is>
      </c>
      <c r="B324565" t="n">
        <v>98</v>
      </c>
    </row>
    <row r="324566">
      <c r="A324566" t="inlineStr">
        <is>
          <t>www.midshire.co.uk</t>
        </is>
      </c>
      <c r="B324566" t="n">
        <v>98</v>
      </c>
    </row>
    <row r="324567">
      <c r="A324567" t="inlineStr">
        <is>
          <t>www.columbusbathdesign.com</t>
        </is>
      </c>
      <c r="B324567" t="n">
        <v>98</v>
      </c>
    </row>
    <row r="324568">
      <c r="A324568" t="inlineStr">
        <is>
          <t>www.johnfliesflyfactoryltd.com</t>
        </is>
      </c>
      <c r="B324568" t="n">
        <v>98</v>
      </c>
    </row>
    <row r="324569">
      <c r="A324569" t="inlineStr">
        <is>
          <t>www.homespacedirect.com</t>
        </is>
      </c>
      <c r="B324569" t="n">
        <v>98</v>
      </c>
    </row>
    <row r="324570">
      <c r="A324570" t="inlineStr">
        <is>
          <t>veggymalta.com</t>
        </is>
      </c>
      <c r="B324570" t="n">
        <v>98</v>
      </c>
    </row>
    <row r="324571">
      <c r="A324571" t="inlineStr">
        <is>
          <t>davyandtracy.com</t>
        </is>
      </c>
      <c r="B324571" t="n">
        <v>98</v>
      </c>
    </row>
    <row r="324572">
      <c r="A324572" t="inlineStr">
        <is>
          <t>lingerieplanet.com</t>
        </is>
      </c>
      <c r="B324572" t="n">
        <v>98</v>
      </c>
    </row>
    <row r="324573">
      <c r="A324573" t="inlineStr">
        <is>
          <t>www.edwardscoaches.net</t>
        </is>
      </c>
      <c r="B324573" t="n">
        <v>98</v>
      </c>
    </row>
    <row r="324574">
      <c r="A324574" t="inlineStr">
        <is>
          <t>asailorswife.net</t>
        </is>
      </c>
      <c r="B324574" t="n">
        <v>98</v>
      </c>
    </row>
    <row r="324575">
      <c r="A324575" t="inlineStr">
        <is>
          <t>bbtravel.lt</t>
        </is>
      </c>
      <c r="B324575" t="n">
        <v>98</v>
      </c>
    </row>
    <row r="324576">
      <c r="A324576" t="inlineStr">
        <is>
          <t>www.foldingchairdepot.com</t>
        </is>
      </c>
      <c r="B324576" t="n">
        <v>98</v>
      </c>
    </row>
    <row r="324577">
      <c r="A324577" t="inlineStr">
        <is>
          <t>mx.web.img3.acsta.net</t>
        </is>
      </c>
      <c r="B324577" t="n">
        <v>98</v>
      </c>
    </row>
    <row r="324578">
      <c r="A324578" t="inlineStr">
        <is>
          <t>mrc.org.ua</t>
        </is>
      </c>
      <c r="B324578" t="n">
        <v>98</v>
      </c>
    </row>
    <row r="324579">
      <c r="A324579" t="inlineStr">
        <is>
          <t>www.bianchistore.de</t>
        </is>
      </c>
      <c r="B324579" t="n">
        <v>98</v>
      </c>
    </row>
    <row r="324580">
      <c r="A324580" t="inlineStr">
        <is>
          <t>img5375.weyesimg.com</t>
        </is>
      </c>
      <c r="B324580" t="n">
        <v>98</v>
      </c>
    </row>
    <row r="324581">
      <c r="A324581" t="inlineStr">
        <is>
          <t>media.law.wisc.edu</t>
        </is>
      </c>
      <c r="B324581" t="n">
        <v>98</v>
      </c>
    </row>
    <row r="324582">
      <c r="A324582" t="inlineStr">
        <is>
          <t>banvillelaw.com</t>
        </is>
      </c>
      <c r="B324582" t="n">
        <v>98</v>
      </c>
    </row>
    <row r="324583">
      <c r="A324583" t="inlineStr">
        <is>
          <t>coopergc.com</t>
        </is>
      </c>
      <c r="B324583" t="n">
        <v>98</v>
      </c>
    </row>
    <row r="324584">
      <c r="A324584" t="inlineStr">
        <is>
          <t>www.granthazehampshire.co.uk</t>
        </is>
      </c>
      <c r="B324584" t="n">
        <v>98</v>
      </c>
    </row>
    <row r="324585">
      <c r="A324585" t="inlineStr">
        <is>
          <t>www.iweathernet.com</t>
        </is>
      </c>
      <c r="B324585" t="n">
        <v>98</v>
      </c>
    </row>
    <row r="324586">
      <c r="A324586" t="inlineStr">
        <is>
          <t>designshidai.com</t>
        </is>
      </c>
      <c r="B324586" t="n">
        <v>98</v>
      </c>
    </row>
    <row r="324587">
      <c r="A324587" t="inlineStr">
        <is>
          <t>avtogear.ru</t>
        </is>
      </c>
      <c r="B324587" t="n">
        <v>98</v>
      </c>
    </row>
    <row r="324588">
      <c r="A324588" t="inlineStr">
        <is>
          <t>www.universal-translation-services.com</t>
        </is>
      </c>
      <c r="B324588" t="n">
        <v>98</v>
      </c>
    </row>
    <row r="324589">
      <c r="A324589" t="inlineStr">
        <is>
          <t>mediaservice.popcornmeter.nl</t>
        </is>
      </c>
      <c r="B324589" t="n">
        <v>98</v>
      </c>
    </row>
    <row r="324590">
      <c r="A324590" t="inlineStr">
        <is>
          <t>blacknewsdaily.com</t>
        </is>
      </c>
      <c r="B324590" t="n">
        <v>98</v>
      </c>
    </row>
    <row r="324591">
      <c r="A324591" t="inlineStr">
        <is>
          <t>edge.www.casinotop10.net</t>
        </is>
      </c>
      <c r="B324591" t="n">
        <v>98</v>
      </c>
    </row>
    <row r="324592">
      <c r="A324592" t="inlineStr">
        <is>
          <t>www.potclays.co.uk</t>
        </is>
      </c>
      <c r="B324592" t="n">
        <v>98</v>
      </c>
    </row>
    <row r="324593">
      <c r="A324593" t="inlineStr">
        <is>
          <t>www.theparentsflewthenest.com</t>
        </is>
      </c>
      <c r="B324593" t="n">
        <v>98</v>
      </c>
    </row>
    <row r="324594">
      <c r="A324594" t="inlineStr">
        <is>
          <t>durhamoutdoors.ca</t>
        </is>
      </c>
      <c r="B324594" t="n">
        <v>98</v>
      </c>
    </row>
    <row r="324595">
      <c r="A324595" t="inlineStr">
        <is>
          <t>www.manitoulin.com</t>
        </is>
      </c>
      <c r="B324595" t="n">
        <v>98</v>
      </c>
    </row>
    <row r="324596">
      <c r="A324596" t="inlineStr">
        <is>
          <t>www.tripswithpets.com</t>
        </is>
      </c>
      <c r="B324596" t="n">
        <v>98</v>
      </c>
    </row>
    <row r="324597">
      <c r="A324597" t="inlineStr">
        <is>
          <t>www.neighborworks.org</t>
        </is>
      </c>
      <c r="B324597" t="n">
        <v>98</v>
      </c>
    </row>
    <row r="324598">
      <c r="A324598" t="inlineStr">
        <is>
          <t>vpn-services.bestreviews.net</t>
        </is>
      </c>
      <c r="B324598" t="n">
        <v>98</v>
      </c>
    </row>
    <row r="324599">
      <c r="A324599" t="inlineStr">
        <is>
          <t>www.lttarot.com</t>
        </is>
      </c>
      <c r="B324599" t="n">
        <v>98</v>
      </c>
    </row>
    <row r="324600">
      <c r="A324600" t="inlineStr">
        <is>
          <t>yezzoo.com</t>
        </is>
      </c>
      <c r="B324600" t="n">
        <v>98</v>
      </c>
    </row>
    <row r="324601">
      <c r="A324601" t="inlineStr">
        <is>
          <t>www.sophisticatedgourmet.com</t>
        </is>
      </c>
      <c r="B324601" t="n">
        <v>98</v>
      </c>
    </row>
    <row r="324602">
      <c r="A324602" t="inlineStr">
        <is>
          <t>katswhispers.files.wordpress.com</t>
        </is>
      </c>
      <c r="B324602" t="n">
        <v>98</v>
      </c>
    </row>
    <row r="324603">
      <c r="A324603" t="inlineStr">
        <is>
          <t>www.geekifyinc.com</t>
        </is>
      </c>
      <c r="B324603" t="n">
        <v>98</v>
      </c>
    </row>
    <row r="324604">
      <c r="A324604" t="inlineStr">
        <is>
          <t>tallfashionadventures.com</t>
        </is>
      </c>
      <c r="B324604" t="n">
        <v>98</v>
      </c>
    </row>
    <row r="324605">
      <c r="A324605" t="inlineStr">
        <is>
          <t>mrhightech.b-cdn.net</t>
        </is>
      </c>
      <c r="B324605" t="n">
        <v>98</v>
      </c>
    </row>
    <row r="324606">
      <c r="A324606" t="inlineStr">
        <is>
          <t>robotics.benedettelli.com</t>
        </is>
      </c>
      <c r="B324606" t="n">
        <v>98</v>
      </c>
    </row>
    <row r="324607">
      <c r="A324607" t="inlineStr">
        <is>
          <t>www.axiomdp.com.au</t>
        </is>
      </c>
      <c r="B324607" t="n">
        <v>98</v>
      </c>
    </row>
    <row r="324608">
      <c r="A324608" t="inlineStr">
        <is>
          <t>www.ozzyowl.co.uk</t>
        </is>
      </c>
      <c r="B324608" t="n">
        <v>98</v>
      </c>
    </row>
    <row r="324609">
      <c r="A324609" t="inlineStr">
        <is>
          <t>archdays.com</t>
        </is>
      </c>
      <c r="B324609" t="n">
        <v>98</v>
      </c>
    </row>
    <row r="324610">
      <c r="A324610" t="inlineStr">
        <is>
          <t>www.fivefeetoffury.com</t>
        </is>
      </c>
      <c r="B324610" t="n">
        <v>98</v>
      </c>
    </row>
    <row r="324611">
      <c r="A324611" t="inlineStr">
        <is>
          <t>images.jiluhome.cn</t>
        </is>
      </c>
      <c r="B324611" t="n">
        <v>98</v>
      </c>
    </row>
    <row r="324612">
      <c r="A324612" t="inlineStr">
        <is>
          <t>thepotteries.org</t>
        </is>
      </c>
      <c r="B324612" t="n">
        <v>98</v>
      </c>
    </row>
    <row r="324613">
      <c r="A324613" t="inlineStr">
        <is>
          <t>www.theinjurylawyers.com</t>
        </is>
      </c>
      <c r="B324613" t="n">
        <v>98</v>
      </c>
    </row>
    <row r="324614">
      <c r="A324614" t="inlineStr">
        <is>
          <t>bluenickelstudios.com</t>
        </is>
      </c>
      <c r="B324614" t="n">
        <v>98</v>
      </c>
    </row>
    <row r="324615">
      <c r="A324615" t="inlineStr">
        <is>
          <t>younglawblog.files.wordpress.com</t>
        </is>
      </c>
      <c r="B324615" t="n">
        <v>98</v>
      </c>
    </row>
    <row r="324616">
      <c r="A324616" t="inlineStr">
        <is>
          <t>summertomato.com</t>
        </is>
      </c>
      <c r="B324616" t="n">
        <v>98</v>
      </c>
    </row>
    <row r="324617">
      <c r="A324617" t="inlineStr">
        <is>
          <t>furnitureinstyle.com</t>
        </is>
      </c>
      <c r="B324617" t="n">
        <v>98</v>
      </c>
    </row>
    <row r="324618">
      <c r="A324618" t="inlineStr">
        <is>
          <t>yousmart.by</t>
        </is>
      </c>
      <c r="B324618" t="n">
        <v>98</v>
      </c>
    </row>
    <row r="324619">
      <c r="A324619" t="inlineStr">
        <is>
          <t>www.twtainan.net</t>
        </is>
      </c>
      <c r="B324619" t="n">
        <v>98</v>
      </c>
    </row>
    <row r="324620">
      <c r="A324620" t="inlineStr">
        <is>
          <t>outdoorswimmer.com</t>
        </is>
      </c>
      <c r="B324620" t="n">
        <v>98</v>
      </c>
    </row>
    <row r="324621">
      <c r="A324621" t="inlineStr">
        <is>
          <t>www.laderma.com</t>
        </is>
      </c>
      <c r="B324621" t="n">
        <v>98</v>
      </c>
    </row>
    <row r="324622">
      <c r="A324622" t="inlineStr">
        <is>
          <t>www.casuarinasquare.com.au</t>
        </is>
      </c>
      <c r="B324622" t="n">
        <v>98</v>
      </c>
    </row>
    <row r="324623">
      <c r="A324623" t="inlineStr">
        <is>
          <t>40t344wpnp5p5072en0y33rn-wpengine.netdna-ssl.com</t>
        </is>
      </c>
      <c r="B324623" t="n">
        <v>98</v>
      </c>
    </row>
    <row r="324624">
      <c r="A324624" t="inlineStr">
        <is>
          <t>www.fortunasausage.com</t>
        </is>
      </c>
      <c r="B324624" t="n">
        <v>98</v>
      </c>
    </row>
    <row r="324625">
      <c r="A324625" t="inlineStr">
        <is>
          <t>v8mile.files.wordpress.com</t>
        </is>
      </c>
      <c r="B324625" t="n">
        <v>98</v>
      </c>
    </row>
    <row r="324626">
      <c r="A324626" t="inlineStr">
        <is>
          <t>www.klikcup.com</t>
        </is>
      </c>
      <c r="B324626" t="n">
        <v>98</v>
      </c>
    </row>
    <row r="324627">
      <c r="A324627" t="inlineStr">
        <is>
          <t>www.thequilterscove.com</t>
        </is>
      </c>
      <c r="B324627" t="n">
        <v>98</v>
      </c>
    </row>
    <row r="324628">
      <c r="A324628" t="inlineStr">
        <is>
          <t>talon-construction.com</t>
        </is>
      </c>
      <c r="B324628" t="n">
        <v>98</v>
      </c>
    </row>
    <row r="324629">
      <c r="A324629" t="inlineStr">
        <is>
          <t>pterodactylhelicopters.com.au</t>
        </is>
      </c>
      <c r="B324629" t="n">
        <v>98</v>
      </c>
    </row>
    <row r="324630">
      <c r="A324630" t="inlineStr">
        <is>
          <t>www.longjump.org.uk</t>
        </is>
      </c>
      <c r="B324630" t="n">
        <v>98</v>
      </c>
    </row>
    <row r="324631">
      <c r="A324631" t="inlineStr">
        <is>
          <t>foto-woehrstein.de</t>
        </is>
      </c>
      <c r="B324631" t="n">
        <v>98</v>
      </c>
    </row>
    <row r="324632">
      <c r="A324632" t="inlineStr">
        <is>
          <t>www.sakopower.com</t>
        </is>
      </c>
      <c r="B324632" t="n">
        <v>98</v>
      </c>
    </row>
    <row r="324633">
      <c r="A324633" t="inlineStr">
        <is>
          <t>www.eminence.fr</t>
        </is>
      </c>
      <c r="B324633" t="n">
        <v>98</v>
      </c>
    </row>
    <row r="324634">
      <c r="A324634" t="inlineStr">
        <is>
          <t>www.mr-pinkdrink.eu</t>
        </is>
      </c>
      <c r="B324634" t="n">
        <v>98</v>
      </c>
    </row>
    <row r="324635">
      <c r="A324635" t="inlineStr">
        <is>
          <t>svaestates.com</t>
        </is>
      </c>
      <c r="B324635" t="n">
        <v>98</v>
      </c>
    </row>
    <row r="324636">
      <c r="A324636" t="inlineStr">
        <is>
          <t>fullercenter.org</t>
        </is>
      </c>
      <c r="B324636" t="n">
        <v>98</v>
      </c>
    </row>
    <row r="324637">
      <c r="A324637" t="inlineStr">
        <is>
          <t>www.utimes.pitt.edu</t>
        </is>
      </c>
      <c r="B324637" t="n">
        <v>98</v>
      </c>
    </row>
    <row r="324638">
      <c r="A324638" t="inlineStr">
        <is>
          <t>www.askaboutireland.ie</t>
        </is>
      </c>
      <c r="B324638" t="n">
        <v>98</v>
      </c>
    </row>
    <row r="324639">
      <c r="A324639" t="inlineStr">
        <is>
          <t>www.visitplacer.com</t>
        </is>
      </c>
      <c r="B324639" t="n">
        <v>98</v>
      </c>
    </row>
    <row r="324640">
      <c r="A324640" t="inlineStr">
        <is>
          <t>diet-sage.com</t>
        </is>
      </c>
      <c r="B324640" t="n">
        <v>98</v>
      </c>
    </row>
    <row r="324641">
      <c r="A324641" t="inlineStr">
        <is>
          <t>b2b.sertronics-shop.de</t>
        </is>
      </c>
      <c r="B324641" t="n">
        <v>98</v>
      </c>
    </row>
    <row r="324642">
      <c r="A324642" t="inlineStr">
        <is>
          <t>megamanilahouses.com</t>
        </is>
      </c>
      <c r="B324642" t="n">
        <v>98</v>
      </c>
    </row>
    <row r="324643">
      <c r="A324643" t="inlineStr">
        <is>
          <t>x9z8w3d5.rocketcdn.me</t>
        </is>
      </c>
      <c r="B324643" t="n">
        <v>98</v>
      </c>
    </row>
    <row r="324644">
      <c r="A324644" t="inlineStr">
        <is>
          <t>cricfolks.com</t>
        </is>
      </c>
      <c r="B324644" t="n">
        <v>98</v>
      </c>
    </row>
    <row r="324645">
      <c r="A324645" t="inlineStr">
        <is>
          <t>flooringsales.co.uk</t>
        </is>
      </c>
      <c r="B324645" t="n">
        <v>98</v>
      </c>
    </row>
    <row r="324646">
      <c r="A324646" t="inlineStr">
        <is>
          <t>www.patch-it.de</t>
        </is>
      </c>
      <c r="B324646" t="n">
        <v>98</v>
      </c>
    </row>
    <row r="324647">
      <c r="A324647" t="inlineStr">
        <is>
          <t>www.hotelquebec.com</t>
        </is>
      </c>
      <c r="B324647" t="n">
        <v>98</v>
      </c>
    </row>
    <row r="324648">
      <c r="A324648" t="inlineStr">
        <is>
          <t>encdn06.ldmnq.com</t>
        </is>
      </c>
      <c r="B324648" t="n">
        <v>98</v>
      </c>
    </row>
    <row r="324649">
      <c r="A324649" t="inlineStr">
        <is>
          <t>www.houstonairrepair.com</t>
        </is>
      </c>
      <c r="B324649" t="n">
        <v>98</v>
      </c>
    </row>
    <row r="324650">
      <c r="A324650" t="inlineStr">
        <is>
          <t>redcrosswwa.files.wordpress.com</t>
        </is>
      </c>
      <c r="B324650" t="n">
        <v>98</v>
      </c>
    </row>
    <row r="324651">
      <c r="A324651" t="inlineStr">
        <is>
          <t>www.craftypaws.us</t>
        </is>
      </c>
      <c r="B324651" t="n">
        <v>98</v>
      </c>
    </row>
    <row r="324652">
      <c r="A324652" t="inlineStr">
        <is>
          <t>195004.selcdn.ru</t>
        </is>
      </c>
      <c r="B324652" t="n">
        <v>98</v>
      </c>
    </row>
    <row r="324653">
      <c r="A324653" t="inlineStr">
        <is>
          <t>tokyocycle.com</t>
        </is>
      </c>
      <c r="B324653" t="n">
        <v>98</v>
      </c>
    </row>
    <row r="324654">
      <c r="A324654" t="inlineStr">
        <is>
          <t>railtown1897.files.wordpress.com</t>
        </is>
      </c>
      <c r="B324654" t="n">
        <v>98</v>
      </c>
    </row>
    <row r="324655">
      <c r="A324655" t="inlineStr">
        <is>
          <t>www.lappstructures.com</t>
        </is>
      </c>
      <c r="B324655" t="n">
        <v>98</v>
      </c>
    </row>
    <row r="324656">
      <c r="A324656" t="inlineStr">
        <is>
          <t>www.telemediaonline.co.uk</t>
        </is>
      </c>
      <c r="B324656" t="n">
        <v>98</v>
      </c>
    </row>
    <row r="324657">
      <c r="A324657" t="inlineStr">
        <is>
          <t>gbcentral.storage.googleapis.com</t>
        </is>
      </c>
      <c r="B324657" t="n">
        <v>98</v>
      </c>
    </row>
    <row r="324658">
      <c r="A324658" t="inlineStr">
        <is>
          <t>corosocial.com</t>
        </is>
      </c>
      <c r="B324658" t="n">
        <v>98</v>
      </c>
    </row>
    <row r="324659">
      <c r="A324659" t="inlineStr">
        <is>
          <t>www.blej24.com</t>
        </is>
      </c>
      <c r="B324659" t="n">
        <v>98</v>
      </c>
    </row>
    <row r="324660">
      <c r="A324660" t="inlineStr">
        <is>
          <t>americanwritersmuseum.org</t>
        </is>
      </c>
      <c r="B324660" t="n">
        <v>98</v>
      </c>
    </row>
    <row r="324661">
      <c r="A324661" t="inlineStr">
        <is>
          <t>www.property4sure.com</t>
        </is>
      </c>
      <c r="B324661" t="n">
        <v>98</v>
      </c>
    </row>
    <row r="324662">
      <c r="A324662" t="inlineStr">
        <is>
          <t>luthierssupplies.com.au</t>
        </is>
      </c>
      <c r="B324662" t="n">
        <v>98</v>
      </c>
    </row>
    <row r="324663">
      <c r="A324663" t="inlineStr">
        <is>
          <t>www.pure-gear.com</t>
        </is>
      </c>
      <c r="B324663" t="n">
        <v>98</v>
      </c>
    </row>
    <row r="324664">
      <c r="A324664" t="inlineStr">
        <is>
          <t>www.chrisbarnespottery.com</t>
        </is>
      </c>
      <c r="B324664" t="n">
        <v>98</v>
      </c>
    </row>
    <row r="324665">
      <c r="A324665" t="inlineStr">
        <is>
          <t>images.sb-core.com</t>
        </is>
      </c>
      <c r="B324665" t="n">
        <v>98</v>
      </c>
    </row>
    <row r="324666">
      <c r="A324666" t="inlineStr">
        <is>
          <t>www.callantansey.ie</t>
        </is>
      </c>
      <c r="B324666" t="n">
        <v>98</v>
      </c>
    </row>
    <row r="324667">
      <c r="A324667" t="inlineStr">
        <is>
          <t>jewishfoodhero.com</t>
        </is>
      </c>
      <c r="B324667" t="n">
        <v>98</v>
      </c>
    </row>
    <row r="324668">
      <c r="A324668" t="inlineStr">
        <is>
          <t>newstoaddotnet.files.wordpress.com</t>
        </is>
      </c>
      <c r="B324668" t="n">
        <v>98</v>
      </c>
    </row>
    <row r="324669">
      <c r="A324669" t="inlineStr">
        <is>
          <t>www.configurarequipos.com</t>
        </is>
      </c>
      <c r="B324669" t="n">
        <v>98</v>
      </c>
    </row>
    <row r="324670">
      <c r="A324670" t="inlineStr">
        <is>
          <t>www.bijoux-book.fr</t>
        </is>
      </c>
      <c r="B324670" t="n">
        <v>98</v>
      </c>
    </row>
    <row r="324671">
      <c r="A324671" t="inlineStr">
        <is>
          <t>www.highlifehighland.com</t>
        </is>
      </c>
      <c r="B324671" t="n">
        <v>98</v>
      </c>
    </row>
    <row r="324672">
      <c r="A324672" t="inlineStr">
        <is>
          <t>www.bartonhealth.org</t>
        </is>
      </c>
      <c r="B324672" t="n">
        <v>98</v>
      </c>
    </row>
    <row r="324673">
      <c r="A324673" t="inlineStr">
        <is>
          <t>www.perfectsolutionsgaragedoor.com</t>
        </is>
      </c>
      <c r="B324673" t="n">
        <v>98</v>
      </c>
    </row>
    <row r="324674">
      <c r="A324674" t="inlineStr">
        <is>
          <t>inthemarketplace.biz</t>
        </is>
      </c>
      <c r="B324674" t="n">
        <v>98</v>
      </c>
    </row>
    <row r="324675">
      <c r="A324675" t="inlineStr">
        <is>
          <t>thechronicle.etypegoogle10.com</t>
        </is>
      </c>
      <c r="B324675" t="n">
        <v>98</v>
      </c>
    </row>
    <row r="324676">
      <c r="A324676" t="inlineStr">
        <is>
          <t>www.hnkscrane.com</t>
        </is>
      </c>
      <c r="B324676" t="n">
        <v>98</v>
      </c>
    </row>
    <row r="324677">
      <c r="A324677" t="inlineStr">
        <is>
          <t>anchor-fasteners.com</t>
        </is>
      </c>
      <c r="B324677" t="n">
        <v>98</v>
      </c>
    </row>
    <row r="324678">
      <c r="A324678" t="inlineStr">
        <is>
          <t>theedgeofthevillage.files.wordpress.com</t>
        </is>
      </c>
      <c r="B324678" t="n">
        <v>98</v>
      </c>
    </row>
    <row r="324679">
      <c r="A324679" t="inlineStr">
        <is>
          <t>www.ehlers-danlos.com</t>
        </is>
      </c>
      <c r="B324679" t="n">
        <v>98</v>
      </c>
    </row>
    <row r="324680">
      <c r="A324680" t="inlineStr">
        <is>
          <t>rhsnationalist.com</t>
        </is>
      </c>
      <c r="B324680" t="n">
        <v>98</v>
      </c>
    </row>
    <row r="324681">
      <c r="A324681" t="inlineStr">
        <is>
          <t>canigivemydog.com</t>
        </is>
      </c>
      <c r="B324681" t="n">
        <v>98</v>
      </c>
    </row>
    <row r="324682">
      <c r="A324682" t="inlineStr">
        <is>
          <t>www.hillonsale.com</t>
        </is>
      </c>
      <c r="B324682" t="n">
        <v>98</v>
      </c>
    </row>
    <row r="324683">
      <c r="A324683" t="inlineStr">
        <is>
          <t>vinova.sg</t>
        </is>
      </c>
      <c r="B324683" t="n">
        <v>98</v>
      </c>
    </row>
    <row r="324684">
      <c r="A324684" t="inlineStr">
        <is>
          <t>resizer.diariovasco.com</t>
        </is>
      </c>
      <c r="B324684" t="n">
        <v>98</v>
      </c>
    </row>
    <row r="324685">
      <c r="A324685" t="inlineStr">
        <is>
          <t>trustthewizards.files.wordpress.com</t>
        </is>
      </c>
      <c r="B324685" t="n">
        <v>98</v>
      </c>
    </row>
    <row r="324686">
      <c r="A324686" t="inlineStr">
        <is>
          <t>miphidic.files.wordpress.com</t>
        </is>
      </c>
      <c r="B324686" t="n">
        <v>98</v>
      </c>
    </row>
    <row r="324687">
      <c r="A324687" t="inlineStr">
        <is>
          <t>www.taikenban-webzine.com</t>
        </is>
      </c>
      <c r="B324687" t="n">
        <v>98</v>
      </c>
    </row>
    <row r="324688">
      <c r="A324688" t="inlineStr">
        <is>
          <t>www.headstore.cz</t>
        </is>
      </c>
      <c r="B324688" t="n">
        <v>98</v>
      </c>
    </row>
    <row r="324689">
      <c r="A324689" t="inlineStr">
        <is>
          <t>cdn.musicnetwork.ch</t>
        </is>
      </c>
      <c r="B324689" t="n">
        <v>98</v>
      </c>
    </row>
    <row r="324690">
      <c r="A324690" t="inlineStr">
        <is>
          <t>vstlg.com</t>
        </is>
      </c>
      <c r="B324690" t="n">
        <v>98</v>
      </c>
    </row>
    <row r="324691">
      <c r="A324691" t="inlineStr">
        <is>
          <t>www.artaroundokc.com</t>
        </is>
      </c>
      <c r="B324691" t="n">
        <v>98</v>
      </c>
    </row>
    <row r="324692">
      <c r="A324692" t="inlineStr">
        <is>
          <t>toiletfound.com</t>
        </is>
      </c>
      <c r="B324692" t="n">
        <v>98</v>
      </c>
    </row>
    <row r="324693">
      <c r="A324693" t="inlineStr">
        <is>
          <t>www.playingcards.gr</t>
        </is>
      </c>
      <c r="B324693" t="n">
        <v>98</v>
      </c>
    </row>
    <row r="324694">
      <c r="A324694" t="inlineStr">
        <is>
          <t>www.arizonabreast.com</t>
        </is>
      </c>
      <c r="B324694" t="n">
        <v>98</v>
      </c>
    </row>
    <row r="324695">
      <c r="A324695" t="inlineStr">
        <is>
          <t>www.waterfront.co.za</t>
        </is>
      </c>
      <c r="B324695" t="n">
        <v>98</v>
      </c>
    </row>
    <row r="324696">
      <c r="A324696" t="inlineStr">
        <is>
          <t>hemp.rawmarket.place</t>
        </is>
      </c>
      <c r="B324696" t="n">
        <v>98</v>
      </c>
    </row>
    <row r="324697">
      <c r="A324697" t="inlineStr">
        <is>
          <t>www.bild.gamefeature.de</t>
        </is>
      </c>
      <c r="B324697" t="n">
        <v>98</v>
      </c>
    </row>
    <row r="324698">
      <c r="A324698" t="inlineStr">
        <is>
          <t>bestcoststore.com</t>
        </is>
      </c>
      <c r="B324698" t="n">
        <v>98</v>
      </c>
    </row>
    <row r="324699">
      <c r="A324699" t="inlineStr">
        <is>
          <t>www.webenertia.com</t>
        </is>
      </c>
      <c r="B324699" t="n">
        <v>98</v>
      </c>
    </row>
    <row r="324700">
      <c r="A324700" t="inlineStr">
        <is>
          <t>mrtimberflooring.com.au</t>
        </is>
      </c>
      <c r="B324700" t="n">
        <v>98</v>
      </c>
    </row>
    <row r="324701">
      <c r="A324701" t="inlineStr">
        <is>
          <t>www.arzmarket.net</t>
        </is>
      </c>
      <c r="B324701" t="n">
        <v>98</v>
      </c>
    </row>
    <row r="324702">
      <c r="A324702" t="inlineStr">
        <is>
          <t>www.watchdavid.de</t>
        </is>
      </c>
      <c r="B324702" t="n">
        <v>98</v>
      </c>
    </row>
    <row r="324703">
      <c r="A324703" t="inlineStr">
        <is>
          <t>talk2face.de</t>
        </is>
      </c>
      <c r="B324703" t="n">
        <v>98</v>
      </c>
    </row>
    <row r="324704">
      <c r="A324704" t="inlineStr">
        <is>
          <t>www.questboards.com</t>
        </is>
      </c>
      <c r="B324704" t="n">
        <v>98</v>
      </c>
    </row>
    <row r="324705">
      <c r="A324705" t="inlineStr">
        <is>
          <t>news-archives.solarenergy-usa.com</t>
        </is>
      </c>
      <c r="B324705" t="n">
        <v>98</v>
      </c>
    </row>
    <row r="324706">
      <c r="A324706" t="inlineStr">
        <is>
          <t>ellymcguinness.com</t>
        </is>
      </c>
      <c r="B324706" t="n">
        <v>98</v>
      </c>
    </row>
    <row r="324707">
      <c r="A324707" t="inlineStr">
        <is>
          <t>www.servicemaster-dak.com</t>
        </is>
      </c>
      <c r="B324707" t="n">
        <v>98</v>
      </c>
    </row>
    <row r="324708">
      <c r="A324708" t="inlineStr">
        <is>
          <t>www.ksprintpromo.com</t>
        </is>
      </c>
      <c r="B324708" t="n">
        <v>98</v>
      </c>
    </row>
    <row r="324709">
      <c r="A324709" t="inlineStr">
        <is>
          <t>taplatt.files.wordpress.com</t>
        </is>
      </c>
      <c r="B324709" t="n">
        <v>98</v>
      </c>
    </row>
    <row r="324710">
      <c r="A324710" t="inlineStr">
        <is>
          <t>www.eagleview.com</t>
        </is>
      </c>
      <c r="B324710" t="n">
        <v>98</v>
      </c>
    </row>
    <row r="324711">
      <c r="A324711" t="inlineStr">
        <is>
          <t>www.petite.shoes</t>
        </is>
      </c>
      <c r="B324711" t="n">
        <v>98</v>
      </c>
    </row>
    <row r="324712">
      <c r="A324712" t="inlineStr">
        <is>
          <t>cdn.shopsocialscenes.com</t>
        </is>
      </c>
      <c r="B324712" t="n">
        <v>98</v>
      </c>
    </row>
    <row r="324713">
      <c r="A324713" t="inlineStr">
        <is>
          <t>sangam.org</t>
        </is>
      </c>
      <c r="B324713" t="n">
        <v>98</v>
      </c>
    </row>
    <row r="324714">
      <c r="A324714" t="inlineStr">
        <is>
          <t>www.cheapassgamer.com</t>
        </is>
      </c>
      <c r="B324714" t="n">
        <v>98</v>
      </c>
    </row>
    <row r="324715">
      <c r="A324715" t="inlineStr">
        <is>
          <t>selbraehouse.co.uk</t>
        </is>
      </c>
      <c r="B324715" t="n">
        <v>98</v>
      </c>
    </row>
    <row r="324716">
      <c r="A324716" t="inlineStr">
        <is>
          <t>moto-data.com</t>
        </is>
      </c>
      <c r="B324716" t="n">
        <v>98</v>
      </c>
    </row>
    <row r="324717">
      <c r="A324717" t="inlineStr">
        <is>
          <t>noniene.com</t>
        </is>
      </c>
      <c r="B324717" t="n">
        <v>98</v>
      </c>
    </row>
    <row r="324718">
      <c r="A324718" t="inlineStr">
        <is>
          <t>picum.org</t>
        </is>
      </c>
      <c r="B324718" t="n">
        <v>98</v>
      </c>
    </row>
    <row r="324719">
      <c r="A324719" t="inlineStr">
        <is>
          <t>trycasinobonuses.com</t>
        </is>
      </c>
      <c r="B324719" t="n">
        <v>98</v>
      </c>
    </row>
    <row r="324720">
      <c r="A324720" t="inlineStr">
        <is>
          <t>moneyplate.com</t>
        </is>
      </c>
      <c r="B324720" t="n">
        <v>98</v>
      </c>
    </row>
    <row r="324721">
      <c r="A324721" t="inlineStr">
        <is>
          <t>www.themidtowngrille.com</t>
        </is>
      </c>
      <c r="B324721" t="n">
        <v>98</v>
      </c>
    </row>
    <row r="324722">
      <c r="A324722" t="inlineStr">
        <is>
          <t>vwaspecsnews.com</t>
        </is>
      </c>
      <c r="B324722" t="n">
        <v>98</v>
      </c>
    </row>
    <row r="324723">
      <c r="A324723" t="inlineStr">
        <is>
          <t>fltmag.com</t>
        </is>
      </c>
      <c r="B324723" t="n">
        <v>98</v>
      </c>
    </row>
    <row r="324724">
      <c r="A324724" t="inlineStr">
        <is>
          <t>deano.zenfolio.com</t>
        </is>
      </c>
      <c r="B324724" t="n">
        <v>98</v>
      </c>
    </row>
    <row r="324725">
      <c r="A324725" t="inlineStr">
        <is>
          <t>readerhubs.com</t>
        </is>
      </c>
      <c r="B324725" t="n">
        <v>98</v>
      </c>
    </row>
    <row r="324726">
      <c r="A324726" t="inlineStr">
        <is>
          <t>www.hostpk.net</t>
        </is>
      </c>
      <c r="B324726" t="n">
        <v>98</v>
      </c>
    </row>
    <row r="324727">
      <c r="A324727" t="inlineStr">
        <is>
          <t>imp-agentur.com</t>
        </is>
      </c>
      <c r="B324727" t="n">
        <v>98</v>
      </c>
    </row>
    <row r="324728">
      <c r="A324728" t="inlineStr">
        <is>
          <t>www.actionpartyrentals.com</t>
        </is>
      </c>
      <c r="B324728" t="n">
        <v>98</v>
      </c>
    </row>
    <row r="324729">
      <c r="A324729" t="inlineStr">
        <is>
          <t>www.doherty.edu.au</t>
        </is>
      </c>
      <c r="B324729" t="n">
        <v>98</v>
      </c>
    </row>
    <row r="324730">
      <c r="A324730" t="inlineStr">
        <is>
          <t>wadeonbirmingham.com</t>
        </is>
      </c>
      <c r="B324730" t="n">
        <v>98</v>
      </c>
    </row>
    <row r="324731">
      <c r="A324731" t="inlineStr">
        <is>
          <t>www.montreee.co</t>
        </is>
      </c>
      <c r="B324731" t="n">
        <v>98</v>
      </c>
    </row>
    <row r="324732">
      <c r="A324732" t="inlineStr">
        <is>
          <t>img.maihuwai.com</t>
        </is>
      </c>
      <c r="B324732" t="n">
        <v>98</v>
      </c>
    </row>
    <row r="324733">
      <c r="A324733" t="inlineStr">
        <is>
          <t>silverdesignerrings.com</t>
        </is>
      </c>
      <c r="B324733" t="n">
        <v>98</v>
      </c>
    </row>
    <row r="324734">
      <c r="A324734" t="inlineStr">
        <is>
          <t>www.manageteamz.com</t>
        </is>
      </c>
      <c r="B324734" t="n">
        <v>98</v>
      </c>
    </row>
    <row r="324735">
      <c r="A324735" t="inlineStr">
        <is>
          <t>hotcoinmarket.com</t>
        </is>
      </c>
      <c r="B324735" t="n">
        <v>98</v>
      </c>
    </row>
    <row r="324736">
      <c r="A324736" t="inlineStr">
        <is>
          <t>static.booktopia.com.au</t>
        </is>
      </c>
      <c r="B324736" t="n">
        <v>98</v>
      </c>
    </row>
    <row r="324737">
      <c r="A324737" t="inlineStr">
        <is>
          <t>img1.camperscaravans.nl</t>
        </is>
      </c>
      <c r="B324737" t="n">
        <v>98</v>
      </c>
    </row>
    <row r="324738">
      <c r="A324738" t="inlineStr">
        <is>
          <t>www.bp-outdoors.com</t>
        </is>
      </c>
      <c r="B324738" t="n">
        <v>98</v>
      </c>
    </row>
    <row r="324739">
      <c r="A324739" t="inlineStr">
        <is>
          <t>claranartey.com</t>
        </is>
      </c>
      <c r="B324739" t="n">
        <v>98</v>
      </c>
    </row>
    <row r="324740">
      <c r="A324740" t="inlineStr">
        <is>
          <t>www.mecetrading.com</t>
        </is>
      </c>
      <c r="B324740" t="n">
        <v>98</v>
      </c>
    </row>
    <row r="324741">
      <c r="A324741" t="inlineStr">
        <is>
          <t>muzlimbuzz.sg</t>
        </is>
      </c>
      <c r="B324741" t="n">
        <v>98</v>
      </c>
    </row>
    <row r="324742">
      <c r="A324742" t="inlineStr">
        <is>
          <t>www.odbornecasopisy.cz</t>
        </is>
      </c>
      <c r="B324742" t="n">
        <v>98</v>
      </c>
    </row>
    <row r="324743">
      <c r="A324743" t="inlineStr">
        <is>
          <t>www.cmu.ca</t>
        </is>
      </c>
      <c r="B324743" t="n">
        <v>98</v>
      </c>
    </row>
    <row r="324744">
      <c r="A324744" t="inlineStr">
        <is>
          <t>slvrdlphn.com</t>
        </is>
      </c>
      <c r="B324744" t="n">
        <v>98</v>
      </c>
    </row>
    <row r="324745">
      <c r="A324745" t="inlineStr">
        <is>
          <t>nepalwap.com</t>
        </is>
      </c>
      <c r="B324745" t="n">
        <v>98</v>
      </c>
    </row>
    <row r="324746">
      <c r="A324746" t="inlineStr">
        <is>
          <t>img.ecommercemag.fr</t>
        </is>
      </c>
      <c r="B324746" t="n">
        <v>98</v>
      </c>
    </row>
    <row r="324747">
      <c r="A324747" t="inlineStr">
        <is>
          <t>careerpivot.com</t>
        </is>
      </c>
      <c r="B324747" t="n">
        <v>98</v>
      </c>
    </row>
    <row r="324748">
      <c r="A324748" t="inlineStr">
        <is>
          <t>rjrorwxhjionlp5p.ldycdn.com</t>
        </is>
      </c>
      <c r="B324748" t="n">
        <v>98</v>
      </c>
    </row>
    <row r="324749">
      <c r="A324749" t="inlineStr">
        <is>
          <t>www.doglistener.tv</t>
        </is>
      </c>
      <c r="B324749" t="n">
        <v>98</v>
      </c>
    </row>
    <row r="324750">
      <c r="A324750" t="inlineStr">
        <is>
          <t>mi.lg.ua</t>
        </is>
      </c>
      <c r="B324750" t="n">
        <v>98</v>
      </c>
    </row>
    <row r="324751">
      <c r="A324751" t="inlineStr">
        <is>
          <t>patf.us</t>
        </is>
      </c>
      <c r="B324751" t="n">
        <v>98</v>
      </c>
    </row>
    <row r="324752">
      <c r="A324752" t="inlineStr">
        <is>
          <t>www.maxnewswire.com</t>
        </is>
      </c>
      <c r="B324752" t="n">
        <v>98</v>
      </c>
    </row>
    <row r="324753">
      <c r="A324753" t="inlineStr">
        <is>
          <t>elysiandeal.com</t>
        </is>
      </c>
      <c r="B324753" t="n">
        <v>98</v>
      </c>
    </row>
    <row r="324754">
      <c r="A324754" t="inlineStr">
        <is>
          <t>shop.udengo.com</t>
        </is>
      </c>
      <c r="B324754" t="n">
        <v>98</v>
      </c>
    </row>
    <row r="324755">
      <c r="A324755" t="inlineStr">
        <is>
          <t>julesfuel.com</t>
        </is>
      </c>
      <c r="B324755" t="n">
        <v>98</v>
      </c>
    </row>
    <row r="324756">
      <c r="A324756" t="inlineStr">
        <is>
          <t>aalshipping.com</t>
        </is>
      </c>
      <c r="B324756" t="n">
        <v>98</v>
      </c>
    </row>
    <row r="324757">
      <c r="A324757" t="inlineStr">
        <is>
          <t>www.off-monroeplayers.org</t>
        </is>
      </c>
      <c r="B324757" t="n">
        <v>98</v>
      </c>
    </row>
    <row r="324758">
      <c r="A324758" t="inlineStr">
        <is>
          <t>www.jadroo.tech</t>
        </is>
      </c>
      <c r="B324758" t="n">
        <v>98</v>
      </c>
    </row>
    <row r="324759">
      <c r="A324759" t="inlineStr">
        <is>
          <t>www.discount-diy.co.uk</t>
        </is>
      </c>
      <c r="B324759" t="n">
        <v>98</v>
      </c>
    </row>
    <row r="324760">
      <c r="A324760" t="inlineStr">
        <is>
          <t>leicestershiremusichub.org</t>
        </is>
      </c>
      <c r="B324760" t="n">
        <v>98</v>
      </c>
    </row>
    <row r="324761">
      <c r="A324761" t="inlineStr">
        <is>
          <t>www.escortsincanada.com</t>
        </is>
      </c>
      <c r="B324761" t="n">
        <v>98</v>
      </c>
    </row>
    <row r="324762">
      <c r="A324762" t="inlineStr">
        <is>
          <t>www.dcschoolhub.com</t>
        </is>
      </c>
      <c r="B324762" t="n">
        <v>98</v>
      </c>
    </row>
    <row r="324763">
      <c r="A324763" t="inlineStr">
        <is>
          <t>www.omlet.it</t>
        </is>
      </c>
      <c r="B324763" t="n">
        <v>98</v>
      </c>
    </row>
    <row r="324764">
      <c r="A324764" t="inlineStr">
        <is>
          <t>www.ruewildlifephotos.com</t>
        </is>
      </c>
      <c r="B324764" t="n">
        <v>98</v>
      </c>
    </row>
    <row r="324765">
      <c r="A324765" t="inlineStr">
        <is>
          <t>www.kovovemodely.sk</t>
        </is>
      </c>
      <c r="B324765" t="n">
        <v>98</v>
      </c>
    </row>
    <row r="324766">
      <c r="A324766" t="inlineStr">
        <is>
          <t>premiersolarcleaning.com</t>
        </is>
      </c>
      <c r="B324766" t="n">
        <v>98</v>
      </c>
    </row>
    <row r="324767">
      <c r="A324767" t="inlineStr">
        <is>
          <t>www.afbini.gov.uk</t>
        </is>
      </c>
      <c r="B324767" t="n">
        <v>98</v>
      </c>
    </row>
    <row r="324768">
      <c r="A324768" t="inlineStr">
        <is>
          <t>schertz.com</t>
        </is>
      </c>
      <c r="B324768" t="n">
        <v>98</v>
      </c>
    </row>
    <row r="324769">
      <c r="A324769" t="inlineStr">
        <is>
          <t>www.elfinternationalltd.com</t>
        </is>
      </c>
      <c r="B324769" t="n">
        <v>98</v>
      </c>
    </row>
    <row r="324770">
      <c r="A324770" t="inlineStr">
        <is>
          <t>quartzimodo.com</t>
        </is>
      </c>
      <c r="B324770" t="n">
        <v>98</v>
      </c>
    </row>
    <row r="324771">
      <c r="A324771" t="inlineStr">
        <is>
          <t>cdn2.sunwaypals.com.my</t>
        </is>
      </c>
      <c r="B324771" t="n">
        <v>98</v>
      </c>
    </row>
    <row r="324772">
      <c r="A324772" t="inlineStr">
        <is>
          <t>nyamazela.files.wordpress.com</t>
        </is>
      </c>
      <c r="B324772" t="n">
        <v>98</v>
      </c>
    </row>
    <row r="324773">
      <c r="A324773" t="inlineStr">
        <is>
          <t>shopsnearme.com</t>
        </is>
      </c>
      <c r="B324773" t="n">
        <v>98</v>
      </c>
    </row>
    <row r="324774">
      <c r="A324774" t="inlineStr">
        <is>
          <t>www.gracestl.org</t>
        </is>
      </c>
      <c r="B324774" t="n">
        <v>98</v>
      </c>
    </row>
    <row r="324775">
      <c r="A324775" t="inlineStr">
        <is>
          <t>www.twelveapostlesleigh.co.uk</t>
        </is>
      </c>
      <c r="B324775" t="n">
        <v>98</v>
      </c>
    </row>
    <row r="324776">
      <c r="A324776" t="inlineStr">
        <is>
          <t>media.ebaumsworld.com</t>
        </is>
      </c>
      <c r="B324776" t="n">
        <v>98</v>
      </c>
    </row>
    <row r="324777">
      <c r="A324777" t="inlineStr">
        <is>
          <t>moxiemountie.com</t>
        </is>
      </c>
      <c r="B324777" t="n">
        <v>98</v>
      </c>
    </row>
    <row r="324778">
      <c r="A324778" t="inlineStr">
        <is>
          <t>3movs.club</t>
        </is>
      </c>
      <c r="B324778" t="n">
        <v>98</v>
      </c>
    </row>
    <row r="324779">
      <c r="A324779" t="inlineStr">
        <is>
          <t>se-movie.s3.amazonaws.com</t>
        </is>
      </c>
      <c r="B324779" t="n">
        <v>98</v>
      </c>
    </row>
    <row r="324780">
      <c r="A324780" t="inlineStr">
        <is>
          <t>www.wendt-kuehn.jp</t>
        </is>
      </c>
      <c r="B324780" t="n">
        <v>98</v>
      </c>
    </row>
    <row r="324781">
      <c r="A324781" t="inlineStr">
        <is>
          <t>www.flinnsci.ca</t>
        </is>
      </c>
      <c r="B324781" t="n">
        <v>98</v>
      </c>
    </row>
    <row r="324782">
      <c r="A324782" t="inlineStr">
        <is>
          <t>blog.rakutenadvertising.com</t>
        </is>
      </c>
      <c r="B324782" t="n">
        <v>98</v>
      </c>
    </row>
    <row r="324783">
      <c r="A324783" t="inlineStr">
        <is>
          <t>static.musiciansfriend.com</t>
        </is>
      </c>
      <c r="B324783" t="n">
        <v>98</v>
      </c>
    </row>
    <row r="324784">
      <c r="A324784" t="inlineStr">
        <is>
          <t>totalguide.org</t>
        </is>
      </c>
      <c r="B324784" t="n">
        <v>98</v>
      </c>
    </row>
    <row r="324785">
      <c r="A324785" t="inlineStr">
        <is>
          <t>globalfinanceschool.com</t>
        </is>
      </c>
      <c r="B324785" t="n">
        <v>98</v>
      </c>
    </row>
    <row r="324786">
      <c r="A324786" t="inlineStr">
        <is>
          <t>imagesboreales.com</t>
        </is>
      </c>
      <c r="B324786" t="n">
        <v>98</v>
      </c>
    </row>
    <row r="324787">
      <c r="A324787" t="inlineStr">
        <is>
          <t>www.ourroaminghearts.com</t>
        </is>
      </c>
      <c r="B324787" t="n">
        <v>98</v>
      </c>
    </row>
    <row r="324788">
      <c r="A324788" t="inlineStr">
        <is>
          <t>d1fto35gcfffzn.cloudfront.net</t>
        </is>
      </c>
      <c r="B324788" t="n">
        <v>98</v>
      </c>
    </row>
    <row r="324789">
      <c r="A324789" t="inlineStr">
        <is>
          <t>static.lieferservice.at</t>
        </is>
      </c>
      <c r="B324789" t="n">
        <v>98</v>
      </c>
    </row>
    <row r="324790">
      <c r="A324790" t="inlineStr">
        <is>
          <t>www.a1propertyservices.net</t>
        </is>
      </c>
      <c r="B324790" t="n">
        <v>98</v>
      </c>
    </row>
    <row r="324791">
      <c r="A324791" t="inlineStr">
        <is>
          <t>www.makermama.com</t>
        </is>
      </c>
      <c r="B324791" t="n">
        <v>98</v>
      </c>
    </row>
    <row r="324792">
      <c r="A324792" t="inlineStr">
        <is>
          <t>landscaping-kwikfynd.com.au</t>
        </is>
      </c>
      <c r="B324792" t="n">
        <v>98</v>
      </c>
    </row>
    <row r="324793">
      <c r="A324793" t="inlineStr">
        <is>
          <t>nordicprintstore.se</t>
        </is>
      </c>
      <c r="B324793" t="n">
        <v>98</v>
      </c>
    </row>
    <row r="324794">
      <c r="A324794" t="inlineStr">
        <is>
          <t>forgotten-hopes.com</t>
        </is>
      </c>
      <c r="B324794" t="n">
        <v>98</v>
      </c>
    </row>
    <row r="324795">
      <c r="A324795" t="inlineStr">
        <is>
          <t>itonline.gr</t>
        </is>
      </c>
      <c r="B324795" t="n">
        <v>98</v>
      </c>
    </row>
    <row r="324796">
      <c r="A324796" t="inlineStr">
        <is>
          <t>1i5jgw2bc6r13dfvdn8b9qy7-wpengine.netdna-ssl.com</t>
        </is>
      </c>
      <c r="B324796" t="n">
        <v>98</v>
      </c>
    </row>
    <row r="324797">
      <c r="A324797" t="inlineStr">
        <is>
          <t>michalahfrancis.com</t>
        </is>
      </c>
      <c r="B324797" t="n">
        <v>98</v>
      </c>
    </row>
    <row r="324798">
      <c r="A324798" t="inlineStr">
        <is>
          <t>ulearning.com</t>
        </is>
      </c>
      <c r="B324798" t="n">
        <v>98</v>
      </c>
    </row>
    <row r="324799">
      <c r="A324799" t="inlineStr">
        <is>
          <t>www.sqlnethub.com</t>
        </is>
      </c>
      <c r="B324799" t="n">
        <v>98</v>
      </c>
    </row>
    <row r="324800">
      <c r="A324800" t="inlineStr">
        <is>
          <t>www.wika.nl</t>
        </is>
      </c>
      <c r="B324800" t="n">
        <v>98</v>
      </c>
    </row>
    <row r="324801">
      <c r="A324801" t="inlineStr">
        <is>
          <t>assets.balvi.com</t>
        </is>
      </c>
      <c r="B324801" t="n">
        <v>98</v>
      </c>
    </row>
    <row r="324802">
      <c r="A324802" t="inlineStr">
        <is>
          <t>www.lunettaspain.com</t>
        </is>
      </c>
      <c r="B324802" t="n">
        <v>98</v>
      </c>
    </row>
    <row r="324803">
      <c r="A324803" t="inlineStr">
        <is>
          <t>www.questioncage.com</t>
        </is>
      </c>
      <c r="B324803" t="n">
        <v>98</v>
      </c>
    </row>
    <row r="324804">
      <c r="A324804" t="inlineStr">
        <is>
          <t>www.profilesofthepast.org.uk</t>
        </is>
      </c>
      <c r="B324804" t="n">
        <v>98</v>
      </c>
    </row>
    <row r="324805">
      <c r="A324805" t="inlineStr">
        <is>
          <t>busybeingjennifer.com</t>
        </is>
      </c>
      <c r="B324805" t="n">
        <v>98</v>
      </c>
    </row>
    <row r="324806">
      <c r="A324806" t="inlineStr">
        <is>
          <t>vpnpick.com</t>
        </is>
      </c>
      <c r="B324806" t="n">
        <v>98</v>
      </c>
    </row>
    <row r="324807">
      <c r="A324807" t="inlineStr">
        <is>
          <t>cdn4.virtualsheetmusic.com</t>
        </is>
      </c>
      <c r="B324807" t="n">
        <v>98</v>
      </c>
    </row>
    <row r="324808">
      <c r="A324808" t="inlineStr">
        <is>
          <t>gss-imagesetters.netdna-ssl.com</t>
        </is>
      </c>
      <c r="B324808" t="n">
        <v>98</v>
      </c>
    </row>
    <row r="324809">
      <c r="A324809" t="inlineStr">
        <is>
          <t>cdn.nikkiflower.com</t>
        </is>
      </c>
      <c r="B324809" t="n">
        <v>98</v>
      </c>
    </row>
    <row r="324810">
      <c r="A324810" t="inlineStr">
        <is>
          <t>cms.smeerling-antiek.nl</t>
        </is>
      </c>
      <c r="B324810" t="n">
        <v>98</v>
      </c>
    </row>
    <row r="324811">
      <c r="A324811" t="inlineStr">
        <is>
          <t>cdn.akhandwholesale.com</t>
        </is>
      </c>
      <c r="B324811" t="n">
        <v>98</v>
      </c>
    </row>
    <row r="324812">
      <c r="A324812" t="inlineStr">
        <is>
          <t>twincitiesfirewire.files.wordpress.com</t>
        </is>
      </c>
      <c r="B324812" t="n">
        <v>98</v>
      </c>
    </row>
    <row r="324813">
      <c r="A324813" t="inlineStr">
        <is>
          <t>en.browning.eu</t>
        </is>
      </c>
      <c r="B324813" t="n">
        <v>98</v>
      </c>
    </row>
    <row r="324814">
      <c r="A324814" t="inlineStr">
        <is>
          <t>cdn.pieper.de</t>
        </is>
      </c>
      <c r="B324814" t="n">
        <v>98</v>
      </c>
    </row>
    <row r="324815">
      <c r="A324815" t="inlineStr">
        <is>
          <t>gsmshop.ch</t>
        </is>
      </c>
      <c r="B324815" t="n">
        <v>98</v>
      </c>
    </row>
    <row r="324816">
      <c r="A324816" t="inlineStr">
        <is>
          <t>media.laredoute.com</t>
        </is>
      </c>
      <c r="B324816" t="n">
        <v>98</v>
      </c>
    </row>
    <row r="324817">
      <c r="A324817" t="inlineStr">
        <is>
          <t>media.naturehome.com</t>
        </is>
      </c>
      <c r="B324817" t="n">
        <v>98</v>
      </c>
    </row>
    <row r="324818">
      <c r="A324818" t="inlineStr">
        <is>
          <t>www.beveiligershop.nl</t>
        </is>
      </c>
      <c r="B324818" t="n">
        <v>98</v>
      </c>
    </row>
    <row r="324819">
      <c r="A324819" t="inlineStr">
        <is>
          <t>donhierro.com</t>
        </is>
      </c>
      <c r="B324819" t="n">
        <v>98</v>
      </c>
    </row>
    <row r="324820">
      <c r="A324820" t="inlineStr">
        <is>
          <t>w3t8y8f2.rocketcdn.me</t>
        </is>
      </c>
      <c r="B324820" t="n">
        <v>98</v>
      </c>
    </row>
    <row r="324821">
      <c r="A324821" t="inlineStr">
        <is>
          <t>rpost.com</t>
        </is>
      </c>
      <c r="B324821" t="n">
        <v>98</v>
      </c>
    </row>
    <row r="324822">
      <c r="A324822" t="inlineStr">
        <is>
          <t>www.hogstaridsport.com</t>
        </is>
      </c>
      <c r="B324822" t="n">
        <v>98</v>
      </c>
    </row>
    <row r="324823">
      <c r="A324823" t="inlineStr">
        <is>
          <t>www.funeral-supplies.co.uk</t>
        </is>
      </c>
      <c r="B324823" t="n">
        <v>98</v>
      </c>
    </row>
    <row r="324824">
      <c r="A324824" t="inlineStr">
        <is>
          <t>www.happinessmaker.fr</t>
        </is>
      </c>
      <c r="B324824" t="n">
        <v>98</v>
      </c>
    </row>
    <row r="324825">
      <c r="A324825" t="inlineStr">
        <is>
          <t>ecard.com.bd</t>
        </is>
      </c>
      <c r="B324825" t="n">
        <v>98</v>
      </c>
    </row>
    <row r="324826">
      <c r="A324826" t="inlineStr">
        <is>
          <t>instacash.blob.core.windows.net</t>
        </is>
      </c>
      <c r="B324826" t="n">
        <v>98</v>
      </c>
    </row>
    <row r="324827">
      <c r="A324827" t="inlineStr">
        <is>
          <t>shop11058.hstatic.dk</t>
        </is>
      </c>
      <c r="B324827" t="n">
        <v>98</v>
      </c>
    </row>
    <row r="324828">
      <c r="A324828" t="inlineStr">
        <is>
          <t>manadallas.com</t>
        </is>
      </c>
      <c r="B324828" t="n">
        <v>98</v>
      </c>
    </row>
    <row r="324829">
      <c r="A324829" t="inlineStr">
        <is>
          <t>sa.ru</t>
        </is>
      </c>
      <c r="B324829" t="n">
        <v>98</v>
      </c>
    </row>
    <row r="324830">
      <c r="A324830" t="inlineStr">
        <is>
          <t>www.thegabrielmethod.com</t>
        </is>
      </c>
      <c r="B324830" t="n">
        <v>98</v>
      </c>
    </row>
    <row r="324831">
      <c r="A324831" t="inlineStr">
        <is>
          <t>aritic.com</t>
        </is>
      </c>
      <c r="B324831" t="n">
        <v>98</v>
      </c>
    </row>
    <row r="324832">
      <c r="A324832" t="inlineStr">
        <is>
          <t>www.winewarehouse.my</t>
        </is>
      </c>
      <c r="B324832" t="n">
        <v>98</v>
      </c>
    </row>
    <row r="324833">
      <c r="A324833" t="inlineStr">
        <is>
          <t>www.sullandmote.no</t>
        </is>
      </c>
      <c r="B324833" t="n">
        <v>98</v>
      </c>
    </row>
    <row r="324834">
      <c r="A324834" t="inlineStr">
        <is>
          <t>www.honestcharley.com</t>
        </is>
      </c>
      <c r="B324834" t="n">
        <v>98</v>
      </c>
    </row>
    <row r="324835">
      <c r="A324835" t="inlineStr">
        <is>
          <t>www.digimarkcentral.com</t>
        </is>
      </c>
      <c r="B324835" t="n">
        <v>98</v>
      </c>
    </row>
    <row r="324836">
      <c r="A324836" t="inlineStr">
        <is>
          <t>healthwatchliverpool.co.uk</t>
        </is>
      </c>
      <c r="B324836" t="n">
        <v>98</v>
      </c>
    </row>
    <row r="324837">
      <c r="A324837" t="inlineStr">
        <is>
          <t>mysocialgod.com</t>
        </is>
      </c>
      <c r="B324837" t="n">
        <v>98</v>
      </c>
    </row>
    <row r="324838">
      <c r="A324838" t="inlineStr">
        <is>
          <t>www.campaigncreators.com</t>
        </is>
      </c>
      <c r="B324838" t="n">
        <v>98</v>
      </c>
    </row>
    <row r="324839">
      <c r="A324839" t="inlineStr">
        <is>
          <t>hardwarepasal.com</t>
        </is>
      </c>
      <c r="B324839" t="n">
        <v>98</v>
      </c>
    </row>
    <row r="324840">
      <c r="A324840" t="inlineStr">
        <is>
          <t>thetravelingtwosome.com</t>
        </is>
      </c>
      <c r="B324840" t="n">
        <v>98</v>
      </c>
    </row>
    <row r="324841">
      <c r="A324841" t="inlineStr">
        <is>
          <t>www.nmbnews.com</t>
        </is>
      </c>
      <c r="B324841" t="n">
        <v>98</v>
      </c>
    </row>
    <row r="324842">
      <c r="A324842" t="inlineStr">
        <is>
          <t>obsessedlawn.com</t>
        </is>
      </c>
      <c r="B324842" t="n">
        <v>98</v>
      </c>
    </row>
    <row r="324843">
      <c r="A324843" t="inlineStr">
        <is>
          <t>avenuedubijou.fr</t>
        </is>
      </c>
      <c r="B324843" t="n">
        <v>98</v>
      </c>
    </row>
    <row r="324844">
      <c r="A324844" t="inlineStr">
        <is>
          <t>thinkbluemarin.files.wordpress.com</t>
        </is>
      </c>
      <c r="B324844" t="n">
        <v>98</v>
      </c>
    </row>
    <row r="324845">
      <c r="A324845" t="inlineStr">
        <is>
          <t>bio.libretexts.org</t>
        </is>
      </c>
      <c r="B324845" t="n">
        <v>98</v>
      </c>
    </row>
    <row r="324846">
      <c r="A324846" t="inlineStr">
        <is>
          <t>www.quakekare.com</t>
        </is>
      </c>
      <c r="B324846" t="n">
        <v>98</v>
      </c>
    </row>
    <row r="324847">
      <c r="A324847" t="inlineStr">
        <is>
          <t>liveandonline.net</t>
        </is>
      </c>
      <c r="B324847" t="n">
        <v>98</v>
      </c>
    </row>
    <row r="324848">
      <c r="A324848" t="inlineStr">
        <is>
          <t>www.platinumpebble.com</t>
        </is>
      </c>
      <c r="B324848" t="n">
        <v>98</v>
      </c>
    </row>
    <row r="324849">
      <c r="A324849" t="inlineStr">
        <is>
          <t>thegiftsofdarkness.com</t>
        </is>
      </c>
      <c r="B324849" t="n">
        <v>98</v>
      </c>
    </row>
    <row r="324850">
      <c r="A324850" t="inlineStr">
        <is>
          <t>diyjewellery.com</t>
        </is>
      </c>
      <c r="B324850" t="n">
        <v>98</v>
      </c>
    </row>
    <row r="324851">
      <c r="A324851" t="inlineStr">
        <is>
          <t>infants.co.nz</t>
        </is>
      </c>
      <c r="B324851" t="n">
        <v>98</v>
      </c>
    </row>
    <row r="324852">
      <c r="A324852" t="inlineStr">
        <is>
          <t>aicontent.remax-oklahoma.com</t>
        </is>
      </c>
      <c r="B324852" t="n">
        <v>98</v>
      </c>
    </row>
    <row r="324853">
      <c r="A324853" t="inlineStr">
        <is>
          <t>www.ferraripackaging.co.uk</t>
        </is>
      </c>
      <c r="B324853" t="n">
        <v>98</v>
      </c>
    </row>
    <row r="324854">
      <c r="A324854" t="inlineStr">
        <is>
          <t>www.breslowmd.com</t>
        </is>
      </c>
      <c r="B324854" t="n">
        <v>98</v>
      </c>
    </row>
    <row r="324855">
      <c r="A324855" t="inlineStr">
        <is>
          <t>c73cca1407a2ffb7162c-867a4f96e6d45cf33a96bd4d03237662.ssl.cf1.rackcdn.com</t>
        </is>
      </c>
      <c r="B324855" t="n">
        <v>98</v>
      </c>
    </row>
    <row r="324856">
      <c r="A324856" t="inlineStr">
        <is>
          <t>www.pettinelliracing.it</t>
        </is>
      </c>
      <c r="B324856" t="n">
        <v>98</v>
      </c>
    </row>
    <row r="324857">
      <c r="A324857" t="inlineStr">
        <is>
          <t>www.sonomaspringflowers.com</t>
        </is>
      </c>
      <c r="B324857" t="n">
        <v>98</v>
      </c>
    </row>
    <row r="324858">
      <c r="A324858" t="inlineStr">
        <is>
          <t>www.optimaxsi.com</t>
        </is>
      </c>
      <c r="B324858" t="n">
        <v>98</v>
      </c>
    </row>
    <row r="324859">
      <c r="A324859" t="inlineStr">
        <is>
          <t>cdn.marketingmag.com.au</t>
        </is>
      </c>
      <c r="B324859" t="n">
        <v>98</v>
      </c>
    </row>
    <row r="324860">
      <c r="A324860" t="inlineStr">
        <is>
          <t>reviewbilly.b-cdn.net</t>
        </is>
      </c>
      <c r="B324860" t="n">
        <v>98</v>
      </c>
    </row>
    <row r="324861">
      <c r="A324861" t="inlineStr">
        <is>
          <t>susicala.com</t>
        </is>
      </c>
      <c r="B324861" t="n">
        <v>98</v>
      </c>
    </row>
    <row r="324862">
      <c r="A324862" t="inlineStr">
        <is>
          <t>www.businessmaza.com</t>
        </is>
      </c>
      <c r="B324862" t="n">
        <v>98</v>
      </c>
    </row>
    <row r="324863">
      <c r="A324863" t="inlineStr">
        <is>
          <t>www.szztelectronics.com</t>
        </is>
      </c>
      <c r="B324863" t="n">
        <v>98</v>
      </c>
    </row>
    <row r="324864">
      <c r="A324864" t="inlineStr">
        <is>
          <t>lambodiecast.com</t>
        </is>
      </c>
      <c r="B324864" t="n">
        <v>98</v>
      </c>
    </row>
    <row r="324865">
      <c r="A324865" t="inlineStr">
        <is>
          <t>www.survivalgame.it</t>
        </is>
      </c>
      <c r="B324865" t="n">
        <v>98</v>
      </c>
    </row>
    <row r="324866">
      <c r="A324866" t="inlineStr">
        <is>
          <t>www.teaparty911.com</t>
        </is>
      </c>
      <c r="B324866" t="n">
        <v>98</v>
      </c>
    </row>
    <row r="324867">
      <c r="A324867" t="inlineStr">
        <is>
          <t>www.klk-shop.com</t>
        </is>
      </c>
      <c r="B324867" t="n">
        <v>98</v>
      </c>
    </row>
    <row r="324868">
      <c r="A324868" t="inlineStr">
        <is>
          <t>www.minidrops.de</t>
        </is>
      </c>
      <c r="B324868" t="n">
        <v>98</v>
      </c>
    </row>
    <row r="324869">
      <c r="A324869" t="inlineStr">
        <is>
          <t>shuttersweets.s3.amazonaws.com</t>
        </is>
      </c>
      <c r="B324869" t="n">
        <v>98</v>
      </c>
    </row>
    <row r="324870">
      <c r="A324870" t="inlineStr">
        <is>
          <t>cycling-bargains.co.uk</t>
        </is>
      </c>
      <c r="B324870" t="n">
        <v>98</v>
      </c>
    </row>
    <row r="324871">
      <c r="A324871" t="inlineStr">
        <is>
          <t>bbwgirls.club</t>
        </is>
      </c>
      <c r="B324871" t="n">
        <v>98</v>
      </c>
    </row>
    <row r="324872">
      <c r="A324872" t="inlineStr">
        <is>
          <t>www.nttdocomo.co.jp</t>
        </is>
      </c>
      <c r="B324872" t="n">
        <v>98</v>
      </c>
    </row>
    <row r="324873">
      <c r="A324873" t="inlineStr">
        <is>
          <t>k.b5z.net</t>
        </is>
      </c>
      <c r="B324873" t="n">
        <v>98</v>
      </c>
    </row>
    <row r="324874">
      <c r="A324874" t="inlineStr">
        <is>
          <t>cdn.harpersair.com</t>
        </is>
      </c>
      <c r="B324874" t="n">
        <v>98</v>
      </c>
    </row>
    <row r="324875">
      <c r="A324875" t="inlineStr">
        <is>
          <t>www.fitness4you.pl</t>
        </is>
      </c>
      <c r="B324875" t="n">
        <v>98</v>
      </c>
    </row>
    <row r="324876">
      <c r="A324876" t="inlineStr">
        <is>
          <t>demo.thexcartstore.com</t>
        </is>
      </c>
      <c r="B324876" t="n">
        <v>98</v>
      </c>
    </row>
    <row r="324877">
      <c r="A324877" t="inlineStr">
        <is>
          <t>hilltoptimes.net</t>
        </is>
      </c>
      <c r="B324877" t="n">
        <v>98</v>
      </c>
    </row>
    <row r="324878">
      <c r="A324878" t="inlineStr">
        <is>
          <t>puregaming.net</t>
        </is>
      </c>
      <c r="B324878" t="n">
        <v>98</v>
      </c>
    </row>
    <row r="324879">
      <c r="A324879" t="inlineStr">
        <is>
          <t>www.unionleisurewear.com</t>
        </is>
      </c>
      <c r="B324879" t="n">
        <v>98</v>
      </c>
    </row>
    <row r="324880">
      <c r="A324880" t="inlineStr">
        <is>
          <t>blog.saleslayer.com</t>
        </is>
      </c>
      <c r="B324880" t="n">
        <v>98</v>
      </c>
    </row>
    <row r="324881">
      <c r="A324881" t="inlineStr">
        <is>
          <t>embroiderysuperdeal.com</t>
        </is>
      </c>
      <c r="B324881" t="n">
        <v>98</v>
      </c>
    </row>
    <row r="324882">
      <c r="A324882" t="inlineStr">
        <is>
          <t>www.sofamed.com</t>
        </is>
      </c>
      <c r="B324882" t="n">
        <v>98</v>
      </c>
    </row>
    <row r="324883">
      <c r="A324883" t="inlineStr">
        <is>
          <t>m.independence-chicago.com</t>
        </is>
      </c>
      <c r="B324883" t="n">
        <v>98</v>
      </c>
    </row>
    <row r="324884">
      <c r="A324884" t="inlineStr">
        <is>
          <t>www.lordhair.com</t>
        </is>
      </c>
      <c r="B324884" t="n">
        <v>98</v>
      </c>
    </row>
    <row r="324885">
      <c r="A324885" t="inlineStr">
        <is>
          <t>www.chennaionnet.com</t>
        </is>
      </c>
      <c r="B324885" t="n">
        <v>98</v>
      </c>
    </row>
    <row r="324886">
      <c r="A324886" t="inlineStr">
        <is>
          <t>www.ydvalves.com</t>
        </is>
      </c>
      <c r="B324886" t="n">
        <v>98</v>
      </c>
    </row>
    <row r="324887">
      <c r="A324887" t="inlineStr">
        <is>
          <t>www.solinst.com</t>
        </is>
      </c>
      <c r="B324887" t="n">
        <v>98</v>
      </c>
    </row>
    <row r="324888">
      <c r="A324888" t="inlineStr">
        <is>
          <t>syspree.com</t>
        </is>
      </c>
      <c r="B324888" t="n">
        <v>98</v>
      </c>
    </row>
    <row r="324889">
      <c r="A324889" t="inlineStr">
        <is>
          <t>www.bhta.com</t>
        </is>
      </c>
      <c r="B324889" t="n">
        <v>98</v>
      </c>
    </row>
    <row r="324890">
      <c r="A324890" t="inlineStr">
        <is>
          <t>cafewriter.info</t>
        </is>
      </c>
      <c r="B324890" t="n">
        <v>98</v>
      </c>
    </row>
    <row r="324891">
      <c r="A324891" t="inlineStr">
        <is>
          <t>www.teacherstickers.com</t>
        </is>
      </c>
      <c r="B324891" t="n">
        <v>98</v>
      </c>
    </row>
    <row r="324892">
      <c r="A324892" t="inlineStr">
        <is>
          <t>www.vanwesten.com</t>
        </is>
      </c>
      <c r="B324892" t="n">
        <v>98</v>
      </c>
    </row>
    <row r="324893">
      <c r="A324893" t="inlineStr">
        <is>
          <t>mountway.ru</t>
        </is>
      </c>
      <c r="B324893" t="n">
        <v>98</v>
      </c>
    </row>
    <row r="324894">
      <c r="A324894" t="inlineStr">
        <is>
          <t>www.electronica.pk</t>
        </is>
      </c>
      <c r="B324894" t="n">
        <v>98</v>
      </c>
    </row>
    <row r="324895">
      <c r="A324895" t="inlineStr">
        <is>
          <t>www.roadsitalia.com</t>
        </is>
      </c>
      <c r="B324895" t="n">
        <v>98</v>
      </c>
    </row>
    <row r="324896">
      <c r="A324896" t="inlineStr">
        <is>
          <t>www.acsm.org</t>
        </is>
      </c>
      <c r="B324896" t="n">
        <v>98</v>
      </c>
    </row>
    <row r="324897">
      <c r="A324897" t="inlineStr">
        <is>
          <t>peobrokerllc.com</t>
        </is>
      </c>
      <c r="B324897" t="n">
        <v>98</v>
      </c>
    </row>
    <row r="324898">
      <c r="A324898" t="inlineStr">
        <is>
          <t>lightup-bicycle.com</t>
        </is>
      </c>
      <c r="B324898" t="n">
        <v>98</v>
      </c>
    </row>
    <row r="324899">
      <c r="A324899" t="inlineStr">
        <is>
          <t>malaysiatoys.com</t>
        </is>
      </c>
      <c r="B324899" t="n">
        <v>98</v>
      </c>
    </row>
    <row r="324900">
      <c r="A324900" t="inlineStr">
        <is>
          <t>filmywap.today</t>
        </is>
      </c>
      <c r="B324900" t="n">
        <v>98</v>
      </c>
    </row>
    <row r="324901">
      <c r="A324901" t="inlineStr">
        <is>
          <t>americanfoodshop.it</t>
        </is>
      </c>
      <c r="B324901" t="n">
        <v>98</v>
      </c>
    </row>
    <row r="324902">
      <c r="A324902" t="inlineStr">
        <is>
          <t>tamarind.unm.edu</t>
        </is>
      </c>
      <c r="B324902" t="n">
        <v>98</v>
      </c>
    </row>
    <row r="324903">
      <c r="A324903" t="inlineStr">
        <is>
          <t>www.greymuzzle.org</t>
        </is>
      </c>
      <c r="B324903" t="n">
        <v>98</v>
      </c>
    </row>
    <row r="324904">
      <c r="A324904" t="inlineStr">
        <is>
          <t>youngfinances.com</t>
        </is>
      </c>
      <c r="B324904" t="n">
        <v>98</v>
      </c>
    </row>
    <row r="324905">
      <c r="A324905" t="inlineStr">
        <is>
          <t>www.wicca-spirituality.com</t>
        </is>
      </c>
      <c r="B324905" t="n">
        <v>98</v>
      </c>
    </row>
    <row r="324906">
      <c r="A324906" t="inlineStr">
        <is>
          <t>investire.biz</t>
        </is>
      </c>
      <c r="B324906" t="n">
        <v>98</v>
      </c>
    </row>
    <row r="324907">
      <c r="A324907" t="inlineStr">
        <is>
          <t>extrust.cn</t>
        </is>
      </c>
      <c r="B324907" t="n">
        <v>98</v>
      </c>
    </row>
    <row r="324908">
      <c r="A324908" t="inlineStr">
        <is>
          <t>www.carbonbikedoc.com</t>
        </is>
      </c>
      <c r="B324908" t="n">
        <v>98</v>
      </c>
    </row>
    <row r="324909">
      <c r="A324909" t="inlineStr">
        <is>
          <t>tribelocal.com</t>
        </is>
      </c>
      <c r="B324909" t="n">
        <v>98</v>
      </c>
    </row>
    <row r="324910">
      <c r="A324910" t="inlineStr">
        <is>
          <t>www.guitar-emporium.com</t>
        </is>
      </c>
      <c r="B324910" t="n">
        <v>98</v>
      </c>
    </row>
    <row r="324911">
      <c r="A324911" t="inlineStr">
        <is>
          <t>flutin.com</t>
        </is>
      </c>
      <c r="B324911" t="n">
        <v>98</v>
      </c>
    </row>
    <row r="324912">
      <c r="A324912" t="inlineStr">
        <is>
          <t>cedarcountynews.zenfolio.com</t>
        </is>
      </c>
      <c r="B324912" t="n">
        <v>98</v>
      </c>
    </row>
    <row r="324913">
      <c r="A324913" t="inlineStr">
        <is>
          <t>nurtured-earth.com.au</t>
        </is>
      </c>
      <c r="B324913" t="n">
        <v>98</v>
      </c>
    </row>
    <row r="324914">
      <c r="A324914" t="inlineStr">
        <is>
          <t>www.totallynawlins.com</t>
        </is>
      </c>
      <c r="B324914" t="n">
        <v>98</v>
      </c>
    </row>
    <row r="324915">
      <c r="A324915" t="inlineStr">
        <is>
          <t>christianboyce.com</t>
        </is>
      </c>
      <c r="B324915" t="n">
        <v>98</v>
      </c>
    </row>
    <row r="324916">
      <c r="A324916" t="inlineStr">
        <is>
          <t>www.verg.com.au</t>
        </is>
      </c>
      <c r="B324916" t="n">
        <v>98</v>
      </c>
    </row>
    <row r="324917">
      <c r="A324917" t="inlineStr">
        <is>
          <t>stillwater.server265.com</t>
        </is>
      </c>
      <c r="B324917" t="n">
        <v>98</v>
      </c>
    </row>
    <row r="324918">
      <c r="A324918" t="inlineStr">
        <is>
          <t>default8988.blob.core.windows.net</t>
        </is>
      </c>
      <c r="B324918" t="n">
        <v>98</v>
      </c>
    </row>
    <row r="324919">
      <c r="A324919" t="inlineStr">
        <is>
          <t>www.sevengracesblog.com</t>
        </is>
      </c>
      <c r="B324919" t="n">
        <v>98</v>
      </c>
    </row>
    <row r="324920">
      <c r="A324920" t="inlineStr">
        <is>
          <t>www.rackmaven.com</t>
        </is>
      </c>
      <c r="B324920" t="n">
        <v>98</v>
      </c>
    </row>
    <row r="324921">
      <c r="A324921" t="inlineStr">
        <is>
          <t>www.regalo.is</t>
        </is>
      </c>
      <c r="B324921" t="n">
        <v>98</v>
      </c>
    </row>
    <row r="324922">
      <c r="A324922" t="inlineStr">
        <is>
          <t>www.syncliving.co.uk</t>
        </is>
      </c>
      <c r="B324922" t="n">
        <v>98</v>
      </c>
    </row>
    <row r="324923">
      <c r="A324923" t="inlineStr">
        <is>
          <t>www.shetlandnature.net</t>
        </is>
      </c>
      <c r="B324923" t="n">
        <v>98</v>
      </c>
    </row>
    <row r="324924">
      <c r="A324924" t="inlineStr">
        <is>
          <t>iqeon.io</t>
        </is>
      </c>
      <c r="B324924" t="n">
        <v>98</v>
      </c>
    </row>
    <row r="324925">
      <c r="A324925" t="inlineStr">
        <is>
          <t>webshop.carlsberg.com</t>
        </is>
      </c>
      <c r="B324925" t="n">
        <v>98</v>
      </c>
    </row>
    <row r="324926">
      <c r="A324926" t="inlineStr">
        <is>
          <t>primetime.scene7.com</t>
        </is>
      </c>
      <c r="B324926" t="n">
        <v>98</v>
      </c>
    </row>
    <row r="324927">
      <c r="A324927" t="inlineStr">
        <is>
          <t>www.firstfiber.cn</t>
        </is>
      </c>
      <c r="B324927" t="n">
        <v>98</v>
      </c>
    </row>
    <row r="324928">
      <c r="A324928" t="inlineStr">
        <is>
          <t>www.braininjurygroup.co.uk</t>
        </is>
      </c>
      <c r="B324928" t="n">
        <v>98</v>
      </c>
    </row>
    <row r="324929">
      <c r="A324929" t="inlineStr">
        <is>
          <t>www.lebusmagique.fr</t>
        </is>
      </c>
      <c r="B324929" t="n">
        <v>98</v>
      </c>
    </row>
    <row r="324930">
      <c r="A324930" t="inlineStr">
        <is>
          <t>www.nordiskagalleriet.se</t>
        </is>
      </c>
      <c r="B324930" t="n">
        <v>98</v>
      </c>
    </row>
    <row r="324931">
      <c r="A324931" t="inlineStr">
        <is>
          <t>musictheatreaustralia.com.au</t>
        </is>
      </c>
      <c r="B324931" t="n">
        <v>98</v>
      </c>
    </row>
    <row r="324932">
      <c r="A324932" t="inlineStr">
        <is>
          <t>www.mgrblog.com</t>
        </is>
      </c>
      <c r="B324932" t="n">
        <v>98</v>
      </c>
    </row>
    <row r="324933">
      <c r="A324933" t="inlineStr">
        <is>
          <t>avy.com.vn</t>
        </is>
      </c>
      <c r="B324933" t="n">
        <v>98</v>
      </c>
    </row>
    <row r="324934">
      <c r="A324934" t="inlineStr">
        <is>
          <t>miningwatchdog.com</t>
        </is>
      </c>
      <c r="B324934" t="n">
        <v>98</v>
      </c>
    </row>
    <row r="324935">
      <c r="A324935" t="inlineStr">
        <is>
          <t>www.splashndirt.ca</t>
        </is>
      </c>
      <c r="B324935" t="n">
        <v>98</v>
      </c>
    </row>
    <row r="324936">
      <c r="A324936" t="inlineStr">
        <is>
          <t>www.eternitystouch.com</t>
        </is>
      </c>
      <c r="B324936" t="n">
        <v>98</v>
      </c>
    </row>
    <row r="324937">
      <c r="A324937" t="inlineStr">
        <is>
          <t>alloutdoors.com</t>
        </is>
      </c>
      <c r="B324937" t="n">
        <v>98</v>
      </c>
    </row>
    <row r="324938">
      <c r="A324938" t="inlineStr">
        <is>
          <t>www.lensmode.com</t>
        </is>
      </c>
      <c r="B324938" t="n">
        <v>98</v>
      </c>
    </row>
    <row r="324939">
      <c r="A324939" t="inlineStr">
        <is>
          <t>www.kyliekanga.co.uk</t>
        </is>
      </c>
      <c r="B324939" t="n">
        <v>98</v>
      </c>
    </row>
    <row r="324940">
      <c r="A324940" t="inlineStr">
        <is>
          <t>onlinesignshop.com</t>
        </is>
      </c>
      <c r="B324940" t="n">
        <v>98</v>
      </c>
    </row>
    <row r="324941">
      <c r="A324941" t="inlineStr">
        <is>
          <t>www.bestofprinting.com</t>
        </is>
      </c>
      <c r="B324941" t="n">
        <v>98</v>
      </c>
    </row>
    <row r="324942">
      <c r="A324942" t="inlineStr">
        <is>
          <t>boostyourself.ee</t>
        </is>
      </c>
      <c r="B324942" t="n">
        <v>98</v>
      </c>
    </row>
    <row r="324943">
      <c r="A324943" t="inlineStr">
        <is>
          <t>www.fish.wa.gov.au</t>
        </is>
      </c>
      <c r="B324943" t="n">
        <v>98</v>
      </c>
    </row>
    <row r="324944">
      <c r="A324944" t="inlineStr">
        <is>
          <t>planet-tools.fr</t>
        </is>
      </c>
      <c r="B324944" t="n">
        <v>98</v>
      </c>
    </row>
    <row r="324945">
      <c r="A324945" t="inlineStr">
        <is>
          <t>cdncnw.18tickets.it</t>
        </is>
      </c>
      <c r="B324945" t="n">
        <v>98</v>
      </c>
    </row>
    <row r="324946">
      <c r="A324946" t="inlineStr">
        <is>
          <t>www.smithsrvcentre.com</t>
        </is>
      </c>
      <c r="B324946" t="n">
        <v>98</v>
      </c>
    </row>
    <row r="324947">
      <c r="A324947" t="inlineStr">
        <is>
          <t>www.babyliberdade.com</t>
        </is>
      </c>
      <c r="B324947" t="n">
        <v>98</v>
      </c>
    </row>
    <row r="324948">
      <c r="A324948" t="inlineStr">
        <is>
          <t>enduro-cross.pl</t>
        </is>
      </c>
      <c r="B324948" t="n">
        <v>98</v>
      </c>
    </row>
    <row r="324949">
      <c r="A324949" t="inlineStr">
        <is>
          <t>cdn.gigasonic.net</t>
        </is>
      </c>
      <c r="B324949" t="n">
        <v>98</v>
      </c>
    </row>
    <row r="324950">
      <c r="A324950" t="inlineStr">
        <is>
          <t>lisaappelo.com</t>
        </is>
      </c>
      <c r="B324950" t="n">
        <v>98</v>
      </c>
    </row>
    <row r="324951">
      <c r="A324951" t="inlineStr">
        <is>
          <t>indianrays.com</t>
        </is>
      </c>
      <c r="B324951" t="n">
        <v>98</v>
      </c>
    </row>
    <row r="324952">
      <c r="A324952" t="inlineStr">
        <is>
          <t>www.tafecourses.com.au</t>
        </is>
      </c>
      <c r="B324952" t="n">
        <v>98</v>
      </c>
    </row>
    <row r="324953">
      <c r="A324953" t="inlineStr">
        <is>
          <t>www.msofficedocs.com</t>
        </is>
      </c>
      <c r="B324953" t="n">
        <v>98</v>
      </c>
    </row>
    <row r="324954">
      <c r="A324954" t="inlineStr">
        <is>
          <t>www.etdmall.com</t>
        </is>
      </c>
      <c r="B324954" t="n">
        <v>98</v>
      </c>
    </row>
    <row r="324955">
      <c r="A324955" t="inlineStr">
        <is>
          <t>irrorwxhqjkoli5p.hk.sofastcdn.com</t>
        </is>
      </c>
      <c r="B324955" t="n">
        <v>98</v>
      </c>
    </row>
    <row r="324956">
      <c r="A324956" t="inlineStr">
        <is>
          <t>homes-of-las-vegas.com</t>
        </is>
      </c>
      <c r="B324956" t="n">
        <v>98</v>
      </c>
    </row>
    <row r="324957">
      <c r="A324957" t="inlineStr">
        <is>
          <t>cdn.arms24.com</t>
        </is>
      </c>
      <c r="B324957" t="n">
        <v>98</v>
      </c>
    </row>
    <row r="324958">
      <c r="A324958" t="inlineStr">
        <is>
          <t>blog.doubleknot.com</t>
        </is>
      </c>
      <c r="B324958" t="n">
        <v>98</v>
      </c>
    </row>
    <row r="324959">
      <c r="A324959" t="inlineStr">
        <is>
          <t>www.fairygardenexpert.net</t>
        </is>
      </c>
      <c r="B324959" t="n">
        <v>98</v>
      </c>
    </row>
    <row r="324960">
      <c r="A324960" t="inlineStr">
        <is>
          <t>arioso7.files.wordpress.com</t>
        </is>
      </c>
      <c r="B324960" t="n">
        <v>98</v>
      </c>
    </row>
    <row r="324961">
      <c r="A324961" t="inlineStr">
        <is>
          <t>test.minasian.com</t>
        </is>
      </c>
      <c r="B324961" t="n">
        <v>98</v>
      </c>
    </row>
    <row r="324962">
      <c r="A324962" t="inlineStr">
        <is>
          <t>davidscointravels.files.wordpress.com</t>
        </is>
      </c>
      <c r="B324962" t="n">
        <v>98</v>
      </c>
    </row>
    <row r="324963">
      <c r="A324963" t="inlineStr">
        <is>
          <t>wannabemaven.files.wordpress.com</t>
        </is>
      </c>
      <c r="B324963" t="n">
        <v>98</v>
      </c>
    </row>
    <row r="324964">
      <c r="A324964" t="inlineStr">
        <is>
          <t>www.menspaces.de</t>
        </is>
      </c>
      <c r="B324964" t="n">
        <v>98</v>
      </c>
    </row>
    <row r="324965">
      <c r="A324965" t="inlineStr">
        <is>
          <t>tradezone.experienceitbeverages.com.au</t>
        </is>
      </c>
      <c r="B324965" t="n">
        <v>98</v>
      </c>
    </row>
    <row r="324966">
      <c r="A324966" t="inlineStr">
        <is>
          <t>www.moviepropstore.de</t>
        </is>
      </c>
      <c r="B324966" t="n">
        <v>98</v>
      </c>
    </row>
    <row r="324967">
      <c r="A324967" t="inlineStr">
        <is>
          <t>www.whall.co.uk</t>
        </is>
      </c>
      <c r="B324967" t="n">
        <v>98</v>
      </c>
    </row>
    <row r="324968">
      <c r="A324968" t="inlineStr">
        <is>
          <t>www.abbeyqparts.com</t>
        </is>
      </c>
      <c r="B324968" t="n">
        <v>98</v>
      </c>
    </row>
    <row r="324969">
      <c r="A324969" t="inlineStr">
        <is>
          <t>www.digicamreview.com</t>
        </is>
      </c>
      <c r="B324969" t="n">
        <v>98</v>
      </c>
    </row>
    <row r="324970">
      <c r="A324970" t="inlineStr">
        <is>
          <t>giftelements.com</t>
        </is>
      </c>
      <c r="B324970" t="n">
        <v>98</v>
      </c>
    </row>
    <row r="324971">
      <c r="A324971" t="inlineStr">
        <is>
          <t>www.vanbommelschoenen.nl</t>
        </is>
      </c>
      <c r="B324971" t="n">
        <v>98</v>
      </c>
    </row>
    <row r="324972">
      <c r="A324972" t="inlineStr">
        <is>
          <t>www.autoseedsbank.com</t>
        </is>
      </c>
      <c r="B324972" t="n">
        <v>98</v>
      </c>
    </row>
    <row r="324973">
      <c r="A324973" t="inlineStr">
        <is>
          <t>zzeeh.com</t>
        </is>
      </c>
      <c r="B324973" t="n">
        <v>98</v>
      </c>
    </row>
    <row r="324974">
      <c r="A324974" t="inlineStr">
        <is>
          <t>shop.thaiware.com</t>
        </is>
      </c>
      <c r="B324974" t="n">
        <v>98</v>
      </c>
    </row>
    <row r="324975">
      <c r="A324975" t="inlineStr">
        <is>
          <t>cdn3.vestuariolaboral.com</t>
        </is>
      </c>
      <c r="B324975" t="n">
        <v>98</v>
      </c>
    </row>
    <row r="324976">
      <c r="A324976" t="inlineStr">
        <is>
          <t>sciencealcove.com</t>
        </is>
      </c>
      <c r="B324976" t="n">
        <v>98</v>
      </c>
    </row>
    <row r="324977">
      <c r="A324977" t="inlineStr">
        <is>
          <t>japanese-teen.org</t>
        </is>
      </c>
      <c r="B324977" t="n">
        <v>98</v>
      </c>
    </row>
    <row r="324978">
      <c r="A324978" t="inlineStr">
        <is>
          <t>techtrix.co</t>
        </is>
      </c>
      <c r="B324978" t="n">
        <v>98</v>
      </c>
    </row>
    <row r="324979">
      <c r="A324979" t="inlineStr">
        <is>
          <t>www.belsigns.co.uk</t>
        </is>
      </c>
      <c r="B324979" t="n">
        <v>98</v>
      </c>
    </row>
    <row r="324980">
      <c r="A324980" t="inlineStr">
        <is>
          <t>426110.smushcdn.com</t>
        </is>
      </c>
      <c r="B324980" t="n">
        <v>98</v>
      </c>
    </row>
    <row r="324981">
      <c r="A324981" t="inlineStr">
        <is>
          <t>appleking.s3.amazonaws.com</t>
        </is>
      </c>
      <c r="B324981" t="n">
        <v>98</v>
      </c>
    </row>
    <row r="324982">
      <c r="A324982" t="inlineStr">
        <is>
          <t>knightshot.com</t>
        </is>
      </c>
      <c r="B324982" t="n">
        <v>98</v>
      </c>
    </row>
    <row r="324983">
      <c r="A324983" t="inlineStr">
        <is>
          <t>www.retrorgb.com</t>
        </is>
      </c>
      <c r="B324983" t="n">
        <v>98</v>
      </c>
    </row>
    <row r="324984">
      <c r="A324984" t="inlineStr">
        <is>
          <t>s3.nodecraft.com</t>
        </is>
      </c>
      <c r="B324984" t="n">
        <v>98</v>
      </c>
    </row>
    <row r="324985">
      <c r="A324985" t="inlineStr">
        <is>
          <t>www.jomezpro.com</t>
        </is>
      </c>
      <c r="B324985" t="n">
        <v>98</v>
      </c>
    </row>
    <row r="324986">
      <c r="A324986" t="inlineStr">
        <is>
          <t>wineadventurejournal.com</t>
        </is>
      </c>
      <c r="B324986" t="n">
        <v>98</v>
      </c>
    </row>
    <row r="324987">
      <c r="A324987" t="inlineStr">
        <is>
          <t>www.tiendaactiva.cl</t>
        </is>
      </c>
      <c r="B324987" t="n">
        <v>98</v>
      </c>
    </row>
    <row r="324988">
      <c r="A324988" t="inlineStr">
        <is>
          <t>hilltopdesignshd.com</t>
        </is>
      </c>
      <c r="B324988" t="n">
        <v>98</v>
      </c>
    </row>
    <row r="324989">
      <c r="A324989" t="inlineStr">
        <is>
          <t>mixedupstuff.com.au</t>
        </is>
      </c>
      <c r="B324989" t="n">
        <v>98</v>
      </c>
    </row>
    <row r="324990">
      <c r="A324990" t="inlineStr">
        <is>
          <t>sushimakingforthesoul.files.wordpress.com</t>
        </is>
      </c>
      <c r="B324990" t="n">
        <v>98</v>
      </c>
    </row>
    <row r="324991">
      <c r="A324991" t="inlineStr">
        <is>
          <t>www.sunywcc.edu</t>
        </is>
      </c>
      <c r="B324991" t="n">
        <v>98</v>
      </c>
    </row>
    <row r="324992">
      <c r="A324992" t="inlineStr">
        <is>
          <t>www.sajrealestateskn.com</t>
        </is>
      </c>
      <c r="B324992" t="n">
        <v>98</v>
      </c>
    </row>
    <row r="324993">
      <c r="A324993" t="inlineStr">
        <is>
          <t>effectorbox.com</t>
        </is>
      </c>
      <c r="B324993" t="n">
        <v>98</v>
      </c>
    </row>
    <row r="324994">
      <c r="A324994" t="inlineStr">
        <is>
          <t>www.glasspainting.co.uk</t>
        </is>
      </c>
      <c r="B324994" t="n">
        <v>98</v>
      </c>
    </row>
    <row r="324995">
      <c r="A324995" t="inlineStr">
        <is>
          <t>www.faroncrown.co.uk</t>
        </is>
      </c>
      <c r="B324995" t="n">
        <v>98</v>
      </c>
    </row>
    <row r="324996">
      <c r="A324996" t="inlineStr">
        <is>
          <t>pcquest.ir</t>
        </is>
      </c>
      <c r="B324996" t="n">
        <v>98</v>
      </c>
    </row>
    <row r="324997">
      <c r="A324997" t="inlineStr">
        <is>
          <t>4x4direct.co.za</t>
        </is>
      </c>
      <c r="B324997" t="n">
        <v>98</v>
      </c>
    </row>
    <row r="324998">
      <c r="A324998" t="inlineStr">
        <is>
          <t>loganclutch.com</t>
        </is>
      </c>
      <c r="B324998" t="n">
        <v>98</v>
      </c>
    </row>
    <row r="324999">
      <c r="A324999" t="inlineStr">
        <is>
          <t>raine.com</t>
        </is>
      </c>
      <c r="B324999" t="n">
        <v>98</v>
      </c>
    </row>
    <row r="325000">
      <c r="A325000" t="inlineStr">
        <is>
          <t>www.insuranceandestates.com</t>
        </is>
      </c>
      <c r="B325000" t="n">
        <v>98</v>
      </c>
    </row>
    <row r="325001">
      <c r="A325001" t="inlineStr">
        <is>
          <t>www.pearsonpartnersintl.com</t>
        </is>
      </c>
      <c r="B325001" t="n">
        <v>98</v>
      </c>
    </row>
    <row r="325002">
      <c r="A325002" t="inlineStr">
        <is>
          <t>www.hellfire-magazin.de</t>
        </is>
      </c>
      <c r="B325002" t="n">
        <v>98</v>
      </c>
    </row>
    <row r="325003">
      <c r="A325003" t="inlineStr">
        <is>
          <t>www.villain-comic.com</t>
        </is>
      </c>
      <c r="B325003" t="n">
        <v>98</v>
      </c>
    </row>
    <row r="325004">
      <c r="A325004" t="inlineStr">
        <is>
          <t>freedomcc.buyygy.com</t>
        </is>
      </c>
      <c r="B325004" t="n">
        <v>98</v>
      </c>
    </row>
    <row r="325005">
      <c r="A325005" t="inlineStr">
        <is>
          <t>www.elettrostar.com</t>
        </is>
      </c>
      <c r="B325005" t="n">
        <v>98</v>
      </c>
    </row>
    <row r="325006">
      <c r="A325006" t="inlineStr">
        <is>
          <t>awningrepublic.com.au</t>
        </is>
      </c>
      <c r="B325006" t="n">
        <v>98</v>
      </c>
    </row>
    <row r="325007">
      <c r="A325007" t="inlineStr">
        <is>
          <t>unreal-big-boobs.info</t>
        </is>
      </c>
      <c r="B325007" t="n">
        <v>98</v>
      </c>
    </row>
    <row r="325008">
      <c r="A325008" t="inlineStr">
        <is>
          <t>www.pubg-mobile.com</t>
        </is>
      </c>
      <c r="B325008" t="n">
        <v>98</v>
      </c>
    </row>
    <row r="325009">
      <c r="A325009" t="inlineStr">
        <is>
          <t>www.peluchesetjouetsenbois.fr</t>
        </is>
      </c>
      <c r="B325009" t="n">
        <v>98</v>
      </c>
    </row>
    <row r="325010">
      <c r="A325010" t="inlineStr">
        <is>
          <t>www.donoralliance.org</t>
        </is>
      </c>
      <c r="B325010" t="n">
        <v>98</v>
      </c>
    </row>
    <row r="325011">
      <c r="A325011" t="inlineStr">
        <is>
          <t>robindance.me</t>
        </is>
      </c>
      <c r="B325011" t="n">
        <v>98</v>
      </c>
    </row>
    <row r="325012">
      <c r="A325012" t="inlineStr">
        <is>
          <t>bakewithyen.sg</t>
        </is>
      </c>
      <c r="B325012" t="n">
        <v>98</v>
      </c>
    </row>
    <row r="325013">
      <c r="A325013" t="inlineStr">
        <is>
          <t>s55.radikal.ru</t>
        </is>
      </c>
      <c r="B325013" t="n">
        <v>98</v>
      </c>
    </row>
    <row r="325014">
      <c r="A325014" t="inlineStr">
        <is>
          <t>rent-car.kiev.ua</t>
        </is>
      </c>
      <c r="B325014" t="n">
        <v>98</v>
      </c>
    </row>
    <row r="325015">
      <c r="A325015" t="inlineStr">
        <is>
          <t>www.raycom.co.uk</t>
        </is>
      </c>
      <c r="B325015" t="n">
        <v>98</v>
      </c>
    </row>
    <row r="325016">
      <c r="A325016" t="inlineStr">
        <is>
          <t>www.rsvp.com</t>
        </is>
      </c>
      <c r="B325016" t="n">
        <v>98</v>
      </c>
    </row>
    <row r="325017">
      <c r="A325017" t="inlineStr">
        <is>
          <t>www.ffwd.org</t>
        </is>
      </c>
      <c r="B325017" t="n">
        <v>98</v>
      </c>
    </row>
    <row r="325018">
      <c r="A325018" t="inlineStr">
        <is>
          <t>www.plumbingwebmasters.com</t>
        </is>
      </c>
      <c r="B325018" t="n">
        <v>98</v>
      </c>
    </row>
    <row r="325019">
      <c r="A325019" t="inlineStr">
        <is>
          <t>www.khushiarts.in</t>
        </is>
      </c>
      <c r="B325019" t="n">
        <v>98</v>
      </c>
    </row>
    <row r="325020">
      <c r="A325020" t="inlineStr">
        <is>
          <t>www.out-24.com</t>
        </is>
      </c>
      <c r="B325020" t="n">
        <v>98</v>
      </c>
    </row>
    <row r="325021">
      <c r="A325021" t="inlineStr">
        <is>
          <t>blankworldmap.net</t>
        </is>
      </c>
      <c r="B325021" t="n">
        <v>98</v>
      </c>
    </row>
    <row r="325022">
      <c r="A325022" t="inlineStr">
        <is>
          <t>reputation911.com</t>
        </is>
      </c>
      <c r="B325022" t="n">
        <v>98</v>
      </c>
    </row>
    <row r="325023">
      <c r="A325023" t="inlineStr">
        <is>
          <t>www.cdmlabels.co.uk</t>
        </is>
      </c>
      <c r="B325023" t="n">
        <v>98</v>
      </c>
    </row>
    <row r="325024">
      <c r="A325024" t="inlineStr">
        <is>
          <t>www.mjcmjc.com</t>
        </is>
      </c>
      <c r="B325024" t="n">
        <v>98</v>
      </c>
    </row>
    <row r="325025">
      <c r="A325025" t="inlineStr">
        <is>
          <t>mrwebcapitalist.com</t>
        </is>
      </c>
      <c r="B325025" t="n">
        <v>98</v>
      </c>
    </row>
    <row r="325026">
      <c r="A325026" t="inlineStr">
        <is>
          <t>old.hoppekids.com</t>
        </is>
      </c>
      <c r="B325026" t="n">
        <v>98</v>
      </c>
    </row>
    <row r="325027">
      <c r="A325027" t="inlineStr">
        <is>
          <t>www.dialabouquet.in</t>
        </is>
      </c>
      <c r="B325027" t="n">
        <v>98</v>
      </c>
    </row>
    <row r="325028">
      <c r="A325028" t="inlineStr">
        <is>
          <t>onlinecasino-mag.com</t>
        </is>
      </c>
      <c r="B325028" t="n">
        <v>98</v>
      </c>
    </row>
    <row r="325029">
      <c r="A325029" t="inlineStr">
        <is>
          <t>www.webmineralshop.com</t>
        </is>
      </c>
      <c r="B325029" t="n">
        <v>98</v>
      </c>
    </row>
    <row r="325030">
      <c r="A325030" t="inlineStr">
        <is>
          <t>naconline.org</t>
        </is>
      </c>
      <c r="B325030" t="n">
        <v>98</v>
      </c>
    </row>
    <row r="325031">
      <c r="A325031" t="inlineStr">
        <is>
          <t>distribucionesplata.com</t>
        </is>
      </c>
      <c r="B325031" t="n">
        <v>98</v>
      </c>
    </row>
    <row r="325032">
      <c r="A325032" t="inlineStr">
        <is>
          <t>www.zersetzung.org</t>
        </is>
      </c>
      <c r="B325032" t="n">
        <v>98</v>
      </c>
    </row>
    <row r="325033">
      <c r="A325033" t="inlineStr">
        <is>
          <t>www.soarland.com</t>
        </is>
      </c>
      <c r="B325033" t="n">
        <v>98</v>
      </c>
    </row>
    <row r="325034">
      <c r="A325034" t="inlineStr">
        <is>
          <t>cdn.returntoplayer.com</t>
        </is>
      </c>
      <c r="B325034" t="n">
        <v>98</v>
      </c>
    </row>
    <row r="325035">
      <c r="A325035" t="inlineStr">
        <is>
          <t>www.ingredientsofoutliers.com</t>
        </is>
      </c>
      <c r="B325035" t="n">
        <v>98</v>
      </c>
    </row>
    <row r="325036">
      <c r="A325036" t="inlineStr">
        <is>
          <t>www.evopure.co.uk</t>
        </is>
      </c>
      <c r="B325036" t="n">
        <v>98</v>
      </c>
    </row>
    <row r="325037">
      <c r="A325037" t="inlineStr">
        <is>
          <t>mlievwgluwkv.i.optimole.com</t>
        </is>
      </c>
      <c r="B325037" t="n">
        <v>98</v>
      </c>
    </row>
    <row r="325038">
      <c r="A325038" t="inlineStr">
        <is>
          <t>starlinesales.co.uk</t>
        </is>
      </c>
      <c r="B325038" t="n">
        <v>98</v>
      </c>
    </row>
    <row r="325039">
      <c r="A325039" t="inlineStr">
        <is>
          <t>www.modimod.com</t>
        </is>
      </c>
      <c r="B325039" t="n">
        <v>98</v>
      </c>
    </row>
    <row r="325040">
      <c r="A325040" t="inlineStr">
        <is>
          <t>www.chillkey.com</t>
        </is>
      </c>
      <c r="B325040" t="n">
        <v>98</v>
      </c>
    </row>
    <row r="325041">
      <c r="A325041" t="inlineStr">
        <is>
          <t>www.bassound.pt</t>
        </is>
      </c>
      <c r="B325041" t="n">
        <v>98</v>
      </c>
    </row>
    <row r="325042">
      <c r="A325042" t="inlineStr">
        <is>
          <t>www.centralgroup.co.nz</t>
        </is>
      </c>
      <c r="B325042" t="n">
        <v>98</v>
      </c>
    </row>
    <row r="325043">
      <c r="A325043" t="inlineStr">
        <is>
          <t>www.spinaclean.com</t>
        </is>
      </c>
      <c r="B325043" t="n">
        <v>98</v>
      </c>
    </row>
    <row r="325044">
      <c r="A325044" t="inlineStr">
        <is>
          <t>www.europemannequin.com</t>
        </is>
      </c>
      <c r="B325044" t="n">
        <v>98</v>
      </c>
    </row>
    <row r="325045">
      <c r="A325045" t="inlineStr">
        <is>
          <t>dot.state.mn.us</t>
        </is>
      </c>
      <c r="B325045" t="n">
        <v>98</v>
      </c>
    </row>
    <row r="325046">
      <c r="A325046" t="inlineStr">
        <is>
          <t>talontedlex.files.wordpress.com</t>
        </is>
      </c>
      <c r="B325046" t="n">
        <v>98</v>
      </c>
    </row>
    <row r="325047">
      <c r="A325047" t="inlineStr">
        <is>
          <t>www.texasrosebakery.com</t>
        </is>
      </c>
      <c r="B325047" t="n">
        <v>98</v>
      </c>
    </row>
    <row r="325048">
      <c r="A325048" t="inlineStr">
        <is>
          <t>www.camella-capiz.com</t>
        </is>
      </c>
      <c r="B325048" t="n">
        <v>98</v>
      </c>
    </row>
    <row r="325049">
      <c r="A325049" t="inlineStr">
        <is>
          <t>career.backtracks.fm</t>
        </is>
      </c>
      <c r="B325049" t="n">
        <v>98</v>
      </c>
    </row>
    <row r="325050">
      <c r="A325050" t="inlineStr">
        <is>
          <t>www.inkarttattoos.com</t>
        </is>
      </c>
      <c r="B325050" t="n">
        <v>98</v>
      </c>
    </row>
    <row r="325051">
      <c r="A325051" t="inlineStr">
        <is>
          <t>www.survival-tacgear.de</t>
        </is>
      </c>
      <c r="B325051" t="n">
        <v>98</v>
      </c>
    </row>
    <row r="325052">
      <c r="A325052" t="inlineStr">
        <is>
          <t>www.jubly.co.uk</t>
        </is>
      </c>
      <c r="B325052" t="n">
        <v>98</v>
      </c>
    </row>
    <row r="325053">
      <c r="A325053" t="inlineStr">
        <is>
          <t>148.163.72.89</t>
        </is>
      </c>
      <c r="B325053" t="n">
        <v>98</v>
      </c>
    </row>
    <row r="325054">
      <c r="A325054" t="inlineStr">
        <is>
          <t>www.fk-secondhand.com</t>
        </is>
      </c>
      <c r="B325054" t="n">
        <v>98</v>
      </c>
    </row>
    <row r="325055">
      <c r="A325055" t="inlineStr">
        <is>
          <t>www.shocpro.com</t>
        </is>
      </c>
      <c r="B325055" t="n">
        <v>98</v>
      </c>
    </row>
    <row r="325056">
      <c r="A325056" t="inlineStr">
        <is>
          <t>afisco.com</t>
        </is>
      </c>
      <c r="B325056" t="n">
        <v>98</v>
      </c>
    </row>
    <row r="325057">
      <c r="A325057" t="inlineStr">
        <is>
          <t>www.nevada150.org</t>
        </is>
      </c>
      <c r="B325057" t="n">
        <v>98</v>
      </c>
    </row>
    <row r="325058">
      <c r="A325058" t="inlineStr">
        <is>
          <t>www.yakohw.com</t>
        </is>
      </c>
      <c r="B325058" t="n">
        <v>98</v>
      </c>
    </row>
    <row r="325059">
      <c r="A325059" t="inlineStr">
        <is>
          <t>laplaceduhobby.com</t>
        </is>
      </c>
      <c r="B325059" t="n">
        <v>98</v>
      </c>
    </row>
    <row r="325060">
      <c r="A325060" t="inlineStr">
        <is>
          <t>www.dishmatic.com</t>
        </is>
      </c>
      <c r="B325060" t="n">
        <v>98</v>
      </c>
    </row>
    <row r="325061">
      <c r="A325061" t="inlineStr">
        <is>
          <t>waistingaway.files.wordpress.com</t>
        </is>
      </c>
      <c r="B325061" t="n">
        <v>98</v>
      </c>
    </row>
    <row r="325062">
      <c r="A325062" t="inlineStr">
        <is>
          <t>www.oceanmistcosmetics.com</t>
        </is>
      </c>
      <c r="B325062" t="n">
        <v>98</v>
      </c>
    </row>
    <row r="325063">
      <c r="A325063" t="inlineStr">
        <is>
          <t>funandfunction.com</t>
        </is>
      </c>
      <c r="B325063" t="n">
        <v>98</v>
      </c>
    </row>
    <row r="325064">
      <c r="A325064" t="inlineStr">
        <is>
          <t>www.tijs.nl</t>
        </is>
      </c>
      <c r="B325064" t="n">
        <v>98</v>
      </c>
    </row>
    <row r="325065">
      <c r="A325065" t="inlineStr">
        <is>
          <t>www.rollyourown.com</t>
        </is>
      </c>
      <c r="B325065" t="n">
        <v>98</v>
      </c>
    </row>
    <row r="325066">
      <c r="A325066" t="inlineStr">
        <is>
          <t>www.friseurmix24.de</t>
        </is>
      </c>
      <c r="B325066" t="n">
        <v>98</v>
      </c>
    </row>
    <row r="325067">
      <c r="A325067" t="inlineStr">
        <is>
          <t>ageofstrategy.net</t>
        </is>
      </c>
      <c r="B325067" t="n">
        <v>98</v>
      </c>
    </row>
    <row r="325068">
      <c r="A325068" t="inlineStr">
        <is>
          <t>wendyknits.net</t>
        </is>
      </c>
      <c r="B325068" t="n">
        <v>98</v>
      </c>
    </row>
    <row r="325069">
      <c r="A325069" t="inlineStr">
        <is>
          <t>www.devineescapes.com</t>
        </is>
      </c>
      <c r="B325069" t="n">
        <v>98</v>
      </c>
    </row>
    <row r="325070">
      <c r="A325070" t="inlineStr">
        <is>
          <t>videogamin.squarehaven.com</t>
        </is>
      </c>
      <c r="B325070" t="n">
        <v>98</v>
      </c>
    </row>
    <row r="325071">
      <c r="A325071" t="inlineStr">
        <is>
          <t>www.liquidconcepts.com</t>
        </is>
      </c>
      <c r="B325071" t="n">
        <v>98</v>
      </c>
    </row>
    <row r="325072">
      <c r="A325072" t="inlineStr">
        <is>
          <t>www.crane-works.com</t>
        </is>
      </c>
      <c r="B325072" t="n">
        <v>98</v>
      </c>
    </row>
    <row r="325073">
      <c r="A325073" t="inlineStr">
        <is>
          <t>www.brokerage-review.com</t>
        </is>
      </c>
      <c r="B325073" t="n">
        <v>98</v>
      </c>
    </row>
    <row r="325074">
      <c r="A325074" t="inlineStr">
        <is>
          <t>img.podgate.com</t>
        </is>
      </c>
      <c r="B325074" t="n">
        <v>98</v>
      </c>
    </row>
    <row r="325075">
      <c r="A325075" t="inlineStr">
        <is>
          <t>www.omu.edu.tr</t>
        </is>
      </c>
      <c r="B325075" t="n">
        <v>98</v>
      </c>
    </row>
    <row r="325076">
      <c r="A325076" t="inlineStr">
        <is>
          <t>www.nyani.de</t>
        </is>
      </c>
      <c r="B325076" t="n">
        <v>98</v>
      </c>
    </row>
    <row r="325077">
      <c r="A325077" t="inlineStr">
        <is>
          <t>natashalee.info</t>
        </is>
      </c>
      <c r="B325077" t="n">
        <v>98</v>
      </c>
    </row>
    <row r="325078">
      <c r="A325078" t="inlineStr">
        <is>
          <t>www.phytoreponse.fr</t>
        </is>
      </c>
      <c r="B325078" t="n">
        <v>98</v>
      </c>
    </row>
    <row r="325079">
      <c r="A325079" t="inlineStr">
        <is>
          <t>junkiesnacks.com</t>
        </is>
      </c>
      <c r="B325079" t="n">
        <v>98</v>
      </c>
    </row>
    <row r="325080">
      <c r="A325080" t="inlineStr">
        <is>
          <t>www.finland101.com</t>
        </is>
      </c>
      <c r="B325080" t="n">
        <v>98</v>
      </c>
    </row>
    <row r="325081">
      <c r="A325081" t="inlineStr">
        <is>
          <t>www.casadelbere.com</t>
        </is>
      </c>
      <c r="B325081" t="n">
        <v>98</v>
      </c>
    </row>
    <row r="325082">
      <c r="A325082" t="inlineStr">
        <is>
          <t>donowentire-5.tcsparts.tcsgeeks.com</t>
        </is>
      </c>
      <c r="B325082" t="n">
        <v>98</v>
      </c>
    </row>
    <row r="325083">
      <c r="A325083" t="inlineStr">
        <is>
          <t>www.maddendoor.com</t>
        </is>
      </c>
      <c r="B325083" t="n">
        <v>98</v>
      </c>
    </row>
    <row r="325084">
      <c r="A325084" t="inlineStr">
        <is>
          <t>101268357.buyygy.com</t>
        </is>
      </c>
      <c r="B325084" t="n">
        <v>98</v>
      </c>
    </row>
    <row r="325085">
      <c r="A325085" t="inlineStr">
        <is>
          <t>sharlesfineart.files.wordpress.com</t>
        </is>
      </c>
      <c r="B325085" t="n">
        <v>98</v>
      </c>
    </row>
    <row r="325086">
      <c r="A325086" t="inlineStr">
        <is>
          <t>bigtvshow.com</t>
        </is>
      </c>
      <c r="B325086" t="n">
        <v>98</v>
      </c>
    </row>
    <row r="325087">
      <c r="A325087" t="inlineStr">
        <is>
          <t>sharibroder.com</t>
        </is>
      </c>
      <c r="B325087" t="n">
        <v>98</v>
      </c>
    </row>
    <row r="325088">
      <c r="A325088" t="inlineStr">
        <is>
          <t>www.raidersshop.com.au</t>
        </is>
      </c>
      <c r="B325088" t="n">
        <v>98</v>
      </c>
    </row>
    <row r="325089">
      <c r="A325089" t="inlineStr">
        <is>
          <t>www.blackbox.dk</t>
        </is>
      </c>
      <c r="B325089" t="n">
        <v>98</v>
      </c>
    </row>
    <row r="325090">
      <c r="A325090" t="inlineStr">
        <is>
          <t>www.kaganparfumeri.com</t>
        </is>
      </c>
      <c r="B325090" t="n">
        <v>98</v>
      </c>
    </row>
    <row r="325091">
      <c r="A325091" t="inlineStr">
        <is>
          <t>www.humidordiscount.pl</t>
        </is>
      </c>
      <c r="B325091" t="n">
        <v>98</v>
      </c>
    </row>
    <row r="325092">
      <c r="A325092" t="inlineStr">
        <is>
          <t>gymwear.pl</t>
        </is>
      </c>
      <c r="B325092" t="n">
        <v>98</v>
      </c>
    </row>
    <row r="325093">
      <c r="A325093" t="inlineStr">
        <is>
          <t>ainecotech.fr</t>
        </is>
      </c>
      <c r="B325093" t="n">
        <v>98</v>
      </c>
    </row>
    <row r="325094">
      <c r="A325094" t="inlineStr">
        <is>
          <t>www.superworldcomics.com</t>
        </is>
      </c>
      <c r="B325094" t="n">
        <v>98</v>
      </c>
    </row>
    <row r="325095">
      <c r="A325095" t="inlineStr">
        <is>
          <t>www.spotlyrics.com</t>
        </is>
      </c>
      <c r="B325095" t="n">
        <v>98</v>
      </c>
    </row>
    <row r="325096">
      <c r="A325096" t="inlineStr">
        <is>
          <t>darkmessiahgame.ru</t>
        </is>
      </c>
      <c r="B325096" t="n">
        <v>98</v>
      </c>
    </row>
    <row r="325097">
      <c r="A325097" t="inlineStr">
        <is>
          <t>catherinecarrigan.com</t>
        </is>
      </c>
      <c r="B325097" t="n">
        <v>98</v>
      </c>
    </row>
    <row r="325098">
      <c r="A325098" t="inlineStr">
        <is>
          <t>mdrealestatedevelopers.com</t>
        </is>
      </c>
      <c r="B325098" t="n">
        <v>98</v>
      </c>
    </row>
    <row r="325099">
      <c r="A325099" t="inlineStr">
        <is>
          <t>www.mecuckold.com</t>
        </is>
      </c>
      <c r="B325099" t="n">
        <v>98</v>
      </c>
    </row>
    <row r="325100">
      <c r="A325100" t="inlineStr">
        <is>
          <t>www.promowraps.co.uk</t>
        </is>
      </c>
      <c r="B325100" t="n">
        <v>98</v>
      </c>
    </row>
    <row r="325101">
      <c r="A325101" t="inlineStr">
        <is>
          <t>umsu.unimelb.edu.au</t>
        </is>
      </c>
      <c r="B325101" t="n">
        <v>98</v>
      </c>
    </row>
    <row r="325102">
      <c r="A325102" t="inlineStr">
        <is>
          <t>atlantazones.com</t>
        </is>
      </c>
      <c r="B325102" t="n">
        <v>98</v>
      </c>
    </row>
    <row r="325103">
      <c r="A325103" t="inlineStr">
        <is>
          <t>leadinganswers.typepad.com</t>
        </is>
      </c>
      <c r="B325103" t="n">
        <v>98</v>
      </c>
    </row>
    <row r="325104">
      <c r="A325104" t="inlineStr">
        <is>
          <t>rbs.mymoneysense.com</t>
        </is>
      </c>
      <c r="B325104" t="n">
        <v>98</v>
      </c>
    </row>
    <row r="325105">
      <c r="A325105" t="inlineStr">
        <is>
          <t>adzis.com</t>
        </is>
      </c>
      <c r="B325105" t="n">
        <v>98</v>
      </c>
    </row>
    <row r="325106">
      <c r="A325106" t="inlineStr">
        <is>
          <t>www.snowjapan.com</t>
        </is>
      </c>
      <c r="B325106" t="n">
        <v>98</v>
      </c>
    </row>
    <row r="325107">
      <c r="A325107" t="inlineStr">
        <is>
          <t>indian.my</t>
        </is>
      </c>
      <c r="B325107" t="n">
        <v>98</v>
      </c>
    </row>
    <row r="325108">
      <c r="A325108" t="inlineStr">
        <is>
          <t>www.magazinecenter.in</t>
        </is>
      </c>
      <c r="B325108" t="n">
        <v>98</v>
      </c>
    </row>
    <row r="325109">
      <c r="A325109" t="inlineStr">
        <is>
          <t>www.sswprinting.com</t>
        </is>
      </c>
      <c r="B325109" t="n">
        <v>98</v>
      </c>
    </row>
    <row r="325110">
      <c r="A325110" t="inlineStr">
        <is>
          <t>sydneyreviewofbooks.com</t>
        </is>
      </c>
      <c r="B325110" t="n">
        <v>98</v>
      </c>
    </row>
    <row r="325111">
      <c r="A325111" t="inlineStr">
        <is>
          <t>www.all-lift-chairs.com</t>
        </is>
      </c>
      <c r="B325111" t="n">
        <v>98</v>
      </c>
    </row>
    <row r="325112">
      <c r="A325112" t="inlineStr">
        <is>
          <t>www.zmgkmachinery.com</t>
        </is>
      </c>
      <c r="B325112" t="n">
        <v>98</v>
      </c>
    </row>
    <row r="325113">
      <c r="A325113" t="inlineStr">
        <is>
          <t>www.mrcentralheating.co.uk</t>
        </is>
      </c>
      <c r="B325113" t="n">
        <v>98</v>
      </c>
    </row>
    <row r="325114">
      <c r="A325114" t="inlineStr">
        <is>
          <t>autoasiacenter.ru</t>
        </is>
      </c>
      <c r="B325114" t="n">
        <v>98</v>
      </c>
    </row>
    <row r="325115">
      <c r="A325115" t="inlineStr">
        <is>
          <t>www.hontwatch.ru</t>
        </is>
      </c>
      <c r="B325115" t="n">
        <v>98</v>
      </c>
    </row>
    <row r="325116">
      <c r="A325116" t="inlineStr">
        <is>
          <t>porno56.com</t>
        </is>
      </c>
      <c r="B325116" t="n">
        <v>98</v>
      </c>
    </row>
    <row r="325117">
      <c r="A325117" t="inlineStr">
        <is>
          <t>www.theserialvapist.com</t>
        </is>
      </c>
      <c r="B325117" t="n">
        <v>98</v>
      </c>
    </row>
    <row r="325118">
      <c r="A325118" t="inlineStr">
        <is>
          <t>twinksporn.pro</t>
        </is>
      </c>
      <c r="B325118" t="n">
        <v>98</v>
      </c>
    </row>
    <row r="325119">
      <c r="A325119" t="inlineStr">
        <is>
          <t>www.topgovernmentgrants.com</t>
        </is>
      </c>
      <c r="B325119" t="n">
        <v>98</v>
      </c>
    </row>
    <row r="325120">
      <c r="A325120" t="inlineStr">
        <is>
          <t>autoline.hk</t>
        </is>
      </c>
      <c r="B325120" t="n">
        <v>98</v>
      </c>
    </row>
    <row r="325121">
      <c r="A325121" t="inlineStr">
        <is>
          <t>www.kendamaonline.ro</t>
        </is>
      </c>
      <c r="B325121" t="n">
        <v>98</v>
      </c>
    </row>
    <row r="325122">
      <c r="A325122" t="inlineStr">
        <is>
          <t>www.easy-chicken-recipe-ideas.com</t>
        </is>
      </c>
      <c r="B325122" t="n">
        <v>98</v>
      </c>
    </row>
    <row r="325123">
      <c r="A325123" t="inlineStr">
        <is>
          <t>cdn5.euraxess.org</t>
        </is>
      </c>
      <c r="B325123" t="n">
        <v>98</v>
      </c>
    </row>
    <row r="325124">
      <c r="A325124" t="inlineStr">
        <is>
          <t>51.79.154.249</t>
        </is>
      </c>
      <c r="B325124" t="n">
        <v>98</v>
      </c>
    </row>
    <row r="325125">
      <c r="A325125" t="inlineStr">
        <is>
          <t>celadonbooks.com</t>
        </is>
      </c>
      <c r="B325125" t="n">
        <v>98</v>
      </c>
    </row>
    <row r="325126">
      <c r="A325126" t="inlineStr">
        <is>
          <t>www.mslula.com</t>
        </is>
      </c>
      <c r="B325126" t="n">
        <v>98</v>
      </c>
    </row>
    <row r="325127">
      <c r="A325127" t="inlineStr">
        <is>
          <t>www.holland101.com</t>
        </is>
      </c>
      <c r="B325127" t="n">
        <v>98</v>
      </c>
    </row>
    <row r="325128">
      <c r="A325128" t="inlineStr">
        <is>
          <t>media.monclick.it</t>
        </is>
      </c>
      <c r="B325128" t="n">
        <v>98</v>
      </c>
    </row>
    <row r="325129">
      <c r="A325129" t="inlineStr">
        <is>
          <t>www.xiaohei.com</t>
        </is>
      </c>
      <c r="B325129" t="n">
        <v>98</v>
      </c>
    </row>
    <row r="325130">
      <c r="A325130" t="inlineStr">
        <is>
          <t>www.fta.info</t>
        </is>
      </c>
      <c r="B325130" t="n">
        <v>98</v>
      </c>
    </row>
    <row r="325131">
      <c r="A325131" t="inlineStr">
        <is>
          <t>www.bellogamesnewyork.com</t>
        </is>
      </c>
      <c r="B325131" t="n">
        <v>98</v>
      </c>
    </row>
    <row r="325132">
      <c r="A325132" t="inlineStr">
        <is>
          <t>fromhere.org</t>
        </is>
      </c>
      <c r="B325132" t="n">
        <v>98</v>
      </c>
    </row>
    <row r="325133">
      <c r="A325133" t="inlineStr">
        <is>
          <t>macnote.net</t>
        </is>
      </c>
      <c r="B325133" t="n">
        <v>98</v>
      </c>
    </row>
    <row r="325134">
      <c r="A325134" t="inlineStr">
        <is>
          <t>puretoons.org</t>
        </is>
      </c>
      <c r="B325134" t="n">
        <v>98</v>
      </c>
    </row>
    <row r="325135">
      <c r="A325135" t="inlineStr">
        <is>
          <t>www.franklin.lib.mi.us</t>
        </is>
      </c>
      <c r="B325135" t="n">
        <v>98</v>
      </c>
    </row>
    <row r="325136">
      <c r="A325136" t="inlineStr">
        <is>
          <t>dxd2.redxxxtube.pro</t>
        </is>
      </c>
      <c r="B325136" t="n">
        <v>98</v>
      </c>
    </row>
    <row r="325137">
      <c r="A325137" t="inlineStr">
        <is>
          <t>i2.mangapicgallery.com</t>
        </is>
      </c>
      <c r="B325137" t="n">
        <v>98</v>
      </c>
    </row>
    <row r="325138">
      <c r="A325138" t="inlineStr">
        <is>
          <t>www.vapotank.com</t>
        </is>
      </c>
      <c r="B325138" t="n">
        <v>98</v>
      </c>
    </row>
    <row r="325139">
      <c r="A325139" t="inlineStr">
        <is>
          <t>www.nortene.fr</t>
        </is>
      </c>
      <c r="B325139" t="n">
        <v>98</v>
      </c>
    </row>
    <row r="325140">
      <c r="A325140" t="inlineStr">
        <is>
          <t>parrotpaper.com</t>
        </is>
      </c>
      <c r="B325140" t="n">
        <v>98</v>
      </c>
    </row>
    <row r="325141">
      <c r="A325141" t="inlineStr">
        <is>
          <t>www.theredheadedhostess.com</t>
        </is>
      </c>
      <c r="B325141" t="n">
        <v>98</v>
      </c>
    </row>
    <row r="325142">
      <c r="A325142" t="inlineStr">
        <is>
          <t>colaman47.buyygy.com</t>
        </is>
      </c>
      <c r="B325142" t="n">
        <v>98</v>
      </c>
    </row>
    <row r="325143">
      <c r="A325143" t="inlineStr">
        <is>
          <t>labelservice.co.uk</t>
        </is>
      </c>
      <c r="B325143" t="n">
        <v>98</v>
      </c>
    </row>
    <row r="325144">
      <c r="A325144" t="inlineStr">
        <is>
          <t>creditscoregeek.com</t>
        </is>
      </c>
      <c r="B325144" t="n">
        <v>98</v>
      </c>
    </row>
    <row r="325145">
      <c r="A325145" t="inlineStr">
        <is>
          <t>www.jazzhalo.be</t>
        </is>
      </c>
      <c r="B325145" t="n">
        <v>98</v>
      </c>
    </row>
    <row r="325146">
      <c r="A325146" t="inlineStr">
        <is>
          <t>www.ancesserie.com</t>
        </is>
      </c>
      <c r="B325146" t="n">
        <v>98</v>
      </c>
    </row>
    <row r="325147">
      <c r="A325147" t="inlineStr">
        <is>
          <t>www.bbop.eu</t>
        </is>
      </c>
      <c r="B325147" t="n">
        <v>98</v>
      </c>
    </row>
    <row r="325148">
      <c r="A325148" t="inlineStr">
        <is>
          <t>www.praetotec.com</t>
        </is>
      </c>
      <c r="B325148" t="n">
        <v>98</v>
      </c>
    </row>
    <row r="325149">
      <c r="A325149" t="inlineStr">
        <is>
          <t>langwitches.org</t>
        </is>
      </c>
      <c r="B325149" t="n">
        <v>98</v>
      </c>
    </row>
    <row r="325150">
      <c r="A325150" t="inlineStr">
        <is>
          <t>windowsradar.com</t>
        </is>
      </c>
      <c r="B325150" t="n">
        <v>98</v>
      </c>
    </row>
    <row r="325151">
      <c r="A325151" t="inlineStr">
        <is>
          <t>friends-of-islay.dk</t>
        </is>
      </c>
      <c r="B325151" t="n">
        <v>98</v>
      </c>
    </row>
    <row r="325152">
      <c r="A325152" t="inlineStr">
        <is>
          <t>icehockeynotes.com</t>
        </is>
      </c>
      <c r="B325152" t="n">
        <v>98</v>
      </c>
    </row>
    <row r="325153">
      <c r="A325153" t="inlineStr">
        <is>
          <t>dz.all.biz</t>
        </is>
      </c>
      <c r="B325153" t="n">
        <v>98</v>
      </c>
    </row>
    <row r="325154">
      <c r="A325154" t="inlineStr">
        <is>
          <t>southerncrossgroup.com.au</t>
        </is>
      </c>
      <c r="B325154" t="n">
        <v>98</v>
      </c>
    </row>
    <row r="325155">
      <c r="A325155" t="inlineStr">
        <is>
          <t>cbd-directory.com</t>
        </is>
      </c>
      <c r="B325155" t="n">
        <v>98</v>
      </c>
    </row>
    <row r="325156">
      <c r="A325156" t="inlineStr">
        <is>
          <t>debsanders.files.wordpress.com</t>
        </is>
      </c>
      <c r="B325156" t="n">
        <v>98</v>
      </c>
    </row>
    <row r="325157">
      <c r="A325157" t="inlineStr">
        <is>
          <t>multiphase-corp.com</t>
        </is>
      </c>
      <c r="B325157" t="n">
        <v>98</v>
      </c>
    </row>
    <row r="325158">
      <c r="A325158" t="inlineStr">
        <is>
          <t>www.trishstratus.com</t>
        </is>
      </c>
      <c r="B325158" t="n">
        <v>98</v>
      </c>
    </row>
    <row r="325159">
      <c r="A325159" t="inlineStr">
        <is>
          <t>seleccionesmagicas.com</t>
        </is>
      </c>
      <c r="B325159" t="n">
        <v>98</v>
      </c>
    </row>
    <row r="325160">
      <c r="A325160" t="inlineStr">
        <is>
          <t>groundedafrican.files.wordpress.com</t>
        </is>
      </c>
      <c r="B325160" t="n">
        <v>98</v>
      </c>
    </row>
    <row r="325161">
      <c r="A325161" t="inlineStr">
        <is>
          <t>www.katakata.org</t>
        </is>
      </c>
      <c r="B325161" t="n">
        <v>98</v>
      </c>
    </row>
    <row r="325162">
      <c r="A325162" t="inlineStr">
        <is>
          <t>www.otisfcu.coop</t>
        </is>
      </c>
      <c r="B325162" t="n">
        <v>98</v>
      </c>
    </row>
    <row r="325163">
      <c r="A325163" t="inlineStr">
        <is>
          <t>www.clevelandflowersdelivery.com</t>
        </is>
      </c>
      <c r="B325163" t="n">
        <v>98</v>
      </c>
    </row>
    <row r="325164">
      <c r="A325164" t="inlineStr">
        <is>
          <t>www.amihaimcandies.com</t>
        </is>
      </c>
      <c r="B325164" t="n">
        <v>98</v>
      </c>
    </row>
    <row r="325165">
      <c r="A325165" t="inlineStr">
        <is>
          <t>pop-informatique.com</t>
        </is>
      </c>
      <c r="B325165" t="n">
        <v>98</v>
      </c>
    </row>
    <row r="325166">
      <c r="A325166" t="inlineStr">
        <is>
          <t>vinyllp.nl</t>
        </is>
      </c>
      <c r="B325166" t="n">
        <v>98</v>
      </c>
    </row>
    <row r="325167">
      <c r="A325167" t="inlineStr">
        <is>
          <t>www.divashop.it</t>
        </is>
      </c>
      <c r="B325167" t="n">
        <v>98</v>
      </c>
    </row>
    <row r="325168">
      <c r="A325168" t="inlineStr">
        <is>
          <t>keratech.no</t>
        </is>
      </c>
      <c r="B325168" t="n">
        <v>98</v>
      </c>
    </row>
    <row r="325169">
      <c r="A325169" t="inlineStr">
        <is>
          <t>atlasmikes.com</t>
        </is>
      </c>
      <c r="B325169" t="n">
        <v>98</v>
      </c>
    </row>
    <row r="325170">
      <c r="A325170" t="inlineStr">
        <is>
          <t>meebily.com</t>
        </is>
      </c>
      <c r="B325170" t="n">
        <v>98</v>
      </c>
    </row>
    <row r="325171">
      <c r="A325171" t="inlineStr">
        <is>
          <t>rentaga.com</t>
        </is>
      </c>
      <c r="B325171" t="n">
        <v>98</v>
      </c>
    </row>
    <row r="325172">
      <c r="A325172" t="inlineStr">
        <is>
          <t>www.camellabatangascity.com</t>
        </is>
      </c>
      <c r="B325172" t="n">
        <v>98</v>
      </c>
    </row>
    <row r="325173">
      <c r="A325173" t="inlineStr">
        <is>
          <t>reserved.com.my</t>
        </is>
      </c>
      <c r="B325173" t="n">
        <v>98</v>
      </c>
    </row>
    <row r="325174">
      <c r="A325174" t="inlineStr">
        <is>
          <t>www.seanwileman.com</t>
        </is>
      </c>
      <c r="B325174" t="n">
        <v>98</v>
      </c>
    </row>
    <row r="325175">
      <c r="A325175" t="inlineStr">
        <is>
          <t>www.cardonationwizard.com</t>
        </is>
      </c>
      <c r="B325175" t="n">
        <v>98</v>
      </c>
    </row>
    <row r="325176">
      <c r="A325176" t="inlineStr">
        <is>
          <t>www.multione.co.uk</t>
        </is>
      </c>
      <c r="B325176" t="n">
        <v>98</v>
      </c>
    </row>
    <row r="325177">
      <c r="A325177" t="inlineStr">
        <is>
          <t>www.verdon.ro</t>
        </is>
      </c>
      <c r="B325177" t="n">
        <v>98</v>
      </c>
    </row>
    <row r="325178">
      <c r="A325178" t="inlineStr">
        <is>
          <t>www.ac3informatica.com.br</t>
        </is>
      </c>
      <c r="B325178" t="n">
        <v>98</v>
      </c>
    </row>
    <row r="325179">
      <c r="A325179" t="inlineStr">
        <is>
          <t>bigfoods.co.uk</t>
        </is>
      </c>
      <c r="B325179" t="n">
        <v>98</v>
      </c>
    </row>
    <row r="325180">
      <c r="A325180" t="inlineStr">
        <is>
          <t>www.carscoutsleasing.com</t>
        </is>
      </c>
      <c r="B325180" t="n">
        <v>98</v>
      </c>
    </row>
    <row r="325181">
      <c r="A325181" t="inlineStr">
        <is>
          <t>www.geo-solutions.com</t>
        </is>
      </c>
      <c r="B325181" t="n">
        <v>98</v>
      </c>
    </row>
    <row r="325182">
      <c r="A325182" t="inlineStr">
        <is>
          <t>www.clickfire.com</t>
        </is>
      </c>
      <c r="B325182" t="n">
        <v>98</v>
      </c>
    </row>
    <row r="325183">
      <c r="A325183" t="inlineStr">
        <is>
          <t>employeebenefitsjobs.com</t>
        </is>
      </c>
      <c r="B325183" t="n">
        <v>98</v>
      </c>
    </row>
    <row r="325184">
      <c r="A325184" t="inlineStr">
        <is>
          <t>www.straightlineconstruction.com</t>
        </is>
      </c>
      <c r="B325184" t="n">
        <v>98</v>
      </c>
    </row>
    <row r="325185">
      <c r="A325185" t="inlineStr">
        <is>
          <t>masteringpersiancooking.files.wordpress.com</t>
        </is>
      </c>
      <c r="B325185" t="n">
        <v>98</v>
      </c>
    </row>
    <row r="325186">
      <c r="A325186" t="inlineStr">
        <is>
          <t>duvetdwellersbooks.files.wordpress.com</t>
        </is>
      </c>
      <c r="B325186" t="n">
        <v>98</v>
      </c>
    </row>
    <row r="325187">
      <c r="A325187" t="inlineStr">
        <is>
          <t>arenacloud.cdn.arkadiumhosted.com</t>
        </is>
      </c>
      <c r="B325187" t="n">
        <v>98</v>
      </c>
    </row>
    <row r="325188">
      <c r="A325188" t="inlineStr">
        <is>
          <t>www.bebevino.es</t>
        </is>
      </c>
      <c r="B325188" t="n">
        <v>98</v>
      </c>
    </row>
    <row r="325189">
      <c r="A325189" t="inlineStr">
        <is>
          <t>www.american-boxing-club.com</t>
        </is>
      </c>
      <c r="B325189" t="n">
        <v>98</v>
      </c>
    </row>
    <row r="325190">
      <c r="A325190" t="inlineStr">
        <is>
          <t>floatingindreams.files.wordpress.com</t>
        </is>
      </c>
      <c r="B325190" t="n">
        <v>98</v>
      </c>
    </row>
    <row r="325191">
      <c r="A325191" t="inlineStr">
        <is>
          <t>settleinelpaso.com</t>
        </is>
      </c>
      <c r="B325191" t="n">
        <v>98</v>
      </c>
    </row>
    <row r="325192">
      <c r="A325192" t="inlineStr">
        <is>
          <t>www.anz.co.nz</t>
        </is>
      </c>
      <c r="B325192" t="n">
        <v>98</v>
      </c>
    </row>
    <row r="325193">
      <c r="A325193" t="inlineStr">
        <is>
          <t>m.derflex-sign.com</t>
        </is>
      </c>
      <c r="B325193" t="n">
        <v>98</v>
      </c>
    </row>
    <row r="325194">
      <c r="A325194" t="inlineStr">
        <is>
          <t>webtalis.nl</t>
        </is>
      </c>
      <c r="B325194" t="n">
        <v>98</v>
      </c>
    </row>
    <row r="325195">
      <c r="A325195" t="inlineStr">
        <is>
          <t>www.jewishbride.com</t>
        </is>
      </c>
      <c r="B325195" t="n">
        <v>98</v>
      </c>
    </row>
    <row r="325196">
      <c r="A325196" t="inlineStr">
        <is>
          <t>adozon.com</t>
        </is>
      </c>
      <c r="B325196" t="n">
        <v>98</v>
      </c>
    </row>
    <row r="325197">
      <c r="A325197" t="inlineStr">
        <is>
          <t>blog.imtsinstitute.com</t>
        </is>
      </c>
      <c r="B325197" t="n">
        <v>98</v>
      </c>
    </row>
    <row r="325198">
      <c r="A325198" t="inlineStr">
        <is>
          <t>admin.theribbonretreat.com</t>
        </is>
      </c>
      <c r="B325198" t="n">
        <v>98</v>
      </c>
    </row>
    <row r="325199">
      <c r="A325199" t="inlineStr">
        <is>
          <t>www.outdoor-renner.de</t>
        </is>
      </c>
      <c r="B325199" t="n">
        <v>98</v>
      </c>
    </row>
    <row r="325200">
      <c r="A325200" t="inlineStr">
        <is>
          <t>www.stealthsecrets.com</t>
        </is>
      </c>
      <c r="B325200" t="n">
        <v>98</v>
      </c>
    </row>
    <row r="325201">
      <c r="A325201" t="inlineStr">
        <is>
          <t>www.wastedisposershop.com</t>
        </is>
      </c>
      <c r="B325201" t="n">
        <v>98</v>
      </c>
    </row>
    <row r="325202">
      <c r="A325202" t="inlineStr">
        <is>
          <t>trucks.vdo-instruments.com</t>
        </is>
      </c>
      <c r="B325202" t="n">
        <v>98</v>
      </c>
    </row>
    <row r="325203">
      <c r="A325203" t="inlineStr">
        <is>
          <t>www.mediterraneannatural.com</t>
        </is>
      </c>
      <c r="B325203" t="n">
        <v>98</v>
      </c>
    </row>
    <row r="325204">
      <c r="A325204" t="inlineStr">
        <is>
          <t>ghetto.ru</t>
        </is>
      </c>
      <c r="B325204" t="n">
        <v>98</v>
      </c>
    </row>
    <row r="325205">
      <c r="A325205" t="inlineStr">
        <is>
          <t>www.artisanwinedepotlg.com</t>
        </is>
      </c>
      <c r="B325205" t="n">
        <v>98</v>
      </c>
    </row>
    <row r="325206">
      <c r="A325206" t="inlineStr">
        <is>
          <t>www.dmarket.com.my</t>
        </is>
      </c>
      <c r="B325206" t="n">
        <v>98</v>
      </c>
    </row>
    <row r="325207">
      <c r="A325207" t="inlineStr">
        <is>
          <t>globalyeshiva.com</t>
        </is>
      </c>
      <c r="B325207" t="n">
        <v>98</v>
      </c>
    </row>
    <row r="325208">
      <c r="A325208" t="inlineStr">
        <is>
          <t>henri.photo</t>
        </is>
      </c>
      <c r="B325208" t="n">
        <v>98</v>
      </c>
    </row>
    <row r="325209">
      <c r="A325209" t="inlineStr">
        <is>
          <t>thenaturalmavens.com</t>
        </is>
      </c>
      <c r="B325209" t="n">
        <v>98</v>
      </c>
    </row>
    <row r="325210">
      <c r="A325210" t="inlineStr">
        <is>
          <t>wishuponastarwithus.com</t>
        </is>
      </c>
      <c r="B325210" t="n">
        <v>98</v>
      </c>
    </row>
    <row r="325211">
      <c r="A325211" t="inlineStr">
        <is>
          <t>chloebellearts.com</t>
        </is>
      </c>
      <c r="B325211" t="n">
        <v>98</v>
      </c>
    </row>
    <row r="325212">
      <c r="A325212" t="inlineStr">
        <is>
          <t>doyd56yuf2s41.cloudfront.net</t>
        </is>
      </c>
      <c r="B325212" t="n">
        <v>98</v>
      </c>
    </row>
    <row r="325213">
      <c r="A325213" t="inlineStr">
        <is>
          <t>eshop.xoxo.sk</t>
        </is>
      </c>
      <c r="B325213" t="n">
        <v>98</v>
      </c>
    </row>
    <row r="325214">
      <c r="A325214" t="inlineStr">
        <is>
          <t>www.parfumu.ro</t>
        </is>
      </c>
      <c r="B325214" t="n">
        <v>98</v>
      </c>
    </row>
    <row r="325215">
      <c r="A325215" t="inlineStr">
        <is>
          <t>www.redroosterprofessionaltools.com</t>
        </is>
      </c>
      <c r="B325215" t="n">
        <v>98</v>
      </c>
    </row>
    <row r="325216">
      <c r="A325216" t="inlineStr">
        <is>
          <t>img.freexxnx.pro</t>
        </is>
      </c>
      <c r="B325216" t="n">
        <v>98</v>
      </c>
    </row>
    <row r="325217">
      <c r="A325217" t="inlineStr">
        <is>
          <t>www.rotary-works.com</t>
        </is>
      </c>
      <c r="B325217" t="n">
        <v>98</v>
      </c>
    </row>
    <row r="325218">
      <c r="A325218" t="inlineStr">
        <is>
          <t>www.transgruas.com</t>
        </is>
      </c>
      <c r="B325218" t="n">
        <v>98</v>
      </c>
    </row>
    <row r="325219">
      <c r="A325219" t="inlineStr">
        <is>
          <t>www.airoxitube.com</t>
        </is>
      </c>
      <c r="B325219" t="n">
        <v>98</v>
      </c>
    </row>
    <row r="325220">
      <c r="A325220" t="inlineStr">
        <is>
          <t>viaens.com</t>
        </is>
      </c>
      <c r="B325220" t="n">
        <v>98</v>
      </c>
    </row>
    <row r="325221">
      <c r="A325221" t="inlineStr">
        <is>
          <t>nowwatch.org</t>
        </is>
      </c>
      <c r="B325221" t="n">
        <v>98</v>
      </c>
    </row>
    <row r="325222">
      <c r="A325222" t="inlineStr">
        <is>
          <t>www.buymilsurp.com</t>
        </is>
      </c>
      <c r="B325222" t="n">
        <v>98</v>
      </c>
    </row>
    <row r="325223">
      <c r="A325223" t="inlineStr">
        <is>
          <t>lawtrend.in</t>
        </is>
      </c>
      <c r="B325223" t="n">
        <v>98</v>
      </c>
    </row>
    <row r="325224">
      <c r="A325224" t="inlineStr">
        <is>
          <t>eddypump.com</t>
        </is>
      </c>
      <c r="B325224" t="n">
        <v>98</v>
      </c>
    </row>
    <row r="325225">
      <c r="A325225" t="inlineStr">
        <is>
          <t>theshardbike.com</t>
        </is>
      </c>
      <c r="B325225" t="n">
        <v>98</v>
      </c>
    </row>
    <row r="325226">
      <c r="A325226" t="inlineStr">
        <is>
          <t>artsandbricks.com</t>
        </is>
      </c>
      <c r="B325226" t="n">
        <v>98</v>
      </c>
    </row>
    <row r="325227">
      <c r="A325227" t="inlineStr">
        <is>
          <t>fluencymatters.com</t>
        </is>
      </c>
      <c r="B325227" t="n">
        <v>98</v>
      </c>
    </row>
    <row r="325228">
      <c r="A325228" t="inlineStr">
        <is>
          <t>www.irinatouw.nl</t>
        </is>
      </c>
      <c r="B325228" t="n">
        <v>98</v>
      </c>
    </row>
    <row r="325229">
      <c r="A325229" t="inlineStr">
        <is>
          <t>beautifulwaters.buyygy.com</t>
        </is>
      </c>
      <c r="B325229" t="n">
        <v>98</v>
      </c>
    </row>
    <row r="325230">
      <c r="A325230" t="inlineStr">
        <is>
          <t>www.ilovemyphone.com.au</t>
        </is>
      </c>
      <c r="B325230" t="n">
        <v>98</v>
      </c>
    </row>
    <row r="325231">
      <c r="A325231" t="inlineStr">
        <is>
          <t>disabledramblers.co.uk</t>
        </is>
      </c>
      <c r="B325231" t="n">
        <v>98</v>
      </c>
    </row>
    <row r="325232">
      <c r="A325232" t="inlineStr">
        <is>
          <t>wendizwaduk.files.wordpress.com</t>
        </is>
      </c>
      <c r="B325232" t="n">
        <v>98</v>
      </c>
    </row>
    <row r="325233">
      <c r="A325233" t="inlineStr">
        <is>
          <t>kearea.com</t>
        </is>
      </c>
      <c r="B325233" t="n">
        <v>98</v>
      </c>
    </row>
    <row r="325234">
      <c r="A325234" t="inlineStr">
        <is>
          <t>www.athletescorner.com</t>
        </is>
      </c>
      <c r="B325234" t="n">
        <v>98</v>
      </c>
    </row>
    <row r="325235">
      <c r="A325235" t="inlineStr">
        <is>
          <t>german.roofingsheetrollformingmachine.com</t>
        </is>
      </c>
      <c r="B325235" t="n">
        <v>98</v>
      </c>
    </row>
    <row r="325236">
      <c r="A325236" t="inlineStr">
        <is>
          <t>www.matrimony.it</t>
        </is>
      </c>
      <c r="B325236" t="n">
        <v>98</v>
      </c>
    </row>
    <row r="325237">
      <c r="A325237" t="inlineStr">
        <is>
          <t>c3.eb-cdn.com.au</t>
        </is>
      </c>
      <c r="B325237" t="n">
        <v>98</v>
      </c>
    </row>
    <row r="325238">
      <c r="A325238" t="inlineStr">
        <is>
          <t>www.craftic.net</t>
        </is>
      </c>
      <c r="B325238" t="n">
        <v>98</v>
      </c>
    </row>
    <row r="325239">
      <c r="A325239" t="inlineStr">
        <is>
          <t>5lrorwxhllmojik.ldycdn.com</t>
        </is>
      </c>
      <c r="B325239" t="n">
        <v>98</v>
      </c>
    </row>
    <row r="325240">
      <c r="A325240" t="inlineStr">
        <is>
          <t>hmknives.com</t>
        </is>
      </c>
      <c r="B325240" t="n">
        <v>98</v>
      </c>
    </row>
    <row r="325241">
      <c r="A325241" t="inlineStr">
        <is>
          <t>uradka.pl</t>
        </is>
      </c>
      <c r="B325241" t="n">
        <v>98</v>
      </c>
    </row>
    <row r="325242">
      <c r="A325242" t="inlineStr">
        <is>
          <t>zoheny.com</t>
        </is>
      </c>
      <c r="B325242" t="n">
        <v>98</v>
      </c>
    </row>
    <row r="325243">
      <c r="A325243" t="inlineStr">
        <is>
          <t>img.forhertube.pro</t>
        </is>
      </c>
      <c r="B325243" t="n">
        <v>98</v>
      </c>
    </row>
    <row r="325244">
      <c r="A325244" t="inlineStr">
        <is>
          <t>img80002893.weyesimg.com</t>
        </is>
      </c>
      <c r="B325244" t="n">
        <v>98</v>
      </c>
    </row>
    <row r="325245">
      <c r="A325245" t="inlineStr">
        <is>
          <t>arts.cit.ie</t>
        </is>
      </c>
      <c r="B325245" t="n">
        <v>98</v>
      </c>
    </row>
    <row r="325246">
      <c r="A325246" t="inlineStr">
        <is>
          <t>inbea.s3.amazonaws.com</t>
        </is>
      </c>
      <c r="B325246" t="n">
        <v>98</v>
      </c>
    </row>
    <row r="325247">
      <c r="A325247" t="inlineStr">
        <is>
          <t>www.startuphughes.com</t>
        </is>
      </c>
      <c r="B325247" t="n">
        <v>98</v>
      </c>
    </row>
    <row r="325248">
      <c r="A325248" t="inlineStr">
        <is>
          <t>www.bafg.de</t>
        </is>
      </c>
      <c r="B325248" t="n">
        <v>98</v>
      </c>
    </row>
    <row r="325249">
      <c r="A325249" t="inlineStr">
        <is>
          <t>mouche.kr</t>
        </is>
      </c>
      <c r="B325249" t="n">
        <v>98</v>
      </c>
    </row>
    <row r="325250">
      <c r="A325250" t="inlineStr">
        <is>
          <t>www.hktwyy.com</t>
        </is>
      </c>
      <c r="B325250" t="n">
        <v>98</v>
      </c>
    </row>
    <row r="325251">
      <c r="A325251" t="inlineStr">
        <is>
          <t>oldtownwinchesterva.com</t>
        </is>
      </c>
      <c r="B325251" t="n">
        <v>98</v>
      </c>
    </row>
    <row r="325252">
      <c r="A325252" t="inlineStr">
        <is>
          <t>vpi.com</t>
        </is>
      </c>
      <c r="B325252" t="n">
        <v>98</v>
      </c>
    </row>
    <row r="325253">
      <c r="A325253" t="inlineStr">
        <is>
          <t>stylezee.pk</t>
        </is>
      </c>
      <c r="B325253" t="n">
        <v>98</v>
      </c>
    </row>
    <row r="325254">
      <c r="A325254" t="inlineStr">
        <is>
          <t>carrefour.ro</t>
        </is>
      </c>
      <c r="B325254" t="n">
        <v>98</v>
      </c>
    </row>
    <row r="325255">
      <c r="A325255" t="inlineStr">
        <is>
          <t>www.gbdb.info</t>
        </is>
      </c>
      <c r="B325255" t="n">
        <v>98</v>
      </c>
    </row>
    <row r="325256">
      <c r="A325256" t="inlineStr">
        <is>
          <t>janetygy.youngevity.com</t>
        </is>
      </c>
      <c r="B325256" t="n">
        <v>98</v>
      </c>
    </row>
    <row r="325257">
      <c r="A325257" t="inlineStr">
        <is>
          <t>theranchstore.co.uk</t>
        </is>
      </c>
      <c r="B325257" t="n">
        <v>98</v>
      </c>
    </row>
    <row r="325258">
      <c r="A325258" t="inlineStr">
        <is>
          <t>sicm1.org</t>
        </is>
      </c>
      <c r="B325258" t="n">
        <v>98</v>
      </c>
    </row>
    <row r="325259">
      <c r="A325259" t="inlineStr">
        <is>
          <t>www.leds4less.co.uk</t>
        </is>
      </c>
      <c r="B325259" t="n">
        <v>98</v>
      </c>
    </row>
    <row r="325260">
      <c r="A325260" t="inlineStr">
        <is>
          <t>www.customtoolsupply.com</t>
        </is>
      </c>
      <c r="B325260" t="n">
        <v>98</v>
      </c>
    </row>
    <row r="325261">
      <c r="A325261" t="inlineStr">
        <is>
          <t>www.carecprogram.org</t>
        </is>
      </c>
      <c r="B325261" t="n">
        <v>98</v>
      </c>
    </row>
    <row r="325262">
      <c r="A325262" t="inlineStr">
        <is>
          <t>www.emmafashionstyle.fr</t>
        </is>
      </c>
      <c r="B325262" t="n">
        <v>98</v>
      </c>
    </row>
    <row r="325263">
      <c r="A325263" t="inlineStr">
        <is>
          <t>ksancards.ru</t>
        </is>
      </c>
      <c r="B325263" t="n">
        <v>98</v>
      </c>
    </row>
    <row r="325264">
      <c r="A325264" t="inlineStr">
        <is>
          <t>www.multivap.com</t>
        </is>
      </c>
      <c r="B325264" t="n">
        <v>98</v>
      </c>
    </row>
    <row r="325265">
      <c r="A325265" t="inlineStr">
        <is>
          <t>images.trekkingpoles.biz</t>
        </is>
      </c>
      <c r="B325265" t="n">
        <v>98</v>
      </c>
    </row>
    <row r="325266">
      <c r="A325266" t="inlineStr">
        <is>
          <t>tennis247.co.uk</t>
        </is>
      </c>
      <c r="B325266" t="n">
        <v>98</v>
      </c>
    </row>
    <row r="325267">
      <c r="A325267" t="inlineStr">
        <is>
          <t>rcroundup.com</t>
        </is>
      </c>
      <c r="B325267" t="n">
        <v>98</v>
      </c>
    </row>
    <row r="325268">
      <c r="A325268" t="inlineStr">
        <is>
          <t>www.twisted.fm</t>
        </is>
      </c>
      <c r="B325268" t="n">
        <v>98</v>
      </c>
    </row>
    <row r="325269">
      <c r="A325269" t="inlineStr">
        <is>
          <t>flipflyers.com</t>
        </is>
      </c>
      <c r="B325269" t="n">
        <v>98</v>
      </c>
    </row>
    <row r="325270">
      <c r="A325270" t="inlineStr">
        <is>
          <t>lesang.vn</t>
        </is>
      </c>
      <c r="B325270" t="n">
        <v>98</v>
      </c>
    </row>
    <row r="325271">
      <c r="A325271" t="inlineStr">
        <is>
          <t>www.klangundkleid.at</t>
        </is>
      </c>
      <c r="B325271" t="n">
        <v>98</v>
      </c>
    </row>
    <row r="325272">
      <c r="A325272" t="inlineStr">
        <is>
          <t>www.teleromagna24.it</t>
        </is>
      </c>
      <c r="B325272" t="n">
        <v>98</v>
      </c>
    </row>
    <row r="325273">
      <c r="A325273" t="inlineStr">
        <is>
          <t>www.nicolecw.com</t>
        </is>
      </c>
      <c r="B325273" t="n">
        <v>98</v>
      </c>
    </row>
    <row r="325274">
      <c r="A325274" t="inlineStr">
        <is>
          <t>momion.com</t>
        </is>
      </c>
      <c r="B325274" t="n">
        <v>98</v>
      </c>
    </row>
    <row r="325275">
      <c r="A325275" t="inlineStr">
        <is>
          <t>invitationsng.com</t>
        </is>
      </c>
      <c r="B325275" t="n">
        <v>98</v>
      </c>
    </row>
    <row r="325276">
      <c r="A325276" t="inlineStr">
        <is>
          <t>pierredieregesondheid.files.wordpress.com</t>
        </is>
      </c>
      <c r="B325276" t="n">
        <v>98</v>
      </c>
    </row>
    <row r="325277">
      <c r="A325277" t="inlineStr">
        <is>
          <t>sdp.sergio-art.fr</t>
        </is>
      </c>
      <c r="B325277" t="n">
        <v>98</v>
      </c>
    </row>
    <row r="325278">
      <c r="A325278" t="inlineStr">
        <is>
          <t>didobuy.com</t>
        </is>
      </c>
      <c r="B325278" t="n">
        <v>98</v>
      </c>
    </row>
    <row r="325279">
      <c r="A325279" t="inlineStr">
        <is>
          <t>www.dynamiccatholic.com</t>
        </is>
      </c>
      <c r="B325279" t="n">
        <v>98</v>
      </c>
    </row>
    <row r="325280">
      <c r="A325280" t="inlineStr">
        <is>
          <t>gototeam.com</t>
        </is>
      </c>
      <c r="B325280" t="n">
        <v>98</v>
      </c>
    </row>
    <row r="325281">
      <c r="A325281" t="inlineStr">
        <is>
          <t>cwsportsturf.com</t>
        </is>
      </c>
      <c r="B325281" t="n">
        <v>98</v>
      </c>
    </row>
    <row r="325282">
      <c r="A325282" t="inlineStr">
        <is>
          <t>www.e-conolight.com</t>
        </is>
      </c>
      <c r="B325282" t="n">
        <v>98</v>
      </c>
    </row>
    <row r="325283">
      <c r="A325283" t="inlineStr">
        <is>
          <t>www.body-attack.com</t>
        </is>
      </c>
      <c r="B325283" t="n">
        <v>98</v>
      </c>
    </row>
    <row r="325284">
      <c r="A325284" t="inlineStr">
        <is>
          <t>fitwomen.pl</t>
        </is>
      </c>
      <c r="B325284" t="n">
        <v>98</v>
      </c>
    </row>
    <row r="325285">
      <c r="A325285" t="inlineStr">
        <is>
          <t>img80002949.weyesimg.com</t>
        </is>
      </c>
      <c r="B325285" t="n">
        <v>98</v>
      </c>
    </row>
    <row r="325286">
      <c r="A325286" t="inlineStr">
        <is>
          <t>de.prophecy.de</t>
        </is>
      </c>
      <c r="B325286" t="n">
        <v>98</v>
      </c>
    </row>
    <row r="325287">
      <c r="A325287" t="inlineStr">
        <is>
          <t>kartenstudio.com</t>
        </is>
      </c>
      <c r="B325287" t="n">
        <v>98</v>
      </c>
    </row>
    <row r="325288">
      <c r="A325288" t="inlineStr">
        <is>
          <t>a4.cdn.limango-media.de</t>
        </is>
      </c>
      <c r="B325288" t="n">
        <v>98</v>
      </c>
    </row>
    <row r="325289">
      <c r="A325289" t="inlineStr">
        <is>
          <t>www.orkhestra.fr</t>
        </is>
      </c>
      <c r="B325289" t="n">
        <v>98</v>
      </c>
    </row>
    <row r="325290">
      <c r="A325290" t="inlineStr">
        <is>
          <t>www.bobcatsa.co.za</t>
        </is>
      </c>
      <c r="B325290" t="n">
        <v>98</v>
      </c>
    </row>
    <row r="325291">
      <c r="A325291" t="inlineStr">
        <is>
          <t>teachbetter.com</t>
        </is>
      </c>
      <c r="B325291" t="n">
        <v>98</v>
      </c>
    </row>
    <row r="325292">
      <c r="A325292" t="inlineStr">
        <is>
          <t>img.love4anal.com</t>
        </is>
      </c>
      <c r="B325292" t="n">
        <v>98</v>
      </c>
    </row>
    <row r="325293">
      <c r="A325293" t="inlineStr">
        <is>
          <t>icdn03.fullvideos.tv</t>
        </is>
      </c>
      <c r="B325293" t="n">
        <v>98</v>
      </c>
    </row>
    <row r="325294">
      <c r="A325294" t="inlineStr">
        <is>
          <t>www.brothersbikeride.com</t>
        </is>
      </c>
      <c r="B325294" t="n">
        <v>98</v>
      </c>
    </row>
    <row r="325295">
      <c r="A325295" t="inlineStr">
        <is>
          <t>lightswitchmiami.com</t>
        </is>
      </c>
      <c r="B325295" t="n">
        <v>98</v>
      </c>
    </row>
    <row r="325296">
      <c r="A325296" t="inlineStr">
        <is>
          <t>www.thebesttoronto.com</t>
        </is>
      </c>
      <c r="B325296" t="n">
        <v>98</v>
      </c>
    </row>
    <row r="325297">
      <c r="A325297" t="inlineStr">
        <is>
          <t>botayit.com</t>
        </is>
      </c>
      <c r="B325297" t="n">
        <v>98</v>
      </c>
    </row>
    <row r="325298">
      <c r="A325298" t="inlineStr">
        <is>
          <t>101500604.buyygy.com</t>
        </is>
      </c>
      <c r="B325298" t="n">
        <v>98</v>
      </c>
    </row>
    <row r="325299">
      <c r="A325299" t="inlineStr">
        <is>
          <t>www.jobsnearme.co.in</t>
        </is>
      </c>
      <c r="B325299" t="n">
        <v>98</v>
      </c>
    </row>
    <row r="325300">
      <c r="A325300" t="inlineStr">
        <is>
          <t>www.piensoadomicilio.es</t>
        </is>
      </c>
      <c r="B325300" t="n">
        <v>98</v>
      </c>
    </row>
    <row r="325301">
      <c r="A325301" t="inlineStr">
        <is>
          <t>purposefulfaith.com</t>
        </is>
      </c>
      <c r="B325301" t="n">
        <v>98</v>
      </c>
    </row>
    <row r="325302">
      <c r="A325302" t="inlineStr">
        <is>
          <t>npbooksonline.com</t>
        </is>
      </c>
      <c r="B325302" t="n">
        <v>98</v>
      </c>
    </row>
    <row r="325303">
      <c r="A325303" t="inlineStr">
        <is>
          <t>www.mpamp.com</t>
        </is>
      </c>
      <c r="B325303" t="n">
        <v>98</v>
      </c>
    </row>
    <row r="325304">
      <c r="A325304" t="inlineStr">
        <is>
          <t>www.sweetpeatc.com</t>
        </is>
      </c>
      <c r="B325304" t="n">
        <v>98</v>
      </c>
    </row>
    <row r="325305">
      <c r="A325305" t="inlineStr">
        <is>
          <t>www.techtreasure.in</t>
        </is>
      </c>
      <c r="B325305" t="n">
        <v>98</v>
      </c>
    </row>
    <row r="325306">
      <c r="A325306" t="inlineStr">
        <is>
          <t>www.daisychainbadger.co.uk</t>
        </is>
      </c>
      <c r="B325306" t="n">
        <v>98</v>
      </c>
    </row>
    <row r="325307">
      <c r="A325307" t="inlineStr">
        <is>
          <t>sslandscaping.files.wordpress.com</t>
        </is>
      </c>
      <c r="B325307" t="n">
        <v>98</v>
      </c>
    </row>
    <row r="325308">
      <c r="A325308" t="inlineStr">
        <is>
          <t>www.wikilite.com</t>
        </is>
      </c>
      <c r="B325308" t="n">
        <v>98</v>
      </c>
    </row>
    <row r="325309">
      <c r="A325309" t="inlineStr">
        <is>
          <t>bedmatefurniture.com.ng</t>
        </is>
      </c>
      <c r="B325309" t="n">
        <v>98</v>
      </c>
    </row>
    <row r="325310">
      <c r="A325310" t="inlineStr">
        <is>
          <t>www.bowhuntinginfo.com</t>
        </is>
      </c>
      <c r="B325310" t="n">
        <v>98</v>
      </c>
    </row>
    <row r="325311">
      <c r="A325311" t="inlineStr">
        <is>
          <t>www.cognibrain.com</t>
        </is>
      </c>
      <c r="B325311" t="n">
        <v>98</v>
      </c>
    </row>
    <row r="325312">
      <c r="A325312" t="inlineStr">
        <is>
          <t>www.xhorsevvdi.com</t>
        </is>
      </c>
      <c r="B325312" t="n">
        <v>98</v>
      </c>
    </row>
    <row r="325313">
      <c r="A325313" t="inlineStr">
        <is>
          <t>www.bobalu.com</t>
        </is>
      </c>
      <c r="B325313" t="n">
        <v>98</v>
      </c>
    </row>
    <row r="325314">
      <c r="A325314" t="inlineStr">
        <is>
          <t>www.aabcoroofinginc.com</t>
        </is>
      </c>
      <c r="B325314" t="n">
        <v>98</v>
      </c>
    </row>
    <row r="325315">
      <c r="A325315" t="inlineStr">
        <is>
          <t>cowdepot.com</t>
        </is>
      </c>
      <c r="B325315" t="n">
        <v>98</v>
      </c>
    </row>
    <row r="325316">
      <c r="A325316" t="inlineStr">
        <is>
          <t>casinoenlineahex.com</t>
        </is>
      </c>
      <c r="B325316" t="n">
        <v>98</v>
      </c>
    </row>
    <row r="325317">
      <c r="A325317" t="inlineStr">
        <is>
          <t>msnaughty.inadult.com</t>
        </is>
      </c>
      <c r="B325317" t="n">
        <v>98</v>
      </c>
    </row>
    <row r="325318">
      <c r="A325318" t="inlineStr">
        <is>
          <t>mywishesclub.com</t>
        </is>
      </c>
      <c r="B325318" t="n">
        <v>98</v>
      </c>
    </row>
    <row r="325319">
      <c r="A325319" t="inlineStr">
        <is>
          <t>wearetotallyawesome.co.uk</t>
        </is>
      </c>
      <c r="B325319" t="n">
        <v>98</v>
      </c>
    </row>
    <row r="325320">
      <c r="A325320" t="inlineStr">
        <is>
          <t>psphome.ru</t>
        </is>
      </c>
      <c r="B325320" t="n">
        <v>98</v>
      </c>
    </row>
    <row r="325321">
      <c r="A325321" t="inlineStr">
        <is>
          <t>unlipromo.com</t>
        </is>
      </c>
      <c r="B325321" t="n">
        <v>98</v>
      </c>
    </row>
    <row r="325322">
      <c r="A325322" t="inlineStr">
        <is>
          <t>2ndamendmentpatches.com</t>
        </is>
      </c>
      <c r="B325322" t="n">
        <v>98</v>
      </c>
    </row>
    <row r="325323">
      <c r="A325323" t="inlineStr">
        <is>
          <t>kareelagrocer.com.au</t>
        </is>
      </c>
      <c r="B325323" t="n">
        <v>98</v>
      </c>
    </row>
    <row r="325324">
      <c r="A325324" t="inlineStr">
        <is>
          <t>3hdtp.com</t>
        </is>
      </c>
      <c r="B325324" t="n">
        <v>98</v>
      </c>
    </row>
    <row r="325325">
      <c r="A325325" t="inlineStr">
        <is>
          <t>roofslope.com</t>
        </is>
      </c>
      <c r="B325325" t="n">
        <v>98</v>
      </c>
    </row>
    <row r="325326">
      <c r="A325326" t="inlineStr">
        <is>
          <t>customdisplaycabinets.com.au</t>
        </is>
      </c>
      <c r="B325326" t="n">
        <v>98</v>
      </c>
    </row>
    <row r="325327">
      <c r="A325327" t="inlineStr">
        <is>
          <t>www.spellendiscounter.nl</t>
        </is>
      </c>
      <c r="B325327" t="n">
        <v>98</v>
      </c>
    </row>
    <row r="325328">
      <c r="A325328" t="inlineStr">
        <is>
          <t>m.iluversum.ee</t>
        </is>
      </c>
      <c r="B325328" t="n">
        <v>98</v>
      </c>
    </row>
    <row r="325329">
      <c r="A325329" t="inlineStr">
        <is>
          <t>allaboutbasic.files.wordpress.com</t>
        </is>
      </c>
      <c r="B325329" t="n">
        <v>98</v>
      </c>
    </row>
    <row r="325330">
      <c r="A325330" t="inlineStr">
        <is>
          <t>designpapery.com</t>
        </is>
      </c>
      <c r="B325330" t="n">
        <v>98</v>
      </c>
    </row>
    <row r="325331">
      <c r="A325331" t="inlineStr">
        <is>
          <t>www.roguefour.co.uk</t>
        </is>
      </c>
      <c r="B325331" t="n">
        <v>98</v>
      </c>
    </row>
    <row r="325332">
      <c r="A325332" t="inlineStr">
        <is>
          <t>www.flowerdeliveryphilippines.com.ph</t>
        </is>
      </c>
      <c r="B325332" t="n">
        <v>98</v>
      </c>
    </row>
    <row r="325333">
      <c r="A325333" t="inlineStr">
        <is>
          <t>nylon-seduction.com</t>
        </is>
      </c>
      <c r="B325333" t="n">
        <v>98</v>
      </c>
    </row>
    <row r="325334">
      <c r="A325334" t="inlineStr">
        <is>
          <t>www.broditstore.nl</t>
        </is>
      </c>
      <c r="B325334" t="n">
        <v>98</v>
      </c>
    </row>
    <row r="325335">
      <c r="A325335" t="inlineStr">
        <is>
          <t>www.khanhancctv.com.vn</t>
        </is>
      </c>
      <c r="B325335" t="n">
        <v>98</v>
      </c>
    </row>
    <row r="325336">
      <c r="A325336" t="inlineStr">
        <is>
          <t>m.meishuo-relay.com</t>
        </is>
      </c>
      <c r="B325336" t="n">
        <v>98</v>
      </c>
    </row>
    <row r="325337">
      <c r="A325337" t="inlineStr">
        <is>
          <t>www.dirtbikerider.us</t>
        </is>
      </c>
      <c r="B325337" t="n">
        <v>98</v>
      </c>
    </row>
    <row r="325338">
      <c r="A325338" t="inlineStr">
        <is>
          <t>www.maker-workshop.com</t>
        </is>
      </c>
      <c r="B325338" t="n">
        <v>98</v>
      </c>
    </row>
    <row r="325339">
      <c r="A325339" t="inlineStr">
        <is>
          <t>japanfemdom.net</t>
        </is>
      </c>
      <c r="B325339" t="n">
        <v>98</v>
      </c>
    </row>
    <row r="325340">
      <c r="A325340" t="inlineStr">
        <is>
          <t>911rvparts.viaretailparts.com</t>
        </is>
      </c>
      <c r="B325340" t="n">
        <v>98</v>
      </c>
    </row>
    <row r="325341">
      <c r="A325341" t="inlineStr">
        <is>
          <t>energylightbulbs.co.uk</t>
        </is>
      </c>
      <c r="B325341" t="n">
        <v>98</v>
      </c>
    </row>
    <row r="325342">
      <c r="A325342" t="inlineStr">
        <is>
          <t>www.wildernesssupply.ca</t>
        </is>
      </c>
      <c r="B325342" t="n">
        <v>98</v>
      </c>
    </row>
    <row r="325343">
      <c r="A325343" t="inlineStr">
        <is>
          <t>www.brainzilla.com</t>
        </is>
      </c>
      <c r="B325343" t="n">
        <v>98</v>
      </c>
    </row>
    <row r="325344">
      <c r="A325344" t="inlineStr">
        <is>
          <t>www.onlysaleprices.com</t>
        </is>
      </c>
      <c r="B325344" t="n">
        <v>98</v>
      </c>
    </row>
    <row r="325345">
      <c r="A325345" t="inlineStr">
        <is>
          <t>persian.internalmixers.com</t>
        </is>
      </c>
      <c r="B325345" t="n">
        <v>98</v>
      </c>
    </row>
    <row r="325346">
      <c r="A325346" t="inlineStr">
        <is>
          <t>shirow.asablo.jp</t>
        </is>
      </c>
      <c r="B325346" t="n">
        <v>98</v>
      </c>
    </row>
    <row r="325347">
      <c r="A325347" t="inlineStr">
        <is>
          <t>www.promovap.com</t>
        </is>
      </c>
      <c r="B325347" t="n">
        <v>98</v>
      </c>
    </row>
    <row r="325348">
      <c r="A325348" t="inlineStr">
        <is>
          <t>www.eltororecords.com</t>
        </is>
      </c>
      <c r="B325348" t="n">
        <v>98</v>
      </c>
    </row>
    <row r="325349">
      <c r="A325349" t="inlineStr">
        <is>
          <t>www.englishheritagehomesoftexas.com</t>
        </is>
      </c>
      <c r="B325349" t="n">
        <v>98</v>
      </c>
    </row>
    <row r="325350">
      <c r="A325350" t="inlineStr">
        <is>
          <t>www.unicat-candy.de</t>
        </is>
      </c>
      <c r="B325350" t="n">
        <v>98</v>
      </c>
    </row>
    <row r="325351">
      <c r="A325351" t="inlineStr">
        <is>
          <t>d2qkgk2ecokdk3.cloudfront.net</t>
        </is>
      </c>
      <c r="B325351" t="n">
        <v>98</v>
      </c>
    </row>
    <row r="325352">
      <c r="A325352" t="inlineStr">
        <is>
          <t>phreshpicks.com</t>
        </is>
      </c>
      <c r="B325352" t="n">
        <v>98</v>
      </c>
    </row>
    <row r="325353">
      <c r="A325353" t="inlineStr">
        <is>
          <t>freecaloriechart.uk</t>
        </is>
      </c>
      <c r="B325353" t="n">
        <v>98</v>
      </c>
    </row>
    <row r="325354">
      <c r="A325354" t="inlineStr">
        <is>
          <t>poolandsnooker.com</t>
        </is>
      </c>
      <c r="B325354" t="n">
        <v>98</v>
      </c>
    </row>
    <row r="325355">
      <c r="A325355" t="inlineStr">
        <is>
          <t>alloy-artifacts.org</t>
        </is>
      </c>
      <c r="B325355" t="n">
        <v>98</v>
      </c>
    </row>
    <row r="325356">
      <c r="A325356" t="inlineStr">
        <is>
          <t>www.numeriphot.com</t>
        </is>
      </c>
      <c r="B325356" t="n">
        <v>98</v>
      </c>
    </row>
    <row r="325357">
      <c r="A325357" t="inlineStr">
        <is>
          <t>www.parfum-specialist.nl</t>
        </is>
      </c>
      <c r="B325357" t="n">
        <v>98</v>
      </c>
    </row>
    <row r="325358">
      <c r="A325358" t="inlineStr">
        <is>
          <t>cheerandcherry.com</t>
        </is>
      </c>
      <c r="B325358" t="n">
        <v>98</v>
      </c>
    </row>
    <row r="325359">
      <c r="A325359" t="inlineStr">
        <is>
          <t>www.jcjewelrydesign.com</t>
        </is>
      </c>
      <c r="B325359" t="n">
        <v>98</v>
      </c>
    </row>
    <row r="325360">
      <c r="A325360" t="inlineStr">
        <is>
          <t>www.mrbartonmaths.com</t>
        </is>
      </c>
      <c r="B325360" t="n">
        <v>98</v>
      </c>
    </row>
    <row r="325361">
      <c r="A325361" t="inlineStr">
        <is>
          <t>www.goes.noaa.gov</t>
        </is>
      </c>
      <c r="B325361" t="n">
        <v>98</v>
      </c>
    </row>
    <row r="325362">
      <c r="A325362" t="inlineStr">
        <is>
          <t>www.muaythai-fighting.com</t>
        </is>
      </c>
      <c r="B325362" t="n">
        <v>98</v>
      </c>
    </row>
    <row r="325363">
      <c r="A325363" t="inlineStr">
        <is>
          <t>onefunphotobooth.com</t>
        </is>
      </c>
      <c r="B325363" t="n">
        <v>98</v>
      </c>
    </row>
    <row r="325364">
      <c r="A325364" t="inlineStr">
        <is>
          <t>www.adventuresofmom.com</t>
        </is>
      </c>
      <c r="B325364" t="n">
        <v>98</v>
      </c>
    </row>
    <row r="325365">
      <c r="A325365" t="inlineStr">
        <is>
          <t>www.haarprofi-online.de</t>
        </is>
      </c>
      <c r="B325365" t="n">
        <v>98</v>
      </c>
    </row>
    <row r="325366">
      <c r="A325366" t="inlineStr">
        <is>
          <t>svguia.com</t>
        </is>
      </c>
      <c r="B325366" t="n">
        <v>98</v>
      </c>
    </row>
    <row r="325367">
      <c r="A325367" t="inlineStr">
        <is>
          <t>westernbaptist.adam.com</t>
        </is>
      </c>
      <c r="B325367" t="n">
        <v>98</v>
      </c>
    </row>
    <row r="325368">
      <c r="A325368" t="inlineStr">
        <is>
          <t>navi-discount.fr</t>
        </is>
      </c>
      <c r="B325368" t="n">
        <v>98</v>
      </c>
    </row>
    <row r="325369">
      <c r="A325369" t="inlineStr">
        <is>
          <t>www.insightpublications.com.au</t>
        </is>
      </c>
      <c r="B325369" t="n">
        <v>98</v>
      </c>
    </row>
    <row r="325370">
      <c r="A325370" t="inlineStr">
        <is>
          <t>www.mapilab.com</t>
        </is>
      </c>
      <c r="B325370" t="n">
        <v>98</v>
      </c>
    </row>
    <row r="325371">
      <c r="A325371" t="inlineStr">
        <is>
          <t>www.personalinjury-law.com</t>
        </is>
      </c>
      <c r="B325371" t="n">
        <v>98</v>
      </c>
    </row>
    <row r="325372">
      <c r="A325372" t="inlineStr">
        <is>
          <t>knowledgeidea.com</t>
        </is>
      </c>
      <c r="B325372" t="n">
        <v>98</v>
      </c>
    </row>
    <row r="325373">
      <c r="A325373" t="inlineStr">
        <is>
          <t>jcsuperiorsiding.ca</t>
        </is>
      </c>
      <c r="B325373" t="n">
        <v>98</v>
      </c>
    </row>
    <row r="325374">
      <c r="A325374" t="inlineStr">
        <is>
          <t>fucksexytwink.com</t>
        </is>
      </c>
      <c r="B325374" t="n">
        <v>98</v>
      </c>
    </row>
    <row r="325375">
      <c r="A325375" t="inlineStr">
        <is>
          <t>www.greatfloridajobs.com</t>
        </is>
      </c>
      <c r="B325375" t="n">
        <v>98</v>
      </c>
    </row>
    <row r="325376">
      <c r="A325376" t="inlineStr">
        <is>
          <t>do-art.net</t>
        </is>
      </c>
      <c r="B325376" t="n">
        <v>98</v>
      </c>
    </row>
    <row r="325377">
      <c r="A325377" t="inlineStr">
        <is>
          <t>pozehair.com</t>
        </is>
      </c>
      <c r="B325377" t="n">
        <v>98</v>
      </c>
    </row>
    <row r="325378">
      <c r="A325378" t="inlineStr">
        <is>
          <t>static.ukeducation.jp</t>
        </is>
      </c>
      <c r="B325378" t="n">
        <v>98</v>
      </c>
    </row>
    <row r="325379">
      <c r="A325379" t="inlineStr">
        <is>
          <t>gplsites.com</t>
        </is>
      </c>
      <c r="B325379" t="n">
        <v>98</v>
      </c>
    </row>
    <row r="325380">
      <c r="A325380" t="inlineStr">
        <is>
          <t>archive.hnsa.org</t>
        </is>
      </c>
      <c r="B325380" t="n">
        <v>98</v>
      </c>
    </row>
    <row r="325381">
      <c r="A325381" t="inlineStr">
        <is>
          <t>2sxc.org</t>
        </is>
      </c>
      <c r="B325381" t="n">
        <v>98</v>
      </c>
    </row>
    <row r="325382">
      <c r="A325382" t="inlineStr">
        <is>
          <t>www.pizzapartyshop.com</t>
        </is>
      </c>
      <c r="B325382" t="n">
        <v>98</v>
      </c>
    </row>
    <row r="325383">
      <c r="A325383" t="inlineStr">
        <is>
          <t>www.pickleballchannel.com</t>
        </is>
      </c>
      <c r="B325383" t="n">
        <v>98</v>
      </c>
    </row>
    <row r="325384">
      <c r="A325384" t="inlineStr">
        <is>
          <t>www.soccer93.com</t>
        </is>
      </c>
      <c r="B325384" t="n">
        <v>98</v>
      </c>
    </row>
    <row r="325385">
      <c r="A325385" t="inlineStr">
        <is>
          <t>resumetemplates19.com</t>
        </is>
      </c>
      <c r="B325385" t="n">
        <v>98</v>
      </c>
    </row>
    <row r="325386">
      <c r="A325386" t="inlineStr">
        <is>
          <t>www.cubatravelhotels.com</t>
        </is>
      </c>
      <c r="B325386" t="n">
        <v>98</v>
      </c>
    </row>
    <row r="325387">
      <c r="A325387" t="inlineStr">
        <is>
          <t>bemyguest.co.nz</t>
        </is>
      </c>
      <c r="B325387" t="n">
        <v>98</v>
      </c>
    </row>
    <row r="325388">
      <c r="A325388" t="inlineStr">
        <is>
          <t>www.cuckoldingporn.pro</t>
        </is>
      </c>
      <c r="B325388" t="n">
        <v>98</v>
      </c>
    </row>
    <row r="325389">
      <c r="A325389" t="inlineStr">
        <is>
          <t>www.finneyknives.com</t>
        </is>
      </c>
      <c r="B325389" t="n">
        <v>98</v>
      </c>
    </row>
    <row r="325390">
      <c r="A325390" t="inlineStr">
        <is>
          <t>exhibitors.productronica.com</t>
        </is>
      </c>
      <c r="B325390" t="n">
        <v>98</v>
      </c>
    </row>
    <row r="325391">
      <c r="A325391" t="inlineStr">
        <is>
          <t>aramsco-test.epicorcommerce.com</t>
        </is>
      </c>
      <c r="B325391" t="n">
        <v>98</v>
      </c>
    </row>
    <row r="325392">
      <c r="A325392" t="inlineStr">
        <is>
          <t>eventsimages.bobitstudios.com</t>
        </is>
      </c>
      <c r="B325392" t="n">
        <v>98</v>
      </c>
    </row>
    <row r="325393">
      <c r="A325393" t="inlineStr">
        <is>
          <t>foodsimport.ru</t>
        </is>
      </c>
      <c r="B325393" t="n">
        <v>98</v>
      </c>
    </row>
    <row r="325394">
      <c r="A325394" t="inlineStr">
        <is>
          <t>www.weekend22.com</t>
        </is>
      </c>
      <c r="B325394" t="n">
        <v>98</v>
      </c>
    </row>
    <row r="325395">
      <c r="A325395" t="inlineStr">
        <is>
          <t>cenuklubs.lv</t>
        </is>
      </c>
      <c r="B325395" t="n">
        <v>98</v>
      </c>
    </row>
    <row r="325396">
      <c r="A325396" t="inlineStr">
        <is>
          <t>www.epcservicio.com</t>
        </is>
      </c>
      <c r="B325396" t="n">
        <v>98</v>
      </c>
    </row>
    <row r="325397">
      <c r="A325397" t="inlineStr">
        <is>
          <t>www.marketdraytonmowers.co.uk</t>
        </is>
      </c>
      <c r="B325397" t="n">
        <v>98</v>
      </c>
    </row>
    <row r="325398">
      <c r="A325398" t="inlineStr">
        <is>
          <t>kingsleyre.com</t>
        </is>
      </c>
      <c r="B325398" t="n">
        <v>98</v>
      </c>
    </row>
    <row r="325399">
      <c r="A325399" t="inlineStr">
        <is>
          <t>m.watchmoviesonline360.com</t>
        </is>
      </c>
      <c r="B325399" t="n">
        <v>98</v>
      </c>
    </row>
    <row r="325400">
      <c r="A325400" t="inlineStr">
        <is>
          <t>www.xbikes-cyklo.cz</t>
        </is>
      </c>
      <c r="B325400" t="n">
        <v>98</v>
      </c>
    </row>
    <row r="325401">
      <c r="A325401" t="inlineStr">
        <is>
          <t>scatlab.net</t>
        </is>
      </c>
      <c r="B325401" t="n">
        <v>98</v>
      </c>
    </row>
    <row r="325402">
      <c r="A325402" t="inlineStr">
        <is>
          <t>cdn.ebonyfuck.xxx</t>
        </is>
      </c>
      <c r="B325402" t="n">
        <v>98</v>
      </c>
    </row>
    <row r="325403">
      <c r="A325403" t="inlineStr">
        <is>
          <t>www.buuyers.com</t>
        </is>
      </c>
      <c r="B325403" t="n">
        <v>98</v>
      </c>
    </row>
    <row r="325404">
      <c r="A325404" t="inlineStr">
        <is>
          <t>roofrepairmiami.com</t>
        </is>
      </c>
      <c r="B325404" t="n">
        <v>98</v>
      </c>
    </row>
    <row r="325405">
      <c r="A325405" t="inlineStr">
        <is>
          <t>mp3-album.mp3-flac.be</t>
        </is>
      </c>
      <c r="B325405" t="n">
        <v>98</v>
      </c>
    </row>
    <row r="325406">
      <c r="A325406" t="inlineStr">
        <is>
          <t>www.gospelgrabbag.com</t>
        </is>
      </c>
      <c r="B325406" t="n">
        <v>98</v>
      </c>
    </row>
    <row r="325407">
      <c r="A325407" t="inlineStr">
        <is>
          <t>access-templates.com</t>
        </is>
      </c>
      <c r="B325407" t="n">
        <v>98</v>
      </c>
    </row>
    <row r="325408">
      <c r="A325408" t="inlineStr">
        <is>
          <t>cometreadings.com</t>
        </is>
      </c>
      <c r="B325408" t="n">
        <v>98</v>
      </c>
    </row>
    <row r="325409">
      <c r="A325409" t="inlineStr">
        <is>
          <t>www.joyokanji.com</t>
        </is>
      </c>
      <c r="B325409" t="n">
        <v>98</v>
      </c>
    </row>
    <row r="325410">
      <c r="A325410" t="inlineStr">
        <is>
          <t>e426.ecdn.cz</t>
        </is>
      </c>
      <c r="B325410" t="n">
        <v>98</v>
      </c>
    </row>
    <row r="325411">
      <c r="A325411" t="inlineStr">
        <is>
          <t>grandstream.net.ua</t>
        </is>
      </c>
      <c r="B325411" t="n">
        <v>98</v>
      </c>
    </row>
    <row r="325412">
      <c r="A325412" t="inlineStr">
        <is>
          <t>www.nzammachinery.co.nz</t>
        </is>
      </c>
      <c r="B325412" t="n">
        <v>98</v>
      </c>
    </row>
    <row r="325413">
      <c r="A325413" t="inlineStr">
        <is>
          <t>emeralds.co</t>
        </is>
      </c>
      <c r="B325413" t="n">
        <v>98</v>
      </c>
    </row>
    <row r="325414">
      <c r="A325414" t="inlineStr">
        <is>
          <t>larodona.com</t>
        </is>
      </c>
      <c r="B325414" t="n">
        <v>98</v>
      </c>
    </row>
    <row r="325415">
      <c r="A325415" t="inlineStr">
        <is>
          <t>s3.wldcdn.net</t>
        </is>
      </c>
      <c r="B325415" t="n">
        <v>98</v>
      </c>
    </row>
    <row r="325416">
      <c r="A325416" t="inlineStr">
        <is>
          <t>theirgreatdogsarentthey.com</t>
        </is>
      </c>
      <c r="B325416" t="n">
        <v>98</v>
      </c>
    </row>
    <row r="325417">
      <c r="A325417" t="inlineStr">
        <is>
          <t>www.kosmetik.org</t>
        </is>
      </c>
      <c r="B325417" t="n">
        <v>98</v>
      </c>
    </row>
    <row r="325418">
      <c r="A325418" t="inlineStr">
        <is>
          <t>oga-lala.com</t>
        </is>
      </c>
      <c r="B325418" t="n">
        <v>98</v>
      </c>
    </row>
    <row r="325419">
      <c r="A325419" t="inlineStr">
        <is>
          <t>elitehealthsupplements.com.au</t>
        </is>
      </c>
      <c r="B325419" t="n">
        <v>98</v>
      </c>
    </row>
    <row r="325420">
      <c r="A325420" t="inlineStr">
        <is>
          <t>sothebysrealty.ca</t>
        </is>
      </c>
      <c r="B325420" t="n">
        <v>98</v>
      </c>
    </row>
    <row r="325421">
      <c r="A325421" t="inlineStr">
        <is>
          <t>michonexteriors.com</t>
        </is>
      </c>
      <c r="B325421" t="n">
        <v>98</v>
      </c>
    </row>
    <row r="325422">
      <c r="A325422" t="inlineStr">
        <is>
          <t>www.smithsschoolwear.co.uk:443</t>
        </is>
      </c>
      <c r="B325422" t="n">
        <v>98</v>
      </c>
    </row>
    <row r="325423">
      <c r="A325423" t="inlineStr">
        <is>
          <t>bottari.it</t>
        </is>
      </c>
      <c r="B325423" t="n">
        <v>98</v>
      </c>
    </row>
    <row r="325424">
      <c r="A325424" t="inlineStr">
        <is>
          <t>www.321autoteile.de</t>
        </is>
      </c>
      <c r="B325424" t="n">
        <v>98</v>
      </c>
    </row>
    <row r="325425">
      <c r="A325425" t="inlineStr">
        <is>
          <t>fotojakma.nl</t>
        </is>
      </c>
      <c r="B325425" t="n">
        <v>98</v>
      </c>
    </row>
    <row r="325426">
      <c r="A325426" t="inlineStr">
        <is>
          <t>www.allshemalemodels.com</t>
        </is>
      </c>
      <c r="B325426" t="n">
        <v>98</v>
      </c>
    </row>
    <row r="325427">
      <c r="A325427" t="inlineStr">
        <is>
          <t>www.wifepornbox.com</t>
        </is>
      </c>
      <c r="B325427" t="n">
        <v>98</v>
      </c>
    </row>
    <row r="325428">
      <c r="A325428" t="inlineStr">
        <is>
          <t>serpac.com</t>
        </is>
      </c>
      <c r="B325428" t="n">
        <v>98</v>
      </c>
    </row>
    <row r="325429">
      <c r="A325429" t="inlineStr">
        <is>
          <t>www.promotionalumbrellaexperts.com.au</t>
        </is>
      </c>
      <c r="B325429" t="n">
        <v>98</v>
      </c>
    </row>
    <row r="325430">
      <c r="A325430" t="inlineStr">
        <is>
          <t>www.arctablet.com</t>
        </is>
      </c>
      <c r="B325430" t="n">
        <v>98</v>
      </c>
    </row>
    <row r="325431">
      <c r="A325431" t="inlineStr">
        <is>
          <t>crocsargentina.vteximg.com.br</t>
        </is>
      </c>
      <c r="B325431" t="n">
        <v>98</v>
      </c>
    </row>
    <row r="325432">
      <c r="A325432" t="inlineStr">
        <is>
          <t>sudbury.ma.us</t>
        </is>
      </c>
      <c r="B325432" t="n">
        <v>98</v>
      </c>
    </row>
    <row r="325433">
      <c r="A325433" t="inlineStr">
        <is>
          <t>d332fetfsfsfty.cloudfront.net</t>
        </is>
      </c>
      <c r="B325433" t="n">
        <v>98</v>
      </c>
    </row>
    <row r="325434">
      <c r="A325434" t="inlineStr">
        <is>
          <t>redcarpetbeauty.co.uk</t>
        </is>
      </c>
      <c r="B325434" t="n">
        <v>98</v>
      </c>
    </row>
    <row r="325435">
      <c r="A325435" t="inlineStr">
        <is>
          <t>www.hobbyelfje.nl</t>
        </is>
      </c>
      <c r="B325435" t="n">
        <v>98</v>
      </c>
    </row>
    <row r="325436">
      <c r="A325436" t="inlineStr">
        <is>
          <t>www.roofing-roofers.co.uk</t>
        </is>
      </c>
      <c r="B325436" t="n">
        <v>98</v>
      </c>
    </row>
    <row r="325437">
      <c r="A325437" t="inlineStr">
        <is>
          <t>igamble247.net</t>
        </is>
      </c>
      <c r="B325437" t="n">
        <v>98</v>
      </c>
    </row>
    <row r="325438">
      <c r="A325438" t="inlineStr">
        <is>
          <t>tesco.pl</t>
        </is>
      </c>
      <c r="B325438" t="n">
        <v>98</v>
      </c>
    </row>
    <row r="325439">
      <c r="A325439" t="inlineStr">
        <is>
          <t>www.vgirlhair.com</t>
        </is>
      </c>
      <c r="B325439" t="n">
        <v>98</v>
      </c>
    </row>
    <row r="325440">
      <c r="A325440" t="inlineStr">
        <is>
          <t>www.houseofsport.bg</t>
        </is>
      </c>
      <c r="B325440" t="n">
        <v>98</v>
      </c>
    </row>
    <row r="325441">
      <c r="A325441" t="inlineStr">
        <is>
          <t>www.falmouthlifeboat.co.uk</t>
        </is>
      </c>
      <c r="B325441" t="n">
        <v>98</v>
      </c>
    </row>
    <row r="325442">
      <c r="A325442" t="inlineStr">
        <is>
          <t>www.momicraft.com</t>
        </is>
      </c>
      <c r="B325442" t="n">
        <v>98</v>
      </c>
    </row>
    <row r="325443">
      <c r="A325443" t="inlineStr">
        <is>
          <t>www.theriversideoutlet.com</t>
        </is>
      </c>
      <c r="B325443" t="n">
        <v>98</v>
      </c>
    </row>
    <row r="325444">
      <c r="A325444" t="inlineStr">
        <is>
          <t>p3.yptpsn.com</t>
        </is>
      </c>
      <c r="B325444" t="n">
        <v>98</v>
      </c>
    </row>
    <row r="325445">
      <c r="A325445" t="inlineStr">
        <is>
          <t>store.clippercreek.com</t>
        </is>
      </c>
      <c r="B325445" t="n">
        <v>98</v>
      </c>
    </row>
    <row r="325446">
      <c r="A325446" t="inlineStr">
        <is>
          <t>lampposthomeschool.com</t>
        </is>
      </c>
      <c r="B325446" t="n">
        <v>98</v>
      </c>
    </row>
    <row r="325447">
      <c r="A325447" t="inlineStr">
        <is>
          <t>www.prolifeproducts.org</t>
        </is>
      </c>
      <c r="B325447" t="n">
        <v>98</v>
      </c>
    </row>
    <row r="325448">
      <c r="A325448" t="inlineStr">
        <is>
          <t>s3.ads.com.ua</t>
        </is>
      </c>
      <c r="B325448" t="n">
        <v>98</v>
      </c>
    </row>
    <row r="325449">
      <c r="A325449" t="inlineStr">
        <is>
          <t>www.dive-hurghada.it</t>
        </is>
      </c>
      <c r="B325449" t="n">
        <v>98</v>
      </c>
    </row>
    <row r="325450">
      <c r="A325450" t="inlineStr">
        <is>
          <t>teams.by</t>
        </is>
      </c>
      <c r="B325450" t="n">
        <v>98</v>
      </c>
    </row>
    <row r="325451">
      <c r="A325451" t="inlineStr">
        <is>
          <t>www.alphable.com</t>
        </is>
      </c>
      <c r="B325451" t="n">
        <v>98</v>
      </c>
    </row>
    <row r="325452">
      <c r="A325452" t="inlineStr">
        <is>
          <t>goodzone.cz</t>
        </is>
      </c>
      <c r="B325452" t="n">
        <v>98</v>
      </c>
    </row>
    <row r="325453">
      <c r="A325453" t="inlineStr">
        <is>
          <t>d23g9ih4cjywjp.cloudfront.net</t>
        </is>
      </c>
      <c r="B325453" t="n">
        <v>98</v>
      </c>
    </row>
    <row r="325454">
      <c r="A325454" t="inlineStr">
        <is>
          <t>adgreek.com</t>
        </is>
      </c>
      <c r="B325454" t="n">
        <v>98</v>
      </c>
    </row>
    <row r="325455">
      <c r="A325455" t="inlineStr">
        <is>
          <t>www.irrigationbox.com.au</t>
        </is>
      </c>
      <c r="B325455" t="n">
        <v>98</v>
      </c>
    </row>
    <row r="325456">
      <c r="A325456" t="inlineStr">
        <is>
          <t>stjosephscentre.co.nz</t>
        </is>
      </c>
      <c r="B325456" t="n">
        <v>98</v>
      </c>
    </row>
    <row r="325457">
      <c r="A325457" t="inlineStr">
        <is>
          <t>www.barryshosting.co.uk</t>
        </is>
      </c>
      <c r="B325457" t="n">
        <v>98</v>
      </c>
    </row>
    <row r="325458">
      <c r="A325458" t="inlineStr">
        <is>
          <t>www.vhair.com</t>
        </is>
      </c>
      <c r="B325458" t="n">
        <v>98</v>
      </c>
    </row>
    <row r="325459">
      <c r="A325459" t="inlineStr">
        <is>
          <t>www.comprarcarpa.es</t>
        </is>
      </c>
      <c r="B325459" t="n">
        <v>98</v>
      </c>
    </row>
    <row r="325460">
      <c r="A325460" t="inlineStr">
        <is>
          <t>easybathroom.ca</t>
        </is>
      </c>
      <c r="B325460" t="n">
        <v>98</v>
      </c>
    </row>
    <row r="325461">
      <c r="A325461" t="inlineStr">
        <is>
          <t>www.billmayappliance.com</t>
        </is>
      </c>
      <c r="B325461" t="n">
        <v>98</v>
      </c>
    </row>
    <row r="325462">
      <c r="A325462" t="inlineStr">
        <is>
          <t>woodflooringoxfordshire.co.uk</t>
        </is>
      </c>
      <c r="B325462" t="n">
        <v>98</v>
      </c>
    </row>
    <row r="325463">
      <c r="A325463" t="inlineStr">
        <is>
          <t>balloonsarefun.co.uk</t>
        </is>
      </c>
      <c r="B325463" t="n">
        <v>98</v>
      </c>
    </row>
    <row r="325464">
      <c r="A325464" t="inlineStr">
        <is>
          <t>pornmilf.me</t>
        </is>
      </c>
      <c r="B325464" t="n">
        <v>98</v>
      </c>
    </row>
    <row r="325465">
      <c r="A325465" t="inlineStr">
        <is>
          <t>www.hotmcu.com</t>
        </is>
      </c>
      <c r="B325465" t="n">
        <v>98</v>
      </c>
    </row>
    <row r="325466">
      <c r="A325466" t="inlineStr">
        <is>
          <t>www.twear.se</t>
        </is>
      </c>
      <c r="B325466" t="n">
        <v>98</v>
      </c>
    </row>
    <row r="325467">
      <c r="A325467" t="inlineStr">
        <is>
          <t>greek.pcb-terminalblock.com</t>
        </is>
      </c>
      <c r="B325467" t="n">
        <v>98</v>
      </c>
    </row>
    <row r="325468">
      <c r="A325468" t="inlineStr">
        <is>
          <t>cdn.xenonhids.com</t>
        </is>
      </c>
      <c r="B325468" t="n">
        <v>98</v>
      </c>
    </row>
    <row r="325469">
      <c r="A325469" t="inlineStr">
        <is>
          <t>raraavisstore.com</t>
        </is>
      </c>
      <c r="B325469" t="n">
        <v>98</v>
      </c>
    </row>
    <row r="325470">
      <c r="A325470" t="inlineStr">
        <is>
          <t>comedytime.com</t>
        </is>
      </c>
      <c r="B325470" t="n">
        <v>98</v>
      </c>
    </row>
    <row r="325471">
      <c r="A325471" t="inlineStr">
        <is>
          <t>www.stencilsonline.com</t>
        </is>
      </c>
      <c r="B325471" t="n">
        <v>98</v>
      </c>
    </row>
    <row r="325472">
      <c r="A325472" t="inlineStr">
        <is>
          <t>www.horse.com</t>
        </is>
      </c>
      <c r="B325472" t="n">
        <v>98</v>
      </c>
    </row>
    <row r="325473">
      <c r="A325473" t="inlineStr">
        <is>
          <t>azezana.net</t>
        </is>
      </c>
      <c r="B325473" t="n">
        <v>98</v>
      </c>
    </row>
    <row r="325474">
      <c r="A325474" t="inlineStr">
        <is>
          <t>jjrorwxhiirolj5q.leadongcdn.com</t>
        </is>
      </c>
      <c r="B325474" t="n">
        <v>98</v>
      </c>
    </row>
    <row r="325475">
      <c r="A325475" t="inlineStr">
        <is>
          <t>www.sportwelten.de</t>
        </is>
      </c>
      <c r="B325475" t="n">
        <v>98</v>
      </c>
    </row>
    <row r="325476">
      <c r="A325476" t="inlineStr">
        <is>
          <t>www.perfumesyregalos.com</t>
        </is>
      </c>
      <c r="B325476" t="n">
        <v>98</v>
      </c>
    </row>
    <row r="325477">
      <c r="A325477" t="inlineStr">
        <is>
          <t>skatersedge.co.nz</t>
        </is>
      </c>
      <c r="B325477" t="n">
        <v>98</v>
      </c>
    </row>
    <row r="325478">
      <c r="A325478" t="inlineStr">
        <is>
          <t>www.wagnerinox.at</t>
        </is>
      </c>
      <c r="B325478" t="n">
        <v>98</v>
      </c>
    </row>
    <row r="325479">
      <c r="A325479" t="inlineStr">
        <is>
          <t>www.goodmedickl.com</t>
        </is>
      </c>
      <c r="B325479" t="n">
        <v>98</v>
      </c>
    </row>
    <row r="325480">
      <c r="A325480" t="inlineStr">
        <is>
          <t>www.anglan.co.kr</t>
        </is>
      </c>
      <c r="B325480" t="n">
        <v>98</v>
      </c>
    </row>
    <row r="325481">
      <c r="A325481" t="inlineStr">
        <is>
          <t>www.premierlimohire.co.uk</t>
        </is>
      </c>
      <c r="B325481" t="n">
        <v>98</v>
      </c>
    </row>
    <row r="325482">
      <c r="A325482" t="inlineStr">
        <is>
          <t>schreiber.be</t>
        </is>
      </c>
      <c r="B325482" t="n">
        <v>98</v>
      </c>
    </row>
    <row r="325483">
      <c r="A325483" t="inlineStr">
        <is>
          <t>www.trend-uk.com</t>
        </is>
      </c>
      <c r="B325483" t="n">
        <v>98</v>
      </c>
    </row>
    <row r="325484">
      <c r="A325484" t="inlineStr">
        <is>
          <t>www.chinacncroutermachines.com</t>
        </is>
      </c>
      <c r="B325484" t="n">
        <v>98</v>
      </c>
    </row>
    <row r="325485">
      <c r="A325485" t="inlineStr">
        <is>
          <t>spotlightlantern.com</t>
        </is>
      </c>
      <c r="B325485" t="n">
        <v>98</v>
      </c>
    </row>
    <row r="325486">
      <c r="A325486" t="inlineStr">
        <is>
          <t>www.jokespinoy.com</t>
        </is>
      </c>
      <c r="B325486" t="n">
        <v>98</v>
      </c>
    </row>
    <row r="325487">
      <c r="A325487" t="inlineStr">
        <is>
          <t>www.hufworldwide.jp</t>
        </is>
      </c>
      <c r="B325487" t="n">
        <v>98</v>
      </c>
    </row>
    <row r="325488">
      <c r="A325488" t="inlineStr">
        <is>
          <t>www.zatpatprinting.com</t>
        </is>
      </c>
      <c r="B325488" t="n">
        <v>98</v>
      </c>
    </row>
    <row r="325489">
      <c r="A325489" t="inlineStr">
        <is>
          <t>tigerprints.clemson.edu</t>
        </is>
      </c>
      <c r="B325489" t="n">
        <v>98</v>
      </c>
    </row>
    <row r="325490">
      <c r="A325490" t="inlineStr">
        <is>
          <t>www.paz4playcattery.com</t>
        </is>
      </c>
      <c r="B325490" t="n">
        <v>98</v>
      </c>
    </row>
    <row r="325491">
      <c r="A325491" t="inlineStr">
        <is>
          <t>www.dlbensinger.com</t>
        </is>
      </c>
      <c r="B325491" t="n">
        <v>98</v>
      </c>
    </row>
    <row r="325492">
      <c r="A325492" t="inlineStr">
        <is>
          <t>id.doublefish.com</t>
        </is>
      </c>
      <c r="B325492" t="n">
        <v>98</v>
      </c>
    </row>
    <row r="325493">
      <c r="A325493" t="inlineStr">
        <is>
          <t>www.wildsounds.com</t>
        </is>
      </c>
      <c r="B325493" t="n">
        <v>98</v>
      </c>
    </row>
    <row r="325494">
      <c r="A325494" t="inlineStr">
        <is>
          <t>colinwhitephotography.com.au</t>
        </is>
      </c>
      <c r="B325494" t="n">
        <v>98</v>
      </c>
    </row>
    <row r="325495">
      <c r="A325495" t="inlineStr">
        <is>
          <t>abecovietnam.com</t>
        </is>
      </c>
      <c r="B325495" t="n">
        <v>98</v>
      </c>
    </row>
    <row r="325496">
      <c r="A325496" t="inlineStr">
        <is>
          <t>veters.nl</t>
        </is>
      </c>
      <c r="B325496" t="n">
        <v>98</v>
      </c>
    </row>
    <row r="325497">
      <c r="A325497" t="inlineStr">
        <is>
          <t>www.downundershop.com.au</t>
        </is>
      </c>
      <c r="B325497" t="n">
        <v>98</v>
      </c>
    </row>
    <row r="325498">
      <c r="A325498" t="inlineStr">
        <is>
          <t>www.bowhunterssuperstore.com</t>
        </is>
      </c>
      <c r="B325498" t="n">
        <v>98</v>
      </c>
    </row>
    <row r="325499">
      <c r="A325499" t="inlineStr">
        <is>
          <t>www.petscarehospital.org</t>
        </is>
      </c>
      <c r="B325499" t="n">
        <v>98</v>
      </c>
    </row>
    <row r="325500">
      <c r="A325500" t="inlineStr">
        <is>
          <t>lindbjergchimney.com</t>
        </is>
      </c>
      <c r="B325500" t="n">
        <v>98</v>
      </c>
    </row>
    <row r="325501">
      <c r="A325501" t="inlineStr">
        <is>
          <t>ant-supplies.uk</t>
        </is>
      </c>
      <c r="B325501" t="n">
        <v>98</v>
      </c>
    </row>
    <row r="325502">
      <c r="A325502" t="inlineStr">
        <is>
          <t>barbaraguthrie.com</t>
        </is>
      </c>
      <c r="B325502" t="n">
        <v>98</v>
      </c>
    </row>
    <row r="325503">
      <c r="A325503" t="inlineStr">
        <is>
          <t>www.eastfilters.com</t>
        </is>
      </c>
      <c r="B325503" t="n">
        <v>98</v>
      </c>
    </row>
    <row r="325504">
      <c r="A325504" t="inlineStr">
        <is>
          <t>www.proedaust.com.au</t>
        </is>
      </c>
      <c r="B325504" t="n">
        <v>98</v>
      </c>
    </row>
    <row r="325505">
      <c r="A325505" t="inlineStr">
        <is>
          <t>img.cari.co</t>
        </is>
      </c>
      <c r="B325505" t="n">
        <v>98</v>
      </c>
    </row>
    <row r="325506">
      <c r="A325506" t="inlineStr">
        <is>
          <t>bellagraphictees.com</t>
        </is>
      </c>
      <c r="B325506" t="n">
        <v>98</v>
      </c>
    </row>
    <row r="325507">
      <c r="A325507" t="inlineStr">
        <is>
          <t>p4.yptpsn.com</t>
        </is>
      </c>
      <c r="B325507" t="n">
        <v>98</v>
      </c>
    </row>
    <row r="325508">
      <c r="A325508" t="inlineStr">
        <is>
          <t>allcargauges.com</t>
        </is>
      </c>
      <c r="B325508" t="n">
        <v>98</v>
      </c>
    </row>
    <row r="325509">
      <c r="A325509" t="inlineStr">
        <is>
          <t>image.espacevoiture.com</t>
        </is>
      </c>
      <c r="B325509" t="n">
        <v>98</v>
      </c>
    </row>
    <row r="325510">
      <c r="A325510" t="inlineStr">
        <is>
          <t>dream-sport.dn.ua</t>
        </is>
      </c>
      <c r="B325510" t="n">
        <v>98</v>
      </c>
    </row>
    <row r="325511">
      <c r="A325511" t="inlineStr">
        <is>
          <t>www.pcmotors.com.mt</t>
        </is>
      </c>
      <c r="B325511" t="n">
        <v>98</v>
      </c>
    </row>
    <row r="325512">
      <c r="A325512" t="inlineStr">
        <is>
          <t>www.sound-car.ru</t>
        </is>
      </c>
      <c r="B325512" t="n">
        <v>98</v>
      </c>
    </row>
    <row r="325513">
      <c r="A325513" t="inlineStr">
        <is>
          <t>www.scottscomics.com</t>
        </is>
      </c>
      <c r="B325513" t="n">
        <v>98</v>
      </c>
    </row>
    <row r="325514">
      <c r="A325514" t="inlineStr">
        <is>
          <t>scamxposer.com</t>
        </is>
      </c>
      <c r="B325514" t="n">
        <v>98</v>
      </c>
    </row>
    <row r="325515">
      <c r="A325515" t="inlineStr">
        <is>
          <t>wkciu.com</t>
        </is>
      </c>
      <c r="B325515" t="n">
        <v>98</v>
      </c>
    </row>
    <row r="325516">
      <c r="A325516" t="inlineStr">
        <is>
          <t>propertysamurai.com</t>
        </is>
      </c>
      <c r="B325516" t="n">
        <v>98</v>
      </c>
    </row>
    <row r="325517">
      <c r="A325517" t="inlineStr">
        <is>
          <t>b777a4a44ec41ec32354-2ce089ae93def2e865b1504fdeb6d4e4.ssl.cf1.rackcdn.com</t>
        </is>
      </c>
      <c r="B325517" t="n">
        <v>98</v>
      </c>
    </row>
    <row r="325518">
      <c r="A325518" t="inlineStr">
        <is>
          <t>www.aprendejaponeshoy.com</t>
        </is>
      </c>
      <c r="B325518" t="n">
        <v>98</v>
      </c>
    </row>
    <row r="325519">
      <c r="A325519" t="inlineStr">
        <is>
          <t>www.ehc.eu</t>
        </is>
      </c>
      <c r="B325519" t="n">
        <v>98</v>
      </c>
    </row>
    <row r="325520">
      <c r="A325520" t="inlineStr">
        <is>
          <t>ubeauttrailers.com.au</t>
        </is>
      </c>
      <c r="B325520" t="n">
        <v>98</v>
      </c>
    </row>
    <row r="325521">
      <c r="A325521" t="inlineStr">
        <is>
          <t>rqrorwxhniolmo5p.leadongcdn.com</t>
        </is>
      </c>
      <c r="B325521" t="n">
        <v>98</v>
      </c>
    </row>
    <row r="325522">
      <c r="A325522" t="inlineStr">
        <is>
          <t>dannauto.com</t>
        </is>
      </c>
      <c r="B325522" t="n">
        <v>98</v>
      </c>
    </row>
    <row r="325523">
      <c r="A325523" t="inlineStr">
        <is>
          <t>www.masonrow.com</t>
        </is>
      </c>
      <c r="B325523" t="n">
        <v>98</v>
      </c>
    </row>
    <row r="325524">
      <c r="A325524" t="inlineStr">
        <is>
          <t>www.atlasrleye.com</t>
        </is>
      </c>
      <c r="B325524" t="n">
        <v>98</v>
      </c>
    </row>
    <row r="325525">
      <c r="A325525" t="inlineStr">
        <is>
          <t>www.eoledlighting.com</t>
        </is>
      </c>
      <c r="B325525" t="n">
        <v>98</v>
      </c>
    </row>
    <row r="325526">
      <c r="A325526" t="inlineStr">
        <is>
          <t>www.lionvibes.com</t>
        </is>
      </c>
      <c r="B325526" t="n">
        <v>98</v>
      </c>
    </row>
    <row r="325527">
      <c r="A325527" t="inlineStr">
        <is>
          <t>ww.putlocker9.download</t>
        </is>
      </c>
      <c r="B325527" t="n">
        <v>98</v>
      </c>
    </row>
    <row r="325528">
      <c r="A325528" t="inlineStr">
        <is>
          <t>lemeridien-pegasus.com</t>
        </is>
      </c>
      <c r="B325528" t="n">
        <v>98</v>
      </c>
    </row>
    <row r="325529">
      <c r="A325529" t="inlineStr">
        <is>
          <t>im.autoauctions.io</t>
        </is>
      </c>
      <c r="B325529" t="n">
        <v>98</v>
      </c>
    </row>
    <row r="325530">
      <c r="A325530" t="inlineStr">
        <is>
          <t>pianoblackcase.com</t>
        </is>
      </c>
      <c r="B325530" t="n">
        <v>98</v>
      </c>
    </row>
    <row r="325531">
      <c r="A325531" t="inlineStr">
        <is>
          <t>www.ouest-france.fr:443</t>
        </is>
      </c>
      <c r="B325531" t="n">
        <v>98</v>
      </c>
    </row>
    <row r="325532">
      <c r="A325532" t="inlineStr">
        <is>
          <t>img.dostupnalekarna.cz</t>
        </is>
      </c>
      <c r="B325532" t="n">
        <v>98</v>
      </c>
    </row>
    <row r="325533">
      <c r="A325533" t="inlineStr">
        <is>
          <t>www.nailclub.sk</t>
        </is>
      </c>
      <c r="B325533" t="n">
        <v>98</v>
      </c>
    </row>
    <row r="325534">
      <c r="A325534" t="inlineStr">
        <is>
          <t>www.office24.com.tw</t>
        </is>
      </c>
      <c r="B325534" t="n">
        <v>98</v>
      </c>
    </row>
    <row r="325535">
      <c r="A325535" t="inlineStr">
        <is>
          <t>image.ondacero.es</t>
        </is>
      </c>
      <c r="B325535" t="n">
        <v>98</v>
      </c>
    </row>
    <row r="325536">
      <c r="A325536" t="inlineStr">
        <is>
          <t>shamansgarden.com</t>
        </is>
      </c>
      <c r="B325536" t="n">
        <v>98</v>
      </c>
    </row>
    <row r="325537">
      <c r="A325537" t="inlineStr">
        <is>
          <t>5525b6a374b3c32196fd-39186cb5cb4e53d2ba67b7a4d9dae177.ssl.cf1.rackcdn.com</t>
        </is>
      </c>
      <c r="B325537" t="n">
        <v>98</v>
      </c>
    </row>
    <row r="325538">
      <c r="A325538" t="inlineStr">
        <is>
          <t>www.relaisbio.fr</t>
        </is>
      </c>
      <c r="B325538" t="n">
        <v>98</v>
      </c>
    </row>
    <row r="325539">
      <c r="A325539" t="inlineStr">
        <is>
          <t>www.themepark-central.de</t>
        </is>
      </c>
      <c r="B325539" t="n">
        <v>98</v>
      </c>
    </row>
    <row r="325540">
      <c r="A325540" t="inlineStr">
        <is>
          <t>www.duurzaam-ondernemen.nl</t>
        </is>
      </c>
      <c r="B325540" t="n">
        <v>98</v>
      </c>
    </row>
    <row r="325541">
      <c r="A325541" t="inlineStr">
        <is>
          <t>www.efarmacie.ro</t>
        </is>
      </c>
      <c r="B325541" t="n">
        <v>98</v>
      </c>
    </row>
    <row r="325542">
      <c r="A325542" t="inlineStr">
        <is>
          <t>jibano.com</t>
        </is>
      </c>
      <c r="B325542" t="n">
        <v>98</v>
      </c>
    </row>
    <row r="325543">
      <c r="A325543" t="inlineStr">
        <is>
          <t>cdn.bestmovie.it</t>
        </is>
      </c>
      <c r="B325543" t="n">
        <v>98</v>
      </c>
    </row>
    <row r="325544">
      <c r="A325544" t="inlineStr">
        <is>
          <t>static4.museoreinasofia.es</t>
        </is>
      </c>
      <c r="B325544" t="n">
        <v>98</v>
      </c>
    </row>
    <row r="325545">
      <c r="A325545" t="inlineStr">
        <is>
          <t>img.yoa.ca</t>
        </is>
      </c>
      <c r="B325545" t="n">
        <v>98</v>
      </c>
    </row>
    <row r="325546">
      <c r="A325546" t="inlineStr">
        <is>
          <t>www.estamosenlinea.com.ve</t>
        </is>
      </c>
      <c r="B325546" t="n">
        <v>98</v>
      </c>
    </row>
    <row r="325547">
      <c r="A325547" t="inlineStr">
        <is>
          <t>amd.news</t>
        </is>
      </c>
      <c r="B325547" t="n">
        <v>98</v>
      </c>
    </row>
    <row r="325548">
      <c r="A325548" t="inlineStr">
        <is>
          <t>cruisecdn3.azureedge.net</t>
        </is>
      </c>
      <c r="B325548" t="n">
        <v>98</v>
      </c>
    </row>
    <row r="325549">
      <c r="A325549" t="inlineStr">
        <is>
          <t>sportfotografie.bianca-buerger.de</t>
        </is>
      </c>
      <c r="B325549" t="n">
        <v>98</v>
      </c>
    </row>
    <row r="325550">
      <c r="A325550" t="inlineStr">
        <is>
          <t>mem55.typepad.com</t>
        </is>
      </c>
      <c r="B325550" t="n">
        <v>98</v>
      </c>
    </row>
    <row r="325551">
      <c r="A325551" t="inlineStr">
        <is>
          <t>i63.fastpic.org</t>
        </is>
      </c>
      <c r="B325551" t="n">
        <v>98</v>
      </c>
    </row>
    <row r="325552">
      <c r="A325552" t="inlineStr">
        <is>
          <t>www.nonsolocomputer-italia.com</t>
        </is>
      </c>
      <c r="B325552" t="n">
        <v>98</v>
      </c>
    </row>
    <row r="325553">
      <c r="A325553" t="inlineStr">
        <is>
          <t>www.ecomimos.com</t>
        </is>
      </c>
      <c r="B325553" t="n">
        <v>98</v>
      </c>
    </row>
    <row r="325554">
      <c r="A325554" t="inlineStr">
        <is>
          <t>uploads.storage-mart.com</t>
        </is>
      </c>
      <c r="B325554" t="n">
        <v>98</v>
      </c>
    </row>
    <row r="325555">
      <c r="A325555" t="inlineStr">
        <is>
          <t>petervelthoen.nl</t>
        </is>
      </c>
      <c r="B325555" t="n">
        <v>98</v>
      </c>
    </row>
    <row r="325556">
      <c r="A325556" t="inlineStr">
        <is>
          <t>mlysizeqei5b.i.optimole.com</t>
        </is>
      </c>
      <c r="B325556" t="n">
        <v>98</v>
      </c>
    </row>
    <row r="325557">
      <c r="A325557" t="inlineStr">
        <is>
          <t>www.turistcasa.it</t>
        </is>
      </c>
      <c r="B325557" t="n">
        <v>98</v>
      </c>
    </row>
    <row r="325558">
      <c r="A325558" t="inlineStr">
        <is>
          <t>www.banarasishop.com</t>
        </is>
      </c>
      <c r="B325558" t="n">
        <v>98</v>
      </c>
    </row>
    <row r="325559">
      <c r="A325559" t="inlineStr">
        <is>
          <t>adindex.ru</t>
        </is>
      </c>
      <c r="B325559" t="n">
        <v>98</v>
      </c>
    </row>
    <row r="325560">
      <c r="A325560" t="inlineStr">
        <is>
          <t>image.woodstep.nl</t>
        </is>
      </c>
      <c r="B325560" t="n">
        <v>98</v>
      </c>
    </row>
    <row r="325561">
      <c r="A325561" t="inlineStr">
        <is>
          <t>www.somoyerkonthosor.com</t>
        </is>
      </c>
      <c r="B325561" t="n">
        <v>98</v>
      </c>
    </row>
    <row r="325562">
      <c r="A325562" t="inlineStr">
        <is>
          <t>www.bons-plans-elise.fr</t>
        </is>
      </c>
      <c r="B325562" t="n">
        <v>98</v>
      </c>
    </row>
    <row r="325563">
      <c r="A325563" t="inlineStr">
        <is>
          <t>supercars.net</t>
        </is>
      </c>
      <c r="B325563" t="n">
        <v>98</v>
      </c>
    </row>
    <row r="325564">
      <c r="A325564" t="inlineStr">
        <is>
          <t>jbmc.com.vn</t>
        </is>
      </c>
      <c r="B325564" t="n">
        <v>98</v>
      </c>
    </row>
    <row r="325565">
      <c r="A325565" t="inlineStr">
        <is>
          <t>d1vp8nomjxwyf1.cloudfront.net</t>
        </is>
      </c>
      <c r="B325565" t="n">
        <v>98</v>
      </c>
    </row>
    <row r="325566">
      <c r="A325566" t="inlineStr">
        <is>
          <t>marialardi.files.wordpress.com</t>
        </is>
      </c>
      <c r="B325566" t="n">
        <v>98</v>
      </c>
    </row>
    <row r="325567">
      <c r="A325567" t="inlineStr">
        <is>
          <t>23.253.41.33</t>
        </is>
      </c>
      <c r="B325567" t="n">
        <v>98</v>
      </c>
    </row>
    <row r="325568">
      <c r="A325568" t="inlineStr">
        <is>
          <t>artsupplyboxonline.com</t>
        </is>
      </c>
      <c r="B325568" t="n">
        <v>98</v>
      </c>
    </row>
    <row r="325569">
      <c r="A325569" t="inlineStr">
        <is>
          <t>www.watt24.com</t>
        </is>
      </c>
      <c r="B325569" t="n">
        <v>98</v>
      </c>
    </row>
    <row r="325570">
      <c r="A325570" t="inlineStr">
        <is>
          <t>allerlei2013riffmaster.files.wordpress.com</t>
        </is>
      </c>
      <c r="B325570" t="n">
        <v>98</v>
      </c>
    </row>
    <row r="325571">
      <c r="A325571" t="inlineStr">
        <is>
          <t>seniorice.com</t>
        </is>
      </c>
      <c r="B325571" t="n">
        <v>98</v>
      </c>
    </row>
    <row r="325572">
      <c r="A325572" t="inlineStr">
        <is>
          <t>www.kehrerverlag.com</t>
        </is>
      </c>
      <c r="B325572" t="n">
        <v>98</v>
      </c>
    </row>
    <row r="325573">
      <c r="A325573" t="inlineStr">
        <is>
          <t>mrcollection.com</t>
        </is>
      </c>
      <c r="B325573" t="n">
        <v>98</v>
      </c>
    </row>
    <row r="325574">
      <c r="A325574" t="inlineStr">
        <is>
          <t>stuff.risingmedia.eu</t>
        </is>
      </c>
      <c r="B325574" t="n">
        <v>98</v>
      </c>
    </row>
    <row r="325575">
      <c r="A325575" t="inlineStr">
        <is>
          <t>gellakk.cdn.shoprenter.hu</t>
        </is>
      </c>
      <c r="B325575" t="n">
        <v>98</v>
      </c>
    </row>
    <row r="325576">
      <c r="A325576" t="inlineStr">
        <is>
          <t>www.brandfield.dk</t>
        </is>
      </c>
      <c r="B325576" t="n">
        <v>98</v>
      </c>
    </row>
    <row r="325577">
      <c r="A325577" t="inlineStr">
        <is>
          <t>www.skyraccoon.com</t>
        </is>
      </c>
      <c r="B325577" t="n">
        <v>98</v>
      </c>
    </row>
    <row r="325578">
      <c r="A325578" t="inlineStr">
        <is>
          <t>www.plotline-supplies.de</t>
        </is>
      </c>
      <c r="B325578" t="n">
        <v>98</v>
      </c>
    </row>
    <row r="325579">
      <c r="A325579" t="inlineStr">
        <is>
          <t>www.clarasstoffe.de</t>
        </is>
      </c>
      <c r="B325579" t="n">
        <v>98</v>
      </c>
    </row>
    <row r="325580">
      <c r="A325580" t="inlineStr">
        <is>
          <t>www.qflores.com</t>
        </is>
      </c>
      <c r="B325580" t="n">
        <v>98</v>
      </c>
    </row>
    <row r="325581">
      <c r="A325581" t="inlineStr">
        <is>
          <t>media.tctshop.com</t>
        </is>
      </c>
      <c r="B325581" t="n">
        <v>98</v>
      </c>
    </row>
    <row r="325582">
      <c r="A325582" t="inlineStr">
        <is>
          <t>www.gaiaecocrianza.com</t>
        </is>
      </c>
      <c r="B325582" t="n">
        <v>98</v>
      </c>
    </row>
    <row r="325583">
      <c r="A325583" t="inlineStr">
        <is>
          <t>simonjohnsonofclowne.files.wordpress.com</t>
        </is>
      </c>
      <c r="B325583" t="n">
        <v>98</v>
      </c>
    </row>
    <row r="325584">
      <c r="A325584" t="inlineStr">
        <is>
          <t>www.koamastravel.com</t>
        </is>
      </c>
      <c r="B325584" t="n">
        <v>98</v>
      </c>
    </row>
    <row r="325585">
      <c r="A325585" t="inlineStr">
        <is>
          <t>www.khouj.com</t>
        </is>
      </c>
      <c r="B325585" t="n">
        <v>98</v>
      </c>
    </row>
    <row r="325586">
      <c r="A325586" t="inlineStr">
        <is>
          <t>www.modaydeporte.com.ar</t>
        </is>
      </c>
      <c r="B325586" t="n">
        <v>98</v>
      </c>
    </row>
    <row r="325587">
      <c r="A325587" t="inlineStr">
        <is>
          <t>www.evocacion.com</t>
        </is>
      </c>
      <c r="B325587" t="n">
        <v>98</v>
      </c>
    </row>
    <row r="325588">
      <c r="A325588" t="inlineStr">
        <is>
          <t>www.viziosexyshop.com</t>
        </is>
      </c>
      <c r="B325588" t="n">
        <v>98</v>
      </c>
    </row>
    <row r="325589">
      <c r="A325589" t="inlineStr">
        <is>
          <t>www.internations.org</t>
        </is>
      </c>
      <c r="B325589" t="n">
        <v>98</v>
      </c>
    </row>
    <row r="325590">
      <c r="A325590" t="inlineStr">
        <is>
          <t>www.militarbrasil.com.br</t>
        </is>
      </c>
      <c r="B325590" t="n">
        <v>98</v>
      </c>
    </row>
    <row r="325591">
      <c r="A325591" t="inlineStr">
        <is>
          <t>cdnimgs.81yk.bid</t>
        </is>
      </c>
      <c r="B325591" t="n">
        <v>98</v>
      </c>
    </row>
    <row r="325592">
      <c r="A325592" t="inlineStr">
        <is>
          <t>news.djcity.com</t>
        </is>
      </c>
      <c r="B325592" t="n">
        <v>98</v>
      </c>
    </row>
    <row r="325593">
      <c r="A325593" t="inlineStr">
        <is>
          <t>nextwave-creative.com</t>
        </is>
      </c>
      <c r="B325593" t="n">
        <v>98</v>
      </c>
    </row>
    <row r="325594">
      <c r="A325594" t="inlineStr">
        <is>
          <t>www.tabac-trends.ch</t>
        </is>
      </c>
      <c r="B325594" t="n">
        <v>98</v>
      </c>
    </row>
    <row r="325595">
      <c r="A325595" t="inlineStr">
        <is>
          <t>ndhadeliver.natlib.govt.nz</t>
        </is>
      </c>
      <c r="B325595" t="n">
        <v>98</v>
      </c>
    </row>
    <row r="325596">
      <c r="A325596" t="inlineStr">
        <is>
          <t>www.indian-ocean.com</t>
        </is>
      </c>
      <c r="B325596" t="n">
        <v>98</v>
      </c>
    </row>
    <row r="325597">
      <c r="A325597" t="inlineStr">
        <is>
          <t>loscabos.grandvelas.com</t>
        </is>
      </c>
      <c r="B325597" t="n">
        <v>98</v>
      </c>
    </row>
    <row r="325598">
      <c r="A325598" t="inlineStr">
        <is>
          <t>ca.oakandfort.com</t>
        </is>
      </c>
      <c r="B325598" t="n">
        <v>98</v>
      </c>
    </row>
    <row r="325599">
      <c r="A325599" t="inlineStr">
        <is>
          <t>shop.eread.bg</t>
        </is>
      </c>
      <c r="B325599" t="n">
        <v>98</v>
      </c>
    </row>
    <row r="325600">
      <c r="A325600" t="inlineStr">
        <is>
          <t>justworldbanknotes.co.uk</t>
        </is>
      </c>
      <c r="B325600" t="n">
        <v>98</v>
      </c>
    </row>
    <row r="325601">
      <c r="A325601" t="inlineStr">
        <is>
          <t>www.schaeffler.com</t>
        </is>
      </c>
      <c r="B325601" t="n">
        <v>98</v>
      </c>
    </row>
    <row r="325602">
      <c r="A325602" t="inlineStr">
        <is>
          <t>galeriaplakatu.com.pl</t>
        </is>
      </c>
      <c r="B325602" t="n">
        <v>98</v>
      </c>
    </row>
    <row r="325603">
      <c r="A325603" t="inlineStr">
        <is>
          <t>alexandrawinzer.com</t>
        </is>
      </c>
      <c r="B325603" t="n">
        <v>98</v>
      </c>
    </row>
    <row r="325604">
      <c r="A325604" t="inlineStr">
        <is>
          <t>saharaoverland.files.wordpress.com</t>
        </is>
      </c>
      <c r="B325604" t="n">
        <v>98</v>
      </c>
    </row>
    <row r="325605">
      <c r="A325605" t="inlineStr">
        <is>
          <t>autoline.com</t>
        </is>
      </c>
      <c r="B325605" t="n">
        <v>98</v>
      </c>
    </row>
    <row r="325606">
      <c r="A325606" t="inlineStr">
        <is>
          <t>centrumaudio.pl</t>
        </is>
      </c>
      <c r="B325606" t="n">
        <v>98</v>
      </c>
    </row>
    <row r="325607">
      <c r="A325607" t="inlineStr">
        <is>
          <t>shinyandnewblogdotcom.files.wordpress.com</t>
        </is>
      </c>
      <c r="B325607" t="n">
        <v>98</v>
      </c>
    </row>
    <row r="325608">
      <c r="A325608" t="inlineStr">
        <is>
          <t>assets.queens.cz</t>
        </is>
      </c>
      <c r="B325608" t="n">
        <v>98</v>
      </c>
    </row>
    <row r="325609">
      <c r="A325609" t="inlineStr">
        <is>
          <t>www.jacaranda.com.tn</t>
        </is>
      </c>
      <c r="B325609" t="n">
        <v>98</v>
      </c>
    </row>
    <row r="325610">
      <c r="A325610" t="inlineStr">
        <is>
          <t>tbn1.google.com</t>
        </is>
      </c>
      <c r="B325610" t="n">
        <v>98</v>
      </c>
    </row>
    <row r="325611">
      <c r="A325611" t="inlineStr">
        <is>
          <t>jaggajamin.com</t>
        </is>
      </c>
      <c r="B325611" t="n">
        <v>98</v>
      </c>
    </row>
    <row r="325612">
      <c r="A325612" t="inlineStr">
        <is>
          <t>stockage.remyhair.fr</t>
        </is>
      </c>
      <c r="B325612" t="n">
        <v>98</v>
      </c>
    </row>
    <row r="325613">
      <c r="A325613" t="inlineStr">
        <is>
          <t>missmesmerized.files.wordpress.com</t>
        </is>
      </c>
      <c r="B325613" t="n">
        <v>98</v>
      </c>
    </row>
    <row r="325614">
      <c r="A325614" t="inlineStr">
        <is>
          <t>woodzon.com</t>
        </is>
      </c>
      <c r="B325614" t="n">
        <v>98</v>
      </c>
    </row>
    <row r="325615">
      <c r="A325615" t="inlineStr">
        <is>
          <t>www.muebledesign.com</t>
        </is>
      </c>
      <c r="B325615" t="n">
        <v>98</v>
      </c>
    </row>
    <row r="325616">
      <c r="A325616" t="inlineStr">
        <is>
          <t>caribbean-wedding.es</t>
        </is>
      </c>
      <c r="B325616" t="n">
        <v>98</v>
      </c>
    </row>
    <row r="325617">
      <c r="A325617" t="inlineStr">
        <is>
          <t>www.islandfreund.de</t>
        </is>
      </c>
      <c r="B325617" t="n">
        <v>98</v>
      </c>
    </row>
    <row r="325618">
      <c r="A325618" t="inlineStr">
        <is>
          <t>www.foto-klik.si</t>
        </is>
      </c>
      <c r="B325618" t="n">
        <v>98</v>
      </c>
    </row>
    <row r="325619">
      <c r="A325619" t="inlineStr">
        <is>
          <t>everything2euro.com</t>
        </is>
      </c>
      <c r="B325619" t="n">
        <v>98</v>
      </c>
    </row>
    <row r="325620">
      <c r="A325620" t="inlineStr">
        <is>
          <t>www.wildgorillasafaris.com</t>
        </is>
      </c>
      <c r="B325620" t="n">
        <v>98</v>
      </c>
    </row>
    <row r="325621">
      <c r="A325621" t="inlineStr">
        <is>
          <t>1cli.net</t>
        </is>
      </c>
      <c r="B325621" t="n">
        <v>98</v>
      </c>
    </row>
    <row r="325622">
      <c r="A325622" t="inlineStr">
        <is>
          <t>www.game-eshop.cz</t>
        </is>
      </c>
      <c r="B325622" t="n">
        <v>98</v>
      </c>
    </row>
    <row r="325623">
      <c r="A325623" t="inlineStr">
        <is>
          <t>www.oskarjacket.com</t>
        </is>
      </c>
      <c r="B325623" t="n">
        <v>98</v>
      </c>
    </row>
    <row r="325624">
      <c r="A325624" t="inlineStr">
        <is>
          <t>exxesfashion.com</t>
        </is>
      </c>
      <c r="B325624" t="n">
        <v>98</v>
      </c>
    </row>
    <row r="325625">
      <c r="A325625" t="inlineStr">
        <is>
          <t>puntlandmirror.net</t>
        </is>
      </c>
      <c r="B325625" t="n">
        <v>98</v>
      </c>
    </row>
    <row r="325626">
      <c r="A325626" t="inlineStr">
        <is>
          <t>static.gogoanime.lol</t>
        </is>
      </c>
      <c r="B325626" t="n">
        <v>98</v>
      </c>
    </row>
    <row r="325627">
      <c r="A325627" t="inlineStr">
        <is>
          <t>www.dove.org</t>
        </is>
      </c>
      <c r="B325627" t="n">
        <v>98</v>
      </c>
    </row>
    <row r="325628">
      <c r="A325628" t="inlineStr">
        <is>
          <t>logosrated.net</t>
        </is>
      </c>
      <c r="B325628" t="n">
        <v>98</v>
      </c>
    </row>
    <row r="325629">
      <c r="A325629" t="inlineStr">
        <is>
          <t>st4.dineout-cdn.co.in</t>
        </is>
      </c>
      <c r="B325629" t="n">
        <v>98</v>
      </c>
    </row>
    <row r="325630">
      <c r="A325630" t="inlineStr">
        <is>
          <t>cdn-front.kwork.com</t>
        </is>
      </c>
      <c r="B325630" t="n">
        <v>98</v>
      </c>
    </row>
    <row r="325631">
      <c r="A325631" t="inlineStr">
        <is>
          <t>www.keepcalmandwander.com</t>
        </is>
      </c>
      <c r="B325631" t="n">
        <v>98</v>
      </c>
    </row>
    <row r="325632">
      <c r="A325632" t="inlineStr">
        <is>
          <t>www.mccalls.co.uk</t>
        </is>
      </c>
      <c r="B325632" t="n">
        <v>98</v>
      </c>
    </row>
    <row r="325633">
      <c r="A325633" t="inlineStr">
        <is>
          <t>www.pro-army.fr</t>
        </is>
      </c>
      <c r="B325633" t="n">
        <v>98</v>
      </c>
    </row>
    <row r="325634">
      <c r="A325634" t="inlineStr">
        <is>
          <t>lesptitsguilis.fr</t>
        </is>
      </c>
      <c r="B325634" t="n">
        <v>98</v>
      </c>
    </row>
    <row r="325635">
      <c r="A325635" t="inlineStr">
        <is>
          <t>gamers-on.com</t>
        </is>
      </c>
      <c r="B325635" t="n">
        <v>98</v>
      </c>
    </row>
    <row r="325636">
      <c r="A325636" t="inlineStr">
        <is>
          <t>www.meinlshop.de</t>
        </is>
      </c>
      <c r="B325636" t="n">
        <v>98</v>
      </c>
    </row>
    <row r="325637">
      <c r="A325637" t="inlineStr">
        <is>
          <t>www.thetanzaniaspecialists.net</t>
        </is>
      </c>
      <c r="B325637" t="n">
        <v>98</v>
      </c>
    </row>
    <row r="325638">
      <c r="A325638" t="inlineStr">
        <is>
          <t>ww1.fmoviefree.net</t>
        </is>
      </c>
      <c r="B325638" t="n">
        <v>98</v>
      </c>
    </row>
    <row r="325639">
      <c r="A325639" t="inlineStr">
        <is>
          <t>wheelsnewfrom.com</t>
        </is>
      </c>
      <c r="B325639" t="n">
        <v>98</v>
      </c>
    </row>
    <row r="325640">
      <c r="A325640" t="inlineStr">
        <is>
          <t>psychodrivein.com</t>
        </is>
      </c>
      <c r="B325640" t="n">
        <v>98</v>
      </c>
    </row>
    <row r="325641">
      <c r="A325641" t="inlineStr">
        <is>
          <t>pennpadre.files.wordpress.com</t>
        </is>
      </c>
      <c r="B325641" t="n">
        <v>98</v>
      </c>
    </row>
    <row r="325642">
      <c r="A325642" t="inlineStr">
        <is>
          <t>i4.sex3dcomix.com</t>
        </is>
      </c>
      <c r="B325642" t="n">
        <v>98</v>
      </c>
    </row>
    <row r="325643">
      <c r="A325643" t="inlineStr">
        <is>
          <t>tracker.3arbya.info</t>
        </is>
      </c>
      <c r="B325643" t="n">
        <v>98</v>
      </c>
    </row>
    <row r="325644">
      <c r="A325644" t="inlineStr">
        <is>
          <t>blog.peringenerators.com</t>
        </is>
      </c>
      <c r="B325644" t="n">
        <v>98</v>
      </c>
    </row>
    <row r="325645">
      <c r="A325645" t="inlineStr">
        <is>
          <t>www.ohionoticiastoday.com</t>
        </is>
      </c>
      <c r="B325645" t="n">
        <v>98</v>
      </c>
    </row>
    <row r="325646">
      <c r="A325646" t="inlineStr">
        <is>
          <t>www.binkenblink.nl</t>
        </is>
      </c>
      <c r="B325646" t="n">
        <v>98</v>
      </c>
    </row>
    <row r="325647">
      <c r="A325647" t="inlineStr">
        <is>
          <t>soleron.ro</t>
        </is>
      </c>
      <c r="B325647" t="n">
        <v>98</v>
      </c>
    </row>
    <row r="325648">
      <c r="A325648" t="inlineStr">
        <is>
          <t>www.diamond-nails.at</t>
        </is>
      </c>
      <c r="B325648" t="n">
        <v>98</v>
      </c>
    </row>
    <row r="325649">
      <c r="A325649" t="inlineStr">
        <is>
          <t>bartenders.hu</t>
        </is>
      </c>
      <c r="B325649" t="n">
        <v>98</v>
      </c>
    </row>
    <row r="325650">
      <c r="A325650" t="inlineStr">
        <is>
          <t>www.joepayneweddingphotography.com</t>
        </is>
      </c>
      <c r="B325650" t="n">
        <v>98</v>
      </c>
    </row>
    <row r="325651">
      <c r="A325651" t="inlineStr">
        <is>
          <t>www.qingdaonese.com</t>
        </is>
      </c>
      <c r="B325651" t="n">
        <v>98</v>
      </c>
    </row>
    <row r="325652">
      <c r="A325652" t="inlineStr">
        <is>
          <t>www.reddotcommerce.nl</t>
        </is>
      </c>
      <c r="B325652" t="n">
        <v>98</v>
      </c>
    </row>
    <row r="325653">
      <c r="A325653" t="inlineStr">
        <is>
          <t>prodg.cc</t>
        </is>
      </c>
      <c r="B325653" t="n">
        <v>98</v>
      </c>
    </row>
    <row r="325654">
      <c r="A325654" t="inlineStr">
        <is>
          <t>a2.cdn.limango-media.de</t>
        </is>
      </c>
      <c r="B325654" t="n">
        <v>98</v>
      </c>
    </row>
    <row r="325655">
      <c r="A325655" t="inlineStr">
        <is>
          <t>www.fijiislands.com.au</t>
        </is>
      </c>
      <c r="B325655" t="n">
        <v>98</v>
      </c>
    </row>
    <row r="325656">
      <c r="A325656" t="inlineStr">
        <is>
          <t>sierraleoneheritage.org</t>
        </is>
      </c>
      <c r="B325656" t="n">
        <v>98</v>
      </c>
    </row>
    <row r="325657">
      <c r="A325657" t="inlineStr">
        <is>
          <t>m2.nsimg.net</t>
        </is>
      </c>
      <c r="B325657" t="n">
        <v>98</v>
      </c>
    </row>
    <row r="325658">
      <c r="A325658" t="inlineStr">
        <is>
          <t>gorillawear.pl</t>
        </is>
      </c>
      <c r="B325658" t="n">
        <v>98</v>
      </c>
    </row>
    <row r="325659">
      <c r="A325659" t="inlineStr">
        <is>
          <t>otosab.com</t>
        </is>
      </c>
      <c r="B325659" t="n">
        <v>98</v>
      </c>
    </row>
    <row r="325660">
      <c r="A325660" t="inlineStr">
        <is>
          <t>svg-image.s3.amazonaws.com</t>
        </is>
      </c>
      <c r="B325660" t="n">
        <v>98</v>
      </c>
    </row>
    <row r="325661">
      <c r="A325661" t="inlineStr">
        <is>
          <t>autoserrano.es</t>
        </is>
      </c>
      <c r="B325661" t="n">
        <v>98</v>
      </c>
    </row>
    <row r="325662">
      <c r="A325662" t="inlineStr">
        <is>
          <t>netticasinohex.com</t>
        </is>
      </c>
      <c r="B325662" t="n">
        <v>98</v>
      </c>
    </row>
    <row r="325663">
      <c r="A325663" t="inlineStr">
        <is>
          <t>www.unoaerre.it</t>
        </is>
      </c>
      <c r="B325663" t="n">
        <v>98</v>
      </c>
    </row>
    <row r="325664">
      <c r="A325664" t="inlineStr">
        <is>
          <t>www.lamaisonretro.com</t>
        </is>
      </c>
      <c r="B325664" t="n">
        <v>98</v>
      </c>
    </row>
    <row r="325665">
      <c r="A325665" t="inlineStr">
        <is>
          <t>www.petclick.cl</t>
        </is>
      </c>
      <c r="B325665" t="n">
        <v>98</v>
      </c>
    </row>
    <row r="325666">
      <c r="A325666" t="inlineStr">
        <is>
          <t>www.thepaddockmagazine.com</t>
        </is>
      </c>
      <c r="B325666" t="n">
        <v>98</v>
      </c>
    </row>
    <row r="325667">
      <c r="A325667" t="inlineStr">
        <is>
          <t>www.puc.as</t>
        </is>
      </c>
      <c r="B325667" t="n">
        <v>98</v>
      </c>
    </row>
    <row r="325668">
      <c r="A325668" t="inlineStr">
        <is>
          <t>cdn-abena.azureedge.net</t>
        </is>
      </c>
      <c r="B325668" t="n">
        <v>98</v>
      </c>
    </row>
    <row r="325669">
      <c r="A325669" t="inlineStr">
        <is>
          <t>frenchalacarteblog.files.wordpress.com</t>
        </is>
      </c>
      <c r="B325669" t="n">
        <v>98</v>
      </c>
    </row>
    <row r="325670">
      <c r="A325670" t="inlineStr">
        <is>
          <t>fallguysstore.com</t>
        </is>
      </c>
      <c r="B325670" t="n">
        <v>98</v>
      </c>
    </row>
    <row r="325671">
      <c r="A325671" t="inlineStr">
        <is>
          <t>beautyspots.nl</t>
        </is>
      </c>
      <c r="B325671" t="n">
        <v>98</v>
      </c>
    </row>
    <row r="325672">
      <c r="A325672" t="inlineStr">
        <is>
          <t>50gram.com.my</t>
        </is>
      </c>
      <c r="B325672" t="n">
        <v>98</v>
      </c>
    </row>
    <row r="325673">
      <c r="A325673" t="inlineStr">
        <is>
          <t>dimitriou-fashion.gr</t>
        </is>
      </c>
      <c r="B325673" t="n">
        <v>98</v>
      </c>
    </row>
    <row r="325674">
      <c r="A325674" t="inlineStr">
        <is>
          <t>www.top-schulranzen.de</t>
        </is>
      </c>
      <c r="B325674" t="n">
        <v>98</v>
      </c>
    </row>
    <row r="325675">
      <c r="A325675" t="inlineStr">
        <is>
          <t>mahiworlds.com</t>
        </is>
      </c>
      <c r="B325675" t="n">
        <v>98</v>
      </c>
    </row>
    <row r="325676">
      <c r="A325676" t="inlineStr">
        <is>
          <t>www.fotoguida.it</t>
        </is>
      </c>
      <c r="B325676" t="n">
        <v>98</v>
      </c>
    </row>
    <row r="325677">
      <c r="A325677" t="inlineStr">
        <is>
          <t>www.gayatravel.com.my</t>
        </is>
      </c>
      <c r="B325677" t="n">
        <v>98</v>
      </c>
    </row>
    <row r="325678">
      <c r="A325678" t="inlineStr">
        <is>
          <t>www.happeningsonomacounty.com</t>
        </is>
      </c>
      <c r="B325678" t="n">
        <v>98</v>
      </c>
    </row>
    <row r="325679">
      <c r="A325679" t="inlineStr">
        <is>
          <t>cdn.curvyerotic.com</t>
        </is>
      </c>
      <c r="B325679" t="n">
        <v>98</v>
      </c>
    </row>
    <row r="325680">
      <c r="A325680" t="inlineStr">
        <is>
          <t>fortytree.de</t>
        </is>
      </c>
      <c r="B325680" t="n">
        <v>98</v>
      </c>
    </row>
    <row r="325681">
      <c r="A325681" t="inlineStr">
        <is>
          <t>www.celebrity-cutouts.de</t>
        </is>
      </c>
      <c r="B325681" t="n">
        <v>98</v>
      </c>
    </row>
    <row r="325682">
      <c r="A325682" t="inlineStr">
        <is>
          <t>www.handyflash.de</t>
        </is>
      </c>
      <c r="B325682" t="n">
        <v>98</v>
      </c>
    </row>
    <row r="325683">
      <c r="A325683" t="inlineStr">
        <is>
          <t>www.hudsonshoes.com</t>
        </is>
      </c>
      <c r="B325683" t="n">
        <v>98</v>
      </c>
    </row>
    <row r="325684">
      <c r="A325684" t="inlineStr">
        <is>
          <t>www.dhanalakshmijewellers.com</t>
        </is>
      </c>
      <c r="B325684" t="n">
        <v>98</v>
      </c>
    </row>
    <row r="325685">
      <c r="A325685" t="inlineStr">
        <is>
          <t>www.cresset-travel.com</t>
        </is>
      </c>
      <c r="B325685" t="n">
        <v>98</v>
      </c>
    </row>
    <row r="325686">
      <c r="A325686" t="inlineStr">
        <is>
          <t>waagacusub.com</t>
        </is>
      </c>
      <c r="B325686" t="n">
        <v>98</v>
      </c>
    </row>
    <row r="325687">
      <c r="A325687" t="inlineStr">
        <is>
          <t>www.britishbabynames.com</t>
        </is>
      </c>
      <c r="B325687" t="n">
        <v>98</v>
      </c>
    </row>
    <row r="325688">
      <c r="A325688" t="inlineStr">
        <is>
          <t>www.hobbydecorazioni.com</t>
        </is>
      </c>
      <c r="B325688" t="n">
        <v>98</v>
      </c>
    </row>
    <row r="325689">
      <c r="A325689" t="inlineStr">
        <is>
          <t>www.gumywebshop.sk</t>
        </is>
      </c>
      <c r="B325689" t="n">
        <v>98</v>
      </c>
    </row>
    <row r="325690">
      <c r="A325690" t="inlineStr">
        <is>
          <t>enewschannels.com</t>
        </is>
      </c>
      <c r="B325690" t="n">
        <v>98</v>
      </c>
    </row>
    <row r="325691">
      <c r="A325691" t="inlineStr">
        <is>
          <t>xpertspackaging.com</t>
        </is>
      </c>
      <c r="B325691" t="n">
        <v>98</v>
      </c>
    </row>
    <row r="325692">
      <c r="A325692" t="inlineStr">
        <is>
          <t>shop.druckerei-wien.at</t>
        </is>
      </c>
      <c r="B325692" t="n">
        <v>98</v>
      </c>
    </row>
    <row r="325693">
      <c r="A325693" t="inlineStr">
        <is>
          <t>royaldesign.com</t>
        </is>
      </c>
      <c r="B325693" t="n">
        <v>98</v>
      </c>
    </row>
    <row r="325694">
      <c r="A325694" t="inlineStr">
        <is>
          <t>malayalam.drivespark.com</t>
        </is>
      </c>
      <c r="B325694" t="n">
        <v>98</v>
      </c>
    </row>
    <row r="325695">
      <c r="A325695" t="inlineStr">
        <is>
          <t>assets.bandtshirts.com.au</t>
        </is>
      </c>
      <c r="B325695" t="n">
        <v>98</v>
      </c>
    </row>
    <row r="325696">
      <c r="A325696" t="inlineStr">
        <is>
          <t>www.jub.eu</t>
        </is>
      </c>
      <c r="B325696" t="n">
        <v>98</v>
      </c>
    </row>
    <row r="325697">
      <c r="A325697" t="inlineStr">
        <is>
          <t>149507010.v2.pressablecdn.com</t>
        </is>
      </c>
      <c r="B325697" t="n">
        <v>98</v>
      </c>
    </row>
    <row r="325698">
      <c r="A325698" t="inlineStr">
        <is>
          <t>controlleraxiscnc.com</t>
        </is>
      </c>
      <c r="B325698" t="n">
        <v>98</v>
      </c>
    </row>
    <row r="325699">
      <c r="A325699" t="inlineStr">
        <is>
          <t>www.enpaysdelaloire.com</t>
        </is>
      </c>
      <c r="B325699" t="n">
        <v>98</v>
      </c>
    </row>
    <row r="325700">
      <c r="A325700" t="inlineStr">
        <is>
          <t>tripguide.is</t>
        </is>
      </c>
      <c r="B325700" t="n">
        <v>98</v>
      </c>
    </row>
    <row r="325701">
      <c r="A325701" t="inlineStr">
        <is>
          <t>asset.targetfurniture.co.nz</t>
        </is>
      </c>
      <c r="B325701" t="n">
        <v>98</v>
      </c>
    </row>
    <row r="325702">
      <c r="A325702" t="inlineStr">
        <is>
          <t>88827-248808-2-raikfcquaxqncofqfm.stackpathdns.com</t>
        </is>
      </c>
      <c r="B325702" t="n">
        <v>98</v>
      </c>
    </row>
    <row r="325703">
      <c r="A325703" t="inlineStr">
        <is>
          <t>w5u8g9v7.rocketcdn.me</t>
        </is>
      </c>
      <c r="B325703" t="n">
        <v>98</v>
      </c>
    </row>
    <row r="325704">
      <c r="A325704" t="inlineStr">
        <is>
          <t>sehdevjewellers.r.worldssl.net</t>
        </is>
      </c>
      <c r="B325704" t="n">
        <v>98</v>
      </c>
    </row>
    <row r="325705">
      <c r="A325705" t="inlineStr">
        <is>
          <t>webshop.stadt-land-druck.de</t>
        </is>
      </c>
      <c r="B325705" t="n">
        <v>98</v>
      </c>
    </row>
    <row r="325706">
      <c r="A325706" t="inlineStr">
        <is>
          <t>www.eurohosta.sk</t>
        </is>
      </c>
      <c r="B325706" t="n">
        <v>98</v>
      </c>
    </row>
    <row r="325707">
      <c r="A325707" t="inlineStr">
        <is>
          <t>fraggerzstuff.pt</t>
        </is>
      </c>
      <c r="B325707" t="n">
        <v>98</v>
      </c>
    </row>
    <row r="325708">
      <c r="A325708" t="inlineStr">
        <is>
          <t>pastorellisport.ee</t>
        </is>
      </c>
      <c r="B325708" t="n">
        <v>98</v>
      </c>
    </row>
    <row r="325709">
      <c r="A325709" t="inlineStr">
        <is>
          <t>sachild.co.za</t>
        </is>
      </c>
      <c r="B325709" t="n">
        <v>98</v>
      </c>
    </row>
    <row r="325710">
      <c r="A325710" t="inlineStr">
        <is>
          <t>diginole.lib.fsu.edu</t>
        </is>
      </c>
      <c r="B325710" t="n">
        <v>98</v>
      </c>
    </row>
    <row r="325711">
      <c r="A325711" t="inlineStr">
        <is>
          <t>pepuphome.com</t>
        </is>
      </c>
      <c r="B325711" t="n">
        <v>98</v>
      </c>
    </row>
    <row r="325712">
      <c r="A325712" t="inlineStr">
        <is>
          <t>www.repargsm.com</t>
        </is>
      </c>
      <c r="B325712" t="n">
        <v>98</v>
      </c>
    </row>
    <row r="325713">
      <c r="A325713" t="inlineStr">
        <is>
          <t>www.easerays.com</t>
        </is>
      </c>
      <c r="B325713" t="n">
        <v>98</v>
      </c>
    </row>
    <row r="325714">
      <c r="A325714" t="inlineStr">
        <is>
          <t>customersurvey.onl</t>
        </is>
      </c>
      <c r="B325714" t="n">
        <v>98</v>
      </c>
    </row>
    <row r="325715">
      <c r="A325715" t="inlineStr">
        <is>
          <t>elysianhunter.files.wordpress.com</t>
        </is>
      </c>
      <c r="B325715" t="n">
        <v>98</v>
      </c>
    </row>
    <row r="325716">
      <c r="A325716" t="inlineStr">
        <is>
          <t>s54.radikal.ru</t>
        </is>
      </c>
      <c r="B325716" t="n">
        <v>98</v>
      </c>
    </row>
    <row r="325717">
      <c r="A325717" t="inlineStr">
        <is>
          <t>www.pprod-kn5rbci-wsrpeltkicbk4.eu-2.platformsh.site</t>
        </is>
      </c>
      <c r="B325717" t="n">
        <v>98</v>
      </c>
    </row>
    <row r="325718">
      <c r="A325718" t="inlineStr">
        <is>
          <t>tct.info.vn</t>
        </is>
      </c>
      <c r="B325718" t="n">
        <v>98</v>
      </c>
    </row>
    <row r="325719">
      <c r="A325719" t="inlineStr">
        <is>
          <t>4men-15a42.kxcdn.com</t>
        </is>
      </c>
      <c r="B325719" t="n">
        <v>98</v>
      </c>
    </row>
    <row r="325720">
      <c r="A325720" t="inlineStr">
        <is>
          <t>www.filmszene.de</t>
        </is>
      </c>
      <c r="B325720" t="n">
        <v>98</v>
      </c>
    </row>
    <row r="325721">
      <c r="A325721" t="inlineStr">
        <is>
          <t>lab.research.sickkids.ca</t>
        </is>
      </c>
      <c r="B325721" t="n">
        <v>98</v>
      </c>
    </row>
    <row r="325722">
      <c r="A325722" t="inlineStr">
        <is>
          <t>partyland.mx</t>
        </is>
      </c>
      <c r="B325722" t="n">
        <v>98</v>
      </c>
    </row>
    <row r="325723">
      <c r="A325723" t="inlineStr">
        <is>
          <t>dewitmode.s3.amazonaws.com</t>
        </is>
      </c>
      <c r="B325723" t="n">
        <v>98</v>
      </c>
    </row>
    <row r="325724">
      <c r="A325724" t="inlineStr">
        <is>
          <t>fred.stlouisfed.org</t>
        </is>
      </c>
      <c r="B325724" t="n">
        <v>98</v>
      </c>
    </row>
    <row r="325725">
      <c r="A325725" t="inlineStr">
        <is>
          <t>strengthrunning.com</t>
        </is>
      </c>
      <c r="B325725" t="n">
        <v>98</v>
      </c>
    </row>
    <row r="325726">
      <c r="A325726" t="inlineStr">
        <is>
          <t>www.jillblackwoodgardendesign.co.uk</t>
        </is>
      </c>
      <c r="B325726" t="n">
        <v>98</v>
      </c>
    </row>
    <row r="325727">
      <c r="A325727" t="inlineStr">
        <is>
          <t>svetsupermarket.ru</t>
        </is>
      </c>
      <c r="B325727" t="n">
        <v>98</v>
      </c>
    </row>
    <row r="325728">
      <c r="A325728" t="inlineStr">
        <is>
          <t>artistblankwhite.com</t>
        </is>
      </c>
      <c r="B325728" t="n">
        <v>98</v>
      </c>
    </row>
    <row r="325729">
      <c r="A325729" t="inlineStr">
        <is>
          <t>talesofabookaddict.files.wordpress.com</t>
        </is>
      </c>
      <c r="B325729" t="n">
        <v>98</v>
      </c>
    </row>
    <row r="325730">
      <c r="A325730" t="inlineStr">
        <is>
          <t>almayasabdam.com</t>
        </is>
      </c>
      <c r="B325730" t="n">
        <v>98</v>
      </c>
    </row>
    <row r="325731">
      <c r="A325731" t="inlineStr">
        <is>
          <t>supermomrocks.files.wordpress.com</t>
        </is>
      </c>
      <c r="B325731" t="n">
        <v>98</v>
      </c>
    </row>
    <row r="325732">
      <c r="A325732" t="inlineStr">
        <is>
          <t>cititrends.com</t>
        </is>
      </c>
      <c r="B325732" t="n">
        <v>98</v>
      </c>
    </row>
    <row r="325733">
      <c r="A325733" t="inlineStr">
        <is>
          <t>statics.esputnik.com</t>
        </is>
      </c>
      <c r="B325733" t="n">
        <v>98</v>
      </c>
    </row>
    <row r="325734">
      <c r="A325734" t="inlineStr">
        <is>
          <t>www.picgrin.com</t>
        </is>
      </c>
      <c r="B325734" t="n">
        <v>98</v>
      </c>
    </row>
    <row r="325735">
      <c r="A325735" t="inlineStr">
        <is>
          <t>maggiejs.ca</t>
        </is>
      </c>
      <c r="B325735" t="n">
        <v>98</v>
      </c>
    </row>
    <row r="325736">
      <c r="A325736" t="inlineStr">
        <is>
          <t>wholesale.krushikendra.com</t>
        </is>
      </c>
      <c r="B325736" t="n">
        <v>98</v>
      </c>
    </row>
    <row r="325737">
      <c r="A325737" t="inlineStr">
        <is>
          <t>midwestphotoexchange.files.wordpress.com</t>
        </is>
      </c>
      <c r="B325737" t="n">
        <v>98</v>
      </c>
    </row>
    <row r="325738">
      <c r="A325738" t="inlineStr">
        <is>
          <t>sneaker4life.com</t>
        </is>
      </c>
      <c r="B325738" t="n">
        <v>98</v>
      </c>
    </row>
    <row r="325739">
      <c r="A325739" t="inlineStr">
        <is>
          <t>reallyawfulmovies.files.wordpress.com</t>
        </is>
      </c>
      <c r="B325739" t="n">
        <v>98</v>
      </c>
    </row>
    <row r="325740">
      <c r="A325740" t="inlineStr">
        <is>
          <t>www.roulette4fun.com</t>
        </is>
      </c>
      <c r="B325740" t="n">
        <v>98</v>
      </c>
    </row>
    <row r="325741">
      <c r="A325741" t="inlineStr">
        <is>
          <t>www.ukonlineslots.com</t>
        </is>
      </c>
      <c r="B325741" t="n">
        <v>98</v>
      </c>
    </row>
    <row r="325742">
      <c r="A325742" t="inlineStr">
        <is>
          <t>sharedf.com</t>
        </is>
      </c>
      <c r="B325742" t="n">
        <v>98</v>
      </c>
    </row>
    <row r="325743">
      <c r="A325743" t="inlineStr">
        <is>
          <t>www.glennon.org</t>
        </is>
      </c>
      <c r="B325743" t="n">
        <v>98</v>
      </c>
    </row>
    <row r="325744">
      <c r="A325744" t="inlineStr">
        <is>
          <t>afamilyaffairmaine.files.wordpress.com</t>
        </is>
      </c>
      <c r="B325744" t="n">
        <v>98</v>
      </c>
    </row>
    <row r="325745">
      <c r="A325745" t="inlineStr">
        <is>
          <t>rockposer.files.wordpress.com</t>
        </is>
      </c>
      <c r="B325745" t="n">
        <v>98</v>
      </c>
    </row>
    <row r="325746">
      <c r="A325746" t="inlineStr">
        <is>
          <t>bg-parfum.info</t>
        </is>
      </c>
      <c r="B325746" t="n">
        <v>98</v>
      </c>
    </row>
    <row r="325747">
      <c r="A325747" t="inlineStr">
        <is>
          <t>www.goodmorningimagesfree.com</t>
        </is>
      </c>
      <c r="B325747" t="n">
        <v>98</v>
      </c>
    </row>
    <row r="325748">
      <c r="A325748" t="inlineStr">
        <is>
          <t>assets.cosplaycentral.com</t>
        </is>
      </c>
      <c r="B325748" t="n">
        <v>98</v>
      </c>
    </row>
    <row r="325749">
      <c r="A325749" t="inlineStr">
        <is>
          <t>blog.kainexus.com</t>
        </is>
      </c>
      <c r="B325749" t="n">
        <v>98</v>
      </c>
    </row>
    <row r="325750">
      <c r="A325750" t="inlineStr">
        <is>
          <t>www.lone-avenger.com</t>
        </is>
      </c>
      <c r="B325750" t="n">
        <v>98</v>
      </c>
    </row>
    <row r="325751">
      <c r="A325751" t="inlineStr">
        <is>
          <t>ritzybee.typepad.com</t>
        </is>
      </c>
      <c r="B325751" t="n">
        <v>98</v>
      </c>
    </row>
    <row r="325752">
      <c r="A325752" t="inlineStr">
        <is>
          <t>carpediemchroniclesbymaidamalby.files.wordpress.com</t>
        </is>
      </c>
      <c r="B325752" t="n">
        <v>98</v>
      </c>
    </row>
    <row r="325753">
      <c r="A325753" t="inlineStr">
        <is>
          <t>smoodock45.files.wordpress.com</t>
        </is>
      </c>
      <c r="B325753" t="n">
        <v>98</v>
      </c>
    </row>
    <row r="325754">
      <c r="A325754" t="inlineStr">
        <is>
          <t>mnc-photography.com</t>
        </is>
      </c>
      <c r="B325754" t="n">
        <v>98</v>
      </c>
    </row>
    <row r="325755">
      <c r="A325755" t="inlineStr">
        <is>
          <t>www.hoskinghardwood.com</t>
        </is>
      </c>
      <c r="B325755" t="n">
        <v>98</v>
      </c>
    </row>
    <row r="325756">
      <c r="A325756" t="inlineStr">
        <is>
          <t>rebots.dk</t>
        </is>
      </c>
      <c r="B325756" t="n">
        <v>98</v>
      </c>
    </row>
    <row r="325757">
      <c r="A325757" t="inlineStr">
        <is>
          <t>denteclassicstone.com</t>
        </is>
      </c>
      <c r="B325757" t="n">
        <v>98</v>
      </c>
    </row>
    <row r="325758">
      <c r="A325758" t="inlineStr">
        <is>
          <t>v4content.dev</t>
        </is>
      </c>
      <c r="B325758" t="n">
        <v>98</v>
      </c>
    </row>
    <row r="325759">
      <c r="A325759" t="inlineStr">
        <is>
          <t>coloringbooksforadults.shop</t>
        </is>
      </c>
      <c r="B325759" t="n">
        <v>98</v>
      </c>
    </row>
    <row r="325760">
      <c r="A325760" t="inlineStr">
        <is>
          <t>www.eventconnect.com</t>
        </is>
      </c>
      <c r="B325760" t="n">
        <v>98</v>
      </c>
    </row>
    <row r="325761">
      <c r="A325761" t="inlineStr">
        <is>
          <t>ambassador-international.com</t>
        </is>
      </c>
      <c r="B325761" t="n">
        <v>98</v>
      </c>
    </row>
    <row r="325762">
      <c r="A325762" t="inlineStr">
        <is>
          <t>thinkingthroughmylens.files.wordpress.com</t>
        </is>
      </c>
      <c r="B325762" t="n">
        <v>98</v>
      </c>
    </row>
    <row r="325763">
      <c r="A325763" t="inlineStr">
        <is>
          <t>cls.ssru.ac.th</t>
        </is>
      </c>
      <c r="B325763" t="n">
        <v>98</v>
      </c>
    </row>
    <row r="325764">
      <c r="A325764" t="inlineStr">
        <is>
          <t>robinsonarchive.com</t>
        </is>
      </c>
      <c r="B325764" t="n">
        <v>98</v>
      </c>
    </row>
    <row r="325765">
      <c r="A325765" t="inlineStr">
        <is>
          <t>www.tamanbacaanpelangi.com</t>
        </is>
      </c>
      <c r="B325765" t="n">
        <v>98</v>
      </c>
    </row>
    <row r="325766">
      <c r="A325766" t="inlineStr">
        <is>
          <t>www.kaatjesbakwinkel.nl</t>
        </is>
      </c>
      <c r="B325766" t="n">
        <v>98</v>
      </c>
    </row>
    <row r="325767">
      <c r="A325767" t="inlineStr">
        <is>
          <t>investsofia.com</t>
        </is>
      </c>
      <c r="B325767" t="n">
        <v>98</v>
      </c>
    </row>
    <row r="325768">
      <c r="A325768" t="inlineStr">
        <is>
          <t>deck.selbermachendeko.com</t>
        </is>
      </c>
      <c r="B325768" t="n">
        <v>98</v>
      </c>
    </row>
    <row r="325769">
      <c r="A325769" t="inlineStr">
        <is>
          <t>www.leadingedgevideo.com.au</t>
        </is>
      </c>
      <c r="B325769" t="n">
        <v>98</v>
      </c>
    </row>
    <row r="325770">
      <c r="A325770" t="inlineStr">
        <is>
          <t>happybento.nl</t>
        </is>
      </c>
      <c r="B325770" t="n">
        <v>98</v>
      </c>
    </row>
    <row r="325771">
      <c r="A325771" t="inlineStr">
        <is>
          <t>www.sportsinnovation.co.uk</t>
        </is>
      </c>
      <c r="B325771" t="n">
        <v>98</v>
      </c>
    </row>
    <row r="325772">
      <c r="A325772" t="inlineStr">
        <is>
          <t>www.efficientexpress.co.za</t>
        </is>
      </c>
      <c r="B325772" t="n">
        <v>98</v>
      </c>
    </row>
    <row r="325773">
      <c r="A325773" t="inlineStr">
        <is>
          <t>my-live-05.slatic.net</t>
        </is>
      </c>
      <c r="B325773" t="n">
        <v>98</v>
      </c>
    </row>
    <row r="325774">
      <c r="A325774" t="inlineStr">
        <is>
          <t>gadgetmeasure.com</t>
        </is>
      </c>
      <c r="B325774" t="n">
        <v>98</v>
      </c>
    </row>
    <row r="325775">
      <c r="A325775" t="inlineStr">
        <is>
          <t>www.crabintheair.com</t>
        </is>
      </c>
      <c r="B325775" t="n">
        <v>98</v>
      </c>
    </row>
    <row r="325776">
      <c r="A325776" t="inlineStr">
        <is>
          <t>gamersunitedggblog.files.wordpress.com</t>
        </is>
      </c>
      <c r="B325776" t="n">
        <v>98</v>
      </c>
    </row>
    <row r="325777">
      <c r="A325777" t="inlineStr">
        <is>
          <t>www.mahaffeyusa.com</t>
        </is>
      </c>
      <c r="B325777" t="n">
        <v>98</v>
      </c>
    </row>
    <row r="325778">
      <c r="A325778" t="inlineStr">
        <is>
          <t>realkey.ru</t>
        </is>
      </c>
      <c r="B325778" t="n">
        <v>98</v>
      </c>
    </row>
    <row r="325779">
      <c r="A325779" t="inlineStr">
        <is>
          <t>tickersense.typepad.com</t>
        </is>
      </c>
      <c r="B325779" t="n">
        <v>98</v>
      </c>
    </row>
    <row r="325780">
      <c r="A325780" t="inlineStr">
        <is>
          <t>www.onedesk.com</t>
        </is>
      </c>
      <c r="B325780" t="n">
        <v>98</v>
      </c>
    </row>
    <row r="325781">
      <c r="A325781" t="inlineStr">
        <is>
          <t>www.artvideo.com</t>
        </is>
      </c>
      <c r="B325781" t="n">
        <v>98</v>
      </c>
    </row>
    <row r="325782">
      <c r="A325782" t="inlineStr">
        <is>
          <t>cdn.pocketfives.com</t>
        </is>
      </c>
      <c r="B325782" t="n">
        <v>98</v>
      </c>
    </row>
    <row r="325783">
      <c r="A325783" t="inlineStr">
        <is>
          <t>www.pacificfurniture.com.au</t>
        </is>
      </c>
      <c r="B325783" t="n">
        <v>98</v>
      </c>
    </row>
    <row r="325784">
      <c r="A325784" t="inlineStr">
        <is>
          <t>wagbrag.com</t>
        </is>
      </c>
      <c r="B325784" t="n">
        <v>98</v>
      </c>
    </row>
    <row r="325785">
      <c r="A325785" t="inlineStr">
        <is>
          <t>blog.youversion.com</t>
        </is>
      </c>
      <c r="B325785" t="n">
        <v>98</v>
      </c>
    </row>
    <row r="325786">
      <c r="A325786" t="inlineStr">
        <is>
          <t>www.hyundaicanada.com</t>
        </is>
      </c>
      <c r="B325786" t="n">
        <v>98</v>
      </c>
    </row>
    <row r="325787">
      <c r="A325787" t="inlineStr">
        <is>
          <t>csoarchives.files.wordpress.com</t>
        </is>
      </c>
      <c r="B325787" t="n">
        <v>98</v>
      </c>
    </row>
    <row r="325788">
      <c r="A325788" t="inlineStr">
        <is>
          <t>www.shtotty.com</t>
        </is>
      </c>
      <c r="B325788" t="n">
        <v>98</v>
      </c>
    </row>
    <row r="325789">
      <c r="A325789" t="inlineStr">
        <is>
          <t>www.thebigsale.shop</t>
        </is>
      </c>
      <c r="B325789" t="n">
        <v>98</v>
      </c>
    </row>
    <row r="325790">
      <c r="A325790" t="inlineStr">
        <is>
          <t>www.cloud-science.de</t>
        </is>
      </c>
      <c r="B325790" t="n">
        <v>98</v>
      </c>
    </row>
    <row r="325791">
      <c r="A325791" t="inlineStr">
        <is>
          <t>cdn.paylatershop.com.au</t>
        </is>
      </c>
      <c r="B325791" t="n">
        <v>98</v>
      </c>
    </row>
    <row r="325792">
      <c r="A325792" t="inlineStr">
        <is>
          <t>drug.russellpublishing.co.uk</t>
        </is>
      </c>
      <c r="B325792" t="n">
        <v>98</v>
      </c>
    </row>
    <row r="325793">
      <c r="A325793" t="inlineStr">
        <is>
          <t>mozambiqueminingpost.files.wordpress.com</t>
        </is>
      </c>
      <c r="B325793" t="n">
        <v>98</v>
      </c>
    </row>
    <row r="325794">
      <c r="A325794" t="inlineStr">
        <is>
          <t>www.loreedelahotoie.fr</t>
        </is>
      </c>
      <c r="B325794" t="n">
        <v>98</v>
      </c>
    </row>
    <row r="325795">
      <c r="A325795" t="inlineStr">
        <is>
          <t>mikestaff.com</t>
        </is>
      </c>
      <c r="B325795" t="n">
        <v>98</v>
      </c>
    </row>
    <row r="325796">
      <c r="A325796" t="inlineStr">
        <is>
          <t>www.realfoodwithjessica.com</t>
        </is>
      </c>
      <c r="B325796" t="n">
        <v>98</v>
      </c>
    </row>
    <row r="325797">
      <c r="A325797" t="inlineStr">
        <is>
          <t>invinitees.com</t>
        </is>
      </c>
      <c r="B325797" t="n">
        <v>98</v>
      </c>
    </row>
    <row r="325798">
      <c r="A325798" t="inlineStr">
        <is>
          <t>www.nrgeurope.com</t>
        </is>
      </c>
      <c r="B325798" t="n">
        <v>98</v>
      </c>
    </row>
    <row r="325799">
      <c r="A325799" t="inlineStr">
        <is>
          <t>customgymequipment.ie</t>
        </is>
      </c>
      <c r="B325799" t="n">
        <v>98</v>
      </c>
    </row>
    <row r="325800">
      <c r="A325800" t="inlineStr">
        <is>
          <t>www.psfiles.gr</t>
        </is>
      </c>
      <c r="B325800" t="n">
        <v>98</v>
      </c>
    </row>
    <row r="325801">
      <c r="A325801" t="inlineStr">
        <is>
          <t>1nrzjo24m5dl1hvj6s2twvfp-wpengine.netdna-ssl.com</t>
        </is>
      </c>
      <c r="B325801" t="n">
        <v>98</v>
      </c>
    </row>
    <row r="325802">
      <c r="A325802" t="inlineStr">
        <is>
          <t>www.bhramononline.com</t>
        </is>
      </c>
      <c r="B325802" t="n">
        <v>98</v>
      </c>
    </row>
    <row r="325803">
      <c r="A325803" t="inlineStr">
        <is>
          <t>queerjoe.com</t>
        </is>
      </c>
      <c r="B325803" t="n">
        <v>98</v>
      </c>
    </row>
    <row r="325804">
      <c r="A325804" t="inlineStr">
        <is>
          <t>www.uteguide.com.au</t>
        </is>
      </c>
      <c r="B325804" t="n">
        <v>98</v>
      </c>
    </row>
    <row r="325805">
      <c r="A325805" t="inlineStr">
        <is>
          <t>www.thefriedlandergroup.com</t>
        </is>
      </c>
      <c r="B325805" t="n">
        <v>98</v>
      </c>
    </row>
    <row r="325806">
      <c r="A325806" t="inlineStr">
        <is>
          <t>media1.herffjones.com</t>
        </is>
      </c>
      <c r="B325806" t="n">
        <v>98</v>
      </c>
    </row>
    <row r="325807">
      <c r="A325807" t="inlineStr">
        <is>
          <t>lesto82-musica.myblog.it</t>
        </is>
      </c>
      <c r="B325807" t="n">
        <v>98</v>
      </c>
    </row>
    <row r="325808">
      <c r="A325808" t="inlineStr">
        <is>
          <t>merinoandco.com.au</t>
        </is>
      </c>
      <c r="B325808" t="n">
        <v>98</v>
      </c>
    </row>
    <row r="325809">
      <c r="A325809" t="inlineStr">
        <is>
          <t>www.nordinova.ro</t>
        </is>
      </c>
      <c r="B325809" t="n">
        <v>98</v>
      </c>
    </row>
    <row r="325810">
      <c r="A325810" t="inlineStr">
        <is>
          <t>www.pastimesinc.com</t>
        </is>
      </c>
      <c r="B325810" t="n">
        <v>98</v>
      </c>
    </row>
    <row r="325811">
      <c r="A325811" t="inlineStr">
        <is>
          <t>chlorinestrips.com</t>
        </is>
      </c>
      <c r="B325811" t="n">
        <v>98</v>
      </c>
    </row>
    <row r="325812">
      <c r="A325812" t="inlineStr">
        <is>
          <t>aroundtheworldwithjustin.com</t>
        </is>
      </c>
      <c r="B325812" t="n">
        <v>98</v>
      </c>
    </row>
    <row r="325813">
      <c r="A325813" t="inlineStr">
        <is>
          <t>i.qdpai.com</t>
        </is>
      </c>
      <c r="B325813" t="n">
        <v>98</v>
      </c>
    </row>
    <row r="325814">
      <c r="A325814" t="inlineStr">
        <is>
          <t>classicsdujour.com</t>
        </is>
      </c>
      <c r="B325814" t="n">
        <v>98</v>
      </c>
    </row>
    <row r="325815">
      <c r="A325815" t="inlineStr">
        <is>
          <t>img4321.weyesimg.com</t>
        </is>
      </c>
      <c r="B325815" t="n">
        <v>98</v>
      </c>
    </row>
    <row r="325816">
      <c r="A325816" t="inlineStr">
        <is>
          <t>zogmatch.dk</t>
        </is>
      </c>
      <c r="B325816" t="n">
        <v>98</v>
      </c>
    </row>
    <row r="325817">
      <c r="A325817" t="inlineStr">
        <is>
          <t>www.unitio.fr</t>
        </is>
      </c>
      <c r="B325817" t="n">
        <v>98</v>
      </c>
    </row>
    <row r="325818">
      <c r="A325818" t="inlineStr">
        <is>
          <t>fantes-ecomitizellc.netdna-ssl.com</t>
        </is>
      </c>
      <c r="B325818" t="n">
        <v>98</v>
      </c>
    </row>
    <row r="325819">
      <c r="A325819" t="inlineStr">
        <is>
          <t>rascalandrocco.com</t>
        </is>
      </c>
      <c r="B325819" t="n">
        <v>98</v>
      </c>
    </row>
    <row r="325820">
      <c r="A325820" t="inlineStr">
        <is>
          <t>heartofglass2017.files.wordpress.com</t>
        </is>
      </c>
      <c r="B325820" t="n">
        <v>98</v>
      </c>
    </row>
    <row r="325821">
      <c r="A325821" t="inlineStr">
        <is>
          <t>www.shop.usahawan.com</t>
        </is>
      </c>
      <c r="B325821" t="n">
        <v>98</v>
      </c>
    </row>
    <row r="325822">
      <c r="A325822" t="inlineStr">
        <is>
          <t>futurofashion.co.uk</t>
        </is>
      </c>
      <c r="B325822" t="n">
        <v>98</v>
      </c>
    </row>
    <row r="325823">
      <c r="A325823" t="inlineStr">
        <is>
          <t>www.sport-protech.com</t>
        </is>
      </c>
      <c r="B325823" t="n">
        <v>98</v>
      </c>
    </row>
    <row r="325824">
      <c r="A325824" t="inlineStr">
        <is>
          <t>wambuikanyi.be</t>
        </is>
      </c>
      <c r="B325824" t="n">
        <v>98</v>
      </c>
    </row>
    <row r="325825">
      <c r="A325825" t="inlineStr">
        <is>
          <t>www.corporatebrandedclothes.com</t>
        </is>
      </c>
      <c r="B325825" t="n">
        <v>98</v>
      </c>
    </row>
    <row r="325826">
      <c r="A325826" t="inlineStr">
        <is>
          <t>38cnsy2ees0v3wanzd1lt0vq-wpengine.netdna-ssl.com</t>
        </is>
      </c>
      <c r="B325826" t="n">
        <v>98</v>
      </c>
    </row>
    <row r="325827">
      <c r="A325827" t="inlineStr">
        <is>
          <t>woodstockpower.com</t>
        </is>
      </c>
      <c r="B325827" t="n">
        <v>98</v>
      </c>
    </row>
    <row r="325828">
      <c r="A325828" t="inlineStr">
        <is>
          <t>gerdoo.net</t>
        </is>
      </c>
      <c r="B325828" t="n">
        <v>98</v>
      </c>
    </row>
    <row r="325829">
      <c r="A325829" t="inlineStr">
        <is>
          <t>escafandrista-musical.com</t>
        </is>
      </c>
      <c r="B325829" t="n">
        <v>98</v>
      </c>
    </row>
    <row r="325830">
      <c r="A325830" t="inlineStr">
        <is>
          <t>www.on-a-whimsical-adventure.com</t>
        </is>
      </c>
      <c r="B325830" t="n">
        <v>98</v>
      </c>
    </row>
    <row r="325831">
      <c r="A325831" t="inlineStr">
        <is>
          <t>www.rgf.com</t>
        </is>
      </c>
      <c r="B325831" t="n">
        <v>98</v>
      </c>
    </row>
    <row r="325832">
      <c r="A325832" t="inlineStr">
        <is>
          <t>static2.domlalek.pl</t>
        </is>
      </c>
      <c r="B325832" t="n">
        <v>98</v>
      </c>
    </row>
    <row r="325833">
      <c r="A325833" t="inlineStr">
        <is>
          <t>www.fiyaamusic.com</t>
        </is>
      </c>
      <c r="B325833" t="n">
        <v>98</v>
      </c>
    </row>
    <row r="325834">
      <c r="A325834" t="inlineStr">
        <is>
          <t>herko.com</t>
        </is>
      </c>
      <c r="B325834" t="n">
        <v>98</v>
      </c>
    </row>
    <row r="325835">
      <c r="A325835" t="inlineStr">
        <is>
          <t>www.unforgettable-jewelry.com</t>
        </is>
      </c>
      <c r="B325835" t="n">
        <v>98</v>
      </c>
    </row>
    <row r="325836">
      <c r="A325836" t="inlineStr">
        <is>
          <t>337ce79c45c6bb2389dbfe8b-cp2eqispzfomp.netdna-ssl.com</t>
        </is>
      </c>
      <c r="B325836" t="n">
        <v>98</v>
      </c>
    </row>
    <row r="325837">
      <c r="A325837" t="inlineStr">
        <is>
          <t>mindsparklemag.com</t>
        </is>
      </c>
      <c r="B325837" t="n">
        <v>98</v>
      </c>
    </row>
    <row r="325838">
      <c r="A325838" t="inlineStr">
        <is>
          <t>www.janandfriends.com</t>
        </is>
      </c>
      <c r="B325838" t="n">
        <v>98</v>
      </c>
    </row>
    <row r="325839">
      <c r="A325839" t="inlineStr">
        <is>
          <t>www.shopone.dk</t>
        </is>
      </c>
      <c r="B325839" t="n">
        <v>98</v>
      </c>
    </row>
    <row r="325840">
      <c r="A325840" t="inlineStr">
        <is>
          <t>beautyplusuk.com</t>
        </is>
      </c>
      <c r="B325840" t="n">
        <v>98</v>
      </c>
    </row>
    <row r="325841">
      <c r="A325841" t="inlineStr">
        <is>
          <t>www.photo-voiture.com</t>
        </is>
      </c>
      <c r="B325841" t="n">
        <v>98</v>
      </c>
    </row>
    <row r="325842">
      <c r="A325842" t="inlineStr">
        <is>
          <t>www.theportugalonlineshop.com</t>
        </is>
      </c>
      <c r="B325842" t="n">
        <v>98</v>
      </c>
    </row>
    <row r="325843">
      <c r="A325843" t="inlineStr">
        <is>
          <t>iworkwear.co.uk</t>
        </is>
      </c>
      <c r="B325843" t="n">
        <v>98</v>
      </c>
    </row>
    <row r="325844">
      <c r="A325844" t="inlineStr">
        <is>
          <t>static-p3.fotolia.com</t>
        </is>
      </c>
      <c r="B325844" t="n">
        <v>98</v>
      </c>
    </row>
    <row r="325845">
      <c r="A325845" t="inlineStr">
        <is>
          <t>sistatic.blob.core.windows.net</t>
        </is>
      </c>
      <c r="B325845" t="n">
        <v>98</v>
      </c>
    </row>
    <row r="325846">
      <c r="A325846" t="inlineStr">
        <is>
          <t>www.pettinelliracing.com</t>
        </is>
      </c>
      <c r="B325846" t="n">
        <v>98</v>
      </c>
    </row>
    <row r="325847">
      <c r="A325847" t="inlineStr">
        <is>
          <t>media.houseandhome.ie</t>
        </is>
      </c>
      <c r="B325847" t="n">
        <v>98</v>
      </c>
    </row>
    <row r="325848">
      <c r="A325848" t="inlineStr">
        <is>
          <t>chasingaplate.com</t>
        </is>
      </c>
      <c r="B325848" t="n">
        <v>98</v>
      </c>
    </row>
    <row r="325849">
      <c r="A325849" t="inlineStr">
        <is>
          <t>www.fruits4real.org</t>
        </is>
      </c>
      <c r="B325849" t="n">
        <v>98</v>
      </c>
    </row>
    <row r="325850">
      <c r="A325850" t="inlineStr">
        <is>
          <t>www.electricferret.com</t>
        </is>
      </c>
      <c r="B325850" t="n">
        <v>98</v>
      </c>
    </row>
    <row r="325851">
      <c r="A325851" t="inlineStr">
        <is>
          <t>www.barazzi.com</t>
        </is>
      </c>
      <c r="B325851" t="n">
        <v>98</v>
      </c>
    </row>
    <row r="325852">
      <c r="A325852" t="inlineStr">
        <is>
          <t>www.chattr.com.au</t>
        </is>
      </c>
      <c r="B325852" t="n">
        <v>98</v>
      </c>
    </row>
    <row r="325853">
      <c r="A325853" t="inlineStr">
        <is>
          <t>writersvictoria.org.au</t>
        </is>
      </c>
      <c r="B325853" t="n">
        <v>98</v>
      </c>
    </row>
    <row r="325854">
      <c r="A325854" t="inlineStr">
        <is>
          <t>www.poppers.ag</t>
        </is>
      </c>
      <c r="B325854" t="n">
        <v>98</v>
      </c>
    </row>
    <row r="325855">
      <c r="A325855" t="inlineStr">
        <is>
          <t>www.thecrumbymummy.co.uk</t>
        </is>
      </c>
      <c r="B325855" t="n">
        <v>98</v>
      </c>
    </row>
    <row r="325856">
      <c r="A325856" t="inlineStr">
        <is>
          <t>weightlossoffers.org</t>
        </is>
      </c>
      <c r="B325856" t="n">
        <v>98</v>
      </c>
    </row>
    <row r="325857">
      <c r="A325857" t="inlineStr">
        <is>
          <t>images.crsculpture.com</t>
        </is>
      </c>
      <c r="B325857" t="n">
        <v>98</v>
      </c>
    </row>
    <row r="325858">
      <c r="A325858" t="inlineStr">
        <is>
          <t>www.we-rent-apartments.com</t>
        </is>
      </c>
      <c r="B325858" t="n">
        <v>98</v>
      </c>
    </row>
    <row r="325859">
      <c r="A325859" t="inlineStr">
        <is>
          <t>www.madisongalleries.com</t>
        </is>
      </c>
      <c r="B325859" t="n">
        <v>98</v>
      </c>
    </row>
    <row r="325860">
      <c r="A325860" t="inlineStr">
        <is>
          <t>wtm-assets-2.imgix.net</t>
        </is>
      </c>
      <c r="B325860" t="n">
        <v>98</v>
      </c>
    </row>
    <row r="325861">
      <c r="A325861" t="inlineStr">
        <is>
          <t>victorianpicturelibrary.com</t>
        </is>
      </c>
      <c r="B325861" t="n">
        <v>98</v>
      </c>
    </row>
    <row r="325862">
      <c r="A325862" t="inlineStr">
        <is>
          <t>brightideascrafts.co.uk</t>
        </is>
      </c>
      <c r="B325862" t="n">
        <v>98</v>
      </c>
    </row>
    <row r="325863">
      <c r="A325863" t="inlineStr">
        <is>
          <t>cdn.dancakes.com</t>
        </is>
      </c>
      <c r="B325863" t="n">
        <v>98</v>
      </c>
    </row>
    <row r="325864">
      <c r="A325864" t="inlineStr">
        <is>
          <t>gadgetgang.com</t>
        </is>
      </c>
      <c r="B325864" t="n">
        <v>98</v>
      </c>
    </row>
    <row r="325865">
      <c r="A325865" t="inlineStr">
        <is>
          <t>guyanesegirlsrock.org</t>
        </is>
      </c>
      <c r="B325865" t="n">
        <v>98</v>
      </c>
    </row>
    <row r="325866">
      <c r="A325866" t="inlineStr">
        <is>
          <t>nevada.sourceonedental.com</t>
        </is>
      </c>
      <c r="B325866" t="n">
        <v>98</v>
      </c>
    </row>
    <row r="325867">
      <c r="A325867" t="inlineStr">
        <is>
          <t>amore.co.ke</t>
        </is>
      </c>
      <c r="B325867" t="n">
        <v>98</v>
      </c>
    </row>
    <row r="325868">
      <c r="A325868" t="inlineStr">
        <is>
          <t>www.cla.csulb.edu</t>
        </is>
      </c>
      <c r="B325868" t="n">
        <v>98</v>
      </c>
    </row>
    <row r="325869">
      <c r="A325869" t="inlineStr">
        <is>
          <t>patistascosmetics.gr</t>
        </is>
      </c>
      <c r="B325869" t="n">
        <v>98</v>
      </c>
    </row>
    <row r="325870">
      <c r="A325870" t="inlineStr">
        <is>
          <t>karlaakins.com</t>
        </is>
      </c>
      <c r="B325870" t="n">
        <v>98</v>
      </c>
    </row>
    <row r="325871">
      <c r="A325871" t="inlineStr">
        <is>
          <t>rdr-hk.s3-us-west-1.amazonaws.com</t>
        </is>
      </c>
      <c r="B325871" t="n">
        <v>98</v>
      </c>
    </row>
    <row r="325872">
      <c r="A325872" t="inlineStr">
        <is>
          <t>www.edgren.com</t>
        </is>
      </c>
      <c r="B325872" t="n">
        <v>98</v>
      </c>
    </row>
    <row r="325873">
      <c r="A325873" t="inlineStr">
        <is>
          <t>www.craftsway.com</t>
        </is>
      </c>
      <c r="B325873" t="n">
        <v>98</v>
      </c>
    </row>
    <row r="325874">
      <c r="A325874" t="inlineStr">
        <is>
          <t>rebelpets.co.za</t>
        </is>
      </c>
      <c r="B325874" t="n">
        <v>98</v>
      </c>
    </row>
    <row r="325875">
      <c r="A325875" t="inlineStr">
        <is>
          <t>cayusewa.com</t>
        </is>
      </c>
      <c r="B325875" t="n">
        <v>98</v>
      </c>
    </row>
    <row r="325876">
      <c r="A325876" t="inlineStr">
        <is>
          <t>shopsport.dk</t>
        </is>
      </c>
      <c r="B325876" t="n">
        <v>98</v>
      </c>
    </row>
    <row r="325877">
      <c r="A325877" t="inlineStr">
        <is>
          <t>149393518.v2.pressablecdn.com</t>
        </is>
      </c>
      <c r="B325877" t="n">
        <v>98</v>
      </c>
    </row>
    <row r="325878">
      <c r="A325878" t="inlineStr">
        <is>
          <t>www.harryfay.co.uk</t>
        </is>
      </c>
      <c r="B325878" t="n">
        <v>98</v>
      </c>
    </row>
    <row r="325879">
      <c r="A325879" t="inlineStr">
        <is>
          <t>www.homehydro.co.uk</t>
        </is>
      </c>
      <c r="B325879" t="n">
        <v>98</v>
      </c>
    </row>
    <row r="325880">
      <c r="A325880" t="inlineStr">
        <is>
          <t>www.maximinc.com</t>
        </is>
      </c>
      <c r="B325880" t="n">
        <v>98</v>
      </c>
    </row>
    <row r="325881">
      <c r="A325881" t="inlineStr">
        <is>
          <t>theworddetective.files.wordpress.com</t>
        </is>
      </c>
      <c r="B325881" t="n">
        <v>98</v>
      </c>
    </row>
    <row r="325882">
      <c r="A325882" t="inlineStr">
        <is>
          <t>www.thegenretraveler.com</t>
        </is>
      </c>
      <c r="B325882" t="n">
        <v>98</v>
      </c>
    </row>
    <row r="325883">
      <c r="A325883" t="inlineStr">
        <is>
          <t>www.nanascorner.com</t>
        </is>
      </c>
      <c r="B325883" t="n">
        <v>98</v>
      </c>
    </row>
    <row r="325884">
      <c r="A325884" t="inlineStr">
        <is>
          <t>uploads.visitseattle.org</t>
        </is>
      </c>
      <c r="B325884" t="n">
        <v>98</v>
      </c>
    </row>
    <row r="325885">
      <c r="A325885" t="inlineStr">
        <is>
          <t>delshereegladden.files.wordpress.com</t>
        </is>
      </c>
      <c r="B325885" t="n">
        <v>98</v>
      </c>
    </row>
    <row r="325886">
      <c r="A325886" t="inlineStr">
        <is>
          <t>ash1rose.files.wordpress.com</t>
        </is>
      </c>
      <c r="B325886" t="n">
        <v>98</v>
      </c>
    </row>
    <row r="325887">
      <c r="A325887" t="inlineStr">
        <is>
          <t>ottawavelooutaouais.files.wordpress.com</t>
        </is>
      </c>
      <c r="B325887" t="n">
        <v>98</v>
      </c>
    </row>
    <row r="325888">
      <c r="A325888" t="inlineStr">
        <is>
          <t>ottercreek.files.wordpress.com</t>
        </is>
      </c>
      <c r="B325888" t="n">
        <v>98</v>
      </c>
    </row>
    <row r="325889">
      <c r="A325889" t="inlineStr">
        <is>
          <t>nudepatch.net:443</t>
        </is>
      </c>
      <c r="B325889" t="n">
        <v>98</v>
      </c>
    </row>
    <row r="325890">
      <c r="A325890" t="inlineStr">
        <is>
          <t>masterquill.files.wordpress.com</t>
        </is>
      </c>
      <c r="B325890" t="n">
        <v>98</v>
      </c>
    </row>
    <row r="325891">
      <c r="A325891" t="inlineStr">
        <is>
          <t>girlpowergirlstrong.com</t>
        </is>
      </c>
      <c r="B325891" t="n">
        <v>98</v>
      </c>
    </row>
    <row r="325892">
      <c r="A325892" t="inlineStr">
        <is>
          <t>cdn.camberwellshopping.com.au</t>
        </is>
      </c>
      <c r="B325892" t="n">
        <v>98</v>
      </c>
    </row>
    <row r="325893">
      <c r="A325893" t="inlineStr">
        <is>
          <t>chinananoglass.com</t>
        </is>
      </c>
      <c r="B325893" t="n">
        <v>98</v>
      </c>
    </row>
    <row r="325894">
      <c r="A325894" t="inlineStr">
        <is>
          <t>ourfavoritecasinos.com</t>
        </is>
      </c>
      <c r="B325894" t="n">
        <v>98</v>
      </c>
    </row>
    <row r="325895">
      <c r="A325895" t="inlineStr">
        <is>
          <t>www.thetraveltechies.com</t>
        </is>
      </c>
      <c r="B325895" t="n">
        <v>98</v>
      </c>
    </row>
    <row r="325896">
      <c r="A325896" t="inlineStr">
        <is>
          <t>brutalism.com</t>
        </is>
      </c>
      <c r="B325896" t="n">
        <v>98</v>
      </c>
    </row>
    <row r="325897">
      <c r="A325897" t="inlineStr">
        <is>
          <t>www.nectarsleep.com</t>
        </is>
      </c>
      <c r="B325897" t="n">
        <v>98</v>
      </c>
    </row>
    <row r="325898">
      <c r="A325898" t="inlineStr">
        <is>
          <t>lopportunitaitaliana.com</t>
        </is>
      </c>
      <c r="B325898" t="n">
        <v>98</v>
      </c>
    </row>
    <row r="325899">
      <c r="A325899" t="inlineStr">
        <is>
          <t>www.edcarpenterracing.com</t>
        </is>
      </c>
      <c r="B325899" t="n">
        <v>98</v>
      </c>
    </row>
    <row r="325900">
      <c r="A325900" t="inlineStr">
        <is>
          <t>projectcamelotportal.com</t>
        </is>
      </c>
      <c r="B325900" t="n">
        <v>98</v>
      </c>
    </row>
    <row r="325901">
      <c r="A325901" t="inlineStr">
        <is>
          <t>coldwellbankerelite.com</t>
        </is>
      </c>
      <c r="B325901" t="n">
        <v>98</v>
      </c>
    </row>
    <row r="325902">
      <c r="A325902" t="inlineStr">
        <is>
          <t>img1.rusfan.ru</t>
        </is>
      </c>
      <c r="B325902" t="n">
        <v>98</v>
      </c>
    </row>
    <row r="325903">
      <c r="A325903" t="inlineStr">
        <is>
          <t>parkstreetbusiness.files.wordpress.com</t>
        </is>
      </c>
      <c r="B325903" t="n">
        <v>98</v>
      </c>
    </row>
    <row r="325904">
      <c r="A325904" t="inlineStr">
        <is>
          <t>forceh.com</t>
        </is>
      </c>
      <c r="B325904" t="n">
        <v>98</v>
      </c>
    </row>
    <row r="325905">
      <c r="A325905" t="inlineStr">
        <is>
          <t>sayshappymums.files.wordpress.com</t>
        </is>
      </c>
      <c r="B325905" t="n">
        <v>98</v>
      </c>
    </row>
    <row r="325906">
      <c r="A325906" t="inlineStr">
        <is>
          <t>casinohex.in</t>
        </is>
      </c>
      <c r="B325906" t="n">
        <v>98</v>
      </c>
    </row>
    <row r="325907">
      <c r="A325907" t="inlineStr">
        <is>
          <t>www.dccc.edu</t>
        </is>
      </c>
      <c r="B325907" t="n">
        <v>98</v>
      </c>
    </row>
    <row r="325908">
      <c r="A325908" t="inlineStr">
        <is>
          <t>www.creativepixelmag.com</t>
        </is>
      </c>
      <c r="B325908" t="n">
        <v>98</v>
      </c>
    </row>
    <row r="325909">
      <c r="A325909" t="inlineStr">
        <is>
          <t>www.harappa.com</t>
        </is>
      </c>
      <c r="B325909" t="n">
        <v>98</v>
      </c>
    </row>
    <row r="325910">
      <c r="A325910" t="inlineStr">
        <is>
          <t>www.ulsterchess.org</t>
        </is>
      </c>
      <c r="B325910" t="n">
        <v>98</v>
      </c>
    </row>
    <row r="325911">
      <c r="A325911" t="inlineStr">
        <is>
          <t>breadtopia.com</t>
        </is>
      </c>
      <c r="B325911" t="n">
        <v>98</v>
      </c>
    </row>
    <row r="325912">
      <c r="A325912" t="inlineStr">
        <is>
          <t>www.baobab-home.fr</t>
        </is>
      </c>
      <c r="B325912" t="n">
        <v>98</v>
      </c>
    </row>
    <row r="325913">
      <c r="A325913" t="inlineStr">
        <is>
          <t>0330-cdn.doitbest.com</t>
        </is>
      </c>
      <c r="B325913" t="n">
        <v>98</v>
      </c>
    </row>
    <row r="325914">
      <c r="A325914" t="inlineStr">
        <is>
          <t>gyanza.com</t>
        </is>
      </c>
      <c r="B325914" t="n">
        <v>98</v>
      </c>
    </row>
    <row r="325915">
      <c r="A325915" t="inlineStr">
        <is>
          <t>asppaimages.com</t>
        </is>
      </c>
      <c r="B325915" t="n">
        <v>98</v>
      </c>
    </row>
    <row r="325916">
      <c r="A325916" t="inlineStr">
        <is>
          <t>www.gordonfischerlawfirm.com</t>
        </is>
      </c>
      <c r="B325916" t="n">
        <v>98</v>
      </c>
    </row>
    <row r="325917">
      <c r="A325917" t="inlineStr">
        <is>
          <t>chasingjamesbeard.com</t>
        </is>
      </c>
      <c r="B325917" t="n">
        <v>98</v>
      </c>
    </row>
    <row r="325918">
      <c r="A325918" t="inlineStr">
        <is>
          <t>www.eli.org</t>
        </is>
      </c>
      <c r="B325918" t="n">
        <v>98</v>
      </c>
    </row>
    <row r="325919">
      <c r="A325919" t="inlineStr">
        <is>
          <t>wellomed.com</t>
        </is>
      </c>
      <c r="B325919" t="n">
        <v>98</v>
      </c>
    </row>
    <row r="325920">
      <c r="A325920" t="inlineStr">
        <is>
          <t>smartbhub.com</t>
        </is>
      </c>
      <c r="B325920" t="n">
        <v>98</v>
      </c>
    </row>
    <row r="325921">
      <c r="A325921" t="inlineStr">
        <is>
          <t>www.weitzlux.com</t>
        </is>
      </c>
      <c r="B325921" t="n">
        <v>98</v>
      </c>
    </row>
    <row r="325922">
      <c r="A325922" t="inlineStr">
        <is>
          <t>www.aci-europe-events.com</t>
        </is>
      </c>
      <c r="B325922" t="n">
        <v>98</v>
      </c>
    </row>
    <row r="325923">
      <c r="A325923" t="inlineStr">
        <is>
          <t>www.dioceseoferie.org</t>
        </is>
      </c>
      <c r="B325923" t="n">
        <v>98</v>
      </c>
    </row>
    <row r="325924">
      <c r="A325924" t="inlineStr">
        <is>
          <t>thehungergames2012.files.wordpress.com</t>
        </is>
      </c>
      <c r="B325924" t="n">
        <v>98</v>
      </c>
    </row>
    <row r="325925">
      <c r="A325925" t="inlineStr">
        <is>
          <t>www.flackbox.com</t>
        </is>
      </c>
      <c r="B325925" t="n">
        <v>98</v>
      </c>
    </row>
    <row r="325926">
      <c r="A325926" t="inlineStr">
        <is>
          <t>kolorblindmagazine.files.wordpress.com</t>
        </is>
      </c>
      <c r="B325926" t="n">
        <v>98</v>
      </c>
    </row>
    <row r="325927">
      <c r="A325927" t="inlineStr">
        <is>
          <t>www.hightechgambling.com</t>
        </is>
      </c>
      <c r="B325927" t="n">
        <v>98</v>
      </c>
    </row>
    <row r="325928">
      <c r="A325928" t="inlineStr">
        <is>
          <t>gulfphotoplus.com</t>
        </is>
      </c>
      <c r="B325928" t="n">
        <v>98</v>
      </c>
    </row>
    <row r="325929">
      <c r="A325929" t="inlineStr">
        <is>
          <t>www.itechgyan.com</t>
        </is>
      </c>
      <c r="B325929" t="n">
        <v>98</v>
      </c>
    </row>
    <row r="325930">
      <c r="A325930" t="inlineStr">
        <is>
          <t>gallery.library.vcu.edu</t>
        </is>
      </c>
      <c r="B325930" t="n">
        <v>98</v>
      </c>
    </row>
    <row r="325931">
      <c r="A325931" t="inlineStr">
        <is>
          <t>shineledlighting.com</t>
        </is>
      </c>
      <c r="B325931" t="n">
        <v>98</v>
      </c>
    </row>
    <row r="325932">
      <c r="A325932" t="inlineStr">
        <is>
          <t>www.drawer.es</t>
        </is>
      </c>
      <c r="B325932" t="n">
        <v>98</v>
      </c>
    </row>
    <row r="325933">
      <c r="A325933" t="inlineStr">
        <is>
          <t>everydaysport.co.za</t>
        </is>
      </c>
      <c r="B325933" t="n">
        <v>98</v>
      </c>
    </row>
    <row r="325934">
      <c r="A325934" t="inlineStr">
        <is>
          <t>infinity-ke.com</t>
        </is>
      </c>
      <c r="B325934" t="n">
        <v>98</v>
      </c>
    </row>
    <row r="325935">
      <c r="A325935" t="inlineStr">
        <is>
          <t>emergencytimes.ie</t>
        </is>
      </c>
      <c r="B325935" t="n">
        <v>98</v>
      </c>
    </row>
    <row r="325936">
      <c r="A325936" t="inlineStr">
        <is>
          <t>disneydetail.files.wordpress.com</t>
        </is>
      </c>
      <c r="B325936" t="n">
        <v>98</v>
      </c>
    </row>
    <row r="325937">
      <c r="A325937" t="inlineStr">
        <is>
          <t>www.montes.ca</t>
        </is>
      </c>
      <c r="B325937" t="n">
        <v>98</v>
      </c>
    </row>
    <row r="325938">
      <c r="A325938" t="inlineStr">
        <is>
          <t>diversity.utexas.edu</t>
        </is>
      </c>
      <c r="B325938" t="n">
        <v>98</v>
      </c>
    </row>
    <row r="325939">
      <c r="A325939" t="inlineStr">
        <is>
          <t>pinoyathletics.info</t>
        </is>
      </c>
      <c r="B325939" t="n">
        <v>98</v>
      </c>
    </row>
    <row r="325940">
      <c r="A325940" t="inlineStr">
        <is>
          <t>www.berstore.it</t>
        </is>
      </c>
      <c r="B325940" t="n">
        <v>98</v>
      </c>
    </row>
    <row r="325941">
      <c r="A325941" t="inlineStr">
        <is>
          <t>decojournal.com</t>
        </is>
      </c>
      <c r="B325941" t="n">
        <v>98</v>
      </c>
    </row>
    <row r="325942">
      <c r="A325942" t="inlineStr">
        <is>
          <t>drpompa.com</t>
        </is>
      </c>
      <c r="B325942" t="n">
        <v>98</v>
      </c>
    </row>
    <row r="325943">
      <c r="A325943" t="inlineStr">
        <is>
          <t>sustainabilitydad.com</t>
        </is>
      </c>
      <c r="B325943" t="n">
        <v>98</v>
      </c>
    </row>
    <row r="325944">
      <c r="A325944" t="inlineStr">
        <is>
          <t>ozbooksnail.files.wordpress.com</t>
        </is>
      </c>
      <c r="B325944" t="n">
        <v>98</v>
      </c>
    </row>
    <row r="325945">
      <c r="A325945" t="inlineStr">
        <is>
          <t>www.contactsport.es</t>
        </is>
      </c>
      <c r="B325945" t="n">
        <v>98</v>
      </c>
    </row>
    <row r="325946">
      <c r="A325946" t="inlineStr">
        <is>
          <t>nycparadelife.files.wordpress.com</t>
        </is>
      </c>
      <c r="B325946" t="n">
        <v>98</v>
      </c>
    </row>
    <row r="325947">
      <c r="A325947" t="inlineStr">
        <is>
          <t>cdn.playvolleyball.net</t>
        </is>
      </c>
      <c r="B325947" t="n">
        <v>98</v>
      </c>
    </row>
    <row r="325948">
      <c r="A325948" t="inlineStr">
        <is>
          <t>cdn.antisocialsolutions.com</t>
        </is>
      </c>
      <c r="B325948" t="n">
        <v>98</v>
      </c>
    </row>
    <row r="325949">
      <c r="A325949" t="inlineStr">
        <is>
          <t>491873.smushcdn.com</t>
        </is>
      </c>
      <c r="B325949" t="n">
        <v>98</v>
      </c>
    </row>
    <row r="325950">
      <c r="A325950" t="inlineStr">
        <is>
          <t>www.local802afm.org</t>
        </is>
      </c>
      <c r="B325950" t="n">
        <v>98</v>
      </c>
    </row>
    <row r="325951">
      <c r="A325951" t="inlineStr">
        <is>
          <t>www.raffi-jewellers.ca</t>
        </is>
      </c>
      <c r="B325951" t="n">
        <v>98</v>
      </c>
    </row>
    <row r="325952">
      <c r="A325952" t="inlineStr">
        <is>
          <t>vplushabitat.com</t>
        </is>
      </c>
      <c r="B325952" t="n">
        <v>98</v>
      </c>
    </row>
    <row r="325953">
      <c r="A325953" t="inlineStr">
        <is>
          <t>topcollegepapers.net</t>
        </is>
      </c>
      <c r="B325953" t="n">
        <v>98</v>
      </c>
    </row>
    <row r="325954">
      <c r="A325954" t="inlineStr">
        <is>
          <t>whiskyfacile.files.wordpress.com</t>
        </is>
      </c>
      <c r="B325954" t="n">
        <v>98</v>
      </c>
    </row>
    <row r="325955">
      <c r="A325955" t="inlineStr">
        <is>
          <t>mm411-wpengine.netdna-ssl.com</t>
        </is>
      </c>
      <c r="B325955" t="n">
        <v>98</v>
      </c>
    </row>
    <row r="325956">
      <c r="A325956" t="inlineStr">
        <is>
          <t>highstylife.com</t>
        </is>
      </c>
      <c r="B325956" t="n">
        <v>98</v>
      </c>
    </row>
    <row r="325957">
      <c r="A325957" t="inlineStr">
        <is>
          <t>mcleanscotland.com</t>
        </is>
      </c>
      <c r="B325957" t="n">
        <v>98</v>
      </c>
    </row>
    <row r="325958">
      <c r="A325958" t="inlineStr">
        <is>
          <t>www.onestopitaly.com</t>
        </is>
      </c>
      <c r="B325958" t="n">
        <v>98</v>
      </c>
    </row>
    <row r="325959">
      <c r="A325959" t="inlineStr">
        <is>
          <t>hdpic1.hothothot.pro</t>
        </is>
      </c>
      <c r="B325959" t="n">
        <v>98</v>
      </c>
    </row>
    <row r="325960">
      <c r="A325960" t="inlineStr">
        <is>
          <t>www.alorganza.com</t>
        </is>
      </c>
      <c r="B325960" t="n">
        <v>98</v>
      </c>
    </row>
    <row r="325961">
      <c r="A325961" t="inlineStr">
        <is>
          <t>content.ucpress.edu</t>
        </is>
      </c>
      <c r="B325961" t="n">
        <v>98</v>
      </c>
    </row>
    <row r="325962">
      <c r="A325962" t="inlineStr">
        <is>
          <t>sematext.com</t>
        </is>
      </c>
      <c r="B325962" t="n">
        <v>98</v>
      </c>
    </row>
    <row r="325963">
      <c r="A325963" t="inlineStr">
        <is>
          <t>www.communityarchives.org.uk</t>
        </is>
      </c>
      <c r="B325963" t="n">
        <v>98</v>
      </c>
    </row>
    <row r="325964">
      <c r="A325964" t="inlineStr">
        <is>
          <t>mixedbagtrading.com</t>
        </is>
      </c>
      <c r="B325964" t="n">
        <v>98</v>
      </c>
    </row>
    <row r="325965">
      <c r="A325965" t="inlineStr">
        <is>
          <t>www.autoprestige-autoradio.fr</t>
        </is>
      </c>
      <c r="B325965" t="n">
        <v>98</v>
      </c>
    </row>
    <row r="325966">
      <c r="A325966" t="inlineStr">
        <is>
          <t>darkroom.northamptonsaints.co.uk</t>
        </is>
      </c>
      <c r="B325966" t="n">
        <v>98</v>
      </c>
    </row>
    <row r="325967">
      <c r="A325967" t="inlineStr">
        <is>
          <t>twinksfuck.me</t>
        </is>
      </c>
      <c r="B325967" t="n">
        <v>98</v>
      </c>
    </row>
    <row r="325968">
      <c r="A325968" t="inlineStr">
        <is>
          <t>www.golfnorth.co.uk</t>
        </is>
      </c>
      <c r="B325968" t="n">
        <v>98</v>
      </c>
    </row>
    <row r="325969">
      <c r="A325969" t="inlineStr">
        <is>
          <t>www.birdland.co.uk</t>
        </is>
      </c>
      <c r="B325969" t="n">
        <v>98</v>
      </c>
    </row>
    <row r="325970">
      <c r="A325970" t="inlineStr">
        <is>
          <t>www.affordablehomeelectronics.com</t>
        </is>
      </c>
      <c r="B325970" t="n">
        <v>98</v>
      </c>
    </row>
    <row r="325971">
      <c r="A325971" t="inlineStr">
        <is>
          <t>asianpornhd.pro</t>
        </is>
      </c>
      <c r="B325971" t="n">
        <v>98</v>
      </c>
    </row>
    <row r="325972">
      <c r="A325972" t="inlineStr">
        <is>
          <t>managersoffice.net</t>
        </is>
      </c>
      <c r="B325972" t="n">
        <v>98</v>
      </c>
    </row>
    <row r="325973">
      <c r="A325973" t="inlineStr">
        <is>
          <t>garyluhm.net</t>
        </is>
      </c>
      <c r="B325973" t="n">
        <v>98</v>
      </c>
    </row>
    <row r="325974">
      <c r="A325974" t="inlineStr">
        <is>
          <t>constantmotions.files.wordpress.com</t>
        </is>
      </c>
      <c r="B325974" t="n">
        <v>98</v>
      </c>
    </row>
    <row r="325975">
      <c r="A325975" t="inlineStr">
        <is>
          <t>kit8.net</t>
        </is>
      </c>
      <c r="B325975" t="n">
        <v>98</v>
      </c>
    </row>
    <row r="325976">
      <c r="A325976" t="inlineStr">
        <is>
          <t>moriartys.ie</t>
        </is>
      </c>
      <c r="B325976" t="n">
        <v>98</v>
      </c>
    </row>
    <row r="325977">
      <c r="A325977" t="inlineStr">
        <is>
          <t>www.max90hyperfuses.co.uk</t>
        </is>
      </c>
      <c r="B325977" t="n">
        <v>98</v>
      </c>
    </row>
    <row r="325978">
      <c r="A325978" t="inlineStr">
        <is>
          <t>www.bondtrade.gr</t>
        </is>
      </c>
      <c r="B325978" t="n">
        <v>98</v>
      </c>
    </row>
    <row r="325979">
      <c r="A325979" t="inlineStr">
        <is>
          <t>www.rhianwestbury.co.uk</t>
        </is>
      </c>
      <c r="B325979" t="n">
        <v>98</v>
      </c>
    </row>
    <row r="325980">
      <c r="A325980" t="inlineStr">
        <is>
          <t>catalinalighting.com.au</t>
        </is>
      </c>
      <c r="B325980" t="n">
        <v>98</v>
      </c>
    </row>
    <row r="325981">
      <c r="A325981" t="inlineStr">
        <is>
          <t>heatherearles.com</t>
        </is>
      </c>
      <c r="B325981" t="n">
        <v>98</v>
      </c>
    </row>
    <row r="325982">
      <c r="A325982" t="inlineStr">
        <is>
          <t>www.motorcyclespares.uk.com</t>
        </is>
      </c>
      <c r="B325982" t="n">
        <v>98</v>
      </c>
    </row>
    <row r="325983">
      <c r="A325983" t="inlineStr">
        <is>
          <t>e4emporium.co.uk</t>
        </is>
      </c>
      <c r="B325983" t="n">
        <v>98</v>
      </c>
    </row>
    <row r="325984">
      <c r="A325984" t="inlineStr">
        <is>
          <t>assets.valleyymca.org</t>
        </is>
      </c>
      <c r="B325984" t="n">
        <v>98</v>
      </c>
    </row>
    <row r="325985">
      <c r="A325985" t="inlineStr">
        <is>
          <t>cdn2.gohub.ro</t>
        </is>
      </c>
      <c r="B325985" t="n">
        <v>98</v>
      </c>
    </row>
    <row r="325986">
      <c r="A325986" t="inlineStr">
        <is>
          <t>www.thebarefootreview.com.au</t>
        </is>
      </c>
      <c r="B325986" t="n">
        <v>98</v>
      </c>
    </row>
    <row r="325987">
      <c r="A325987" t="inlineStr">
        <is>
          <t>jrwebsolutions.com.au</t>
        </is>
      </c>
      <c r="B325987" t="n">
        <v>98</v>
      </c>
    </row>
    <row r="325988">
      <c r="A325988" t="inlineStr">
        <is>
          <t>liberationschool.org</t>
        </is>
      </c>
      <c r="B325988" t="n">
        <v>98</v>
      </c>
    </row>
    <row r="325989">
      <c r="A325989" t="inlineStr">
        <is>
          <t>jobio-prd-s3.s3-ap-southeast-1.amazonaws.com</t>
        </is>
      </c>
      <c r="B325989" t="n">
        <v>98</v>
      </c>
    </row>
    <row r="325990">
      <c r="A325990" t="inlineStr">
        <is>
          <t>www.ledbe.com</t>
        </is>
      </c>
      <c r="B325990" t="n">
        <v>98</v>
      </c>
    </row>
    <row r="325991">
      <c r="A325991" t="inlineStr">
        <is>
          <t>thesouthernbooksellerreview.org</t>
        </is>
      </c>
      <c r="B325991" t="n">
        <v>98</v>
      </c>
    </row>
    <row r="325992">
      <c r="A325992" t="inlineStr">
        <is>
          <t>wpdev.ursourcellc.com</t>
        </is>
      </c>
      <c r="B325992" t="n">
        <v>98</v>
      </c>
    </row>
    <row r="325993">
      <c r="A325993" t="inlineStr">
        <is>
          <t>vmguru.com</t>
        </is>
      </c>
      <c r="B325993" t="n">
        <v>98</v>
      </c>
    </row>
    <row r="325994">
      <c r="A325994" t="inlineStr">
        <is>
          <t>fabric-store.imgix.net</t>
        </is>
      </c>
      <c r="B325994" t="n">
        <v>98</v>
      </c>
    </row>
    <row r="325995">
      <c r="A325995" t="inlineStr">
        <is>
          <t>www.pianocenter.com</t>
        </is>
      </c>
      <c r="B325995" t="n">
        <v>98</v>
      </c>
    </row>
    <row r="325996">
      <c r="A325996" t="inlineStr">
        <is>
          <t>filmsmarigot.com</t>
        </is>
      </c>
      <c r="B325996" t="n">
        <v>98</v>
      </c>
    </row>
    <row r="325997">
      <c r="A325997" t="inlineStr">
        <is>
          <t>netaudio.com</t>
        </is>
      </c>
      <c r="B325997" t="n">
        <v>98</v>
      </c>
    </row>
    <row r="325998">
      <c r="A325998" t="inlineStr">
        <is>
          <t>www.muckykids.com</t>
        </is>
      </c>
      <c r="B325998" t="n">
        <v>98</v>
      </c>
    </row>
    <row r="325999">
      <c r="A325999" t="inlineStr">
        <is>
          <t>www.legioiedifunaro.com</t>
        </is>
      </c>
      <c r="B325999" t="n">
        <v>98</v>
      </c>
    </row>
    <row r="326000">
      <c r="A326000" t="inlineStr">
        <is>
          <t>cdn.peeljobs.com</t>
        </is>
      </c>
      <c r="B326000" t="n">
        <v>98</v>
      </c>
    </row>
    <row r="326001">
      <c r="A326001" t="inlineStr">
        <is>
          <t>www.developeronrent.com</t>
        </is>
      </c>
      <c r="B326001" t="n">
        <v>98</v>
      </c>
    </row>
    <row r="326002">
      <c r="A326002" t="inlineStr">
        <is>
          <t>www.stardock.com</t>
        </is>
      </c>
      <c r="B326002" t="n">
        <v>98</v>
      </c>
    </row>
    <row r="326003">
      <c r="A326003" t="inlineStr">
        <is>
          <t>st1.dadsfuckdaughters.net</t>
        </is>
      </c>
      <c r="B326003" t="n">
        <v>98</v>
      </c>
    </row>
    <row r="326004">
      <c r="A326004" t="inlineStr">
        <is>
          <t>ncweddings.co.za</t>
        </is>
      </c>
      <c r="B326004" t="n">
        <v>98</v>
      </c>
    </row>
    <row r="326005">
      <c r="A326005" t="inlineStr">
        <is>
          <t>dcthomsonshop.co.uk</t>
        </is>
      </c>
      <c r="B326005" t="n">
        <v>98</v>
      </c>
    </row>
    <row r="326006">
      <c r="A326006" t="inlineStr">
        <is>
          <t>other-services.freeadsaustralia.com</t>
        </is>
      </c>
      <c r="B326006" t="n">
        <v>98</v>
      </c>
    </row>
    <row r="326007">
      <c r="A326007" t="inlineStr">
        <is>
          <t>camberleynet.co.uk</t>
        </is>
      </c>
      <c r="B326007" t="n">
        <v>98</v>
      </c>
    </row>
    <row r="326008">
      <c r="A326008" t="inlineStr">
        <is>
          <t>urbed.coop</t>
        </is>
      </c>
      <c r="B326008" t="n">
        <v>98</v>
      </c>
    </row>
    <row r="326009">
      <c r="A326009" t="inlineStr">
        <is>
          <t>www.tracker-software.com</t>
        </is>
      </c>
      <c r="B326009" t="n">
        <v>98</v>
      </c>
    </row>
    <row r="326010">
      <c r="A326010" t="inlineStr">
        <is>
          <t>www.global-lottery-review.com</t>
        </is>
      </c>
      <c r="B326010" t="n">
        <v>98</v>
      </c>
    </row>
    <row r="326011">
      <c r="A326011" t="inlineStr">
        <is>
          <t>hometreatsuk.com</t>
        </is>
      </c>
      <c r="B326011" t="n">
        <v>98</v>
      </c>
    </row>
    <row r="326012">
      <c r="A326012" t="inlineStr">
        <is>
          <t>www.antiquetoys.com</t>
        </is>
      </c>
      <c r="B326012" t="n">
        <v>98</v>
      </c>
    </row>
    <row r="326013">
      <c r="A326013" t="inlineStr">
        <is>
          <t>skreeonk.files.wordpress.com</t>
        </is>
      </c>
      <c r="B326013" t="n">
        <v>98</v>
      </c>
    </row>
    <row r="326014">
      <c r="A326014" t="inlineStr">
        <is>
          <t>www.reubenabati.com.ng</t>
        </is>
      </c>
      <c r="B326014" t="n">
        <v>98</v>
      </c>
    </row>
    <row r="326015">
      <c r="A326015" t="inlineStr">
        <is>
          <t>capitalogix.typepad.com</t>
        </is>
      </c>
      <c r="B326015" t="n">
        <v>98</v>
      </c>
    </row>
    <row r="326016">
      <c r="A326016" t="inlineStr">
        <is>
          <t>aficionadol.files.wordpress.com</t>
        </is>
      </c>
      <c r="B326016" t="n">
        <v>98</v>
      </c>
    </row>
    <row r="326017">
      <c r="A326017" t="inlineStr">
        <is>
          <t>www.gcu.edu</t>
        </is>
      </c>
      <c r="B326017" t="n">
        <v>98</v>
      </c>
    </row>
    <row r="326018">
      <c r="A326018" t="inlineStr">
        <is>
          <t>mym.co.nz</t>
        </is>
      </c>
      <c r="B326018" t="n">
        <v>98</v>
      </c>
    </row>
    <row r="326019">
      <c r="A326019" t="inlineStr">
        <is>
          <t>www.hockertsales.com</t>
        </is>
      </c>
      <c r="B326019" t="n">
        <v>98</v>
      </c>
    </row>
    <row r="326020">
      <c r="A326020" t="inlineStr">
        <is>
          <t>lg-sks-content.s3.us-west-1.amazonaws.com</t>
        </is>
      </c>
      <c r="B326020" t="n">
        <v>98</v>
      </c>
    </row>
    <row r="326021">
      <c r="A326021" t="inlineStr">
        <is>
          <t>www.channelfocuscommunity.net</t>
        </is>
      </c>
      <c r="B326021" t="n">
        <v>98</v>
      </c>
    </row>
    <row r="326022">
      <c r="A326022" t="inlineStr">
        <is>
          <t>www.alisolarlight.com</t>
        </is>
      </c>
      <c r="B326022" t="n">
        <v>98</v>
      </c>
    </row>
    <row r="326023">
      <c r="A326023" t="inlineStr">
        <is>
          <t>mariaabroad.com</t>
        </is>
      </c>
      <c r="B326023" t="n">
        <v>98</v>
      </c>
    </row>
    <row r="326024">
      <c r="A326024" t="inlineStr">
        <is>
          <t>millennium-thisiswhoweare.net</t>
        </is>
      </c>
      <c r="B326024" t="n">
        <v>98</v>
      </c>
    </row>
    <row r="326025">
      <c r="A326025" t="inlineStr">
        <is>
          <t>onceuponanalpha.com</t>
        </is>
      </c>
      <c r="B326025" t="n">
        <v>98</v>
      </c>
    </row>
    <row r="326026">
      <c r="A326026" t="inlineStr">
        <is>
          <t>www.wanderingweekenders.com</t>
        </is>
      </c>
      <c r="B326026" t="n">
        <v>98</v>
      </c>
    </row>
    <row r="326027">
      <c r="A326027" t="inlineStr">
        <is>
          <t>outsidekit.com</t>
        </is>
      </c>
      <c r="B326027" t="n">
        <v>98</v>
      </c>
    </row>
    <row r="326028">
      <c r="A326028" t="inlineStr">
        <is>
          <t>www.orangepegs.com</t>
        </is>
      </c>
      <c r="B326028" t="n">
        <v>98</v>
      </c>
    </row>
    <row r="326029">
      <c r="A326029" t="inlineStr">
        <is>
          <t>www.coxblue.com</t>
        </is>
      </c>
      <c r="B326029" t="n">
        <v>98</v>
      </c>
    </row>
    <row r="326030">
      <c r="A326030" t="inlineStr">
        <is>
          <t>glamazini.com</t>
        </is>
      </c>
      <c r="B326030" t="n">
        <v>98</v>
      </c>
    </row>
    <row r="326031">
      <c r="A326031" t="inlineStr">
        <is>
          <t>blog.greenwgroup.com</t>
        </is>
      </c>
      <c r="B326031" t="n">
        <v>98</v>
      </c>
    </row>
    <row r="326032">
      <c r="A326032" t="inlineStr">
        <is>
          <t>leowhouteng.com</t>
        </is>
      </c>
      <c r="B326032" t="n">
        <v>98</v>
      </c>
    </row>
    <row r="326033">
      <c r="A326033" t="inlineStr">
        <is>
          <t>dignittanyvolleyball.com</t>
        </is>
      </c>
      <c r="B326033" t="n">
        <v>98</v>
      </c>
    </row>
    <row r="326034">
      <c r="A326034" t="inlineStr">
        <is>
          <t>everydayroots.com</t>
        </is>
      </c>
      <c r="B326034" t="n">
        <v>98</v>
      </c>
    </row>
    <row r="326035">
      <c r="A326035" t="inlineStr">
        <is>
          <t>www.filmsourceinc.net</t>
        </is>
      </c>
      <c r="B326035" t="n">
        <v>98</v>
      </c>
    </row>
    <row r="326036">
      <c r="A326036" t="inlineStr">
        <is>
          <t>priyanjunlimited.com</t>
        </is>
      </c>
      <c r="B326036" t="n">
        <v>98</v>
      </c>
    </row>
    <row r="326037">
      <c r="A326037" t="inlineStr">
        <is>
          <t>hashtagsmokeshop.com</t>
        </is>
      </c>
      <c r="B326037" t="n">
        <v>98</v>
      </c>
    </row>
    <row r="326038">
      <c r="A326038" t="inlineStr">
        <is>
          <t>ingrandmasfootsteps.com</t>
        </is>
      </c>
      <c r="B326038" t="n">
        <v>98</v>
      </c>
    </row>
    <row r="326039">
      <c r="A326039" t="inlineStr">
        <is>
          <t>www.shalomdc.org</t>
        </is>
      </c>
      <c r="B326039" t="n">
        <v>98</v>
      </c>
    </row>
    <row r="326040">
      <c r="A326040" t="inlineStr">
        <is>
          <t>escollection.es</t>
        </is>
      </c>
      <c r="B326040" t="n">
        <v>98</v>
      </c>
    </row>
    <row r="326041">
      <c r="A326041" t="inlineStr">
        <is>
          <t>monnit.blob.core.windows.net</t>
        </is>
      </c>
      <c r="B326041" t="n">
        <v>98</v>
      </c>
    </row>
    <row r="326042">
      <c r="A326042" t="inlineStr">
        <is>
          <t>lefkadabeaches.gr</t>
        </is>
      </c>
      <c r="B326042" t="n">
        <v>98</v>
      </c>
    </row>
    <row r="326043">
      <c r="A326043" t="inlineStr">
        <is>
          <t>nexttrainout.files.wordpress.com</t>
        </is>
      </c>
      <c r="B326043" t="n">
        <v>98</v>
      </c>
    </row>
    <row r="326044">
      <c r="A326044" t="inlineStr">
        <is>
          <t>www.sportsmuntra.com</t>
        </is>
      </c>
      <c r="B326044" t="n">
        <v>98</v>
      </c>
    </row>
    <row r="326045">
      <c r="A326045" t="inlineStr">
        <is>
          <t>s.ehub.ws</t>
        </is>
      </c>
      <c r="B326045" t="n">
        <v>98</v>
      </c>
    </row>
    <row r="326046">
      <c r="A326046" t="inlineStr">
        <is>
          <t>www.coprugbylemans.fr</t>
        </is>
      </c>
      <c r="B326046" t="n">
        <v>98</v>
      </c>
    </row>
    <row r="326047">
      <c r="A326047" t="inlineStr">
        <is>
          <t>cdn.imperix.com</t>
        </is>
      </c>
      <c r="B326047" t="n">
        <v>98</v>
      </c>
    </row>
    <row r="326048">
      <c r="A326048" t="inlineStr">
        <is>
          <t>latesthairstylez.com</t>
        </is>
      </c>
      <c r="B326048" t="n">
        <v>98</v>
      </c>
    </row>
    <row r="326049">
      <c r="A326049" t="inlineStr">
        <is>
          <t>thetrishaw.files.wordpress.com</t>
        </is>
      </c>
      <c r="B326049" t="n">
        <v>98</v>
      </c>
    </row>
    <row r="326050">
      <c r="A326050" t="inlineStr">
        <is>
          <t>www.ludhianaflorist.in</t>
        </is>
      </c>
      <c r="B326050" t="n">
        <v>98</v>
      </c>
    </row>
    <row r="326051">
      <c r="A326051" t="inlineStr">
        <is>
          <t>www.downtownstpete.com</t>
        </is>
      </c>
      <c r="B326051" t="n">
        <v>98</v>
      </c>
    </row>
    <row r="326052">
      <c r="A326052" t="inlineStr">
        <is>
          <t>www.juliebrandonjewellery.co.uk</t>
        </is>
      </c>
      <c r="B326052" t="n">
        <v>98</v>
      </c>
    </row>
    <row r="326053">
      <c r="A326053" t="inlineStr">
        <is>
          <t>www.travelmail.in</t>
        </is>
      </c>
      <c r="B326053" t="n">
        <v>98</v>
      </c>
    </row>
    <row r="326054">
      <c r="A326054" t="inlineStr">
        <is>
          <t>maneinterest.files.wordpress.com</t>
        </is>
      </c>
      <c r="B326054" t="n">
        <v>98</v>
      </c>
    </row>
    <row r="326055">
      <c r="A326055" t="inlineStr">
        <is>
          <t>multiplesandmore.com</t>
        </is>
      </c>
      <c r="B326055" t="n">
        <v>98</v>
      </c>
    </row>
    <row r="326056">
      <c r="A326056" t="inlineStr">
        <is>
          <t>www.techmagnifier.com</t>
        </is>
      </c>
      <c r="B326056" t="n">
        <v>98</v>
      </c>
    </row>
    <row r="326057">
      <c r="A326057" t="inlineStr">
        <is>
          <t>www.renmarkhomes.com.au</t>
        </is>
      </c>
      <c r="B326057" t="n">
        <v>98</v>
      </c>
    </row>
    <row r="326058">
      <c r="A326058" t="inlineStr">
        <is>
          <t>teachsen.files.wordpress.com</t>
        </is>
      </c>
      <c r="B326058" t="n">
        <v>98</v>
      </c>
    </row>
    <row r="326059">
      <c r="A326059" t="inlineStr">
        <is>
          <t>www.seektravelride.com</t>
        </is>
      </c>
      <c r="B326059" t="n">
        <v>98</v>
      </c>
    </row>
    <row r="326060">
      <c r="A326060" t="inlineStr">
        <is>
          <t>china-hotelfurniture.com</t>
        </is>
      </c>
      <c r="B326060" t="n">
        <v>98</v>
      </c>
    </row>
    <row r="326061">
      <c r="A326061" t="inlineStr">
        <is>
          <t>bronxshoes.com</t>
        </is>
      </c>
      <c r="B326061" t="n">
        <v>98</v>
      </c>
    </row>
    <row r="326062">
      <c r="A326062" t="inlineStr">
        <is>
          <t>www.techstack.in</t>
        </is>
      </c>
      <c r="B326062" t="n">
        <v>98</v>
      </c>
    </row>
    <row r="326063">
      <c r="A326063" t="inlineStr">
        <is>
          <t>img4360.weyesimg.com</t>
        </is>
      </c>
      <c r="B326063" t="n">
        <v>98</v>
      </c>
    </row>
    <row r="326064">
      <c r="A326064" t="inlineStr">
        <is>
          <t>www.aptcleaningsupplies.co.uk</t>
        </is>
      </c>
      <c r="B326064" t="n">
        <v>98</v>
      </c>
    </row>
    <row r="326065">
      <c r="A326065" t="inlineStr">
        <is>
          <t>workerspartynz.files.wordpress.com</t>
        </is>
      </c>
      <c r="B326065" t="n">
        <v>98</v>
      </c>
    </row>
    <row r="326066">
      <c r="A326066" t="inlineStr">
        <is>
          <t>www.carversgilders.com</t>
        </is>
      </c>
      <c r="B326066" t="n">
        <v>98</v>
      </c>
    </row>
    <row r="326067">
      <c r="A326067" t="inlineStr">
        <is>
          <t>wpt.carwallpapers.cc</t>
        </is>
      </c>
      <c r="B326067" t="n">
        <v>98</v>
      </c>
    </row>
    <row r="326068">
      <c r="A326068" t="inlineStr">
        <is>
          <t>ecomm.luxbp.com</t>
        </is>
      </c>
      <c r="B326068" t="n">
        <v>98</v>
      </c>
    </row>
    <row r="326069">
      <c r="A326069" t="inlineStr">
        <is>
          <t>www.luisegioielli.com</t>
        </is>
      </c>
      <c r="B326069" t="n">
        <v>98</v>
      </c>
    </row>
    <row r="326070">
      <c r="A326070" t="inlineStr">
        <is>
          <t>huynhtrantheanh2016.files.wordpress.com</t>
        </is>
      </c>
      <c r="B326070" t="n">
        <v>98</v>
      </c>
    </row>
    <row r="326071">
      <c r="A326071" t="inlineStr">
        <is>
          <t>www.uwatch.in</t>
        </is>
      </c>
      <c r="B326071" t="n">
        <v>98</v>
      </c>
    </row>
    <row r="326072">
      <c r="A326072" t="inlineStr">
        <is>
          <t>essexbookfestival.org.uk</t>
        </is>
      </c>
      <c r="B326072" t="n">
        <v>98</v>
      </c>
    </row>
    <row r="326073">
      <c r="A326073" t="inlineStr">
        <is>
          <t>nomnomcat.files.wordpress.com</t>
        </is>
      </c>
      <c r="B326073" t="n">
        <v>98</v>
      </c>
    </row>
    <row r="326074">
      <c r="A326074" t="inlineStr">
        <is>
          <t>www.scottelowitzphotography.com</t>
        </is>
      </c>
      <c r="B326074" t="n">
        <v>98</v>
      </c>
    </row>
    <row r="326075">
      <c r="A326075" t="inlineStr">
        <is>
          <t>www.masseusetalk.com</t>
        </is>
      </c>
      <c r="B326075" t="n">
        <v>98</v>
      </c>
    </row>
    <row r="326076">
      <c r="A326076" t="inlineStr">
        <is>
          <t>whiskitrealgud.com</t>
        </is>
      </c>
      <c r="B326076" t="n">
        <v>98</v>
      </c>
    </row>
    <row r="326077">
      <c r="A326077" t="inlineStr">
        <is>
          <t>lorenzo-cana.co.uk</t>
        </is>
      </c>
      <c r="B326077" t="n">
        <v>98</v>
      </c>
    </row>
    <row r="326078">
      <c r="A326078" t="inlineStr">
        <is>
          <t>gdw1.porn-tube.cam</t>
        </is>
      </c>
      <c r="B326078" t="n">
        <v>98</v>
      </c>
    </row>
    <row r="326079">
      <c r="A326079" t="inlineStr">
        <is>
          <t>beyondbasics.com.my</t>
        </is>
      </c>
      <c r="B326079" t="n">
        <v>98</v>
      </c>
    </row>
    <row r="326080">
      <c r="A326080" t="inlineStr">
        <is>
          <t>www.kings.edu</t>
        </is>
      </c>
      <c r="B326080" t="n">
        <v>98</v>
      </c>
    </row>
    <row r="326081">
      <c r="A326081" t="inlineStr">
        <is>
          <t>kdkcountryprimitives.com</t>
        </is>
      </c>
      <c r="B326081" t="n">
        <v>98</v>
      </c>
    </row>
    <row r="326082">
      <c r="A326082" t="inlineStr">
        <is>
          <t>cdn-03.synsam.com</t>
        </is>
      </c>
      <c r="B326082" t="n">
        <v>98</v>
      </c>
    </row>
    <row r="326083">
      <c r="A326083" t="inlineStr">
        <is>
          <t>nilpol.pl</t>
        </is>
      </c>
      <c r="B326083" t="n">
        <v>98</v>
      </c>
    </row>
    <row r="326084">
      <c r="A326084" t="inlineStr">
        <is>
          <t>uchatoo.com</t>
        </is>
      </c>
      <c r="B326084" t="n">
        <v>98</v>
      </c>
    </row>
    <row r="326085">
      <c r="A326085" t="inlineStr">
        <is>
          <t>thebullitimes.files.wordpress.com</t>
        </is>
      </c>
      <c r="B326085" t="n">
        <v>98</v>
      </c>
    </row>
    <row r="326086">
      <c r="A326086" t="inlineStr">
        <is>
          <t>www.redcatstudios.net</t>
        </is>
      </c>
      <c r="B326086" t="n">
        <v>98</v>
      </c>
    </row>
    <row r="326087">
      <c r="A326087" t="inlineStr">
        <is>
          <t>belugahospitality.co.za</t>
        </is>
      </c>
      <c r="B326087" t="n">
        <v>98</v>
      </c>
    </row>
    <row r="326088">
      <c r="A326088" t="inlineStr">
        <is>
          <t>c50y22woacv3fo5tn48s5xs7-wpengine.netdna-ssl.com</t>
        </is>
      </c>
      <c r="B326088" t="n">
        <v>98</v>
      </c>
    </row>
    <row r="326089">
      <c r="A326089" t="inlineStr">
        <is>
          <t>theconsciousparent.co.uk</t>
        </is>
      </c>
      <c r="B326089" t="n">
        <v>98</v>
      </c>
    </row>
    <row r="326090">
      <c r="A326090" t="inlineStr">
        <is>
          <t>tryootech.pbcdn.cloud</t>
        </is>
      </c>
      <c r="B326090" t="n">
        <v>98</v>
      </c>
    </row>
    <row r="326091">
      <c r="A326091" t="inlineStr">
        <is>
          <t>nulltuul.com</t>
        </is>
      </c>
      <c r="B326091" t="n">
        <v>98</v>
      </c>
    </row>
    <row r="326092">
      <c r="A326092" t="inlineStr">
        <is>
          <t>eriknaso.com</t>
        </is>
      </c>
      <c r="B326092" t="n">
        <v>98</v>
      </c>
    </row>
    <row r="326093">
      <c r="A326093" t="inlineStr">
        <is>
          <t>www.makkicosmetics.com</t>
        </is>
      </c>
      <c r="B326093" t="n">
        <v>98</v>
      </c>
    </row>
    <row r="326094">
      <c r="A326094" t="inlineStr">
        <is>
          <t>madebyhemp.com</t>
        </is>
      </c>
      <c r="B326094" t="n">
        <v>98</v>
      </c>
    </row>
    <row r="326095">
      <c r="A326095" t="inlineStr">
        <is>
          <t>thistlekeylane.files.wordpress.com</t>
        </is>
      </c>
      <c r="B326095" t="n">
        <v>98</v>
      </c>
    </row>
    <row r="326096">
      <c r="A326096" t="inlineStr">
        <is>
          <t>boringcapetownchick.com</t>
        </is>
      </c>
      <c r="B326096" t="n">
        <v>98</v>
      </c>
    </row>
    <row r="326097">
      <c r="A326097" t="inlineStr">
        <is>
          <t>pakteacher.com</t>
        </is>
      </c>
      <c r="B326097" t="n">
        <v>98</v>
      </c>
    </row>
    <row r="326098">
      <c r="A326098" t="inlineStr">
        <is>
          <t>www.centro.net</t>
        </is>
      </c>
      <c r="B326098" t="n">
        <v>98</v>
      </c>
    </row>
    <row r="326099">
      <c r="A326099" t="inlineStr">
        <is>
          <t>foreclosure-img.s3-website-us-east-1.amazonaws.com</t>
        </is>
      </c>
      <c r="B326099" t="n">
        <v>98</v>
      </c>
    </row>
    <row r="326100">
      <c r="A326100" t="inlineStr">
        <is>
          <t>www.fastechcnc.com</t>
        </is>
      </c>
      <c r="B326100" t="n">
        <v>98</v>
      </c>
    </row>
    <row r="326101">
      <c r="A326101" t="inlineStr">
        <is>
          <t>emiratesoffers.com</t>
        </is>
      </c>
      <c r="B326101" t="n">
        <v>98</v>
      </c>
    </row>
    <row r="326102">
      <c r="A326102" t="inlineStr">
        <is>
          <t>darvideo.tv</t>
        </is>
      </c>
      <c r="B326102" t="n">
        <v>98</v>
      </c>
    </row>
    <row r="326103">
      <c r="A326103" t="inlineStr">
        <is>
          <t>bcie.co.uk</t>
        </is>
      </c>
      <c r="B326103" t="n">
        <v>98</v>
      </c>
    </row>
    <row r="326104">
      <c r="A326104" t="inlineStr">
        <is>
          <t>www.momcaresbaby.com</t>
        </is>
      </c>
      <c r="B326104" t="n">
        <v>98</v>
      </c>
    </row>
    <row r="326105">
      <c r="A326105" t="inlineStr">
        <is>
          <t>responsible-office.be</t>
        </is>
      </c>
      <c r="B326105" t="n">
        <v>98</v>
      </c>
    </row>
    <row r="326106">
      <c r="A326106" t="inlineStr">
        <is>
          <t>www.milkweedquilts.com</t>
        </is>
      </c>
      <c r="B326106" t="n">
        <v>98</v>
      </c>
    </row>
    <row r="326107">
      <c r="A326107" t="inlineStr">
        <is>
          <t>karaokebananza.s3.us-west-2.amazonaws.com</t>
        </is>
      </c>
      <c r="B326107" t="n">
        <v>98</v>
      </c>
    </row>
    <row r="326108">
      <c r="A326108" t="inlineStr">
        <is>
          <t>circusofthestars.files.wordpress.com</t>
        </is>
      </c>
      <c r="B326108" t="n">
        <v>98</v>
      </c>
    </row>
    <row r="326109">
      <c r="A326109" t="inlineStr">
        <is>
          <t>www.sportsstadiaart.online</t>
        </is>
      </c>
      <c r="B326109" t="n">
        <v>98</v>
      </c>
    </row>
    <row r="326110">
      <c r="A326110" t="inlineStr">
        <is>
          <t>www.dropteen.com</t>
        </is>
      </c>
      <c r="B326110" t="n">
        <v>98</v>
      </c>
    </row>
    <row r="326111">
      <c r="A326111" t="inlineStr">
        <is>
          <t>cdn.freshfruitportal.com</t>
        </is>
      </c>
      <c r="B326111" t="n">
        <v>98</v>
      </c>
    </row>
    <row r="326112">
      <c r="A326112" t="inlineStr">
        <is>
          <t>thetruth.co.ke</t>
        </is>
      </c>
      <c r="B326112" t="n">
        <v>98</v>
      </c>
    </row>
    <row r="326113">
      <c r="A326113" t="inlineStr">
        <is>
          <t>www.peterjthomson.com</t>
        </is>
      </c>
      <c r="B326113" t="n">
        <v>98</v>
      </c>
    </row>
    <row r="326114">
      <c r="A326114" t="inlineStr">
        <is>
          <t>www.hilasontackshop.com</t>
        </is>
      </c>
      <c r="B326114" t="n">
        <v>98</v>
      </c>
    </row>
    <row r="326115">
      <c r="A326115" t="inlineStr">
        <is>
          <t>www.cjhampshire.co.uk</t>
        </is>
      </c>
      <c r="B326115" t="n">
        <v>98</v>
      </c>
    </row>
    <row r="326116">
      <c r="A326116" t="inlineStr">
        <is>
          <t>www.motionmodels.com</t>
        </is>
      </c>
      <c r="B326116" t="n">
        <v>98</v>
      </c>
    </row>
    <row r="326117">
      <c r="A326117" t="inlineStr">
        <is>
          <t>mhinsider.b-cdn.net</t>
        </is>
      </c>
      <c r="B326117" t="n">
        <v>98</v>
      </c>
    </row>
    <row r="326118">
      <c r="A326118" t="inlineStr">
        <is>
          <t>www.modernsuperior.com</t>
        </is>
      </c>
      <c r="B326118" t="n">
        <v>98</v>
      </c>
    </row>
    <row r="326119">
      <c r="A326119" t="inlineStr">
        <is>
          <t>HungryLobbyist.com</t>
        </is>
      </c>
      <c r="B326119" t="n">
        <v>98</v>
      </c>
    </row>
    <row r="326120">
      <c r="A326120" t="inlineStr">
        <is>
          <t>blog.namely.com</t>
        </is>
      </c>
      <c r="B326120" t="n">
        <v>98</v>
      </c>
    </row>
    <row r="326121">
      <c r="A326121" t="inlineStr">
        <is>
          <t>cottontailhome.com</t>
        </is>
      </c>
      <c r="B326121" t="n">
        <v>98</v>
      </c>
    </row>
    <row r="326122">
      <c r="A326122" t="inlineStr">
        <is>
          <t>cdn.nuhdvids.com</t>
        </is>
      </c>
      <c r="B326122" t="n">
        <v>98</v>
      </c>
    </row>
    <row r="326123">
      <c r="A326123" t="inlineStr">
        <is>
          <t>theweekendfox.com</t>
        </is>
      </c>
      <c r="B326123" t="n">
        <v>98</v>
      </c>
    </row>
    <row r="326124">
      <c r="A326124" t="inlineStr">
        <is>
          <t>www.sleeplandbeds.co.uk</t>
        </is>
      </c>
      <c r="B326124" t="n">
        <v>98</v>
      </c>
    </row>
    <row r="326125">
      <c r="A326125" t="inlineStr">
        <is>
          <t>sublettstudios.com</t>
        </is>
      </c>
      <c r="B326125" t="n">
        <v>98</v>
      </c>
    </row>
    <row r="326126">
      <c r="A326126" t="inlineStr">
        <is>
          <t>www.autoload.no</t>
        </is>
      </c>
      <c r="B326126" t="n">
        <v>98</v>
      </c>
    </row>
    <row r="326127">
      <c r="A326127" t="inlineStr">
        <is>
          <t>cdn.amanziswimwear.com</t>
        </is>
      </c>
      <c r="B326127" t="n">
        <v>98</v>
      </c>
    </row>
    <row r="326128">
      <c r="A326128" t="inlineStr">
        <is>
          <t>boardsource.org</t>
        </is>
      </c>
      <c r="B326128" t="n">
        <v>98</v>
      </c>
    </row>
    <row r="326129">
      <c r="A326129" t="inlineStr">
        <is>
          <t>blog.cashmerette.com</t>
        </is>
      </c>
      <c r="B326129" t="n">
        <v>98</v>
      </c>
    </row>
    <row r="326130">
      <c r="A326130" t="inlineStr">
        <is>
          <t>www.filcatholic.org</t>
        </is>
      </c>
      <c r="B326130" t="n">
        <v>98</v>
      </c>
    </row>
    <row r="326131">
      <c r="A326131" t="inlineStr">
        <is>
          <t>www.ruggerbug.co.uk</t>
        </is>
      </c>
      <c r="B326131" t="n">
        <v>98</v>
      </c>
    </row>
    <row r="326132">
      <c r="A326132" t="inlineStr">
        <is>
          <t>www.spilcompagniet.dk</t>
        </is>
      </c>
      <c r="B326132" t="n">
        <v>98</v>
      </c>
    </row>
    <row r="326133">
      <c r="A326133" t="inlineStr">
        <is>
          <t>www.carstereowiki.com</t>
        </is>
      </c>
      <c r="B326133" t="n">
        <v>98</v>
      </c>
    </row>
    <row r="326134">
      <c r="A326134" t="inlineStr">
        <is>
          <t>www.developerlaunch.com</t>
        </is>
      </c>
      <c r="B326134" t="n">
        <v>98</v>
      </c>
    </row>
    <row r="326135">
      <c r="A326135" t="inlineStr">
        <is>
          <t>vlomni.com</t>
        </is>
      </c>
      <c r="B326135" t="n">
        <v>98</v>
      </c>
    </row>
    <row r="326136">
      <c r="A326136" t="inlineStr">
        <is>
          <t>lasvegasdailytribune.com</t>
        </is>
      </c>
      <c r="B326136" t="n">
        <v>98</v>
      </c>
    </row>
    <row r="326137">
      <c r="A326137" t="inlineStr">
        <is>
          <t>www.privateislandnews.com</t>
        </is>
      </c>
      <c r="B326137" t="n">
        <v>98</v>
      </c>
    </row>
    <row r="326138">
      <c r="A326138" t="inlineStr">
        <is>
          <t>www.7thavenuecostumes.com</t>
        </is>
      </c>
      <c r="B326138" t="n">
        <v>98</v>
      </c>
    </row>
    <row r="326139">
      <c r="A326139" t="inlineStr">
        <is>
          <t>www.ocbound.com</t>
        </is>
      </c>
      <c r="B326139" t="n">
        <v>98</v>
      </c>
    </row>
    <row r="326140">
      <c r="A326140" t="inlineStr">
        <is>
          <t>alvisarchive.files.wordpress.com</t>
        </is>
      </c>
      <c r="B326140" t="n">
        <v>98</v>
      </c>
    </row>
    <row r="326141">
      <c r="A326141" t="inlineStr">
        <is>
          <t>www.eventexfurniture.co.uk</t>
        </is>
      </c>
      <c r="B326141" t="n">
        <v>98</v>
      </c>
    </row>
    <row r="326142">
      <c r="A326142" t="inlineStr">
        <is>
          <t>www.charlieroe.com</t>
        </is>
      </c>
      <c r="B326142" t="n">
        <v>98</v>
      </c>
    </row>
    <row r="326143">
      <c r="A326143" t="inlineStr">
        <is>
          <t>engdirectorycmpny.s3-us-west-2.amazonaws.com</t>
        </is>
      </c>
      <c r="B326143" t="n">
        <v>98</v>
      </c>
    </row>
    <row r="326144">
      <c r="A326144" t="inlineStr">
        <is>
          <t>www.youhavetolaugh.com</t>
        </is>
      </c>
      <c r="B326144" t="n">
        <v>98</v>
      </c>
    </row>
    <row r="326145">
      <c r="A326145" t="inlineStr">
        <is>
          <t>uncoveringjewishheritage.files.wordpress.com</t>
        </is>
      </c>
      <c r="B326145" t="n">
        <v>98</v>
      </c>
    </row>
    <row r="326146">
      <c r="A326146" t="inlineStr">
        <is>
          <t>thetasbih.com</t>
        </is>
      </c>
      <c r="B326146" t="n">
        <v>98</v>
      </c>
    </row>
    <row r="326147">
      <c r="A326147" t="inlineStr">
        <is>
          <t>www.mycreativeshop.com</t>
        </is>
      </c>
      <c r="B326147" t="n">
        <v>98</v>
      </c>
    </row>
    <row r="326148">
      <c r="A326148" t="inlineStr">
        <is>
          <t>www.libporn.pro</t>
        </is>
      </c>
      <c r="B326148" t="n">
        <v>98</v>
      </c>
    </row>
    <row r="326149">
      <c r="A326149" t="inlineStr">
        <is>
          <t>www.travelbackpackbags.com</t>
        </is>
      </c>
      <c r="B326149" t="n">
        <v>98</v>
      </c>
    </row>
    <row r="326150">
      <c r="A326150" t="inlineStr">
        <is>
          <t>lelandswallpaper.com</t>
        </is>
      </c>
      <c r="B326150" t="n">
        <v>98</v>
      </c>
    </row>
    <row r="326151">
      <c r="A326151" t="inlineStr">
        <is>
          <t>kreativwerkstatt-kamue.de</t>
        </is>
      </c>
      <c r="B326151" t="n">
        <v>98</v>
      </c>
    </row>
    <row r="326152">
      <c r="A326152" t="inlineStr">
        <is>
          <t>www.lotterypros.com</t>
        </is>
      </c>
      <c r="B326152" t="n">
        <v>98</v>
      </c>
    </row>
    <row r="326153">
      <c r="A326153" t="inlineStr">
        <is>
          <t>www.bestreviewer.co.uk</t>
        </is>
      </c>
      <c r="B326153" t="n">
        <v>98</v>
      </c>
    </row>
    <row r="326154">
      <c r="A326154" t="inlineStr">
        <is>
          <t>www.visionexposystems.com</t>
        </is>
      </c>
      <c r="B326154" t="n">
        <v>98</v>
      </c>
    </row>
    <row r="326155">
      <c r="A326155" t="inlineStr">
        <is>
          <t>www.yourihs.com</t>
        </is>
      </c>
      <c r="B326155" t="n">
        <v>98</v>
      </c>
    </row>
    <row r="326156">
      <c r="A326156" t="inlineStr">
        <is>
          <t>nvrc.org</t>
        </is>
      </c>
      <c r="B326156" t="n">
        <v>98</v>
      </c>
    </row>
    <row r="326157">
      <c r="A326157" t="inlineStr">
        <is>
          <t>thecutestblogontheblock.com</t>
        </is>
      </c>
      <c r="B326157" t="n">
        <v>98</v>
      </c>
    </row>
    <row r="326158">
      <c r="A326158" t="inlineStr">
        <is>
          <t>www.michaelconnelly.com</t>
        </is>
      </c>
      <c r="B326158" t="n">
        <v>98</v>
      </c>
    </row>
    <row r="326159">
      <c r="A326159" t="inlineStr">
        <is>
          <t>socialpaintball.com</t>
        </is>
      </c>
      <c r="B326159" t="n">
        <v>98</v>
      </c>
    </row>
    <row r="326160">
      <c r="A326160" t="inlineStr">
        <is>
          <t>www.dailyfantasyrankings.com.au</t>
        </is>
      </c>
      <c r="B326160" t="n">
        <v>98</v>
      </c>
    </row>
    <row r="326161">
      <c r="A326161" t="inlineStr">
        <is>
          <t>newcentcoboardgames.com</t>
        </is>
      </c>
      <c r="B326161" t="n">
        <v>98</v>
      </c>
    </row>
    <row r="326162">
      <c r="A326162" t="inlineStr">
        <is>
          <t>www.contourcafe.com</t>
        </is>
      </c>
      <c r="B326162" t="n">
        <v>98</v>
      </c>
    </row>
    <row r="326163">
      <c r="A326163" t="inlineStr">
        <is>
          <t>static.dusupply.com</t>
        </is>
      </c>
      <c r="B326163" t="n">
        <v>98</v>
      </c>
    </row>
    <row r="326164">
      <c r="A326164" t="inlineStr">
        <is>
          <t>www.drawelry.com</t>
        </is>
      </c>
      <c r="B326164" t="n">
        <v>98</v>
      </c>
    </row>
    <row r="326165">
      <c r="A326165" t="inlineStr">
        <is>
          <t>www.mhtaclinic.com</t>
        </is>
      </c>
      <c r="B326165" t="n">
        <v>98</v>
      </c>
    </row>
    <row r="326166">
      <c r="A326166" t="inlineStr">
        <is>
          <t>www.geekdecor.net</t>
        </is>
      </c>
      <c r="B326166" t="n">
        <v>98</v>
      </c>
    </row>
    <row r="326167">
      <c r="A326167" t="inlineStr">
        <is>
          <t>rackupskills.tv</t>
        </is>
      </c>
      <c r="B326167" t="n">
        <v>98</v>
      </c>
    </row>
    <row r="326168">
      <c r="A326168" t="inlineStr">
        <is>
          <t>robmosesphotography.files.wordpress.com</t>
        </is>
      </c>
      <c r="B326168" t="n">
        <v>98</v>
      </c>
    </row>
    <row r="326169">
      <c r="A326169" t="inlineStr">
        <is>
          <t>ruitfarm.files.wordpress.com</t>
        </is>
      </c>
      <c r="B326169" t="n">
        <v>98</v>
      </c>
    </row>
    <row r="326170">
      <c r="A326170" t="inlineStr">
        <is>
          <t>www.tennisoutlet.lt</t>
        </is>
      </c>
      <c r="B326170" t="n">
        <v>98</v>
      </c>
    </row>
    <row r="326171">
      <c r="A326171" t="inlineStr">
        <is>
          <t>travelswithcharlieandlaurel.files.wordpress.com</t>
        </is>
      </c>
      <c r="B326171" t="n">
        <v>98</v>
      </c>
    </row>
    <row r="326172">
      <c r="A326172" t="inlineStr">
        <is>
          <t>herbiggirlpants.files.wordpress.com</t>
        </is>
      </c>
      <c r="B326172" t="n">
        <v>98</v>
      </c>
    </row>
    <row r="326173">
      <c r="A326173" t="inlineStr">
        <is>
          <t>cdn.linnmar.k12.ia.us</t>
        </is>
      </c>
      <c r="B326173" t="n">
        <v>98</v>
      </c>
    </row>
    <row r="326174">
      <c r="A326174" t="inlineStr">
        <is>
          <t>elementsofimage.com</t>
        </is>
      </c>
      <c r="B326174" t="n">
        <v>98</v>
      </c>
    </row>
    <row r="326175">
      <c r="A326175" t="inlineStr">
        <is>
          <t>www.localrider.co.uk</t>
        </is>
      </c>
      <c r="B326175" t="n">
        <v>98</v>
      </c>
    </row>
    <row r="326176">
      <c r="A326176" t="inlineStr">
        <is>
          <t>www.mapsnworld.com</t>
        </is>
      </c>
      <c r="B326176" t="n">
        <v>98</v>
      </c>
    </row>
    <row r="326177">
      <c r="A326177" t="inlineStr">
        <is>
          <t>www.kanedashop.com</t>
        </is>
      </c>
      <c r="B326177" t="n">
        <v>98</v>
      </c>
    </row>
    <row r="326178">
      <c r="A326178" t="inlineStr">
        <is>
          <t>www.scotlandsbestbandbs.co.uk</t>
        </is>
      </c>
      <c r="B326178" t="n">
        <v>98</v>
      </c>
    </row>
    <row r="326179">
      <c r="A326179" t="inlineStr">
        <is>
          <t>fi.live.franklinds.webair.com</t>
        </is>
      </c>
      <c r="B326179" t="n">
        <v>98</v>
      </c>
    </row>
    <row r="326180">
      <c r="A326180" t="inlineStr">
        <is>
          <t>www.lesvorama.gr</t>
        </is>
      </c>
      <c r="B326180" t="n">
        <v>98</v>
      </c>
    </row>
    <row r="326181">
      <c r="A326181" t="inlineStr">
        <is>
          <t>geekhardshow.com</t>
        </is>
      </c>
      <c r="B326181" t="n">
        <v>98</v>
      </c>
    </row>
    <row r="326182">
      <c r="A326182" t="inlineStr">
        <is>
          <t>images1.lifeisgood.com</t>
        </is>
      </c>
      <c r="B326182" t="n">
        <v>98</v>
      </c>
    </row>
    <row r="326183">
      <c r="A326183" t="inlineStr">
        <is>
          <t>fishvermont.com</t>
        </is>
      </c>
      <c r="B326183" t="n">
        <v>98</v>
      </c>
    </row>
    <row r="326184">
      <c r="A326184" t="inlineStr">
        <is>
          <t>www.dmgevents.com</t>
        </is>
      </c>
      <c r="B326184" t="n">
        <v>98</v>
      </c>
    </row>
    <row r="326185">
      <c r="A326185" t="inlineStr">
        <is>
          <t>www.tanzaniamailing.com</t>
        </is>
      </c>
      <c r="B326185" t="n">
        <v>98</v>
      </c>
    </row>
    <row r="326186">
      <c r="A326186" t="inlineStr">
        <is>
          <t>www.blockchainlabs.asia</t>
        </is>
      </c>
      <c r="B326186" t="n">
        <v>98</v>
      </c>
    </row>
    <row r="326187">
      <c r="A326187" t="inlineStr">
        <is>
          <t>globalreader.files.wordpress.com</t>
        </is>
      </c>
      <c r="B326187" t="n">
        <v>98</v>
      </c>
    </row>
    <row r="326188">
      <c r="A326188" t="inlineStr">
        <is>
          <t>www.dclr.it</t>
        </is>
      </c>
      <c r="B326188" t="n">
        <v>98</v>
      </c>
    </row>
    <row r="326189">
      <c r="A326189" t="inlineStr">
        <is>
          <t>impossiblehq.com</t>
        </is>
      </c>
      <c r="B326189" t="n">
        <v>98</v>
      </c>
    </row>
    <row r="326190">
      <c r="A326190" t="inlineStr">
        <is>
          <t>creativearq.com</t>
        </is>
      </c>
      <c r="B326190" t="n">
        <v>98</v>
      </c>
    </row>
    <row r="326191">
      <c r="A326191" t="inlineStr">
        <is>
          <t>blog.bigbelly.com</t>
        </is>
      </c>
      <c r="B326191" t="n">
        <v>98</v>
      </c>
    </row>
    <row r="326192">
      <c r="A326192" t="inlineStr">
        <is>
          <t>ideaspectrum.com</t>
        </is>
      </c>
      <c r="B326192" t="n">
        <v>98</v>
      </c>
    </row>
    <row r="326193">
      <c r="A326193" t="inlineStr">
        <is>
          <t>www.stryde.com</t>
        </is>
      </c>
      <c r="B326193" t="n">
        <v>98</v>
      </c>
    </row>
    <row r="326194">
      <c r="A326194" t="inlineStr">
        <is>
          <t>moroccotelegraph.com</t>
        </is>
      </c>
      <c r="B326194" t="n">
        <v>98</v>
      </c>
    </row>
    <row r="326195">
      <c r="A326195" t="inlineStr">
        <is>
          <t>www.solarclue.com</t>
        </is>
      </c>
      <c r="B326195" t="n">
        <v>98</v>
      </c>
    </row>
    <row r="326196">
      <c r="A326196" t="inlineStr">
        <is>
          <t>ultrasdesign.co.uk</t>
        </is>
      </c>
      <c r="B326196" t="n">
        <v>98</v>
      </c>
    </row>
    <row r="326197">
      <c r="A326197" t="inlineStr">
        <is>
          <t>ovusmedical.com</t>
        </is>
      </c>
      <c r="B326197" t="n">
        <v>98</v>
      </c>
    </row>
    <row r="326198">
      <c r="A326198" t="inlineStr">
        <is>
          <t>giftsspy.com</t>
        </is>
      </c>
      <c r="B326198" t="n">
        <v>98</v>
      </c>
    </row>
    <row r="326199">
      <c r="A326199" t="inlineStr">
        <is>
          <t>www.womanodisha.in</t>
        </is>
      </c>
      <c r="B326199" t="n">
        <v>98</v>
      </c>
    </row>
    <row r="326200">
      <c r="A326200" t="inlineStr">
        <is>
          <t>trendhaircolor.com</t>
        </is>
      </c>
      <c r="B326200" t="n">
        <v>98</v>
      </c>
    </row>
    <row r="326201">
      <c r="A326201" t="inlineStr">
        <is>
          <t>www.healthbuffet.com</t>
        </is>
      </c>
      <c r="B326201" t="n">
        <v>98</v>
      </c>
    </row>
    <row r="326202">
      <c r="A326202" t="inlineStr">
        <is>
          <t>blackdogmods.com</t>
        </is>
      </c>
      <c r="B326202" t="n">
        <v>98</v>
      </c>
    </row>
    <row r="326203">
      <c r="A326203" t="inlineStr">
        <is>
          <t>laughinglindsay.com</t>
        </is>
      </c>
      <c r="B326203" t="n">
        <v>98</v>
      </c>
    </row>
    <row r="326204">
      <c r="A326204" t="inlineStr">
        <is>
          <t>globalanimalpartnership.org</t>
        </is>
      </c>
      <c r="B326204" t="n">
        <v>98</v>
      </c>
    </row>
    <row r="326205">
      <c r="A326205" t="inlineStr">
        <is>
          <t>www.dorasjewellery.co.uk</t>
        </is>
      </c>
      <c r="B326205" t="n">
        <v>98</v>
      </c>
    </row>
    <row r="326206">
      <c r="A326206" t="inlineStr">
        <is>
          <t>www.aplussportsandmore-fanshop-baseballfield.com</t>
        </is>
      </c>
      <c r="B326206" t="n">
        <v>98</v>
      </c>
    </row>
    <row r="326207">
      <c r="A326207" t="inlineStr">
        <is>
          <t>www.jm-imports.co.uk</t>
        </is>
      </c>
      <c r="B326207" t="n">
        <v>98</v>
      </c>
    </row>
    <row r="326208">
      <c r="A326208" t="inlineStr">
        <is>
          <t>lejardinflowershop.com</t>
        </is>
      </c>
      <c r="B326208" t="n">
        <v>98</v>
      </c>
    </row>
    <row r="326209">
      <c r="A326209" t="inlineStr">
        <is>
          <t>www.priscillawoolworth.com</t>
        </is>
      </c>
      <c r="B326209" t="n">
        <v>98</v>
      </c>
    </row>
    <row r="326210">
      <c r="A326210" t="inlineStr">
        <is>
          <t>takeituponyourself.files.wordpress.com</t>
        </is>
      </c>
      <c r="B326210" t="n">
        <v>98</v>
      </c>
    </row>
    <row r="326211">
      <c r="A326211" t="inlineStr">
        <is>
          <t>www.jhsilver.co.uk</t>
        </is>
      </c>
      <c r="B326211" t="n">
        <v>98</v>
      </c>
    </row>
    <row r="326212">
      <c r="A326212" t="inlineStr">
        <is>
          <t>www.communities-ni.gov.uk</t>
        </is>
      </c>
      <c r="B326212" t="n">
        <v>98</v>
      </c>
    </row>
    <row r="326213">
      <c r="A326213" t="inlineStr">
        <is>
          <t>3yp5us4by0qtff0mh18rhst7-wpengine.netdna-ssl.com</t>
        </is>
      </c>
      <c r="B326213" t="n">
        <v>98</v>
      </c>
    </row>
    <row r="326214">
      <c r="A326214" t="inlineStr">
        <is>
          <t>www.gettothebc.com</t>
        </is>
      </c>
      <c r="B326214" t="n">
        <v>98</v>
      </c>
    </row>
    <row r="326215">
      <c r="A326215" t="inlineStr">
        <is>
          <t>unitedsign.net</t>
        </is>
      </c>
      <c r="B326215" t="n">
        <v>98</v>
      </c>
    </row>
    <row r="326216">
      <c r="A326216" t="inlineStr">
        <is>
          <t>anitagotravel.files.wordpress.com</t>
        </is>
      </c>
      <c r="B326216" t="n">
        <v>98</v>
      </c>
    </row>
    <row r="326217">
      <c r="A326217" t="inlineStr">
        <is>
          <t>www.checkwhatsbest.com</t>
        </is>
      </c>
      <c r="B326217" t="n">
        <v>98</v>
      </c>
    </row>
    <row r="326218">
      <c r="A326218" t="inlineStr">
        <is>
          <t>barbarareynoldsphotography.com</t>
        </is>
      </c>
      <c r="B326218" t="n">
        <v>98</v>
      </c>
    </row>
    <row r="326219">
      <c r="A326219" t="inlineStr">
        <is>
          <t>raleighpoolandspa9198769494.files.wordpress.com</t>
        </is>
      </c>
      <c r="B326219" t="n">
        <v>98</v>
      </c>
    </row>
    <row r="326220">
      <c r="A326220" t="inlineStr">
        <is>
          <t>www.flowerofmay.com</t>
        </is>
      </c>
      <c r="B326220" t="n">
        <v>98</v>
      </c>
    </row>
    <row r="326221">
      <c r="A326221" t="inlineStr">
        <is>
          <t>www.somethingspecialtoyou.com</t>
        </is>
      </c>
      <c r="B326221" t="n">
        <v>98</v>
      </c>
    </row>
    <row r="326222">
      <c r="A326222" t="inlineStr">
        <is>
          <t>www.mailigen.com</t>
        </is>
      </c>
      <c r="B326222" t="n">
        <v>98</v>
      </c>
    </row>
    <row r="326223">
      <c r="A326223" t="inlineStr">
        <is>
          <t>www.zetronix.com</t>
        </is>
      </c>
      <c r="B326223" t="n">
        <v>98</v>
      </c>
    </row>
    <row r="326224">
      <c r="A326224" t="inlineStr">
        <is>
          <t>livefitandsore.com</t>
        </is>
      </c>
      <c r="B326224" t="n">
        <v>98</v>
      </c>
    </row>
    <row r="326225">
      <c r="A326225" t="inlineStr">
        <is>
          <t>rowhousesparrows.files.wordpress.com</t>
        </is>
      </c>
      <c r="B326225" t="n">
        <v>98</v>
      </c>
    </row>
    <row r="326226">
      <c r="A326226" t="inlineStr">
        <is>
          <t>coopdojo.com</t>
        </is>
      </c>
      <c r="B326226" t="n">
        <v>98</v>
      </c>
    </row>
    <row r="326227">
      <c r="A326227" t="inlineStr">
        <is>
          <t>36eyxw3dz0ml2883khnhagyr-wpengine.netdna-ssl.com</t>
        </is>
      </c>
      <c r="B326227" t="n">
        <v>98</v>
      </c>
    </row>
    <row r="326228">
      <c r="A326228" t="inlineStr">
        <is>
          <t>www.specfinish.co.uk</t>
        </is>
      </c>
      <c r="B326228" t="n">
        <v>98</v>
      </c>
    </row>
    <row r="326229">
      <c r="A326229" t="inlineStr">
        <is>
          <t>www.momslifesavers.com</t>
        </is>
      </c>
      <c r="B326229" t="n">
        <v>98</v>
      </c>
    </row>
    <row r="326230">
      <c r="A326230" t="inlineStr">
        <is>
          <t>russellhydephotography.com.au</t>
        </is>
      </c>
      <c r="B326230" t="n">
        <v>98</v>
      </c>
    </row>
    <row r="326231">
      <c r="A326231" t="inlineStr">
        <is>
          <t>www.thinkkaleidoscope.com</t>
        </is>
      </c>
      <c r="B326231" t="n">
        <v>98</v>
      </c>
    </row>
    <row r="326232">
      <c r="A326232" t="inlineStr">
        <is>
          <t>www.conventioncenterpigeonforge.com</t>
        </is>
      </c>
      <c r="B326232" t="n">
        <v>98</v>
      </c>
    </row>
    <row r="326233">
      <c r="A326233" t="inlineStr">
        <is>
          <t>3dek0c3uilghvikgq28yd1qu.wpengine.netdna-cdn.com</t>
        </is>
      </c>
      <c r="B326233" t="n">
        <v>98</v>
      </c>
    </row>
    <row r="326234">
      <c r="A326234" t="inlineStr">
        <is>
          <t>cdn.click4corp.com</t>
        </is>
      </c>
      <c r="B326234" t="n">
        <v>98</v>
      </c>
    </row>
    <row r="326235">
      <c r="A326235" t="inlineStr">
        <is>
          <t>joannedewberry.co.uk</t>
        </is>
      </c>
      <c r="B326235" t="n">
        <v>98</v>
      </c>
    </row>
    <row r="326236">
      <c r="A326236" t="inlineStr">
        <is>
          <t>www.mayhilltractors.com</t>
        </is>
      </c>
      <c r="B326236" t="n">
        <v>98</v>
      </c>
    </row>
    <row r="326237">
      <c r="A326237" t="inlineStr">
        <is>
          <t>2j29m13d0esqmrduc3h1lx97.wpengine.netdna-cdn.com</t>
        </is>
      </c>
      <c r="B326237" t="n">
        <v>98</v>
      </c>
    </row>
    <row r="326238">
      <c r="A326238" t="inlineStr">
        <is>
          <t>roadmap2015.s3.amazonaws.com</t>
        </is>
      </c>
      <c r="B326238" t="n">
        <v>98</v>
      </c>
    </row>
    <row r="326239">
      <c r="A326239" t="inlineStr">
        <is>
          <t>www.artekit.eu</t>
        </is>
      </c>
      <c r="B326239" t="n">
        <v>98</v>
      </c>
    </row>
    <row r="326240">
      <c r="A326240" t="inlineStr">
        <is>
          <t>artfulhaven.com</t>
        </is>
      </c>
      <c r="B326240" t="n">
        <v>98</v>
      </c>
    </row>
    <row r="326241">
      <c r="A326241" t="inlineStr">
        <is>
          <t>www.plummerslodges.com</t>
        </is>
      </c>
      <c r="B326241" t="n">
        <v>98</v>
      </c>
    </row>
    <row r="326242">
      <c r="A326242" t="inlineStr">
        <is>
          <t>tolepaintingdesigns.com</t>
        </is>
      </c>
      <c r="B326242" t="n">
        <v>98</v>
      </c>
    </row>
    <row r="326243">
      <c r="A326243" t="inlineStr">
        <is>
          <t>ccwebcontent.blob.core.windows.net</t>
        </is>
      </c>
      <c r="B326243" t="n">
        <v>98</v>
      </c>
    </row>
    <row r="326244">
      <c r="A326244" t="inlineStr">
        <is>
          <t>www.staplescenter.com</t>
        </is>
      </c>
      <c r="B326244" t="n">
        <v>98</v>
      </c>
    </row>
    <row r="326245">
      <c r="A326245" t="inlineStr">
        <is>
          <t>www.infogitara.pl</t>
        </is>
      </c>
      <c r="B326245" t="n">
        <v>98</v>
      </c>
    </row>
    <row r="326246">
      <c r="A326246" t="inlineStr">
        <is>
          <t>groknation.com</t>
        </is>
      </c>
      <c r="B326246" t="n">
        <v>98</v>
      </c>
    </row>
    <row r="326247">
      <c r="A326247" t="inlineStr">
        <is>
          <t>www.dl-design.co.uk</t>
        </is>
      </c>
      <c r="B326247" t="n">
        <v>98</v>
      </c>
    </row>
    <row r="326248">
      <c r="A326248" t="inlineStr">
        <is>
          <t>ianmiddletonphotography.com</t>
        </is>
      </c>
      <c r="B326248" t="n">
        <v>98</v>
      </c>
    </row>
    <row r="326249">
      <c r="A326249" t="inlineStr">
        <is>
          <t>www.forcetalks.com</t>
        </is>
      </c>
      <c r="B326249" t="n">
        <v>98</v>
      </c>
    </row>
    <row r="326250">
      <c r="A326250" t="inlineStr">
        <is>
          <t>www.unclenineleather.com</t>
        </is>
      </c>
      <c r="B326250" t="n">
        <v>98</v>
      </c>
    </row>
    <row r="326251">
      <c r="A326251" t="inlineStr">
        <is>
          <t>jonathankjewelry.com</t>
        </is>
      </c>
      <c r="B326251" t="n">
        <v>98</v>
      </c>
    </row>
    <row r="326252">
      <c r="A326252" t="inlineStr">
        <is>
          <t>www.bhgre.com</t>
        </is>
      </c>
      <c r="B326252" t="n">
        <v>98</v>
      </c>
    </row>
    <row r="326253">
      <c r="A326253" t="inlineStr">
        <is>
          <t>www.greenpeace.org.uk</t>
        </is>
      </c>
      <c r="B326253" t="n">
        <v>98</v>
      </c>
    </row>
    <row r="326254">
      <c r="A326254" t="inlineStr">
        <is>
          <t>icdn03.hardporno.tube</t>
        </is>
      </c>
      <c r="B326254" t="n">
        <v>98</v>
      </c>
    </row>
    <row r="326255">
      <c r="A326255" t="inlineStr">
        <is>
          <t>info.skilljar.com</t>
        </is>
      </c>
      <c r="B326255" t="n">
        <v>98</v>
      </c>
    </row>
    <row r="326256">
      <c r="A326256" t="inlineStr">
        <is>
          <t>www.sisd.net</t>
        </is>
      </c>
      <c r="B326256" t="n">
        <v>98</v>
      </c>
    </row>
    <row r="326257">
      <c r="A326257" t="inlineStr">
        <is>
          <t>dragondistributing-1.azureedge.net</t>
        </is>
      </c>
      <c r="B326257" t="n">
        <v>98</v>
      </c>
    </row>
    <row r="326258">
      <c r="A326258" t="inlineStr">
        <is>
          <t>stpetecatalyst.com</t>
        </is>
      </c>
      <c r="B326258" t="n">
        <v>98</v>
      </c>
    </row>
    <row r="326259">
      <c r="A326259" t="inlineStr">
        <is>
          <t>www.leeward.hawaii.edu</t>
        </is>
      </c>
      <c r="B326259" t="n">
        <v>98</v>
      </c>
    </row>
    <row r="326260">
      <c r="A326260" t="inlineStr">
        <is>
          <t>styleworkscreative.com</t>
        </is>
      </c>
      <c r="B326260" t="n">
        <v>98</v>
      </c>
    </row>
    <row r="326261">
      <c r="A326261" t="inlineStr">
        <is>
          <t>www.nitrostore.it</t>
        </is>
      </c>
      <c r="B326261" t="n">
        <v>98</v>
      </c>
    </row>
    <row r="326262">
      <c r="A326262" t="inlineStr">
        <is>
          <t>bettertennessee.com</t>
        </is>
      </c>
      <c r="B326262" t="n">
        <v>98</v>
      </c>
    </row>
    <row r="326263">
      <c r="A326263" t="inlineStr">
        <is>
          <t>networthculture.com</t>
        </is>
      </c>
      <c r="B326263" t="n">
        <v>98</v>
      </c>
    </row>
    <row r="326264">
      <c r="A326264" t="inlineStr">
        <is>
          <t>wnursports.files.wordpress.com</t>
        </is>
      </c>
      <c r="B326264" t="n">
        <v>98</v>
      </c>
    </row>
    <row r="326265">
      <c r="A326265" t="inlineStr">
        <is>
          <t>www.ferreteriaveiga.com</t>
        </is>
      </c>
      <c r="B326265" t="n">
        <v>98</v>
      </c>
    </row>
    <row r="326266">
      <c r="A326266" t="inlineStr">
        <is>
          <t>www.nkkhoo.com</t>
        </is>
      </c>
      <c r="B326266" t="n">
        <v>98</v>
      </c>
    </row>
    <row r="326267">
      <c r="A326267" t="inlineStr">
        <is>
          <t>www.hpcorse.com</t>
        </is>
      </c>
      <c r="B326267" t="n">
        <v>98</v>
      </c>
    </row>
    <row r="326268">
      <c r="A326268" t="inlineStr">
        <is>
          <t>reliablewater247.com</t>
        </is>
      </c>
      <c r="B326268" t="n">
        <v>98</v>
      </c>
    </row>
    <row r="326269">
      <c r="A326269" t="inlineStr">
        <is>
          <t>dubaiexpohub.com</t>
        </is>
      </c>
      <c r="B326269" t="n">
        <v>98</v>
      </c>
    </row>
    <row r="326270">
      <c r="A326270" t="inlineStr">
        <is>
          <t>1z3n5s3qfv2c10lzse22cidj-wpengine.netdna-ssl.com</t>
        </is>
      </c>
      <c r="B326270" t="n">
        <v>98</v>
      </c>
    </row>
    <row r="326271">
      <c r="A326271" t="inlineStr">
        <is>
          <t>www.nutritiondepot.com.ph</t>
        </is>
      </c>
      <c r="B326271" t="n">
        <v>98</v>
      </c>
    </row>
    <row r="326272">
      <c r="A326272" t="inlineStr">
        <is>
          <t>dogsondrugs.com</t>
        </is>
      </c>
      <c r="B326272" t="n">
        <v>98</v>
      </c>
    </row>
    <row r="326273">
      <c r="A326273" t="inlineStr">
        <is>
          <t>rentwear.com</t>
        </is>
      </c>
      <c r="B326273" t="n">
        <v>98</v>
      </c>
    </row>
    <row r="326274">
      <c r="A326274" t="inlineStr">
        <is>
          <t>theouut.com</t>
        </is>
      </c>
      <c r="B326274" t="n">
        <v>98</v>
      </c>
    </row>
    <row r="326275">
      <c r="A326275" t="inlineStr">
        <is>
          <t>www.mustpower.com</t>
        </is>
      </c>
      <c r="B326275" t="n">
        <v>98</v>
      </c>
    </row>
    <row r="326276">
      <c r="A326276" t="inlineStr">
        <is>
          <t>worldautotour.com</t>
        </is>
      </c>
      <c r="B326276" t="n">
        <v>98</v>
      </c>
    </row>
    <row r="326277">
      <c r="A326277" t="inlineStr">
        <is>
          <t>biyahengjuansided.files.wordpress.com</t>
        </is>
      </c>
      <c r="B326277" t="n">
        <v>98</v>
      </c>
    </row>
    <row r="326278">
      <c r="A326278" t="inlineStr">
        <is>
          <t>www.pescaboutique.com</t>
        </is>
      </c>
      <c r="B326278" t="n">
        <v>98</v>
      </c>
    </row>
    <row r="326279">
      <c r="A326279" t="inlineStr">
        <is>
          <t>www.aerospacetechreview.com</t>
        </is>
      </c>
      <c r="B326279" t="n">
        <v>98</v>
      </c>
    </row>
    <row r="326280">
      <c r="A326280" t="inlineStr">
        <is>
          <t>www.drwf.org.uk</t>
        </is>
      </c>
      <c r="B326280" t="n">
        <v>98</v>
      </c>
    </row>
    <row r="326281">
      <c r="A326281" t="inlineStr">
        <is>
          <t>zoiss.ro</t>
        </is>
      </c>
      <c r="B326281" t="n">
        <v>98</v>
      </c>
    </row>
    <row r="326282">
      <c r="A326282" t="inlineStr">
        <is>
          <t>omegacommercialinteriors.com</t>
        </is>
      </c>
      <c r="B326282" t="n">
        <v>98</v>
      </c>
    </row>
    <row r="326283">
      <c r="A326283" t="inlineStr">
        <is>
          <t>advancedroofingandexteriors.com</t>
        </is>
      </c>
      <c r="B326283" t="n">
        <v>98</v>
      </c>
    </row>
    <row r="326284">
      <c r="A326284" t="inlineStr">
        <is>
          <t>www.asiainsurancereview.com</t>
        </is>
      </c>
      <c r="B326284" t="n">
        <v>98</v>
      </c>
    </row>
    <row r="326285">
      <c r="A326285" t="inlineStr">
        <is>
          <t>www.1tv.am</t>
        </is>
      </c>
      <c r="B326285" t="n">
        <v>98</v>
      </c>
    </row>
    <row r="326286">
      <c r="A326286" t="inlineStr">
        <is>
          <t>birbobserverblog.files.wordpress.com</t>
        </is>
      </c>
      <c r="B326286" t="n">
        <v>98</v>
      </c>
    </row>
    <row r="326287">
      <c r="A326287" t="inlineStr">
        <is>
          <t>www.bodylab.se</t>
        </is>
      </c>
      <c r="B326287" t="n">
        <v>98</v>
      </c>
    </row>
    <row r="326288">
      <c r="A326288" t="inlineStr">
        <is>
          <t>www.cookingmaniac.com</t>
        </is>
      </c>
      <c r="B326288" t="n">
        <v>98</v>
      </c>
    </row>
    <row r="326289">
      <c r="A326289" t="inlineStr">
        <is>
          <t>au-blog.reachlocal.com</t>
        </is>
      </c>
      <c r="B326289" t="n">
        <v>98</v>
      </c>
    </row>
    <row r="326290">
      <c r="A326290" t="inlineStr">
        <is>
          <t>littlechomper.files.wordpress.com</t>
        </is>
      </c>
      <c r="B326290" t="n">
        <v>98</v>
      </c>
    </row>
    <row r="326291">
      <c r="A326291" t="inlineStr">
        <is>
          <t>www.kevindhendricks.com</t>
        </is>
      </c>
      <c r="B326291" t="n">
        <v>98</v>
      </c>
    </row>
    <row r="326292">
      <c r="A326292" t="inlineStr">
        <is>
          <t>www.kalalou.com</t>
        </is>
      </c>
      <c r="B326292" t="n">
        <v>98</v>
      </c>
    </row>
    <row r="326293">
      <c r="A326293" t="inlineStr">
        <is>
          <t>redheadedpatti.com</t>
        </is>
      </c>
      <c r="B326293" t="n">
        <v>98</v>
      </c>
    </row>
    <row r="326294">
      <c r="A326294" t="inlineStr">
        <is>
          <t>komodromos.com.cy</t>
        </is>
      </c>
      <c r="B326294" t="n">
        <v>98</v>
      </c>
    </row>
    <row r="326295">
      <c r="A326295" t="inlineStr">
        <is>
          <t>elitenewsug.com</t>
        </is>
      </c>
      <c r="B326295" t="n">
        <v>98</v>
      </c>
    </row>
    <row r="326296">
      <c r="A326296" t="inlineStr">
        <is>
          <t>catholicallyear.com</t>
        </is>
      </c>
      <c r="B326296" t="n">
        <v>98</v>
      </c>
    </row>
    <row r="326297">
      <c r="A326297" t="inlineStr">
        <is>
          <t>lfntextiles.com</t>
        </is>
      </c>
      <c r="B326297" t="n">
        <v>98</v>
      </c>
    </row>
    <row r="326298">
      <c r="A326298" t="inlineStr">
        <is>
          <t>cricketthrills.com</t>
        </is>
      </c>
      <c r="B326298" t="n">
        <v>98</v>
      </c>
    </row>
    <row r="326299">
      <c r="A326299" t="inlineStr">
        <is>
          <t>tonefiend.com</t>
        </is>
      </c>
      <c r="B326299" t="n">
        <v>98</v>
      </c>
    </row>
    <row r="326300">
      <c r="A326300" t="inlineStr">
        <is>
          <t>www.primaryblissteaching.com</t>
        </is>
      </c>
      <c r="B326300" t="n">
        <v>98</v>
      </c>
    </row>
    <row r="326301">
      <c r="A326301" t="inlineStr">
        <is>
          <t>www.afriso.com</t>
        </is>
      </c>
      <c r="B326301" t="n">
        <v>98</v>
      </c>
    </row>
    <row r="326302">
      <c r="A326302" t="inlineStr">
        <is>
          <t>www.prowaterheatersupply.com</t>
        </is>
      </c>
      <c r="B326302" t="n">
        <v>98</v>
      </c>
    </row>
    <row r="326303">
      <c r="A326303" t="inlineStr">
        <is>
          <t>rings-n-rollers.com</t>
        </is>
      </c>
      <c r="B326303" t="n">
        <v>98</v>
      </c>
    </row>
    <row r="326304">
      <c r="A326304" t="inlineStr">
        <is>
          <t>www.triolosbakery.com</t>
        </is>
      </c>
      <c r="B326304" t="n">
        <v>98</v>
      </c>
    </row>
    <row r="326305">
      <c r="A326305" t="inlineStr">
        <is>
          <t>13si1nr27mh1vtqxzqosq0u8-wpengine.netdna-ssl.com</t>
        </is>
      </c>
      <c r="B326305" t="n">
        <v>98</v>
      </c>
    </row>
    <row r="326306">
      <c r="A326306" t="inlineStr">
        <is>
          <t>wopedigital.com</t>
        </is>
      </c>
      <c r="B326306" t="n">
        <v>98</v>
      </c>
    </row>
    <row r="326307">
      <c r="A326307" t="inlineStr">
        <is>
          <t>www.pinnaclecustomsigns.com</t>
        </is>
      </c>
      <c r="B326307" t="n">
        <v>98</v>
      </c>
    </row>
    <row r="326308">
      <c r="A326308" t="inlineStr">
        <is>
          <t>www.tealkatsblog.com</t>
        </is>
      </c>
      <c r="B326308" t="n">
        <v>98</v>
      </c>
    </row>
    <row r="326309">
      <c r="A326309" t="inlineStr">
        <is>
          <t>www.technostuffs.com</t>
        </is>
      </c>
      <c r="B326309" t="n">
        <v>98</v>
      </c>
    </row>
    <row r="326310">
      <c r="A326310" t="inlineStr">
        <is>
          <t>www.geologynorth.uk</t>
        </is>
      </c>
      <c r="B326310" t="n">
        <v>98</v>
      </c>
    </row>
    <row r="326311">
      <c r="A326311" t="inlineStr">
        <is>
          <t>riverdeepmountainhigh.co.uk</t>
        </is>
      </c>
      <c r="B326311" t="n">
        <v>98</v>
      </c>
    </row>
    <row r="326312">
      <c r="A326312" t="inlineStr">
        <is>
          <t>smartcooknook.com</t>
        </is>
      </c>
      <c r="B326312" t="n">
        <v>98</v>
      </c>
    </row>
    <row r="326313">
      <c r="A326313" t="inlineStr">
        <is>
          <t>tms-menagerie.com</t>
        </is>
      </c>
      <c r="B326313" t="n">
        <v>98</v>
      </c>
    </row>
    <row r="326314">
      <c r="A326314" t="inlineStr">
        <is>
          <t>www.qmhc.qld.gov.au</t>
        </is>
      </c>
      <c r="B326314" t="n">
        <v>98</v>
      </c>
    </row>
    <row r="326315">
      <c r="A326315" t="inlineStr">
        <is>
          <t>static.biotechmag.xyz</t>
        </is>
      </c>
      <c r="B326315" t="n">
        <v>98</v>
      </c>
    </row>
    <row r="326316">
      <c r="A326316" t="inlineStr">
        <is>
          <t>www.ekidssafe.com</t>
        </is>
      </c>
      <c r="B326316" t="n">
        <v>98</v>
      </c>
    </row>
    <row r="326317">
      <c r="A326317" t="inlineStr">
        <is>
          <t>www.sanjaywebdesigner.com</t>
        </is>
      </c>
      <c r="B326317" t="n">
        <v>98</v>
      </c>
    </row>
    <row r="326318">
      <c r="A326318" t="inlineStr">
        <is>
          <t>chickasawcountry.com</t>
        </is>
      </c>
      <c r="B326318" t="n">
        <v>98</v>
      </c>
    </row>
    <row r="326319">
      <c r="A326319" t="inlineStr">
        <is>
          <t>usergeneratededucation.files.wordpress.com</t>
        </is>
      </c>
      <c r="B326319" t="n">
        <v>98</v>
      </c>
    </row>
    <row r="326320">
      <c r="A326320" t="inlineStr">
        <is>
          <t>dempseyauction.com</t>
        </is>
      </c>
      <c r="B326320" t="n">
        <v>98</v>
      </c>
    </row>
    <row r="326321">
      <c r="A326321" t="inlineStr">
        <is>
          <t>cdnstep-americantownscom.netdna-ssl.com</t>
        </is>
      </c>
      <c r="B326321" t="n">
        <v>98</v>
      </c>
    </row>
    <row r="326322">
      <c r="A326322" t="inlineStr">
        <is>
          <t>nutritionadvance.com</t>
        </is>
      </c>
      <c r="B326322" t="n">
        <v>98</v>
      </c>
    </row>
    <row r="326323">
      <c r="A326323" t="inlineStr">
        <is>
          <t>planterschoice.com</t>
        </is>
      </c>
      <c r="B326323" t="n">
        <v>98</v>
      </c>
    </row>
    <row r="326324">
      <c r="A326324" t="inlineStr">
        <is>
          <t>farmpaparazzi.files.wordpress.com</t>
        </is>
      </c>
      <c r="B326324" t="n">
        <v>98</v>
      </c>
    </row>
    <row r="326325">
      <c r="A326325" t="inlineStr">
        <is>
          <t>www.safe-ir.com</t>
        </is>
      </c>
      <c r="B326325" t="n">
        <v>98</v>
      </c>
    </row>
    <row r="326326">
      <c r="A326326" t="inlineStr">
        <is>
          <t>www.rbsorganics.com.au</t>
        </is>
      </c>
      <c r="B326326" t="n">
        <v>98</v>
      </c>
    </row>
    <row r="326327">
      <c r="A326327" t="inlineStr">
        <is>
          <t>marinevesselsforsale.com</t>
        </is>
      </c>
      <c r="B326327" t="n">
        <v>98</v>
      </c>
    </row>
    <row r="326328">
      <c r="A326328" t="inlineStr">
        <is>
          <t>cdn-media.thereal.com</t>
        </is>
      </c>
      <c r="B326328" t="n">
        <v>98</v>
      </c>
    </row>
    <row r="326329">
      <c r="A326329" t="inlineStr">
        <is>
          <t>www.overstuffedlife.com</t>
        </is>
      </c>
      <c r="B326329" t="n">
        <v>98</v>
      </c>
    </row>
    <row r="326330">
      <c r="A326330" t="inlineStr">
        <is>
          <t>twinstripe.com</t>
        </is>
      </c>
      <c r="B326330" t="n">
        <v>98</v>
      </c>
    </row>
    <row r="326331">
      <c r="A326331" t="inlineStr">
        <is>
          <t>www.deep-south-usa.com</t>
        </is>
      </c>
      <c r="B326331" t="n">
        <v>98</v>
      </c>
    </row>
    <row r="326332">
      <c r="A326332" t="inlineStr">
        <is>
          <t>www.dennisonexteriorsolutions.com</t>
        </is>
      </c>
      <c r="B326332" t="n">
        <v>98</v>
      </c>
    </row>
    <row r="326333">
      <c r="A326333" t="inlineStr">
        <is>
          <t>movieboozer.com</t>
        </is>
      </c>
      <c r="B326333" t="n">
        <v>98</v>
      </c>
    </row>
    <row r="326334">
      <c r="A326334" t="inlineStr">
        <is>
          <t>fluxjewelleryschool.com</t>
        </is>
      </c>
      <c r="B326334" t="n">
        <v>98</v>
      </c>
    </row>
    <row r="326335">
      <c r="A326335" t="inlineStr">
        <is>
          <t>ae.static.tickikids.com</t>
        </is>
      </c>
      <c r="B326335" t="n">
        <v>98</v>
      </c>
    </row>
    <row r="326336">
      <c r="A326336" t="inlineStr">
        <is>
          <t>alejandra.wpengine.netdna-cdn.com</t>
        </is>
      </c>
      <c r="B326336" t="n">
        <v>98</v>
      </c>
    </row>
    <row r="326337">
      <c r="A326337" t="inlineStr">
        <is>
          <t>www.salamanderdesigns.com</t>
        </is>
      </c>
      <c r="B326337" t="n">
        <v>98</v>
      </c>
    </row>
    <row r="326338">
      <c r="A326338" t="inlineStr">
        <is>
          <t>www.creativelysouthern.com</t>
        </is>
      </c>
      <c r="B326338" t="n">
        <v>98</v>
      </c>
    </row>
    <row r="326339">
      <c r="A326339" t="inlineStr">
        <is>
          <t>modernlightbulbs.com</t>
        </is>
      </c>
      <c r="B326339" t="n">
        <v>98</v>
      </c>
    </row>
    <row r="326340">
      <c r="A326340" t="inlineStr">
        <is>
          <t>amusementrides.id</t>
        </is>
      </c>
      <c r="B326340" t="n">
        <v>98</v>
      </c>
    </row>
    <row r="326341">
      <c r="A326341" t="inlineStr">
        <is>
          <t>renaefieck.com</t>
        </is>
      </c>
      <c r="B326341" t="n">
        <v>98</v>
      </c>
    </row>
    <row r="326342">
      <c r="A326342" t="inlineStr">
        <is>
          <t>www.stonecontact.com</t>
        </is>
      </c>
      <c r="B326342" t="n">
        <v>98</v>
      </c>
    </row>
    <row r="326343">
      <c r="A326343" t="inlineStr">
        <is>
          <t>www.footballrants.com</t>
        </is>
      </c>
      <c r="B326343" t="n">
        <v>98</v>
      </c>
    </row>
    <row r="326344">
      <c r="A326344" t="inlineStr">
        <is>
          <t>www.stbrendannortholmsted.org</t>
        </is>
      </c>
      <c r="B326344" t="n">
        <v>98</v>
      </c>
    </row>
    <row r="326345">
      <c r="A326345" t="inlineStr">
        <is>
          <t>www.sanjose.org</t>
        </is>
      </c>
      <c r="B326345" t="n">
        <v>98</v>
      </c>
    </row>
    <row r="326346">
      <c r="A326346" t="inlineStr">
        <is>
          <t>onetwotree.com</t>
        </is>
      </c>
      <c r="B326346" t="n">
        <v>98</v>
      </c>
    </row>
    <row r="326347">
      <c r="A326347" t="inlineStr">
        <is>
          <t>fancyelements.com</t>
        </is>
      </c>
      <c r="B326347" t="n">
        <v>98</v>
      </c>
    </row>
    <row r="326348">
      <c r="A326348" t="inlineStr">
        <is>
          <t>cdn3-img.hdprn.com</t>
        </is>
      </c>
      <c r="B326348" t="n">
        <v>98</v>
      </c>
    </row>
    <row r="326349">
      <c r="A326349" t="inlineStr">
        <is>
          <t>urbanfarmie.com</t>
        </is>
      </c>
      <c r="B326349" t="n">
        <v>98</v>
      </c>
    </row>
    <row r="326350">
      <c r="A326350" t="inlineStr">
        <is>
          <t>www.homeaholic.net</t>
        </is>
      </c>
      <c r="B326350" t="n">
        <v>98</v>
      </c>
    </row>
    <row r="326351">
      <c r="A326351" t="inlineStr">
        <is>
          <t>www.niftythriftythings.com</t>
        </is>
      </c>
      <c r="B326351" t="n">
        <v>98</v>
      </c>
    </row>
    <row r="326352">
      <c r="A326352" t="inlineStr">
        <is>
          <t>www.simplemadepretty.com</t>
        </is>
      </c>
      <c r="B326352" t="n">
        <v>98</v>
      </c>
    </row>
    <row r="326353">
      <c r="A326353" t="inlineStr">
        <is>
          <t>whitespringhome.com</t>
        </is>
      </c>
      <c r="B326353" t="n">
        <v>98</v>
      </c>
    </row>
    <row r="326354">
      <c r="A326354" t="inlineStr">
        <is>
          <t>webdtweets.com</t>
        </is>
      </c>
      <c r="B326354" t="n">
        <v>98</v>
      </c>
    </row>
    <row r="326355">
      <c r="A326355" t="inlineStr">
        <is>
          <t>comfyinthekitchen.com</t>
        </is>
      </c>
      <c r="B326355" t="n">
        <v>98</v>
      </c>
    </row>
    <row r="326356">
      <c r="A326356" t="inlineStr">
        <is>
          <t>www.chesapeakecharmphoto.com</t>
        </is>
      </c>
      <c r="B326356" t="n">
        <v>98</v>
      </c>
    </row>
    <row r="326357">
      <c r="A326357" t="inlineStr">
        <is>
          <t>produnia.com</t>
        </is>
      </c>
      <c r="B326357" t="n">
        <v>98</v>
      </c>
    </row>
    <row r="326358">
      <c r="A326358" t="inlineStr">
        <is>
          <t>openmedia.org</t>
        </is>
      </c>
      <c r="B326358" t="n">
        <v>98</v>
      </c>
    </row>
    <row r="326359">
      <c r="A326359" t="inlineStr">
        <is>
          <t>www.arenaiowa.net</t>
        </is>
      </c>
      <c r="B326359" t="n">
        <v>98</v>
      </c>
    </row>
    <row r="326360">
      <c r="A326360" t="inlineStr">
        <is>
          <t>global.aorus.com</t>
        </is>
      </c>
      <c r="B326360" t="n">
        <v>98</v>
      </c>
    </row>
    <row r="326361">
      <c r="A326361" t="inlineStr">
        <is>
          <t>www.trixondrumsusa.com</t>
        </is>
      </c>
      <c r="B326361" t="n">
        <v>98</v>
      </c>
    </row>
    <row r="326362">
      <c r="A326362" t="inlineStr">
        <is>
          <t>www.healthdigesthq.com</t>
        </is>
      </c>
      <c r="B326362" t="n">
        <v>98</v>
      </c>
    </row>
    <row r="326363">
      <c r="A326363" t="inlineStr">
        <is>
          <t>www.eigenart-online.de</t>
        </is>
      </c>
      <c r="B326363" t="n">
        <v>98</v>
      </c>
    </row>
    <row r="326364">
      <c r="A326364" t="inlineStr">
        <is>
          <t>www.electro-spares.co.uk</t>
        </is>
      </c>
      <c r="B326364" t="n">
        <v>98</v>
      </c>
    </row>
    <row r="326365">
      <c r="A326365" t="inlineStr">
        <is>
          <t>img2.greatnotions.com</t>
        </is>
      </c>
      <c r="B326365" t="n">
        <v>98</v>
      </c>
    </row>
    <row r="326366">
      <c r="A326366" t="inlineStr">
        <is>
          <t>www.stanfieldit.com</t>
        </is>
      </c>
      <c r="B326366" t="n">
        <v>98</v>
      </c>
    </row>
    <row r="326367">
      <c r="A326367" t="inlineStr">
        <is>
          <t>www.puntosportcesenatico.it</t>
        </is>
      </c>
      <c r="B326367" t="n">
        <v>98</v>
      </c>
    </row>
    <row r="326368">
      <c r="A326368" t="inlineStr">
        <is>
          <t>capscicomm.files.wordpress.com</t>
        </is>
      </c>
      <c r="B326368" t="n">
        <v>98</v>
      </c>
    </row>
    <row r="326369">
      <c r="A326369" t="inlineStr">
        <is>
          <t>www.shopwig.co.uk</t>
        </is>
      </c>
      <c r="B326369" t="n">
        <v>98</v>
      </c>
    </row>
    <row r="326370">
      <c r="A326370" t="inlineStr">
        <is>
          <t>www.just4dummies.com</t>
        </is>
      </c>
      <c r="B326370" t="n">
        <v>98</v>
      </c>
    </row>
    <row r="326371">
      <c r="A326371" t="inlineStr">
        <is>
          <t>content.pornteenpictures.com</t>
        </is>
      </c>
      <c r="B326371" t="n">
        <v>98</v>
      </c>
    </row>
    <row r="326372">
      <c r="A326372" t="inlineStr">
        <is>
          <t>demoimg.thembay.com</t>
        </is>
      </c>
      <c r="B326372" t="n">
        <v>98</v>
      </c>
    </row>
    <row r="326373">
      <c r="A326373" t="inlineStr">
        <is>
          <t>onlinebathroomspecialists.co.uk</t>
        </is>
      </c>
      <c r="B326373" t="n">
        <v>98</v>
      </c>
    </row>
    <row r="326374">
      <c r="A326374" t="inlineStr">
        <is>
          <t>cloudfriday.com</t>
        </is>
      </c>
      <c r="B326374" t="n">
        <v>98</v>
      </c>
    </row>
    <row r="326375">
      <c r="A326375" t="inlineStr">
        <is>
          <t>www.sure2let.co.uk</t>
        </is>
      </c>
      <c r="B326375" t="n">
        <v>98</v>
      </c>
    </row>
    <row r="326376">
      <c r="A326376" t="inlineStr">
        <is>
          <t>www.erivanacakes.com</t>
        </is>
      </c>
      <c r="B326376" t="n">
        <v>98</v>
      </c>
    </row>
    <row r="326377">
      <c r="A326377" t="inlineStr">
        <is>
          <t>www.comsol.com</t>
        </is>
      </c>
      <c r="B326377" t="n">
        <v>98</v>
      </c>
    </row>
    <row r="326378">
      <c r="A326378" t="inlineStr">
        <is>
          <t>www.keepingfloorsclean.com</t>
        </is>
      </c>
      <c r="B326378" t="n">
        <v>98</v>
      </c>
    </row>
    <row r="326379">
      <c r="A326379" t="inlineStr">
        <is>
          <t>www.homebusinessbalance.com</t>
        </is>
      </c>
      <c r="B326379" t="n">
        <v>98</v>
      </c>
    </row>
    <row r="326380">
      <c r="A326380" t="inlineStr">
        <is>
          <t>carroar.com</t>
        </is>
      </c>
      <c r="B326380" t="n">
        <v>98</v>
      </c>
    </row>
    <row r="326381">
      <c r="A326381" t="inlineStr">
        <is>
          <t>img.cssbased.com</t>
        </is>
      </c>
      <c r="B326381" t="n">
        <v>98</v>
      </c>
    </row>
    <row r="326382">
      <c r="A326382" t="inlineStr">
        <is>
          <t>icebikeheaven.com</t>
        </is>
      </c>
      <c r="B326382" t="n">
        <v>98</v>
      </c>
    </row>
    <row r="326383">
      <c r="A326383" t="inlineStr">
        <is>
          <t>goolsbycustoms.com</t>
        </is>
      </c>
      <c r="B326383" t="n">
        <v>98</v>
      </c>
    </row>
    <row r="326384">
      <c r="A326384" t="inlineStr">
        <is>
          <t>www.trickyworlds.com</t>
        </is>
      </c>
      <c r="B326384" t="n">
        <v>98</v>
      </c>
    </row>
    <row r="326385">
      <c r="A326385" t="inlineStr">
        <is>
          <t>blog.podchaser.com</t>
        </is>
      </c>
      <c r="B326385" t="n">
        <v>98</v>
      </c>
    </row>
    <row r="326386">
      <c r="A326386" t="inlineStr">
        <is>
          <t>www.mrgentlemansguide.com</t>
        </is>
      </c>
      <c r="B326386" t="n">
        <v>98</v>
      </c>
    </row>
    <row r="326387">
      <c r="A326387" t="inlineStr">
        <is>
          <t>www.silverforge.co.uk</t>
        </is>
      </c>
      <c r="B326387" t="n">
        <v>98</v>
      </c>
    </row>
    <row r="326388">
      <c r="A326388" t="inlineStr">
        <is>
          <t>buy.wesco.com</t>
        </is>
      </c>
      <c r="B326388" t="n">
        <v>98</v>
      </c>
    </row>
    <row r="326389">
      <c r="A326389" t="inlineStr">
        <is>
          <t>playold.games</t>
        </is>
      </c>
      <c r="B326389" t="n">
        <v>98</v>
      </c>
    </row>
    <row r="326390">
      <c r="A326390" t="inlineStr">
        <is>
          <t>www.whittier.edu</t>
        </is>
      </c>
      <c r="B326390" t="n">
        <v>98</v>
      </c>
    </row>
    <row r="326391">
      <c r="A326391" t="inlineStr">
        <is>
          <t>budgetpetcare.thepethost.com</t>
        </is>
      </c>
      <c r="B326391" t="n">
        <v>98</v>
      </c>
    </row>
    <row r="326392">
      <c r="A326392" t="inlineStr">
        <is>
          <t>earthartgemandjewelry.com</t>
        </is>
      </c>
      <c r="B326392" t="n">
        <v>98</v>
      </c>
    </row>
    <row r="326393">
      <c r="A326393" t="inlineStr">
        <is>
          <t>ariellina.com</t>
        </is>
      </c>
      <c r="B326393" t="n">
        <v>98</v>
      </c>
    </row>
    <row r="326394">
      <c r="A326394" t="inlineStr">
        <is>
          <t>acmemagusa.com</t>
        </is>
      </c>
      <c r="B326394" t="n">
        <v>98</v>
      </c>
    </row>
    <row r="326395">
      <c r="A326395" t="inlineStr">
        <is>
          <t>www.pharmacie-du-centre-albert.fr</t>
        </is>
      </c>
      <c r="B326395" t="n">
        <v>98</v>
      </c>
    </row>
    <row r="326396">
      <c r="A326396" t="inlineStr">
        <is>
          <t>technologyblog.rsmus.com</t>
        </is>
      </c>
      <c r="B326396" t="n">
        <v>98</v>
      </c>
    </row>
    <row r="326397">
      <c r="A326397" t="inlineStr">
        <is>
          <t>newsletter.haleymarketing.com</t>
        </is>
      </c>
      <c r="B326397" t="n">
        <v>98</v>
      </c>
    </row>
    <row r="326398">
      <c r="A326398" t="inlineStr">
        <is>
          <t>sipperphotography.com</t>
        </is>
      </c>
      <c r="B326398" t="n">
        <v>98</v>
      </c>
    </row>
    <row r="326399">
      <c r="A326399" t="inlineStr">
        <is>
          <t>yireservation.com</t>
        </is>
      </c>
      <c r="B326399" t="n">
        <v>98</v>
      </c>
    </row>
    <row r="326400">
      <c r="A326400" t="inlineStr">
        <is>
          <t>financiallysimple.com</t>
        </is>
      </c>
      <c r="B326400" t="n">
        <v>98</v>
      </c>
    </row>
    <row r="326401">
      <c r="A326401" t="inlineStr">
        <is>
          <t>successwithahomebusiness.com</t>
        </is>
      </c>
      <c r="B326401" t="n">
        <v>98</v>
      </c>
    </row>
    <row r="326402">
      <c r="A326402" t="inlineStr">
        <is>
          <t>havensos.com</t>
        </is>
      </c>
      <c r="B326402" t="n">
        <v>98</v>
      </c>
    </row>
    <row r="326403">
      <c r="A326403" t="inlineStr">
        <is>
          <t>paulrobesongalleries.expressnewark.org</t>
        </is>
      </c>
      <c r="B326403" t="n">
        <v>98</v>
      </c>
    </row>
    <row r="326404">
      <c r="A326404" t="inlineStr">
        <is>
          <t>accessories.brydenmotors.net</t>
        </is>
      </c>
      <c r="B326404" t="n">
        <v>98</v>
      </c>
    </row>
    <row r="326405">
      <c r="A326405" t="inlineStr">
        <is>
          <t>www.crossbowexpert.com</t>
        </is>
      </c>
      <c r="B326405" t="n">
        <v>98</v>
      </c>
    </row>
    <row r="326406">
      <c r="A326406" t="inlineStr">
        <is>
          <t>www.pillowthrowdecor.com</t>
        </is>
      </c>
      <c r="B326406" t="n">
        <v>98</v>
      </c>
    </row>
    <row r="326407">
      <c r="A326407" t="inlineStr">
        <is>
          <t>101267639.buyygy.com</t>
        </is>
      </c>
      <c r="B326407" t="n">
        <v>98</v>
      </c>
    </row>
    <row r="326408">
      <c r="A326408" t="inlineStr">
        <is>
          <t>shop.victoriafruitpalace.com.au</t>
        </is>
      </c>
      <c r="B326408" t="n">
        <v>98</v>
      </c>
    </row>
    <row r="326409">
      <c r="A326409" t="inlineStr">
        <is>
          <t>mommygreenest.com</t>
        </is>
      </c>
      <c r="B326409" t="n">
        <v>98</v>
      </c>
    </row>
    <row r="326410">
      <c r="A326410" t="inlineStr">
        <is>
          <t>www.kitchenfittingsdirect.com</t>
        </is>
      </c>
      <c r="B326410" t="n">
        <v>98</v>
      </c>
    </row>
    <row r="326411">
      <c r="A326411" t="inlineStr">
        <is>
          <t>kikamitchellphotography.co.uk</t>
        </is>
      </c>
      <c r="B326411" t="n">
        <v>98</v>
      </c>
    </row>
    <row r="326412">
      <c r="A326412" t="inlineStr">
        <is>
          <t>www.elysiumphotography.com.au</t>
        </is>
      </c>
      <c r="B326412" t="n">
        <v>98</v>
      </c>
    </row>
    <row r="326413">
      <c r="A326413" t="inlineStr">
        <is>
          <t>www.ptsdcs.com</t>
        </is>
      </c>
      <c r="B326413" t="n">
        <v>98</v>
      </c>
    </row>
    <row r="326414">
      <c r="A326414" t="inlineStr">
        <is>
          <t>www.mujnakup-ostrava.cz</t>
        </is>
      </c>
      <c r="B326414" t="n">
        <v>98</v>
      </c>
    </row>
    <row r="326415">
      <c r="A326415" t="inlineStr">
        <is>
          <t>theoryofreality.co</t>
        </is>
      </c>
      <c r="B326415" t="n">
        <v>98</v>
      </c>
    </row>
    <row r="326416">
      <c r="A326416" t="inlineStr">
        <is>
          <t>www.jennyllewellyn.com</t>
        </is>
      </c>
      <c r="B326416" t="n">
        <v>98</v>
      </c>
    </row>
    <row r="326417">
      <c r="A326417" t="inlineStr">
        <is>
          <t>trustednetworth.com</t>
        </is>
      </c>
      <c r="B326417" t="n">
        <v>98</v>
      </c>
    </row>
    <row r="326418">
      <c r="A326418" t="inlineStr">
        <is>
          <t>debbiesassen.com</t>
        </is>
      </c>
      <c r="B326418" t="n">
        <v>98</v>
      </c>
    </row>
    <row r="326419">
      <c r="A326419" t="inlineStr">
        <is>
          <t>stratechery.com</t>
        </is>
      </c>
      <c r="B326419" t="n">
        <v>98</v>
      </c>
    </row>
    <row r="326420">
      <c r="A326420" t="inlineStr">
        <is>
          <t>shopgymnastics.ca</t>
        </is>
      </c>
      <c r="B326420" t="n">
        <v>98</v>
      </c>
    </row>
    <row r="326421">
      <c r="A326421" t="inlineStr">
        <is>
          <t>gjrjq3j98go13bo974bsb5tm-wpengine.netdna-ssl.com</t>
        </is>
      </c>
      <c r="B326421" t="n">
        <v>98</v>
      </c>
    </row>
    <row r="326422">
      <c r="A326422" t="inlineStr">
        <is>
          <t>www.thinkbluela.com</t>
        </is>
      </c>
      <c r="B326422" t="n">
        <v>98</v>
      </c>
    </row>
    <row r="326423">
      <c r="A326423" t="inlineStr">
        <is>
          <t>www.merittrac.com</t>
        </is>
      </c>
      <c r="B326423" t="n">
        <v>98</v>
      </c>
    </row>
    <row r="326424">
      <c r="A326424" t="inlineStr">
        <is>
          <t>www.cleverjourney.com</t>
        </is>
      </c>
      <c r="B326424" t="n">
        <v>98</v>
      </c>
    </row>
    <row r="326425">
      <c r="A326425" t="inlineStr">
        <is>
          <t>www.prezzo8.it</t>
        </is>
      </c>
      <c r="B326425" t="n">
        <v>98</v>
      </c>
    </row>
    <row r="326426">
      <c r="A326426" t="inlineStr">
        <is>
          <t>thecandyclass.com</t>
        </is>
      </c>
      <c r="B326426" t="n">
        <v>98</v>
      </c>
    </row>
    <row r="326427">
      <c r="A326427" t="inlineStr">
        <is>
          <t>www.recare-hub.eu</t>
        </is>
      </c>
      <c r="B326427" t="n">
        <v>98</v>
      </c>
    </row>
    <row r="326428">
      <c r="A326428" t="inlineStr">
        <is>
          <t>www.templatetrend.com</t>
        </is>
      </c>
      <c r="B326428" t="n">
        <v>98</v>
      </c>
    </row>
    <row r="326429">
      <c r="A326429" t="inlineStr">
        <is>
          <t>www.adss.net</t>
        </is>
      </c>
      <c r="B326429" t="n">
        <v>98</v>
      </c>
    </row>
    <row r="326430">
      <c r="A326430" t="inlineStr">
        <is>
          <t>headwatersscienceinstitute.org</t>
        </is>
      </c>
      <c r="B326430" t="n">
        <v>98</v>
      </c>
    </row>
    <row r="326431">
      <c r="A326431" t="inlineStr">
        <is>
          <t>injurylawfirmgeorgia.com</t>
        </is>
      </c>
      <c r="B326431" t="n">
        <v>98</v>
      </c>
    </row>
    <row r="326432">
      <c r="A326432" t="inlineStr">
        <is>
          <t>www.jdcfencing.co.uk</t>
        </is>
      </c>
      <c r="B326432" t="n">
        <v>98</v>
      </c>
    </row>
    <row r="326433">
      <c r="A326433" t="inlineStr">
        <is>
          <t>www.myxlaw.com</t>
        </is>
      </c>
      <c r="B326433" t="n">
        <v>98</v>
      </c>
    </row>
    <row r="326434">
      <c r="A326434" t="inlineStr">
        <is>
          <t>mlsd7qdophrd.i.optimole.com</t>
        </is>
      </c>
      <c r="B326434" t="n">
        <v>98</v>
      </c>
    </row>
    <row r="326435">
      <c r="A326435" t="inlineStr">
        <is>
          <t>sarahdamm.com</t>
        </is>
      </c>
      <c r="B326435" t="n">
        <v>98</v>
      </c>
    </row>
    <row r="326436">
      <c r="A326436" t="inlineStr">
        <is>
          <t>www.healthyheating.com</t>
        </is>
      </c>
      <c r="B326436" t="n">
        <v>98</v>
      </c>
    </row>
    <row r="326437">
      <c r="A326437" t="inlineStr">
        <is>
          <t>satoracing.com</t>
        </is>
      </c>
      <c r="B326437" t="n">
        <v>98</v>
      </c>
    </row>
    <row r="326438">
      <c r="A326438" t="inlineStr">
        <is>
          <t>talkingfeetonline.files.wordpress.com</t>
        </is>
      </c>
      <c r="B326438" t="n">
        <v>98</v>
      </c>
    </row>
    <row r="326439">
      <c r="A326439" t="inlineStr">
        <is>
          <t>www.dalworthrestoration.com</t>
        </is>
      </c>
      <c r="B326439" t="n">
        <v>98</v>
      </c>
    </row>
    <row r="326440">
      <c r="A326440" t="inlineStr">
        <is>
          <t>www.sammaroniesentertainmentfunhouse.com</t>
        </is>
      </c>
      <c r="B326440" t="n">
        <v>98</v>
      </c>
    </row>
    <row r="326441">
      <c r="A326441" t="inlineStr">
        <is>
          <t>affordableclosetsinc.com</t>
        </is>
      </c>
      <c r="B326441" t="n">
        <v>98</v>
      </c>
    </row>
    <row r="326442">
      <c r="A326442" t="inlineStr">
        <is>
          <t>omasports.com</t>
        </is>
      </c>
      <c r="B326442" t="n">
        <v>98</v>
      </c>
    </row>
    <row r="326443">
      <c r="A326443" t="inlineStr">
        <is>
          <t>www.losangelesemploymentattorney.org</t>
        </is>
      </c>
      <c r="B326443" t="n">
        <v>98</v>
      </c>
    </row>
    <row r="326444">
      <c r="A326444" t="inlineStr">
        <is>
          <t>www.askpatty.com</t>
        </is>
      </c>
      <c r="B326444" t="n">
        <v>98</v>
      </c>
    </row>
    <row r="326445">
      <c r="A326445" t="inlineStr">
        <is>
          <t>www.milfordstreetbridgeproject.org.uk</t>
        </is>
      </c>
      <c r="B326445" t="n">
        <v>98</v>
      </c>
    </row>
    <row r="326446">
      <c r="A326446" t="inlineStr">
        <is>
          <t>www.gabion1.co.uk</t>
        </is>
      </c>
      <c r="B326446" t="n">
        <v>98</v>
      </c>
    </row>
    <row r="326447">
      <c r="A326447" t="inlineStr">
        <is>
          <t>www.yesterdaycreative.com</t>
        </is>
      </c>
      <c r="B326447" t="n">
        <v>98</v>
      </c>
    </row>
    <row r="326448">
      <c r="A326448" t="inlineStr">
        <is>
          <t>www.engage2connect.com</t>
        </is>
      </c>
      <c r="B326448" t="n">
        <v>98</v>
      </c>
    </row>
    <row r="326449">
      <c r="A326449" t="inlineStr">
        <is>
          <t>safe-ir.com</t>
        </is>
      </c>
      <c r="B326449" t="n">
        <v>98</v>
      </c>
    </row>
    <row r="326450">
      <c r="A326450" t="inlineStr">
        <is>
          <t>studyabroadconsultants.org</t>
        </is>
      </c>
      <c r="B326450" t="n">
        <v>98</v>
      </c>
    </row>
    <row r="326451">
      <c r="A326451" t="inlineStr">
        <is>
          <t>allaboutgoodvibes.com</t>
        </is>
      </c>
      <c r="B326451" t="n">
        <v>98</v>
      </c>
    </row>
    <row r="326452">
      <c r="A326452" t="inlineStr">
        <is>
          <t>www.camellatrecemartires.com</t>
        </is>
      </c>
      <c r="B326452" t="n">
        <v>98</v>
      </c>
    </row>
    <row r="326453">
      <c r="A326453" t="inlineStr">
        <is>
          <t>knowhow.visual-paradigm.com</t>
        </is>
      </c>
      <c r="B326453" t="n">
        <v>98</v>
      </c>
    </row>
    <row r="326454">
      <c r="A326454" t="inlineStr">
        <is>
          <t>historyhouse.co.uk</t>
        </is>
      </c>
      <c r="B326454" t="n">
        <v>98</v>
      </c>
    </row>
    <row r="326455">
      <c r="A326455" t="inlineStr">
        <is>
          <t>onyourheadbeit.co.uk</t>
        </is>
      </c>
      <c r="B326455" t="n">
        <v>98</v>
      </c>
    </row>
    <row r="326456">
      <c r="A326456" t="inlineStr">
        <is>
          <t>anxiouslass.com</t>
        </is>
      </c>
      <c r="B326456" t="n">
        <v>98</v>
      </c>
    </row>
    <row r="326457">
      <c r="A326457" t="inlineStr">
        <is>
          <t>alexisdonkin.com</t>
        </is>
      </c>
      <c r="B326457" t="n">
        <v>98</v>
      </c>
    </row>
    <row r="326458">
      <c r="A326458" t="inlineStr">
        <is>
          <t>3ojk3b1830z1216fd18jmyah-wpengine.netdna-ssl.com</t>
        </is>
      </c>
      <c r="B326458" t="n">
        <v>98</v>
      </c>
    </row>
    <row r="326459">
      <c r="A326459" t="inlineStr">
        <is>
          <t>beastacademy.com</t>
        </is>
      </c>
      <c r="B326459" t="n">
        <v>98</v>
      </c>
    </row>
    <row r="326460">
      <c r="A326460" t="inlineStr">
        <is>
          <t>shop.aileron-dg.com</t>
        </is>
      </c>
      <c r="B326460" t="n">
        <v>98</v>
      </c>
    </row>
    <row r="326461">
      <c r="A326461" t="inlineStr">
        <is>
          <t>vanakrealty.com</t>
        </is>
      </c>
      <c r="B326461" t="n">
        <v>98</v>
      </c>
    </row>
    <row r="326462">
      <c r="A326462" t="inlineStr">
        <is>
          <t>www.constructionbusinessowner.com</t>
        </is>
      </c>
      <c r="B326462" t="n">
        <v>98</v>
      </c>
    </row>
    <row r="326463">
      <c r="A326463" t="inlineStr">
        <is>
          <t>www.lilycanter.co.uk</t>
        </is>
      </c>
      <c r="B326463" t="n">
        <v>98</v>
      </c>
    </row>
    <row r="326464">
      <c r="A326464" t="inlineStr">
        <is>
          <t>australianhouseplans.com.au</t>
        </is>
      </c>
      <c r="B326464" t="n">
        <v>98</v>
      </c>
    </row>
    <row r="326465">
      <c r="A326465" t="inlineStr">
        <is>
          <t>fitsy.in</t>
        </is>
      </c>
      <c r="B326465" t="n">
        <v>98</v>
      </c>
    </row>
    <row r="326466">
      <c r="A326466" t="inlineStr">
        <is>
          <t>www.kidsbooksandpuppets.com</t>
        </is>
      </c>
      <c r="B326466" t="n">
        <v>98</v>
      </c>
    </row>
    <row r="326467">
      <c r="A326467" t="inlineStr">
        <is>
          <t>www.thepotterypatch.com</t>
        </is>
      </c>
      <c r="B326467" t="n">
        <v>98</v>
      </c>
    </row>
    <row r="326468">
      <c r="A326468" t="inlineStr">
        <is>
          <t>chairthrone.com</t>
        </is>
      </c>
      <c r="B326468" t="n">
        <v>98</v>
      </c>
    </row>
    <row r="326469">
      <c r="A326469" t="inlineStr">
        <is>
          <t>www.freshreno.ca</t>
        </is>
      </c>
      <c r="B326469" t="n">
        <v>98</v>
      </c>
    </row>
    <row r="326470">
      <c r="A326470" t="inlineStr">
        <is>
          <t>appstore.sensoryguru.com</t>
        </is>
      </c>
      <c r="B326470" t="n">
        <v>98</v>
      </c>
    </row>
    <row r="326471">
      <c r="A326471" t="inlineStr">
        <is>
          <t>www.centaurodorico.com</t>
        </is>
      </c>
      <c r="B326471" t="n">
        <v>98</v>
      </c>
    </row>
    <row r="326472">
      <c r="A326472" t="inlineStr">
        <is>
          <t>glamlipstick.com</t>
        </is>
      </c>
      <c r="B326472" t="n">
        <v>98</v>
      </c>
    </row>
    <row r="326473">
      <c r="A326473" t="inlineStr">
        <is>
          <t>craftcoalition.com</t>
        </is>
      </c>
      <c r="B326473" t="n">
        <v>98</v>
      </c>
    </row>
    <row r="326474">
      <c r="A326474" t="inlineStr">
        <is>
          <t>www.fullh4rd.com.ar</t>
        </is>
      </c>
      <c r="B326474" t="n">
        <v>98</v>
      </c>
    </row>
    <row r="326475">
      <c r="A326475" t="inlineStr">
        <is>
          <t>www.commercial-display-manufacturer.com</t>
        </is>
      </c>
      <c r="B326475" t="n">
        <v>98</v>
      </c>
    </row>
    <row r="326476">
      <c r="A326476" t="inlineStr">
        <is>
          <t>www.mycarcoach.co.uk</t>
        </is>
      </c>
      <c r="B326476" t="n">
        <v>98</v>
      </c>
    </row>
    <row r="326477">
      <c r="A326477" t="inlineStr">
        <is>
          <t>www.artofbeautyacademy.com</t>
        </is>
      </c>
      <c r="B326477" t="n">
        <v>98</v>
      </c>
    </row>
    <row r="326478">
      <c r="A326478" t="inlineStr">
        <is>
          <t>img4339.weyesimg.com</t>
        </is>
      </c>
      <c r="B326478" t="n">
        <v>98</v>
      </c>
    </row>
    <row r="326479">
      <c r="A326479" t="inlineStr">
        <is>
          <t>www.ferrismowers.com</t>
        </is>
      </c>
      <c r="B326479" t="n">
        <v>98</v>
      </c>
    </row>
    <row r="326480">
      <c r="A326480" t="inlineStr">
        <is>
          <t>gilickibike.pl</t>
        </is>
      </c>
      <c r="B326480" t="n">
        <v>98</v>
      </c>
    </row>
    <row r="326481">
      <c r="A326481" t="inlineStr">
        <is>
          <t>www.themoderntog.com</t>
        </is>
      </c>
      <c r="B326481" t="n">
        <v>98</v>
      </c>
    </row>
    <row r="326482">
      <c r="A326482" t="inlineStr">
        <is>
          <t>www.boutiquegoldengoose.com</t>
        </is>
      </c>
      <c r="B326482" t="n">
        <v>98</v>
      </c>
    </row>
    <row r="326483">
      <c r="A326483" t="inlineStr">
        <is>
          <t>www.chineseyixingteapots.com</t>
        </is>
      </c>
      <c r="B326483" t="n">
        <v>98</v>
      </c>
    </row>
    <row r="326484">
      <c r="A326484" t="inlineStr">
        <is>
          <t>www.comvita.co.nz</t>
        </is>
      </c>
      <c r="B326484" t="n">
        <v>98</v>
      </c>
    </row>
    <row r="326485">
      <c r="A326485" t="inlineStr">
        <is>
          <t>www.adelphi.org</t>
        </is>
      </c>
      <c r="B326485" t="n">
        <v>98</v>
      </c>
    </row>
    <row r="326486">
      <c r="A326486" t="inlineStr">
        <is>
          <t>www.eliteforceairsoft.com</t>
        </is>
      </c>
      <c r="B326486" t="n">
        <v>98</v>
      </c>
    </row>
    <row r="326487">
      <c r="A326487" t="inlineStr">
        <is>
          <t>mixright.com</t>
        </is>
      </c>
      <c r="B326487" t="n">
        <v>98</v>
      </c>
    </row>
    <row r="326488">
      <c r="A326488" t="inlineStr">
        <is>
          <t>www.hejnyrental.com</t>
        </is>
      </c>
      <c r="B326488" t="n">
        <v>98</v>
      </c>
    </row>
    <row r="326489">
      <c r="A326489" t="inlineStr">
        <is>
          <t>penalpress.com</t>
        </is>
      </c>
      <c r="B326489" t="n">
        <v>98</v>
      </c>
    </row>
    <row r="326490">
      <c r="A326490" t="inlineStr">
        <is>
          <t>www.theweddingplace.com.au</t>
        </is>
      </c>
      <c r="B326490" t="n">
        <v>98</v>
      </c>
    </row>
    <row r="326491">
      <c r="A326491" t="inlineStr">
        <is>
          <t>bhpdev.plowdigital.com</t>
        </is>
      </c>
      <c r="B326491" t="n">
        <v>98</v>
      </c>
    </row>
    <row r="326492">
      <c r="A326492" t="inlineStr">
        <is>
          <t>www.petburada.com</t>
        </is>
      </c>
      <c r="B326492" t="n">
        <v>98</v>
      </c>
    </row>
    <row r="326493">
      <c r="A326493" t="inlineStr">
        <is>
          <t>service.jmslinks.com</t>
        </is>
      </c>
      <c r="B326493" t="n">
        <v>98</v>
      </c>
    </row>
    <row r="326494">
      <c r="A326494" t="inlineStr">
        <is>
          <t>www.saniflex.it</t>
        </is>
      </c>
      <c r="B326494" t="n">
        <v>98</v>
      </c>
    </row>
    <row r="326495">
      <c r="A326495" t="inlineStr">
        <is>
          <t>www.ourfamtree.org</t>
        </is>
      </c>
      <c r="B326495" t="n">
        <v>98</v>
      </c>
    </row>
    <row r="326496">
      <c r="A326496" t="inlineStr">
        <is>
          <t>only1autoglass.com</t>
        </is>
      </c>
      <c r="B326496" t="n">
        <v>98</v>
      </c>
    </row>
    <row r="326497">
      <c r="A326497" t="inlineStr">
        <is>
          <t>www.nauticalchartsonline.com</t>
        </is>
      </c>
      <c r="B326497" t="n">
        <v>98</v>
      </c>
    </row>
    <row r="326498">
      <c r="A326498" t="inlineStr">
        <is>
          <t>book-of-ra-deluxe-slot.com</t>
        </is>
      </c>
      <c r="B326498" t="n">
        <v>98</v>
      </c>
    </row>
    <row r="326499">
      <c r="A326499" t="inlineStr">
        <is>
          <t>www.venuesnsw.com</t>
        </is>
      </c>
      <c r="B326499" t="n">
        <v>98</v>
      </c>
    </row>
    <row r="326500">
      <c r="A326500" t="inlineStr">
        <is>
          <t>www.globenlighting.se</t>
        </is>
      </c>
      <c r="B326500" t="n">
        <v>98</v>
      </c>
    </row>
    <row r="326501">
      <c r="A326501" t="inlineStr">
        <is>
          <t>www.cgap.org</t>
        </is>
      </c>
      <c r="B326501" t="n">
        <v>98</v>
      </c>
    </row>
    <row r="326502">
      <c r="A326502" t="inlineStr">
        <is>
          <t>www.whitemtn.com</t>
        </is>
      </c>
      <c r="B326502" t="n">
        <v>98</v>
      </c>
    </row>
    <row r="326503">
      <c r="A326503" t="inlineStr">
        <is>
          <t>www.elfminiatures.co.uk</t>
        </is>
      </c>
      <c r="B326503" t="n">
        <v>98</v>
      </c>
    </row>
    <row r="326504">
      <c r="A326504" t="inlineStr">
        <is>
          <t>dtmw9u23bb9ya.cloudfront.net</t>
        </is>
      </c>
      <c r="B326504" t="n">
        <v>98</v>
      </c>
    </row>
    <row r="326505">
      <c r="A326505" t="inlineStr">
        <is>
          <t>kuwait.carsprite.com</t>
        </is>
      </c>
      <c r="B326505" t="n">
        <v>98</v>
      </c>
    </row>
    <row r="326506">
      <c r="A326506" t="inlineStr">
        <is>
          <t>www.arrishobby.com</t>
        </is>
      </c>
      <c r="B326506" t="n">
        <v>98</v>
      </c>
    </row>
    <row r="326507">
      <c r="A326507" t="inlineStr">
        <is>
          <t>www.kurpirkt.lv</t>
        </is>
      </c>
      <c r="B326507" t="n">
        <v>98</v>
      </c>
    </row>
    <row r="326508">
      <c r="A326508" t="inlineStr">
        <is>
          <t>www.castaluminumsolutions.com</t>
        </is>
      </c>
      <c r="B326508" t="n">
        <v>98</v>
      </c>
    </row>
    <row r="326509">
      <c r="A326509" t="inlineStr">
        <is>
          <t>www.ukrainiantour.com</t>
        </is>
      </c>
      <c r="B326509" t="n">
        <v>98</v>
      </c>
    </row>
    <row r="326510">
      <c r="A326510" t="inlineStr">
        <is>
          <t>cdn-5e9bdbc9f911c8155c5067b9.closte.com</t>
        </is>
      </c>
      <c r="B326510" t="n">
        <v>98</v>
      </c>
    </row>
    <row r="326511">
      <c r="A326511" t="inlineStr">
        <is>
          <t>marshill.se</t>
        </is>
      </c>
      <c r="B326511" t="n">
        <v>98</v>
      </c>
    </row>
    <row r="326512">
      <c r="A326512" t="inlineStr">
        <is>
          <t>moto-m.ru</t>
        </is>
      </c>
      <c r="B326512" t="n">
        <v>98</v>
      </c>
    </row>
    <row r="326513">
      <c r="A326513" t="inlineStr">
        <is>
          <t>www.atari-motors.com</t>
        </is>
      </c>
      <c r="B326513" t="n">
        <v>98</v>
      </c>
    </row>
    <row r="326514">
      <c r="A326514" t="inlineStr">
        <is>
          <t>east-texas.com</t>
        </is>
      </c>
      <c r="B326514" t="n">
        <v>98</v>
      </c>
    </row>
    <row r="326515">
      <c r="A326515" t="inlineStr">
        <is>
          <t>textbooks.whatcom.edu</t>
        </is>
      </c>
      <c r="B326515" t="n">
        <v>98</v>
      </c>
    </row>
    <row r="326516">
      <c r="A326516" t="inlineStr">
        <is>
          <t>recruiting.ultipro.com</t>
        </is>
      </c>
      <c r="B326516" t="n">
        <v>98</v>
      </c>
    </row>
    <row r="326517">
      <c r="A326517" t="inlineStr">
        <is>
          <t>documents.protektivepak.com</t>
        </is>
      </c>
      <c r="B326517" t="n">
        <v>98</v>
      </c>
    </row>
    <row r="326518">
      <c r="A326518" t="inlineStr">
        <is>
          <t>media.kaboom.org</t>
        </is>
      </c>
      <c r="B326518" t="n">
        <v>98</v>
      </c>
    </row>
    <row r="326519">
      <c r="A326519" t="inlineStr">
        <is>
          <t>www.usedshipping-containers.com</t>
        </is>
      </c>
      <c r="B326519" t="n">
        <v>98</v>
      </c>
    </row>
    <row r="326520">
      <c r="A326520" t="inlineStr">
        <is>
          <t>www.uppadasarees.in</t>
        </is>
      </c>
      <c r="B326520" t="n">
        <v>98</v>
      </c>
    </row>
    <row r="326521">
      <c r="A326521" t="inlineStr">
        <is>
          <t>www.anuvito.net</t>
        </is>
      </c>
      <c r="B326521" t="n">
        <v>98</v>
      </c>
    </row>
    <row r="326522">
      <c r="A326522" t="inlineStr">
        <is>
          <t>www.aurelia-art.com</t>
        </is>
      </c>
      <c r="B326522" t="n">
        <v>98</v>
      </c>
    </row>
    <row r="326523">
      <c r="A326523" t="inlineStr">
        <is>
          <t>www.excelroofingservice.com</t>
        </is>
      </c>
      <c r="B326523" t="n">
        <v>98</v>
      </c>
    </row>
    <row r="326524">
      <c r="A326524" t="inlineStr">
        <is>
          <t>c1.jalbum.net</t>
        </is>
      </c>
      <c r="B326524" t="n">
        <v>98</v>
      </c>
    </row>
    <row r="326525">
      <c r="A326525" t="inlineStr">
        <is>
          <t>www.abcco.net</t>
        </is>
      </c>
      <c r="B326525" t="n">
        <v>98</v>
      </c>
    </row>
    <row r="326526">
      <c r="A326526" t="inlineStr">
        <is>
          <t>www.thompsonsrental.com</t>
        </is>
      </c>
      <c r="B326526" t="n">
        <v>98</v>
      </c>
    </row>
    <row r="326527">
      <c r="A326527" t="inlineStr">
        <is>
          <t>oilreviewafrica.com</t>
        </is>
      </c>
      <c r="B326527" t="n">
        <v>98</v>
      </c>
    </row>
    <row r="326528">
      <c r="A326528" t="inlineStr">
        <is>
          <t>www.adss.com.cn</t>
        </is>
      </c>
      <c r="B326528" t="n">
        <v>98</v>
      </c>
    </row>
    <row r="326529">
      <c r="A326529" t="inlineStr">
        <is>
          <t>breakingfirst.com</t>
        </is>
      </c>
      <c r="B326529" t="n">
        <v>98</v>
      </c>
    </row>
    <row r="326530">
      <c r="A326530" t="inlineStr">
        <is>
          <t>data.topspiele.de</t>
        </is>
      </c>
      <c r="B326530" t="n">
        <v>98</v>
      </c>
    </row>
    <row r="326531">
      <c r="A326531" t="inlineStr">
        <is>
          <t>www.pacificsafetywear.com.au</t>
        </is>
      </c>
      <c r="B326531" t="n">
        <v>98</v>
      </c>
    </row>
    <row r="326532">
      <c r="A326532" t="inlineStr">
        <is>
          <t>www.iacobucciinquiry.ca</t>
        </is>
      </c>
      <c r="B326532" t="n">
        <v>98</v>
      </c>
    </row>
    <row r="326533">
      <c r="A326533" t="inlineStr">
        <is>
          <t>www.anasfloristandgifts.com</t>
        </is>
      </c>
      <c r="B326533" t="n">
        <v>98</v>
      </c>
    </row>
    <row r="326534">
      <c r="A326534" t="inlineStr">
        <is>
          <t>54438a6b776f298701e1-e16635837b8a77556ac39f1af2479681.ssl.cf1.rackcdn.com</t>
        </is>
      </c>
      <c r="B326534" t="n">
        <v>98</v>
      </c>
    </row>
    <row r="326535">
      <c r="A326535" t="inlineStr">
        <is>
          <t>www.iselltoo.com</t>
        </is>
      </c>
      <c r="B326535" t="n">
        <v>98</v>
      </c>
    </row>
    <row r="326536">
      <c r="A326536" t="inlineStr">
        <is>
          <t>08fca3dd15b2a33be7f3-9d3f98342fe2927b081caba56f64150d.ssl.cf1.rackcdn.com</t>
        </is>
      </c>
      <c r="B326536" t="n">
        <v>98</v>
      </c>
    </row>
    <row r="326537">
      <c r="A326537" t="inlineStr">
        <is>
          <t>www.swindlerandsons.com</t>
        </is>
      </c>
      <c r="B326537" t="n">
        <v>98</v>
      </c>
    </row>
    <row r="326538">
      <c r="A326538" t="inlineStr">
        <is>
          <t>www.yolimachine.com</t>
        </is>
      </c>
      <c r="B326538" t="n">
        <v>98</v>
      </c>
    </row>
    <row r="326539">
      <c r="A326539" t="inlineStr">
        <is>
          <t>www.powercord-ousheng.com</t>
        </is>
      </c>
      <c r="B326539" t="n">
        <v>98</v>
      </c>
    </row>
    <row r="326540">
      <c r="A326540" t="inlineStr">
        <is>
          <t>crosswordspuzzles.net</t>
        </is>
      </c>
      <c r="B326540" t="n">
        <v>98</v>
      </c>
    </row>
    <row r="326541">
      <c r="A326541" t="inlineStr">
        <is>
          <t>horizenflooring.com</t>
        </is>
      </c>
      <c r="B326541" t="n">
        <v>98</v>
      </c>
    </row>
    <row r="326542">
      <c r="A326542" t="inlineStr">
        <is>
          <t>doesmybuttlookbiginthesaddle.com</t>
        </is>
      </c>
      <c r="B326542" t="n">
        <v>98</v>
      </c>
    </row>
    <row r="326543">
      <c r="A326543" t="inlineStr">
        <is>
          <t>bestcitysound.ru</t>
        </is>
      </c>
      <c r="B326543" t="n">
        <v>98</v>
      </c>
    </row>
    <row r="326544">
      <c r="A326544" t="inlineStr">
        <is>
          <t>www.big-ass-milf.com</t>
        </is>
      </c>
      <c r="B326544" t="n">
        <v>98</v>
      </c>
    </row>
    <row r="326545">
      <c r="A326545" t="inlineStr">
        <is>
          <t>www.mostwantedgovernmentwebsites.com</t>
        </is>
      </c>
      <c r="B326545" t="n">
        <v>98</v>
      </c>
    </row>
    <row r="326546">
      <c r="A326546" t="inlineStr">
        <is>
          <t>www.springoptical.com</t>
        </is>
      </c>
      <c r="B326546" t="n">
        <v>98</v>
      </c>
    </row>
    <row r="326547">
      <c r="A326547" t="inlineStr">
        <is>
          <t>4c0f4ddb6d1aae613bc2-775e11f4db036a30ef4a2622771023db.ssl.cf1.rackcdn.com</t>
        </is>
      </c>
      <c r="B326547" t="n">
        <v>98</v>
      </c>
    </row>
    <row r="326548">
      <c r="A326548" t="inlineStr">
        <is>
          <t>cf056e35b0d8fc8f205d-0e90d1f7225228477852e9a0b9a1555c.ssl.cf1.rackcdn.com</t>
        </is>
      </c>
      <c r="B326548" t="n">
        <v>98</v>
      </c>
    </row>
    <row r="326549">
      <c r="A326549" t="inlineStr">
        <is>
          <t>escobardiamonds.reachlocal.net</t>
        </is>
      </c>
      <c r="B326549" t="n">
        <v>98</v>
      </c>
    </row>
    <row r="326550">
      <c r="A326550" t="inlineStr">
        <is>
          <t>cubs.newssurge.com</t>
        </is>
      </c>
      <c r="B326550" t="n">
        <v>98</v>
      </c>
    </row>
    <row r="326551">
      <c r="A326551" t="inlineStr">
        <is>
          <t>missionariesoftheliturgy.com</t>
        </is>
      </c>
      <c r="B326551" t="n">
        <v>98</v>
      </c>
    </row>
    <row r="326552">
      <c r="A326552" t="inlineStr">
        <is>
          <t>saiga-12.com</t>
        </is>
      </c>
      <c r="B326552" t="n">
        <v>98</v>
      </c>
    </row>
    <row r="326553">
      <c r="A326553" t="inlineStr">
        <is>
          <t>imrnrwxhpnpq5p.leadongcdn.com</t>
        </is>
      </c>
      <c r="B326553" t="n">
        <v>98</v>
      </c>
    </row>
    <row r="326554">
      <c r="A326554" t="inlineStr">
        <is>
          <t>combsberryinn.com</t>
        </is>
      </c>
      <c r="B326554" t="n">
        <v>98</v>
      </c>
    </row>
    <row r="326555">
      <c r="A326555" t="inlineStr">
        <is>
          <t>www.100moto.com.au</t>
        </is>
      </c>
      <c r="B326555" t="n">
        <v>98</v>
      </c>
    </row>
    <row r="326556">
      <c r="A326556" t="inlineStr">
        <is>
          <t>5prorwxhmlkjiij.leadongcdn.com</t>
        </is>
      </c>
      <c r="B326556" t="n">
        <v>98</v>
      </c>
    </row>
    <row r="326557">
      <c r="A326557" t="inlineStr">
        <is>
          <t>www.onestoplighting.net</t>
        </is>
      </c>
      <c r="B326557" t="n">
        <v>98</v>
      </c>
    </row>
    <row r="326558">
      <c r="A326558" t="inlineStr">
        <is>
          <t>www.massmilitarymonuments.com</t>
        </is>
      </c>
      <c r="B326558" t="n">
        <v>98</v>
      </c>
    </row>
    <row r="326559">
      <c r="A326559" t="inlineStr">
        <is>
          <t>303ba590620dab639010-b432495aadaddc7c8f93a0eba41b7430.ssl.cf1.rackcdn.com</t>
        </is>
      </c>
      <c r="B326559" t="n">
        <v>98</v>
      </c>
    </row>
    <row r="326560">
      <c r="A326560" t="inlineStr">
        <is>
          <t>3bb8299111914b1a6c65-e489a83c208a078f1c4cca90eb6f0e9b.ssl.cf1.rackcdn.com</t>
        </is>
      </c>
      <c r="B326560" t="n">
        <v>98</v>
      </c>
    </row>
    <row r="326561">
      <c r="A326561" t="inlineStr">
        <is>
          <t>www.barneyspolicesupplies.com</t>
        </is>
      </c>
      <c r="B326561" t="n">
        <v>98</v>
      </c>
    </row>
    <row r="326562">
      <c r="A326562" t="inlineStr">
        <is>
          <t>www.freerunning-international.com</t>
        </is>
      </c>
      <c r="B326562" t="n">
        <v>98</v>
      </c>
    </row>
    <row r="326563">
      <c r="A326563" t="inlineStr">
        <is>
          <t>www.nerdsshop.us</t>
        </is>
      </c>
      <c r="B326563" t="n">
        <v>98</v>
      </c>
    </row>
    <row r="326564">
      <c r="A326564" t="inlineStr">
        <is>
          <t>arabic.steelseamlesspipe.com</t>
        </is>
      </c>
      <c r="B326564" t="n">
        <v>98</v>
      </c>
    </row>
    <row r="326565">
      <c r="A326565" t="inlineStr">
        <is>
          <t>theblocksslc.com</t>
        </is>
      </c>
      <c r="B326565" t="n">
        <v>98</v>
      </c>
    </row>
    <row r="326566">
      <c r="A326566" t="inlineStr">
        <is>
          <t>store.dreamzoneent.com</t>
        </is>
      </c>
      <c r="B326566" t="n">
        <v>98</v>
      </c>
    </row>
    <row r="326567">
      <c r="A326567" t="inlineStr">
        <is>
          <t>www.dailydreamdecor.com</t>
        </is>
      </c>
      <c r="B326567" t="n">
        <v>97</v>
      </c>
    </row>
    <row r="326568">
      <c r="A326568" t="inlineStr">
        <is>
          <t>giveitsomethyme.com</t>
        </is>
      </c>
      <c r="B326568" t="n">
        <v>97</v>
      </c>
    </row>
    <row r="326569">
      <c r="A326569" t="inlineStr">
        <is>
          <t>laviwashere.com</t>
        </is>
      </c>
      <c r="B326569" t="n">
        <v>97</v>
      </c>
    </row>
    <row r="326570">
      <c r="A326570" t="inlineStr">
        <is>
          <t>www.fedrotriple.it</t>
        </is>
      </c>
      <c r="B326570" t="n">
        <v>97</v>
      </c>
    </row>
    <row r="326571">
      <c r="A326571" t="inlineStr">
        <is>
          <t>www.olyangertattoomtl.com</t>
        </is>
      </c>
      <c r="B326571" t="n">
        <v>97</v>
      </c>
    </row>
    <row r="326572">
      <c r="A326572" t="inlineStr">
        <is>
          <t>duz92c7qaoni3.cloudfront.net</t>
        </is>
      </c>
      <c r="B326572" t="n">
        <v>97</v>
      </c>
    </row>
    <row r="326573">
      <c r="A326573" t="inlineStr">
        <is>
          <t>www.highschoolgolf.org</t>
        </is>
      </c>
      <c r="B326573" t="n">
        <v>97</v>
      </c>
    </row>
    <row r="326574">
      <c r="A326574" t="inlineStr">
        <is>
          <t>sthelensplant.co.uk</t>
        </is>
      </c>
      <c r="B326574" t="n">
        <v>97</v>
      </c>
    </row>
    <row r="326575">
      <c r="A326575" t="inlineStr">
        <is>
          <t>www.authentico-ita.org</t>
        </is>
      </c>
      <c r="B326575" t="n">
        <v>97</v>
      </c>
    </row>
    <row r="326576">
      <c r="A326576" t="inlineStr">
        <is>
          <t>www.gakufu.ne.jp</t>
        </is>
      </c>
      <c r="B326576" t="n">
        <v>97</v>
      </c>
    </row>
    <row r="326577">
      <c r="A326577" t="inlineStr">
        <is>
          <t>cdn.soft32download.com</t>
        </is>
      </c>
      <c r="B326577" t="n">
        <v>97</v>
      </c>
    </row>
    <row r="326578">
      <c r="A326578" t="inlineStr">
        <is>
          <t>scdn.thitruongsi.com</t>
        </is>
      </c>
      <c r="B326578" t="n">
        <v>97</v>
      </c>
    </row>
    <row r="326579">
      <c r="A326579" t="inlineStr">
        <is>
          <t>selcdn.fedsp.com</t>
        </is>
      </c>
      <c r="B326579" t="n">
        <v>97</v>
      </c>
    </row>
    <row r="326580">
      <c r="A326580" t="inlineStr">
        <is>
          <t>i.ss.com</t>
        </is>
      </c>
      <c r="B326580" t="n">
        <v>97</v>
      </c>
    </row>
    <row r="326581">
      <c r="A326581" t="inlineStr">
        <is>
          <t>livenetwork.blob.core.windows.net</t>
        </is>
      </c>
      <c r="B326581" t="n">
        <v>97</v>
      </c>
    </row>
    <row r="326582">
      <c r="A326582" t="inlineStr">
        <is>
          <t>i0.gmx.net</t>
        </is>
      </c>
      <c r="B326582" t="n">
        <v>97</v>
      </c>
    </row>
    <row r="326583">
      <c r="A326583" t="inlineStr">
        <is>
          <t>www.xibar.net</t>
        </is>
      </c>
      <c r="B326583" t="n">
        <v>97</v>
      </c>
    </row>
    <row r="326584">
      <c r="A326584" t="inlineStr">
        <is>
          <t>assets.kompasiana.com</t>
        </is>
      </c>
      <c r="B326584" t="n">
        <v>97</v>
      </c>
    </row>
    <row r="326585">
      <c r="A326585" t="inlineStr">
        <is>
          <t>revistanews.com.br</t>
        </is>
      </c>
      <c r="B326585" t="n">
        <v>97</v>
      </c>
    </row>
    <row r="326586">
      <c r="A326586" t="inlineStr">
        <is>
          <t>kaitoricollector.com</t>
        </is>
      </c>
      <c r="B326586" t="n">
        <v>97</v>
      </c>
    </row>
    <row r="326587">
      <c r="A326587" t="inlineStr">
        <is>
          <t>coins.su</t>
        </is>
      </c>
      <c r="B326587" t="n">
        <v>97</v>
      </c>
    </row>
    <row r="326588">
      <c r="A326588" t="inlineStr">
        <is>
          <t>www.weblogzwolle.nl</t>
        </is>
      </c>
      <c r="B326588" t="n">
        <v>97</v>
      </c>
    </row>
    <row r="326589">
      <c r="A326589" t="inlineStr">
        <is>
          <t>www.jeuneafrique.com</t>
        </is>
      </c>
      <c r="B326589" t="n">
        <v>97</v>
      </c>
    </row>
    <row r="326590">
      <c r="A326590" t="inlineStr">
        <is>
          <t>stars24.cz</t>
        </is>
      </c>
      <c r="B326590" t="n">
        <v>97</v>
      </c>
    </row>
    <row r="326591">
      <c r="A326591" t="inlineStr">
        <is>
          <t>pushishki.ru</t>
        </is>
      </c>
      <c r="B326591" t="n">
        <v>97</v>
      </c>
    </row>
    <row r="326592">
      <c r="A326592" t="inlineStr">
        <is>
          <t>static.chocolife.me</t>
        </is>
      </c>
      <c r="B326592" t="n">
        <v>97</v>
      </c>
    </row>
    <row r="326593">
      <c r="A326593" t="inlineStr">
        <is>
          <t>img.sideo.es</t>
        </is>
      </c>
      <c r="B326593" t="n">
        <v>97</v>
      </c>
    </row>
    <row r="326594">
      <c r="A326594" t="inlineStr">
        <is>
          <t>skelbiu.b-cdn.net</t>
        </is>
      </c>
      <c r="B326594" t="n">
        <v>97</v>
      </c>
    </row>
    <row r="326595">
      <c r="A326595" t="inlineStr">
        <is>
          <t>cz3.staticac.cz</t>
        </is>
      </c>
      <c r="B326595" t="n">
        <v>97</v>
      </c>
    </row>
    <row r="326596">
      <c r="A326596" t="inlineStr">
        <is>
          <t>www.kinonews.ru</t>
        </is>
      </c>
      <c r="B326596" t="n">
        <v>97</v>
      </c>
    </row>
    <row r="326597">
      <c r="A326597" t="inlineStr">
        <is>
          <t>dojotech.ro</t>
        </is>
      </c>
      <c r="B326597" t="n">
        <v>97</v>
      </c>
    </row>
    <row r="326598">
      <c r="A326598" t="inlineStr">
        <is>
          <t>www.provincedeliege.be</t>
        </is>
      </c>
      <c r="B326598" t="n">
        <v>97</v>
      </c>
    </row>
    <row r="326599">
      <c r="A326599" t="inlineStr">
        <is>
          <t>www.all-library.com</t>
        </is>
      </c>
      <c r="B326599" t="n">
        <v>97</v>
      </c>
    </row>
    <row r="326600">
      <c r="A326600" t="inlineStr">
        <is>
          <t>www.hadex.cz</t>
        </is>
      </c>
      <c r="B326600" t="n">
        <v>97</v>
      </c>
    </row>
    <row r="326601">
      <c r="A326601" t="inlineStr">
        <is>
          <t>cdn1.welingelichtekringen.nl</t>
        </is>
      </c>
      <c r="B326601" t="n">
        <v>97</v>
      </c>
    </row>
    <row r="326602">
      <c r="A326602" t="inlineStr">
        <is>
          <t>www.ideearredo.com</t>
        </is>
      </c>
      <c r="B326602" t="n">
        <v>97</v>
      </c>
    </row>
    <row r="326603">
      <c r="A326603" t="inlineStr">
        <is>
          <t>www.naureus.cz</t>
        </is>
      </c>
      <c r="B326603" t="n">
        <v>97</v>
      </c>
    </row>
    <row r="326604">
      <c r="A326604" t="inlineStr">
        <is>
          <t>i0.hdslb.com</t>
        </is>
      </c>
      <c r="B326604" t="n">
        <v>97</v>
      </c>
    </row>
    <row r="326605">
      <c r="A326605" t="inlineStr">
        <is>
          <t>shop.medialibrary.it</t>
        </is>
      </c>
      <c r="B326605" t="n">
        <v>97</v>
      </c>
    </row>
    <row r="326606">
      <c r="A326606" t="inlineStr">
        <is>
          <t>www.donnemagazine.it</t>
        </is>
      </c>
      <c r="B326606" t="n">
        <v>97</v>
      </c>
    </row>
    <row r="326607">
      <c r="A326607" t="inlineStr">
        <is>
          <t>cdn.thanhtrungmobile.vn</t>
        </is>
      </c>
      <c r="B326607" t="n">
        <v>97</v>
      </c>
    </row>
    <row r="326608">
      <c r="A326608" t="inlineStr">
        <is>
          <t>geradebeliebt.de</t>
        </is>
      </c>
      <c r="B326608" t="n">
        <v>97</v>
      </c>
    </row>
    <row r="326609">
      <c r="A326609" t="inlineStr">
        <is>
          <t>www.decorwall.ru</t>
        </is>
      </c>
      <c r="B326609" t="n">
        <v>97</v>
      </c>
    </row>
    <row r="326610">
      <c r="A326610" t="inlineStr">
        <is>
          <t>webfiles.luxauto.lu</t>
        </is>
      </c>
      <c r="B326610" t="n">
        <v>97</v>
      </c>
    </row>
    <row r="326611">
      <c r="A326611" t="inlineStr">
        <is>
          <t>www.bewaremag.com</t>
        </is>
      </c>
      <c r="B326611" t="n">
        <v>97</v>
      </c>
    </row>
    <row r="326612">
      <c r="A326612" t="inlineStr">
        <is>
          <t>scentbit.de</t>
        </is>
      </c>
      <c r="B326612" t="n">
        <v>97</v>
      </c>
    </row>
    <row r="326613">
      <c r="A326613" t="inlineStr">
        <is>
          <t>www.gay.it</t>
        </is>
      </c>
      <c r="B326613" t="n">
        <v>97</v>
      </c>
    </row>
    <row r="326614">
      <c r="A326614" t="inlineStr">
        <is>
          <t>assets.nexx.cloud</t>
        </is>
      </c>
      <c r="B326614" t="n">
        <v>97</v>
      </c>
    </row>
    <row r="326615">
      <c r="A326615" t="inlineStr">
        <is>
          <t>www.lepuitsauxlivres.com</t>
        </is>
      </c>
      <c r="B326615" t="n">
        <v>97</v>
      </c>
    </row>
    <row r="326616">
      <c r="A326616" t="inlineStr">
        <is>
          <t>velobuy.ru</t>
        </is>
      </c>
      <c r="B326616" t="n">
        <v>97</v>
      </c>
    </row>
    <row r="326617">
      <c r="A326617" t="inlineStr">
        <is>
          <t>www.artisangallery.es</t>
        </is>
      </c>
      <c r="B326617" t="n">
        <v>97</v>
      </c>
    </row>
    <row r="326618">
      <c r="A326618" t="inlineStr">
        <is>
          <t>autoblog.md</t>
        </is>
      </c>
      <c r="B326618" t="n">
        <v>97</v>
      </c>
    </row>
    <row r="326619">
      <c r="A326619" t="inlineStr">
        <is>
          <t>www.marketing-professionnel.fr</t>
        </is>
      </c>
      <c r="B326619" t="n">
        <v>97</v>
      </c>
    </row>
    <row r="326620">
      <c r="A326620" t="inlineStr">
        <is>
          <t>img30.imgspice.com</t>
        </is>
      </c>
      <c r="B326620" t="n">
        <v>97</v>
      </c>
    </row>
    <row r="326621">
      <c r="A326621" t="inlineStr">
        <is>
          <t>interforumcanada.com</t>
        </is>
      </c>
      <c r="B326621" t="n">
        <v>97</v>
      </c>
    </row>
    <row r="326622">
      <c r="A326622" t="inlineStr">
        <is>
          <t>ostrivkrasy.com</t>
        </is>
      </c>
      <c r="B326622" t="n">
        <v>97</v>
      </c>
    </row>
    <row r="326623">
      <c r="A326623" t="inlineStr">
        <is>
          <t>cdn.connox.dk</t>
        </is>
      </c>
      <c r="B326623" t="n">
        <v>97</v>
      </c>
    </row>
    <row r="326624">
      <c r="A326624" t="inlineStr">
        <is>
          <t>www.menslife.com</t>
        </is>
      </c>
      <c r="B326624" t="n">
        <v>97</v>
      </c>
    </row>
    <row r="326625">
      <c r="A326625" t="inlineStr">
        <is>
          <t>bluetoothwirelessremote.com</t>
        </is>
      </c>
      <c r="B326625" t="n">
        <v>97</v>
      </c>
    </row>
    <row r="326626">
      <c r="A326626" t="inlineStr">
        <is>
          <t>www.startmag.it</t>
        </is>
      </c>
      <c r="B326626" t="n">
        <v>97</v>
      </c>
    </row>
    <row r="326627">
      <c r="A326627" t="inlineStr">
        <is>
          <t>cdnlv.redkassa.ru</t>
        </is>
      </c>
      <c r="B326627" t="n">
        <v>97</v>
      </c>
    </row>
    <row r="326628">
      <c r="A326628" t="inlineStr">
        <is>
          <t>www.artapartofculture.net</t>
        </is>
      </c>
      <c r="B326628" t="n">
        <v>97</v>
      </c>
    </row>
    <row r="326629">
      <c r="A326629" t="inlineStr">
        <is>
          <t>www.b4dealer.com</t>
        </is>
      </c>
      <c r="B326629" t="n">
        <v>97</v>
      </c>
    </row>
    <row r="326630">
      <c r="A326630" t="inlineStr">
        <is>
          <t>it-cdn.bata.eu</t>
        </is>
      </c>
      <c r="B326630" t="n">
        <v>97</v>
      </c>
    </row>
    <row r="326631">
      <c r="A326631" t="inlineStr">
        <is>
          <t>oknoinjapan.com</t>
        </is>
      </c>
      <c r="B326631" t="n">
        <v>97</v>
      </c>
    </row>
    <row r="326632">
      <c r="A326632" t="inlineStr">
        <is>
          <t>rankone.live</t>
        </is>
      </c>
      <c r="B326632" t="n">
        <v>97</v>
      </c>
    </row>
    <row r="326633">
      <c r="A326633" t="inlineStr">
        <is>
          <t>www.netokracija.com</t>
        </is>
      </c>
      <c r="B326633" t="n">
        <v>97</v>
      </c>
    </row>
    <row r="326634">
      <c r="A326634" t="inlineStr">
        <is>
          <t>www.arte-sur.org</t>
        </is>
      </c>
      <c r="B326634" t="n">
        <v>97</v>
      </c>
    </row>
    <row r="326635">
      <c r="A326635" t="inlineStr">
        <is>
          <t>www.libreriapapelo.es</t>
        </is>
      </c>
      <c r="B326635" t="n">
        <v>97</v>
      </c>
    </row>
    <row r="326636">
      <c r="A326636" t="inlineStr">
        <is>
          <t>kattabozor.s3.eu-central-1.amazonaws.com</t>
        </is>
      </c>
      <c r="B326636" t="n">
        <v>97</v>
      </c>
    </row>
    <row r="326637">
      <c r="A326637" t="inlineStr">
        <is>
          <t>protabletpc.ru</t>
        </is>
      </c>
      <c r="B326637" t="n">
        <v>97</v>
      </c>
    </row>
    <row r="326638">
      <c r="A326638" t="inlineStr">
        <is>
          <t>cde.trome.e3.pe</t>
        </is>
      </c>
      <c r="B326638" t="n">
        <v>97</v>
      </c>
    </row>
    <row r="326639">
      <c r="A326639" t="inlineStr">
        <is>
          <t>www.criticker.com</t>
        </is>
      </c>
      <c r="B326639" t="n">
        <v>97</v>
      </c>
    </row>
    <row r="326640">
      <c r="A326640" t="inlineStr">
        <is>
          <t>www.toptrucks.nl</t>
        </is>
      </c>
      <c r="B326640" t="n">
        <v>97</v>
      </c>
    </row>
    <row r="326641">
      <c r="A326641" t="inlineStr">
        <is>
          <t>www.myhuo.net</t>
        </is>
      </c>
      <c r="B326641" t="n">
        <v>97</v>
      </c>
    </row>
    <row r="326642">
      <c r="A326642" t="inlineStr">
        <is>
          <t>101stitches.ru</t>
        </is>
      </c>
      <c r="B326642" t="n">
        <v>97</v>
      </c>
    </row>
    <row r="326643">
      <c r="A326643" t="inlineStr">
        <is>
          <t>cdn.thewateringbowl.com</t>
        </is>
      </c>
      <c r="B326643" t="n">
        <v>97</v>
      </c>
    </row>
    <row r="326644">
      <c r="A326644" t="inlineStr">
        <is>
          <t>www.easylight.ro</t>
        </is>
      </c>
      <c r="B326644" t="n">
        <v>97</v>
      </c>
    </row>
    <row r="326645">
      <c r="A326645" t="inlineStr">
        <is>
          <t>bgknijarnica.com</t>
        </is>
      </c>
      <c r="B326645" t="n">
        <v>97</v>
      </c>
    </row>
    <row r="326646">
      <c r="A326646" t="inlineStr">
        <is>
          <t>im5.intimo.com.ua</t>
        </is>
      </c>
      <c r="B326646" t="n">
        <v>97</v>
      </c>
    </row>
    <row r="326647">
      <c r="A326647" t="inlineStr">
        <is>
          <t>www.laines-cheval-blanc.com</t>
        </is>
      </c>
      <c r="B326647" t="n">
        <v>97</v>
      </c>
    </row>
    <row r="326648">
      <c r="A326648" t="inlineStr">
        <is>
          <t>www.conlancreative.com</t>
        </is>
      </c>
      <c r="B326648" t="n">
        <v>97</v>
      </c>
    </row>
    <row r="326649">
      <c r="A326649" t="inlineStr">
        <is>
          <t>www.fashionguide.gr</t>
        </is>
      </c>
      <c r="B326649" t="n">
        <v>97</v>
      </c>
    </row>
    <row r="326650">
      <c r="A326650" t="inlineStr">
        <is>
          <t>www.joker.com.tr</t>
        </is>
      </c>
      <c r="B326650" t="n">
        <v>97</v>
      </c>
    </row>
    <row r="326651">
      <c r="A326651" t="inlineStr">
        <is>
          <t>hotelcard-files.ams3.digitaloceanspaces.com</t>
        </is>
      </c>
      <c r="B326651" t="n">
        <v>97</v>
      </c>
    </row>
    <row r="326652">
      <c r="A326652" t="inlineStr">
        <is>
          <t>www.dvdlegis.com</t>
        </is>
      </c>
      <c r="B326652" t="n">
        <v>97</v>
      </c>
    </row>
    <row r="326653">
      <c r="A326653" t="inlineStr">
        <is>
          <t>www.microdistri.com</t>
        </is>
      </c>
      <c r="B326653" t="n">
        <v>97</v>
      </c>
    </row>
    <row r="326654">
      <c r="A326654" t="inlineStr">
        <is>
          <t>static.bellavka.by</t>
        </is>
      </c>
      <c r="B326654" t="n">
        <v>97</v>
      </c>
    </row>
    <row r="326655">
      <c r="A326655" t="inlineStr">
        <is>
          <t>www.isbjornofsweden.com</t>
        </is>
      </c>
      <c r="B326655" t="n">
        <v>97</v>
      </c>
    </row>
    <row r="326656">
      <c r="A326656" t="inlineStr">
        <is>
          <t>www.ci.apple-valley.mn.us</t>
        </is>
      </c>
      <c r="B326656" t="n">
        <v>97</v>
      </c>
    </row>
    <row r="326657">
      <c r="A326657" t="inlineStr">
        <is>
          <t>www.medicaloutfittersparts.com</t>
        </is>
      </c>
      <c r="B326657" t="n">
        <v>97</v>
      </c>
    </row>
    <row r="326658">
      <c r="A326658" t="inlineStr">
        <is>
          <t>lifeofswebb.files.wordpress.com</t>
        </is>
      </c>
      <c r="B326658" t="n">
        <v>97</v>
      </c>
    </row>
    <row r="326659">
      <c r="A326659" t="inlineStr">
        <is>
          <t>studyinthestates.dhs.gov</t>
        </is>
      </c>
      <c r="B326659" t="n">
        <v>97</v>
      </c>
    </row>
    <row r="326660">
      <c r="A326660" t="inlineStr">
        <is>
          <t>www.irishantverk.se</t>
        </is>
      </c>
      <c r="B326660" t="n">
        <v>97</v>
      </c>
    </row>
    <row r="326661">
      <c r="A326661" t="inlineStr">
        <is>
          <t>e270.ecdn.cz</t>
        </is>
      </c>
      <c r="B326661" t="n">
        <v>97</v>
      </c>
    </row>
    <row r="326662">
      <c r="A326662" t="inlineStr">
        <is>
          <t>hoponabicycle.com</t>
        </is>
      </c>
      <c r="B326662" t="n">
        <v>97</v>
      </c>
    </row>
    <row r="326663">
      <c r="A326663" t="inlineStr">
        <is>
          <t>calldradam.com</t>
        </is>
      </c>
      <c r="B326663" t="n">
        <v>97</v>
      </c>
    </row>
    <row r="326664">
      <c r="A326664" t="inlineStr">
        <is>
          <t>www.sallyberesford.com.au</t>
        </is>
      </c>
      <c r="B326664" t="n">
        <v>97</v>
      </c>
    </row>
    <row r="326665">
      <c r="A326665" t="inlineStr">
        <is>
          <t>www.lcsnc.org</t>
        </is>
      </c>
      <c r="B326665" t="n">
        <v>97</v>
      </c>
    </row>
    <row r="326666">
      <c r="A326666" t="inlineStr">
        <is>
          <t>www.theflowerman.com.au</t>
        </is>
      </c>
      <c r="B326666" t="n">
        <v>97</v>
      </c>
    </row>
    <row r="326667">
      <c r="A326667" t="inlineStr">
        <is>
          <t>undercover-glamour.com</t>
        </is>
      </c>
      <c r="B326667" t="n">
        <v>97</v>
      </c>
    </row>
    <row r="326668">
      <c r="A326668" t="inlineStr">
        <is>
          <t>www.terranomada.com</t>
        </is>
      </c>
      <c r="B326668" t="n">
        <v>97</v>
      </c>
    </row>
    <row r="326669">
      <c r="A326669" t="inlineStr">
        <is>
          <t>www.kcchamber.com</t>
        </is>
      </c>
      <c r="B326669" t="n">
        <v>97</v>
      </c>
    </row>
    <row r="326670">
      <c r="A326670" t="inlineStr">
        <is>
          <t>www.merz67.com</t>
        </is>
      </c>
      <c r="B326670" t="n">
        <v>97</v>
      </c>
    </row>
    <row r="326671">
      <c r="A326671" t="inlineStr">
        <is>
          <t>www.majidalfuttaim.com</t>
        </is>
      </c>
      <c r="B326671" t="n">
        <v>97</v>
      </c>
    </row>
    <row r="326672">
      <c r="A326672" t="inlineStr">
        <is>
          <t>d2hu3w5e3twj7v.cloudfront.net</t>
        </is>
      </c>
      <c r="B326672" t="n">
        <v>97</v>
      </c>
    </row>
    <row r="326673">
      <c r="A326673" t="inlineStr">
        <is>
          <t>www.millerguitar.com</t>
        </is>
      </c>
      <c r="B326673" t="n">
        <v>97</v>
      </c>
    </row>
    <row r="326674">
      <c r="A326674" t="inlineStr">
        <is>
          <t>www.sewingmachinewarehouse.com.au</t>
        </is>
      </c>
      <c r="B326674" t="n">
        <v>97</v>
      </c>
    </row>
    <row r="326675">
      <c r="A326675" t="inlineStr">
        <is>
          <t>www.islayblog.com</t>
        </is>
      </c>
      <c r="B326675" t="n">
        <v>97</v>
      </c>
    </row>
    <row r="326676">
      <c r="A326676" t="inlineStr">
        <is>
          <t>www.az-stamps.dk</t>
        </is>
      </c>
      <c r="B326676" t="n">
        <v>97</v>
      </c>
    </row>
    <row r="326677">
      <c r="A326677" t="inlineStr">
        <is>
          <t>catholic.creativecommunications.com</t>
        </is>
      </c>
      <c r="B326677" t="n">
        <v>97</v>
      </c>
    </row>
    <row r="326678">
      <c r="A326678" t="inlineStr">
        <is>
          <t>www.indiadentalclinic.com</t>
        </is>
      </c>
      <c r="B326678" t="n">
        <v>97</v>
      </c>
    </row>
    <row r="326679">
      <c r="A326679" t="inlineStr">
        <is>
          <t>novosibirsk.pro-bike.ru</t>
        </is>
      </c>
      <c r="B326679" t="n">
        <v>97</v>
      </c>
    </row>
    <row r="326680">
      <c r="A326680" t="inlineStr">
        <is>
          <t>www.lcdvideowalldisplay.com</t>
        </is>
      </c>
      <c r="B326680" t="n">
        <v>97</v>
      </c>
    </row>
    <row r="326681">
      <c r="A326681" t="inlineStr">
        <is>
          <t>www.nativetroutflyfishing.com</t>
        </is>
      </c>
      <c r="B326681" t="n">
        <v>97</v>
      </c>
    </row>
    <row r="326682">
      <c r="A326682" t="inlineStr">
        <is>
          <t>www.swanageandwarehamvoice.co.uk</t>
        </is>
      </c>
      <c r="B326682" t="n">
        <v>97</v>
      </c>
    </row>
    <row r="326683">
      <c r="A326683" t="inlineStr">
        <is>
          <t>thecasefactory.com</t>
        </is>
      </c>
      <c r="B326683" t="n">
        <v>97</v>
      </c>
    </row>
    <row r="326684">
      <c r="A326684" t="inlineStr">
        <is>
          <t>www.razorbacksjerseysale.shop</t>
        </is>
      </c>
      <c r="B326684" t="n">
        <v>97</v>
      </c>
    </row>
    <row r="326685">
      <c r="A326685" t="inlineStr">
        <is>
          <t>www.amarone.pl</t>
        </is>
      </c>
      <c r="B326685" t="n">
        <v>97</v>
      </c>
    </row>
    <row r="326686">
      <c r="A326686" t="inlineStr">
        <is>
          <t>www.steelindiaco.net</t>
        </is>
      </c>
      <c r="B326686" t="n">
        <v>97</v>
      </c>
    </row>
    <row r="326687">
      <c r="A326687" t="inlineStr">
        <is>
          <t>hotcoldprosedu.info</t>
        </is>
      </c>
      <c r="B326687" t="n">
        <v>97</v>
      </c>
    </row>
    <row r="326688">
      <c r="A326688" t="inlineStr">
        <is>
          <t>www.gpawholefoods.com.au</t>
        </is>
      </c>
      <c r="B326688" t="n">
        <v>97</v>
      </c>
    </row>
    <row r="326689">
      <c r="A326689" t="inlineStr">
        <is>
          <t>www.garlandyouthcouncil.org</t>
        </is>
      </c>
      <c r="B326689" t="n">
        <v>97</v>
      </c>
    </row>
    <row r="326690">
      <c r="A326690" t="inlineStr">
        <is>
          <t>c.manifo.jp</t>
        </is>
      </c>
      <c r="B326690" t="n">
        <v>97</v>
      </c>
    </row>
    <row r="326691">
      <c r="A326691" t="inlineStr">
        <is>
          <t>www.kingfishermediaservices.com</t>
        </is>
      </c>
      <c r="B326691" t="n">
        <v>97</v>
      </c>
    </row>
    <row r="326692">
      <c r="A326692" t="inlineStr">
        <is>
          <t>shop.rogersjewelry.com</t>
        </is>
      </c>
      <c r="B326692" t="n">
        <v>97</v>
      </c>
    </row>
    <row r="326693">
      <c r="A326693" t="inlineStr">
        <is>
          <t>www.skipton.co.uk</t>
        </is>
      </c>
      <c r="B326693" t="n">
        <v>97</v>
      </c>
    </row>
    <row r="326694">
      <c r="A326694" t="inlineStr">
        <is>
          <t>www.downtowneauclaire.org</t>
        </is>
      </c>
      <c r="B326694" t="n">
        <v>97</v>
      </c>
    </row>
    <row r="326695">
      <c r="A326695" t="inlineStr">
        <is>
          <t>furnituretheluxe.com</t>
        </is>
      </c>
      <c r="B326695" t="n">
        <v>97</v>
      </c>
    </row>
    <row r="326696">
      <c r="A326696" t="inlineStr">
        <is>
          <t>maisonlabesse.co.uk</t>
        </is>
      </c>
      <c r="B326696" t="n">
        <v>97</v>
      </c>
    </row>
    <row r="326697">
      <c r="A326697" t="inlineStr">
        <is>
          <t>www.kellykenneallyphotography.com</t>
        </is>
      </c>
      <c r="B326697" t="n">
        <v>97</v>
      </c>
    </row>
    <row r="326698">
      <c r="A326698" t="inlineStr">
        <is>
          <t>www.greatwallcrusher.com</t>
        </is>
      </c>
      <c r="B326698" t="n">
        <v>97</v>
      </c>
    </row>
    <row r="326699">
      <c r="A326699" t="inlineStr">
        <is>
          <t>selectxxx.com</t>
        </is>
      </c>
      <c r="B326699" t="n">
        <v>97</v>
      </c>
    </row>
    <row r="326700">
      <c r="A326700" t="inlineStr">
        <is>
          <t>arborlakes.net</t>
        </is>
      </c>
      <c r="B326700" t="n">
        <v>97</v>
      </c>
    </row>
    <row r="326701">
      <c r="A326701" t="inlineStr">
        <is>
          <t>www.kitchengourmand.com</t>
        </is>
      </c>
      <c r="B326701" t="n">
        <v>97</v>
      </c>
    </row>
    <row r="326702">
      <c r="A326702" t="inlineStr">
        <is>
          <t>m.cablekws.com</t>
        </is>
      </c>
      <c r="B326702" t="n">
        <v>97</v>
      </c>
    </row>
    <row r="326703">
      <c r="A326703" t="inlineStr">
        <is>
          <t>plussize.leatherleafjacket.com</t>
        </is>
      </c>
      <c r="B326703" t="n">
        <v>97</v>
      </c>
    </row>
    <row r="326704">
      <c r="A326704" t="inlineStr">
        <is>
          <t>sportfoto.ru</t>
        </is>
      </c>
      <c r="B326704" t="n">
        <v>97</v>
      </c>
    </row>
    <row r="326705">
      <c r="A326705" t="inlineStr">
        <is>
          <t>www.luvbugevents.com</t>
        </is>
      </c>
      <c r="B326705" t="n">
        <v>97</v>
      </c>
    </row>
    <row r="326706">
      <c r="A326706" t="inlineStr">
        <is>
          <t>morganmusic.com</t>
        </is>
      </c>
      <c r="B326706" t="n">
        <v>97</v>
      </c>
    </row>
    <row r="326707">
      <c r="A326707" t="inlineStr">
        <is>
          <t>ac6ffca1ee3458b6894a-bb469f1ebfe90abd8309993cf5d5c27d.ssl.cf2.rackcdn.com</t>
        </is>
      </c>
      <c r="B326707" t="n">
        <v>97</v>
      </c>
    </row>
    <row r="326708">
      <c r="A326708" t="inlineStr">
        <is>
          <t>www.tdwilliamsphotography.com</t>
        </is>
      </c>
      <c r="B326708" t="n">
        <v>97</v>
      </c>
    </row>
    <row r="326709">
      <c r="A326709" t="inlineStr">
        <is>
          <t>www.greatlakesdentaltech.com</t>
        </is>
      </c>
      <c r="B326709" t="n">
        <v>97</v>
      </c>
    </row>
    <row r="326710">
      <c r="A326710" t="inlineStr">
        <is>
          <t>b8310552cf8de36ebc21-6f507e42b53618973c36162c343430bd.r29.cf2.rackcdn.com</t>
        </is>
      </c>
      <c r="B326710" t="n">
        <v>97</v>
      </c>
    </row>
    <row r="326711">
      <c r="A326711" t="inlineStr">
        <is>
          <t>www.beeinvited.co.uk</t>
        </is>
      </c>
      <c r="B326711" t="n">
        <v>97</v>
      </c>
    </row>
    <row r="326712">
      <c r="A326712" t="inlineStr">
        <is>
          <t>www.citygardener.com</t>
        </is>
      </c>
      <c r="B326712" t="n">
        <v>97</v>
      </c>
    </row>
    <row r="326713">
      <c r="A326713" t="inlineStr">
        <is>
          <t>www.natsatcreations.communitee.com.au</t>
        </is>
      </c>
      <c r="B326713" t="n">
        <v>97</v>
      </c>
    </row>
    <row r="326714">
      <c r="A326714" t="inlineStr">
        <is>
          <t>120c60ea587f7c5e8ae5-4b4fba300ebd32f891e458bb2df9e92a.ssl.cf2.rackcdn.com</t>
        </is>
      </c>
      <c r="B326714" t="n">
        <v>97</v>
      </c>
    </row>
    <row r="326715">
      <c r="A326715" t="inlineStr">
        <is>
          <t>bigdeergames.com</t>
        </is>
      </c>
      <c r="B326715" t="n">
        <v>97</v>
      </c>
    </row>
    <row r="326716">
      <c r="A326716" t="inlineStr">
        <is>
          <t>6d4b1a9579a4c748313a-2f5734b392d39cc6641759c98745d8da.ssl.cf1.rackcdn.com</t>
        </is>
      </c>
      <c r="B326716" t="n">
        <v>97</v>
      </c>
    </row>
    <row r="326717">
      <c r="A326717" t="inlineStr">
        <is>
          <t>aviationsurvival.3dcartstores.com</t>
        </is>
      </c>
      <c r="B326717" t="n">
        <v>97</v>
      </c>
    </row>
    <row r="326718">
      <c r="A326718" t="inlineStr">
        <is>
          <t>yourbuttonshop.com</t>
        </is>
      </c>
      <c r="B326718" t="n">
        <v>97</v>
      </c>
    </row>
    <row r="326719">
      <c r="A326719" t="inlineStr">
        <is>
          <t>finessecurves.files.wordpress.com</t>
        </is>
      </c>
      <c r="B326719" t="n">
        <v>97</v>
      </c>
    </row>
    <row r="326720">
      <c r="A326720" t="inlineStr">
        <is>
          <t>images.animelayer.ru</t>
        </is>
      </c>
      <c r="B326720" t="n">
        <v>97</v>
      </c>
    </row>
    <row r="326721">
      <c r="A326721" t="inlineStr">
        <is>
          <t>www.timi.se</t>
        </is>
      </c>
      <c r="B326721" t="n">
        <v>97</v>
      </c>
    </row>
    <row r="326722">
      <c r="A326722" t="inlineStr">
        <is>
          <t>www.davekilbeyphotography.co.uk</t>
        </is>
      </c>
      <c r="B326722" t="n">
        <v>97</v>
      </c>
    </row>
    <row r="326723">
      <c r="A326723" t="inlineStr">
        <is>
          <t>bakery-equipment.ready-online.com</t>
        </is>
      </c>
      <c r="B326723" t="n">
        <v>97</v>
      </c>
    </row>
    <row r="326724">
      <c r="A326724" t="inlineStr">
        <is>
          <t>visitsaublebeach.ca</t>
        </is>
      </c>
      <c r="B326724" t="n">
        <v>97</v>
      </c>
    </row>
    <row r="326725">
      <c r="A326725" t="inlineStr">
        <is>
          <t>5jrorwxhoqnkjik.ldycdn.com</t>
        </is>
      </c>
      <c r="B326725" t="n">
        <v>97</v>
      </c>
    </row>
    <row r="326726">
      <c r="A326726" t="inlineStr">
        <is>
          <t>5ba59a1335c1a23c6890-b313a1ca00f67f272bbca38d1d97e5bb.ssl.cf1.rackcdn.com</t>
        </is>
      </c>
      <c r="B326726" t="n">
        <v>97</v>
      </c>
    </row>
    <row r="326727">
      <c r="A326727" t="inlineStr">
        <is>
          <t>www.granitestonefloortiles.com</t>
        </is>
      </c>
      <c r="B326727" t="n">
        <v>97</v>
      </c>
    </row>
    <row r="326728">
      <c r="A326728" t="inlineStr">
        <is>
          <t>ad774d547aee88d53b14-7af32678a2dae201079b79a993a69e27.ssl.cf1.rackcdn.com</t>
        </is>
      </c>
      <c r="B326728" t="n">
        <v>97</v>
      </c>
    </row>
    <row r="326729">
      <c r="A326729" t="inlineStr">
        <is>
          <t>www.touringromania.com</t>
        </is>
      </c>
      <c r="B326729" t="n">
        <v>97</v>
      </c>
    </row>
    <row r="326730">
      <c r="A326730" t="inlineStr">
        <is>
          <t>www.joeystuckey.com</t>
        </is>
      </c>
      <c r="B326730" t="n">
        <v>97</v>
      </c>
    </row>
    <row r="326731">
      <c r="A326731" t="inlineStr">
        <is>
          <t>0186423584ab3063b4f8-a31ef529a5545a195737067b1effa8e2.ssl.cf1.rackcdn.com</t>
        </is>
      </c>
      <c r="B326731" t="n">
        <v>97</v>
      </c>
    </row>
    <row r="326732">
      <c r="A326732" t="inlineStr">
        <is>
          <t>www.southfloridaplasticsurgery.com</t>
        </is>
      </c>
      <c r="B326732" t="n">
        <v>97</v>
      </c>
    </row>
    <row r="326733">
      <c r="A326733" t="inlineStr">
        <is>
          <t>industryjobs.asicentral.com</t>
        </is>
      </c>
      <c r="B326733" t="n">
        <v>97</v>
      </c>
    </row>
    <row r="326734">
      <c r="A326734" t="inlineStr">
        <is>
          <t>pornvideosfuck.com</t>
        </is>
      </c>
      <c r="B326734" t="n">
        <v>97</v>
      </c>
    </row>
    <row r="326735">
      <c r="A326735" t="inlineStr">
        <is>
          <t>canadagoose.dunbarmoravia.com</t>
        </is>
      </c>
      <c r="B326735" t="n">
        <v>97</v>
      </c>
    </row>
    <row r="326736">
      <c r="A326736" t="inlineStr">
        <is>
          <t>westrickpaper.com</t>
        </is>
      </c>
      <c r="B326736" t="n">
        <v>97</v>
      </c>
    </row>
    <row r="326737">
      <c r="A326737" t="inlineStr">
        <is>
          <t>hkfringeclub.com</t>
        </is>
      </c>
      <c r="B326737" t="n">
        <v>97</v>
      </c>
    </row>
    <row r="326738">
      <c r="A326738" t="inlineStr">
        <is>
          <t>13ec8fb83588ee403512-e96fb8825b5527ba8583288e133a17c6.ssl.cf1.rackcdn.com</t>
        </is>
      </c>
      <c r="B326738" t="n">
        <v>97</v>
      </c>
    </row>
    <row r="326739">
      <c r="A326739" t="inlineStr">
        <is>
          <t>86ec22c4f07135175253-c76c37ca0e2f48ee73c96090747c6c43.r71.cf1.rackcdn.com</t>
        </is>
      </c>
      <c r="B326739" t="n">
        <v>97</v>
      </c>
    </row>
    <row r="326740">
      <c r="A326740" t="inlineStr">
        <is>
          <t>685f8555a5ea0066dc08-b2a9526d4cdcc7c5e6a5c112f9ea9e9b.r47.cf1.rackcdn.com</t>
        </is>
      </c>
      <c r="B326740" t="n">
        <v>97</v>
      </c>
    </row>
    <row r="326741">
      <c r="A326741" t="inlineStr">
        <is>
          <t>balorama.net</t>
        </is>
      </c>
      <c r="B326741" t="n">
        <v>97</v>
      </c>
    </row>
    <row r="326742">
      <c r="A326742" t="inlineStr">
        <is>
          <t>www.livingtreecommunityfoods.com</t>
        </is>
      </c>
      <c r="B326742" t="n">
        <v>97</v>
      </c>
    </row>
    <row r="326743">
      <c r="A326743" t="inlineStr">
        <is>
          <t>www.manbushijie.com</t>
        </is>
      </c>
      <c r="B326743" t="n">
        <v>97</v>
      </c>
    </row>
    <row r="326744">
      <c r="A326744" t="inlineStr">
        <is>
          <t>mastihub.com</t>
        </is>
      </c>
      <c r="B326744" t="n">
        <v>97</v>
      </c>
    </row>
    <row r="326745">
      <c r="A326745" t="inlineStr">
        <is>
          <t>m.dowellfurnitures.com</t>
        </is>
      </c>
      <c r="B326745" t="n">
        <v>97</v>
      </c>
    </row>
    <row r="326746">
      <c r="A326746" t="inlineStr">
        <is>
          <t>shop.genesis-import.de</t>
        </is>
      </c>
      <c r="B326746" t="n">
        <v>97</v>
      </c>
    </row>
    <row r="326747">
      <c r="A326747" t="inlineStr">
        <is>
          <t>www.screwedu.com</t>
        </is>
      </c>
      <c r="B326747" t="n">
        <v>97</v>
      </c>
    </row>
    <row r="326748">
      <c r="A326748" t="inlineStr">
        <is>
          <t>www.christianlouboutinoutlet.us</t>
        </is>
      </c>
      <c r="B326748" t="n">
        <v>97</v>
      </c>
    </row>
    <row r="326749">
      <c r="A326749" t="inlineStr">
        <is>
          <t>www.marripedia.org</t>
        </is>
      </c>
      <c r="B326749" t="n">
        <v>97</v>
      </c>
    </row>
    <row r="326750">
      <c r="A326750" t="inlineStr">
        <is>
          <t>www.veryvineyard.com</t>
        </is>
      </c>
      <c r="B326750" t="n">
        <v>97</v>
      </c>
    </row>
    <row r="326751">
      <c r="A326751" t="inlineStr">
        <is>
          <t>www.pwts.co.uk</t>
        </is>
      </c>
      <c r="B326751" t="n">
        <v>97</v>
      </c>
    </row>
    <row r="326752">
      <c r="A326752" t="inlineStr">
        <is>
          <t>rprnrwxhpnpq5p.leadongcdn.com</t>
        </is>
      </c>
      <c r="B326752" t="n">
        <v>97</v>
      </c>
    </row>
    <row r="326753">
      <c r="A326753" t="inlineStr">
        <is>
          <t>www.plasticcoillanyard.com</t>
        </is>
      </c>
      <c r="B326753" t="n">
        <v>97</v>
      </c>
    </row>
    <row r="326754">
      <c r="A326754" t="inlineStr">
        <is>
          <t>www.melsmedicalsupply.com</t>
        </is>
      </c>
      <c r="B326754" t="n">
        <v>97</v>
      </c>
    </row>
    <row r="326755">
      <c r="A326755" t="inlineStr">
        <is>
          <t>ca407a96ddf020b1a032-e06404fea84d652d9c05c7a3ee8bdc12.ssl.cf1.rackcdn.com</t>
        </is>
      </c>
      <c r="B326755" t="n">
        <v>97</v>
      </c>
    </row>
    <row r="326756">
      <c r="A326756" t="inlineStr">
        <is>
          <t>onlinestore.wwticket.v5.pressero.com</t>
        </is>
      </c>
      <c r="B326756" t="n">
        <v>97</v>
      </c>
    </row>
    <row r="326757">
      <c r="A326757" t="inlineStr">
        <is>
          <t>d7da451cb28e487d40ce-a077c84d19d142f0e505364d0fe4c793.ssl.cf2.rackcdn.com</t>
        </is>
      </c>
      <c r="B326757" t="n">
        <v>97</v>
      </c>
    </row>
    <row r="326758">
      <c r="A326758" t="inlineStr">
        <is>
          <t>bulagro.com</t>
        </is>
      </c>
      <c r="B326758" t="n">
        <v>97</v>
      </c>
    </row>
    <row r="326759">
      <c r="A326759" t="inlineStr">
        <is>
          <t>xxnxx.fun</t>
        </is>
      </c>
      <c r="B326759" t="n">
        <v>97</v>
      </c>
    </row>
    <row r="326760">
      <c r="A326760" t="inlineStr">
        <is>
          <t>www.granberg.lt</t>
        </is>
      </c>
      <c r="B326760" t="n">
        <v>97</v>
      </c>
    </row>
    <row r="326761">
      <c r="A326761" t="inlineStr">
        <is>
          <t>3ccbd6d2c1711e213a36-163447cc9f0dd80f488a6d31d8389c41.ssl.cf1.rackcdn.com</t>
        </is>
      </c>
      <c r="B326761" t="n">
        <v>97</v>
      </c>
    </row>
    <row r="326762">
      <c r="A326762" t="inlineStr">
        <is>
          <t>garage812.com</t>
        </is>
      </c>
      <c r="B326762" t="n">
        <v>97</v>
      </c>
    </row>
    <row r="326763">
      <c r="A326763" t="inlineStr">
        <is>
          <t>gueguedelalastra.es</t>
        </is>
      </c>
      <c r="B326763" t="n">
        <v>97</v>
      </c>
    </row>
    <row r="326764">
      <c r="A326764" t="inlineStr">
        <is>
          <t>dozar.com</t>
        </is>
      </c>
      <c r="B326764" t="n">
        <v>97</v>
      </c>
    </row>
    <row r="326765">
      <c r="A326765" t="inlineStr">
        <is>
          <t>beachfront-realty.com</t>
        </is>
      </c>
      <c r="B326765" t="n">
        <v>97</v>
      </c>
    </row>
    <row r="326766">
      <c r="A326766" t="inlineStr">
        <is>
          <t>www.holidayvalley.com</t>
        </is>
      </c>
      <c r="B326766" t="n">
        <v>97</v>
      </c>
    </row>
    <row r="326767">
      <c r="A326767" t="inlineStr">
        <is>
          <t>5rrorwxhoqnkrik.ldycdn.com</t>
        </is>
      </c>
      <c r="B326767" t="n">
        <v>97</v>
      </c>
    </row>
    <row r="326768">
      <c r="A326768" t="inlineStr">
        <is>
          <t>www.daat.org</t>
        </is>
      </c>
      <c r="B326768" t="n">
        <v>97</v>
      </c>
    </row>
    <row r="326769">
      <c r="A326769" t="inlineStr">
        <is>
          <t>diningtablesandchairs.eu</t>
        </is>
      </c>
      <c r="B326769" t="n">
        <v>97</v>
      </c>
    </row>
    <row r="326770">
      <c r="A326770" t="inlineStr">
        <is>
          <t>bangonpictures.com</t>
        </is>
      </c>
      <c r="B326770" t="n">
        <v>97</v>
      </c>
    </row>
    <row r="326771">
      <c r="A326771" t="inlineStr">
        <is>
          <t>tradingeconomics.com</t>
        </is>
      </c>
      <c r="B326771" t="n">
        <v>97</v>
      </c>
    </row>
    <row r="326772">
      <c r="A326772" t="inlineStr">
        <is>
          <t>www.duskyswondersite.com</t>
        </is>
      </c>
      <c r="B326772" t="n">
        <v>97</v>
      </c>
    </row>
    <row r="326773">
      <c r="A326773" t="inlineStr">
        <is>
          <t>www.porcelanosa.com</t>
        </is>
      </c>
      <c r="B326773" t="n">
        <v>97</v>
      </c>
    </row>
    <row r="326774">
      <c r="A326774" t="inlineStr">
        <is>
          <t>bobbiesbakingblog.com</t>
        </is>
      </c>
      <c r="B326774" t="n">
        <v>97</v>
      </c>
    </row>
    <row r="326775">
      <c r="A326775" t="inlineStr">
        <is>
          <t>dramaquarterly.com</t>
        </is>
      </c>
      <c r="B326775" t="n">
        <v>97</v>
      </c>
    </row>
    <row r="326776">
      <c r="A326776" t="inlineStr">
        <is>
          <t>www.spain.info</t>
        </is>
      </c>
      <c r="B326776" t="n">
        <v>97</v>
      </c>
    </row>
    <row r="326777">
      <c r="A326777" t="inlineStr">
        <is>
          <t>fr.portamallorquina.com</t>
        </is>
      </c>
      <c r="B326777" t="n">
        <v>97</v>
      </c>
    </row>
    <row r="326778">
      <c r="A326778" t="inlineStr">
        <is>
          <t>www.usnews.com</t>
        </is>
      </c>
      <c r="B326778" t="n">
        <v>97</v>
      </c>
    </row>
    <row r="326779">
      <c r="A326779" t="inlineStr">
        <is>
          <t>borneobulletin.com.bn</t>
        </is>
      </c>
      <c r="B326779" t="n">
        <v>97</v>
      </c>
    </row>
    <row r="326780">
      <c r="A326780" t="inlineStr">
        <is>
          <t>marcandmindy.com</t>
        </is>
      </c>
      <c r="B326780" t="n">
        <v>97</v>
      </c>
    </row>
    <row r="326781">
      <c r="A326781" t="inlineStr">
        <is>
          <t>www.hiringlab.org</t>
        </is>
      </c>
      <c r="B326781" t="n">
        <v>97</v>
      </c>
    </row>
    <row r="326782">
      <c r="A326782" t="inlineStr">
        <is>
          <t>jenelizabethsjournals.com</t>
        </is>
      </c>
      <c r="B326782" t="n">
        <v>97</v>
      </c>
    </row>
    <row r="326783">
      <c r="A326783" t="inlineStr">
        <is>
          <t>deliciouslysprinkled.com</t>
        </is>
      </c>
      <c r="B326783" t="n">
        <v>97</v>
      </c>
    </row>
    <row r="326784">
      <c r="A326784" t="inlineStr">
        <is>
          <t>whatsgabycooking.com</t>
        </is>
      </c>
      <c r="B326784" t="n">
        <v>97</v>
      </c>
    </row>
    <row r="326785">
      <c r="A326785" t="inlineStr">
        <is>
          <t>assets.artspan.com</t>
        </is>
      </c>
      <c r="B326785" t="n">
        <v>97</v>
      </c>
    </row>
    <row r="326786">
      <c r="A326786" t="inlineStr">
        <is>
          <t>plantbasedjess.com</t>
        </is>
      </c>
      <c r="B326786" t="n">
        <v>97</v>
      </c>
    </row>
    <row r="326787">
      <c r="A326787" t="inlineStr">
        <is>
          <t>seeourcanada.files.wordpress.com</t>
        </is>
      </c>
      <c r="B326787" t="n">
        <v>97</v>
      </c>
    </row>
    <row r="326788">
      <c r="A326788" t="inlineStr">
        <is>
          <t>www.strategicpipa.org</t>
        </is>
      </c>
      <c r="B326788" t="n">
        <v>97</v>
      </c>
    </row>
    <row r="326789">
      <c r="A326789" t="inlineStr">
        <is>
          <t>www.fedepan.net</t>
        </is>
      </c>
      <c r="B326789" t="n">
        <v>97</v>
      </c>
    </row>
    <row r="326790">
      <c r="A326790" t="inlineStr">
        <is>
          <t>www.gymequipmentsuperstore.co.uk</t>
        </is>
      </c>
      <c r="B326790" t="n">
        <v>97</v>
      </c>
    </row>
    <row r="326791">
      <c r="A326791" t="inlineStr">
        <is>
          <t>www.qualcosadibluphoto.com</t>
        </is>
      </c>
      <c r="B326791" t="n">
        <v>97</v>
      </c>
    </row>
    <row r="326792">
      <c r="A326792" t="inlineStr">
        <is>
          <t>www.mkdiamonds.com</t>
        </is>
      </c>
      <c r="B326792" t="n">
        <v>97</v>
      </c>
    </row>
    <row r="326793">
      <c r="A326793" t="inlineStr">
        <is>
          <t>www.azulphotography.com</t>
        </is>
      </c>
      <c r="B326793" t="n">
        <v>97</v>
      </c>
    </row>
    <row r="326794">
      <c r="A326794" t="inlineStr">
        <is>
          <t>www.donnybrookfair.ie</t>
        </is>
      </c>
      <c r="B326794" t="n">
        <v>97</v>
      </c>
    </row>
    <row r="326795">
      <c r="A326795" t="inlineStr">
        <is>
          <t>portal-ccc.s3.amazonaws.com</t>
        </is>
      </c>
      <c r="B326795" t="n">
        <v>97</v>
      </c>
    </row>
    <row r="326796">
      <c r="A326796" t="inlineStr">
        <is>
          <t>www.lynseydoranphotography.com</t>
        </is>
      </c>
      <c r="B326796" t="n">
        <v>97</v>
      </c>
    </row>
    <row r="326797">
      <c r="A326797" t="inlineStr">
        <is>
          <t>dessineart.com</t>
        </is>
      </c>
      <c r="B326797" t="n">
        <v>97</v>
      </c>
    </row>
    <row r="326798">
      <c r="A326798" t="inlineStr">
        <is>
          <t>www.ecooe.com</t>
        </is>
      </c>
      <c r="B326798" t="n">
        <v>97</v>
      </c>
    </row>
    <row r="326799">
      <c r="A326799" t="inlineStr">
        <is>
          <t>popentertainment.com</t>
        </is>
      </c>
      <c r="B326799" t="n">
        <v>97</v>
      </c>
    </row>
    <row r="326800">
      <c r="A326800" t="inlineStr">
        <is>
          <t>reidsengland.com</t>
        </is>
      </c>
      <c r="B326800" t="n">
        <v>97</v>
      </c>
    </row>
    <row r="326801">
      <c r="A326801" t="inlineStr">
        <is>
          <t>newsouthcharm.com</t>
        </is>
      </c>
      <c r="B326801" t="n">
        <v>97</v>
      </c>
    </row>
    <row r="326802">
      <c r="A326802" t="inlineStr">
        <is>
          <t>douglonghorn.files.wordpress.com</t>
        </is>
      </c>
      <c r="B326802" t="n">
        <v>97</v>
      </c>
    </row>
    <row r="326803">
      <c r="A326803" t="inlineStr">
        <is>
          <t>celebsblurb.com</t>
        </is>
      </c>
      <c r="B326803" t="n">
        <v>97</v>
      </c>
    </row>
    <row r="326804">
      <c r="A326804" t="inlineStr">
        <is>
          <t>www.brunoygarea.com</t>
        </is>
      </c>
      <c r="B326804" t="n">
        <v>97</v>
      </c>
    </row>
    <row r="326805">
      <c r="A326805" t="inlineStr">
        <is>
          <t>www.flourarrangements.org</t>
        </is>
      </c>
      <c r="B326805" t="n">
        <v>97</v>
      </c>
    </row>
    <row r="326806">
      <c r="A326806" t="inlineStr">
        <is>
          <t>www.highglossfurniturespecialists.co.uk</t>
        </is>
      </c>
      <c r="B326806" t="n">
        <v>97</v>
      </c>
    </row>
    <row r="326807">
      <c r="A326807" t="inlineStr">
        <is>
          <t>seasalthome.com</t>
        </is>
      </c>
      <c r="B326807" t="n">
        <v>97</v>
      </c>
    </row>
    <row r="326808">
      <c r="A326808" t="inlineStr">
        <is>
          <t>mitraniathome.com</t>
        </is>
      </c>
      <c r="B326808" t="n">
        <v>97</v>
      </c>
    </row>
    <row r="326809">
      <c r="A326809" t="inlineStr">
        <is>
          <t>induhuynh.com</t>
        </is>
      </c>
      <c r="B326809" t="n">
        <v>97</v>
      </c>
    </row>
    <row r="326810">
      <c r="A326810" t="inlineStr">
        <is>
          <t>thames.me.uk</t>
        </is>
      </c>
      <c r="B326810" t="n">
        <v>97</v>
      </c>
    </row>
    <row r="326811">
      <c r="A326811" t="inlineStr">
        <is>
          <t>www.ajibtarin.com</t>
        </is>
      </c>
      <c r="B326811" t="n">
        <v>97</v>
      </c>
    </row>
    <row r="326812">
      <c r="A326812" t="inlineStr">
        <is>
          <t>secretnyc.co</t>
        </is>
      </c>
      <c r="B326812" t="n">
        <v>97</v>
      </c>
    </row>
    <row r="326813">
      <c r="A326813" t="inlineStr">
        <is>
          <t>www.aegworldwide.com</t>
        </is>
      </c>
      <c r="B326813" t="n">
        <v>97</v>
      </c>
    </row>
    <row r="326814">
      <c r="A326814" t="inlineStr">
        <is>
          <t>www.yorkshirebusinessdaily.co.uk</t>
        </is>
      </c>
      <c r="B326814" t="n">
        <v>97</v>
      </c>
    </row>
    <row r="326815">
      <c r="A326815" t="inlineStr">
        <is>
          <t>www.anyboat.com.au</t>
        </is>
      </c>
      <c r="B326815" t="n">
        <v>97</v>
      </c>
    </row>
    <row r="326816">
      <c r="A326816" t="inlineStr">
        <is>
          <t>www.hartvoorautos.nl</t>
        </is>
      </c>
      <c r="B326816" t="n">
        <v>97</v>
      </c>
    </row>
    <row r="326817">
      <c r="A326817" t="inlineStr">
        <is>
          <t>astromasonry.com</t>
        </is>
      </c>
      <c r="B326817" t="n">
        <v>97</v>
      </c>
    </row>
    <row r="326818">
      <c r="A326818" t="inlineStr">
        <is>
          <t>3pointlighting.co.uk</t>
        </is>
      </c>
      <c r="B326818" t="n">
        <v>97</v>
      </c>
    </row>
    <row r="326819">
      <c r="A326819" t="inlineStr">
        <is>
          <t>www.thegaleria.com</t>
        </is>
      </c>
      <c r="B326819" t="n">
        <v>97</v>
      </c>
    </row>
    <row r="326820">
      <c r="A326820" t="inlineStr">
        <is>
          <t>besomethingnew.com</t>
        </is>
      </c>
      <c r="B326820" t="n">
        <v>97</v>
      </c>
    </row>
    <row r="326821">
      <c r="A326821" t="inlineStr">
        <is>
          <t>ud-max.com</t>
        </is>
      </c>
      <c r="B326821" t="n">
        <v>97</v>
      </c>
    </row>
    <row r="326822">
      <c r="A326822" t="inlineStr">
        <is>
          <t>inductionpros.com</t>
        </is>
      </c>
      <c r="B326822" t="n">
        <v>97</v>
      </c>
    </row>
    <row r="326823">
      <c r="A326823" t="inlineStr">
        <is>
          <t>www.dbtile.com</t>
        </is>
      </c>
      <c r="B326823" t="n">
        <v>97</v>
      </c>
    </row>
    <row r="326824">
      <c r="A326824" t="inlineStr">
        <is>
          <t>venturesafrica.com</t>
        </is>
      </c>
      <c r="B326824" t="n">
        <v>97</v>
      </c>
    </row>
    <row r="326825">
      <c r="A326825" t="inlineStr">
        <is>
          <t>images.aisleplanner.com</t>
        </is>
      </c>
      <c r="B326825" t="n">
        <v>97</v>
      </c>
    </row>
    <row r="326826">
      <c r="A326826" t="inlineStr">
        <is>
          <t>yxdht2ey6h11at0ix2jeork1.wpengine.netdna-cdn.com</t>
        </is>
      </c>
      <c r="B326826" t="n">
        <v>97</v>
      </c>
    </row>
    <row r="326827">
      <c r="A326827" t="inlineStr">
        <is>
          <t>cityhomesedmonton.ca</t>
        </is>
      </c>
      <c r="B326827" t="n">
        <v>97</v>
      </c>
    </row>
    <row r="326828">
      <c r="A326828" t="inlineStr">
        <is>
          <t>www.magicspoiler.com</t>
        </is>
      </c>
      <c r="B326828" t="n">
        <v>97</v>
      </c>
    </row>
    <row r="326829">
      <c r="A326829" t="inlineStr">
        <is>
          <t>alwaysfoodie.com</t>
        </is>
      </c>
      <c r="B326829" t="n">
        <v>97</v>
      </c>
    </row>
    <row r="326830">
      <c r="A326830" t="inlineStr">
        <is>
          <t>www.haven.com</t>
        </is>
      </c>
      <c r="B326830" t="n">
        <v>97</v>
      </c>
    </row>
    <row r="326831">
      <c r="A326831" t="inlineStr">
        <is>
          <t>judahnews.com</t>
        </is>
      </c>
      <c r="B326831" t="n">
        <v>97</v>
      </c>
    </row>
    <row r="326832">
      <c r="A326832" t="inlineStr">
        <is>
          <t>blog.globalgolf.com</t>
        </is>
      </c>
      <c r="B326832" t="n">
        <v>97</v>
      </c>
    </row>
    <row r="326833">
      <c r="A326833" t="inlineStr">
        <is>
          <t>www.fsuede.com</t>
        </is>
      </c>
      <c r="B326833" t="n">
        <v>97</v>
      </c>
    </row>
    <row r="326834">
      <c r="A326834" t="inlineStr">
        <is>
          <t>iammanchic.files.wordpress.com</t>
        </is>
      </c>
      <c r="B326834" t="n">
        <v>97</v>
      </c>
    </row>
    <row r="326835">
      <c r="A326835" t="inlineStr">
        <is>
          <t>wilybird.com</t>
        </is>
      </c>
      <c r="B326835" t="n">
        <v>97</v>
      </c>
    </row>
    <row r="326836">
      <c r="A326836" t="inlineStr">
        <is>
          <t>www.wholelifechallenge.com</t>
        </is>
      </c>
      <c r="B326836" t="n">
        <v>97</v>
      </c>
    </row>
    <row r="326837">
      <c r="A326837" t="inlineStr">
        <is>
          <t>thebrintonmuseum.org</t>
        </is>
      </c>
      <c r="B326837" t="n">
        <v>97</v>
      </c>
    </row>
    <row r="326838">
      <c r="A326838" t="inlineStr">
        <is>
          <t>www.watchnreplica.com</t>
        </is>
      </c>
      <c r="B326838" t="n">
        <v>97</v>
      </c>
    </row>
    <row r="326839">
      <c r="A326839" t="inlineStr">
        <is>
          <t>www.premiere-neige.com</t>
        </is>
      </c>
      <c r="B326839" t="n">
        <v>97</v>
      </c>
    </row>
    <row r="326840">
      <c r="A326840" t="inlineStr">
        <is>
          <t>berlin030.de</t>
        </is>
      </c>
      <c r="B326840" t="n">
        <v>97</v>
      </c>
    </row>
    <row r="326841">
      <c r="A326841" t="inlineStr">
        <is>
          <t>samanthapatri.com</t>
        </is>
      </c>
      <c r="B326841" t="n">
        <v>97</v>
      </c>
    </row>
    <row r="326842">
      <c r="A326842" t="inlineStr">
        <is>
          <t>ventlessfireplacereview.com</t>
        </is>
      </c>
      <c r="B326842" t="n">
        <v>97</v>
      </c>
    </row>
    <row r="326843">
      <c r="A326843" t="inlineStr">
        <is>
          <t>2017.quepasa.com.ve</t>
        </is>
      </c>
      <c r="B326843" t="n">
        <v>97</v>
      </c>
    </row>
    <row r="326844">
      <c r="A326844" t="inlineStr">
        <is>
          <t>brutallyhonestmicrostock.files.wordpress.com</t>
        </is>
      </c>
      <c r="B326844" t="n">
        <v>97</v>
      </c>
    </row>
    <row r="326845">
      <c r="A326845" t="inlineStr">
        <is>
          <t>msmithm2-blackstoneinvest.netdna-ssl.com</t>
        </is>
      </c>
      <c r="B326845" t="n">
        <v>97</v>
      </c>
    </row>
    <row r="326846">
      <c r="A326846" t="inlineStr">
        <is>
          <t>img.hulutrip.com</t>
        </is>
      </c>
      <c r="B326846" t="n">
        <v>97</v>
      </c>
    </row>
    <row r="326847">
      <c r="A326847" t="inlineStr">
        <is>
          <t>blog.handiscover.com</t>
        </is>
      </c>
      <c r="B326847" t="n">
        <v>97</v>
      </c>
    </row>
    <row r="326848">
      <c r="A326848" t="inlineStr">
        <is>
          <t>www.pyramidinternational.com</t>
        </is>
      </c>
      <c r="B326848" t="n">
        <v>97</v>
      </c>
    </row>
    <row r="326849">
      <c r="A326849" t="inlineStr">
        <is>
          <t>www.cobdencentre.org</t>
        </is>
      </c>
      <c r="B326849" t="n">
        <v>97</v>
      </c>
    </row>
    <row r="326850">
      <c r="A326850" t="inlineStr">
        <is>
          <t>www.vacationcluster.com</t>
        </is>
      </c>
      <c r="B326850" t="n">
        <v>97</v>
      </c>
    </row>
    <row r="326851">
      <c r="A326851" t="inlineStr">
        <is>
          <t>www.helenwiseman.co.uk</t>
        </is>
      </c>
      <c r="B326851" t="n">
        <v>97</v>
      </c>
    </row>
    <row r="326852">
      <c r="A326852" t="inlineStr">
        <is>
          <t>www.fittous.com</t>
        </is>
      </c>
      <c r="B326852" t="n">
        <v>97</v>
      </c>
    </row>
    <row r="326853">
      <c r="A326853" t="inlineStr">
        <is>
          <t>www.lavmi.com</t>
        </is>
      </c>
      <c r="B326853" t="n">
        <v>97</v>
      </c>
    </row>
    <row r="326854">
      <c r="A326854" t="inlineStr">
        <is>
          <t>www.bigfogg.com</t>
        </is>
      </c>
      <c r="B326854" t="n">
        <v>97</v>
      </c>
    </row>
    <row r="326855">
      <c r="A326855" t="inlineStr">
        <is>
          <t>www.naspa.org</t>
        </is>
      </c>
      <c r="B326855" t="n">
        <v>97</v>
      </c>
    </row>
    <row r="326856">
      <c r="A326856" t="inlineStr">
        <is>
          <t>dvrtvloutdoor.com</t>
        </is>
      </c>
      <c r="B326856" t="n">
        <v>97</v>
      </c>
    </row>
    <row r="326857">
      <c r="A326857" t="inlineStr">
        <is>
          <t>wp.fxempire.com</t>
        </is>
      </c>
      <c r="B326857" t="n">
        <v>97</v>
      </c>
    </row>
    <row r="326858">
      <c r="A326858" t="inlineStr">
        <is>
          <t>www.takimag.com</t>
        </is>
      </c>
      <c r="B326858" t="n">
        <v>97</v>
      </c>
    </row>
    <row r="326859">
      <c r="A326859" t="inlineStr">
        <is>
          <t>www.eldestiladorcultural.es</t>
        </is>
      </c>
      <c r="B326859" t="n">
        <v>97</v>
      </c>
    </row>
    <row r="326860">
      <c r="A326860" t="inlineStr">
        <is>
          <t>lionheart.com.au</t>
        </is>
      </c>
      <c r="B326860" t="n">
        <v>97</v>
      </c>
    </row>
    <row r="326861">
      <c r="A326861" t="inlineStr">
        <is>
          <t>www.comparama.com</t>
        </is>
      </c>
      <c r="B326861" t="n">
        <v>97</v>
      </c>
    </row>
    <row r="326862">
      <c r="A326862" t="inlineStr">
        <is>
          <t>applehosted.podcasts.apple.com</t>
        </is>
      </c>
      <c r="B326862" t="n">
        <v>97</v>
      </c>
    </row>
    <row r="326863">
      <c r="A326863" t="inlineStr">
        <is>
          <t>www.cryogeneggbank.com</t>
        </is>
      </c>
      <c r="B326863" t="n">
        <v>97</v>
      </c>
    </row>
    <row r="326864">
      <c r="A326864" t="inlineStr">
        <is>
          <t>www.topsnowshop.de</t>
        </is>
      </c>
      <c r="B326864" t="n">
        <v>97</v>
      </c>
    </row>
    <row r="326865">
      <c r="A326865" t="inlineStr">
        <is>
          <t>indianandworldpageant.files.wordpress.com</t>
        </is>
      </c>
      <c r="B326865" t="n">
        <v>97</v>
      </c>
    </row>
    <row r="326866">
      <c r="A326866" t="inlineStr">
        <is>
          <t>wilde-weite-welt.de</t>
        </is>
      </c>
      <c r="B326866" t="n">
        <v>97</v>
      </c>
    </row>
    <row r="326867">
      <c r="A326867" t="inlineStr">
        <is>
          <t>m.radumicu.info</t>
        </is>
      </c>
      <c r="B326867" t="n">
        <v>97</v>
      </c>
    </row>
    <row r="326868">
      <c r="A326868" t="inlineStr">
        <is>
          <t>vegaslens.com</t>
        </is>
      </c>
      <c r="B326868" t="n">
        <v>97</v>
      </c>
    </row>
    <row r="326869">
      <c r="A326869" t="inlineStr">
        <is>
          <t>chilonas.files.wordpress.com</t>
        </is>
      </c>
      <c r="B326869" t="n">
        <v>97</v>
      </c>
    </row>
    <row r="326870">
      <c r="A326870" t="inlineStr">
        <is>
          <t>aignergraphics.com</t>
        </is>
      </c>
      <c r="B326870" t="n">
        <v>97</v>
      </c>
    </row>
    <row r="326871">
      <c r="A326871" t="inlineStr">
        <is>
          <t>www.tulipworld.com</t>
        </is>
      </c>
      <c r="B326871" t="n">
        <v>97</v>
      </c>
    </row>
    <row r="326872">
      <c r="A326872" t="inlineStr">
        <is>
          <t>www.jhfarr.com</t>
        </is>
      </c>
      <c r="B326872" t="n">
        <v>97</v>
      </c>
    </row>
    <row r="326873">
      <c r="A326873" t="inlineStr">
        <is>
          <t>chikaoduahblog.files.wordpress.com</t>
        </is>
      </c>
      <c r="B326873" t="n">
        <v>97</v>
      </c>
    </row>
    <row r="326874">
      <c r="A326874" t="inlineStr">
        <is>
          <t>www.australianjade.com</t>
        </is>
      </c>
      <c r="B326874" t="n">
        <v>97</v>
      </c>
    </row>
    <row r="326875">
      <c r="A326875" t="inlineStr">
        <is>
          <t>www.binocle.com</t>
        </is>
      </c>
      <c r="B326875" t="n">
        <v>97</v>
      </c>
    </row>
    <row r="326876">
      <c r="A326876" t="inlineStr">
        <is>
          <t>www.musicaccia.com</t>
        </is>
      </c>
      <c r="B326876" t="n">
        <v>97</v>
      </c>
    </row>
    <row r="326877">
      <c r="A326877" t="inlineStr">
        <is>
          <t>crain-platform-cpi-prod.s3.amazonaws.com</t>
        </is>
      </c>
      <c r="B326877" t="n">
        <v>97</v>
      </c>
    </row>
    <row r="326878">
      <c r="A326878" t="inlineStr">
        <is>
          <t>www.traveldudes.com</t>
        </is>
      </c>
      <c r="B326878" t="n">
        <v>97</v>
      </c>
    </row>
    <row r="326879">
      <c r="A326879" t="inlineStr">
        <is>
          <t>thegrower.org</t>
        </is>
      </c>
      <c r="B326879" t="n">
        <v>97</v>
      </c>
    </row>
    <row r="326880">
      <c r="A326880" t="inlineStr">
        <is>
          <t>www.domahomefurnishings.com</t>
        </is>
      </c>
      <c r="B326880" t="n">
        <v>97</v>
      </c>
    </row>
    <row r="326881">
      <c r="A326881" t="inlineStr">
        <is>
          <t>singularwomen.com</t>
        </is>
      </c>
      <c r="B326881" t="n">
        <v>97</v>
      </c>
    </row>
    <row r="326882">
      <c r="A326882" t="inlineStr">
        <is>
          <t>www.safaritheglobe.com</t>
        </is>
      </c>
      <c r="B326882" t="n">
        <v>97</v>
      </c>
    </row>
    <row r="326883">
      <c r="A326883" t="inlineStr">
        <is>
          <t>amredeemed.com</t>
        </is>
      </c>
      <c r="B326883" t="n">
        <v>97</v>
      </c>
    </row>
    <row r="326884">
      <c r="A326884" t="inlineStr">
        <is>
          <t>www.klockia.se</t>
        </is>
      </c>
      <c r="B326884" t="n">
        <v>97</v>
      </c>
    </row>
    <row r="326885">
      <c r="A326885" t="inlineStr">
        <is>
          <t>www.sussexbeds.co.uk</t>
        </is>
      </c>
      <c r="B326885" t="n">
        <v>97</v>
      </c>
    </row>
    <row r="326886">
      <c r="A326886" t="inlineStr">
        <is>
          <t>www.treseren.co.uk</t>
        </is>
      </c>
      <c r="B326886" t="n">
        <v>97</v>
      </c>
    </row>
    <row r="326887">
      <c r="A326887" t="inlineStr">
        <is>
          <t>www.redwingvienna.com</t>
        </is>
      </c>
      <c r="B326887" t="n">
        <v>97</v>
      </c>
    </row>
    <row r="326888">
      <c r="A326888" t="inlineStr">
        <is>
          <t>worcestercyclecentre.com</t>
        </is>
      </c>
      <c r="B326888" t="n">
        <v>97</v>
      </c>
    </row>
    <row r="326889">
      <c r="A326889" t="inlineStr">
        <is>
          <t>vintageinn.files.wordpress.com</t>
        </is>
      </c>
      <c r="B326889" t="n">
        <v>97</v>
      </c>
    </row>
    <row r="326890">
      <c r="A326890" t="inlineStr">
        <is>
          <t>6.youpinone.com</t>
        </is>
      </c>
      <c r="B326890" t="n">
        <v>97</v>
      </c>
    </row>
    <row r="326891">
      <c r="A326891" t="inlineStr">
        <is>
          <t>whistlermuseum.files.wordpress.com</t>
        </is>
      </c>
      <c r="B326891" t="n">
        <v>97</v>
      </c>
    </row>
    <row r="326892">
      <c r="A326892" t="inlineStr">
        <is>
          <t>www.azzardodesign.com</t>
        </is>
      </c>
      <c r="B326892" t="n">
        <v>97</v>
      </c>
    </row>
    <row r="326893">
      <c r="A326893" t="inlineStr">
        <is>
          <t>m.bearings-co.com</t>
        </is>
      </c>
      <c r="B326893" t="n">
        <v>97</v>
      </c>
    </row>
    <row r="326894">
      <c r="A326894" t="inlineStr">
        <is>
          <t>www.statkraft.com</t>
        </is>
      </c>
      <c r="B326894" t="n">
        <v>97</v>
      </c>
    </row>
    <row r="326895">
      <c r="A326895" t="inlineStr">
        <is>
          <t>img4841.weyesns.com</t>
        </is>
      </c>
      <c r="B326895" t="n">
        <v>97</v>
      </c>
    </row>
    <row r="326896">
      <c r="A326896" t="inlineStr">
        <is>
          <t>fitr365.com</t>
        </is>
      </c>
      <c r="B326896" t="n">
        <v>97</v>
      </c>
    </row>
    <row r="326897">
      <c r="A326897" t="inlineStr">
        <is>
          <t>blog.martinbros.com</t>
        </is>
      </c>
      <c r="B326897" t="n">
        <v>97</v>
      </c>
    </row>
    <row r="326898">
      <c r="A326898" t="inlineStr">
        <is>
          <t>christshope.org</t>
        </is>
      </c>
      <c r="B326898" t="n">
        <v>97</v>
      </c>
    </row>
    <row r="326899">
      <c r="A326899" t="inlineStr">
        <is>
          <t>2lkcp81qv9i72rn88i4dfqq1-wpengine.netdna-ssl.com</t>
        </is>
      </c>
      <c r="B326899" t="n">
        <v>97</v>
      </c>
    </row>
    <row r="326900">
      <c r="A326900" t="inlineStr">
        <is>
          <t>www.aqtsolutions.com</t>
        </is>
      </c>
      <c r="B326900" t="n">
        <v>97</v>
      </c>
    </row>
    <row r="326901">
      <c r="A326901" t="inlineStr">
        <is>
          <t>knsales.com</t>
        </is>
      </c>
      <c r="B326901" t="n">
        <v>97</v>
      </c>
    </row>
    <row r="326902">
      <c r="A326902" t="inlineStr">
        <is>
          <t>www.diamond-australia.com</t>
        </is>
      </c>
      <c r="B326902" t="n">
        <v>97</v>
      </c>
    </row>
    <row r="326903">
      <c r="A326903" t="inlineStr">
        <is>
          <t>www.ranetki-news.net</t>
        </is>
      </c>
      <c r="B326903" t="n">
        <v>97</v>
      </c>
    </row>
    <row r="326904">
      <c r="A326904" t="inlineStr">
        <is>
          <t>wylsa.com</t>
        </is>
      </c>
      <c r="B326904" t="n">
        <v>97</v>
      </c>
    </row>
    <row r="326905">
      <c r="A326905" t="inlineStr">
        <is>
          <t>www.clubrevelin.com</t>
        </is>
      </c>
      <c r="B326905" t="n">
        <v>97</v>
      </c>
    </row>
    <row r="326906">
      <c r="A326906" t="inlineStr">
        <is>
          <t>imagesload.net</t>
        </is>
      </c>
      <c r="B326906" t="n">
        <v>97</v>
      </c>
    </row>
    <row r="326907">
      <c r="A326907" t="inlineStr">
        <is>
          <t>achgroup.org.au</t>
        </is>
      </c>
      <c r="B326907" t="n">
        <v>97</v>
      </c>
    </row>
    <row r="326908">
      <c r="A326908" t="inlineStr">
        <is>
          <t>image.newyorkcity.de</t>
        </is>
      </c>
      <c r="B326908" t="n">
        <v>97</v>
      </c>
    </row>
    <row r="326909">
      <c r="A326909" t="inlineStr">
        <is>
          <t>latestlyhunt.com</t>
        </is>
      </c>
      <c r="B326909" t="n">
        <v>97</v>
      </c>
    </row>
    <row r="326910">
      <c r="A326910" t="inlineStr">
        <is>
          <t>www.elgoldigital.com</t>
        </is>
      </c>
      <c r="B326910" t="n">
        <v>97</v>
      </c>
    </row>
    <row r="326911">
      <c r="A326911" t="inlineStr">
        <is>
          <t>www.prouddogmom.com</t>
        </is>
      </c>
      <c r="B326911" t="n">
        <v>97</v>
      </c>
    </row>
    <row r="326912">
      <c r="A326912" t="inlineStr">
        <is>
          <t>www.sportco.io</t>
        </is>
      </c>
      <c r="B326912" t="n">
        <v>97</v>
      </c>
    </row>
    <row r="326913">
      <c r="A326913" t="inlineStr">
        <is>
          <t>kgmi-am.sagacom.com</t>
        </is>
      </c>
      <c r="B326913" t="n">
        <v>97</v>
      </c>
    </row>
    <row r="326914">
      <c r="A326914" t="inlineStr">
        <is>
          <t>speakingofwomenshealth.com</t>
        </is>
      </c>
      <c r="B326914" t="n">
        <v>97</v>
      </c>
    </row>
    <row r="326915">
      <c r="A326915" t="inlineStr">
        <is>
          <t>www.christcenteredgamer.com</t>
        </is>
      </c>
      <c r="B326915" t="n">
        <v>97</v>
      </c>
    </row>
    <row r="326916">
      <c r="A326916" t="inlineStr">
        <is>
          <t>www.hew.com</t>
        </is>
      </c>
      <c r="B326916" t="n">
        <v>97</v>
      </c>
    </row>
    <row r="326917">
      <c r="A326917" t="inlineStr">
        <is>
          <t>shawhomes.com</t>
        </is>
      </c>
      <c r="B326917" t="n">
        <v>97</v>
      </c>
    </row>
    <row r="326918">
      <c r="A326918" t="inlineStr">
        <is>
          <t>www.yummology.com</t>
        </is>
      </c>
      <c r="B326918" t="n">
        <v>97</v>
      </c>
    </row>
    <row r="326919">
      <c r="A326919" t="inlineStr">
        <is>
          <t>www.libertyleathergoods.com</t>
        </is>
      </c>
      <c r="B326919" t="n">
        <v>97</v>
      </c>
    </row>
    <row r="326920">
      <c r="A326920" t="inlineStr">
        <is>
          <t>www.thedashingrider.com</t>
        </is>
      </c>
      <c r="B326920" t="n">
        <v>97</v>
      </c>
    </row>
    <row r="326921">
      <c r="A326921" t="inlineStr">
        <is>
          <t>newsbudz.com</t>
        </is>
      </c>
      <c r="B326921" t="n">
        <v>97</v>
      </c>
    </row>
    <row r="326922">
      <c r="A326922" t="inlineStr">
        <is>
          <t>www.markkendallshoes.co.nz</t>
        </is>
      </c>
      <c r="B326922" t="n">
        <v>97</v>
      </c>
    </row>
    <row r="326923">
      <c r="A326923" t="inlineStr">
        <is>
          <t>digitalphotography.tv</t>
        </is>
      </c>
      <c r="B326923" t="n">
        <v>97</v>
      </c>
    </row>
    <row r="326924">
      <c r="A326924" t="inlineStr">
        <is>
          <t>www.liwwing.com</t>
        </is>
      </c>
      <c r="B326924" t="n">
        <v>97</v>
      </c>
    </row>
    <row r="326925">
      <c r="A326925" t="inlineStr">
        <is>
          <t>blog.experimentory.deerfield.edu</t>
        </is>
      </c>
      <c r="B326925" t="n">
        <v>97</v>
      </c>
    </row>
    <row r="326926">
      <c r="A326926" t="inlineStr">
        <is>
          <t>www.dresstherapy.com</t>
        </is>
      </c>
      <c r="B326926" t="n">
        <v>97</v>
      </c>
    </row>
    <row r="326927">
      <c r="A326927" t="inlineStr">
        <is>
          <t>smiledeliveryonline.com</t>
        </is>
      </c>
      <c r="B326927" t="n">
        <v>97</v>
      </c>
    </row>
    <row r="326928">
      <c r="A326928" t="inlineStr">
        <is>
          <t>thewelltravelledman.files.wordpress.com</t>
        </is>
      </c>
      <c r="B326928" t="n">
        <v>97</v>
      </c>
    </row>
    <row r="326929">
      <c r="A326929" t="inlineStr">
        <is>
          <t>www.lemoptix.com</t>
        </is>
      </c>
      <c r="B326929" t="n">
        <v>97</v>
      </c>
    </row>
    <row r="326930">
      <c r="A326930" t="inlineStr">
        <is>
          <t>www.behindenergy.com</t>
        </is>
      </c>
      <c r="B326930" t="n">
        <v>97</v>
      </c>
    </row>
    <row r="326931">
      <c r="A326931" t="inlineStr">
        <is>
          <t>www.direct2play.com</t>
        </is>
      </c>
      <c r="B326931" t="n">
        <v>97</v>
      </c>
    </row>
    <row r="326932">
      <c r="A326932" t="inlineStr">
        <is>
          <t>www.gazebo.com</t>
        </is>
      </c>
      <c r="B326932" t="n">
        <v>97</v>
      </c>
    </row>
    <row r="326933">
      <c r="A326933" t="inlineStr">
        <is>
          <t>mosbybuildingarts.com</t>
        </is>
      </c>
      <c r="B326933" t="n">
        <v>97</v>
      </c>
    </row>
    <row r="326934">
      <c r="A326934" t="inlineStr">
        <is>
          <t>www.catholic.edu</t>
        </is>
      </c>
      <c r="B326934" t="n">
        <v>97</v>
      </c>
    </row>
    <row r="326935">
      <c r="A326935" t="inlineStr">
        <is>
          <t>www.enjoysmoothies.com</t>
        </is>
      </c>
      <c r="B326935" t="n">
        <v>97</v>
      </c>
    </row>
    <row r="326936">
      <c r="A326936" t="inlineStr">
        <is>
          <t>knightfoundation.imgix.net</t>
        </is>
      </c>
      <c r="B326936" t="n">
        <v>97</v>
      </c>
    </row>
    <row r="326937">
      <c r="A326937" t="inlineStr">
        <is>
          <t>roamingtimes.com</t>
        </is>
      </c>
      <c r="B326937" t="n">
        <v>97</v>
      </c>
    </row>
    <row r="326938">
      <c r="A326938" t="inlineStr">
        <is>
          <t>www.flowerglossary.com</t>
        </is>
      </c>
      <c r="B326938" t="n">
        <v>97</v>
      </c>
    </row>
    <row r="326939">
      <c r="A326939" t="inlineStr">
        <is>
          <t>www.seekyt.com</t>
        </is>
      </c>
      <c r="B326939" t="n">
        <v>97</v>
      </c>
    </row>
    <row r="326940">
      <c r="A326940" t="inlineStr">
        <is>
          <t>spokanefavs.com</t>
        </is>
      </c>
      <c r="B326940" t="n">
        <v>97</v>
      </c>
    </row>
    <row r="326941">
      <c r="A326941" t="inlineStr">
        <is>
          <t>1cms-img.imgix.net</t>
        </is>
      </c>
      <c r="B326941" t="n">
        <v>97</v>
      </c>
    </row>
    <row r="326942">
      <c r="A326942" t="inlineStr">
        <is>
          <t>blog.luxurylongisland.com</t>
        </is>
      </c>
      <c r="B326942" t="n">
        <v>97</v>
      </c>
    </row>
    <row r="326943">
      <c r="A326943" t="inlineStr">
        <is>
          <t>www.briabby.com</t>
        </is>
      </c>
      <c r="B326943" t="n">
        <v>97</v>
      </c>
    </row>
    <row r="326944">
      <c r="A326944" t="inlineStr">
        <is>
          <t>blog.getsholidays.com</t>
        </is>
      </c>
      <c r="B326944" t="n">
        <v>97</v>
      </c>
    </row>
    <row r="326945">
      <c r="A326945" t="inlineStr">
        <is>
          <t>urbangeekz.com</t>
        </is>
      </c>
      <c r="B326945" t="n">
        <v>97</v>
      </c>
    </row>
    <row r="326946">
      <c r="A326946" t="inlineStr">
        <is>
          <t>www.th.endress.com</t>
        </is>
      </c>
      <c r="B326946" t="n">
        <v>97</v>
      </c>
    </row>
    <row r="326947">
      <c r="A326947" t="inlineStr">
        <is>
          <t>hys2d3ayt6x6b7ts22ypg68p.wpengine.netdna-cdn.com</t>
        </is>
      </c>
      <c r="B326947" t="n">
        <v>97</v>
      </c>
    </row>
    <row r="326948">
      <c r="A326948" t="inlineStr">
        <is>
          <t>n9v2j5d8.rocketcdn.me</t>
        </is>
      </c>
      <c r="B326948" t="n">
        <v>97</v>
      </c>
    </row>
    <row r="326949">
      <c r="A326949" t="inlineStr">
        <is>
          <t>johnbrowncaterhire.co.uk</t>
        </is>
      </c>
      <c r="B326949" t="n">
        <v>97</v>
      </c>
    </row>
    <row r="326950">
      <c r="A326950" t="inlineStr">
        <is>
          <t>afmagazine.in</t>
        </is>
      </c>
      <c r="B326950" t="n">
        <v>97</v>
      </c>
    </row>
    <row r="326951">
      <c r="A326951" t="inlineStr">
        <is>
          <t>www.mhw-bike.com</t>
        </is>
      </c>
      <c r="B326951" t="n">
        <v>97</v>
      </c>
    </row>
    <row r="326952">
      <c r="A326952" t="inlineStr">
        <is>
          <t>www.ramsa.com</t>
        </is>
      </c>
      <c r="B326952" t="n">
        <v>97</v>
      </c>
    </row>
    <row r="326953">
      <c r="A326953" t="inlineStr">
        <is>
          <t>disabledaccessibletravel.com</t>
        </is>
      </c>
      <c r="B326953" t="n">
        <v>97</v>
      </c>
    </row>
    <row r="326954">
      <c r="A326954" t="inlineStr">
        <is>
          <t>witnessradio.org</t>
        </is>
      </c>
      <c r="B326954" t="n">
        <v>97</v>
      </c>
    </row>
    <row r="326955">
      <c r="A326955" t="inlineStr">
        <is>
          <t>bookofjen.net</t>
        </is>
      </c>
      <c r="B326955" t="n">
        <v>97</v>
      </c>
    </row>
    <row r="326956">
      <c r="A326956" t="inlineStr">
        <is>
          <t>www.golden-arrow.com</t>
        </is>
      </c>
      <c r="B326956" t="n">
        <v>97</v>
      </c>
    </row>
    <row r="326957">
      <c r="A326957" t="inlineStr">
        <is>
          <t>www.chriscohampers.ca</t>
        </is>
      </c>
      <c r="B326957" t="n">
        <v>97</v>
      </c>
    </row>
    <row r="326958">
      <c r="A326958" t="inlineStr">
        <is>
          <t>stylehomme.com</t>
        </is>
      </c>
      <c r="B326958" t="n">
        <v>97</v>
      </c>
    </row>
    <row r="326959">
      <c r="A326959" t="inlineStr">
        <is>
          <t>cnnphilippines.com:443</t>
        </is>
      </c>
      <c r="B326959" t="n">
        <v>97</v>
      </c>
    </row>
    <row r="326960">
      <c r="A326960" t="inlineStr">
        <is>
          <t>ireallyhavenothingtosaybutiwanttosayitallthesame.files.wordpress.com</t>
        </is>
      </c>
      <c r="B326960" t="n">
        <v>97</v>
      </c>
    </row>
    <row r="326961">
      <c r="A326961" t="inlineStr">
        <is>
          <t>blog.madisonseating.com</t>
        </is>
      </c>
      <c r="B326961" t="n">
        <v>97</v>
      </c>
    </row>
    <row r="326962">
      <c r="A326962" t="inlineStr">
        <is>
          <t>www.allpornstream.com</t>
        </is>
      </c>
      <c r="B326962" t="n">
        <v>97</v>
      </c>
    </row>
    <row r="326963">
      <c r="A326963" t="inlineStr">
        <is>
          <t>www.villabagio.de</t>
        </is>
      </c>
      <c r="B326963" t="n">
        <v>97</v>
      </c>
    </row>
    <row r="326964">
      <c r="A326964" t="inlineStr">
        <is>
          <t>www.lesambassadeurs.ch</t>
        </is>
      </c>
      <c r="B326964" t="n">
        <v>97</v>
      </c>
    </row>
    <row r="326965">
      <c r="A326965" t="inlineStr">
        <is>
          <t>www.trendymen.fr</t>
        </is>
      </c>
      <c r="B326965" t="n">
        <v>97</v>
      </c>
    </row>
    <row r="326966">
      <c r="A326966" t="inlineStr">
        <is>
          <t>d25ecq9zgd9hts.cloudfront.net</t>
        </is>
      </c>
      <c r="B326966" t="n">
        <v>97</v>
      </c>
    </row>
    <row r="326967">
      <c r="A326967" t="inlineStr">
        <is>
          <t>www.570news.com</t>
        </is>
      </c>
      <c r="B326967" t="n">
        <v>97</v>
      </c>
    </row>
    <row r="326968">
      <c r="A326968" t="inlineStr">
        <is>
          <t>www.boredmom.com</t>
        </is>
      </c>
      <c r="B326968" t="n">
        <v>97</v>
      </c>
    </row>
    <row r="326969">
      <c r="A326969" t="inlineStr">
        <is>
          <t>www.herbalteasonline.com</t>
        </is>
      </c>
      <c r="B326969" t="n">
        <v>97</v>
      </c>
    </row>
    <row r="326970">
      <c r="A326970" t="inlineStr">
        <is>
          <t>tarpits.org</t>
        </is>
      </c>
      <c r="B326970" t="n">
        <v>97</v>
      </c>
    </row>
    <row r="326971">
      <c r="A326971" t="inlineStr">
        <is>
          <t>cdn.bigskymontananet.com</t>
        </is>
      </c>
      <c r="B326971" t="n">
        <v>97</v>
      </c>
    </row>
    <row r="326972">
      <c r="A326972" t="inlineStr">
        <is>
          <t>www.porsche-design.us</t>
        </is>
      </c>
      <c r="B326972" t="n">
        <v>97</v>
      </c>
    </row>
    <row r="326973">
      <c r="A326973" t="inlineStr">
        <is>
          <t>damascusdepot.com</t>
        </is>
      </c>
      <c r="B326973" t="n">
        <v>97</v>
      </c>
    </row>
    <row r="326974">
      <c r="A326974" t="inlineStr">
        <is>
          <t>www.gamecupid.com</t>
        </is>
      </c>
      <c r="B326974" t="n">
        <v>97</v>
      </c>
    </row>
    <row r="326975">
      <c r="A326975" t="inlineStr">
        <is>
          <t>www.funnysocialmediaposts.com</t>
        </is>
      </c>
      <c r="B326975" t="n">
        <v>97</v>
      </c>
    </row>
    <row r="326976">
      <c r="A326976" t="inlineStr">
        <is>
          <t>riskandinsurance.com</t>
        </is>
      </c>
      <c r="B326976" t="n">
        <v>97</v>
      </c>
    </row>
    <row r="326977">
      <c r="A326977" t="inlineStr">
        <is>
          <t>www.camerainthepost.com</t>
        </is>
      </c>
      <c r="B326977" t="n">
        <v>97</v>
      </c>
    </row>
    <row r="326978">
      <c r="A326978" t="inlineStr">
        <is>
          <t>www.mylittlewallpaper.com</t>
        </is>
      </c>
      <c r="B326978" t="n">
        <v>97</v>
      </c>
    </row>
    <row r="326979">
      <c r="A326979" t="inlineStr">
        <is>
          <t>memphisparent.com</t>
        </is>
      </c>
      <c r="B326979" t="n">
        <v>97</v>
      </c>
    </row>
    <row r="326980">
      <c r="A326980" t="inlineStr">
        <is>
          <t>img2.roadbike.de</t>
        </is>
      </c>
      <c r="B326980" t="n">
        <v>97</v>
      </c>
    </row>
    <row r="326981">
      <c r="A326981" t="inlineStr">
        <is>
          <t>temeculalandscapeconstruction.com</t>
        </is>
      </c>
      <c r="B326981" t="n">
        <v>97</v>
      </c>
    </row>
    <row r="326982">
      <c r="A326982" t="inlineStr">
        <is>
          <t>www.birdbarn.co.uk</t>
        </is>
      </c>
      <c r="B326982" t="n">
        <v>97</v>
      </c>
    </row>
    <row r="326983">
      <c r="A326983" t="inlineStr">
        <is>
          <t>www.mollylimpets.com</t>
        </is>
      </c>
      <c r="B326983" t="n">
        <v>97</v>
      </c>
    </row>
    <row r="326984">
      <c r="A326984" t="inlineStr">
        <is>
          <t>archives.anu.edu.au</t>
        </is>
      </c>
      <c r="B326984" t="n">
        <v>97</v>
      </c>
    </row>
    <row r="326985">
      <c r="A326985" t="inlineStr">
        <is>
          <t>www.scotusblog.com</t>
        </is>
      </c>
      <c r="B326985" t="n">
        <v>97</v>
      </c>
    </row>
    <row r="326986">
      <c r="A326986" t="inlineStr">
        <is>
          <t>websitepitcrew.s3.amazonaws.com</t>
        </is>
      </c>
      <c r="B326986" t="n">
        <v>97</v>
      </c>
    </row>
    <row r="326987">
      <c r="A326987" t="inlineStr">
        <is>
          <t>cdn.martincid.com</t>
        </is>
      </c>
      <c r="B326987" t="n">
        <v>97</v>
      </c>
    </row>
    <row r="326988">
      <c r="A326988" t="inlineStr">
        <is>
          <t>beartruthnews.com</t>
        </is>
      </c>
      <c r="B326988" t="n">
        <v>97</v>
      </c>
    </row>
    <row r="326989">
      <c r="A326989" t="inlineStr">
        <is>
          <t>avion-gewond.info</t>
        </is>
      </c>
      <c r="B326989" t="n">
        <v>97</v>
      </c>
    </row>
    <row r="326990">
      <c r="A326990" t="inlineStr">
        <is>
          <t>dreamtours.pl</t>
        </is>
      </c>
      <c r="B326990" t="n">
        <v>97</v>
      </c>
    </row>
    <row r="326991">
      <c r="A326991" t="inlineStr">
        <is>
          <t>whowired.com</t>
        </is>
      </c>
      <c r="B326991" t="n">
        <v>97</v>
      </c>
    </row>
    <row r="326992">
      <c r="A326992" t="inlineStr">
        <is>
          <t>www.moesmus-afghanistan.dk</t>
        </is>
      </c>
      <c r="B326992" t="n">
        <v>97</v>
      </c>
    </row>
    <row r="326993">
      <c r="A326993" t="inlineStr">
        <is>
          <t>openwebsolutions.in</t>
        </is>
      </c>
      <c r="B326993" t="n">
        <v>97</v>
      </c>
    </row>
    <row r="326994">
      <c r="A326994" t="inlineStr">
        <is>
          <t>dandelife.com</t>
        </is>
      </c>
      <c r="B326994" t="n">
        <v>97</v>
      </c>
    </row>
    <row r="326995">
      <c r="A326995" t="inlineStr">
        <is>
          <t>roamingmyplanet.com</t>
        </is>
      </c>
      <c r="B326995" t="n">
        <v>97</v>
      </c>
    </row>
    <row r="326996">
      <c r="A326996" t="inlineStr">
        <is>
          <t>vezmete-prace.com</t>
        </is>
      </c>
      <c r="B326996" t="n">
        <v>97</v>
      </c>
    </row>
    <row r="326997">
      <c r="A326997" t="inlineStr">
        <is>
          <t>starcraftcustombuilders.com</t>
        </is>
      </c>
      <c r="B326997" t="n">
        <v>97</v>
      </c>
    </row>
    <row r="326998">
      <c r="A326998" t="inlineStr">
        <is>
          <t>artradarasia.files.wordpress.com</t>
        </is>
      </c>
      <c r="B326998" t="n">
        <v>97</v>
      </c>
    </row>
    <row r="326999">
      <c r="A326999" t="inlineStr">
        <is>
          <t>topebuzz.com</t>
        </is>
      </c>
      <c r="B326999" t="n">
        <v>97</v>
      </c>
    </row>
    <row r="327000">
      <c r="A327000" t="inlineStr">
        <is>
          <t>laverne.edu</t>
        </is>
      </c>
      <c r="B327000" t="n">
        <v>97</v>
      </c>
    </row>
    <row r="327001">
      <c r="A327001" t="inlineStr">
        <is>
          <t>cpusa.org</t>
        </is>
      </c>
      <c r="B327001" t="n">
        <v>97</v>
      </c>
    </row>
    <row r="327002">
      <c r="A327002" t="inlineStr">
        <is>
          <t>files.gg.deals</t>
        </is>
      </c>
      <c r="B327002" t="n">
        <v>97</v>
      </c>
    </row>
    <row r="327003">
      <c r="A327003" t="inlineStr">
        <is>
          <t>www.luckpawnshop.com</t>
        </is>
      </c>
      <c r="B327003" t="n">
        <v>97</v>
      </c>
    </row>
    <row r="327004">
      <c r="A327004" t="inlineStr">
        <is>
          <t>www.soundofjapan.hu</t>
        </is>
      </c>
      <c r="B327004" t="n">
        <v>97</v>
      </c>
    </row>
    <row r="327005">
      <c r="A327005" t="inlineStr">
        <is>
          <t>it-spring.org</t>
        </is>
      </c>
      <c r="B327005" t="n">
        <v>97</v>
      </c>
    </row>
    <row r="327006">
      <c r="A327006" t="inlineStr">
        <is>
          <t>www.visit-historic-charleston.com</t>
        </is>
      </c>
      <c r="B327006" t="n">
        <v>97</v>
      </c>
    </row>
    <row r="327007">
      <c r="A327007" t="inlineStr">
        <is>
          <t>www.modernpest.com</t>
        </is>
      </c>
      <c r="B327007" t="n">
        <v>97</v>
      </c>
    </row>
    <row r="327008">
      <c r="A327008" t="inlineStr">
        <is>
          <t>www.bestpornvideoshd.com</t>
        </is>
      </c>
      <c r="B327008" t="n">
        <v>97</v>
      </c>
    </row>
    <row r="327009">
      <c r="A327009" t="inlineStr">
        <is>
          <t>thomasandsonstt.com</t>
        </is>
      </c>
      <c r="B327009" t="n">
        <v>97</v>
      </c>
    </row>
    <row r="327010">
      <c r="A327010" t="inlineStr">
        <is>
          <t>www.mainenoticiastoday.com</t>
        </is>
      </c>
      <c r="B327010" t="n">
        <v>97</v>
      </c>
    </row>
    <row r="327011">
      <c r="A327011" t="inlineStr">
        <is>
          <t>www.plantfoodathome.com</t>
        </is>
      </c>
      <c r="B327011" t="n">
        <v>97</v>
      </c>
    </row>
    <row r="327012">
      <c r="A327012" t="inlineStr">
        <is>
          <t>www.pro-partsworkwear.co.uk</t>
        </is>
      </c>
      <c r="B327012" t="n">
        <v>97</v>
      </c>
    </row>
    <row r="327013">
      <c r="A327013" t="inlineStr">
        <is>
          <t>arrivera-sort.com</t>
        </is>
      </c>
      <c r="B327013" t="n">
        <v>97</v>
      </c>
    </row>
    <row r="327014">
      <c r="A327014" t="inlineStr">
        <is>
          <t>getnews360.com</t>
        </is>
      </c>
      <c r="B327014" t="n">
        <v>97</v>
      </c>
    </row>
    <row r="327015">
      <c r="A327015" t="inlineStr">
        <is>
          <t>www.2busty.net</t>
        </is>
      </c>
      <c r="B327015" t="n">
        <v>97</v>
      </c>
    </row>
    <row r="327016">
      <c r="A327016" t="inlineStr">
        <is>
          <t>brittanybarclay.com</t>
        </is>
      </c>
      <c r="B327016" t="n">
        <v>97</v>
      </c>
    </row>
    <row r="327017">
      <c r="A327017" t="inlineStr">
        <is>
          <t>bykelseysmith.com</t>
        </is>
      </c>
      <c r="B327017" t="n">
        <v>97</v>
      </c>
    </row>
    <row r="327018">
      <c r="A327018" t="inlineStr">
        <is>
          <t>www.summitgp.com</t>
        </is>
      </c>
      <c r="B327018" t="n">
        <v>97</v>
      </c>
    </row>
    <row r="327019">
      <c r="A327019" t="inlineStr">
        <is>
          <t>www.appdated.de</t>
        </is>
      </c>
      <c r="B327019" t="n">
        <v>97</v>
      </c>
    </row>
    <row r="327020">
      <c r="A327020" t="inlineStr">
        <is>
          <t>ye03y2vdn9c3eswbk2aghzr1-wpengine.netdna-ssl.com</t>
        </is>
      </c>
      <c r="B327020" t="n">
        <v>97</v>
      </c>
    </row>
    <row r="327021">
      <c r="A327021" t="inlineStr">
        <is>
          <t>cdn.sportdepot.bg</t>
        </is>
      </c>
      <c r="B327021" t="n">
        <v>97</v>
      </c>
    </row>
    <row r="327022">
      <c r="A327022" t="inlineStr">
        <is>
          <t>coloringart.com</t>
        </is>
      </c>
      <c r="B327022" t="n">
        <v>97</v>
      </c>
    </row>
    <row r="327023">
      <c r="A327023" t="inlineStr">
        <is>
          <t>cars4usa.net</t>
        </is>
      </c>
      <c r="B327023" t="n">
        <v>97</v>
      </c>
    </row>
    <row r="327024">
      <c r="A327024" t="inlineStr">
        <is>
          <t>mclarenp13.com</t>
        </is>
      </c>
      <c r="B327024" t="n">
        <v>97</v>
      </c>
    </row>
    <row r="327025">
      <c r="A327025" t="inlineStr">
        <is>
          <t>mightyfine.events</t>
        </is>
      </c>
      <c r="B327025" t="n">
        <v>97</v>
      </c>
    </row>
    <row r="327026">
      <c r="A327026" t="inlineStr">
        <is>
          <t>ci-aws-media.s3-accelerate.amazonaws.com</t>
        </is>
      </c>
      <c r="B327026" t="n">
        <v>97</v>
      </c>
    </row>
    <row r="327027">
      <c r="A327027" t="inlineStr">
        <is>
          <t>buildyourbody.org</t>
        </is>
      </c>
      <c r="B327027" t="n">
        <v>97</v>
      </c>
    </row>
    <row r="327028">
      <c r="A327028" t="inlineStr">
        <is>
          <t>startuptown.files.wordpress.com</t>
        </is>
      </c>
      <c r="B327028" t="n">
        <v>97</v>
      </c>
    </row>
    <row r="327029">
      <c r="A327029" t="inlineStr">
        <is>
          <t>couleursjapon.com</t>
        </is>
      </c>
      <c r="B327029" t="n">
        <v>97</v>
      </c>
    </row>
    <row r="327030">
      <c r="A327030" t="inlineStr">
        <is>
          <t>boxingcoachmike.com</t>
        </is>
      </c>
      <c r="B327030" t="n">
        <v>97</v>
      </c>
    </row>
    <row r="327031">
      <c r="A327031" t="inlineStr">
        <is>
          <t>milleronthemoney.com</t>
        </is>
      </c>
      <c r="B327031" t="n">
        <v>97</v>
      </c>
    </row>
    <row r="327032">
      <c r="A327032" t="inlineStr">
        <is>
          <t>thepieacademy.com</t>
        </is>
      </c>
      <c r="B327032" t="n">
        <v>97</v>
      </c>
    </row>
    <row r="327033">
      <c r="A327033" t="inlineStr">
        <is>
          <t>dobianchi.files.wordpress.com</t>
        </is>
      </c>
      <c r="B327033" t="n">
        <v>97</v>
      </c>
    </row>
    <row r="327034">
      <c r="A327034" t="inlineStr">
        <is>
          <t>media.services.zam.com</t>
        </is>
      </c>
      <c r="B327034" t="n">
        <v>97</v>
      </c>
    </row>
    <row r="327035">
      <c r="A327035" t="inlineStr">
        <is>
          <t>www.headlightmag.com</t>
        </is>
      </c>
      <c r="B327035" t="n">
        <v>97</v>
      </c>
    </row>
    <row r="327036">
      <c r="A327036" t="inlineStr">
        <is>
          <t>img.webike-china.cn</t>
        </is>
      </c>
      <c r="B327036" t="n">
        <v>97</v>
      </c>
    </row>
    <row r="327037">
      <c r="A327037" t="inlineStr">
        <is>
          <t>tcagenda.com</t>
        </is>
      </c>
      <c r="B327037" t="n">
        <v>97</v>
      </c>
    </row>
    <row r="327038">
      <c r="A327038" t="inlineStr">
        <is>
          <t>bigtopshelters.com</t>
        </is>
      </c>
      <c r="B327038" t="n">
        <v>97</v>
      </c>
    </row>
    <row r="327039">
      <c r="A327039" t="inlineStr">
        <is>
          <t>www.flyofthemonthclub.com</t>
        </is>
      </c>
      <c r="B327039" t="n">
        <v>97</v>
      </c>
    </row>
    <row r="327040">
      <c r="A327040" t="inlineStr">
        <is>
          <t>tourismembassy.com</t>
        </is>
      </c>
      <c r="B327040" t="n">
        <v>97</v>
      </c>
    </row>
    <row r="327041">
      <c r="A327041" t="inlineStr">
        <is>
          <t>www.ecojesuit.com</t>
        </is>
      </c>
      <c r="B327041" t="n">
        <v>97</v>
      </c>
    </row>
    <row r="327042">
      <c r="A327042" t="inlineStr">
        <is>
          <t>kneadthis.co.uk</t>
        </is>
      </c>
      <c r="B327042" t="n">
        <v>97</v>
      </c>
    </row>
    <row r="327043">
      <c r="A327043" t="inlineStr">
        <is>
          <t>www.5starcar.com</t>
        </is>
      </c>
      <c r="B327043" t="n">
        <v>97</v>
      </c>
    </row>
    <row r="327044">
      <c r="A327044" t="inlineStr">
        <is>
          <t>www.nikktech.com</t>
        </is>
      </c>
      <c r="B327044" t="n">
        <v>97</v>
      </c>
    </row>
    <row r="327045">
      <c r="A327045" t="inlineStr">
        <is>
          <t>www.tetonprivateresidences.com</t>
        </is>
      </c>
      <c r="B327045" t="n">
        <v>97</v>
      </c>
    </row>
    <row r="327046">
      <c r="A327046" t="inlineStr">
        <is>
          <t>thebeadedgarden.com</t>
        </is>
      </c>
      <c r="B327046" t="n">
        <v>97</v>
      </c>
    </row>
    <row r="327047">
      <c r="A327047" t="inlineStr">
        <is>
          <t>cdn-phoh.akinon.net</t>
        </is>
      </c>
      <c r="B327047" t="n">
        <v>97</v>
      </c>
    </row>
    <row r="327048">
      <c r="A327048" t="inlineStr">
        <is>
          <t>paulaacton.files.wordpress.com</t>
        </is>
      </c>
      <c r="B327048" t="n">
        <v>97</v>
      </c>
    </row>
    <row r="327049">
      <c r="A327049" t="inlineStr">
        <is>
          <t>www.fotoforma.fi</t>
        </is>
      </c>
      <c r="B327049" t="n">
        <v>97</v>
      </c>
    </row>
    <row r="327050">
      <c r="A327050" t="inlineStr">
        <is>
          <t>xoptimum.com</t>
        </is>
      </c>
      <c r="B327050" t="n">
        <v>97</v>
      </c>
    </row>
    <row r="327051">
      <c r="A327051" t="inlineStr">
        <is>
          <t>d4x5q6p6.rocketcdn.me</t>
        </is>
      </c>
      <c r="B327051" t="n">
        <v>97</v>
      </c>
    </row>
    <row r="327052">
      <c r="A327052" t="inlineStr">
        <is>
          <t>www.legionsupplies.com</t>
        </is>
      </c>
      <c r="B327052" t="n">
        <v>97</v>
      </c>
    </row>
    <row r="327053">
      <c r="A327053" t="inlineStr">
        <is>
          <t>www.publicceo.com</t>
        </is>
      </c>
      <c r="B327053" t="n">
        <v>97</v>
      </c>
    </row>
    <row r="327054">
      <c r="A327054" t="inlineStr">
        <is>
          <t>media.gymaesthetics.com</t>
        </is>
      </c>
      <c r="B327054" t="n">
        <v>97</v>
      </c>
    </row>
    <row r="327055">
      <c r="A327055" t="inlineStr">
        <is>
          <t>digjamaica.com</t>
        </is>
      </c>
      <c r="B327055" t="n">
        <v>97</v>
      </c>
    </row>
    <row r="327056">
      <c r="A327056" t="inlineStr">
        <is>
          <t>landscape-associates.com</t>
        </is>
      </c>
      <c r="B327056" t="n">
        <v>97</v>
      </c>
    </row>
    <row r="327057">
      <c r="A327057" t="inlineStr">
        <is>
          <t>rightstartgo.com</t>
        </is>
      </c>
      <c r="B327057" t="n">
        <v>97</v>
      </c>
    </row>
    <row r="327058">
      <c r="A327058" t="inlineStr">
        <is>
          <t>www.crear-tienda.es</t>
        </is>
      </c>
      <c r="B327058" t="n">
        <v>97</v>
      </c>
    </row>
    <row r="327059">
      <c r="A327059" t="inlineStr">
        <is>
          <t>shop.utecab.se</t>
        </is>
      </c>
      <c r="B327059" t="n">
        <v>97</v>
      </c>
    </row>
    <row r="327060">
      <c r="A327060" t="inlineStr">
        <is>
          <t>ceecee.cc</t>
        </is>
      </c>
      <c r="B327060" t="n">
        <v>97</v>
      </c>
    </row>
    <row r="327061">
      <c r="A327061" t="inlineStr">
        <is>
          <t>www.acethehimalaya.com</t>
        </is>
      </c>
      <c r="B327061" t="n">
        <v>97</v>
      </c>
    </row>
    <row r="327062">
      <c r="A327062" t="inlineStr">
        <is>
          <t>www.goodfoodpittsburgh.com</t>
        </is>
      </c>
      <c r="B327062" t="n">
        <v>97</v>
      </c>
    </row>
    <row r="327063">
      <c r="A327063" t="inlineStr">
        <is>
          <t>positionrealty.com</t>
        </is>
      </c>
      <c r="B327063" t="n">
        <v>97</v>
      </c>
    </row>
    <row r="327064">
      <c r="A327064" t="inlineStr">
        <is>
          <t>www.funtrivia.com</t>
        </is>
      </c>
      <c r="B327064" t="n">
        <v>97</v>
      </c>
    </row>
    <row r="327065">
      <c r="A327065" t="inlineStr">
        <is>
          <t>stastiebote.com</t>
        </is>
      </c>
      <c r="B327065" t="n">
        <v>97</v>
      </c>
    </row>
    <row r="327066">
      <c r="A327066" t="inlineStr">
        <is>
          <t>cyclingabout.com</t>
        </is>
      </c>
      <c r="B327066" t="n">
        <v>97</v>
      </c>
    </row>
    <row r="327067">
      <c r="A327067" t="inlineStr">
        <is>
          <t>immigrationexperts.pk</t>
        </is>
      </c>
      <c r="B327067" t="n">
        <v>97</v>
      </c>
    </row>
    <row r="327068">
      <c r="A327068" t="inlineStr">
        <is>
          <t>myhollywooddream.com</t>
        </is>
      </c>
      <c r="B327068" t="n">
        <v>97</v>
      </c>
    </row>
    <row r="327069">
      <c r="A327069" t="inlineStr">
        <is>
          <t>www.magicmoving.com</t>
        </is>
      </c>
      <c r="B327069" t="n">
        <v>97</v>
      </c>
    </row>
    <row r="327070">
      <c r="A327070" t="inlineStr">
        <is>
          <t>hotmalefuckers.com</t>
        </is>
      </c>
      <c r="B327070" t="n">
        <v>97</v>
      </c>
    </row>
    <row r="327071">
      <c r="A327071" t="inlineStr">
        <is>
          <t>www.sareefab.com</t>
        </is>
      </c>
      <c r="B327071" t="n">
        <v>97</v>
      </c>
    </row>
    <row r="327072">
      <c r="A327072" t="inlineStr">
        <is>
          <t>seoagencychina.com</t>
        </is>
      </c>
      <c r="B327072" t="n">
        <v>97</v>
      </c>
    </row>
    <row r="327073">
      <c r="A327073" t="inlineStr">
        <is>
          <t>cafs.org.uk</t>
        </is>
      </c>
      <c r="B327073" t="n">
        <v>97</v>
      </c>
    </row>
    <row r="327074">
      <c r="A327074" t="inlineStr">
        <is>
          <t>rocklinhsflash.net</t>
        </is>
      </c>
      <c r="B327074" t="n">
        <v>97</v>
      </c>
    </row>
    <row r="327075">
      <c r="A327075" t="inlineStr">
        <is>
          <t>themedallion.ndahingham.com</t>
        </is>
      </c>
      <c r="B327075" t="n">
        <v>97</v>
      </c>
    </row>
    <row r="327076">
      <c r="A327076" t="inlineStr">
        <is>
          <t>malaysian-business.com</t>
        </is>
      </c>
      <c r="B327076" t="n">
        <v>97</v>
      </c>
    </row>
    <row r="327077">
      <c r="A327077" t="inlineStr">
        <is>
          <t>www.playzone.vn</t>
        </is>
      </c>
      <c r="B327077" t="n">
        <v>97</v>
      </c>
    </row>
    <row r="327078">
      <c r="A327078" t="inlineStr">
        <is>
          <t>www.acebuildingservice.com</t>
        </is>
      </c>
      <c r="B327078" t="n">
        <v>97</v>
      </c>
    </row>
    <row r="327079">
      <c r="A327079" t="inlineStr">
        <is>
          <t>ekspert-sport.pl</t>
        </is>
      </c>
      <c r="B327079" t="n">
        <v>97</v>
      </c>
    </row>
    <row r="327080">
      <c r="A327080" t="inlineStr">
        <is>
          <t>gulfcoastmariner.s3.amazonaws.com</t>
        </is>
      </c>
      <c r="B327080" t="n">
        <v>97</v>
      </c>
    </row>
    <row r="327081">
      <c r="A327081" t="inlineStr">
        <is>
          <t>bartellonline.com</t>
        </is>
      </c>
      <c r="B327081" t="n">
        <v>97</v>
      </c>
    </row>
    <row r="327082">
      <c r="A327082" t="inlineStr">
        <is>
          <t>www.hometownfocus.us</t>
        </is>
      </c>
      <c r="B327082" t="n">
        <v>97</v>
      </c>
    </row>
    <row r="327083">
      <c r="A327083" t="inlineStr">
        <is>
          <t>www.bbs.bt</t>
        </is>
      </c>
      <c r="B327083" t="n">
        <v>97</v>
      </c>
    </row>
    <row r="327084">
      <c r="A327084" t="inlineStr">
        <is>
          <t>www.gamestar.ee</t>
        </is>
      </c>
      <c r="B327084" t="n">
        <v>97</v>
      </c>
    </row>
    <row r="327085">
      <c r="A327085" t="inlineStr">
        <is>
          <t>loisellesports.com</t>
        </is>
      </c>
      <c r="B327085" t="n">
        <v>97</v>
      </c>
    </row>
    <row r="327086">
      <c r="A327086" t="inlineStr">
        <is>
          <t>www.fetish-zona.com</t>
        </is>
      </c>
      <c r="B327086" t="n">
        <v>97</v>
      </c>
    </row>
    <row r="327087">
      <c r="A327087" t="inlineStr">
        <is>
          <t>www.palaeyewear.com</t>
        </is>
      </c>
      <c r="B327087" t="n">
        <v>97</v>
      </c>
    </row>
    <row r="327088">
      <c r="A327088" t="inlineStr">
        <is>
          <t>whiskytours.scot</t>
        </is>
      </c>
      <c r="B327088" t="n">
        <v>97</v>
      </c>
    </row>
    <row r="327089">
      <c r="A327089" t="inlineStr">
        <is>
          <t>rocketswire.usatoday.com</t>
        </is>
      </c>
      <c r="B327089" t="n">
        <v>97</v>
      </c>
    </row>
    <row r="327090">
      <c r="A327090" t="inlineStr">
        <is>
          <t>raventermiteandpestcontrol.com</t>
        </is>
      </c>
      <c r="B327090" t="n">
        <v>97</v>
      </c>
    </row>
    <row r="327091">
      <c r="A327091" t="inlineStr">
        <is>
          <t>www.tradedepot.co.nz</t>
        </is>
      </c>
      <c r="B327091" t="n">
        <v>97</v>
      </c>
    </row>
    <row r="327092">
      <c r="A327092" t="inlineStr">
        <is>
          <t>blogs.uco.edu</t>
        </is>
      </c>
      <c r="B327092" t="n">
        <v>97</v>
      </c>
    </row>
    <row r="327093">
      <c r="A327093" t="inlineStr">
        <is>
          <t>abirthdaywish.org</t>
        </is>
      </c>
      <c r="B327093" t="n">
        <v>97</v>
      </c>
    </row>
    <row r="327094">
      <c r="A327094" t="inlineStr">
        <is>
          <t>www.3a16.com</t>
        </is>
      </c>
      <c r="B327094" t="n">
        <v>97</v>
      </c>
    </row>
    <row r="327095">
      <c r="A327095" t="inlineStr">
        <is>
          <t>www.mithila.net</t>
        </is>
      </c>
      <c r="B327095" t="n">
        <v>97</v>
      </c>
    </row>
    <row r="327096">
      <c r="A327096" t="inlineStr">
        <is>
          <t>rvhomemag.com</t>
        </is>
      </c>
      <c r="B327096" t="n">
        <v>97</v>
      </c>
    </row>
    <row r="327097">
      <c r="A327097" t="inlineStr">
        <is>
          <t>www.dudleyzoo.org.uk</t>
        </is>
      </c>
      <c r="B327097" t="n">
        <v>97</v>
      </c>
    </row>
    <row r="327098">
      <c r="A327098" t="inlineStr">
        <is>
          <t>www.nappyafro.com</t>
        </is>
      </c>
      <c r="B327098" t="n">
        <v>97</v>
      </c>
    </row>
    <row r="327099">
      <c r="A327099" t="inlineStr">
        <is>
          <t>sanctuarystudio.com.au</t>
        </is>
      </c>
      <c r="B327099" t="n">
        <v>97</v>
      </c>
    </row>
    <row r="327100">
      <c r="A327100" t="inlineStr">
        <is>
          <t>m8gib5f3d5-flywheel.netdna-ssl.com</t>
        </is>
      </c>
      <c r="B327100" t="n">
        <v>97</v>
      </c>
    </row>
    <row r="327101">
      <c r="A327101" t="inlineStr">
        <is>
          <t>onlineblogandbusinesshelp.com</t>
        </is>
      </c>
      <c r="B327101" t="n">
        <v>97</v>
      </c>
    </row>
    <row r="327102">
      <c r="A327102" t="inlineStr">
        <is>
          <t>www.apkrogue.com</t>
        </is>
      </c>
      <c r="B327102" t="n">
        <v>97</v>
      </c>
    </row>
    <row r="327103">
      <c r="A327103" t="inlineStr">
        <is>
          <t>www.granpacifica.com</t>
        </is>
      </c>
      <c r="B327103" t="n">
        <v>97</v>
      </c>
    </row>
    <row r="327104">
      <c r="A327104" t="inlineStr">
        <is>
          <t>blog.amigaguru.com</t>
        </is>
      </c>
      <c r="B327104" t="n">
        <v>97</v>
      </c>
    </row>
    <row r="327105">
      <c r="A327105" t="inlineStr">
        <is>
          <t>posterswholesale.americommerce.com</t>
        </is>
      </c>
      <c r="B327105" t="n">
        <v>97</v>
      </c>
    </row>
    <row r="327106">
      <c r="A327106" t="inlineStr">
        <is>
          <t>www.classic-autos.ch</t>
        </is>
      </c>
      <c r="B327106" t="n">
        <v>97</v>
      </c>
    </row>
    <row r="327107">
      <c r="A327107" t="inlineStr">
        <is>
          <t>iqrorwxhkjrklp5q.ldycdn.com</t>
        </is>
      </c>
      <c r="B327107" t="n">
        <v>97</v>
      </c>
    </row>
    <row r="327108">
      <c r="A327108" t="inlineStr">
        <is>
          <t>862427.smushcdn.com</t>
        </is>
      </c>
      <c r="B327108" t="n">
        <v>97</v>
      </c>
    </row>
    <row r="327109">
      <c r="A327109" t="inlineStr">
        <is>
          <t>www.healthpartners.com</t>
        </is>
      </c>
      <c r="B327109" t="n">
        <v>97</v>
      </c>
    </row>
    <row r="327110">
      <c r="A327110" t="inlineStr">
        <is>
          <t>whereintheworldiskate.com</t>
        </is>
      </c>
      <c r="B327110" t="n">
        <v>97</v>
      </c>
    </row>
    <row r="327111">
      <c r="A327111" t="inlineStr">
        <is>
          <t>treasuresshop.files.wordpress.com</t>
        </is>
      </c>
      <c r="B327111" t="n">
        <v>97</v>
      </c>
    </row>
    <row r="327112">
      <c r="A327112" t="inlineStr">
        <is>
          <t>cdn.dynamixse.com</t>
        </is>
      </c>
      <c r="B327112" t="n">
        <v>97</v>
      </c>
    </row>
    <row r="327113">
      <c r="A327113" t="inlineStr">
        <is>
          <t>orchardsnearme.com</t>
        </is>
      </c>
      <c r="B327113" t="n">
        <v>97</v>
      </c>
    </row>
    <row r="327114">
      <c r="A327114" t="inlineStr">
        <is>
          <t>www.birdinginspain.com</t>
        </is>
      </c>
      <c r="B327114" t="n">
        <v>97</v>
      </c>
    </row>
    <row r="327115">
      <c r="A327115" t="inlineStr">
        <is>
          <t>english.jiading.gov.cn</t>
        </is>
      </c>
      <c r="B327115" t="n">
        <v>97</v>
      </c>
    </row>
    <row r="327116">
      <c r="A327116" t="inlineStr">
        <is>
          <t>japantruly.com</t>
        </is>
      </c>
      <c r="B327116" t="n">
        <v>97</v>
      </c>
    </row>
    <row r="327117">
      <c r="A327117" t="inlineStr">
        <is>
          <t>www.vha.ca</t>
        </is>
      </c>
      <c r="B327117" t="n">
        <v>97</v>
      </c>
    </row>
    <row r="327118">
      <c r="A327118" t="inlineStr">
        <is>
          <t>riotfest.org</t>
        </is>
      </c>
      <c r="B327118" t="n">
        <v>97</v>
      </c>
    </row>
    <row r="327119">
      <c r="A327119" t="inlineStr">
        <is>
          <t>born2sport.eu</t>
        </is>
      </c>
      <c r="B327119" t="n">
        <v>97</v>
      </c>
    </row>
    <row r="327120">
      <c r="A327120" t="inlineStr">
        <is>
          <t>irp.nih.gov</t>
        </is>
      </c>
      <c r="B327120" t="n">
        <v>97</v>
      </c>
    </row>
    <row r="327121">
      <c r="A327121" t="inlineStr">
        <is>
          <t>banden.autoweek.nl</t>
        </is>
      </c>
      <c r="B327121" t="n">
        <v>97</v>
      </c>
    </row>
    <row r="327122">
      <c r="A327122" t="inlineStr">
        <is>
          <t>aboveandbelow.info</t>
        </is>
      </c>
      <c r="B327122" t="n">
        <v>97</v>
      </c>
    </row>
    <row r="327123">
      <c r="A327123" t="inlineStr">
        <is>
          <t>www.groupeimperium.ca</t>
        </is>
      </c>
      <c r="B327123" t="n">
        <v>97</v>
      </c>
    </row>
    <row r="327124">
      <c r="A327124" t="inlineStr">
        <is>
          <t>www.kandmeducation.com</t>
        </is>
      </c>
      <c r="B327124" t="n">
        <v>97</v>
      </c>
    </row>
    <row r="327125">
      <c r="A327125" t="inlineStr">
        <is>
          <t>aircon.panasonic.com</t>
        </is>
      </c>
      <c r="B327125" t="n">
        <v>97</v>
      </c>
    </row>
    <row r="327126">
      <c r="A327126" t="inlineStr">
        <is>
          <t>company.justfoodfordogs.com</t>
        </is>
      </c>
      <c r="B327126" t="n">
        <v>97</v>
      </c>
    </row>
    <row r="327127">
      <c r="A327127" t="inlineStr">
        <is>
          <t>greenleafnurseries.co.nz</t>
        </is>
      </c>
      <c r="B327127" t="n">
        <v>97</v>
      </c>
    </row>
    <row r="327128">
      <c r="A327128" t="inlineStr">
        <is>
          <t>all-taxidermy.com</t>
        </is>
      </c>
      <c r="B327128" t="n">
        <v>97</v>
      </c>
    </row>
    <row r="327129">
      <c r="A327129" t="inlineStr">
        <is>
          <t>www.crowdspring.com</t>
        </is>
      </c>
      <c r="B327129" t="n">
        <v>97</v>
      </c>
    </row>
    <row r="327130">
      <c r="A327130" t="inlineStr">
        <is>
          <t>www.ontimeautoequipment.com</t>
        </is>
      </c>
      <c r="B327130" t="n">
        <v>97</v>
      </c>
    </row>
    <row r="327131">
      <c r="A327131" t="inlineStr">
        <is>
          <t>communityloanfund.org</t>
        </is>
      </c>
      <c r="B327131" t="n">
        <v>97</v>
      </c>
    </row>
    <row r="327132">
      <c r="A327132" t="inlineStr">
        <is>
          <t>iraqibulletin.files.wordpress.com</t>
        </is>
      </c>
      <c r="B327132" t="n">
        <v>97</v>
      </c>
    </row>
    <row r="327133">
      <c r="A327133" t="inlineStr">
        <is>
          <t>grain.org</t>
        </is>
      </c>
      <c r="B327133" t="n">
        <v>97</v>
      </c>
    </row>
    <row r="327134">
      <c r="A327134" t="inlineStr">
        <is>
          <t>capdor.es</t>
        </is>
      </c>
      <c r="B327134" t="n">
        <v>97</v>
      </c>
    </row>
    <row r="327135">
      <c r="A327135" t="inlineStr">
        <is>
          <t>www.acnease.com</t>
        </is>
      </c>
      <c r="B327135" t="n">
        <v>97</v>
      </c>
    </row>
    <row r="327136">
      <c r="A327136" t="inlineStr">
        <is>
          <t>birddog55.zenfolio.com</t>
        </is>
      </c>
      <c r="B327136" t="n">
        <v>97</v>
      </c>
    </row>
    <row r="327137">
      <c r="A327137" t="inlineStr">
        <is>
          <t>www.sportcast.ru</t>
        </is>
      </c>
      <c r="B327137" t="n">
        <v>97</v>
      </c>
    </row>
    <row r="327138">
      <c r="A327138" t="inlineStr">
        <is>
          <t>www.3dart.it</t>
        </is>
      </c>
      <c r="B327138" t="n">
        <v>97</v>
      </c>
    </row>
    <row r="327139">
      <c r="A327139" t="inlineStr">
        <is>
          <t>www.soundlinkmagazine.com</t>
        </is>
      </c>
      <c r="B327139" t="n">
        <v>97</v>
      </c>
    </row>
    <row r="327140">
      <c r="A327140" t="inlineStr">
        <is>
          <t>www.migrationheritage.nsw.gov.au</t>
        </is>
      </c>
      <c r="B327140" t="n">
        <v>97</v>
      </c>
    </row>
    <row r="327141">
      <c r="A327141" t="inlineStr">
        <is>
          <t>usenextgen.ru</t>
        </is>
      </c>
      <c r="B327141" t="n">
        <v>97</v>
      </c>
    </row>
    <row r="327142">
      <c r="A327142" t="inlineStr">
        <is>
          <t>onlinestockist.com</t>
        </is>
      </c>
      <c r="B327142" t="n">
        <v>97</v>
      </c>
    </row>
    <row r="327143">
      <c r="A327143" t="inlineStr">
        <is>
          <t>www.redbubble.com</t>
        </is>
      </c>
      <c r="B327143" t="n">
        <v>97</v>
      </c>
    </row>
    <row r="327144">
      <c r="A327144" t="inlineStr">
        <is>
          <t>itincanadaonline.ca</t>
        </is>
      </c>
      <c r="B327144" t="n">
        <v>97</v>
      </c>
    </row>
    <row r="327145">
      <c r="A327145" t="inlineStr">
        <is>
          <t>envirocivil.com</t>
        </is>
      </c>
      <c r="B327145" t="n">
        <v>97</v>
      </c>
    </row>
    <row r="327146">
      <c r="A327146" t="inlineStr">
        <is>
          <t>www.thegreendragoncbd.com</t>
        </is>
      </c>
      <c r="B327146" t="n">
        <v>97</v>
      </c>
    </row>
    <row r="327147">
      <c r="A327147" t="inlineStr">
        <is>
          <t>www.rivetville.com</t>
        </is>
      </c>
      <c r="B327147" t="n">
        <v>97</v>
      </c>
    </row>
    <row r="327148">
      <c r="A327148" t="inlineStr">
        <is>
          <t>xpressriyadh.com</t>
        </is>
      </c>
      <c r="B327148" t="n">
        <v>97</v>
      </c>
    </row>
    <row r="327149">
      <c r="A327149" t="inlineStr">
        <is>
          <t>astormetalfinishes.com</t>
        </is>
      </c>
      <c r="B327149" t="n">
        <v>97</v>
      </c>
    </row>
    <row r="327150">
      <c r="A327150" t="inlineStr">
        <is>
          <t>www.bkd.com</t>
        </is>
      </c>
      <c r="B327150" t="n">
        <v>97</v>
      </c>
    </row>
    <row r="327151">
      <c r="A327151" t="inlineStr">
        <is>
          <t>50ISNOTOLD.COM</t>
        </is>
      </c>
      <c r="B327151" t="n">
        <v>97</v>
      </c>
    </row>
    <row r="327152">
      <c r="A327152" t="inlineStr">
        <is>
          <t>media.tdc.travel</t>
        </is>
      </c>
      <c r="B327152" t="n">
        <v>97</v>
      </c>
    </row>
    <row r="327153">
      <c r="A327153" t="inlineStr">
        <is>
          <t>ihc.brightspotcdn.com</t>
        </is>
      </c>
      <c r="B327153" t="n">
        <v>97</v>
      </c>
    </row>
    <row r="327154">
      <c r="A327154" t="inlineStr">
        <is>
          <t>cdn2.resellerratings.com</t>
        </is>
      </c>
      <c r="B327154" t="n">
        <v>97</v>
      </c>
    </row>
    <row r="327155">
      <c r="A327155" t="inlineStr">
        <is>
          <t>community.o2.co.uk</t>
        </is>
      </c>
      <c r="B327155" t="n">
        <v>97</v>
      </c>
    </row>
    <row r="327156">
      <c r="A327156" t="inlineStr">
        <is>
          <t>www.eurotechwinterschooleindhoven.eu</t>
        </is>
      </c>
      <c r="B327156" t="n">
        <v>97</v>
      </c>
    </row>
    <row r="327157">
      <c r="A327157" t="inlineStr">
        <is>
          <t>www.guyfinley.org</t>
        </is>
      </c>
      <c r="B327157" t="n">
        <v>97</v>
      </c>
    </row>
    <row r="327158">
      <c r="A327158" t="inlineStr">
        <is>
          <t>i.timesnowhindi.com</t>
        </is>
      </c>
      <c r="B327158" t="n">
        <v>97</v>
      </c>
    </row>
    <row r="327159">
      <c r="A327159" t="inlineStr">
        <is>
          <t>www.pcstudia.ru</t>
        </is>
      </c>
      <c r="B327159" t="n">
        <v>97</v>
      </c>
    </row>
    <row r="327160">
      <c r="A327160" t="inlineStr">
        <is>
          <t>myactorguide.com</t>
        </is>
      </c>
      <c r="B327160" t="n">
        <v>97</v>
      </c>
    </row>
    <row r="327161">
      <c r="A327161" t="inlineStr">
        <is>
          <t>www.mainestoves.com</t>
        </is>
      </c>
      <c r="B327161" t="n">
        <v>97</v>
      </c>
    </row>
    <row r="327162">
      <c r="A327162" t="inlineStr">
        <is>
          <t>thevword.net</t>
        </is>
      </c>
      <c r="B327162" t="n">
        <v>97</v>
      </c>
    </row>
    <row r="327163">
      <c r="A327163" t="inlineStr">
        <is>
          <t>www.markdentonphotographic.co.uk</t>
        </is>
      </c>
      <c r="B327163" t="n">
        <v>97</v>
      </c>
    </row>
    <row r="327164">
      <c r="A327164" t="inlineStr">
        <is>
          <t>outdoorswithnolimits.com</t>
        </is>
      </c>
      <c r="B327164" t="n">
        <v>97</v>
      </c>
    </row>
    <row r="327165">
      <c r="A327165" t="inlineStr">
        <is>
          <t>www.goavilla.ae</t>
        </is>
      </c>
      <c r="B327165" t="n">
        <v>97</v>
      </c>
    </row>
    <row r="327166">
      <c r="A327166" t="inlineStr">
        <is>
          <t>mallelondon.com</t>
        </is>
      </c>
      <c r="B327166" t="n">
        <v>97</v>
      </c>
    </row>
    <row r="327167">
      <c r="A327167" t="inlineStr">
        <is>
          <t>www.decks.ca</t>
        </is>
      </c>
      <c r="B327167" t="n">
        <v>97</v>
      </c>
    </row>
    <row r="327168">
      <c r="A327168" t="inlineStr">
        <is>
          <t>files.gossip.it</t>
        </is>
      </c>
      <c r="B327168" t="n">
        <v>97</v>
      </c>
    </row>
    <row r="327169">
      <c r="A327169" t="inlineStr">
        <is>
          <t>retireearlylifestyle.com</t>
        </is>
      </c>
      <c r="B327169" t="n">
        <v>97</v>
      </c>
    </row>
    <row r="327170">
      <c r="A327170" t="inlineStr">
        <is>
          <t>stockmateriaal.files.wordpress.com</t>
        </is>
      </c>
      <c r="B327170" t="n">
        <v>97</v>
      </c>
    </row>
    <row r="327171">
      <c r="A327171" t="inlineStr">
        <is>
          <t>torontomomnow.com</t>
        </is>
      </c>
      <c r="B327171" t="n">
        <v>97</v>
      </c>
    </row>
    <row r="327172">
      <c r="A327172" t="inlineStr">
        <is>
          <t>portsidebuilders.com</t>
        </is>
      </c>
      <c r="B327172" t="n">
        <v>97</v>
      </c>
    </row>
    <row r="327173">
      <c r="A327173" t="inlineStr">
        <is>
          <t>www.hotelswelove.com</t>
        </is>
      </c>
      <c r="B327173" t="n">
        <v>97</v>
      </c>
    </row>
    <row r="327174">
      <c r="A327174" t="inlineStr">
        <is>
          <t>mbaker.co.uk</t>
        </is>
      </c>
      <c r="B327174" t="n">
        <v>97</v>
      </c>
    </row>
    <row r="327175">
      <c r="A327175" t="inlineStr">
        <is>
          <t>trotons.com</t>
        </is>
      </c>
      <c r="B327175" t="n">
        <v>97</v>
      </c>
    </row>
    <row r="327176">
      <c r="A327176" t="inlineStr">
        <is>
          <t>sneaker-girl.com</t>
        </is>
      </c>
      <c r="B327176" t="n">
        <v>97</v>
      </c>
    </row>
    <row r="327177">
      <c r="A327177" t="inlineStr">
        <is>
          <t>impiousdigest.com</t>
        </is>
      </c>
      <c r="B327177" t="n">
        <v>97</v>
      </c>
    </row>
    <row r="327178">
      <c r="A327178" t="inlineStr">
        <is>
          <t>www.catskillmtn.org</t>
        </is>
      </c>
      <c r="B327178" t="n">
        <v>97</v>
      </c>
    </row>
    <row r="327179">
      <c r="A327179" t="inlineStr">
        <is>
          <t>gymn1-sochi.ru</t>
        </is>
      </c>
      <c r="B327179" t="n">
        <v>97</v>
      </c>
    </row>
    <row r="327180">
      <c r="A327180" t="inlineStr">
        <is>
          <t>spyzee.com</t>
        </is>
      </c>
      <c r="B327180" t="n">
        <v>97</v>
      </c>
    </row>
    <row r="327181">
      <c r="A327181" t="inlineStr">
        <is>
          <t>catholicchurchnewszimbabwe.files.wordpress.com</t>
        </is>
      </c>
      <c r="B327181" t="n">
        <v>97</v>
      </c>
    </row>
    <row r="327182">
      <c r="A327182" t="inlineStr">
        <is>
          <t>cdn2.pneumatiky.sk</t>
        </is>
      </c>
      <c r="B327182" t="n">
        <v>97</v>
      </c>
    </row>
    <row r="327183">
      <c r="A327183" t="inlineStr">
        <is>
          <t>www.uscustomercare.com</t>
        </is>
      </c>
      <c r="B327183" t="n">
        <v>97</v>
      </c>
    </row>
    <row r="327184">
      <c r="A327184" t="inlineStr">
        <is>
          <t>www.comprar.com</t>
        </is>
      </c>
      <c r="B327184" t="n">
        <v>97</v>
      </c>
    </row>
    <row r="327185">
      <c r="A327185" t="inlineStr">
        <is>
          <t>www.donegalcoco.ie</t>
        </is>
      </c>
      <c r="B327185" t="n">
        <v>97</v>
      </c>
    </row>
    <row r="327186">
      <c r="A327186" t="inlineStr">
        <is>
          <t>theuneasyrider.com</t>
        </is>
      </c>
      <c r="B327186" t="n">
        <v>97</v>
      </c>
    </row>
    <row r="327187">
      <c r="A327187" t="inlineStr">
        <is>
          <t>christinacarlyle.com</t>
        </is>
      </c>
      <c r="B327187" t="n">
        <v>97</v>
      </c>
    </row>
    <row r="327188">
      <c r="A327188" t="inlineStr">
        <is>
          <t>www.clubbingtv.com</t>
        </is>
      </c>
      <c r="B327188" t="n">
        <v>97</v>
      </c>
    </row>
    <row r="327189">
      <c r="A327189" t="inlineStr">
        <is>
          <t>www.zesco.com</t>
        </is>
      </c>
      <c r="B327189" t="n">
        <v>97</v>
      </c>
    </row>
    <row r="327190">
      <c r="A327190" t="inlineStr">
        <is>
          <t>cdn.arstechnica.net:443</t>
        </is>
      </c>
      <c r="B327190" t="n">
        <v>97</v>
      </c>
    </row>
    <row r="327191">
      <c r="A327191" t="inlineStr">
        <is>
          <t>startapy.ru</t>
        </is>
      </c>
      <c r="B327191" t="n">
        <v>97</v>
      </c>
    </row>
    <row r="327192">
      <c r="A327192" t="inlineStr">
        <is>
          <t>en.casclash.com</t>
        </is>
      </c>
      <c r="B327192" t="n">
        <v>97</v>
      </c>
    </row>
    <row r="327193">
      <c r="A327193" t="inlineStr">
        <is>
          <t>www.guenstigerhandys.de</t>
        </is>
      </c>
      <c r="B327193" t="n">
        <v>97</v>
      </c>
    </row>
    <row r="327194">
      <c r="A327194" t="inlineStr">
        <is>
          <t>advancemyhouse.com</t>
        </is>
      </c>
      <c r="B327194" t="n">
        <v>97</v>
      </c>
    </row>
    <row r="327195">
      <c r="A327195" t="inlineStr">
        <is>
          <t>lifeoutdoors.scdn1.secure.raxcdn.com</t>
        </is>
      </c>
      <c r="B327195" t="n">
        <v>97</v>
      </c>
    </row>
    <row r="327196">
      <c r="A327196" t="inlineStr">
        <is>
          <t>www.alltech.com</t>
        </is>
      </c>
      <c r="B327196" t="n">
        <v>97</v>
      </c>
    </row>
    <row r="327197">
      <c r="A327197" t="inlineStr">
        <is>
          <t>www.speedace.info</t>
        </is>
      </c>
      <c r="B327197" t="n">
        <v>97</v>
      </c>
    </row>
    <row r="327198">
      <c r="A327198" t="inlineStr">
        <is>
          <t>sohu-shop.no</t>
        </is>
      </c>
      <c r="B327198" t="n">
        <v>97</v>
      </c>
    </row>
    <row r="327199">
      <c r="A327199" t="inlineStr">
        <is>
          <t>memoryfoammattress.org</t>
        </is>
      </c>
      <c r="B327199" t="n">
        <v>97</v>
      </c>
    </row>
    <row r="327200">
      <c r="A327200" t="inlineStr">
        <is>
          <t>usabilla.com</t>
        </is>
      </c>
      <c r="B327200" t="n">
        <v>97</v>
      </c>
    </row>
    <row r="327201">
      <c r="A327201" t="inlineStr">
        <is>
          <t>www.footballaustralia.com.au</t>
        </is>
      </c>
      <c r="B327201" t="n">
        <v>97</v>
      </c>
    </row>
    <row r="327202">
      <c r="A327202" t="inlineStr">
        <is>
          <t>unctt.org</t>
        </is>
      </c>
      <c r="B327202" t="n">
        <v>97</v>
      </c>
    </row>
    <row r="327203">
      <c r="A327203" t="inlineStr">
        <is>
          <t>hurraykimmay.com</t>
        </is>
      </c>
      <c r="B327203" t="n">
        <v>97</v>
      </c>
    </row>
    <row r="327204">
      <c r="A327204" t="inlineStr">
        <is>
          <t>winevn.com</t>
        </is>
      </c>
      <c r="B327204" t="n">
        <v>97</v>
      </c>
    </row>
    <row r="327205">
      <c r="A327205" t="inlineStr">
        <is>
          <t>stroudsmoorweddings.b-cdn.net</t>
        </is>
      </c>
      <c r="B327205" t="n">
        <v>97</v>
      </c>
    </row>
    <row r="327206">
      <c r="A327206" t="inlineStr">
        <is>
          <t>www.lifeupswing.com</t>
        </is>
      </c>
      <c r="B327206" t="n">
        <v>97</v>
      </c>
    </row>
    <row r="327207">
      <c r="A327207" t="inlineStr">
        <is>
          <t>cdn3.overstock.be</t>
        </is>
      </c>
      <c r="B327207" t="n">
        <v>97</v>
      </c>
    </row>
    <row r="327208">
      <c r="A327208" t="inlineStr">
        <is>
          <t>www.mindk.com</t>
        </is>
      </c>
      <c r="B327208" t="n">
        <v>97</v>
      </c>
    </row>
    <row r="327209">
      <c r="A327209" t="inlineStr">
        <is>
          <t>dmitriybdotcom.files.wordpress.com</t>
        </is>
      </c>
      <c r="B327209" t="n">
        <v>97</v>
      </c>
    </row>
    <row r="327210">
      <c r="A327210" t="inlineStr">
        <is>
          <t>www.waikato.ac.nz</t>
        </is>
      </c>
      <c r="B327210" t="n">
        <v>97</v>
      </c>
    </row>
    <row r="327211">
      <c r="A327211" t="inlineStr">
        <is>
          <t>www.desertdiamondsjewelry.com</t>
        </is>
      </c>
      <c r="B327211" t="n">
        <v>97</v>
      </c>
    </row>
    <row r="327212">
      <c r="A327212" t="inlineStr">
        <is>
          <t>drummersgardencenter.com</t>
        </is>
      </c>
      <c r="B327212" t="n">
        <v>97</v>
      </c>
    </row>
    <row r="327213">
      <c r="A327213" t="inlineStr">
        <is>
          <t>www.jbmcamp.com</t>
        </is>
      </c>
      <c r="B327213" t="n">
        <v>97</v>
      </c>
    </row>
    <row r="327214">
      <c r="A327214" t="inlineStr">
        <is>
          <t>www.horsetacknow.com</t>
        </is>
      </c>
      <c r="B327214" t="n">
        <v>97</v>
      </c>
    </row>
    <row r="327215">
      <c r="A327215" t="inlineStr">
        <is>
          <t>irnglobal.com</t>
        </is>
      </c>
      <c r="B327215" t="n">
        <v>97</v>
      </c>
    </row>
    <row r="327216">
      <c r="A327216" t="inlineStr">
        <is>
          <t>www.sassyjanegenealogy.com</t>
        </is>
      </c>
      <c r="B327216" t="n">
        <v>97</v>
      </c>
    </row>
    <row r="327217">
      <c r="A327217" t="inlineStr">
        <is>
          <t>fastfoodgeek.com</t>
        </is>
      </c>
      <c r="B327217" t="n">
        <v>97</v>
      </c>
    </row>
    <row r="327218">
      <c r="A327218" t="inlineStr">
        <is>
          <t>www.ohguitar.com</t>
        </is>
      </c>
      <c r="B327218" t="n">
        <v>97</v>
      </c>
    </row>
    <row r="327219">
      <c r="A327219" t="inlineStr">
        <is>
          <t>sayerpropertygroup.co.za</t>
        </is>
      </c>
      <c r="B327219" t="n">
        <v>97</v>
      </c>
    </row>
    <row r="327220">
      <c r="A327220" t="inlineStr">
        <is>
          <t>diydekoideen.com</t>
        </is>
      </c>
      <c r="B327220" t="n">
        <v>97</v>
      </c>
    </row>
    <row r="327221">
      <c r="A327221" t="inlineStr">
        <is>
          <t>www.ciurxk.com</t>
        </is>
      </c>
      <c r="B327221" t="n">
        <v>97</v>
      </c>
    </row>
    <row r="327222">
      <c r="A327222" t="inlineStr">
        <is>
          <t>tablemountainhikingtours.co.za</t>
        </is>
      </c>
      <c r="B327222" t="n">
        <v>97</v>
      </c>
    </row>
    <row r="327223">
      <c r="A327223" t="inlineStr">
        <is>
          <t>www.bremerhaven.de</t>
        </is>
      </c>
      <c r="B327223" t="n">
        <v>97</v>
      </c>
    </row>
    <row r="327224">
      <c r="A327224" t="inlineStr">
        <is>
          <t>click42.com</t>
        </is>
      </c>
      <c r="B327224" t="n">
        <v>97</v>
      </c>
    </row>
    <row r="327225">
      <c r="A327225" t="inlineStr">
        <is>
          <t>withanohiobias.files.wordpress.com</t>
        </is>
      </c>
      <c r="B327225" t="n">
        <v>97</v>
      </c>
    </row>
    <row r="327226">
      <c r="A327226" t="inlineStr">
        <is>
          <t>printlabelandmail.com</t>
        </is>
      </c>
      <c r="B327226" t="n">
        <v>97</v>
      </c>
    </row>
    <row r="327227">
      <c r="A327227" t="inlineStr">
        <is>
          <t>akcesoriadotelefonow.pl</t>
        </is>
      </c>
      <c r="B327227" t="n">
        <v>97</v>
      </c>
    </row>
    <row r="327228">
      <c r="A327228" t="inlineStr">
        <is>
          <t>www.utm.my</t>
        </is>
      </c>
      <c r="B327228" t="n">
        <v>97</v>
      </c>
    </row>
    <row r="327229">
      <c r="A327229" t="inlineStr">
        <is>
          <t>scala.co.uk</t>
        </is>
      </c>
      <c r="B327229" t="n">
        <v>97</v>
      </c>
    </row>
    <row r="327230">
      <c r="A327230" t="inlineStr">
        <is>
          <t>autoneuve.ca</t>
        </is>
      </c>
      <c r="B327230" t="n">
        <v>97</v>
      </c>
    </row>
    <row r="327231">
      <c r="A327231" t="inlineStr">
        <is>
          <t>www.scotchmaltwhisky.co.uk</t>
        </is>
      </c>
      <c r="B327231" t="n">
        <v>97</v>
      </c>
    </row>
    <row r="327232">
      <c r="A327232" t="inlineStr">
        <is>
          <t>www.a2zpressrelease.com</t>
        </is>
      </c>
      <c r="B327232" t="n">
        <v>97</v>
      </c>
    </row>
    <row r="327233">
      <c r="A327233" t="inlineStr">
        <is>
          <t>etiketa.com.ng</t>
        </is>
      </c>
      <c r="B327233" t="n">
        <v>97</v>
      </c>
    </row>
    <row r="327234">
      <c r="A327234" t="inlineStr">
        <is>
          <t>oodare.com</t>
        </is>
      </c>
      <c r="B327234" t="n">
        <v>97</v>
      </c>
    </row>
    <row r="327235">
      <c r="A327235" t="inlineStr">
        <is>
          <t>www.writingandwellness.com</t>
        </is>
      </c>
      <c r="B327235" t="n">
        <v>97</v>
      </c>
    </row>
    <row r="327236">
      <c r="A327236" t="inlineStr">
        <is>
          <t>www.spireon.com</t>
        </is>
      </c>
      <c r="B327236" t="n">
        <v>97</v>
      </c>
    </row>
    <row r="327237">
      <c r="A327237" t="inlineStr">
        <is>
          <t>www.marutisuzuki.com</t>
        </is>
      </c>
      <c r="B327237" t="n">
        <v>97</v>
      </c>
    </row>
    <row r="327238">
      <c r="A327238" t="inlineStr">
        <is>
          <t>www.hammerheadstoneworks.com</t>
        </is>
      </c>
      <c r="B327238" t="n">
        <v>97</v>
      </c>
    </row>
    <row r="327239">
      <c r="A327239" t="inlineStr">
        <is>
          <t>craftyhand.com</t>
        </is>
      </c>
      <c r="B327239" t="n">
        <v>97</v>
      </c>
    </row>
    <row r="327240">
      <c r="A327240" t="inlineStr">
        <is>
          <t>www.bettercaremarket.com.au</t>
        </is>
      </c>
      <c r="B327240" t="n">
        <v>97</v>
      </c>
    </row>
    <row r="327241">
      <c r="A327241" t="inlineStr">
        <is>
          <t>www.ziatile.com</t>
        </is>
      </c>
      <c r="B327241" t="n">
        <v>97</v>
      </c>
    </row>
    <row r="327242">
      <c r="A327242" t="inlineStr">
        <is>
          <t>jamesilesmedia.s3.amazonaws.com:443</t>
        </is>
      </c>
      <c r="B327242" t="n">
        <v>97</v>
      </c>
    </row>
    <row r="327243">
      <c r="A327243" t="inlineStr">
        <is>
          <t>atalian.com</t>
        </is>
      </c>
      <c r="B327243" t="n">
        <v>97</v>
      </c>
    </row>
    <row r="327244">
      <c r="A327244" t="inlineStr">
        <is>
          <t>c4n3c9z8.stackpathcdn.com</t>
        </is>
      </c>
      <c r="B327244" t="n">
        <v>97</v>
      </c>
    </row>
    <row r="327245">
      <c r="A327245" t="inlineStr">
        <is>
          <t>www.techpress.gr</t>
        </is>
      </c>
      <c r="B327245" t="n">
        <v>97</v>
      </c>
    </row>
    <row r="327246">
      <c r="A327246" t="inlineStr">
        <is>
          <t>vwcshopping.com.sg</t>
        </is>
      </c>
      <c r="B327246" t="n">
        <v>97</v>
      </c>
    </row>
    <row r="327247">
      <c r="A327247" t="inlineStr">
        <is>
          <t>cdn.pics.fhg.japanesematures.com</t>
        </is>
      </c>
      <c r="B327247" t="n">
        <v>97</v>
      </c>
    </row>
    <row r="327248">
      <c r="A327248" t="inlineStr">
        <is>
          <t>www.bezner.com</t>
        </is>
      </c>
      <c r="B327248" t="n">
        <v>97</v>
      </c>
    </row>
    <row r="327249">
      <c r="A327249" t="inlineStr">
        <is>
          <t>audiocolor.co</t>
        </is>
      </c>
      <c r="B327249" t="n">
        <v>97</v>
      </c>
    </row>
    <row r="327250">
      <c r="A327250" t="inlineStr">
        <is>
          <t>www.photoqueen.eu</t>
        </is>
      </c>
      <c r="B327250" t="n">
        <v>97</v>
      </c>
    </row>
    <row r="327251">
      <c r="A327251" t="inlineStr">
        <is>
          <t>www.troymessenger.com</t>
        </is>
      </c>
      <c r="B327251" t="n">
        <v>97</v>
      </c>
    </row>
    <row r="327252">
      <c r="A327252" t="inlineStr">
        <is>
          <t>mature500.com</t>
        </is>
      </c>
      <c r="B327252" t="n">
        <v>97</v>
      </c>
    </row>
    <row r="327253">
      <c r="A327253" t="inlineStr">
        <is>
          <t>greek-iphone.s3.amazonaws.com</t>
        </is>
      </c>
      <c r="B327253" t="n">
        <v>97</v>
      </c>
    </row>
    <row r="327254">
      <c r="A327254" t="inlineStr">
        <is>
          <t>medicinal-foods.com</t>
        </is>
      </c>
      <c r="B327254" t="n">
        <v>97</v>
      </c>
    </row>
    <row r="327255">
      <c r="A327255" t="inlineStr">
        <is>
          <t>174735-506276-1-raikfcquaxqncofqfm.stackpathdns.com</t>
        </is>
      </c>
      <c r="B327255" t="n">
        <v>97</v>
      </c>
    </row>
    <row r="327256">
      <c r="A327256" t="inlineStr">
        <is>
          <t>www.yiassou.gr</t>
        </is>
      </c>
      <c r="B327256" t="n">
        <v>97</v>
      </c>
    </row>
    <row r="327257">
      <c r="A327257" t="inlineStr">
        <is>
          <t>www.businessviewmagazine.com</t>
        </is>
      </c>
      <c r="B327257" t="n">
        <v>97</v>
      </c>
    </row>
    <row r="327258">
      <c r="A327258" t="inlineStr">
        <is>
          <t>www.watereducationcolorado.org</t>
        </is>
      </c>
      <c r="B327258" t="n">
        <v>97</v>
      </c>
    </row>
    <row r="327259">
      <c r="A327259" t="inlineStr">
        <is>
          <t>www.bestmattress-brand.org</t>
        </is>
      </c>
      <c r="B327259" t="n">
        <v>97</v>
      </c>
    </row>
    <row r="327260">
      <c r="A327260" t="inlineStr">
        <is>
          <t>mililanitimes.com</t>
        </is>
      </c>
      <c r="B327260" t="n">
        <v>97</v>
      </c>
    </row>
    <row r="327261">
      <c r="A327261" t="inlineStr">
        <is>
          <t>www.pippalunacy.com</t>
        </is>
      </c>
      <c r="B327261" t="n">
        <v>97</v>
      </c>
    </row>
    <row r="327262">
      <c r="A327262" t="inlineStr">
        <is>
          <t>universbroderie.oxatis.com</t>
        </is>
      </c>
      <c r="B327262" t="n">
        <v>97</v>
      </c>
    </row>
    <row r="327263">
      <c r="A327263" t="inlineStr">
        <is>
          <t>actualthemes.com</t>
        </is>
      </c>
      <c r="B327263" t="n">
        <v>97</v>
      </c>
    </row>
    <row r="327264">
      <c r="A327264" t="inlineStr">
        <is>
          <t>megatravel.asia</t>
        </is>
      </c>
      <c r="B327264" t="n">
        <v>97</v>
      </c>
    </row>
    <row r="327265">
      <c r="A327265" t="inlineStr">
        <is>
          <t>www.wegoplaces.com</t>
        </is>
      </c>
      <c r="B327265" t="n">
        <v>97</v>
      </c>
    </row>
    <row r="327266">
      <c r="A327266" t="inlineStr">
        <is>
          <t>www.whereisyourtoothbrush.com</t>
        </is>
      </c>
      <c r="B327266" t="n">
        <v>97</v>
      </c>
    </row>
    <row r="327267">
      <c r="A327267" t="inlineStr">
        <is>
          <t>www.wcr.org</t>
        </is>
      </c>
      <c r="B327267" t="n">
        <v>97</v>
      </c>
    </row>
    <row r="327268">
      <c r="A327268" t="inlineStr">
        <is>
          <t>www.flightconsulting.com</t>
        </is>
      </c>
      <c r="B327268" t="n">
        <v>97</v>
      </c>
    </row>
    <row r="327269">
      <c r="A327269" t="inlineStr">
        <is>
          <t>dastan.gallery</t>
        </is>
      </c>
      <c r="B327269" t="n">
        <v>97</v>
      </c>
    </row>
    <row r="327270">
      <c r="A327270" t="inlineStr">
        <is>
          <t>ncasro.org</t>
        </is>
      </c>
      <c r="B327270" t="n">
        <v>97</v>
      </c>
    </row>
    <row r="327271">
      <c r="A327271" t="inlineStr">
        <is>
          <t>hindifuture.com</t>
        </is>
      </c>
      <c r="B327271" t="n">
        <v>97</v>
      </c>
    </row>
    <row r="327272">
      <c r="A327272" t="inlineStr">
        <is>
          <t>wanderlustwino.files.wordpress.com</t>
        </is>
      </c>
      <c r="B327272" t="n">
        <v>97</v>
      </c>
    </row>
    <row r="327273">
      <c r="A327273" t="inlineStr">
        <is>
          <t>schoolhours.com.au</t>
        </is>
      </c>
      <c r="B327273" t="n">
        <v>97</v>
      </c>
    </row>
    <row r="327274">
      <c r="A327274" t="inlineStr">
        <is>
          <t>www.greeksails.com</t>
        </is>
      </c>
      <c r="B327274" t="n">
        <v>97</v>
      </c>
    </row>
    <row r="327275">
      <c r="A327275" t="inlineStr">
        <is>
          <t>everybody.si.edu</t>
        </is>
      </c>
      <c r="B327275" t="n">
        <v>97</v>
      </c>
    </row>
    <row r="327276">
      <c r="A327276" t="inlineStr">
        <is>
          <t>hellodesign.nl</t>
        </is>
      </c>
      <c r="B327276" t="n">
        <v>97</v>
      </c>
    </row>
    <row r="327277">
      <c r="A327277" t="inlineStr">
        <is>
          <t>globaltrendnews.com</t>
        </is>
      </c>
      <c r="B327277" t="n">
        <v>97</v>
      </c>
    </row>
    <row r="327278">
      <c r="A327278" t="inlineStr">
        <is>
          <t>www.balitravelhub.com</t>
        </is>
      </c>
      <c r="B327278" t="n">
        <v>97</v>
      </c>
    </row>
    <row r="327279">
      <c r="A327279" t="inlineStr">
        <is>
          <t>philtimes.com.au</t>
        </is>
      </c>
      <c r="B327279" t="n">
        <v>97</v>
      </c>
    </row>
    <row r="327280">
      <c r="A327280" t="inlineStr">
        <is>
          <t>www.cardfellow.com</t>
        </is>
      </c>
      <c r="B327280" t="n">
        <v>97</v>
      </c>
    </row>
    <row r="327281">
      <c r="A327281" t="inlineStr">
        <is>
          <t>eflex9ja.com.ng</t>
        </is>
      </c>
      <c r="B327281" t="n">
        <v>97</v>
      </c>
    </row>
    <row r="327282">
      <c r="A327282" t="inlineStr">
        <is>
          <t>lucidea.com</t>
        </is>
      </c>
      <c r="B327282" t="n">
        <v>97</v>
      </c>
    </row>
    <row r="327283">
      <c r="A327283" t="inlineStr">
        <is>
          <t>www.starke-impressionen.de</t>
        </is>
      </c>
      <c r="B327283" t="n">
        <v>97</v>
      </c>
    </row>
    <row r="327284">
      <c r="A327284" t="inlineStr">
        <is>
          <t>www.hall-royd-junction.co.uk</t>
        </is>
      </c>
      <c r="B327284" t="n">
        <v>97</v>
      </c>
    </row>
    <row r="327285">
      <c r="A327285" t="inlineStr">
        <is>
          <t>www.wowgirl.com.br</t>
        </is>
      </c>
      <c r="B327285" t="n">
        <v>97</v>
      </c>
    </row>
    <row r="327286">
      <c r="A327286" t="inlineStr">
        <is>
          <t>applicature.com</t>
        </is>
      </c>
      <c r="B327286" t="n">
        <v>97</v>
      </c>
    </row>
    <row r="327287">
      <c r="A327287" t="inlineStr">
        <is>
          <t>fbswiki.com</t>
        </is>
      </c>
      <c r="B327287" t="n">
        <v>97</v>
      </c>
    </row>
    <row r="327288">
      <c r="A327288" t="inlineStr">
        <is>
          <t>globalleadership.org</t>
        </is>
      </c>
      <c r="B327288" t="n">
        <v>97</v>
      </c>
    </row>
    <row r="327289">
      <c r="A327289" t="inlineStr">
        <is>
          <t>g1.pcworld.pl</t>
        </is>
      </c>
      <c r="B327289" t="n">
        <v>97</v>
      </c>
    </row>
    <row r="327290">
      <c r="A327290" t="inlineStr">
        <is>
          <t>indiangiver.firstnations.org</t>
        </is>
      </c>
      <c r="B327290" t="n">
        <v>97</v>
      </c>
    </row>
    <row r="327291">
      <c r="A327291" t="inlineStr">
        <is>
          <t>www.secretserrania.com</t>
        </is>
      </c>
      <c r="B327291" t="n">
        <v>97</v>
      </c>
    </row>
    <row r="327292">
      <c r="A327292" t="inlineStr">
        <is>
          <t>www.virtuvele.lt</t>
        </is>
      </c>
      <c r="B327292" t="n">
        <v>97</v>
      </c>
    </row>
    <row r="327293">
      <c r="A327293" t="inlineStr">
        <is>
          <t>publishthispost.com</t>
        </is>
      </c>
      <c r="B327293" t="n">
        <v>97</v>
      </c>
    </row>
    <row r="327294">
      <c r="A327294" t="inlineStr">
        <is>
          <t>rameylady.files.wordpress.com</t>
        </is>
      </c>
      <c r="B327294" t="n">
        <v>97</v>
      </c>
    </row>
    <row r="327295">
      <c r="A327295" t="inlineStr">
        <is>
          <t>www.slurrykat.com</t>
        </is>
      </c>
      <c r="B327295" t="n">
        <v>97</v>
      </c>
    </row>
    <row r="327296">
      <c r="A327296" t="inlineStr">
        <is>
          <t>s19525.pcdn.co</t>
        </is>
      </c>
      <c r="B327296" t="n">
        <v>97</v>
      </c>
    </row>
    <row r="327297">
      <c r="A327297" t="inlineStr">
        <is>
          <t>ctxsport.com</t>
        </is>
      </c>
      <c r="B327297" t="n">
        <v>97</v>
      </c>
    </row>
    <row r="327298">
      <c r="A327298" t="inlineStr">
        <is>
          <t>vintageorder.com</t>
        </is>
      </c>
      <c r="B327298" t="n">
        <v>97</v>
      </c>
    </row>
    <row r="327299">
      <c r="A327299" t="inlineStr">
        <is>
          <t>www.signaturehairbows.com</t>
        </is>
      </c>
      <c r="B327299" t="n">
        <v>97</v>
      </c>
    </row>
    <row r="327300">
      <c r="A327300" t="inlineStr">
        <is>
          <t>hpvroundtable.org</t>
        </is>
      </c>
      <c r="B327300" t="n">
        <v>97</v>
      </c>
    </row>
    <row r="327301">
      <c r="A327301" t="inlineStr">
        <is>
          <t>www.chronolux.com</t>
        </is>
      </c>
      <c r="B327301" t="n">
        <v>97</v>
      </c>
    </row>
    <row r="327302">
      <c r="A327302" t="inlineStr">
        <is>
          <t>www.recettesquebecoises.net</t>
        </is>
      </c>
      <c r="B327302" t="n">
        <v>97</v>
      </c>
    </row>
    <row r="327303">
      <c r="A327303" t="inlineStr">
        <is>
          <t>cdn.convrrt.com</t>
        </is>
      </c>
      <c r="B327303" t="n">
        <v>97</v>
      </c>
    </row>
    <row r="327304">
      <c r="A327304" t="inlineStr">
        <is>
          <t>www.kronos.es</t>
        </is>
      </c>
      <c r="B327304" t="n">
        <v>97</v>
      </c>
    </row>
    <row r="327305">
      <c r="A327305" t="inlineStr">
        <is>
          <t>obiwan.lu</t>
        </is>
      </c>
      <c r="B327305" t="n">
        <v>97</v>
      </c>
    </row>
    <row r="327306">
      <c r="A327306" t="inlineStr">
        <is>
          <t>the-weather-station.com</t>
        </is>
      </c>
      <c r="B327306" t="n">
        <v>97</v>
      </c>
    </row>
    <row r="327307">
      <c r="A327307" t="inlineStr">
        <is>
          <t>performancegear.dk</t>
        </is>
      </c>
      <c r="B327307" t="n">
        <v>97</v>
      </c>
    </row>
    <row r="327308">
      <c r="A327308" t="inlineStr">
        <is>
          <t>irishmoths.net</t>
        </is>
      </c>
      <c r="B327308" t="n">
        <v>97</v>
      </c>
    </row>
    <row r="327309">
      <c r="A327309" t="inlineStr">
        <is>
          <t>www.303live.com</t>
        </is>
      </c>
      <c r="B327309" t="n">
        <v>97</v>
      </c>
    </row>
    <row r="327310">
      <c r="A327310" t="inlineStr">
        <is>
          <t>www.inyoursoup.com</t>
        </is>
      </c>
      <c r="B327310" t="n">
        <v>97</v>
      </c>
    </row>
    <row r="327311">
      <c r="A327311" t="inlineStr">
        <is>
          <t>data.numismatica.info.ve</t>
        </is>
      </c>
      <c r="B327311" t="n">
        <v>97</v>
      </c>
    </row>
    <row r="327312">
      <c r="A327312" t="inlineStr">
        <is>
          <t>www.kboo.fm</t>
        </is>
      </c>
      <c r="B327312" t="n">
        <v>97</v>
      </c>
    </row>
    <row r="327313">
      <c r="A327313" t="inlineStr">
        <is>
          <t>www.emexlondon.com</t>
        </is>
      </c>
      <c r="B327313" t="n">
        <v>97</v>
      </c>
    </row>
    <row r="327314">
      <c r="A327314" t="inlineStr">
        <is>
          <t>baseballzen9.files.wordpress.com</t>
        </is>
      </c>
      <c r="B327314" t="n">
        <v>97</v>
      </c>
    </row>
    <row r="327315">
      <c r="A327315" t="inlineStr">
        <is>
          <t>totebox.co.uk</t>
        </is>
      </c>
      <c r="B327315" t="n">
        <v>97</v>
      </c>
    </row>
    <row r="327316">
      <c r="A327316" t="inlineStr">
        <is>
          <t>ambiancebloembinderij.nl</t>
        </is>
      </c>
      <c r="B327316" t="n">
        <v>97</v>
      </c>
    </row>
    <row r="327317">
      <c r="A327317" t="inlineStr">
        <is>
          <t>epicplayz.pl</t>
        </is>
      </c>
      <c r="B327317" t="n">
        <v>97</v>
      </c>
    </row>
    <row r="327318">
      <c r="A327318" t="inlineStr">
        <is>
          <t>www.psyborg.com.au</t>
        </is>
      </c>
      <c r="B327318" t="n">
        <v>97</v>
      </c>
    </row>
    <row r="327319">
      <c r="A327319" t="inlineStr">
        <is>
          <t>www.umbrella.co.uk</t>
        </is>
      </c>
      <c r="B327319" t="n">
        <v>97</v>
      </c>
    </row>
    <row r="327320">
      <c r="A327320" t="inlineStr">
        <is>
          <t>39ob14fizh2twz7q24bxyr91.wpengine.netdna-cdn.com</t>
        </is>
      </c>
      <c r="B327320" t="n">
        <v>97</v>
      </c>
    </row>
    <row r="327321">
      <c r="A327321" t="inlineStr">
        <is>
          <t>www.achasoda.com</t>
        </is>
      </c>
      <c r="B327321" t="n">
        <v>97</v>
      </c>
    </row>
    <row r="327322">
      <c r="A327322" t="inlineStr">
        <is>
          <t>www.topicstalk.com</t>
        </is>
      </c>
      <c r="B327322" t="n">
        <v>97</v>
      </c>
    </row>
    <row r="327323">
      <c r="A327323" t="inlineStr">
        <is>
          <t>larcann.co.uk</t>
        </is>
      </c>
      <c r="B327323" t="n">
        <v>97</v>
      </c>
    </row>
    <row r="327324">
      <c r="A327324" t="inlineStr">
        <is>
          <t>www.mdsg.umd.edu</t>
        </is>
      </c>
      <c r="B327324" t="n">
        <v>97</v>
      </c>
    </row>
    <row r="327325">
      <c r="A327325" t="inlineStr">
        <is>
          <t>www.missydress.de</t>
        </is>
      </c>
      <c r="B327325" t="n">
        <v>97</v>
      </c>
    </row>
    <row r="327326">
      <c r="A327326" t="inlineStr">
        <is>
          <t>www.sarvinstyle.com</t>
        </is>
      </c>
      <c r="B327326" t="n">
        <v>97</v>
      </c>
    </row>
    <row r="327327">
      <c r="A327327" t="inlineStr">
        <is>
          <t>rackupskills.com</t>
        </is>
      </c>
      <c r="B327327" t="n">
        <v>97</v>
      </c>
    </row>
    <row r="327328">
      <c r="A327328" t="inlineStr">
        <is>
          <t>www.restoration1.com</t>
        </is>
      </c>
      <c r="B327328" t="n">
        <v>97</v>
      </c>
    </row>
    <row r="327329">
      <c r="A327329" t="inlineStr">
        <is>
          <t>smirthwaite.co.uk</t>
        </is>
      </c>
      <c r="B327329" t="n">
        <v>97</v>
      </c>
    </row>
    <row r="327330">
      <c r="A327330" t="inlineStr">
        <is>
          <t>www.digitalnexa.com</t>
        </is>
      </c>
      <c r="B327330" t="n">
        <v>97</v>
      </c>
    </row>
    <row r="327331">
      <c r="A327331" t="inlineStr">
        <is>
          <t>sonoboom.com</t>
        </is>
      </c>
      <c r="B327331" t="n">
        <v>97</v>
      </c>
    </row>
    <row r="327332">
      <c r="A327332" t="inlineStr">
        <is>
          <t>www.wevio.com</t>
        </is>
      </c>
      <c r="B327332" t="n">
        <v>97</v>
      </c>
    </row>
    <row r="327333">
      <c r="A327333" t="inlineStr">
        <is>
          <t>crafttakeover.files.wordpress.com</t>
        </is>
      </c>
      <c r="B327333" t="n">
        <v>97</v>
      </c>
    </row>
    <row r="327334">
      <c r="A327334" t="inlineStr">
        <is>
          <t>www.justpiercings.com</t>
        </is>
      </c>
      <c r="B327334" t="n">
        <v>97</v>
      </c>
    </row>
    <row r="327335">
      <c r="A327335" t="inlineStr">
        <is>
          <t>www.sportopticas.com</t>
        </is>
      </c>
      <c r="B327335" t="n">
        <v>97</v>
      </c>
    </row>
    <row r="327336">
      <c r="A327336" t="inlineStr">
        <is>
          <t>game-android.ru:443</t>
        </is>
      </c>
      <c r="B327336" t="n">
        <v>97</v>
      </c>
    </row>
    <row r="327337">
      <c r="A327337" t="inlineStr">
        <is>
          <t>guidomaggi.com</t>
        </is>
      </c>
      <c r="B327337" t="n">
        <v>97</v>
      </c>
    </row>
    <row r="327338">
      <c r="A327338" t="inlineStr">
        <is>
          <t>aviliving.in</t>
        </is>
      </c>
      <c r="B327338" t="n">
        <v>97</v>
      </c>
    </row>
    <row r="327339">
      <c r="A327339" t="inlineStr">
        <is>
          <t>www.mobileworldbangladesh.com</t>
        </is>
      </c>
      <c r="B327339" t="n">
        <v>97</v>
      </c>
    </row>
    <row r="327340">
      <c r="A327340" t="inlineStr">
        <is>
          <t>www.mrs-motorcycles.com</t>
        </is>
      </c>
      <c r="B327340" t="n">
        <v>97</v>
      </c>
    </row>
    <row r="327341">
      <c r="A327341" t="inlineStr">
        <is>
          <t>www.accessibletourism.org</t>
        </is>
      </c>
      <c r="B327341" t="n">
        <v>97</v>
      </c>
    </row>
    <row r="327342">
      <c r="A327342" t="inlineStr">
        <is>
          <t>tuningsuv.com</t>
        </is>
      </c>
      <c r="B327342" t="n">
        <v>97</v>
      </c>
    </row>
    <row r="327343">
      <c r="A327343" t="inlineStr">
        <is>
          <t>www.wildaboutbirds.com</t>
        </is>
      </c>
      <c r="B327343" t="n">
        <v>97</v>
      </c>
    </row>
    <row r="327344">
      <c r="A327344" t="inlineStr">
        <is>
          <t>af-vic.com.au</t>
        </is>
      </c>
      <c r="B327344" t="n">
        <v>97</v>
      </c>
    </row>
    <row r="327345">
      <c r="A327345" t="inlineStr">
        <is>
          <t>www.drsusanjamieson.com</t>
        </is>
      </c>
      <c r="B327345" t="n">
        <v>97</v>
      </c>
    </row>
    <row r="327346">
      <c r="A327346" t="inlineStr">
        <is>
          <t>gohome.com.au</t>
        </is>
      </c>
      <c r="B327346" t="n">
        <v>97</v>
      </c>
    </row>
    <row r="327347">
      <c r="A327347" t="inlineStr">
        <is>
          <t>www.thorntonheathchronicle.co.uk</t>
        </is>
      </c>
      <c r="B327347" t="n">
        <v>97</v>
      </c>
    </row>
    <row r="327348">
      <c r="A327348" t="inlineStr">
        <is>
          <t>www.northbay.org</t>
        </is>
      </c>
      <c r="B327348" t="n">
        <v>97</v>
      </c>
    </row>
    <row r="327349">
      <c r="A327349" t="inlineStr">
        <is>
          <t>www.potatopro.com</t>
        </is>
      </c>
      <c r="B327349" t="n">
        <v>97</v>
      </c>
    </row>
    <row r="327350">
      <c r="A327350" t="inlineStr">
        <is>
          <t>www.ethnicdesign.ch</t>
        </is>
      </c>
      <c r="B327350" t="n">
        <v>97</v>
      </c>
    </row>
    <row r="327351">
      <c r="A327351" t="inlineStr">
        <is>
          <t>cocoabeachinsider.files.wordpress.com</t>
        </is>
      </c>
      <c r="B327351" t="n">
        <v>97</v>
      </c>
    </row>
    <row r="327352">
      <c r="A327352" t="inlineStr">
        <is>
          <t>notebookabc.hu</t>
        </is>
      </c>
      <c r="B327352" t="n">
        <v>97</v>
      </c>
    </row>
    <row r="327353">
      <c r="A327353" t="inlineStr">
        <is>
          <t>www.casafloralatham.com</t>
        </is>
      </c>
      <c r="B327353" t="n">
        <v>97</v>
      </c>
    </row>
    <row r="327354">
      <c r="A327354" t="inlineStr">
        <is>
          <t>www.designchess.com</t>
        </is>
      </c>
      <c r="B327354" t="n">
        <v>97</v>
      </c>
    </row>
    <row r="327355">
      <c r="A327355" t="inlineStr">
        <is>
          <t>goboatingflorida.com</t>
        </is>
      </c>
      <c r="B327355" t="n">
        <v>97</v>
      </c>
    </row>
    <row r="327356">
      <c r="A327356" t="inlineStr">
        <is>
          <t>www.com2you-biwak.de</t>
        </is>
      </c>
      <c r="B327356" t="n">
        <v>97</v>
      </c>
    </row>
    <row r="327357">
      <c r="A327357" t="inlineStr">
        <is>
          <t>theflagcorp.com</t>
        </is>
      </c>
      <c r="B327357" t="n">
        <v>97</v>
      </c>
    </row>
    <row r="327358">
      <c r="A327358" t="inlineStr">
        <is>
          <t>thefamilybrick.com</t>
        </is>
      </c>
      <c r="B327358" t="n">
        <v>97</v>
      </c>
    </row>
    <row r="327359">
      <c r="A327359" t="inlineStr">
        <is>
          <t>www.philips.sa</t>
        </is>
      </c>
      <c r="B327359" t="n">
        <v>97</v>
      </c>
    </row>
    <row r="327360">
      <c r="A327360" t="inlineStr">
        <is>
          <t>openroadtoyotaportmoody.com</t>
        </is>
      </c>
      <c r="B327360" t="n">
        <v>97</v>
      </c>
    </row>
    <row r="327361">
      <c r="A327361" t="inlineStr">
        <is>
          <t>www.fabulouslybroke.com</t>
        </is>
      </c>
      <c r="B327361" t="n">
        <v>97</v>
      </c>
    </row>
    <row r="327362">
      <c r="A327362" t="inlineStr">
        <is>
          <t>www.percytours.com</t>
        </is>
      </c>
      <c r="B327362" t="n">
        <v>97</v>
      </c>
    </row>
    <row r="327363">
      <c r="A327363" t="inlineStr">
        <is>
          <t>mir-tech.ru</t>
        </is>
      </c>
      <c r="B327363" t="n">
        <v>97</v>
      </c>
    </row>
    <row r="327364">
      <c r="A327364" t="inlineStr">
        <is>
          <t>www.ladonnamoderna.com</t>
        </is>
      </c>
      <c r="B327364" t="n">
        <v>97</v>
      </c>
    </row>
    <row r="327365">
      <c r="A327365" t="inlineStr">
        <is>
          <t>just4wind.com</t>
        </is>
      </c>
      <c r="B327365" t="n">
        <v>97</v>
      </c>
    </row>
    <row r="327366">
      <c r="A327366" t="inlineStr">
        <is>
          <t>positivemoney.org</t>
        </is>
      </c>
      <c r="B327366" t="n">
        <v>97</v>
      </c>
    </row>
    <row r="327367">
      <c r="A327367" t="inlineStr">
        <is>
          <t>www.sugarlandtx.gov</t>
        </is>
      </c>
      <c r="B327367" t="n">
        <v>97</v>
      </c>
    </row>
    <row r="327368">
      <c r="A327368" t="inlineStr">
        <is>
          <t>www.thefootagecompany.tv</t>
        </is>
      </c>
      <c r="B327368" t="n">
        <v>97</v>
      </c>
    </row>
    <row r="327369">
      <c r="A327369" t="inlineStr">
        <is>
          <t>www.wenping1970.com</t>
        </is>
      </c>
      <c r="B327369" t="n">
        <v>97</v>
      </c>
    </row>
    <row r="327370">
      <c r="A327370" t="inlineStr">
        <is>
          <t>www.avtomarkets.com.ua</t>
        </is>
      </c>
      <c r="B327370" t="n">
        <v>97</v>
      </c>
    </row>
    <row r="327371">
      <c r="A327371" t="inlineStr">
        <is>
          <t>crosswaysfarm.co.uk</t>
        </is>
      </c>
      <c r="B327371" t="n">
        <v>97</v>
      </c>
    </row>
    <row r="327372">
      <c r="A327372" t="inlineStr">
        <is>
          <t>www.euro-racing.it</t>
        </is>
      </c>
      <c r="B327372" t="n">
        <v>97</v>
      </c>
    </row>
    <row r="327373">
      <c r="A327373" t="inlineStr">
        <is>
          <t>www.vapekings.nl</t>
        </is>
      </c>
      <c r="B327373" t="n">
        <v>97</v>
      </c>
    </row>
    <row r="327374">
      <c r="A327374" t="inlineStr">
        <is>
          <t>www.broadbandgenie.co.uk</t>
        </is>
      </c>
      <c r="B327374" t="n">
        <v>97</v>
      </c>
    </row>
    <row r="327375">
      <c r="A327375" t="inlineStr">
        <is>
          <t>cdn.cablemod.com</t>
        </is>
      </c>
      <c r="B327375" t="n">
        <v>97</v>
      </c>
    </row>
    <row r="327376">
      <c r="A327376" t="inlineStr">
        <is>
          <t>www.ladiesitem.com</t>
        </is>
      </c>
      <c r="B327376" t="n">
        <v>97</v>
      </c>
    </row>
    <row r="327377">
      <c r="A327377" t="inlineStr">
        <is>
          <t>www.vaudevillemannequins.com:443</t>
        </is>
      </c>
      <c r="B327377" t="n">
        <v>97</v>
      </c>
    </row>
    <row r="327378">
      <c r="A327378" t="inlineStr">
        <is>
          <t>home-wizard.com</t>
        </is>
      </c>
      <c r="B327378" t="n">
        <v>97</v>
      </c>
    </row>
    <row r="327379">
      <c r="A327379" t="inlineStr">
        <is>
          <t>nunoya.com</t>
        </is>
      </c>
      <c r="B327379" t="n">
        <v>97</v>
      </c>
    </row>
    <row r="327380">
      <c r="A327380" t="inlineStr">
        <is>
          <t>www.animadesigns-shop.com</t>
        </is>
      </c>
      <c r="B327380" t="n">
        <v>97</v>
      </c>
    </row>
    <row r="327381">
      <c r="A327381" t="inlineStr">
        <is>
          <t>kadyellebee.com</t>
        </is>
      </c>
      <c r="B327381" t="n">
        <v>97</v>
      </c>
    </row>
    <row r="327382">
      <c r="A327382" t="inlineStr">
        <is>
          <t>www.activsport.eu</t>
        </is>
      </c>
      <c r="B327382" t="n">
        <v>97</v>
      </c>
    </row>
    <row r="327383">
      <c r="A327383" t="inlineStr">
        <is>
          <t>www.bangtaobeachbar.com</t>
        </is>
      </c>
      <c r="B327383" t="n">
        <v>97</v>
      </c>
    </row>
    <row r="327384">
      <c r="A327384" t="inlineStr">
        <is>
          <t>curbfreewithcorylee.com</t>
        </is>
      </c>
      <c r="B327384" t="n">
        <v>97</v>
      </c>
    </row>
    <row r="327385">
      <c r="A327385" t="inlineStr">
        <is>
          <t>www.travelswithbaby.com</t>
        </is>
      </c>
      <c r="B327385" t="n">
        <v>97</v>
      </c>
    </row>
    <row r="327386">
      <c r="A327386" t="inlineStr">
        <is>
          <t>www.faitavecnestle.ca</t>
        </is>
      </c>
      <c r="B327386" t="n">
        <v>97</v>
      </c>
    </row>
    <row r="327387">
      <c r="A327387" t="inlineStr">
        <is>
          <t>randahlconstruction.com</t>
        </is>
      </c>
      <c r="B327387" t="n">
        <v>97</v>
      </c>
    </row>
    <row r="327388">
      <c r="A327388" t="inlineStr">
        <is>
          <t>images.clevguard.com</t>
        </is>
      </c>
      <c r="B327388" t="n">
        <v>97</v>
      </c>
    </row>
    <row r="327389">
      <c r="A327389" t="inlineStr">
        <is>
          <t>www.yosuccess.com</t>
        </is>
      </c>
      <c r="B327389" t="n">
        <v>97</v>
      </c>
    </row>
    <row r="327390">
      <c r="A327390" t="inlineStr">
        <is>
          <t>brandpark.com.ua</t>
        </is>
      </c>
      <c r="B327390" t="n">
        <v>97</v>
      </c>
    </row>
    <row r="327391">
      <c r="A327391" t="inlineStr">
        <is>
          <t>roseyposeystudio.com</t>
        </is>
      </c>
      <c r="B327391" t="n">
        <v>97</v>
      </c>
    </row>
    <row r="327392">
      <c r="A327392" t="inlineStr">
        <is>
          <t>civillabequipmentmanufacturer.com</t>
        </is>
      </c>
      <c r="B327392" t="n">
        <v>97</v>
      </c>
    </row>
    <row r="327393">
      <c r="A327393" t="inlineStr">
        <is>
          <t>blog.cloudhq.net</t>
        </is>
      </c>
      <c r="B327393" t="n">
        <v>97</v>
      </c>
    </row>
    <row r="327394">
      <c r="A327394" t="inlineStr">
        <is>
          <t>www.kamerite.com</t>
        </is>
      </c>
      <c r="B327394" t="n">
        <v>97</v>
      </c>
    </row>
    <row r="327395">
      <c r="A327395" t="inlineStr">
        <is>
          <t>pakmow.com.au</t>
        </is>
      </c>
      <c r="B327395" t="n">
        <v>97</v>
      </c>
    </row>
    <row r="327396">
      <c r="A327396" t="inlineStr">
        <is>
          <t>www.lhf.org</t>
        </is>
      </c>
      <c r="B327396" t="n">
        <v>97</v>
      </c>
    </row>
    <row r="327397">
      <c r="A327397" t="inlineStr">
        <is>
          <t>shop.samsung.com</t>
        </is>
      </c>
      <c r="B327397" t="n">
        <v>97</v>
      </c>
    </row>
    <row r="327398">
      <c r="A327398" t="inlineStr">
        <is>
          <t>www.customboxesshop.com</t>
        </is>
      </c>
      <c r="B327398" t="n">
        <v>97</v>
      </c>
    </row>
    <row r="327399">
      <c r="A327399" t="inlineStr">
        <is>
          <t>www.calgaryalarm.com</t>
        </is>
      </c>
      <c r="B327399" t="n">
        <v>97</v>
      </c>
    </row>
    <row r="327400">
      <c r="A327400" t="inlineStr">
        <is>
          <t>www.splitcasefirepump.com</t>
        </is>
      </c>
      <c r="B327400" t="n">
        <v>97</v>
      </c>
    </row>
    <row r="327401">
      <c r="A327401" t="inlineStr">
        <is>
          <t>freshwetpaint.com</t>
        </is>
      </c>
      <c r="B327401" t="n">
        <v>97</v>
      </c>
    </row>
    <row r="327402">
      <c r="A327402" t="inlineStr">
        <is>
          <t>innercircledirect.com</t>
        </is>
      </c>
      <c r="B327402" t="n">
        <v>97</v>
      </c>
    </row>
    <row r="327403">
      <c r="A327403" t="inlineStr">
        <is>
          <t>alphabetastock.com</t>
        </is>
      </c>
      <c r="B327403" t="n">
        <v>97</v>
      </c>
    </row>
    <row r="327404">
      <c r="A327404" t="inlineStr">
        <is>
          <t>sobarponno.com</t>
        </is>
      </c>
      <c r="B327404" t="n">
        <v>97</v>
      </c>
    </row>
    <row r="327405">
      <c r="A327405" t="inlineStr">
        <is>
          <t>www.ao30free.com</t>
        </is>
      </c>
      <c r="B327405" t="n">
        <v>97</v>
      </c>
    </row>
    <row r="327406">
      <c r="A327406" t="inlineStr">
        <is>
          <t>davidlaw.com</t>
        </is>
      </c>
      <c r="B327406" t="n">
        <v>97</v>
      </c>
    </row>
    <row r="327407">
      <c r="A327407" t="inlineStr">
        <is>
          <t>brhoward5744.files.wordpress.com</t>
        </is>
      </c>
      <c r="B327407" t="n">
        <v>97</v>
      </c>
    </row>
    <row r="327408">
      <c r="A327408" t="inlineStr">
        <is>
          <t>oldfatguy.ca</t>
        </is>
      </c>
      <c r="B327408" t="n">
        <v>97</v>
      </c>
    </row>
    <row r="327409">
      <c r="A327409" t="inlineStr">
        <is>
          <t>audionewsroom.net</t>
        </is>
      </c>
      <c r="B327409" t="n">
        <v>97</v>
      </c>
    </row>
    <row r="327410">
      <c r="A327410" t="inlineStr">
        <is>
          <t>uncagednews.com</t>
        </is>
      </c>
      <c r="B327410" t="n">
        <v>97</v>
      </c>
    </row>
    <row r="327411">
      <c r="A327411" t="inlineStr">
        <is>
          <t>www.grayassociates.com</t>
        </is>
      </c>
      <c r="B327411" t="n">
        <v>97</v>
      </c>
    </row>
    <row r="327412">
      <c r="A327412" t="inlineStr">
        <is>
          <t>ko.teyuchiller.com</t>
        </is>
      </c>
      <c r="B327412" t="n">
        <v>97</v>
      </c>
    </row>
    <row r="327413">
      <c r="A327413" t="inlineStr">
        <is>
          <t>www.xl-gadgets.com</t>
        </is>
      </c>
      <c r="B327413" t="n">
        <v>97</v>
      </c>
    </row>
    <row r="327414">
      <c r="A327414" t="inlineStr">
        <is>
          <t>befitbodymind.org</t>
        </is>
      </c>
      <c r="B327414" t="n">
        <v>97</v>
      </c>
    </row>
    <row r="327415">
      <c r="A327415" t="inlineStr">
        <is>
          <t>bigstep.co.kr</t>
        </is>
      </c>
      <c r="B327415" t="n">
        <v>97</v>
      </c>
    </row>
    <row r="327416">
      <c r="A327416" t="inlineStr">
        <is>
          <t>ww2.publix.com</t>
        </is>
      </c>
      <c r="B327416" t="n">
        <v>97</v>
      </c>
    </row>
    <row r="327417">
      <c r="A327417" t="inlineStr">
        <is>
          <t>rutor.one</t>
        </is>
      </c>
      <c r="B327417" t="n">
        <v>97</v>
      </c>
    </row>
    <row r="327418">
      <c r="A327418" t="inlineStr">
        <is>
          <t>jjpostcards.com</t>
        </is>
      </c>
      <c r="B327418" t="n">
        <v>97</v>
      </c>
    </row>
    <row r="327419">
      <c r="A327419" t="inlineStr">
        <is>
          <t>rvrentalguru.com</t>
        </is>
      </c>
      <c r="B327419" t="n">
        <v>97</v>
      </c>
    </row>
    <row r="327420">
      <c r="A327420" t="inlineStr">
        <is>
          <t>churchrealestatesales.com</t>
        </is>
      </c>
      <c r="B327420" t="n">
        <v>97</v>
      </c>
    </row>
    <row r="327421">
      <c r="A327421" t="inlineStr">
        <is>
          <t>wpdevshed.com</t>
        </is>
      </c>
      <c r="B327421" t="n">
        <v>97</v>
      </c>
    </row>
    <row r="327422">
      <c r="A327422" t="inlineStr">
        <is>
          <t>www.automatedpt.com</t>
        </is>
      </c>
      <c r="B327422" t="n">
        <v>97</v>
      </c>
    </row>
    <row r="327423">
      <c r="A327423" t="inlineStr">
        <is>
          <t>top4running.sk</t>
        </is>
      </c>
      <c r="B327423" t="n">
        <v>97</v>
      </c>
    </row>
    <row r="327424">
      <c r="A327424" t="inlineStr">
        <is>
          <t>papystreaming.page</t>
        </is>
      </c>
      <c r="B327424" t="n">
        <v>97</v>
      </c>
    </row>
    <row r="327425">
      <c r="A327425" t="inlineStr">
        <is>
          <t>geoinvesting.com</t>
        </is>
      </c>
      <c r="B327425" t="n">
        <v>97</v>
      </c>
    </row>
    <row r="327426">
      <c r="A327426" t="inlineStr">
        <is>
          <t>www.cryptomathic.com</t>
        </is>
      </c>
      <c r="B327426" t="n">
        <v>97</v>
      </c>
    </row>
    <row r="327427">
      <c r="A327427" t="inlineStr">
        <is>
          <t>mcamics.com</t>
        </is>
      </c>
      <c r="B327427" t="n">
        <v>97</v>
      </c>
    </row>
    <row r="327428">
      <c r="A327428" t="inlineStr">
        <is>
          <t>spiritfmonline.com</t>
        </is>
      </c>
      <c r="B327428" t="n">
        <v>97</v>
      </c>
    </row>
    <row r="327429">
      <c r="A327429" t="inlineStr">
        <is>
          <t>ruhaniqalb.files.wordpress.com</t>
        </is>
      </c>
      <c r="B327429" t="n">
        <v>97</v>
      </c>
    </row>
    <row r="327430">
      <c r="A327430" t="inlineStr">
        <is>
          <t>www.hairlosstalk.com</t>
        </is>
      </c>
      <c r="B327430" t="n">
        <v>97</v>
      </c>
    </row>
    <row r="327431">
      <c r="A327431" t="inlineStr">
        <is>
          <t>www.climatehubs.usda.gov</t>
        </is>
      </c>
      <c r="B327431" t="n">
        <v>97</v>
      </c>
    </row>
    <row r="327432">
      <c r="A327432" t="inlineStr">
        <is>
          <t>better.agency</t>
        </is>
      </c>
      <c r="B327432" t="n">
        <v>97</v>
      </c>
    </row>
    <row r="327433">
      <c r="A327433" t="inlineStr">
        <is>
          <t>piecemaker.co.kr</t>
        </is>
      </c>
      <c r="B327433" t="n">
        <v>97</v>
      </c>
    </row>
    <row r="327434">
      <c r="A327434" t="inlineStr">
        <is>
          <t>www.joyeriasbizzarro.com</t>
        </is>
      </c>
      <c r="B327434" t="n">
        <v>97</v>
      </c>
    </row>
    <row r="327435">
      <c r="A327435" t="inlineStr">
        <is>
          <t>spootmedia.com</t>
        </is>
      </c>
      <c r="B327435" t="n">
        <v>97</v>
      </c>
    </row>
    <row r="327436">
      <c r="A327436" t="inlineStr">
        <is>
          <t>www.fotobasler.ch</t>
        </is>
      </c>
      <c r="B327436" t="n">
        <v>97</v>
      </c>
    </row>
    <row r="327437">
      <c r="A327437" t="inlineStr">
        <is>
          <t>bezgemorroya.info</t>
        </is>
      </c>
      <c r="B327437" t="n">
        <v>97</v>
      </c>
    </row>
    <row r="327438">
      <c r="A327438" t="inlineStr">
        <is>
          <t>ecoclub.com</t>
        </is>
      </c>
      <c r="B327438" t="n">
        <v>97</v>
      </c>
    </row>
    <row r="327439">
      <c r="A327439" t="inlineStr">
        <is>
          <t>blog.efccl.org</t>
        </is>
      </c>
      <c r="B327439" t="n">
        <v>97</v>
      </c>
    </row>
    <row r="327440">
      <c r="A327440" t="inlineStr">
        <is>
          <t>thewildolive.org</t>
        </is>
      </c>
      <c r="B327440" t="n">
        <v>97</v>
      </c>
    </row>
    <row r="327441">
      <c r="A327441" t="inlineStr">
        <is>
          <t>www.magnifyingaids.com</t>
        </is>
      </c>
      <c r="B327441" t="n">
        <v>97</v>
      </c>
    </row>
    <row r="327442">
      <c r="A327442" t="inlineStr">
        <is>
          <t>theprimarygal.com</t>
        </is>
      </c>
      <c r="B327442" t="n">
        <v>97</v>
      </c>
    </row>
    <row r="327443">
      <c r="A327443" t="inlineStr">
        <is>
          <t>gearupairsoft.com</t>
        </is>
      </c>
      <c r="B327443" t="n">
        <v>97</v>
      </c>
    </row>
    <row r="327444">
      <c r="A327444" t="inlineStr">
        <is>
          <t>oxen.tech</t>
        </is>
      </c>
      <c r="B327444" t="n">
        <v>97</v>
      </c>
    </row>
    <row r="327445">
      <c r="A327445" t="inlineStr">
        <is>
          <t>cbc-drupal-assets.s3.amazonaws.com</t>
        </is>
      </c>
      <c r="B327445" t="n">
        <v>97</v>
      </c>
    </row>
    <row r="327446">
      <c r="A327446" t="inlineStr">
        <is>
          <t>roseanna.fr</t>
        </is>
      </c>
      <c r="B327446" t="n">
        <v>97</v>
      </c>
    </row>
    <row r="327447">
      <c r="A327447" t="inlineStr">
        <is>
          <t>rxmechanic.com</t>
        </is>
      </c>
      <c r="B327447" t="n">
        <v>97</v>
      </c>
    </row>
    <row r="327448">
      <c r="A327448" t="inlineStr">
        <is>
          <t>cyclinghome.nu</t>
        </is>
      </c>
      <c r="B327448" t="n">
        <v>97</v>
      </c>
    </row>
    <row r="327449">
      <c r="A327449" t="inlineStr">
        <is>
          <t>onlykashmir.in</t>
        </is>
      </c>
      <c r="B327449" t="n">
        <v>97</v>
      </c>
    </row>
    <row r="327450">
      <c r="A327450" t="inlineStr">
        <is>
          <t>static.luxyline.com</t>
        </is>
      </c>
      <c r="B327450" t="n">
        <v>97</v>
      </c>
    </row>
    <row r="327451">
      <c r="A327451" t="inlineStr">
        <is>
          <t>www.thenewageparents.com</t>
        </is>
      </c>
      <c r="B327451" t="n">
        <v>97</v>
      </c>
    </row>
    <row r="327452">
      <c r="A327452" t="inlineStr">
        <is>
          <t>earthegy.com</t>
        </is>
      </c>
      <c r="B327452" t="n">
        <v>97</v>
      </c>
    </row>
    <row r="327453">
      <c r="A327453" t="inlineStr">
        <is>
          <t>drelectrical.co.uk</t>
        </is>
      </c>
      <c r="B327453" t="n">
        <v>97</v>
      </c>
    </row>
    <row r="327454">
      <c r="A327454" t="inlineStr">
        <is>
          <t>chrome-bones.com</t>
        </is>
      </c>
      <c r="B327454" t="n">
        <v>97</v>
      </c>
    </row>
    <row r="327455">
      <c r="A327455" t="inlineStr">
        <is>
          <t>www.bv.bm</t>
        </is>
      </c>
      <c r="B327455" t="n">
        <v>97</v>
      </c>
    </row>
    <row r="327456">
      <c r="A327456" t="inlineStr">
        <is>
          <t>www.thegravesendflorist.co.uk</t>
        </is>
      </c>
      <c r="B327456" t="n">
        <v>97</v>
      </c>
    </row>
    <row r="327457">
      <c r="A327457" t="inlineStr">
        <is>
          <t>teambc.org</t>
        </is>
      </c>
      <c r="B327457" t="n">
        <v>97</v>
      </c>
    </row>
    <row r="327458">
      <c r="A327458" t="inlineStr">
        <is>
          <t>www.laura8.com</t>
        </is>
      </c>
      <c r="B327458" t="n">
        <v>97</v>
      </c>
    </row>
    <row r="327459">
      <c r="A327459" t="inlineStr">
        <is>
          <t>www.popliferadio.com</t>
        </is>
      </c>
      <c r="B327459" t="n">
        <v>97</v>
      </c>
    </row>
    <row r="327460">
      <c r="A327460" t="inlineStr">
        <is>
          <t>thechoatenews.choate.edu</t>
        </is>
      </c>
      <c r="B327460" t="n">
        <v>97</v>
      </c>
    </row>
    <row r="327461">
      <c r="A327461" t="inlineStr">
        <is>
          <t>www.parambodyfitmind.com</t>
        </is>
      </c>
      <c r="B327461" t="n">
        <v>97</v>
      </c>
    </row>
    <row r="327462">
      <c r="A327462" t="inlineStr">
        <is>
          <t>www.luxuryspain.es</t>
        </is>
      </c>
      <c r="B327462" t="n">
        <v>97</v>
      </c>
    </row>
    <row r="327463">
      <c r="A327463" t="inlineStr">
        <is>
          <t>www.vitalia.com.au</t>
        </is>
      </c>
      <c r="B327463" t="n">
        <v>97</v>
      </c>
    </row>
    <row r="327464">
      <c r="A327464" t="inlineStr">
        <is>
          <t>i6.govx.net</t>
        </is>
      </c>
      <c r="B327464" t="n">
        <v>97</v>
      </c>
    </row>
    <row r="327465">
      <c r="A327465" t="inlineStr">
        <is>
          <t>reviewegg.cc</t>
        </is>
      </c>
      <c r="B327465" t="n">
        <v>97</v>
      </c>
    </row>
    <row r="327466">
      <c r="A327466" t="inlineStr">
        <is>
          <t>www.xmhomeplay.com</t>
        </is>
      </c>
      <c r="B327466" t="n">
        <v>97</v>
      </c>
    </row>
    <row r="327467">
      <c r="A327467" t="inlineStr">
        <is>
          <t>www.bloodaxebooks.com</t>
        </is>
      </c>
      <c r="B327467" t="n">
        <v>97</v>
      </c>
    </row>
    <row r="327468">
      <c r="A327468" t="inlineStr">
        <is>
          <t>www.supercomicsonline.com</t>
        </is>
      </c>
      <c r="B327468" t="n">
        <v>97</v>
      </c>
    </row>
    <row r="327469">
      <c r="A327469" t="inlineStr">
        <is>
          <t>www.zignuts.com</t>
        </is>
      </c>
      <c r="B327469" t="n">
        <v>97</v>
      </c>
    </row>
    <row r="327470">
      <c r="A327470" t="inlineStr">
        <is>
          <t>www.freshegg.co.uk</t>
        </is>
      </c>
      <c r="B327470" t="n">
        <v>97</v>
      </c>
    </row>
    <row r="327471">
      <c r="A327471" t="inlineStr">
        <is>
          <t>www.sitesandtrailsbc.ca</t>
        </is>
      </c>
      <c r="B327471" t="n">
        <v>97</v>
      </c>
    </row>
    <row r="327472">
      <c r="A327472" t="inlineStr">
        <is>
          <t>www.rhinopros.com</t>
        </is>
      </c>
      <c r="B327472" t="n">
        <v>97</v>
      </c>
    </row>
    <row r="327473">
      <c r="A327473" t="inlineStr">
        <is>
          <t>www.cryan.com</t>
        </is>
      </c>
      <c r="B327473" t="n">
        <v>97</v>
      </c>
    </row>
    <row r="327474">
      <c r="A327474" t="inlineStr">
        <is>
          <t>rockarea.eu</t>
        </is>
      </c>
      <c r="B327474" t="n">
        <v>97</v>
      </c>
    </row>
    <row r="327475">
      <c r="A327475" t="inlineStr">
        <is>
          <t>cdn2.pornvideodome.com</t>
        </is>
      </c>
      <c r="B327475" t="n">
        <v>97</v>
      </c>
    </row>
    <row r="327476">
      <c r="A327476" t="inlineStr">
        <is>
          <t>www.renovationcontractorsnearme.com</t>
        </is>
      </c>
      <c r="B327476" t="n">
        <v>97</v>
      </c>
    </row>
    <row r="327477">
      <c r="A327477" t="inlineStr">
        <is>
          <t>paintedminiatures.ca</t>
        </is>
      </c>
      <c r="B327477" t="n">
        <v>97</v>
      </c>
    </row>
    <row r="327478">
      <c r="A327478" t="inlineStr">
        <is>
          <t>perfecthomedefense.com</t>
        </is>
      </c>
      <c r="B327478" t="n">
        <v>97</v>
      </c>
    </row>
    <row r="327479">
      <c r="A327479" t="inlineStr">
        <is>
          <t>www.comp-mall.de</t>
        </is>
      </c>
      <c r="B327479" t="n">
        <v>97</v>
      </c>
    </row>
    <row r="327480">
      <c r="A327480" t="inlineStr">
        <is>
          <t>www.manchesternh.gov</t>
        </is>
      </c>
      <c r="B327480" t="n">
        <v>97</v>
      </c>
    </row>
    <row r="327481">
      <c r="A327481" t="inlineStr">
        <is>
          <t>www.fitstep.com</t>
        </is>
      </c>
      <c r="B327481" t="n">
        <v>97</v>
      </c>
    </row>
    <row r="327482">
      <c r="A327482" t="inlineStr">
        <is>
          <t>yearzerosurvival.com</t>
        </is>
      </c>
      <c r="B327482" t="n">
        <v>97</v>
      </c>
    </row>
    <row r="327483">
      <c r="A327483" t="inlineStr">
        <is>
          <t>websouq.com</t>
        </is>
      </c>
      <c r="B327483" t="n">
        <v>97</v>
      </c>
    </row>
    <row r="327484">
      <c r="A327484" t="inlineStr">
        <is>
          <t>www.nhg.com</t>
        </is>
      </c>
      <c r="B327484" t="n">
        <v>97</v>
      </c>
    </row>
    <row r="327485">
      <c r="A327485" t="inlineStr">
        <is>
          <t>static.drivemycar.com.au</t>
        </is>
      </c>
      <c r="B327485" t="n">
        <v>97</v>
      </c>
    </row>
    <row r="327486">
      <c r="A327486" t="inlineStr">
        <is>
          <t>gaydesertguide.com</t>
        </is>
      </c>
      <c r="B327486" t="n">
        <v>97</v>
      </c>
    </row>
    <row r="327487">
      <c r="A327487" t="inlineStr">
        <is>
          <t>love4apk.com</t>
        </is>
      </c>
      <c r="B327487" t="n">
        <v>97</v>
      </c>
    </row>
    <row r="327488">
      <c r="A327488" t="inlineStr">
        <is>
          <t>davaoportal.com</t>
        </is>
      </c>
      <c r="B327488" t="n">
        <v>97</v>
      </c>
    </row>
    <row r="327489">
      <c r="A327489" t="inlineStr">
        <is>
          <t>theshopfloor.in</t>
        </is>
      </c>
      <c r="B327489" t="n">
        <v>97</v>
      </c>
    </row>
    <row r="327490">
      <c r="A327490" t="inlineStr">
        <is>
          <t>www.cirrottola.it</t>
        </is>
      </c>
      <c r="B327490" t="n">
        <v>97</v>
      </c>
    </row>
    <row r="327491">
      <c r="A327491" t="inlineStr">
        <is>
          <t>www.plays-in-business.com</t>
        </is>
      </c>
      <c r="B327491" t="n">
        <v>97</v>
      </c>
    </row>
    <row r="327492">
      <c r="A327492" t="inlineStr">
        <is>
          <t>kerosliquids.de</t>
        </is>
      </c>
      <c r="B327492" t="n">
        <v>97</v>
      </c>
    </row>
    <row r="327493">
      <c r="A327493" t="inlineStr">
        <is>
          <t>www.onlinetechguru.org</t>
        </is>
      </c>
      <c r="B327493" t="n">
        <v>97</v>
      </c>
    </row>
    <row r="327494">
      <c r="A327494" t="inlineStr">
        <is>
          <t>www.brooklynbouquet.com</t>
        </is>
      </c>
      <c r="B327494" t="n">
        <v>97</v>
      </c>
    </row>
    <row r="327495">
      <c r="A327495" t="inlineStr">
        <is>
          <t>beltline.ca</t>
        </is>
      </c>
      <c r="B327495" t="n">
        <v>97</v>
      </c>
    </row>
    <row r="327496">
      <c r="A327496" t="inlineStr">
        <is>
          <t>lindehobby.co.uk</t>
        </is>
      </c>
      <c r="B327496" t="n">
        <v>97</v>
      </c>
    </row>
    <row r="327497">
      <c r="A327497" t="inlineStr">
        <is>
          <t>mymoneypurdue.files.wordpress.com</t>
        </is>
      </c>
      <c r="B327497" t="n">
        <v>97</v>
      </c>
    </row>
    <row r="327498">
      <c r="A327498" t="inlineStr">
        <is>
          <t>www.biculturalmama.com</t>
        </is>
      </c>
      <c r="B327498" t="n">
        <v>97</v>
      </c>
    </row>
    <row r="327499">
      <c r="A327499" t="inlineStr">
        <is>
          <t>echtgeld-casinos.com</t>
        </is>
      </c>
      <c r="B327499" t="n">
        <v>97</v>
      </c>
    </row>
    <row r="327500">
      <c r="A327500" t="inlineStr">
        <is>
          <t>westerosmarket.com</t>
        </is>
      </c>
      <c r="B327500" t="n">
        <v>97</v>
      </c>
    </row>
    <row r="327501">
      <c r="A327501" t="inlineStr">
        <is>
          <t>www.jeepchryslerdodgecity.com</t>
        </is>
      </c>
      <c r="B327501" t="n">
        <v>97</v>
      </c>
    </row>
    <row r="327502">
      <c r="A327502" t="inlineStr">
        <is>
          <t>hobbypartsusa.com</t>
        </is>
      </c>
      <c r="B327502" t="n">
        <v>97</v>
      </c>
    </row>
    <row r="327503">
      <c r="A327503" t="inlineStr">
        <is>
          <t>my.1stoneonline.com</t>
        </is>
      </c>
      <c r="B327503" t="n">
        <v>97</v>
      </c>
    </row>
    <row r="327504">
      <c r="A327504" t="inlineStr">
        <is>
          <t>www.perles-tahiti.com</t>
        </is>
      </c>
      <c r="B327504" t="n">
        <v>97</v>
      </c>
    </row>
    <row r="327505">
      <c r="A327505" t="inlineStr">
        <is>
          <t>keelesu.com</t>
        </is>
      </c>
      <c r="B327505" t="n">
        <v>97</v>
      </c>
    </row>
    <row r="327506">
      <c r="A327506" t="inlineStr">
        <is>
          <t>www.okc.gov</t>
        </is>
      </c>
      <c r="B327506" t="n">
        <v>97</v>
      </c>
    </row>
    <row r="327507">
      <c r="A327507" t="inlineStr">
        <is>
          <t>media.whoplusyou.com</t>
        </is>
      </c>
      <c r="B327507" t="n">
        <v>97</v>
      </c>
    </row>
    <row r="327508">
      <c r="A327508" t="inlineStr">
        <is>
          <t>www.fonetip.cz</t>
        </is>
      </c>
      <c r="B327508" t="n">
        <v>97</v>
      </c>
    </row>
    <row r="327509">
      <c r="A327509" t="inlineStr">
        <is>
          <t>outmatch.com</t>
        </is>
      </c>
      <c r="B327509" t="n">
        <v>97</v>
      </c>
    </row>
    <row r="327510">
      <c r="A327510" t="inlineStr">
        <is>
          <t>www.vortexfires.com</t>
        </is>
      </c>
      <c r="B327510" t="n">
        <v>97</v>
      </c>
    </row>
    <row r="327511">
      <c r="A327511" t="inlineStr">
        <is>
          <t>blogs.canisius.edu</t>
        </is>
      </c>
      <c r="B327511" t="n">
        <v>97</v>
      </c>
    </row>
    <row r="327512">
      <c r="A327512" t="inlineStr">
        <is>
          <t>www.westime.ru</t>
        </is>
      </c>
      <c r="B327512" t="n">
        <v>97</v>
      </c>
    </row>
    <row r="327513">
      <c r="A327513" t="inlineStr">
        <is>
          <t>asvalencia.org</t>
        </is>
      </c>
      <c r="B327513" t="n">
        <v>97</v>
      </c>
    </row>
    <row r="327514">
      <c r="A327514" t="inlineStr">
        <is>
          <t>www.turkceindir.org</t>
        </is>
      </c>
      <c r="B327514" t="n">
        <v>97</v>
      </c>
    </row>
    <row r="327515">
      <c r="A327515" t="inlineStr">
        <is>
          <t>easydiymurphybed.com</t>
        </is>
      </c>
      <c r="B327515" t="n">
        <v>97</v>
      </c>
    </row>
    <row r="327516">
      <c r="A327516" t="inlineStr">
        <is>
          <t>whatson-northcyprus.com</t>
        </is>
      </c>
      <c r="B327516" t="n">
        <v>97</v>
      </c>
    </row>
    <row r="327517">
      <c r="A327517" t="inlineStr">
        <is>
          <t>cultofotis.files.wordpress.com</t>
        </is>
      </c>
      <c r="B327517" t="n">
        <v>97</v>
      </c>
    </row>
    <row r="327518">
      <c r="A327518" t="inlineStr">
        <is>
          <t>www.mademuranoglass.com</t>
        </is>
      </c>
      <c r="B327518" t="n">
        <v>97</v>
      </c>
    </row>
    <row r="327519">
      <c r="A327519" t="inlineStr">
        <is>
          <t>www.socalregion.com</t>
        </is>
      </c>
      <c r="B327519" t="n">
        <v>97</v>
      </c>
    </row>
    <row r="327520">
      <c r="A327520" t="inlineStr">
        <is>
          <t>mimosacrafts.com.au</t>
        </is>
      </c>
      <c r="B327520" t="n">
        <v>97</v>
      </c>
    </row>
    <row r="327521">
      <c r="A327521" t="inlineStr">
        <is>
          <t>f8k9u4w5.stackpathcdn.com</t>
        </is>
      </c>
      <c r="B327521" t="n">
        <v>97</v>
      </c>
    </row>
    <row r="327522">
      <c r="A327522" t="inlineStr">
        <is>
          <t>www.sonchanel.net</t>
        </is>
      </c>
      <c r="B327522" t="n">
        <v>97</v>
      </c>
    </row>
    <row r="327523">
      <c r="A327523" t="inlineStr">
        <is>
          <t>www.schlossparfumerie.de</t>
        </is>
      </c>
      <c r="B327523" t="n">
        <v>97</v>
      </c>
    </row>
    <row r="327524">
      <c r="A327524" t="inlineStr">
        <is>
          <t>homedynamo.com</t>
        </is>
      </c>
      <c r="B327524" t="n">
        <v>97</v>
      </c>
    </row>
    <row r="327525">
      <c r="A327525" t="inlineStr">
        <is>
          <t>offtheshelf.typepad.com</t>
        </is>
      </c>
      <c r="B327525" t="n">
        <v>97</v>
      </c>
    </row>
    <row r="327526">
      <c r="A327526" t="inlineStr">
        <is>
          <t>cdn.medwrench.com</t>
        </is>
      </c>
      <c r="B327526" t="n">
        <v>97</v>
      </c>
    </row>
    <row r="327527">
      <c r="A327527" t="inlineStr">
        <is>
          <t>peertopeermarketing.co</t>
        </is>
      </c>
      <c r="B327527" t="n">
        <v>97</v>
      </c>
    </row>
    <row r="327528">
      <c r="A327528" t="inlineStr">
        <is>
          <t>lacomtedugeek.fr</t>
        </is>
      </c>
      <c r="B327528" t="n">
        <v>97</v>
      </c>
    </row>
    <row r="327529">
      <c r="A327529" t="inlineStr">
        <is>
          <t>www.teentoa.com</t>
        </is>
      </c>
      <c r="B327529" t="n">
        <v>97</v>
      </c>
    </row>
    <row r="327530">
      <c r="A327530" t="inlineStr">
        <is>
          <t>www.littleliposuction.com</t>
        </is>
      </c>
      <c r="B327530" t="n">
        <v>97</v>
      </c>
    </row>
    <row r="327531">
      <c r="A327531" t="inlineStr">
        <is>
          <t>www.ypsbengaluru.com</t>
        </is>
      </c>
      <c r="B327531" t="n">
        <v>97</v>
      </c>
    </row>
    <row r="327532">
      <c r="A327532" t="inlineStr">
        <is>
          <t>ganzio.org</t>
        </is>
      </c>
      <c r="B327532" t="n">
        <v>97</v>
      </c>
    </row>
    <row r="327533">
      <c r="A327533" t="inlineStr">
        <is>
          <t>d37j7wop4pf4r7.cloudfront.net</t>
        </is>
      </c>
      <c r="B327533" t="n">
        <v>97</v>
      </c>
    </row>
    <row r="327534">
      <c r="A327534" t="inlineStr">
        <is>
          <t>www.subraa.com</t>
        </is>
      </c>
      <c r="B327534" t="n">
        <v>97</v>
      </c>
    </row>
    <row r="327535">
      <c r="A327535" t="inlineStr">
        <is>
          <t>www.topwatchstore.co</t>
        </is>
      </c>
      <c r="B327535" t="n">
        <v>97</v>
      </c>
    </row>
    <row r="327536">
      <c r="A327536" t="inlineStr">
        <is>
          <t>myhallcloset.com</t>
        </is>
      </c>
      <c r="B327536" t="n">
        <v>97</v>
      </c>
    </row>
    <row r="327537">
      <c r="A327537" t="inlineStr">
        <is>
          <t>trendsstock.com</t>
        </is>
      </c>
      <c r="B327537" t="n">
        <v>97</v>
      </c>
    </row>
    <row r="327538">
      <c r="A327538" t="inlineStr">
        <is>
          <t>www.customboxesshop.com.au</t>
        </is>
      </c>
      <c r="B327538" t="n">
        <v>97</v>
      </c>
    </row>
    <row r="327539">
      <c r="A327539" t="inlineStr">
        <is>
          <t>autumna-prod.s3.amazonaws.com</t>
        </is>
      </c>
      <c r="B327539" t="n">
        <v>97</v>
      </c>
    </row>
    <row r="327540">
      <c r="A327540" t="inlineStr">
        <is>
          <t>erniebufflo.files.wordpress.com</t>
        </is>
      </c>
      <c r="B327540" t="n">
        <v>97</v>
      </c>
    </row>
    <row r="327541">
      <c r="A327541" t="inlineStr">
        <is>
          <t>counter-strike16.eu</t>
        </is>
      </c>
      <c r="B327541" t="n">
        <v>97</v>
      </c>
    </row>
    <row r="327542">
      <c r="A327542" t="inlineStr">
        <is>
          <t>www.verdonce.com</t>
        </is>
      </c>
      <c r="B327542" t="n">
        <v>97</v>
      </c>
    </row>
    <row r="327543">
      <c r="A327543" t="inlineStr">
        <is>
          <t>leffortcamerounais.typepad.com</t>
        </is>
      </c>
      <c r="B327543" t="n">
        <v>97</v>
      </c>
    </row>
    <row r="327544">
      <c r="A327544" t="inlineStr">
        <is>
          <t>www.filmshowonline.net</t>
        </is>
      </c>
      <c r="B327544" t="n">
        <v>97</v>
      </c>
    </row>
    <row r="327545">
      <c r="A327545" t="inlineStr">
        <is>
          <t>www.qdexitechnology.com</t>
        </is>
      </c>
      <c r="B327545" t="n">
        <v>97</v>
      </c>
    </row>
    <row r="327546">
      <c r="A327546" t="inlineStr">
        <is>
          <t>funkyflamingo.com.au</t>
        </is>
      </c>
      <c r="B327546" t="n">
        <v>97</v>
      </c>
    </row>
    <row r="327547">
      <c r="A327547" t="inlineStr">
        <is>
          <t>bestmessage.info</t>
        </is>
      </c>
      <c r="B327547" t="n">
        <v>97</v>
      </c>
    </row>
    <row r="327548">
      <c r="A327548" t="inlineStr">
        <is>
          <t>shop.rainbowcraftykari.in</t>
        </is>
      </c>
      <c r="B327548" t="n">
        <v>97</v>
      </c>
    </row>
    <row r="327549">
      <c r="A327549" t="inlineStr">
        <is>
          <t>www.waspystruckstop.com</t>
        </is>
      </c>
      <c r="B327549" t="n">
        <v>97</v>
      </c>
    </row>
    <row r="327550">
      <c r="A327550" t="inlineStr">
        <is>
          <t>www.dsapone.com</t>
        </is>
      </c>
      <c r="B327550" t="n">
        <v>97</v>
      </c>
    </row>
    <row r="327551">
      <c r="A327551" t="inlineStr">
        <is>
          <t>opticzoo.com</t>
        </is>
      </c>
      <c r="B327551" t="n">
        <v>97</v>
      </c>
    </row>
    <row r="327552">
      <c r="A327552" t="inlineStr">
        <is>
          <t>conceptboard.com</t>
        </is>
      </c>
      <c r="B327552" t="n">
        <v>97</v>
      </c>
    </row>
    <row r="327553">
      <c r="A327553" t="inlineStr">
        <is>
          <t>www.tabse.net</t>
        </is>
      </c>
      <c r="B327553" t="n">
        <v>97</v>
      </c>
    </row>
    <row r="327554">
      <c r="A327554" t="inlineStr">
        <is>
          <t>chevroletsytox.com</t>
        </is>
      </c>
      <c r="B327554" t="n">
        <v>97</v>
      </c>
    </row>
    <row r="327555">
      <c r="A327555" t="inlineStr">
        <is>
          <t>rzn.shop.megafon.ru</t>
        </is>
      </c>
      <c r="B327555" t="n">
        <v>97</v>
      </c>
    </row>
    <row r="327556">
      <c r="A327556" t="inlineStr">
        <is>
          <t>www.hhspress.org</t>
        </is>
      </c>
      <c r="B327556" t="n">
        <v>97</v>
      </c>
    </row>
    <row r="327557">
      <c r="A327557" t="inlineStr">
        <is>
          <t>wordpress-ms.deakin.edu.au</t>
        </is>
      </c>
      <c r="B327557" t="n">
        <v>97</v>
      </c>
    </row>
    <row r="327558">
      <c r="A327558" t="inlineStr">
        <is>
          <t>www.vitikart.com.fj</t>
        </is>
      </c>
      <c r="B327558" t="n">
        <v>97</v>
      </c>
    </row>
    <row r="327559">
      <c r="A327559" t="inlineStr">
        <is>
          <t>91c525247fa2941187af-4296ddfa5f4df0634536442e79814d73.ssl.cf1.rackcdn.com</t>
        </is>
      </c>
      <c r="B327559" t="n">
        <v>97</v>
      </c>
    </row>
    <row r="327560">
      <c r="A327560" t="inlineStr">
        <is>
          <t>cotswoldarchaeology.co.uk</t>
        </is>
      </c>
      <c r="B327560" t="n">
        <v>97</v>
      </c>
    </row>
    <row r="327561">
      <c r="A327561" t="inlineStr">
        <is>
          <t>www.toprankers.com</t>
        </is>
      </c>
      <c r="B327561" t="n">
        <v>97</v>
      </c>
    </row>
    <row r="327562">
      <c r="A327562" t="inlineStr">
        <is>
          <t>www.simplywinesdirect.uk</t>
        </is>
      </c>
      <c r="B327562" t="n">
        <v>97</v>
      </c>
    </row>
    <row r="327563">
      <c r="A327563" t="inlineStr">
        <is>
          <t>www.warehouseappliance.com</t>
        </is>
      </c>
      <c r="B327563" t="n">
        <v>97</v>
      </c>
    </row>
    <row r="327564">
      <c r="A327564" t="inlineStr">
        <is>
          <t>www.mrgain.cz</t>
        </is>
      </c>
      <c r="B327564" t="n">
        <v>97</v>
      </c>
    </row>
    <row r="327565">
      <c r="A327565" t="inlineStr">
        <is>
          <t>www.lecconews.news</t>
        </is>
      </c>
      <c r="B327565" t="n">
        <v>97</v>
      </c>
    </row>
    <row r="327566">
      <c r="A327566" t="inlineStr">
        <is>
          <t>www.mainstreamreview.com</t>
        </is>
      </c>
      <c r="B327566" t="n">
        <v>97</v>
      </c>
    </row>
    <row r="327567">
      <c r="A327567" t="inlineStr">
        <is>
          <t>lameadventures.files.wordpress.com</t>
        </is>
      </c>
      <c r="B327567" t="n">
        <v>97</v>
      </c>
    </row>
    <row r="327568">
      <c r="A327568" t="inlineStr">
        <is>
          <t>fruform.se</t>
        </is>
      </c>
      <c r="B327568" t="n">
        <v>97</v>
      </c>
    </row>
    <row r="327569">
      <c r="A327569" t="inlineStr">
        <is>
          <t>www.jrcleaning.co.uk</t>
        </is>
      </c>
      <c r="B327569" t="n">
        <v>97</v>
      </c>
    </row>
    <row r="327570">
      <c r="A327570" t="inlineStr">
        <is>
          <t>lauratrotta.com</t>
        </is>
      </c>
      <c r="B327570" t="n">
        <v>97</v>
      </c>
    </row>
    <row r="327571">
      <c r="A327571" t="inlineStr">
        <is>
          <t>www.mobydickaquarios.com.br</t>
        </is>
      </c>
      <c r="B327571" t="n">
        <v>97</v>
      </c>
    </row>
    <row r="327572">
      <c r="A327572" t="inlineStr">
        <is>
          <t>lineagetreecare.com</t>
        </is>
      </c>
      <c r="B327572" t="n">
        <v>97</v>
      </c>
    </row>
    <row r="327573">
      <c r="A327573" t="inlineStr">
        <is>
          <t>ibgeocaching.com</t>
        </is>
      </c>
      <c r="B327573" t="n">
        <v>97</v>
      </c>
    </row>
    <row r="327574">
      <c r="A327574" t="inlineStr">
        <is>
          <t>mediacache5.stoffstil.com</t>
        </is>
      </c>
      <c r="B327574" t="n">
        <v>97</v>
      </c>
    </row>
    <row r="327575">
      <c r="A327575" t="inlineStr">
        <is>
          <t>www.ecodaddyo.com</t>
        </is>
      </c>
      <c r="B327575" t="n">
        <v>97</v>
      </c>
    </row>
    <row r="327576">
      <c r="A327576" t="inlineStr">
        <is>
          <t>www.powerchip.nl</t>
        </is>
      </c>
      <c r="B327576" t="n">
        <v>97</v>
      </c>
    </row>
    <row r="327577">
      <c r="A327577" t="inlineStr">
        <is>
          <t>www.bikergirlbling.com</t>
        </is>
      </c>
      <c r="B327577" t="n">
        <v>97</v>
      </c>
    </row>
    <row r="327578">
      <c r="A327578" t="inlineStr">
        <is>
          <t>www.fifespc.co.uk</t>
        </is>
      </c>
      <c r="B327578" t="n">
        <v>97</v>
      </c>
    </row>
    <row r="327579">
      <c r="A327579" t="inlineStr">
        <is>
          <t>static.softwarekeep.com</t>
        </is>
      </c>
      <c r="B327579" t="n">
        <v>97</v>
      </c>
    </row>
    <row r="327580">
      <c r="A327580" t="inlineStr">
        <is>
          <t>new.shotsmedia.nl</t>
        </is>
      </c>
      <c r="B327580" t="n">
        <v>97</v>
      </c>
    </row>
    <row r="327581">
      <c r="A327581" t="inlineStr">
        <is>
          <t>static.flashbay.com.au</t>
        </is>
      </c>
      <c r="B327581" t="n">
        <v>97</v>
      </c>
    </row>
    <row r="327582">
      <c r="A327582" t="inlineStr">
        <is>
          <t>handicat.com</t>
        </is>
      </c>
      <c r="B327582" t="n">
        <v>97</v>
      </c>
    </row>
    <row r="327583">
      <c r="A327583" t="inlineStr">
        <is>
          <t>bkbrewblog.files.wordpress.com</t>
        </is>
      </c>
      <c r="B327583" t="n">
        <v>97</v>
      </c>
    </row>
    <row r="327584">
      <c r="A327584" t="inlineStr">
        <is>
          <t>economiccollapsenews.com</t>
        </is>
      </c>
      <c r="B327584" t="n">
        <v>97</v>
      </c>
    </row>
    <row r="327585">
      <c r="A327585" t="inlineStr">
        <is>
          <t>www.torikomix.pl</t>
        </is>
      </c>
      <c r="B327585" t="n">
        <v>97</v>
      </c>
    </row>
    <row r="327586">
      <c r="A327586" t="inlineStr">
        <is>
          <t>cdnirs.18tickets.it</t>
        </is>
      </c>
      <c r="B327586" t="n">
        <v>97</v>
      </c>
    </row>
    <row r="327587">
      <c r="A327587" t="inlineStr">
        <is>
          <t>www.leadguru.co.uk</t>
        </is>
      </c>
      <c r="B327587" t="n">
        <v>97</v>
      </c>
    </row>
    <row r="327588">
      <c r="A327588" t="inlineStr">
        <is>
          <t>www.foryourkitchen.com</t>
        </is>
      </c>
      <c r="B327588" t="n">
        <v>97</v>
      </c>
    </row>
    <row r="327589">
      <c r="A327589" t="inlineStr">
        <is>
          <t>www.covetus.com</t>
        </is>
      </c>
      <c r="B327589" t="n">
        <v>97</v>
      </c>
    </row>
    <row r="327590">
      <c r="A327590" t="inlineStr">
        <is>
          <t>cz.vwr.com</t>
        </is>
      </c>
      <c r="B327590" t="n">
        <v>97</v>
      </c>
    </row>
    <row r="327591">
      <c r="A327591" t="inlineStr">
        <is>
          <t>laughinglemonpie.com</t>
        </is>
      </c>
      <c r="B327591" t="n">
        <v>97</v>
      </c>
    </row>
    <row r="327592">
      <c r="A327592" t="inlineStr">
        <is>
          <t>www.dispensarygenie.com</t>
        </is>
      </c>
      <c r="B327592" t="n">
        <v>97</v>
      </c>
    </row>
    <row r="327593">
      <c r="A327593" t="inlineStr">
        <is>
          <t>nowyouknowevents.com</t>
        </is>
      </c>
      <c r="B327593" t="n">
        <v>97</v>
      </c>
    </row>
    <row r="327594">
      <c r="A327594" t="inlineStr">
        <is>
          <t>www.nutrend-supplements.com</t>
        </is>
      </c>
      <c r="B327594" t="n">
        <v>97</v>
      </c>
    </row>
    <row r="327595">
      <c r="A327595" t="inlineStr">
        <is>
          <t>spanish.lcd18.com</t>
        </is>
      </c>
      <c r="B327595" t="n">
        <v>97</v>
      </c>
    </row>
    <row r="327596">
      <c r="A327596" t="inlineStr">
        <is>
          <t>101kalufcheta.com</t>
        </is>
      </c>
      <c r="B327596" t="n">
        <v>97</v>
      </c>
    </row>
    <row r="327597">
      <c r="A327597" t="inlineStr">
        <is>
          <t>closetofmysteries.com</t>
        </is>
      </c>
      <c r="B327597" t="n">
        <v>97</v>
      </c>
    </row>
    <row r="327598">
      <c r="A327598" t="inlineStr">
        <is>
          <t>oldwww.landcareresearch.co.nz</t>
        </is>
      </c>
      <c r="B327598" t="n">
        <v>97</v>
      </c>
    </row>
    <row r="327599">
      <c r="A327599" t="inlineStr">
        <is>
          <t>uvs4u.com</t>
        </is>
      </c>
      <c r="B327599" t="n">
        <v>97</v>
      </c>
    </row>
    <row r="327600">
      <c r="A327600" t="inlineStr">
        <is>
          <t>www.4room.ee</t>
        </is>
      </c>
      <c r="B327600" t="n">
        <v>97</v>
      </c>
    </row>
    <row r="327601">
      <c r="A327601" t="inlineStr">
        <is>
          <t>seejulestravel.files.wordpress.com</t>
        </is>
      </c>
      <c r="B327601" t="n">
        <v>97</v>
      </c>
    </row>
    <row r="327602">
      <c r="A327602" t="inlineStr">
        <is>
          <t>awardsplus.com.au</t>
        </is>
      </c>
      <c r="B327602" t="n">
        <v>97</v>
      </c>
    </row>
    <row r="327603">
      <c r="A327603" t="inlineStr">
        <is>
          <t>www.abcinkt.nl</t>
        </is>
      </c>
      <c r="B327603" t="n">
        <v>97</v>
      </c>
    </row>
    <row r="327604">
      <c r="A327604" t="inlineStr">
        <is>
          <t>shop.paperkutz.co.za</t>
        </is>
      </c>
      <c r="B327604" t="n">
        <v>97</v>
      </c>
    </row>
    <row r="327605">
      <c r="A327605" t="inlineStr">
        <is>
          <t>assignmenthelp4me.com</t>
        </is>
      </c>
      <c r="B327605" t="n">
        <v>97</v>
      </c>
    </row>
    <row r="327606">
      <c r="A327606" t="inlineStr">
        <is>
          <t>adeif.com</t>
        </is>
      </c>
      <c r="B327606" t="n">
        <v>97</v>
      </c>
    </row>
    <row r="327607">
      <c r="A327607" t="inlineStr">
        <is>
          <t>route-66.cz</t>
        </is>
      </c>
      <c r="B327607" t="n">
        <v>97</v>
      </c>
    </row>
    <row r="327608">
      <c r="A327608" t="inlineStr">
        <is>
          <t>cdndoe.xyz</t>
        </is>
      </c>
      <c r="B327608" t="n">
        <v>97</v>
      </c>
    </row>
    <row r="327609">
      <c r="A327609" t="inlineStr">
        <is>
          <t>www.retrochest.com</t>
        </is>
      </c>
      <c r="B327609" t="n">
        <v>97</v>
      </c>
    </row>
    <row r="327610">
      <c r="A327610" t="inlineStr">
        <is>
          <t>go4download.com</t>
        </is>
      </c>
      <c r="B327610" t="n">
        <v>97</v>
      </c>
    </row>
    <row r="327611">
      <c r="A327611" t="inlineStr">
        <is>
          <t>opba.vn</t>
        </is>
      </c>
      <c r="B327611" t="n">
        <v>97</v>
      </c>
    </row>
    <row r="327612">
      <c r="A327612" t="inlineStr">
        <is>
          <t>jungstudies.net</t>
        </is>
      </c>
      <c r="B327612" t="n">
        <v>97</v>
      </c>
    </row>
    <row r="327613">
      <c r="A327613" t="inlineStr">
        <is>
          <t>www.cirquefit.co.uk</t>
        </is>
      </c>
      <c r="B327613" t="n">
        <v>97</v>
      </c>
    </row>
    <row r="327614">
      <c r="A327614" t="inlineStr">
        <is>
          <t>theotherhalfpodcast.com</t>
        </is>
      </c>
      <c r="B327614" t="n">
        <v>97</v>
      </c>
    </row>
    <row r="327615">
      <c r="A327615" t="inlineStr">
        <is>
          <t>shop2.fitnessserve.com</t>
        </is>
      </c>
      <c r="B327615" t="n">
        <v>97</v>
      </c>
    </row>
    <row r="327616">
      <c r="A327616" t="inlineStr">
        <is>
          <t>zangi.com</t>
        </is>
      </c>
      <c r="B327616" t="n">
        <v>97</v>
      </c>
    </row>
    <row r="327617">
      <c r="A327617" t="inlineStr">
        <is>
          <t>www.intellfengs.com</t>
        </is>
      </c>
      <c r="B327617" t="n">
        <v>97</v>
      </c>
    </row>
    <row r="327618">
      <c r="A327618" t="inlineStr">
        <is>
          <t>www.theexperimentalgourmand.com</t>
        </is>
      </c>
      <c r="B327618" t="n">
        <v>97</v>
      </c>
    </row>
    <row r="327619">
      <c r="A327619" t="inlineStr">
        <is>
          <t>www.slotmad.com</t>
        </is>
      </c>
      <c r="B327619" t="n">
        <v>97</v>
      </c>
    </row>
    <row r="327620">
      <c r="A327620" t="inlineStr">
        <is>
          <t>automate.io</t>
        </is>
      </c>
      <c r="B327620" t="n">
        <v>97</v>
      </c>
    </row>
    <row r="327621">
      <c r="A327621" t="inlineStr">
        <is>
          <t>middlegraphics.com</t>
        </is>
      </c>
      <c r="B327621" t="n">
        <v>97</v>
      </c>
    </row>
    <row r="327622">
      <c r="A327622" t="inlineStr">
        <is>
          <t>www.collarandcuffslondon.com</t>
        </is>
      </c>
      <c r="B327622" t="n">
        <v>97</v>
      </c>
    </row>
    <row r="327623">
      <c r="A327623" t="inlineStr">
        <is>
          <t>image.dailymartazzahra.com</t>
        </is>
      </c>
      <c r="B327623" t="n">
        <v>97</v>
      </c>
    </row>
    <row r="327624">
      <c r="A327624" t="inlineStr">
        <is>
          <t>websuccessteam.com</t>
        </is>
      </c>
      <c r="B327624" t="n">
        <v>97</v>
      </c>
    </row>
    <row r="327625">
      <c r="A327625" t="inlineStr">
        <is>
          <t>wild941.com</t>
        </is>
      </c>
      <c r="B327625" t="n">
        <v>97</v>
      </c>
    </row>
    <row r="327626">
      <c r="A327626" t="inlineStr">
        <is>
          <t>nobrow.net</t>
        </is>
      </c>
      <c r="B327626" t="n">
        <v>97</v>
      </c>
    </row>
    <row r="327627">
      <c r="A327627" t="inlineStr">
        <is>
          <t>hempcompany.ie</t>
        </is>
      </c>
      <c r="B327627" t="n">
        <v>97</v>
      </c>
    </row>
    <row r="327628">
      <c r="A327628" t="inlineStr">
        <is>
          <t>ngcv.tv</t>
        </is>
      </c>
      <c r="B327628" t="n">
        <v>97</v>
      </c>
    </row>
    <row r="327629">
      <c r="A327629" t="inlineStr">
        <is>
          <t>www.flowersinvalley.com</t>
        </is>
      </c>
      <c r="B327629" t="n">
        <v>97</v>
      </c>
    </row>
    <row r="327630">
      <c r="A327630" t="inlineStr">
        <is>
          <t>blankprintablecalendar.com</t>
        </is>
      </c>
      <c r="B327630" t="n">
        <v>97</v>
      </c>
    </row>
    <row r="327631">
      <c r="A327631" t="inlineStr">
        <is>
          <t>rjrorwxhlirnlj5q.ldycdn.com</t>
        </is>
      </c>
      <c r="B327631" t="n">
        <v>97</v>
      </c>
    </row>
    <row r="327632">
      <c r="A327632" t="inlineStr">
        <is>
          <t>stylistki.pl</t>
        </is>
      </c>
      <c r="B327632" t="n">
        <v>97</v>
      </c>
    </row>
    <row r="327633">
      <c r="A327633" t="inlineStr">
        <is>
          <t>www.salesound.ru</t>
        </is>
      </c>
      <c r="B327633" t="n">
        <v>97</v>
      </c>
    </row>
    <row r="327634">
      <c r="A327634" t="inlineStr">
        <is>
          <t>www.ornapedia.org</t>
        </is>
      </c>
      <c r="B327634" t="n">
        <v>97</v>
      </c>
    </row>
    <row r="327635">
      <c r="A327635" t="inlineStr">
        <is>
          <t>friendsofbarrlake.files.wordpress.com</t>
        </is>
      </c>
      <c r="B327635" t="n">
        <v>97</v>
      </c>
    </row>
    <row r="327636">
      <c r="A327636" t="inlineStr">
        <is>
          <t>www.pilotscenter.com</t>
        </is>
      </c>
      <c r="B327636" t="n">
        <v>97</v>
      </c>
    </row>
    <row r="327637">
      <c r="A327637" t="inlineStr">
        <is>
          <t>a-brend.com</t>
        </is>
      </c>
      <c r="B327637" t="n">
        <v>97</v>
      </c>
    </row>
    <row r="327638">
      <c r="A327638" t="inlineStr">
        <is>
          <t>cleansafe.co.za</t>
        </is>
      </c>
      <c r="B327638" t="n">
        <v>97</v>
      </c>
    </row>
    <row r="327639">
      <c r="A327639" t="inlineStr">
        <is>
          <t>www.yoyobeads.com</t>
        </is>
      </c>
      <c r="B327639" t="n">
        <v>97</v>
      </c>
    </row>
    <row r="327640">
      <c r="A327640" t="inlineStr">
        <is>
          <t>bingeonbasics.com</t>
        </is>
      </c>
      <c r="B327640" t="n">
        <v>97</v>
      </c>
    </row>
    <row r="327641">
      <c r="A327641" t="inlineStr">
        <is>
          <t>www.catholicsupply.com</t>
        </is>
      </c>
      <c r="B327641" t="n">
        <v>97</v>
      </c>
    </row>
    <row r="327642">
      <c r="A327642" t="inlineStr">
        <is>
          <t>www.bangingbees.com</t>
        </is>
      </c>
      <c r="B327642" t="n">
        <v>97</v>
      </c>
    </row>
    <row r="327643">
      <c r="A327643" t="inlineStr">
        <is>
          <t>images.vacumcleaneri.com</t>
        </is>
      </c>
      <c r="B327643" t="n">
        <v>97</v>
      </c>
    </row>
    <row r="327644">
      <c r="A327644" t="inlineStr">
        <is>
          <t>www.bongbongmarcos.com</t>
        </is>
      </c>
      <c r="B327644" t="n">
        <v>97</v>
      </c>
    </row>
    <row r="327645">
      <c r="A327645" t="inlineStr">
        <is>
          <t>angair.org.au</t>
        </is>
      </c>
      <c r="B327645" t="n">
        <v>97</v>
      </c>
    </row>
    <row r="327646">
      <c r="A327646" t="inlineStr">
        <is>
          <t>668672.smushcdn.com</t>
        </is>
      </c>
      <c r="B327646" t="n">
        <v>97</v>
      </c>
    </row>
    <row r="327647">
      <c r="A327647" t="inlineStr">
        <is>
          <t>usinnovation.org</t>
        </is>
      </c>
      <c r="B327647" t="n">
        <v>97</v>
      </c>
    </row>
    <row r="327648">
      <c r="A327648" t="inlineStr">
        <is>
          <t>www.agnato.nl</t>
        </is>
      </c>
      <c r="B327648" t="n">
        <v>97</v>
      </c>
    </row>
    <row r="327649">
      <c r="A327649" t="inlineStr">
        <is>
          <t>static.travel-cor.ru</t>
        </is>
      </c>
      <c r="B327649" t="n">
        <v>97</v>
      </c>
    </row>
    <row r="327650">
      <c r="A327650" t="inlineStr">
        <is>
          <t>www.chinamobilemag.de</t>
        </is>
      </c>
      <c r="B327650" t="n">
        <v>97</v>
      </c>
    </row>
    <row r="327651">
      <c r="A327651" t="inlineStr">
        <is>
          <t>d229whyy0854hb.cloudfront.net</t>
        </is>
      </c>
      <c r="B327651" t="n">
        <v>97</v>
      </c>
    </row>
    <row r="327652">
      <c r="A327652" t="inlineStr">
        <is>
          <t>www.addesignusa.com</t>
        </is>
      </c>
      <c r="B327652" t="n">
        <v>97</v>
      </c>
    </row>
    <row r="327653">
      <c r="A327653" t="inlineStr">
        <is>
          <t>www.fakeshoredrive.com</t>
        </is>
      </c>
      <c r="B327653" t="n">
        <v>97</v>
      </c>
    </row>
    <row r="327654">
      <c r="A327654" t="inlineStr">
        <is>
          <t>blog.tivo.com</t>
        </is>
      </c>
      <c r="B327654" t="n">
        <v>97</v>
      </c>
    </row>
    <row r="327655">
      <c r="A327655" t="inlineStr">
        <is>
          <t>credit.ly</t>
        </is>
      </c>
      <c r="B327655" t="n">
        <v>97</v>
      </c>
    </row>
    <row r="327656">
      <c r="A327656" t="inlineStr">
        <is>
          <t>www.seatgamingchair.com</t>
        </is>
      </c>
      <c r="B327656" t="n">
        <v>97</v>
      </c>
    </row>
    <row r="327657">
      <c r="A327657" t="inlineStr">
        <is>
          <t>fabricforus.com</t>
        </is>
      </c>
      <c r="B327657" t="n">
        <v>97</v>
      </c>
    </row>
    <row r="327658">
      <c r="A327658" t="inlineStr">
        <is>
          <t>bysound.by</t>
        </is>
      </c>
      <c r="B327658" t="n">
        <v>97</v>
      </c>
    </row>
    <row r="327659">
      <c r="A327659" t="inlineStr">
        <is>
          <t>www.zahl-art.de</t>
        </is>
      </c>
      <c r="B327659" t="n">
        <v>97</v>
      </c>
    </row>
    <row r="327660">
      <c r="A327660" t="inlineStr">
        <is>
          <t>inhottub.be</t>
        </is>
      </c>
      <c r="B327660" t="n">
        <v>97</v>
      </c>
    </row>
    <row r="327661">
      <c r="A327661" t="inlineStr">
        <is>
          <t>www.discprofiles.com</t>
        </is>
      </c>
      <c r="B327661" t="n">
        <v>97</v>
      </c>
    </row>
    <row r="327662">
      <c r="A327662" t="inlineStr">
        <is>
          <t>farmhacker.com</t>
        </is>
      </c>
      <c r="B327662" t="n">
        <v>97</v>
      </c>
    </row>
    <row r="327663">
      <c r="A327663" t="inlineStr">
        <is>
          <t>pooluniversity.org</t>
        </is>
      </c>
      <c r="B327663" t="n">
        <v>97</v>
      </c>
    </row>
    <row r="327664">
      <c r="A327664" t="inlineStr">
        <is>
          <t>www.college-of-arms.gov.uk</t>
        </is>
      </c>
      <c r="B327664" t="n">
        <v>97</v>
      </c>
    </row>
    <row r="327665">
      <c r="A327665" t="inlineStr">
        <is>
          <t>www.tripfiction.com</t>
        </is>
      </c>
      <c r="B327665" t="n">
        <v>97</v>
      </c>
    </row>
    <row r="327666">
      <c r="A327666" t="inlineStr">
        <is>
          <t>www.womentech.net</t>
        </is>
      </c>
      <c r="B327666" t="n">
        <v>97</v>
      </c>
    </row>
    <row r="327667">
      <c r="A327667" t="inlineStr">
        <is>
          <t>hellyhansen.trekkersport.com.pl</t>
        </is>
      </c>
      <c r="B327667" t="n">
        <v>97</v>
      </c>
    </row>
    <row r="327668">
      <c r="A327668" t="inlineStr">
        <is>
          <t>ackgjohsso.cloudimg.io</t>
        </is>
      </c>
      <c r="B327668" t="n">
        <v>97</v>
      </c>
    </row>
    <row r="327669">
      <c r="A327669" t="inlineStr">
        <is>
          <t>www.bissane.fr</t>
        </is>
      </c>
      <c r="B327669" t="n">
        <v>97</v>
      </c>
    </row>
    <row r="327670">
      <c r="A327670" t="inlineStr">
        <is>
          <t>dowpie.com</t>
        </is>
      </c>
      <c r="B327670" t="n">
        <v>97</v>
      </c>
    </row>
    <row r="327671">
      <c r="A327671" t="inlineStr">
        <is>
          <t>www.topfish.rs</t>
        </is>
      </c>
      <c r="B327671" t="n">
        <v>97</v>
      </c>
    </row>
    <row r="327672">
      <c r="A327672" t="inlineStr">
        <is>
          <t>streamingtrick.com</t>
        </is>
      </c>
      <c r="B327672" t="n">
        <v>97</v>
      </c>
    </row>
    <row r="327673">
      <c r="A327673" t="inlineStr">
        <is>
          <t>www.hunters-wholesalers.co.uk</t>
        </is>
      </c>
      <c r="B327673" t="n">
        <v>97</v>
      </c>
    </row>
    <row r="327674">
      <c r="A327674" t="inlineStr">
        <is>
          <t>www.aipusolidcontrol.com</t>
        </is>
      </c>
      <c r="B327674" t="n">
        <v>97</v>
      </c>
    </row>
    <row r="327675">
      <c r="A327675" t="inlineStr">
        <is>
          <t>www.chemistryjokes.com</t>
        </is>
      </c>
      <c r="B327675" t="n">
        <v>97</v>
      </c>
    </row>
    <row r="327676">
      <c r="A327676" t="inlineStr">
        <is>
          <t>indonesiaful.files.wordpress.com</t>
        </is>
      </c>
      <c r="B327676" t="n">
        <v>97</v>
      </c>
    </row>
    <row r="327677">
      <c r="A327677" t="inlineStr">
        <is>
          <t>nextdayinspect.com</t>
        </is>
      </c>
      <c r="B327677" t="n">
        <v>97</v>
      </c>
    </row>
    <row r="327678">
      <c r="A327678" t="inlineStr">
        <is>
          <t>www.sonnecy-shop.com</t>
        </is>
      </c>
      <c r="B327678" t="n">
        <v>97</v>
      </c>
    </row>
    <row r="327679">
      <c r="A327679" t="inlineStr">
        <is>
          <t>www.ksa.co.za</t>
        </is>
      </c>
      <c r="B327679" t="n">
        <v>97</v>
      </c>
    </row>
    <row r="327680">
      <c r="A327680" t="inlineStr">
        <is>
          <t>futurex.pl</t>
        </is>
      </c>
      <c r="B327680" t="n">
        <v>97</v>
      </c>
    </row>
    <row r="327681">
      <c r="A327681" t="inlineStr">
        <is>
          <t>mondrink.ch</t>
        </is>
      </c>
      <c r="B327681" t="n">
        <v>97</v>
      </c>
    </row>
    <row r="327682">
      <c r="A327682" t="inlineStr">
        <is>
          <t>wiredgorilla.com.au</t>
        </is>
      </c>
      <c r="B327682" t="n">
        <v>97</v>
      </c>
    </row>
    <row r="327683">
      <c r="A327683" t="inlineStr">
        <is>
          <t>www.bitovi.com</t>
        </is>
      </c>
      <c r="B327683" t="n">
        <v>97</v>
      </c>
    </row>
    <row r="327684">
      <c r="A327684" t="inlineStr">
        <is>
          <t>ecostumes2u.com</t>
        </is>
      </c>
      <c r="B327684" t="n">
        <v>97</v>
      </c>
    </row>
    <row r="327685">
      <c r="A327685" t="inlineStr">
        <is>
          <t>theartkitblog.com</t>
        </is>
      </c>
      <c r="B327685" t="n">
        <v>97</v>
      </c>
    </row>
    <row r="327686">
      <c r="A327686" t="inlineStr">
        <is>
          <t>delair.aero</t>
        </is>
      </c>
      <c r="B327686" t="n">
        <v>97</v>
      </c>
    </row>
    <row r="327687">
      <c r="A327687" t="inlineStr">
        <is>
          <t>www.ugcs.com</t>
        </is>
      </c>
      <c r="B327687" t="n">
        <v>97</v>
      </c>
    </row>
    <row r="327688">
      <c r="A327688" t="inlineStr">
        <is>
          <t>www.silverback.com.au</t>
        </is>
      </c>
      <c r="B327688" t="n">
        <v>97</v>
      </c>
    </row>
    <row r="327689">
      <c r="A327689" t="inlineStr">
        <is>
          <t>red-wing.org</t>
        </is>
      </c>
      <c r="B327689" t="n">
        <v>97</v>
      </c>
    </row>
    <row r="327690">
      <c r="A327690" t="inlineStr">
        <is>
          <t>img.bandai.com.mx</t>
        </is>
      </c>
      <c r="B327690" t="n">
        <v>97</v>
      </c>
    </row>
    <row r="327691">
      <c r="A327691" t="inlineStr">
        <is>
          <t>www.techhow.org</t>
        </is>
      </c>
      <c r="B327691" t="n">
        <v>97</v>
      </c>
    </row>
    <row r="327692">
      <c r="A327692" t="inlineStr">
        <is>
          <t>hawksey.info</t>
        </is>
      </c>
      <c r="B327692" t="n">
        <v>97</v>
      </c>
    </row>
    <row r="327693">
      <c r="A327693" t="inlineStr">
        <is>
          <t>www.sheshalifestyle.com</t>
        </is>
      </c>
      <c r="B327693" t="n">
        <v>97</v>
      </c>
    </row>
    <row r="327694">
      <c r="A327694" t="inlineStr">
        <is>
          <t>tecumsehjunction.com</t>
        </is>
      </c>
      <c r="B327694" t="n">
        <v>97</v>
      </c>
    </row>
    <row r="327695">
      <c r="A327695" t="inlineStr">
        <is>
          <t>ultiworld.com:443</t>
        </is>
      </c>
      <c r="B327695" t="n">
        <v>97</v>
      </c>
    </row>
    <row r="327696">
      <c r="A327696" t="inlineStr">
        <is>
          <t>www.mapleton.us</t>
        </is>
      </c>
      <c r="B327696" t="n">
        <v>97</v>
      </c>
    </row>
    <row r="327697">
      <c r="A327697" t="inlineStr">
        <is>
          <t>www.msmbainusa.com</t>
        </is>
      </c>
      <c r="B327697" t="n">
        <v>97</v>
      </c>
    </row>
    <row r="327698">
      <c r="A327698" t="inlineStr">
        <is>
          <t>www.aerial-workplatform.com</t>
        </is>
      </c>
      <c r="B327698" t="n">
        <v>97</v>
      </c>
    </row>
    <row r="327699">
      <c r="A327699" t="inlineStr">
        <is>
          <t>www.navarrobodeguero.com</t>
        </is>
      </c>
      <c r="B327699" t="n">
        <v>97</v>
      </c>
    </row>
    <row r="327700">
      <c r="A327700" t="inlineStr">
        <is>
          <t>www.shirleydalton.com</t>
        </is>
      </c>
      <c r="B327700" t="n">
        <v>97</v>
      </c>
    </row>
    <row r="327701">
      <c r="A327701" t="inlineStr">
        <is>
          <t>www.cleanclearspace.com</t>
        </is>
      </c>
      <c r="B327701" t="n">
        <v>97</v>
      </c>
    </row>
    <row r="327702">
      <c r="A327702" t="inlineStr">
        <is>
          <t>appsumo2-cdn.appsumo.com</t>
        </is>
      </c>
      <c r="B327702" t="n">
        <v>97</v>
      </c>
    </row>
    <row r="327703">
      <c r="A327703" t="inlineStr">
        <is>
          <t>onepiecethenewworld.files.wordpress.com</t>
        </is>
      </c>
      <c r="B327703" t="n">
        <v>97</v>
      </c>
    </row>
    <row r="327704">
      <c r="A327704" t="inlineStr">
        <is>
          <t>prismhealthservices.net</t>
        </is>
      </c>
      <c r="B327704" t="n">
        <v>97</v>
      </c>
    </row>
    <row r="327705">
      <c r="A327705" t="inlineStr">
        <is>
          <t>www.red-wing.org</t>
        </is>
      </c>
      <c r="B327705" t="n">
        <v>97</v>
      </c>
    </row>
    <row r="327706">
      <c r="A327706" t="inlineStr">
        <is>
          <t>freeradical.me</t>
        </is>
      </c>
      <c r="B327706" t="n">
        <v>97</v>
      </c>
    </row>
    <row r="327707">
      <c r="A327707" t="inlineStr">
        <is>
          <t>www.sinotruk.co.zm</t>
        </is>
      </c>
      <c r="B327707" t="n">
        <v>97</v>
      </c>
    </row>
    <row r="327708">
      <c r="A327708" t="inlineStr">
        <is>
          <t>blog.learningtree.com</t>
        </is>
      </c>
      <c r="B327708" t="n">
        <v>97</v>
      </c>
    </row>
    <row r="327709">
      <c r="A327709" t="inlineStr">
        <is>
          <t>commatose.ca</t>
        </is>
      </c>
      <c r="B327709" t="n">
        <v>97</v>
      </c>
    </row>
    <row r="327710">
      <c r="A327710" t="inlineStr">
        <is>
          <t>elcb.dfsj.net</t>
        </is>
      </c>
      <c r="B327710" t="n">
        <v>97</v>
      </c>
    </row>
    <row r="327711">
      <c r="A327711" t="inlineStr">
        <is>
          <t>img2062.weyesns.com</t>
        </is>
      </c>
      <c r="B327711" t="n">
        <v>97</v>
      </c>
    </row>
    <row r="327712">
      <c r="A327712" t="inlineStr">
        <is>
          <t>www.ceracycloan.co.uk</t>
        </is>
      </c>
      <c r="B327712" t="n">
        <v>97</v>
      </c>
    </row>
    <row r="327713">
      <c r="A327713" t="inlineStr">
        <is>
          <t>de.vesira.com</t>
        </is>
      </c>
      <c r="B327713" t="n">
        <v>97</v>
      </c>
    </row>
    <row r="327714">
      <c r="A327714" t="inlineStr">
        <is>
          <t>cakeintheafternoon.com</t>
        </is>
      </c>
      <c r="B327714" t="n">
        <v>97</v>
      </c>
    </row>
    <row r="327715">
      <c r="A327715" t="inlineStr">
        <is>
          <t>usbbook.com</t>
        </is>
      </c>
      <c r="B327715" t="n">
        <v>97</v>
      </c>
    </row>
    <row r="327716">
      <c r="A327716" t="inlineStr">
        <is>
          <t>www.allbagslife.com</t>
        </is>
      </c>
      <c r="B327716" t="n">
        <v>97</v>
      </c>
    </row>
    <row r="327717">
      <c r="A327717" t="inlineStr">
        <is>
          <t>www.industriemarine.com</t>
        </is>
      </c>
      <c r="B327717" t="n">
        <v>97</v>
      </c>
    </row>
    <row r="327718">
      <c r="A327718" t="inlineStr">
        <is>
          <t>agreenthing.com</t>
        </is>
      </c>
      <c r="B327718" t="n">
        <v>97</v>
      </c>
    </row>
    <row r="327719">
      <c r="A327719" t="inlineStr">
        <is>
          <t>teks.co.in</t>
        </is>
      </c>
      <c r="B327719" t="n">
        <v>97</v>
      </c>
    </row>
    <row r="327720">
      <c r="A327720" t="inlineStr">
        <is>
          <t>www.mvfd.com</t>
        </is>
      </c>
      <c r="B327720" t="n">
        <v>97</v>
      </c>
    </row>
    <row r="327721">
      <c r="A327721" t="inlineStr">
        <is>
          <t>furiousfpv.com</t>
        </is>
      </c>
      <c r="B327721" t="n">
        <v>97</v>
      </c>
    </row>
    <row r="327722">
      <c r="A327722" t="inlineStr">
        <is>
          <t>www.forging-flanges.com</t>
        </is>
      </c>
      <c r="B327722" t="n">
        <v>97</v>
      </c>
    </row>
    <row r="327723">
      <c r="A327723" t="inlineStr">
        <is>
          <t>www.jetelecharge.com</t>
        </is>
      </c>
      <c r="B327723" t="n">
        <v>97</v>
      </c>
    </row>
    <row r="327724">
      <c r="A327724" t="inlineStr">
        <is>
          <t>www.NewEnglandSkiIndustry.com</t>
        </is>
      </c>
      <c r="B327724" t="n">
        <v>97</v>
      </c>
    </row>
    <row r="327725">
      <c r="A327725" t="inlineStr">
        <is>
          <t>www.cyrenanime.com</t>
        </is>
      </c>
      <c r="B327725" t="n">
        <v>97</v>
      </c>
    </row>
    <row r="327726">
      <c r="A327726" t="inlineStr">
        <is>
          <t>www.imusgeographics.com</t>
        </is>
      </c>
      <c r="B327726" t="n">
        <v>97</v>
      </c>
    </row>
    <row r="327727">
      <c r="A327727" t="inlineStr">
        <is>
          <t>trinewilkens.dk</t>
        </is>
      </c>
      <c r="B327727" t="n">
        <v>97</v>
      </c>
    </row>
    <row r="327728">
      <c r="A327728" t="inlineStr">
        <is>
          <t>www.comwintion.com</t>
        </is>
      </c>
      <c r="B327728" t="n">
        <v>97</v>
      </c>
    </row>
    <row r="327729">
      <c r="A327729" t="inlineStr">
        <is>
          <t>epubor.com</t>
        </is>
      </c>
      <c r="B327729" t="n">
        <v>97</v>
      </c>
    </row>
    <row r="327730">
      <c r="A327730" t="inlineStr">
        <is>
          <t>www.disczone.net</t>
        </is>
      </c>
      <c r="B327730" t="n">
        <v>97</v>
      </c>
    </row>
    <row r="327731">
      <c r="A327731" t="inlineStr">
        <is>
          <t>www.oscagri.fr</t>
        </is>
      </c>
      <c r="B327731" t="n">
        <v>97</v>
      </c>
    </row>
    <row r="327732">
      <c r="A327732" t="inlineStr">
        <is>
          <t>www.pgw.se</t>
        </is>
      </c>
      <c r="B327732" t="n">
        <v>97</v>
      </c>
    </row>
    <row r="327733">
      <c r="A327733" t="inlineStr">
        <is>
          <t>www.monocubed.com</t>
        </is>
      </c>
      <c r="B327733" t="n">
        <v>97</v>
      </c>
    </row>
    <row r="327734">
      <c r="A327734" t="inlineStr">
        <is>
          <t>www.rollskatestudio.com</t>
        </is>
      </c>
      <c r="B327734" t="n">
        <v>97</v>
      </c>
    </row>
    <row r="327735">
      <c r="A327735" t="inlineStr">
        <is>
          <t>www.caffea.ro</t>
        </is>
      </c>
      <c r="B327735" t="n">
        <v>97</v>
      </c>
    </row>
    <row r="327736">
      <c r="A327736" t="inlineStr">
        <is>
          <t>ymusicworld.com</t>
        </is>
      </c>
      <c r="B327736" t="n">
        <v>97</v>
      </c>
    </row>
    <row r="327737">
      <c r="A327737" t="inlineStr">
        <is>
          <t>www.empirecovers.com</t>
        </is>
      </c>
      <c r="B327737" t="n">
        <v>97</v>
      </c>
    </row>
    <row r="327738">
      <c r="A327738" t="inlineStr">
        <is>
          <t>www.suzukikenichi.com</t>
        </is>
      </c>
      <c r="B327738" t="n">
        <v>97</v>
      </c>
    </row>
    <row r="327739">
      <c r="A327739" t="inlineStr">
        <is>
          <t>shop.technoland.store</t>
        </is>
      </c>
      <c r="B327739" t="n">
        <v>97</v>
      </c>
    </row>
    <row r="327740">
      <c r="A327740" t="inlineStr">
        <is>
          <t>techposts.org</t>
        </is>
      </c>
      <c r="B327740" t="n">
        <v>97</v>
      </c>
    </row>
    <row r="327741">
      <c r="A327741" t="inlineStr">
        <is>
          <t>m.homdas.com</t>
        </is>
      </c>
      <c r="B327741" t="n">
        <v>97</v>
      </c>
    </row>
    <row r="327742">
      <c r="A327742" t="inlineStr">
        <is>
          <t>dow9xz4qf60aa.cloudfront.net</t>
        </is>
      </c>
      <c r="B327742" t="n">
        <v>97</v>
      </c>
    </row>
    <row r="327743">
      <c r="A327743" t="inlineStr">
        <is>
          <t>777.xn--80asehdb</t>
        </is>
      </c>
      <c r="B327743" t="n">
        <v>97</v>
      </c>
    </row>
    <row r="327744">
      <c r="A327744" t="inlineStr">
        <is>
          <t>smart.linkresearchtools.com</t>
        </is>
      </c>
      <c r="B327744" t="n">
        <v>97</v>
      </c>
    </row>
    <row r="327745">
      <c r="A327745" t="inlineStr">
        <is>
          <t>www.mabmadefood.com</t>
        </is>
      </c>
      <c r="B327745" t="n">
        <v>97</v>
      </c>
    </row>
    <row r="327746">
      <c r="A327746" t="inlineStr">
        <is>
          <t>apartmentforrentinpuntaprima.com</t>
        </is>
      </c>
      <c r="B327746" t="n">
        <v>97</v>
      </c>
    </row>
    <row r="327747">
      <c r="A327747" t="inlineStr">
        <is>
          <t>industry-resource.com</t>
        </is>
      </c>
      <c r="B327747" t="n">
        <v>97</v>
      </c>
    </row>
    <row r="327748">
      <c r="A327748" t="inlineStr">
        <is>
          <t>shop.vandijk.store</t>
        </is>
      </c>
      <c r="B327748" t="n">
        <v>97</v>
      </c>
    </row>
    <row r="327749">
      <c r="A327749" t="inlineStr">
        <is>
          <t>bestoutdoorbasketball.net</t>
        </is>
      </c>
      <c r="B327749" t="n">
        <v>97</v>
      </c>
    </row>
    <row r="327750">
      <c r="A327750" t="inlineStr">
        <is>
          <t>www.ghredwood.com</t>
        </is>
      </c>
      <c r="B327750" t="n">
        <v>97</v>
      </c>
    </row>
    <row r="327751">
      <c r="A327751" t="inlineStr">
        <is>
          <t>miningir.com</t>
        </is>
      </c>
      <c r="B327751" t="n">
        <v>97</v>
      </c>
    </row>
    <row r="327752">
      <c r="A327752" t="inlineStr">
        <is>
          <t>www.mukistore.com</t>
        </is>
      </c>
      <c r="B327752" t="n">
        <v>97</v>
      </c>
    </row>
    <row r="327753">
      <c r="A327753" t="inlineStr">
        <is>
          <t>cauvongtech.com</t>
        </is>
      </c>
      <c r="B327753" t="n">
        <v>97</v>
      </c>
    </row>
    <row r="327754">
      <c r="A327754" t="inlineStr">
        <is>
          <t>phiclothing.com</t>
        </is>
      </c>
      <c r="B327754" t="n">
        <v>97</v>
      </c>
    </row>
    <row r="327755">
      <c r="A327755" t="inlineStr">
        <is>
          <t>cdn.1nightmovie.click</t>
        </is>
      </c>
      <c r="B327755" t="n">
        <v>97</v>
      </c>
    </row>
    <row r="327756">
      <c r="A327756" t="inlineStr">
        <is>
          <t>cooca.net</t>
        </is>
      </c>
      <c r="B327756" t="n">
        <v>97</v>
      </c>
    </row>
    <row r="327757">
      <c r="A327757" t="inlineStr">
        <is>
          <t>fixwill.com</t>
        </is>
      </c>
      <c r="B327757" t="n">
        <v>97</v>
      </c>
    </row>
    <row r="327758">
      <c r="A327758" t="inlineStr">
        <is>
          <t>fueledbylolz.com</t>
        </is>
      </c>
      <c r="B327758" t="n">
        <v>97</v>
      </c>
    </row>
    <row r="327759">
      <c r="A327759" t="inlineStr">
        <is>
          <t>tensix.com</t>
        </is>
      </c>
      <c r="B327759" t="n">
        <v>97</v>
      </c>
    </row>
    <row r="327760">
      <c r="A327760" t="inlineStr">
        <is>
          <t>www.mymodifiedcar.com</t>
        </is>
      </c>
      <c r="B327760" t="n">
        <v>97</v>
      </c>
    </row>
    <row r="327761">
      <c r="A327761" t="inlineStr">
        <is>
          <t>mytrendyphone.nl</t>
        </is>
      </c>
      <c r="B327761" t="n">
        <v>97</v>
      </c>
    </row>
    <row r="327762">
      <c r="A327762" t="inlineStr">
        <is>
          <t>servantboy.com</t>
        </is>
      </c>
      <c r="B327762" t="n">
        <v>97</v>
      </c>
    </row>
    <row r="327763">
      <c r="A327763" t="inlineStr">
        <is>
          <t>www.bankofmarionva.com</t>
        </is>
      </c>
      <c r="B327763" t="n">
        <v>97</v>
      </c>
    </row>
    <row r="327764">
      <c r="A327764" t="inlineStr">
        <is>
          <t>www.villasingoa.com</t>
        </is>
      </c>
      <c r="B327764" t="n">
        <v>97</v>
      </c>
    </row>
    <row r="327765">
      <c r="A327765" t="inlineStr">
        <is>
          <t>www.aftoncsd.org</t>
        </is>
      </c>
      <c r="B327765" t="n">
        <v>97</v>
      </c>
    </row>
    <row r="327766">
      <c r="A327766" t="inlineStr">
        <is>
          <t>www.autelstore.co.uk</t>
        </is>
      </c>
      <c r="B327766" t="n">
        <v>97</v>
      </c>
    </row>
    <row r="327767">
      <c r="A327767" t="inlineStr">
        <is>
          <t>octagon-mma.ru</t>
        </is>
      </c>
      <c r="B327767" t="n">
        <v>97</v>
      </c>
    </row>
    <row r="327768">
      <c r="A327768" t="inlineStr">
        <is>
          <t>aveteransday.com</t>
        </is>
      </c>
      <c r="B327768" t="n">
        <v>97</v>
      </c>
    </row>
    <row r="327769">
      <c r="A327769" t="inlineStr">
        <is>
          <t>cdn.naturesway.com.au</t>
        </is>
      </c>
      <c r="B327769" t="n">
        <v>97</v>
      </c>
    </row>
    <row r="327770">
      <c r="A327770" t="inlineStr">
        <is>
          <t>www.cavenders.com</t>
        </is>
      </c>
      <c r="B327770" t="n">
        <v>97</v>
      </c>
    </row>
    <row r="327771">
      <c r="A327771" t="inlineStr">
        <is>
          <t>www.grizzlyrun.com</t>
        </is>
      </c>
      <c r="B327771" t="n">
        <v>97</v>
      </c>
    </row>
    <row r="327772">
      <c r="A327772" t="inlineStr">
        <is>
          <t>fpesolutions.com</t>
        </is>
      </c>
      <c r="B327772" t="n">
        <v>97</v>
      </c>
    </row>
    <row r="327773">
      <c r="A327773" t="inlineStr">
        <is>
          <t>ftlannsavesus.buyygy.com</t>
        </is>
      </c>
      <c r="B327773" t="n">
        <v>97</v>
      </c>
    </row>
    <row r="327774">
      <c r="A327774" t="inlineStr">
        <is>
          <t>www.waterlifeakvaryum.com</t>
        </is>
      </c>
      <c r="B327774" t="n">
        <v>97</v>
      </c>
    </row>
    <row r="327775">
      <c r="A327775" t="inlineStr">
        <is>
          <t>www.jewellerybysophie.nl</t>
        </is>
      </c>
      <c r="B327775" t="n">
        <v>97</v>
      </c>
    </row>
    <row r="327776">
      <c r="A327776" t="inlineStr">
        <is>
          <t>www.casseroles-et-ustensiles-culinaire.com</t>
        </is>
      </c>
      <c r="B327776" t="n">
        <v>97</v>
      </c>
    </row>
    <row r="327777">
      <c r="A327777" t="inlineStr">
        <is>
          <t>www.dholerametrocity.com</t>
        </is>
      </c>
      <c r="B327777" t="n">
        <v>97</v>
      </c>
    </row>
    <row r="327778">
      <c r="A327778" t="inlineStr">
        <is>
          <t>jkurfees.buyygy.com</t>
        </is>
      </c>
      <c r="B327778" t="n">
        <v>97</v>
      </c>
    </row>
    <row r="327779">
      <c r="A327779" t="inlineStr">
        <is>
          <t>jwimg.azureedge.net</t>
        </is>
      </c>
      <c r="B327779" t="n">
        <v>97</v>
      </c>
    </row>
    <row r="327780">
      <c r="A327780" t="inlineStr">
        <is>
          <t>panamacity.org</t>
        </is>
      </c>
      <c r="B327780" t="n">
        <v>97</v>
      </c>
    </row>
    <row r="327781">
      <c r="A327781" t="inlineStr">
        <is>
          <t>www.continuara-comics.com</t>
        </is>
      </c>
      <c r="B327781" t="n">
        <v>97</v>
      </c>
    </row>
    <row r="327782">
      <c r="A327782" t="inlineStr">
        <is>
          <t>mikesmusic.net</t>
        </is>
      </c>
      <c r="B327782" t="n">
        <v>97</v>
      </c>
    </row>
    <row r="327783">
      <c r="A327783" t="inlineStr">
        <is>
          <t>www.novahora.com</t>
        </is>
      </c>
      <c r="B327783" t="n">
        <v>97</v>
      </c>
    </row>
    <row r="327784">
      <c r="A327784" t="inlineStr">
        <is>
          <t>visitmanassas.org</t>
        </is>
      </c>
      <c r="B327784" t="n">
        <v>97</v>
      </c>
    </row>
    <row r="327785">
      <c r="A327785" t="inlineStr">
        <is>
          <t>youngtopublishing.com</t>
        </is>
      </c>
      <c r="B327785" t="n">
        <v>97</v>
      </c>
    </row>
    <row r="327786">
      <c r="A327786" t="inlineStr">
        <is>
          <t>assets.lci1.com</t>
        </is>
      </c>
      <c r="B327786" t="n">
        <v>97</v>
      </c>
    </row>
    <row r="327787">
      <c r="A327787" t="inlineStr">
        <is>
          <t>www.lotempiolaw.com</t>
        </is>
      </c>
      <c r="B327787" t="n">
        <v>97</v>
      </c>
    </row>
    <row r="327788">
      <c r="A327788" t="inlineStr">
        <is>
          <t>www.eternitymagazin.de</t>
        </is>
      </c>
      <c r="B327788" t="n">
        <v>97</v>
      </c>
    </row>
    <row r="327789">
      <c r="A327789" t="inlineStr">
        <is>
          <t>cdn2.euraxess.org</t>
        </is>
      </c>
      <c r="B327789" t="n">
        <v>97</v>
      </c>
    </row>
    <row r="327790">
      <c r="A327790" t="inlineStr">
        <is>
          <t>resultcheckonline.com</t>
        </is>
      </c>
      <c r="B327790" t="n">
        <v>97</v>
      </c>
    </row>
    <row r="327791">
      <c r="A327791" t="inlineStr">
        <is>
          <t>www.cagewrx.com</t>
        </is>
      </c>
      <c r="B327791" t="n">
        <v>97</v>
      </c>
    </row>
    <row r="327792">
      <c r="A327792" t="inlineStr">
        <is>
          <t>www.velvetgoldmine.it</t>
        </is>
      </c>
      <c r="B327792" t="n">
        <v>97</v>
      </c>
    </row>
    <row r="327793">
      <c r="A327793" t="inlineStr">
        <is>
          <t>science.sjp.ac.lk</t>
        </is>
      </c>
      <c r="B327793" t="n">
        <v>97</v>
      </c>
    </row>
    <row r="327794">
      <c r="A327794" t="inlineStr">
        <is>
          <t>izapachy.pl</t>
        </is>
      </c>
      <c r="B327794" t="n">
        <v>97</v>
      </c>
    </row>
    <row r="327795">
      <c r="A327795" t="inlineStr">
        <is>
          <t>static-fr.wondershare.com</t>
        </is>
      </c>
      <c r="B327795" t="n">
        <v>97</v>
      </c>
    </row>
    <row r="327796">
      <c r="A327796" t="inlineStr">
        <is>
          <t>avoidingchores.com</t>
        </is>
      </c>
      <c r="B327796" t="n">
        <v>97</v>
      </c>
    </row>
    <row r="327797">
      <c r="A327797" t="inlineStr">
        <is>
          <t>images.mbarendezvous.com</t>
        </is>
      </c>
      <c r="B327797" t="n">
        <v>97</v>
      </c>
    </row>
    <row r="327798">
      <c r="A327798" t="inlineStr">
        <is>
          <t>nordic-home.de</t>
        </is>
      </c>
      <c r="B327798" t="n">
        <v>97</v>
      </c>
    </row>
    <row r="327799">
      <c r="A327799" t="inlineStr">
        <is>
          <t>www.edealinfo.com</t>
        </is>
      </c>
      <c r="B327799" t="n">
        <v>97</v>
      </c>
    </row>
    <row r="327800">
      <c r="A327800" t="inlineStr">
        <is>
          <t>fryerguitars.files.wordpress.com</t>
        </is>
      </c>
      <c r="B327800" t="n">
        <v>97</v>
      </c>
    </row>
    <row r="327801">
      <c r="A327801" t="inlineStr">
        <is>
          <t>www.brcampers.com</t>
        </is>
      </c>
      <c r="B327801" t="n">
        <v>97</v>
      </c>
    </row>
    <row r="327802">
      <c r="A327802" t="inlineStr">
        <is>
          <t>lastshredsofsanity.com</t>
        </is>
      </c>
      <c r="B327802" t="n">
        <v>97</v>
      </c>
    </row>
    <row r="327803">
      <c r="A327803" t="inlineStr">
        <is>
          <t>www.wantitall.co.za</t>
        </is>
      </c>
      <c r="B327803" t="n">
        <v>97</v>
      </c>
    </row>
    <row r="327804">
      <c r="A327804" t="inlineStr">
        <is>
          <t>www.norway101.com</t>
        </is>
      </c>
      <c r="B327804" t="n">
        <v>97</v>
      </c>
    </row>
    <row r="327805">
      <c r="A327805" t="inlineStr">
        <is>
          <t>innovativeelectricinc.net</t>
        </is>
      </c>
      <c r="B327805" t="n">
        <v>97</v>
      </c>
    </row>
    <row r="327806">
      <c r="A327806" t="inlineStr">
        <is>
          <t>pommesalon.ca</t>
        </is>
      </c>
      <c r="B327806" t="n">
        <v>97</v>
      </c>
    </row>
    <row r="327807">
      <c r="A327807" t="inlineStr">
        <is>
          <t>www.trophies2go.com</t>
        </is>
      </c>
      <c r="B327807" t="n">
        <v>97</v>
      </c>
    </row>
    <row r="327808">
      <c r="A327808" t="inlineStr">
        <is>
          <t>www.nycfacemd.com</t>
        </is>
      </c>
      <c r="B327808" t="n">
        <v>97</v>
      </c>
    </row>
    <row r="327809">
      <c r="A327809" t="inlineStr">
        <is>
          <t>onesport.com.au</t>
        </is>
      </c>
      <c r="B327809" t="n">
        <v>97</v>
      </c>
    </row>
    <row r="327810">
      <c r="A327810" t="inlineStr">
        <is>
          <t>northfield.org</t>
        </is>
      </c>
      <c r="B327810" t="n">
        <v>97</v>
      </c>
    </row>
    <row r="327811">
      <c r="A327811" t="inlineStr">
        <is>
          <t>vjmglobal.com</t>
        </is>
      </c>
      <c r="B327811" t="n">
        <v>97</v>
      </c>
    </row>
    <row r="327812">
      <c r="A327812" t="inlineStr">
        <is>
          <t>andisheh-no.com</t>
        </is>
      </c>
      <c r="B327812" t="n">
        <v>97</v>
      </c>
    </row>
    <row r="327813">
      <c r="A327813" t="inlineStr">
        <is>
          <t>www.active-directory-faq.de</t>
        </is>
      </c>
      <c r="B327813" t="n">
        <v>97</v>
      </c>
    </row>
    <row r="327814">
      <c r="A327814" t="inlineStr">
        <is>
          <t>www.untumble.com</t>
        </is>
      </c>
      <c r="B327814" t="n">
        <v>97</v>
      </c>
    </row>
    <row r="327815">
      <c r="A327815" t="inlineStr">
        <is>
          <t>boulevarddecor.com</t>
        </is>
      </c>
      <c r="B327815" t="n">
        <v>97</v>
      </c>
    </row>
    <row r="327816">
      <c r="A327816" t="inlineStr">
        <is>
          <t>i6.mangapicgallery.com</t>
        </is>
      </c>
      <c r="B327816" t="n">
        <v>97</v>
      </c>
    </row>
    <row r="327817">
      <c r="A327817" t="inlineStr">
        <is>
          <t>arethoseyourkids.com</t>
        </is>
      </c>
      <c r="B327817" t="n">
        <v>97</v>
      </c>
    </row>
    <row r="327818">
      <c r="A327818" t="inlineStr">
        <is>
          <t>reduceriofertepromotii.ro</t>
        </is>
      </c>
      <c r="B327818" t="n">
        <v>97</v>
      </c>
    </row>
    <row r="327819">
      <c r="A327819" t="inlineStr">
        <is>
          <t>batmaid.ch</t>
        </is>
      </c>
      <c r="B327819" t="n">
        <v>97</v>
      </c>
    </row>
    <row r="327820">
      <c r="A327820" t="inlineStr">
        <is>
          <t>www.pepperandjoy.com</t>
        </is>
      </c>
      <c r="B327820" t="n">
        <v>97</v>
      </c>
    </row>
    <row r="327821">
      <c r="A327821" t="inlineStr">
        <is>
          <t>m.ngcv.tv</t>
        </is>
      </c>
      <c r="B327821" t="n">
        <v>97</v>
      </c>
    </row>
    <row r="327822">
      <c r="A327822" t="inlineStr">
        <is>
          <t>www.paulawrites.com</t>
        </is>
      </c>
      <c r="B327822" t="n">
        <v>97</v>
      </c>
    </row>
    <row r="327823">
      <c r="A327823" t="inlineStr">
        <is>
          <t>wholeparentbook.com</t>
        </is>
      </c>
      <c r="B327823" t="n">
        <v>97</v>
      </c>
    </row>
    <row r="327824">
      <c r="A327824" t="inlineStr">
        <is>
          <t>www.trapalcoerealta.net</t>
        </is>
      </c>
      <c r="B327824" t="n">
        <v>97</v>
      </c>
    </row>
    <row r="327825">
      <c r="A327825" t="inlineStr">
        <is>
          <t>cruisedeck.de</t>
        </is>
      </c>
      <c r="B327825" t="n">
        <v>97</v>
      </c>
    </row>
    <row r="327826">
      <c r="A327826" t="inlineStr">
        <is>
          <t>images.chargingpads.us</t>
        </is>
      </c>
      <c r="B327826" t="n">
        <v>97</v>
      </c>
    </row>
    <row r="327827">
      <c r="A327827" t="inlineStr">
        <is>
          <t>www.epson.pt</t>
        </is>
      </c>
      <c r="B327827" t="n">
        <v>97</v>
      </c>
    </row>
    <row r="327828">
      <c r="A327828" t="inlineStr">
        <is>
          <t>vishalbheeroo.files.wordpress.com</t>
        </is>
      </c>
      <c r="B327828" t="n">
        <v>97</v>
      </c>
    </row>
    <row r="327829">
      <c r="A327829" t="inlineStr">
        <is>
          <t>www.sps-europe.com</t>
        </is>
      </c>
      <c r="B327829" t="n">
        <v>97</v>
      </c>
    </row>
    <row r="327830">
      <c r="A327830" t="inlineStr">
        <is>
          <t>www.camella-bohol.com</t>
        </is>
      </c>
      <c r="B327830" t="n">
        <v>97</v>
      </c>
    </row>
    <row r="327831">
      <c r="A327831" t="inlineStr">
        <is>
          <t>www.acn.edu.au</t>
        </is>
      </c>
      <c r="B327831" t="n">
        <v>97</v>
      </c>
    </row>
    <row r="327832">
      <c r="A327832" t="inlineStr">
        <is>
          <t>www.salonclassique.se</t>
        </is>
      </c>
      <c r="B327832" t="n">
        <v>97</v>
      </c>
    </row>
    <row r="327833">
      <c r="A327833" t="inlineStr">
        <is>
          <t>www.northernbeachestreeandgarden.com.au</t>
        </is>
      </c>
      <c r="B327833" t="n">
        <v>97</v>
      </c>
    </row>
    <row r="327834">
      <c r="A327834" t="inlineStr">
        <is>
          <t>www.ca.diigiit.com</t>
        </is>
      </c>
      <c r="B327834" t="n">
        <v>97</v>
      </c>
    </row>
    <row r="327835">
      <c r="A327835" t="inlineStr">
        <is>
          <t>www.lovebedfordbusinesses.co.uk</t>
        </is>
      </c>
      <c r="B327835" t="n">
        <v>97</v>
      </c>
    </row>
    <row r="327836">
      <c r="A327836" t="inlineStr">
        <is>
          <t>www.photolucarelli.com</t>
        </is>
      </c>
      <c r="B327836" t="n">
        <v>97</v>
      </c>
    </row>
    <row r="327837">
      <c r="A327837" t="inlineStr">
        <is>
          <t>diyrustics.com</t>
        </is>
      </c>
      <c r="B327837" t="n">
        <v>97</v>
      </c>
    </row>
    <row r="327838">
      <c r="A327838" t="inlineStr">
        <is>
          <t>fapmove.com</t>
        </is>
      </c>
      <c r="B327838" t="n">
        <v>97</v>
      </c>
    </row>
    <row r="327839">
      <c r="A327839" t="inlineStr">
        <is>
          <t>www.landw.co.za</t>
        </is>
      </c>
      <c r="B327839" t="n">
        <v>97</v>
      </c>
    </row>
    <row r="327840">
      <c r="A327840" t="inlineStr">
        <is>
          <t>www.cityofzeeland.com</t>
        </is>
      </c>
      <c r="B327840" t="n">
        <v>97</v>
      </c>
    </row>
    <row r="327841">
      <c r="A327841" t="inlineStr">
        <is>
          <t>astonlife.astonwordpress.co.uk</t>
        </is>
      </c>
      <c r="B327841" t="n">
        <v>97</v>
      </c>
    </row>
    <row r="327842">
      <c r="A327842" t="inlineStr">
        <is>
          <t>shsjacketbuzz.org</t>
        </is>
      </c>
      <c r="B327842" t="n">
        <v>97</v>
      </c>
    </row>
    <row r="327843">
      <c r="A327843" t="inlineStr">
        <is>
          <t>www.gebos.com</t>
        </is>
      </c>
      <c r="B327843" t="n">
        <v>97</v>
      </c>
    </row>
    <row r="327844">
      <c r="A327844" t="inlineStr">
        <is>
          <t>wind-area.ru</t>
        </is>
      </c>
      <c r="B327844" t="n">
        <v>97</v>
      </c>
    </row>
    <row r="327845">
      <c r="A327845" t="inlineStr">
        <is>
          <t>www.etbm.ro</t>
        </is>
      </c>
      <c r="B327845" t="n">
        <v>97</v>
      </c>
    </row>
    <row r="327846">
      <c r="A327846" t="inlineStr">
        <is>
          <t>musingsofsoniaswanderingmind.files.wordpress.com</t>
        </is>
      </c>
      <c r="B327846" t="n">
        <v>97</v>
      </c>
    </row>
    <row r="327847">
      <c r="A327847" t="inlineStr">
        <is>
          <t>www.fineeditionsltd.com</t>
        </is>
      </c>
      <c r="B327847" t="n">
        <v>97</v>
      </c>
    </row>
    <row r="327848">
      <c r="A327848" t="inlineStr">
        <is>
          <t>chk9074nxk-flywheel.netdna-ssl.com</t>
        </is>
      </c>
      <c r="B327848" t="n">
        <v>97</v>
      </c>
    </row>
    <row r="327849">
      <c r="A327849" t="inlineStr">
        <is>
          <t>mayesha.in</t>
        </is>
      </c>
      <c r="B327849" t="n">
        <v>97</v>
      </c>
    </row>
    <row r="327850">
      <c r="A327850" t="inlineStr">
        <is>
          <t>uaevent.com</t>
        </is>
      </c>
      <c r="B327850" t="n">
        <v>97</v>
      </c>
    </row>
    <row r="327851">
      <c r="A327851" t="inlineStr">
        <is>
          <t>www.accountingfirms.co.uk</t>
        </is>
      </c>
      <c r="B327851" t="n">
        <v>97</v>
      </c>
    </row>
    <row r="327852">
      <c r="A327852" t="inlineStr">
        <is>
          <t>thebeautyconcept.com</t>
        </is>
      </c>
      <c r="B327852" t="n">
        <v>97</v>
      </c>
    </row>
    <row r="327853">
      <c r="A327853" t="inlineStr">
        <is>
          <t>wycinanka.net</t>
        </is>
      </c>
      <c r="B327853" t="n">
        <v>97</v>
      </c>
    </row>
    <row r="327854">
      <c r="A327854" t="inlineStr">
        <is>
          <t>uniglobe.com.au</t>
        </is>
      </c>
      <c r="B327854" t="n">
        <v>97</v>
      </c>
    </row>
    <row r="327855">
      <c r="A327855" t="inlineStr">
        <is>
          <t>briefcases-usa.com</t>
        </is>
      </c>
      <c r="B327855" t="n">
        <v>97</v>
      </c>
    </row>
    <row r="327856">
      <c r="A327856" t="inlineStr">
        <is>
          <t>freddywear.no</t>
        </is>
      </c>
      <c r="B327856" t="n">
        <v>97</v>
      </c>
    </row>
    <row r="327857">
      <c r="A327857" t="inlineStr">
        <is>
          <t>www.torontofunplaces.com</t>
        </is>
      </c>
      <c r="B327857" t="n">
        <v>97</v>
      </c>
    </row>
    <row r="327858">
      <c r="A327858" t="inlineStr">
        <is>
          <t>myworldreviews.com</t>
        </is>
      </c>
      <c r="B327858" t="n">
        <v>97</v>
      </c>
    </row>
    <row r="327859">
      <c r="A327859" t="inlineStr">
        <is>
          <t>me-mats.com</t>
        </is>
      </c>
      <c r="B327859" t="n">
        <v>97</v>
      </c>
    </row>
    <row r="327860">
      <c r="A327860" t="inlineStr">
        <is>
          <t>swift-equipment.com</t>
        </is>
      </c>
      <c r="B327860" t="n">
        <v>97</v>
      </c>
    </row>
    <row r="327861">
      <c r="A327861" t="inlineStr">
        <is>
          <t>redlightdistrict.md</t>
        </is>
      </c>
      <c r="B327861" t="n">
        <v>97</v>
      </c>
    </row>
    <row r="327862">
      <c r="A327862" t="inlineStr">
        <is>
          <t>www.medicinehow.com</t>
        </is>
      </c>
      <c r="B327862" t="n">
        <v>97</v>
      </c>
    </row>
    <row r="327863">
      <c r="A327863" t="inlineStr">
        <is>
          <t>ihdfantasy.com</t>
        </is>
      </c>
      <c r="B327863" t="n">
        <v>97</v>
      </c>
    </row>
    <row r="327864">
      <c r="A327864" t="inlineStr">
        <is>
          <t>shsnls.com</t>
        </is>
      </c>
      <c r="B327864" t="n">
        <v>97</v>
      </c>
    </row>
    <row r="327865">
      <c r="A327865" t="inlineStr">
        <is>
          <t>willowandstag.com</t>
        </is>
      </c>
      <c r="B327865" t="n">
        <v>97</v>
      </c>
    </row>
    <row r="327866">
      <c r="A327866" t="inlineStr">
        <is>
          <t>catplanet.org</t>
        </is>
      </c>
      <c r="B327866" t="n">
        <v>97</v>
      </c>
    </row>
    <row r="327867">
      <c r="A327867" t="inlineStr">
        <is>
          <t>www.plasticpprpipe.com</t>
        </is>
      </c>
      <c r="B327867" t="n">
        <v>97</v>
      </c>
    </row>
    <row r="327868">
      <c r="A327868" t="inlineStr">
        <is>
          <t>www.thaipillows.com</t>
        </is>
      </c>
      <c r="B327868" t="n">
        <v>97</v>
      </c>
    </row>
    <row r="327869">
      <c r="A327869" t="inlineStr">
        <is>
          <t>whatnextshop.com</t>
        </is>
      </c>
      <c r="B327869" t="n">
        <v>97</v>
      </c>
    </row>
    <row r="327870">
      <c r="A327870" t="inlineStr">
        <is>
          <t>ehseu.org</t>
        </is>
      </c>
      <c r="B327870" t="n">
        <v>97</v>
      </c>
    </row>
    <row r="327871">
      <c r="A327871" t="inlineStr">
        <is>
          <t>www.kowloonbayflowershop.com</t>
        </is>
      </c>
      <c r="B327871" t="n">
        <v>97</v>
      </c>
    </row>
    <row r="327872">
      <c r="A327872" t="inlineStr">
        <is>
          <t>cdn.poweredbyefi.org</t>
        </is>
      </c>
      <c r="B327872" t="n">
        <v>97</v>
      </c>
    </row>
    <row r="327873">
      <c r="A327873" t="inlineStr">
        <is>
          <t>themodelshop-northampton.co.uk</t>
        </is>
      </c>
      <c r="B327873" t="n">
        <v>97</v>
      </c>
    </row>
    <row r="327874">
      <c r="A327874" t="inlineStr">
        <is>
          <t>softwareswork.com</t>
        </is>
      </c>
      <c r="B327874" t="n">
        <v>97</v>
      </c>
    </row>
    <row r="327875">
      <c r="A327875" t="inlineStr">
        <is>
          <t>pioneer-india.in</t>
        </is>
      </c>
      <c r="B327875" t="n">
        <v>97</v>
      </c>
    </row>
    <row r="327876">
      <c r="A327876" t="inlineStr">
        <is>
          <t>www.wholesalegaming.biz</t>
        </is>
      </c>
      <c r="B327876" t="n">
        <v>97</v>
      </c>
    </row>
    <row r="327877">
      <c r="A327877" t="inlineStr">
        <is>
          <t>jaydedesign.com</t>
        </is>
      </c>
      <c r="B327877" t="n">
        <v>97</v>
      </c>
    </row>
    <row r="327878">
      <c r="A327878" t="inlineStr">
        <is>
          <t>www.associationtrends.com</t>
        </is>
      </c>
      <c r="B327878" t="n">
        <v>97</v>
      </c>
    </row>
    <row r="327879">
      <c r="A327879" t="inlineStr">
        <is>
          <t>healthfactsday.com</t>
        </is>
      </c>
      <c r="B327879" t="n">
        <v>97</v>
      </c>
    </row>
    <row r="327880">
      <c r="A327880" t="inlineStr">
        <is>
          <t>28mall.com.my</t>
        </is>
      </c>
      <c r="B327880" t="n">
        <v>97</v>
      </c>
    </row>
    <row r="327881">
      <c r="A327881" t="inlineStr">
        <is>
          <t>www.asplandvancentre.com</t>
        </is>
      </c>
      <c r="B327881" t="n">
        <v>97</v>
      </c>
    </row>
    <row r="327882">
      <c r="A327882" t="inlineStr">
        <is>
          <t>sounds-venlo.nl</t>
        </is>
      </c>
      <c r="B327882" t="n">
        <v>97</v>
      </c>
    </row>
    <row r="327883">
      <c r="A327883" t="inlineStr">
        <is>
          <t>maritant.s3.amazonaws.com</t>
        </is>
      </c>
      <c r="B327883" t="n">
        <v>97</v>
      </c>
    </row>
    <row r="327884">
      <c r="A327884" t="inlineStr">
        <is>
          <t>jamielyn.buyygy.com</t>
        </is>
      </c>
      <c r="B327884" t="n">
        <v>97</v>
      </c>
    </row>
    <row r="327885">
      <c r="A327885" t="inlineStr">
        <is>
          <t>scalelimitededition.com</t>
        </is>
      </c>
      <c r="B327885" t="n">
        <v>97</v>
      </c>
    </row>
    <row r="327886">
      <c r="A327886" t="inlineStr">
        <is>
          <t>summerbiquinis.vteximg.com.br</t>
        </is>
      </c>
      <c r="B327886" t="n">
        <v>97</v>
      </c>
    </row>
    <row r="327887">
      <c r="A327887" t="inlineStr">
        <is>
          <t>www.intel.ru</t>
        </is>
      </c>
      <c r="B327887" t="n">
        <v>97</v>
      </c>
    </row>
    <row r="327888">
      <c r="A327888" t="inlineStr">
        <is>
          <t>www.shopdegroods.com</t>
        </is>
      </c>
      <c r="B327888" t="n">
        <v>97</v>
      </c>
    </row>
    <row r="327889">
      <c r="A327889" t="inlineStr">
        <is>
          <t>www.davidbarry.com</t>
        </is>
      </c>
      <c r="B327889" t="n">
        <v>97</v>
      </c>
    </row>
    <row r="327890">
      <c r="A327890" t="inlineStr">
        <is>
          <t>www.childofsun.com</t>
        </is>
      </c>
      <c r="B327890" t="n">
        <v>97</v>
      </c>
    </row>
    <row r="327891">
      <c r="A327891" t="inlineStr">
        <is>
          <t>www.webbeeglobal.com</t>
        </is>
      </c>
      <c r="B327891" t="n">
        <v>97</v>
      </c>
    </row>
    <row r="327892">
      <c r="A327892" t="inlineStr">
        <is>
          <t>100964176.buyygy.com</t>
        </is>
      </c>
      <c r="B327892" t="n">
        <v>97</v>
      </c>
    </row>
    <row r="327893">
      <c r="A327893" t="inlineStr">
        <is>
          <t>www.kidsclubs.ca</t>
        </is>
      </c>
      <c r="B327893" t="n">
        <v>97</v>
      </c>
    </row>
    <row r="327894">
      <c r="A327894" t="inlineStr">
        <is>
          <t>www.magoffin.kyschools.us</t>
        </is>
      </c>
      <c r="B327894" t="n">
        <v>97</v>
      </c>
    </row>
    <row r="327895">
      <c r="A327895" t="inlineStr">
        <is>
          <t>steepme.com</t>
        </is>
      </c>
      <c r="B327895" t="n">
        <v>97</v>
      </c>
    </row>
    <row r="327896">
      <c r="A327896" t="inlineStr">
        <is>
          <t>www.syncgene.com</t>
        </is>
      </c>
      <c r="B327896" t="n">
        <v>97</v>
      </c>
    </row>
    <row r="327897">
      <c r="A327897" t="inlineStr">
        <is>
          <t>inthebagkidscrafts.com</t>
        </is>
      </c>
      <c r="B327897" t="n">
        <v>97</v>
      </c>
    </row>
    <row r="327898">
      <c r="A327898" t="inlineStr">
        <is>
          <t>www.centauroshop.it</t>
        </is>
      </c>
      <c r="B327898" t="n">
        <v>97</v>
      </c>
    </row>
    <row r="327899">
      <c r="A327899" t="inlineStr">
        <is>
          <t>www.parkislandflowershop.com</t>
        </is>
      </c>
      <c r="B327899" t="n">
        <v>97</v>
      </c>
    </row>
    <row r="327900">
      <c r="A327900" t="inlineStr">
        <is>
          <t>arsaeusdesigns.com</t>
        </is>
      </c>
      <c r="B327900" t="n">
        <v>97</v>
      </c>
    </row>
    <row r="327901">
      <c r="A327901" t="inlineStr">
        <is>
          <t>mastermypeace.com</t>
        </is>
      </c>
      <c r="B327901" t="n">
        <v>97</v>
      </c>
    </row>
    <row r="327902">
      <c r="A327902" t="inlineStr">
        <is>
          <t>primalxonline.com</t>
        </is>
      </c>
      <c r="B327902" t="n">
        <v>97</v>
      </c>
    </row>
    <row r="327903">
      <c r="A327903" t="inlineStr">
        <is>
          <t>www.gps-access.fr</t>
        </is>
      </c>
      <c r="B327903" t="n">
        <v>97</v>
      </c>
    </row>
    <row r="327904">
      <c r="A327904" t="inlineStr">
        <is>
          <t>www.perfow.com.br</t>
        </is>
      </c>
      <c r="B327904" t="n">
        <v>97</v>
      </c>
    </row>
    <row r="327905">
      <c r="A327905" t="inlineStr">
        <is>
          <t>www.javfinder.in</t>
        </is>
      </c>
      <c r="B327905" t="n">
        <v>97</v>
      </c>
    </row>
    <row r="327906">
      <c r="A327906" t="inlineStr">
        <is>
          <t>www.globalweldingsupplies.co.nz</t>
        </is>
      </c>
      <c r="B327906" t="n">
        <v>97</v>
      </c>
    </row>
    <row r="327907">
      <c r="A327907" t="inlineStr">
        <is>
          <t>www.globalexcellenceindex.org</t>
        </is>
      </c>
      <c r="B327907" t="n">
        <v>97</v>
      </c>
    </row>
    <row r="327908">
      <c r="A327908" t="inlineStr">
        <is>
          <t>www.supercellfan.it</t>
        </is>
      </c>
      <c r="B327908" t="n">
        <v>97</v>
      </c>
    </row>
    <row r="327909">
      <c r="A327909" t="inlineStr">
        <is>
          <t>www.kuhfell-online.de</t>
        </is>
      </c>
      <c r="B327909" t="n">
        <v>97</v>
      </c>
    </row>
    <row r="327910">
      <c r="A327910" t="inlineStr">
        <is>
          <t>bowerwebsolutions.com</t>
        </is>
      </c>
      <c r="B327910" t="n">
        <v>97</v>
      </c>
    </row>
    <row r="327911">
      <c r="A327911" t="inlineStr">
        <is>
          <t>thephoenixsun.com</t>
        </is>
      </c>
      <c r="B327911" t="n">
        <v>97</v>
      </c>
    </row>
    <row r="327912">
      <c r="A327912" t="inlineStr">
        <is>
          <t>www.vappingo.com</t>
        </is>
      </c>
      <c r="B327912" t="n">
        <v>97</v>
      </c>
    </row>
    <row r="327913">
      <c r="A327913" t="inlineStr">
        <is>
          <t>nepalspace.com</t>
        </is>
      </c>
      <c r="B327913" t="n">
        <v>97</v>
      </c>
    </row>
    <row r="327914">
      <c r="A327914" t="inlineStr">
        <is>
          <t>planarheaters.com</t>
        </is>
      </c>
      <c r="B327914" t="n">
        <v>97</v>
      </c>
    </row>
    <row r="327915">
      <c r="A327915" t="inlineStr">
        <is>
          <t>spotofsunshine.com</t>
        </is>
      </c>
      <c r="B327915" t="n">
        <v>97</v>
      </c>
    </row>
    <row r="327916">
      <c r="A327916" t="inlineStr">
        <is>
          <t>www.csxstore.com</t>
        </is>
      </c>
      <c r="B327916" t="n">
        <v>97</v>
      </c>
    </row>
    <row r="327917">
      <c r="A327917" t="inlineStr">
        <is>
          <t>www.learningstore.com.my</t>
        </is>
      </c>
      <c r="B327917" t="n">
        <v>97</v>
      </c>
    </row>
    <row r="327918">
      <c r="A327918" t="inlineStr">
        <is>
          <t>icablelink.com</t>
        </is>
      </c>
      <c r="B327918" t="n">
        <v>97</v>
      </c>
    </row>
    <row r="327919">
      <c r="A327919" t="inlineStr">
        <is>
          <t>cr-t.com</t>
        </is>
      </c>
      <c r="B327919" t="n">
        <v>97</v>
      </c>
    </row>
    <row r="327920">
      <c r="A327920" t="inlineStr">
        <is>
          <t>blending.education</t>
        </is>
      </c>
      <c r="B327920" t="n">
        <v>97</v>
      </c>
    </row>
    <row r="327921">
      <c r="A327921" t="inlineStr">
        <is>
          <t>www.velolandannemasse.fr</t>
        </is>
      </c>
      <c r="B327921" t="n">
        <v>97</v>
      </c>
    </row>
    <row r="327922">
      <c r="A327922" t="inlineStr">
        <is>
          <t>www.ijcm.org.in</t>
        </is>
      </c>
      <c r="B327922" t="n">
        <v>97</v>
      </c>
    </row>
    <row r="327923">
      <c r="A327923" t="inlineStr">
        <is>
          <t>www.telecomkh.com</t>
        </is>
      </c>
      <c r="B327923" t="n">
        <v>97</v>
      </c>
    </row>
    <row r="327924">
      <c r="A327924" t="inlineStr">
        <is>
          <t>assets.playscripts.com</t>
        </is>
      </c>
      <c r="B327924" t="n">
        <v>97</v>
      </c>
    </row>
    <row r="327925">
      <c r="A327925" t="inlineStr">
        <is>
          <t>www.fourcolorcomics.com</t>
        </is>
      </c>
      <c r="B327925" t="n">
        <v>97</v>
      </c>
    </row>
    <row r="327926">
      <c r="A327926" t="inlineStr">
        <is>
          <t>www.bootsteile-brauer.de</t>
        </is>
      </c>
      <c r="B327926" t="n">
        <v>97</v>
      </c>
    </row>
    <row r="327927">
      <c r="A327927" t="inlineStr">
        <is>
          <t>www.barts.eu</t>
        </is>
      </c>
      <c r="B327927" t="n">
        <v>97</v>
      </c>
    </row>
    <row r="327928">
      <c r="A327928" t="inlineStr">
        <is>
          <t>redpuppy.co.za</t>
        </is>
      </c>
      <c r="B327928" t="n">
        <v>97</v>
      </c>
    </row>
    <row r="327929">
      <c r="A327929" t="inlineStr">
        <is>
          <t>spatco.com</t>
        </is>
      </c>
      <c r="B327929" t="n">
        <v>97</v>
      </c>
    </row>
    <row r="327930">
      <c r="A327930" t="inlineStr">
        <is>
          <t>www.gkseries.com</t>
        </is>
      </c>
      <c r="B327930" t="n">
        <v>97</v>
      </c>
    </row>
    <row r="327931">
      <c r="A327931" t="inlineStr">
        <is>
          <t>www.earningexcel.com</t>
        </is>
      </c>
      <c r="B327931" t="n">
        <v>97</v>
      </c>
    </row>
    <row r="327932">
      <c r="A327932" t="inlineStr">
        <is>
          <t>icdn02.shemaletubesite.com</t>
        </is>
      </c>
      <c r="B327932" t="n">
        <v>97</v>
      </c>
    </row>
    <row r="327933">
      <c r="A327933" t="inlineStr">
        <is>
          <t>apkgold.es</t>
        </is>
      </c>
      <c r="B327933" t="n">
        <v>97</v>
      </c>
    </row>
    <row r="327934">
      <c r="A327934" t="inlineStr">
        <is>
          <t>www.auteleshop.com</t>
        </is>
      </c>
      <c r="B327934" t="n">
        <v>97</v>
      </c>
    </row>
    <row r="327935">
      <c r="A327935" t="inlineStr">
        <is>
          <t>icdn02.fulltrannyporn.com</t>
        </is>
      </c>
      <c r="B327935" t="n">
        <v>97</v>
      </c>
    </row>
    <row r="327936">
      <c r="A327936" t="inlineStr">
        <is>
          <t>blog.lws-hosting.com</t>
        </is>
      </c>
      <c r="B327936" t="n">
        <v>97</v>
      </c>
    </row>
    <row r="327937">
      <c r="A327937" t="inlineStr">
        <is>
          <t>superiorlogs.com</t>
        </is>
      </c>
      <c r="B327937" t="n">
        <v>97</v>
      </c>
    </row>
    <row r="327938">
      <c r="A327938" t="inlineStr">
        <is>
          <t>wpsauce.com</t>
        </is>
      </c>
      <c r="B327938" t="n">
        <v>97</v>
      </c>
    </row>
    <row r="327939">
      <c r="A327939" t="inlineStr">
        <is>
          <t>www.advicenorthsomerset.org.uk</t>
        </is>
      </c>
      <c r="B327939" t="n">
        <v>97</v>
      </c>
    </row>
    <row r="327940">
      <c r="A327940" t="inlineStr">
        <is>
          <t>pc-boost.com</t>
        </is>
      </c>
      <c r="B327940" t="n">
        <v>97</v>
      </c>
    </row>
    <row r="327941">
      <c r="A327941" t="inlineStr">
        <is>
          <t>dogpalace.nl</t>
        </is>
      </c>
      <c r="B327941" t="n">
        <v>97</v>
      </c>
    </row>
    <row r="327942">
      <c r="A327942" t="inlineStr">
        <is>
          <t>engagevideomarketing.com</t>
        </is>
      </c>
      <c r="B327942" t="n">
        <v>97</v>
      </c>
    </row>
    <row r="327943">
      <c r="A327943" t="inlineStr">
        <is>
          <t>www.jalite.co.uk</t>
        </is>
      </c>
      <c r="B327943" t="n">
        <v>97</v>
      </c>
    </row>
    <row r="327944">
      <c r="A327944" t="inlineStr">
        <is>
          <t>www.pinkgellac.nl</t>
        </is>
      </c>
      <c r="B327944" t="n">
        <v>97</v>
      </c>
    </row>
    <row r="327945">
      <c r="A327945" t="inlineStr">
        <is>
          <t>www.pronotebook.cz</t>
        </is>
      </c>
      <c r="B327945" t="n">
        <v>97</v>
      </c>
    </row>
    <row r="327946">
      <c r="A327946" t="inlineStr">
        <is>
          <t>www.erhaso.com</t>
        </is>
      </c>
      <c r="B327946" t="n">
        <v>97</v>
      </c>
    </row>
    <row r="327947">
      <c r="A327947" t="inlineStr">
        <is>
          <t>www.onlinefoodstore.com.au</t>
        </is>
      </c>
      <c r="B327947" t="n">
        <v>97</v>
      </c>
    </row>
    <row r="327948">
      <c r="A327948" t="inlineStr">
        <is>
          <t>sklep.giszowiec.org</t>
        </is>
      </c>
      <c r="B327948" t="n">
        <v>97</v>
      </c>
    </row>
    <row r="327949">
      <c r="A327949" t="inlineStr">
        <is>
          <t>www.cumminsforum.com</t>
        </is>
      </c>
      <c r="B327949" t="n">
        <v>97</v>
      </c>
    </row>
    <row r="327950">
      <c r="A327950" t="inlineStr">
        <is>
          <t>www.eaglesofwarcoins.com</t>
        </is>
      </c>
      <c r="B327950" t="n">
        <v>97</v>
      </c>
    </row>
    <row r="327951">
      <c r="A327951" t="inlineStr">
        <is>
          <t>www.elmwoodnebraska.com</t>
        </is>
      </c>
      <c r="B327951" t="n">
        <v>97</v>
      </c>
    </row>
    <row r="327952">
      <c r="A327952" t="inlineStr">
        <is>
          <t>www.idictate.com.au</t>
        </is>
      </c>
      <c r="B327952" t="n">
        <v>97</v>
      </c>
    </row>
    <row r="327953">
      <c r="A327953" t="inlineStr">
        <is>
          <t>www.myflukestore.ca</t>
        </is>
      </c>
      <c r="B327953" t="n">
        <v>97</v>
      </c>
    </row>
    <row r="327954">
      <c r="A327954" t="inlineStr">
        <is>
          <t>www.bassinetsandcradles.com</t>
        </is>
      </c>
      <c r="B327954" t="n">
        <v>97</v>
      </c>
    </row>
    <row r="327955">
      <c r="A327955" t="inlineStr">
        <is>
          <t>www.nampaparksandrecreation.org</t>
        </is>
      </c>
      <c r="B327955" t="n">
        <v>97</v>
      </c>
    </row>
    <row r="327956">
      <c r="A327956" t="inlineStr">
        <is>
          <t>school.iqdoodle.com</t>
        </is>
      </c>
      <c r="B327956" t="n">
        <v>97</v>
      </c>
    </row>
    <row r="327957">
      <c r="A327957" t="inlineStr">
        <is>
          <t>cdn.xadapter.com</t>
        </is>
      </c>
      <c r="B327957" t="n">
        <v>97</v>
      </c>
    </row>
    <row r="327958">
      <c r="A327958" t="inlineStr">
        <is>
          <t>bestproducts-4u.com</t>
        </is>
      </c>
      <c r="B327958" t="n">
        <v>97</v>
      </c>
    </row>
    <row r="327959">
      <c r="A327959" t="inlineStr">
        <is>
          <t>media.minky.com</t>
        </is>
      </c>
      <c r="B327959" t="n">
        <v>97</v>
      </c>
    </row>
    <row r="327960">
      <c r="A327960" t="inlineStr">
        <is>
          <t>www.medione.com.au</t>
        </is>
      </c>
      <c r="B327960" t="n">
        <v>97</v>
      </c>
    </row>
    <row r="327961">
      <c r="A327961" t="inlineStr">
        <is>
          <t>projectwoman.com</t>
        </is>
      </c>
      <c r="B327961" t="n">
        <v>97</v>
      </c>
    </row>
    <row r="327962">
      <c r="A327962" t="inlineStr">
        <is>
          <t>functioncars.co.uk</t>
        </is>
      </c>
      <c r="B327962" t="n">
        <v>97</v>
      </c>
    </row>
    <row r="327963">
      <c r="A327963" t="inlineStr">
        <is>
          <t>www.naturalhealthland.us</t>
        </is>
      </c>
      <c r="B327963" t="n">
        <v>97</v>
      </c>
    </row>
    <row r="327964">
      <c r="A327964" t="inlineStr">
        <is>
          <t>www.optimalselfmd.com</t>
        </is>
      </c>
      <c r="B327964" t="n">
        <v>97</v>
      </c>
    </row>
    <row r="327965">
      <c r="A327965" t="inlineStr">
        <is>
          <t>www.wvdot.com</t>
        </is>
      </c>
      <c r="B327965" t="n">
        <v>97</v>
      </c>
    </row>
    <row r="327966">
      <c r="A327966" t="inlineStr">
        <is>
          <t>www.alecstruck.com</t>
        </is>
      </c>
      <c r="B327966" t="n">
        <v>97</v>
      </c>
    </row>
    <row r="327967">
      <c r="A327967" t="inlineStr">
        <is>
          <t>gokuraku.es</t>
        </is>
      </c>
      <c r="B327967" t="n">
        <v>97</v>
      </c>
    </row>
    <row r="327968">
      <c r="A327968" t="inlineStr">
        <is>
          <t>osgtool.com</t>
        </is>
      </c>
      <c r="B327968" t="n">
        <v>97</v>
      </c>
    </row>
    <row r="327969">
      <c r="A327969" t="inlineStr">
        <is>
          <t>isleofwightaccommodation.com</t>
        </is>
      </c>
      <c r="B327969" t="n">
        <v>97</v>
      </c>
    </row>
    <row r="327970">
      <c r="A327970" t="inlineStr">
        <is>
          <t>www.dsautomotive.com</t>
        </is>
      </c>
      <c r="B327970" t="n">
        <v>97</v>
      </c>
    </row>
    <row r="327971">
      <c r="A327971" t="inlineStr">
        <is>
          <t>www.pycawnings.com</t>
        </is>
      </c>
      <c r="B327971" t="n">
        <v>97</v>
      </c>
    </row>
    <row r="327972">
      <c r="A327972" t="inlineStr">
        <is>
          <t>www.simplesport.hu</t>
        </is>
      </c>
      <c r="B327972" t="n">
        <v>97</v>
      </c>
    </row>
    <row r="327973">
      <c r="A327973" t="inlineStr">
        <is>
          <t>www.crazygadgets.eu</t>
        </is>
      </c>
      <c r="B327973" t="n">
        <v>97</v>
      </c>
    </row>
    <row r="327974">
      <c r="A327974" t="inlineStr">
        <is>
          <t>hogtowncycles.ca</t>
        </is>
      </c>
      <c r="B327974" t="n">
        <v>97</v>
      </c>
    </row>
    <row r="327975">
      <c r="A327975" t="inlineStr">
        <is>
          <t>imdb.movie-forum.co</t>
        </is>
      </c>
      <c r="B327975" t="n">
        <v>97</v>
      </c>
    </row>
    <row r="327976">
      <c r="A327976" t="inlineStr">
        <is>
          <t>plants.hartmancompanies.com</t>
        </is>
      </c>
      <c r="B327976" t="n">
        <v>97</v>
      </c>
    </row>
    <row r="327977">
      <c r="A327977" t="inlineStr">
        <is>
          <t>www.seafishingtackle4u.com</t>
        </is>
      </c>
      <c r="B327977" t="n">
        <v>97</v>
      </c>
    </row>
    <row r="327978">
      <c r="A327978" t="inlineStr">
        <is>
          <t>www.franservesupport.com</t>
        </is>
      </c>
      <c r="B327978" t="n">
        <v>97</v>
      </c>
    </row>
    <row r="327979">
      <c r="A327979" t="inlineStr">
        <is>
          <t>satrailers.com.au</t>
        </is>
      </c>
      <c r="B327979" t="n">
        <v>97</v>
      </c>
    </row>
    <row r="327980">
      <c r="A327980" t="inlineStr">
        <is>
          <t>www.tpsel.com</t>
        </is>
      </c>
      <c r="B327980" t="n">
        <v>97</v>
      </c>
    </row>
    <row r="327981">
      <c r="A327981" t="inlineStr">
        <is>
          <t>shopping.pembrokeobserver.com</t>
        </is>
      </c>
      <c r="B327981" t="n">
        <v>97</v>
      </c>
    </row>
    <row r="327982">
      <c r="A327982" t="inlineStr">
        <is>
          <t>www.szbesttool.com</t>
        </is>
      </c>
      <c r="B327982" t="n">
        <v>97</v>
      </c>
    </row>
    <row r="327983">
      <c r="A327983" t="inlineStr">
        <is>
          <t>www.nbatrikotskaufen.de</t>
        </is>
      </c>
      <c r="B327983" t="n">
        <v>97</v>
      </c>
    </row>
    <row r="327984">
      <c r="A327984" t="inlineStr">
        <is>
          <t>www.laurel-odonnell.com</t>
        </is>
      </c>
      <c r="B327984" t="n">
        <v>97</v>
      </c>
    </row>
    <row r="327985">
      <c r="A327985" t="inlineStr">
        <is>
          <t>aro.kz</t>
        </is>
      </c>
      <c r="B327985" t="n">
        <v>97</v>
      </c>
    </row>
    <row r="327986">
      <c r="A327986" t="inlineStr">
        <is>
          <t>www.johnsonwirescreen.com</t>
        </is>
      </c>
      <c r="B327986" t="n">
        <v>97</v>
      </c>
    </row>
    <row r="327987">
      <c r="A327987" t="inlineStr">
        <is>
          <t>www.magnonails.de</t>
        </is>
      </c>
      <c r="B327987" t="n">
        <v>97</v>
      </c>
    </row>
    <row r="327988">
      <c r="A327988" t="inlineStr">
        <is>
          <t>pethouse.com.mt</t>
        </is>
      </c>
      <c r="B327988" t="n">
        <v>97</v>
      </c>
    </row>
    <row r="327989">
      <c r="A327989" t="inlineStr">
        <is>
          <t>www.memorialsofdistinction.co.uk</t>
        </is>
      </c>
      <c r="B327989" t="n">
        <v>97</v>
      </c>
    </row>
    <row r="327990">
      <c r="A327990" t="inlineStr">
        <is>
          <t>www.optykrozmus.com</t>
        </is>
      </c>
      <c r="B327990" t="n">
        <v>97</v>
      </c>
    </row>
    <row r="327991">
      <c r="A327991" t="inlineStr">
        <is>
          <t>www.halotoynews.com</t>
        </is>
      </c>
      <c r="B327991" t="n">
        <v>97</v>
      </c>
    </row>
    <row r="327992">
      <c r="A327992" t="inlineStr">
        <is>
          <t>www.latestpodcastepisodes.com</t>
        </is>
      </c>
      <c r="B327992" t="n">
        <v>97</v>
      </c>
    </row>
    <row r="327993">
      <c r="A327993" t="inlineStr">
        <is>
          <t>cdn.shore.co.uk</t>
        </is>
      </c>
      <c r="B327993" t="n">
        <v>97</v>
      </c>
    </row>
    <row r="327994">
      <c r="A327994" t="inlineStr">
        <is>
          <t>www.hurricanemodels.co.uk</t>
        </is>
      </c>
      <c r="B327994" t="n">
        <v>97</v>
      </c>
    </row>
    <row r="327995">
      <c r="A327995" t="inlineStr">
        <is>
          <t>ekaterinburg.mentalshop.ru</t>
        </is>
      </c>
      <c r="B327995" t="n">
        <v>97</v>
      </c>
    </row>
    <row r="327996">
      <c r="A327996" t="inlineStr">
        <is>
          <t>photos.publicationvo.com</t>
        </is>
      </c>
      <c r="B327996" t="n">
        <v>97</v>
      </c>
    </row>
    <row r="327997">
      <c r="A327997" t="inlineStr">
        <is>
          <t>www.henstuff.co.uk</t>
        </is>
      </c>
      <c r="B327997" t="n">
        <v>97</v>
      </c>
    </row>
    <row r="327998">
      <c r="A327998" t="inlineStr">
        <is>
          <t>5mrorwxhpmljjok.leadongcdn.com</t>
        </is>
      </c>
      <c r="B327998" t="n">
        <v>97</v>
      </c>
    </row>
    <row r="327999">
      <c r="A327999" t="inlineStr">
        <is>
          <t>cdn.dotcosmeticos.com.br</t>
        </is>
      </c>
      <c r="B327999" t="n">
        <v>97</v>
      </c>
    </row>
    <row r="328000">
      <c r="A328000" t="inlineStr">
        <is>
          <t>www.aussiemaille.com</t>
        </is>
      </c>
      <c r="B328000" t="n">
        <v>97</v>
      </c>
    </row>
    <row r="328001">
      <c r="A328001" t="inlineStr">
        <is>
          <t>vendingclub.com</t>
        </is>
      </c>
      <c r="B328001" t="n">
        <v>97</v>
      </c>
    </row>
    <row r="328002">
      <c r="A328002" t="inlineStr">
        <is>
          <t>www.huntersfriendresort.com</t>
        </is>
      </c>
      <c r="B328002" t="n">
        <v>97</v>
      </c>
    </row>
    <row r="328003">
      <c r="A328003" t="inlineStr">
        <is>
          <t>occasions.automobile-propre.com</t>
        </is>
      </c>
      <c r="B328003" t="n">
        <v>97</v>
      </c>
    </row>
    <row r="328004">
      <c r="A328004" t="inlineStr">
        <is>
          <t>www.whatpaint.co.uk</t>
        </is>
      </c>
      <c r="B328004" t="n">
        <v>97</v>
      </c>
    </row>
    <row r="328005">
      <c r="A328005" t="inlineStr">
        <is>
          <t>www.centrobimbo.eu</t>
        </is>
      </c>
      <c r="B328005" t="n">
        <v>97</v>
      </c>
    </row>
    <row r="328006">
      <c r="A328006" t="inlineStr">
        <is>
          <t>www.alkemillacosmetici.it</t>
        </is>
      </c>
      <c r="B328006" t="n">
        <v>97</v>
      </c>
    </row>
    <row r="328007">
      <c r="A328007" t="inlineStr">
        <is>
          <t>sexualwishes.com</t>
        </is>
      </c>
      <c r="B328007" t="n">
        <v>97</v>
      </c>
    </row>
    <row r="328008">
      <c r="A328008" t="inlineStr">
        <is>
          <t>www.loftsound.de</t>
        </is>
      </c>
      <c r="B328008" t="n">
        <v>97</v>
      </c>
    </row>
    <row r="328009">
      <c r="A328009" t="inlineStr">
        <is>
          <t>funknstuff.net</t>
        </is>
      </c>
      <c r="B328009" t="n">
        <v>97</v>
      </c>
    </row>
    <row r="328010">
      <c r="A328010" t="inlineStr">
        <is>
          <t>www.rcmaritimenorway.no</t>
        </is>
      </c>
      <c r="B328010" t="n">
        <v>97</v>
      </c>
    </row>
    <row r="328011">
      <c r="A328011" t="inlineStr">
        <is>
          <t>www.metalstampedmemories.com</t>
        </is>
      </c>
      <c r="B328011" t="n">
        <v>97</v>
      </c>
    </row>
    <row r="328012">
      <c r="A328012" t="inlineStr">
        <is>
          <t>shop.mexicansummer.com</t>
        </is>
      </c>
      <c r="B328012" t="n">
        <v>97</v>
      </c>
    </row>
    <row r="328013">
      <c r="A328013" t="inlineStr">
        <is>
          <t>deck-works.com</t>
        </is>
      </c>
      <c r="B328013" t="n">
        <v>97</v>
      </c>
    </row>
    <row r="328014">
      <c r="A328014" t="inlineStr">
        <is>
          <t>www.shophotelservice.it</t>
        </is>
      </c>
      <c r="B328014" t="n">
        <v>97</v>
      </c>
    </row>
    <row r="328015">
      <c r="A328015" t="inlineStr">
        <is>
          <t>beautywave.se</t>
        </is>
      </c>
      <c r="B328015" t="n">
        <v>97</v>
      </c>
    </row>
    <row r="328016">
      <c r="A328016" t="inlineStr">
        <is>
          <t>applefarmservice.com</t>
        </is>
      </c>
      <c r="B328016" t="n">
        <v>97</v>
      </c>
    </row>
    <row r="328017">
      <c r="A328017" t="inlineStr">
        <is>
          <t>th.tube8.name</t>
        </is>
      </c>
      <c r="B328017" t="n">
        <v>97</v>
      </c>
    </row>
    <row r="328018">
      <c r="A328018" t="inlineStr">
        <is>
          <t>www.thescent-shop.com</t>
        </is>
      </c>
      <c r="B328018" t="n">
        <v>97</v>
      </c>
    </row>
    <row r="328019">
      <c r="A328019" t="inlineStr">
        <is>
          <t>www.peskayak.com</t>
        </is>
      </c>
      <c r="B328019" t="n">
        <v>97</v>
      </c>
    </row>
    <row r="328020">
      <c r="A328020" t="inlineStr">
        <is>
          <t>dhtmlfaq.com</t>
        </is>
      </c>
      <c r="B328020" t="n">
        <v>97</v>
      </c>
    </row>
    <row r="328021">
      <c r="A328021" t="inlineStr">
        <is>
          <t>no.fruit.se</t>
        </is>
      </c>
      <c r="B328021" t="n">
        <v>97</v>
      </c>
    </row>
    <row r="328022">
      <c r="A328022" t="inlineStr">
        <is>
          <t>tm5.maturetube.club</t>
        </is>
      </c>
      <c r="B328022" t="n">
        <v>97</v>
      </c>
    </row>
    <row r="328023">
      <c r="A328023" t="inlineStr">
        <is>
          <t>happywishesdays.com</t>
        </is>
      </c>
      <c r="B328023" t="n">
        <v>97</v>
      </c>
    </row>
    <row r="328024">
      <c r="A328024" t="inlineStr">
        <is>
          <t>latpos.lv</t>
        </is>
      </c>
      <c r="B328024" t="n">
        <v>97</v>
      </c>
    </row>
    <row r="328025">
      <c r="A328025" t="inlineStr">
        <is>
          <t>www.linepackagingsupplies.com</t>
        </is>
      </c>
      <c r="B328025" t="n">
        <v>97</v>
      </c>
    </row>
    <row r="328026">
      <c r="A328026" t="inlineStr">
        <is>
          <t>parikia.co.uk</t>
        </is>
      </c>
      <c r="B328026" t="n">
        <v>97</v>
      </c>
    </row>
    <row r="328027">
      <c r="A328027" t="inlineStr">
        <is>
          <t>mamareadsblog.files.wordpress.com</t>
        </is>
      </c>
      <c r="B328027" t="n">
        <v>97</v>
      </c>
    </row>
    <row r="328028">
      <c r="A328028" t="inlineStr">
        <is>
          <t>st3.momsfucktube.com</t>
        </is>
      </c>
      <c r="B328028" t="n">
        <v>97</v>
      </c>
    </row>
    <row r="328029">
      <c r="A328029" t="inlineStr">
        <is>
          <t>www.plcacademy.com</t>
        </is>
      </c>
      <c r="B328029" t="n">
        <v>97</v>
      </c>
    </row>
    <row r="328030">
      <c r="A328030" t="inlineStr">
        <is>
          <t>wordchoralclub.com</t>
        </is>
      </c>
      <c r="B328030" t="n">
        <v>97</v>
      </c>
    </row>
    <row r="328031">
      <c r="A328031" t="inlineStr">
        <is>
          <t>pakerszop.pl</t>
        </is>
      </c>
      <c r="B328031" t="n">
        <v>97</v>
      </c>
    </row>
    <row r="328032">
      <c r="A328032" t="inlineStr">
        <is>
          <t>allstyling.ru</t>
        </is>
      </c>
      <c r="B328032" t="n">
        <v>97</v>
      </c>
    </row>
    <row r="328033">
      <c r="A328033" t="inlineStr">
        <is>
          <t>www.nursexl.fr</t>
        </is>
      </c>
      <c r="B328033" t="n">
        <v>97</v>
      </c>
    </row>
    <row r="328034">
      <c r="A328034" t="inlineStr">
        <is>
          <t>www.microsprint.it</t>
        </is>
      </c>
      <c r="B328034" t="n">
        <v>97</v>
      </c>
    </row>
    <row r="328035">
      <c r="A328035" t="inlineStr">
        <is>
          <t>bruneiproperty.com.bn</t>
        </is>
      </c>
      <c r="B328035" t="n">
        <v>97</v>
      </c>
    </row>
    <row r="328036">
      <c r="A328036" t="inlineStr">
        <is>
          <t>world-erotica.com</t>
        </is>
      </c>
      <c r="B328036" t="n">
        <v>97</v>
      </c>
    </row>
    <row r="328037">
      <c r="A328037" t="inlineStr">
        <is>
          <t>shop.edufever.com</t>
        </is>
      </c>
      <c r="B328037" t="n">
        <v>97</v>
      </c>
    </row>
    <row r="328038">
      <c r="A328038" t="inlineStr">
        <is>
          <t>artmic.co.za</t>
        </is>
      </c>
      <c r="B328038" t="n">
        <v>97</v>
      </c>
    </row>
    <row r="328039">
      <c r="A328039" t="inlineStr">
        <is>
          <t>nastyz28.com</t>
        </is>
      </c>
      <c r="B328039" t="n">
        <v>97</v>
      </c>
    </row>
    <row r="328040">
      <c r="A328040" t="inlineStr">
        <is>
          <t>sourcebeauty.b-cdn.net</t>
        </is>
      </c>
      <c r="B328040" t="n">
        <v>97</v>
      </c>
    </row>
    <row r="328041">
      <c r="A328041" t="inlineStr">
        <is>
          <t>elista.lauty.ru</t>
        </is>
      </c>
      <c r="B328041" t="n">
        <v>97</v>
      </c>
    </row>
    <row r="328042">
      <c r="A328042" t="inlineStr">
        <is>
          <t>st4.momsfucktube.com</t>
        </is>
      </c>
      <c r="B328042" t="n">
        <v>97</v>
      </c>
    </row>
    <row r="328043">
      <c r="A328043" t="inlineStr">
        <is>
          <t>www.123v.co.uk</t>
        </is>
      </c>
      <c r="B328043" t="n">
        <v>97</v>
      </c>
    </row>
    <row r="328044">
      <c r="A328044" t="inlineStr">
        <is>
          <t>www.1stvision.com</t>
        </is>
      </c>
      <c r="B328044" t="n">
        <v>97</v>
      </c>
    </row>
    <row r="328045">
      <c r="A328045" t="inlineStr">
        <is>
          <t>m.hudobny.sk</t>
        </is>
      </c>
      <c r="B328045" t="n">
        <v>97</v>
      </c>
    </row>
    <row r="328046">
      <c r="A328046" t="inlineStr">
        <is>
          <t>www.abacademies.org</t>
        </is>
      </c>
      <c r="B328046" t="n">
        <v>97</v>
      </c>
    </row>
    <row r="328047">
      <c r="A328047" t="inlineStr">
        <is>
          <t>poppionline.dk</t>
        </is>
      </c>
      <c r="B328047" t="n">
        <v>97</v>
      </c>
    </row>
    <row r="328048">
      <c r="A328048" t="inlineStr">
        <is>
          <t>www.hydrohippy.com</t>
        </is>
      </c>
      <c r="B328048" t="n">
        <v>97</v>
      </c>
    </row>
    <row r="328049">
      <c r="A328049" t="inlineStr">
        <is>
          <t>mcdn.microjogos.com</t>
        </is>
      </c>
      <c r="B328049" t="n">
        <v>97</v>
      </c>
    </row>
    <row r="328050">
      <c r="A328050" t="inlineStr">
        <is>
          <t>www.otcdeal.com</t>
        </is>
      </c>
      <c r="B328050" t="n">
        <v>97</v>
      </c>
    </row>
    <row r="328051">
      <c r="A328051" t="inlineStr">
        <is>
          <t>press.ucalgary.ca</t>
        </is>
      </c>
      <c r="B328051" t="n">
        <v>97</v>
      </c>
    </row>
    <row r="328052">
      <c r="A328052" t="inlineStr">
        <is>
          <t>www.superpainter.com.au</t>
        </is>
      </c>
      <c r="B328052" t="n">
        <v>97</v>
      </c>
    </row>
    <row r="328053">
      <c r="A328053" t="inlineStr">
        <is>
          <t>www.bmcsoftware.de</t>
        </is>
      </c>
      <c r="B328053" t="n">
        <v>97</v>
      </c>
    </row>
    <row r="328054">
      <c r="A328054" t="inlineStr">
        <is>
          <t>apothikaki.gr</t>
        </is>
      </c>
      <c r="B328054" t="n">
        <v>97</v>
      </c>
    </row>
    <row r="328055">
      <c r="A328055" t="inlineStr">
        <is>
          <t>drinkcentrum.sk</t>
        </is>
      </c>
      <c r="B328055" t="n">
        <v>97</v>
      </c>
    </row>
    <row r="328056">
      <c r="A328056" t="inlineStr">
        <is>
          <t>www.totalsport.fr</t>
        </is>
      </c>
      <c r="B328056" t="n">
        <v>97</v>
      </c>
    </row>
    <row r="328057">
      <c r="A328057" t="inlineStr">
        <is>
          <t>christishuppe.buyygy.com</t>
        </is>
      </c>
      <c r="B328057" t="n">
        <v>97</v>
      </c>
    </row>
    <row r="328058">
      <c r="A328058" t="inlineStr">
        <is>
          <t>portsandferries.com</t>
        </is>
      </c>
      <c r="B328058" t="n">
        <v>97</v>
      </c>
    </row>
    <row r="328059">
      <c r="A328059" t="inlineStr">
        <is>
          <t>thucphamthethao.com</t>
        </is>
      </c>
      <c r="B328059" t="n">
        <v>97</v>
      </c>
    </row>
    <row r="328060">
      <c r="A328060" t="inlineStr">
        <is>
          <t>masterroofinginc.com</t>
        </is>
      </c>
      <c r="B328060" t="n">
        <v>97</v>
      </c>
    </row>
    <row r="328061">
      <c r="A328061" t="inlineStr">
        <is>
          <t>piece-worker.com</t>
        </is>
      </c>
      <c r="B328061" t="n">
        <v>97</v>
      </c>
    </row>
    <row r="328062">
      <c r="A328062" t="inlineStr">
        <is>
          <t>m.mymed.cc</t>
        </is>
      </c>
      <c r="B328062" t="n">
        <v>97</v>
      </c>
    </row>
    <row r="328063">
      <c r="A328063" t="inlineStr">
        <is>
          <t>opt-532414.ssl.1c-bitrix-cdn.ru</t>
        </is>
      </c>
      <c r="B328063" t="n">
        <v>97</v>
      </c>
    </row>
    <row r="328064">
      <c r="A328064" t="inlineStr">
        <is>
          <t>www.shopcentralappliances.com</t>
        </is>
      </c>
      <c r="B328064" t="n">
        <v>97</v>
      </c>
    </row>
    <row r="328065">
      <c r="A328065" t="inlineStr">
        <is>
          <t>www.vouchermem.com</t>
        </is>
      </c>
      <c r="B328065" t="n">
        <v>97</v>
      </c>
    </row>
    <row r="328066">
      <c r="A328066" t="inlineStr">
        <is>
          <t>www.floric.co.uk</t>
        </is>
      </c>
      <c r="B328066" t="n">
        <v>97</v>
      </c>
    </row>
    <row r="328067">
      <c r="A328067" t="inlineStr">
        <is>
          <t>business-asset.com</t>
        </is>
      </c>
      <c r="B328067" t="n">
        <v>97</v>
      </c>
    </row>
    <row r="328068">
      <c r="A328068" t="inlineStr">
        <is>
          <t>en-za.topographic-map.com</t>
        </is>
      </c>
      <c r="B328068" t="n">
        <v>97</v>
      </c>
    </row>
    <row r="328069">
      <c r="A328069" t="inlineStr">
        <is>
          <t>www.obchodupetra.cz</t>
        </is>
      </c>
      <c r="B328069" t="n">
        <v>97</v>
      </c>
    </row>
    <row r="328070">
      <c r="A328070" t="inlineStr">
        <is>
          <t>www.rcobchodak.cz</t>
        </is>
      </c>
      <c r="B328070" t="n">
        <v>97</v>
      </c>
    </row>
    <row r="328071">
      <c r="A328071" t="inlineStr">
        <is>
          <t>www.bagsluggagedirect.co.uk</t>
        </is>
      </c>
      <c r="B328071" t="n">
        <v>97</v>
      </c>
    </row>
    <row r="328072">
      <c r="A328072" t="inlineStr">
        <is>
          <t>www.misterplumber.ca</t>
        </is>
      </c>
      <c r="B328072" t="n">
        <v>97</v>
      </c>
    </row>
    <row r="328073">
      <c r="A328073" t="inlineStr">
        <is>
          <t>vintageantiqueornate.com</t>
        </is>
      </c>
      <c r="B328073" t="n">
        <v>97</v>
      </c>
    </row>
    <row r="328074">
      <c r="A328074" t="inlineStr">
        <is>
          <t>storagecabinettable.com</t>
        </is>
      </c>
      <c r="B328074" t="n">
        <v>97</v>
      </c>
    </row>
    <row r="328075">
      <c r="A328075" t="inlineStr">
        <is>
          <t>images.newfashiont-shirt.com</t>
        </is>
      </c>
      <c r="B328075" t="n">
        <v>97</v>
      </c>
    </row>
    <row r="328076">
      <c r="A328076" t="inlineStr">
        <is>
          <t>d99492b24dbfe2d974cd-95f920301e33ca9e389cc48fd7d60526.ssl.cf1.rackcdn.com</t>
        </is>
      </c>
      <c r="B328076" t="n">
        <v>97</v>
      </c>
    </row>
    <row r="328077">
      <c r="A328077" t="inlineStr">
        <is>
          <t>www.tractor-trailertruck.com</t>
        </is>
      </c>
      <c r="B328077" t="n">
        <v>97</v>
      </c>
    </row>
    <row r="328078">
      <c r="A328078" t="inlineStr">
        <is>
          <t>winningpc.com</t>
        </is>
      </c>
      <c r="B328078" t="n">
        <v>97</v>
      </c>
    </row>
    <row r="328079">
      <c r="A328079" t="inlineStr">
        <is>
          <t>coupons99.s3.us-east-2.amazonaws.com</t>
        </is>
      </c>
      <c r="B328079" t="n">
        <v>97</v>
      </c>
    </row>
    <row r="328080">
      <c r="A328080" t="inlineStr">
        <is>
          <t>beyan.co.jp</t>
        </is>
      </c>
      <c r="B328080" t="n">
        <v>97</v>
      </c>
    </row>
    <row r="328081">
      <c r="A328081" t="inlineStr">
        <is>
          <t>competitivetowing.com.au</t>
        </is>
      </c>
      <c r="B328081" t="n">
        <v>97</v>
      </c>
    </row>
    <row r="328082">
      <c r="A328082" t="inlineStr">
        <is>
          <t>islandtradepost.com</t>
        </is>
      </c>
      <c r="B328082" t="n">
        <v>97</v>
      </c>
    </row>
    <row r="328083">
      <c r="A328083" t="inlineStr">
        <is>
          <t>lacquertude.com</t>
        </is>
      </c>
      <c r="B328083" t="n">
        <v>97</v>
      </c>
    </row>
    <row r="328084">
      <c r="A328084" t="inlineStr">
        <is>
          <t>www.kamery-ip.com</t>
        </is>
      </c>
      <c r="B328084" t="n">
        <v>97</v>
      </c>
    </row>
    <row r="328085">
      <c r="A328085" t="inlineStr">
        <is>
          <t>www.totalfootballdirect.com</t>
        </is>
      </c>
      <c r="B328085" t="n">
        <v>97</v>
      </c>
    </row>
    <row r="328086">
      <c r="A328086" t="inlineStr">
        <is>
          <t>teamcpe.com</t>
        </is>
      </c>
      <c r="B328086" t="n">
        <v>97</v>
      </c>
    </row>
    <row r="328087">
      <c r="A328087" t="inlineStr">
        <is>
          <t>www.dartshop24.ch</t>
        </is>
      </c>
      <c r="B328087" t="n">
        <v>97</v>
      </c>
    </row>
    <row r="328088">
      <c r="A328088" t="inlineStr">
        <is>
          <t>cap.banq.qc.ca</t>
        </is>
      </c>
      <c r="B328088" t="n">
        <v>97</v>
      </c>
    </row>
    <row r="328089">
      <c r="A328089" t="inlineStr">
        <is>
          <t>www.surreyshopsigns.co.uk</t>
        </is>
      </c>
      <c r="B328089" t="n">
        <v>97</v>
      </c>
    </row>
    <row r="328090">
      <c r="A328090" t="inlineStr">
        <is>
          <t>www.magu.ec</t>
        </is>
      </c>
      <c r="B328090" t="n">
        <v>97</v>
      </c>
    </row>
    <row r="328091">
      <c r="A328091" t="inlineStr">
        <is>
          <t>www.papakuraeducation.co.nz</t>
        </is>
      </c>
      <c r="B328091" t="n">
        <v>97</v>
      </c>
    </row>
    <row r="328092">
      <c r="A328092" t="inlineStr">
        <is>
          <t>dartskorea.co.kr</t>
        </is>
      </c>
      <c r="B328092" t="n">
        <v>97</v>
      </c>
    </row>
    <row r="328093">
      <c r="A328093" t="inlineStr">
        <is>
          <t>diferentefashion.com</t>
        </is>
      </c>
      <c r="B328093" t="n">
        <v>97</v>
      </c>
    </row>
    <row r="328094">
      <c r="A328094" t="inlineStr">
        <is>
          <t>bid.capitalonlineauctions.com</t>
        </is>
      </c>
      <c r="B328094" t="n">
        <v>97</v>
      </c>
    </row>
    <row r="328095">
      <c r="A328095" t="inlineStr">
        <is>
          <t>mouldsnet.com</t>
        </is>
      </c>
      <c r="B328095" t="n">
        <v>97</v>
      </c>
    </row>
    <row r="328096">
      <c r="A328096" t="inlineStr">
        <is>
          <t>www.erbeincucina.it</t>
        </is>
      </c>
      <c r="B328096" t="n">
        <v>97</v>
      </c>
    </row>
    <row r="328097">
      <c r="A328097" t="inlineStr">
        <is>
          <t>onestoppeshoppe.com</t>
        </is>
      </c>
      <c r="B328097" t="n">
        <v>97</v>
      </c>
    </row>
    <row r="328098">
      <c r="A328098" t="inlineStr">
        <is>
          <t>www.conceptofficesupplies.com.au</t>
        </is>
      </c>
      <c r="B328098" t="n">
        <v>97</v>
      </c>
    </row>
    <row r="328099">
      <c r="A328099" t="inlineStr">
        <is>
          <t>www.farmaciasegura.pt</t>
        </is>
      </c>
      <c r="B328099" t="n">
        <v>97</v>
      </c>
    </row>
    <row r="328100">
      <c r="A328100" t="inlineStr">
        <is>
          <t>www.urban-babe.fr</t>
        </is>
      </c>
      <c r="B328100" t="n">
        <v>97</v>
      </c>
    </row>
    <row r="328101">
      <c r="A328101" t="inlineStr">
        <is>
          <t>northern-ca.hercjobs.org</t>
        </is>
      </c>
      <c r="B328101" t="n">
        <v>97</v>
      </c>
    </row>
    <row r="328102">
      <c r="A328102" t="inlineStr">
        <is>
          <t>www.efirepump.com</t>
        </is>
      </c>
      <c r="B328102" t="n">
        <v>97</v>
      </c>
    </row>
    <row r="328103">
      <c r="A328103" t="inlineStr">
        <is>
          <t>charlene-erb.com</t>
        </is>
      </c>
      <c r="B328103" t="n">
        <v>97</v>
      </c>
    </row>
    <row r="328104">
      <c r="A328104" t="inlineStr">
        <is>
          <t>air-wheel.sk</t>
        </is>
      </c>
      <c r="B328104" t="n">
        <v>97</v>
      </c>
    </row>
    <row r="328105">
      <c r="A328105" t="inlineStr">
        <is>
          <t>cdn.goodbetterbestautoparts.com</t>
        </is>
      </c>
      <c r="B328105" t="n">
        <v>97</v>
      </c>
    </row>
    <row r="328106">
      <c r="A328106" t="inlineStr">
        <is>
          <t>www.nativesonsfishing.com</t>
        </is>
      </c>
      <c r="B328106" t="n">
        <v>97</v>
      </c>
    </row>
    <row r="328107">
      <c r="A328107" t="inlineStr">
        <is>
          <t>houseofjerky.com</t>
        </is>
      </c>
      <c r="B328107" t="n">
        <v>97</v>
      </c>
    </row>
    <row r="328108">
      <c r="A328108" t="inlineStr">
        <is>
          <t>jenturrell.com</t>
        </is>
      </c>
      <c r="B328108" t="n">
        <v>97</v>
      </c>
    </row>
    <row r="328109">
      <c r="A328109" t="inlineStr">
        <is>
          <t>www.poshnchicprints.com</t>
        </is>
      </c>
      <c r="B328109" t="n">
        <v>97</v>
      </c>
    </row>
    <row r="328110">
      <c r="A328110" t="inlineStr">
        <is>
          <t>www.musiccitycardsandgifts.com</t>
        </is>
      </c>
      <c r="B328110" t="n">
        <v>97</v>
      </c>
    </row>
    <row r="328111">
      <c r="A328111" t="inlineStr">
        <is>
          <t>ukramedia.com</t>
        </is>
      </c>
      <c r="B328111" t="n">
        <v>97</v>
      </c>
    </row>
    <row r="328112">
      <c r="A328112" t="inlineStr">
        <is>
          <t>www.booksasp.net</t>
        </is>
      </c>
      <c r="B328112" t="n">
        <v>97</v>
      </c>
    </row>
    <row r="328113">
      <c r="A328113" t="inlineStr">
        <is>
          <t>www.faithfur.com</t>
        </is>
      </c>
      <c r="B328113" t="n">
        <v>97</v>
      </c>
    </row>
    <row r="328114">
      <c r="A328114" t="inlineStr">
        <is>
          <t>www.derbydust.com</t>
        </is>
      </c>
      <c r="B328114" t="n">
        <v>97</v>
      </c>
    </row>
    <row r="328115">
      <c r="A328115" t="inlineStr">
        <is>
          <t>www.journalismjobs.com</t>
        </is>
      </c>
      <c r="B328115" t="n">
        <v>97</v>
      </c>
    </row>
    <row r="328116">
      <c r="A328116" t="inlineStr">
        <is>
          <t>www.drsteely.com</t>
        </is>
      </c>
      <c r="B328116" t="n">
        <v>97</v>
      </c>
    </row>
    <row r="328117">
      <c r="A328117" t="inlineStr">
        <is>
          <t>www.dbrtuning.com</t>
        </is>
      </c>
      <c r="B328117" t="n">
        <v>97</v>
      </c>
    </row>
    <row r="328118">
      <c r="A328118" t="inlineStr">
        <is>
          <t>vegnpulses.com</t>
        </is>
      </c>
      <c r="B328118" t="n">
        <v>97</v>
      </c>
    </row>
    <row r="328119">
      <c r="A328119" t="inlineStr">
        <is>
          <t>uploadmegaquotes.com</t>
        </is>
      </c>
      <c r="B328119" t="n">
        <v>97</v>
      </c>
    </row>
    <row r="328120">
      <c r="A328120" t="inlineStr">
        <is>
          <t>acespritechblog.files.wordpress.com</t>
        </is>
      </c>
      <c r="B328120" t="n">
        <v>97</v>
      </c>
    </row>
    <row r="328121">
      <c r="A328121" t="inlineStr">
        <is>
          <t>rootkhp.pro</t>
        </is>
      </c>
      <c r="B328121" t="n">
        <v>97</v>
      </c>
    </row>
    <row r="328122">
      <c r="A328122" t="inlineStr">
        <is>
          <t>cdn.freepornq.com</t>
        </is>
      </c>
      <c r="B328122" t="n">
        <v>97</v>
      </c>
    </row>
    <row r="328123">
      <c r="A328123" t="inlineStr">
        <is>
          <t>miin-cosmetics.com</t>
        </is>
      </c>
      <c r="B328123" t="n">
        <v>97</v>
      </c>
    </row>
    <row r="328124">
      <c r="A328124" t="inlineStr">
        <is>
          <t>itsugar.com</t>
        </is>
      </c>
      <c r="B328124" t="n">
        <v>97</v>
      </c>
    </row>
    <row r="328125">
      <c r="A328125" t="inlineStr">
        <is>
          <t>www.kreweofzulu.com</t>
        </is>
      </c>
      <c r="B328125" t="n">
        <v>97</v>
      </c>
    </row>
    <row r="328126">
      <c r="A328126" t="inlineStr">
        <is>
          <t>mysmokingshop.co.uk</t>
        </is>
      </c>
      <c r="B328126" t="n">
        <v>97</v>
      </c>
    </row>
    <row r="328127">
      <c r="A328127" t="inlineStr">
        <is>
          <t>turkish.scissorslifttable.com</t>
        </is>
      </c>
      <c r="B328127" t="n">
        <v>97</v>
      </c>
    </row>
    <row r="328128">
      <c r="A328128" t="inlineStr">
        <is>
          <t>www.waterproofingfew.com.au</t>
        </is>
      </c>
      <c r="B328128" t="n">
        <v>97</v>
      </c>
    </row>
    <row r="328129">
      <c r="A328129" t="inlineStr">
        <is>
          <t>www.choosenaturalhealth.net</t>
        </is>
      </c>
      <c r="B328129" t="n">
        <v>97</v>
      </c>
    </row>
    <row r="328130">
      <c r="A328130" t="inlineStr">
        <is>
          <t>gameslots247.com</t>
        </is>
      </c>
      <c r="B328130" t="n">
        <v>97</v>
      </c>
    </row>
    <row r="328131">
      <c r="A328131" t="inlineStr">
        <is>
          <t>www.clawmarktoys.com</t>
        </is>
      </c>
      <c r="B328131" t="n">
        <v>97</v>
      </c>
    </row>
    <row r="328132">
      <c r="A328132" t="inlineStr">
        <is>
          <t>www.flake.jp</t>
        </is>
      </c>
      <c r="B328132" t="n">
        <v>97</v>
      </c>
    </row>
    <row r="328133">
      <c r="A328133" t="inlineStr">
        <is>
          <t>st3.taboofuckmovies.com</t>
        </is>
      </c>
      <c r="B328133" t="n">
        <v>97</v>
      </c>
    </row>
    <row r="328134">
      <c r="A328134" t="inlineStr">
        <is>
          <t>www.rainbowmoonstone.co.uk</t>
        </is>
      </c>
      <c r="B328134" t="n">
        <v>97</v>
      </c>
    </row>
    <row r="328135">
      <c r="A328135" t="inlineStr">
        <is>
          <t>neuvoo.es</t>
        </is>
      </c>
      <c r="B328135" t="n">
        <v>97</v>
      </c>
    </row>
    <row r="328136">
      <c r="A328136" t="inlineStr">
        <is>
          <t>boutique.markhor-hunting.fr</t>
        </is>
      </c>
      <c r="B328136" t="n">
        <v>97</v>
      </c>
    </row>
    <row r="328137">
      <c r="A328137" t="inlineStr">
        <is>
          <t>www.apesound.de</t>
        </is>
      </c>
      <c r="B328137" t="n">
        <v>97</v>
      </c>
    </row>
    <row r="328138">
      <c r="A328138" t="inlineStr">
        <is>
          <t>media.stempel-versand.ch</t>
        </is>
      </c>
      <c r="B328138" t="n">
        <v>97</v>
      </c>
    </row>
    <row r="328139">
      <c r="A328139" t="inlineStr">
        <is>
          <t>cdn.fuckmilfporn.com</t>
        </is>
      </c>
      <c r="B328139" t="n">
        <v>97</v>
      </c>
    </row>
    <row r="328140">
      <c r="A328140" t="inlineStr">
        <is>
          <t>www.industrialsteam-boilers.com</t>
        </is>
      </c>
      <c r="B328140" t="n">
        <v>97</v>
      </c>
    </row>
    <row r="328141">
      <c r="A328141" t="inlineStr">
        <is>
          <t>www.virtualdollhouse.net</t>
        </is>
      </c>
      <c r="B328141" t="n">
        <v>97</v>
      </c>
    </row>
    <row r="328142">
      <c r="A328142" t="inlineStr">
        <is>
          <t>www.greenstuffworld.cn</t>
        </is>
      </c>
      <c r="B328142" t="n">
        <v>97</v>
      </c>
    </row>
    <row r="328143">
      <c r="A328143" t="inlineStr">
        <is>
          <t>rkrorwxhkiilll5q.ldycdn.com</t>
        </is>
      </c>
      <c r="B328143" t="n">
        <v>97</v>
      </c>
    </row>
    <row r="328144">
      <c r="A328144" t="inlineStr">
        <is>
          <t>irbes.com.ua</t>
        </is>
      </c>
      <c r="B328144" t="n">
        <v>97</v>
      </c>
    </row>
    <row r="328145">
      <c r="A328145" t="inlineStr">
        <is>
          <t>sdncenter.nazwa.pl</t>
        </is>
      </c>
      <c r="B328145" t="n">
        <v>97</v>
      </c>
    </row>
    <row r="328146">
      <c r="A328146" t="inlineStr">
        <is>
          <t>musescore.org</t>
        </is>
      </c>
      <c r="B328146" t="n">
        <v>97</v>
      </c>
    </row>
    <row r="328147">
      <c r="A328147" t="inlineStr">
        <is>
          <t>hawaiibowlingsupply.com</t>
        </is>
      </c>
      <c r="B328147" t="n">
        <v>97</v>
      </c>
    </row>
    <row r="328148">
      <c r="A328148" t="inlineStr">
        <is>
          <t>keastdaylilygardens.com</t>
        </is>
      </c>
      <c r="B328148" t="n">
        <v>97</v>
      </c>
    </row>
    <row r="328149">
      <c r="A328149" t="inlineStr">
        <is>
          <t>www.theleatherbagco.com</t>
        </is>
      </c>
      <c r="B328149" t="n">
        <v>97</v>
      </c>
    </row>
    <row r="328150">
      <c r="A328150" t="inlineStr">
        <is>
          <t>www.lezap.be</t>
        </is>
      </c>
      <c r="B328150" t="n">
        <v>97</v>
      </c>
    </row>
    <row r="328151">
      <c r="A328151" t="inlineStr">
        <is>
          <t>amber-xsta.com</t>
        </is>
      </c>
      <c r="B328151" t="n">
        <v>97</v>
      </c>
    </row>
    <row r="328152">
      <c r="A328152" t="inlineStr">
        <is>
          <t>shopdisneymickeymouse.com</t>
        </is>
      </c>
      <c r="B328152" t="n">
        <v>97</v>
      </c>
    </row>
    <row r="328153">
      <c r="A328153" t="inlineStr">
        <is>
          <t>www.farmaciebio.ro</t>
        </is>
      </c>
      <c r="B328153" t="n">
        <v>97</v>
      </c>
    </row>
    <row r="328154">
      <c r="A328154" t="inlineStr">
        <is>
          <t>jprorwxhlikjlo5q.ldycdn.com</t>
        </is>
      </c>
      <c r="B328154" t="n">
        <v>97</v>
      </c>
    </row>
    <row r="328155">
      <c r="A328155" t="inlineStr">
        <is>
          <t>12inch-store.com</t>
        </is>
      </c>
      <c r="B328155" t="n">
        <v>97</v>
      </c>
    </row>
    <row r="328156">
      <c r="A328156" t="inlineStr">
        <is>
          <t>maturefm.joygalls.com</t>
        </is>
      </c>
      <c r="B328156" t="n">
        <v>97</v>
      </c>
    </row>
    <row r="328157">
      <c r="A328157" t="inlineStr">
        <is>
          <t>www.koreanbook.de</t>
        </is>
      </c>
      <c r="B328157" t="n">
        <v>97</v>
      </c>
    </row>
    <row r="328158">
      <c r="A328158" t="inlineStr">
        <is>
          <t>farmalive.es</t>
        </is>
      </c>
      <c r="B328158" t="n">
        <v>97</v>
      </c>
    </row>
    <row r="328159">
      <c r="A328159" t="inlineStr">
        <is>
          <t>www.algebra.com</t>
        </is>
      </c>
      <c r="B328159" t="n">
        <v>97</v>
      </c>
    </row>
    <row r="328160">
      <c r="A328160" t="inlineStr">
        <is>
          <t>www.musicdezigns.co.uk</t>
        </is>
      </c>
      <c r="B328160" t="n">
        <v>97</v>
      </c>
    </row>
    <row r="328161">
      <c r="A328161" t="inlineStr">
        <is>
          <t>atsbulgaria.com</t>
        </is>
      </c>
      <c r="B328161" t="n">
        <v>97</v>
      </c>
    </row>
    <row r="328162">
      <c r="A328162" t="inlineStr">
        <is>
          <t>www.sourcingtoys.com</t>
        </is>
      </c>
      <c r="B328162" t="n">
        <v>97</v>
      </c>
    </row>
    <row r="328163">
      <c r="A328163" t="inlineStr">
        <is>
          <t>www.idealstampshop.com</t>
        </is>
      </c>
      <c r="B328163" t="n">
        <v>97</v>
      </c>
    </row>
    <row r="328164">
      <c r="A328164" t="inlineStr">
        <is>
          <t>img.telotee.com</t>
        </is>
      </c>
      <c r="B328164" t="n">
        <v>97</v>
      </c>
    </row>
    <row r="328165">
      <c r="A328165" t="inlineStr">
        <is>
          <t>berrysfashionhair.com</t>
        </is>
      </c>
      <c r="B328165" t="n">
        <v>97</v>
      </c>
    </row>
    <row r="328166">
      <c r="A328166" t="inlineStr">
        <is>
          <t>www.cartucce1euro.it</t>
        </is>
      </c>
      <c r="B328166" t="n">
        <v>97</v>
      </c>
    </row>
    <row r="328167">
      <c r="A328167" t="inlineStr">
        <is>
          <t>careers.iecaonline.com</t>
        </is>
      </c>
      <c r="B328167" t="n">
        <v>97</v>
      </c>
    </row>
    <row r="328168">
      <c r="A328168" t="inlineStr">
        <is>
          <t>www.dgtsoft.org</t>
        </is>
      </c>
      <c r="B328168" t="n">
        <v>97</v>
      </c>
    </row>
    <row r="328169">
      <c r="A328169" t="inlineStr">
        <is>
          <t>indonesiajuniorleague-cdn.sgp1.digitaloceanspaces.com</t>
        </is>
      </c>
      <c r="B328169" t="n">
        <v>97</v>
      </c>
    </row>
    <row r="328170">
      <c r="A328170" t="inlineStr">
        <is>
          <t>www.dwin-cnc.com</t>
        </is>
      </c>
      <c r="B328170" t="n">
        <v>97</v>
      </c>
    </row>
    <row r="328171">
      <c r="A328171" t="inlineStr">
        <is>
          <t>149363881.v2.pressablecdn.com</t>
        </is>
      </c>
      <c r="B328171" t="n">
        <v>97</v>
      </c>
    </row>
    <row r="328172">
      <c r="A328172" t="inlineStr">
        <is>
          <t>uploads.enableimpact.com.s3.amazonaws.com</t>
        </is>
      </c>
      <c r="B328172" t="n">
        <v>97</v>
      </c>
    </row>
    <row r="328173">
      <c r="A328173" t="inlineStr">
        <is>
          <t>www.grnsw.com.au</t>
        </is>
      </c>
      <c r="B328173" t="n">
        <v>97</v>
      </c>
    </row>
    <row r="328174">
      <c r="A328174" t="inlineStr">
        <is>
          <t>baterie-hurt.pl</t>
        </is>
      </c>
      <c r="B328174" t="n">
        <v>97</v>
      </c>
    </row>
    <row r="328175">
      <c r="A328175" t="inlineStr">
        <is>
          <t>shop.elite-portal-frames.co.uk</t>
        </is>
      </c>
      <c r="B328175" t="n">
        <v>97</v>
      </c>
    </row>
    <row r="328176">
      <c r="A328176" t="inlineStr">
        <is>
          <t>shop.lillydrogerie.bg</t>
        </is>
      </c>
      <c r="B328176" t="n">
        <v>97</v>
      </c>
    </row>
    <row r="328177">
      <c r="A328177" t="inlineStr">
        <is>
          <t>kindlebookspromotion.com</t>
        </is>
      </c>
      <c r="B328177" t="n">
        <v>97</v>
      </c>
    </row>
    <row r="328178">
      <c r="A328178" t="inlineStr">
        <is>
          <t>www.littlesprout.co.nz</t>
        </is>
      </c>
      <c r="B328178" t="n">
        <v>97</v>
      </c>
    </row>
    <row r="328179">
      <c r="A328179" t="inlineStr">
        <is>
          <t>phelma.grenoble-inp.fr</t>
        </is>
      </c>
      <c r="B328179" t="n">
        <v>97</v>
      </c>
    </row>
    <row r="328180">
      <c r="A328180" t="inlineStr">
        <is>
          <t>www.guidaemme.it</t>
        </is>
      </c>
      <c r="B328180" t="n">
        <v>97</v>
      </c>
    </row>
    <row r="328181">
      <c r="A328181" t="inlineStr">
        <is>
          <t>imgs23.smutxx.com</t>
        </is>
      </c>
      <c r="B328181" t="n">
        <v>97</v>
      </c>
    </row>
    <row r="328182">
      <c r="A328182" t="inlineStr">
        <is>
          <t>connect.ekomi.de</t>
        </is>
      </c>
      <c r="B328182" t="n">
        <v>97</v>
      </c>
    </row>
    <row r="328183">
      <c r="A328183" t="inlineStr">
        <is>
          <t>www.spijkerbroek.me</t>
        </is>
      </c>
      <c r="B328183" t="n">
        <v>97</v>
      </c>
    </row>
    <row r="328184">
      <c r="A328184" t="inlineStr">
        <is>
          <t>www.m-sedan.com</t>
        </is>
      </c>
      <c r="B328184" t="n">
        <v>97</v>
      </c>
    </row>
    <row r="328185">
      <c r="A328185" t="inlineStr">
        <is>
          <t>www.infinitylawcenter.com</t>
        </is>
      </c>
      <c r="B328185" t="n">
        <v>97</v>
      </c>
    </row>
    <row r="328186">
      <c r="A328186" t="inlineStr">
        <is>
          <t>www.elvismonroe.com</t>
        </is>
      </c>
      <c r="B328186" t="n">
        <v>97</v>
      </c>
    </row>
    <row r="328187">
      <c r="A328187" t="inlineStr">
        <is>
          <t>www.tokyo-best-price.jp</t>
        </is>
      </c>
      <c r="B328187" t="n">
        <v>97</v>
      </c>
    </row>
    <row r="328188">
      <c r="A328188" t="inlineStr">
        <is>
          <t>lider-zoo.pl</t>
        </is>
      </c>
      <c r="B328188" t="n">
        <v>97</v>
      </c>
    </row>
    <row r="328189">
      <c r="A328189" t="inlineStr">
        <is>
          <t>www.heart-rate-monitor-watches.com</t>
        </is>
      </c>
      <c r="B328189" t="n">
        <v>97</v>
      </c>
    </row>
    <row r="328190">
      <c r="A328190" t="inlineStr">
        <is>
          <t>store.usesi.com</t>
        </is>
      </c>
      <c r="B328190" t="n">
        <v>97</v>
      </c>
    </row>
    <row r="328191">
      <c r="A328191" t="inlineStr">
        <is>
          <t>www.eurohosta.cz</t>
        </is>
      </c>
      <c r="B328191" t="n">
        <v>97</v>
      </c>
    </row>
    <row r="328192">
      <c r="A328192" t="inlineStr">
        <is>
          <t>www.jammergroup.com</t>
        </is>
      </c>
      <c r="B328192" t="n">
        <v>97</v>
      </c>
    </row>
    <row r="328193">
      <c r="A328193" t="inlineStr">
        <is>
          <t>img4290.weyesimg.com</t>
        </is>
      </c>
      <c r="B328193" t="n">
        <v>97</v>
      </c>
    </row>
    <row r="328194">
      <c r="A328194" t="inlineStr">
        <is>
          <t>zoo-ufa.ru</t>
        </is>
      </c>
      <c r="B328194" t="n">
        <v>97</v>
      </c>
    </row>
    <row r="328195">
      <c r="A328195" t="inlineStr">
        <is>
          <t>saturnwireless.com</t>
        </is>
      </c>
      <c r="B328195" t="n">
        <v>97</v>
      </c>
    </row>
    <row r="328196">
      <c r="A328196" t="inlineStr">
        <is>
          <t>www.cabletiesupply.com</t>
        </is>
      </c>
      <c r="B328196" t="n">
        <v>97</v>
      </c>
    </row>
    <row r="328197">
      <c r="A328197" t="inlineStr">
        <is>
          <t>starshina.com.ua</t>
        </is>
      </c>
      <c r="B328197" t="n">
        <v>97</v>
      </c>
    </row>
    <row r="328198">
      <c r="A328198" t="inlineStr">
        <is>
          <t>www.j-cast.com</t>
        </is>
      </c>
      <c r="B328198" t="n">
        <v>97</v>
      </c>
    </row>
    <row r="328199">
      <c r="A328199" t="inlineStr">
        <is>
          <t>megaleitores.com.br</t>
        </is>
      </c>
      <c r="B328199" t="n">
        <v>97</v>
      </c>
    </row>
    <row r="328200">
      <c r="A328200" t="inlineStr">
        <is>
          <t>media.moemax.com</t>
        </is>
      </c>
      <c r="B328200" t="n">
        <v>97</v>
      </c>
    </row>
    <row r="328201">
      <c r="A328201" t="inlineStr">
        <is>
          <t>www.moyenagepassion.com</t>
        </is>
      </c>
      <c r="B328201" t="n">
        <v>97</v>
      </c>
    </row>
    <row r="328202">
      <c r="A328202" t="inlineStr">
        <is>
          <t>www.techtastic.nl</t>
        </is>
      </c>
      <c r="B328202" t="n">
        <v>97</v>
      </c>
    </row>
    <row r="328203">
      <c r="A328203" t="inlineStr">
        <is>
          <t>www.m-medientechnik24.de</t>
        </is>
      </c>
      <c r="B328203" t="n">
        <v>97</v>
      </c>
    </row>
    <row r="328204">
      <c r="A328204" t="inlineStr">
        <is>
          <t>www.championnet.ru</t>
        </is>
      </c>
      <c r="B328204" t="n">
        <v>97</v>
      </c>
    </row>
    <row r="328205">
      <c r="A328205" t="inlineStr">
        <is>
          <t>acces-ce.fr</t>
        </is>
      </c>
      <c r="B328205" t="n">
        <v>97</v>
      </c>
    </row>
    <row r="328206">
      <c r="A328206" t="inlineStr">
        <is>
          <t>api-kummich.carliner.de</t>
        </is>
      </c>
      <c r="B328206" t="n">
        <v>97</v>
      </c>
    </row>
    <row r="328207">
      <c r="A328207" t="inlineStr">
        <is>
          <t>alien321.files.wordpress.com</t>
        </is>
      </c>
      <c r="B328207" t="n">
        <v>97</v>
      </c>
    </row>
    <row r="328208">
      <c r="A328208" t="inlineStr">
        <is>
          <t>www.croatia-yachting-charter.com</t>
        </is>
      </c>
      <c r="B328208" t="n">
        <v>97</v>
      </c>
    </row>
    <row r="328209">
      <c r="A328209" t="inlineStr">
        <is>
          <t>ag-spots-2008.o.auroraobjects.eu</t>
        </is>
      </c>
      <c r="B328209" t="n">
        <v>97</v>
      </c>
    </row>
    <row r="328210">
      <c r="A328210" t="inlineStr">
        <is>
          <t>s1.magazzinirossi.it</t>
        </is>
      </c>
      <c r="B328210" t="n">
        <v>97</v>
      </c>
    </row>
    <row r="328211">
      <c r="A328211" t="inlineStr">
        <is>
          <t>www.maillotcycliste.net</t>
        </is>
      </c>
      <c r="B328211" t="n">
        <v>97</v>
      </c>
    </row>
    <row r="328212">
      <c r="A328212" t="inlineStr">
        <is>
          <t>peterstravel.de</t>
        </is>
      </c>
      <c r="B328212" t="n">
        <v>97</v>
      </c>
    </row>
    <row r="328213">
      <c r="A328213" t="inlineStr">
        <is>
          <t>www.reisedoktor.com</t>
        </is>
      </c>
      <c r="B328213" t="n">
        <v>97</v>
      </c>
    </row>
    <row r="328214">
      <c r="A328214" t="inlineStr">
        <is>
          <t>www.vtvauto.nl</t>
        </is>
      </c>
      <c r="B328214" t="n">
        <v>97</v>
      </c>
    </row>
    <row r="328215">
      <c r="A328215" t="inlineStr">
        <is>
          <t>ikbenirisniet.nl</t>
        </is>
      </c>
      <c r="B328215" t="n">
        <v>97</v>
      </c>
    </row>
    <row r="328216">
      <c r="A328216" t="inlineStr">
        <is>
          <t>en.islamtube.tv</t>
        </is>
      </c>
      <c r="B328216" t="n">
        <v>97</v>
      </c>
    </row>
    <row r="328217">
      <c r="A328217" t="inlineStr">
        <is>
          <t>www.tiszacipo.hu</t>
        </is>
      </c>
      <c r="B328217" t="n">
        <v>97</v>
      </c>
    </row>
    <row r="328218">
      <c r="A328218" t="inlineStr">
        <is>
          <t>coffeeoriental.files.wordpress.com</t>
        </is>
      </c>
      <c r="B328218" t="n">
        <v>97</v>
      </c>
    </row>
    <row r="328219">
      <c r="A328219" t="inlineStr">
        <is>
          <t>www.tauchversand.com</t>
        </is>
      </c>
      <c r="B328219" t="n">
        <v>97</v>
      </c>
    </row>
    <row r="328220">
      <c r="A328220" t="inlineStr">
        <is>
          <t>www.turistinesprekes.lt</t>
        </is>
      </c>
      <c r="B328220" t="n">
        <v>97</v>
      </c>
    </row>
    <row r="328221">
      <c r="A328221" t="inlineStr">
        <is>
          <t>fusecheck.com</t>
        </is>
      </c>
      <c r="B328221" t="n">
        <v>97</v>
      </c>
    </row>
    <row r="328222">
      <c r="A328222" t="inlineStr">
        <is>
          <t>www.botynaprodej.cz</t>
        </is>
      </c>
      <c r="B328222" t="n">
        <v>97</v>
      </c>
    </row>
    <row r="328223">
      <c r="A328223" t="inlineStr">
        <is>
          <t>images.robotworld.pl</t>
        </is>
      </c>
      <c r="B328223" t="n">
        <v>97</v>
      </c>
    </row>
    <row r="328224">
      <c r="A328224" t="inlineStr">
        <is>
          <t>www.lifegate.it</t>
        </is>
      </c>
      <c r="B328224" t="n">
        <v>97</v>
      </c>
    </row>
    <row r="328225">
      <c r="A328225" t="inlineStr">
        <is>
          <t>www.cinesargentinos.com.ar</t>
        </is>
      </c>
      <c r="B328225" t="n">
        <v>97</v>
      </c>
    </row>
    <row r="328226">
      <c r="A328226" t="inlineStr">
        <is>
          <t>www.fassappartamenti.it</t>
        </is>
      </c>
      <c r="B328226" t="n">
        <v>97</v>
      </c>
    </row>
    <row r="328227">
      <c r="A328227" t="inlineStr">
        <is>
          <t>sport-stage.net</t>
        </is>
      </c>
      <c r="B328227" t="n">
        <v>97</v>
      </c>
    </row>
    <row r="328228">
      <c r="A328228" t="inlineStr">
        <is>
          <t>woohoo.ro</t>
        </is>
      </c>
      <c r="B328228" t="n">
        <v>97</v>
      </c>
    </row>
    <row r="328229">
      <c r="A328229" t="inlineStr">
        <is>
          <t>1z73q13h5gz932pdsz42u00q-wpengine.netdna-ssl.com</t>
        </is>
      </c>
      <c r="B328229" t="n">
        <v>97</v>
      </c>
    </row>
    <row r="328230">
      <c r="A328230" t="inlineStr">
        <is>
          <t>www.telecomarticles.com</t>
        </is>
      </c>
      <c r="B328230" t="n">
        <v>97</v>
      </c>
    </row>
    <row r="328231">
      <c r="A328231" t="inlineStr">
        <is>
          <t>kokoo.co.il</t>
        </is>
      </c>
      <c r="B328231" t="n">
        <v>97</v>
      </c>
    </row>
    <row r="328232">
      <c r="A328232" t="inlineStr">
        <is>
          <t>cdn.pets-menu.de</t>
        </is>
      </c>
      <c r="B328232" t="n">
        <v>97</v>
      </c>
    </row>
    <row r="328233">
      <c r="A328233" t="inlineStr">
        <is>
          <t>www.wandtattoo-home.de</t>
        </is>
      </c>
      <c r="B328233" t="n">
        <v>97</v>
      </c>
    </row>
    <row r="328234">
      <c r="A328234" t="inlineStr">
        <is>
          <t>profnohair.us</t>
        </is>
      </c>
      <c r="B328234" t="n">
        <v>97</v>
      </c>
    </row>
    <row r="328235">
      <c r="A328235" t="inlineStr">
        <is>
          <t>www.vizbolt.hu</t>
        </is>
      </c>
      <c r="B328235" t="n">
        <v>97</v>
      </c>
    </row>
    <row r="328236">
      <c r="A328236" t="inlineStr">
        <is>
          <t>plantadecor.com</t>
        </is>
      </c>
      <c r="B328236" t="n">
        <v>97</v>
      </c>
    </row>
    <row r="328237">
      <c r="A328237" t="inlineStr">
        <is>
          <t>img51.imgspice.com</t>
        </is>
      </c>
      <c r="B328237" t="n">
        <v>97</v>
      </c>
    </row>
    <row r="328238">
      <c r="A328238" t="inlineStr">
        <is>
          <t>www.officeeasy.fr</t>
        </is>
      </c>
      <c r="B328238" t="n">
        <v>97</v>
      </c>
    </row>
    <row r="328239">
      <c r="A328239" t="inlineStr">
        <is>
          <t>www.mdmall.com.au</t>
        </is>
      </c>
      <c r="B328239" t="n">
        <v>97</v>
      </c>
    </row>
    <row r="328240">
      <c r="A328240" t="inlineStr">
        <is>
          <t>espanaencasa.com</t>
        </is>
      </c>
      <c r="B328240" t="n">
        <v>97</v>
      </c>
    </row>
    <row r="328241">
      <c r="A328241" t="inlineStr">
        <is>
          <t>www.bocatec.de</t>
        </is>
      </c>
      <c r="B328241" t="n">
        <v>97</v>
      </c>
    </row>
    <row r="328242">
      <c r="A328242" t="inlineStr">
        <is>
          <t>fountainpenblack.com</t>
        </is>
      </c>
      <c r="B328242" t="n">
        <v>97</v>
      </c>
    </row>
    <row r="328243">
      <c r="A328243" t="inlineStr">
        <is>
          <t>www.ottos.ch</t>
        </is>
      </c>
      <c r="B328243" t="n">
        <v>97</v>
      </c>
    </row>
    <row r="328244">
      <c r="A328244" t="inlineStr">
        <is>
          <t>blogbeautifuldreams.files.wordpress.com</t>
        </is>
      </c>
      <c r="B328244" t="n">
        <v>97</v>
      </c>
    </row>
    <row r="328245">
      <c r="A328245" t="inlineStr">
        <is>
          <t>zorg-vuur.com</t>
        </is>
      </c>
      <c r="B328245" t="n">
        <v>97</v>
      </c>
    </row>
    <row r="328246">
      <c r="A328246" t="inlineStr">
        <is>
          <t>polyvision.com</t>
        </is>
      </c>
      <c r="B328246" t="n">
        <v>97</v>
      </c>
    </row>
    <row r="328247">
      <c r="A328247" t="inlineStr">
        <is>
          <t>www.mwyniki.pl</t>
        </is>
      </c>
      <c r="B328247" t="n">
        <v>97</v>
      </c>
    </row>
    <row r="328248">
      <c r="A328248" t="inlineStr">
        <is>
          <t>imonlyhappywhenitravel.com</t>
        </is>
      </c>
      <c r="B328248" t="n">
        <v>97</v>
      </c>
    </row>
    <row r="328249">
      <c r="A328249" t="inlineStr">
        <is>
          <t>www.ibuychemikals.com</t>
        </is>
      </c>
      <c r="B328249" t="n">
        <v>97</v>
      </c>
    </row>
    <row r="328250">
      <c r="A328250" t="inlineStr">
        <is>
          <t>lunadeicreativi.com</t>
        </is>
      </c>
      <c r="B328250" t="n">
        <v>97</v>
      </c>
    </row>
    <row r="328251">
      <c r="A328251" t="inlineStr">
        <is>
          <t>jogja-training.com</t>
        </is>
      </c>
      <c r="B328251" t="n">
        <v>97</v>
      </c>
    </row>
    <row r="328252">
      <c r="A328252" t="inlineStr">
        <is>
          <t>shop.amor-fati-productions.de</t>
        </is>
      </c>
      <c r="B328252" t="n">
        <v>97</v>
      </c>
    </row>
    <row r="328253">
      <c r="A328253" t="inlineStr">
        <is>
          <t>designbote.com</t>
        </is>
      </c>
      <c r="B328253" t="n">
        <v>97</v>
      </c>
    </row>
    <row r="328254">
      <c r="A328254" t="inlineStr">
        <is>
          <t>mitziemee.com</t>
        </is>
      </c>
      <c r="B328254" t="n">
        <v>97</v>
      </c>
    </row>
    <row r="328255">
      <c r="A328255" t="inlineStr">
        <is>
          <t>usedairtools.com</t>
        </is>
      </c>
      <c r="B328255" t="n">
        <v>97</v>
      </c>
    </row>
    <row r="328256">
      <c r="A328256" t="inlineStr">
        <is>
          <t>blog.modsy.com</t>
        </is>
      </c>
      <c r="B328256" t="n">
        <v>97</v>
      </c>
    </row>
    <row r="328257">
      <c r="A328257" t="inlineStr">
        <is>
          <t>ceritaeka.files.wordpress.com</t>
        </is>
      </c>
      <c r="B328257" t="n">
        <v>97</v>
      </c>
    </row>
    <row r="328258">
      <c r="A328258" t="inlineStr">
        <is>
          <t>www.il-lumina.com</t>
        </is>
      </c>
      <c r="B328258" t="n">
        <v>97</v>
      </c>
    </row>
    <row r="328259">
      <c r="A328259" t="inlineStr">
        <is>
          <t>osculati.oltrevela.com</t>
        </is>
      </c>
      <c r="B328259" t="n">
        <v>97</v>
      </c>
    </row>
    <row r="328260">
      <c r="A328260" t="inlineStr">
        <is>
          <t>science.gov.az</t>
        </is>
      </c>
      <c r="B328260" t="n">
        <v>97</v>
      </c>
    </row>
    <row r="328261">
      <c r="A328261" t="inlineStr">
        <is>
          <t>www.gadgetzone.ro</t>
        </is>
      </c>
      <c r="B328261" t="n">
        <v>97</v>
      </c>
    </row>
    <row r="328262">
      <c r="A328262" t="inlineStr">
        <is>
          <t>www.larimar-stone.com</t>
        </is>
      </c>
      <c r="B328262" t="n">
        <v>97</v>
      </c>
    </row>
    <row r="328263">
      <c r="A328263" t="inlineStr">
        <is>
          <t>www.verkooyenmachines.nl</t>
        </is>
      </c>
      <c r="B328263" t="n">
        <v>97</v>
      </c>
    </row>
    <row r="328264">
      <c r="A328264" t="inlineStr">
        <is>
          <t>shop.sendentanke.dk</t>
        </is>
      </c>
      <c r="B328264" t="n">
        <v>97</v>
      </c>
    </row>
    <row r="328265">
      <c r="A328265" t="inlineStr">
        <is>
          <t>slotasia88.asia</t>
        </is>
      </c>
      <c r="B328265" t="n">
        <v>97</v>
      </c>
    </row>
    <row r="328266">
      <c r="A328266" t="inlineStr">
        <is>
          <t>www.mistert.be</t>
        </is>
      </c>
      <c r="B328266" t="n">
        <v>97</v>
      </c>
    </row>
    <row r="328267">
      <c r="A328267" t="inlineStr">
        <is>
          <t>delormdesign.com</t>
        </is>
      </c>
      <c r="B328267" t="n">
        <v>97</v>
      </c>
    </row>
    <row r="328268">
      <c r="A328268" t="inlineStr">
        <is>
          <t>www.onimag.ro</t>
        </is>
      </c>
      <c r="B328268" t="n">
        <v>97</v>
      </c>
    </row>
    <row r="328269">
      <c r="A328269" t="inlineStr">
        <is>
          <t>bristol.nl</t>
        </is>
      </c>
      <c r="B328269" t="n">
        <v>97</v>
      </c>
    </row>
    <row r="328270">
      <c r="A328270" t="inlineStr">
        <is>
          <t>belarus-photo.by</t>
        </is>
      </c>
      <c r="B328270" t="n">
        <v>97</v>
      </c>
    </row>
    <row r="328271">
      <c r="A328271" t="inlineStr">
        <is>
          <t>ist6-2.filesor.com</t>
        </is>
      </c>
      <c r="B328271" t="n">
        <v>97</v>
      </c>
    </row>
    <row r="328272">
      <c r="A328272" t="inlineStr">
        <is>
          <t>texturesforfree.com</t>
        </is>
      </c>
      <c r="B328272" t="n">
        <v>97</v>
      </c>
    </row>
    <row r="328273">
      <c r="A328273" t="inlineStr">
        <is>
          <t>sobooks.jp</t>
        </is>
      </c>
      <c r="B328273" t="n">
        <v>97</v>
      </c>
    </row>
    <row r="328274">
      <c r="A328274" t="inlineStr">
        <is>
          <t>www.caj-kava-cokolada.sk</t>
        </is>
      </c>
      <c r="B328274" t="n">
        <v>97</v>
      </c>
    </row>
    <row r="328275">
      <c r="A328275" t="inlineStr">
        <is>
          <t>www.frutiko.cz</t>
        </is>
      </c>
      <c r="B328275" t="n">
        <v>97</v>
      </c>
    </row>
    <row r="328276">
      <c r="A328276" t="inlineStr">
        <is>
          <t>rozenbergquarterly.com</t>
        </is>
      </c>
      <c r="B328276" t="n">
        <v>97</v>
      </c>
    </row>
    <row r="328277">
      <c r="A328277" t="inlineStr">
        <is>
          <t>salonite.bg</t>
        </is>
      </c>
      <c r="B328277" t="n">
        <v>97</v>
      </c>
    </row>
    <row r="328278">
      <c r="A328278" t="inlineStr">
        <is>
          <t>2k8r3p1401as2e1q7k14dguu-wpengine.netdna-ssl.com</t>
        </is>
      </c>
      <c r="B328278" t="n">
        <v>97</v>
      </c>
    </row>
    <row r="328279">
      <c r="A328279" t="inlineStr">
        <is>
          <t>travelthailand.com</t>
        </is>
      </c>
      <c r="B328279" t="n">
        <v>97</v>
      </c>
    </row>
    <row r="328280">
      <c r="A328280" t="inlineStr">
        <is>
          <t>www.vpa-industrie.com</t>
        </is>
      </c>
      <c r="B328280" t="n">
        <v>97</v>
      </c>
    </row>
    <row r="328281">
      <c r="A328281" t="inlineStr">
        <is>
          <t>img.sellrapido.com</t>
        </is>
      </c>
      <c r="B328281" t="n">
        <v>97</v>
      </c>
    </row>
    <row r="328282">
      <c r="A328282" t="inlineStr">
        <is>
          <t>www.videosurveillance-boutique.fr</t>
        </is>
      </c>
      <c r="B328282" t="n">
        <v>97</v>
      </c>
    </row>
    <row r="328283">
      <c r="A328283" t="inlineStr">
        <is>
          <t>images.vinted.net</t>
        </is>
      </c>
      <c r="B328283" t="n">
        <v>97</v>
      </c>
    </row>
    <row r="328284">
      <c r="A328284" t="inlineStr">
        <is>
          <t>www.samakalam.com</t>
        </is>
      </c>
      <c r="B328284" t="n">
        <v>97</v>
      </c>
    </row>
    <row r="328285">
      <c r="A328285" t="inlineStr">
        <is>
          <t>www.sport-rad.com</t>
        </is>
      </c>
      <c r="B328285" t="n">
        <v>97</v>
      </c>
    </row>
    <row r="328286">
      <c r="A328286" t="inlineStr">
        <is>
          <t>cadillaccreampuffs.com</t>
        </is>
      </c>
      <c r="B328286" t="n">
        <v>97</v>
      </c>
    </row>
    <row r="328287">
      <c r="A328287" t="inlineStr">
        <is>
          <t>www.ppauto.fi</t>
        </is>
      </c>
      <c r="B328287" t="n">
        <v>97</v>
      </c>
    </row>
    <row r="328288">
      <c r="A328288" t="inlineStr">
        <is>
          <t>kazart.be</t>
        </is>
      </c>
      <c r="B328288" t="n">
        <v>97</v>
      </c>
    </row>
    <row r="328289">
      <c r="A328289" t="inlineStr">
        <is>
          <t>blog.fmb.mx</t>
        </is>
      </c>
      <c r="B328289" t="n">
        <v>97</v>
      </c>
    </row>
    <row r="328290">
      <c r="A328290" t="inlineStr">
        <is>
          <t>sarikurnia980.files.wordpress.com</t>
        </is>
      </c>
      <c r="B328290" t="n">
        <v>97</v>
      </c>
    </row>
    <row r="328291">
      <c r="A328291" t="inlineStr">
        <is>
          <t>tusentals-orolig.com</t>
        </is>
      </c>
      <c r="B328291" t="n">
        <v>97</v>
      </c>
    </row>
    <row r="328292">
      <c r="A328292" t="inlineStr">
        <is>
          <t>anhede.se</t>
        </is>
      </c>
      <c r="B328292" t="n">
        <v>97</v>
      </c>
    </row>
    <row r="328293">
      <c r="A328293" t="inlineStr">
        <is>
          <t>oiwi.tv</t>
        </is>
      </c>
      <c r="B328293" t="n">
        <v>97</v>
      </c>
    </row>
    <row r="328294">
      <c r="A328294" t="inlineStr">
        <is>
          <t>www.pinard-de-picard.de</t>
        </is>
      </c>
      <c r="B328294" t="n">
        <v>97</v>
      </c>
    </row>
    <row r="328295">
      <c r="A328295" t="inlineStr">
        <is>
          <t>edge.shop.pl</t>
        </is>
      </c>
      <c r="B328295" t="n">
        <v>97</v>
      </c>
    </row>
    <row r="328296">
      <c r="A328296" t="inlineStr">
        <is>
          <t>shop.bild.de</t>
        </is>
      </c>
      <c r="B328296" t="n">
        <v>97</v>
      </c>
    </row>
    <row r="328297">
      <c r="A328297" t="inlineStr">
        <is>
          <t>reyes-moto.com</t>
        </is>
      </c>
      <c r="B328297" t="n">
        <v>97</v>
      </c>
    </row>
    <row r="328298">
      <c r="A328298" t="inlineStr">
        <is>
          <t>www.hiphop.biz</t>
        </is>
      </c>
      <c r="B328298" t="n">
        <v>97</v>
      </c>
    </row>
    <row r="328299">
      <c r="A328299" t="inlineStr">
        <is>
          <t>propertyqueen.com.my</t>
        </is>
      </c>
      <c r="B328299" t="n">
        <v>97</v>
      </c>
    </row>
    <row r="328300">
      <c r="A328300" t="inlineStr">
        <is>
          <t>mygamebox.es</t>
        </is>
      </c>
      <c r="B328300" t="n">
        <v>97</v>
      </c>
    </row>
    <row r="328301">
      <c r="A328301" t="inlineStr">
        <is>
          <t>meesterslijpers.b-cdn.net</t>
        </is>
      </c>
      <c r="B328301" t="n">
        <v>97</v>
      </c>
    </row>
    <row r="328302">
      <c r="A328302" t="inlineStr">
        <is>
          <t>kissanime.am</t>
        </is>
      </c>
      <c r="B328302" t="n">
        <v>97</v>
      </c>
    </row>
    <row r="328303">
      <c r="A328303" t="inlineStr">
        <is>
          <t>photo-viewbug.s3.amazonaws.com</t>
        </is>
      </c>
      <c r="B328303" t="n">
        <v>97</v>
      </c>
    </row>
    <row r="328304">
      <c r="A328304" t="inlineStr">
        <is>
          <t>www.couverture-fb.com</t>
        </is>
      </c>
      <c r="B328304" t="n">
        <v>97</v>
      </c>
    </row>
    <row r="328305">
      <c r="A328305" t="inlineStr">
        <is>
          <t>vinomondo-static.s3.eu-central-1.amazonaws.com</t>
        </is>
      </c>
      <c r="B328305" t="n">
        <v>97</v>
      </c>
    </row>
    <row r="328306">
      <c r="A328306" t="inlineStr">
        <is>
          <t>belgradeatnight.com</t>
        </is>
      </c>
      <c r="B328306" t="n">
        <v>97</v>
      </c>
    </row>
    <row r="328307">
      <c r="A328307" t="inlineStr">
        <is>
          <t>object-storage-ca-ymq-1.vexxhost.net</t>
        </is>
      </c>
      <c r="B328307" t="n">
        <v>97</v>
      </c>
    </row>
    <row r="328308">
      <c r="A328308" t="inlineStr">
        <is>
          <t>img.gamesgo.net</t>
        </is>
      </c>
      <c r="B328308" t="n">
        <v>97</v>
      </c>
    </row>
    <row r="328309">
      <c r="A328309" t="inlineStr">
        <is>
          <t>manuello.art</t>
        </is>
      </c>
      <c r="B328309" t="n">
        <v>97</v>
      </c>
    </row>
    <row r="328310">
      <c r="A328310" t="inlineStr">
        <is>
          <t>westfaliasforsale.com</t>
        </is>
      </c>
      <c r="B328310" t="n">
        <v>97</v>
      </c>
    </row>
    <row r="328311">
      <c r="A328311" t="inlineStr">
        <is>
          <t>www.godubrovnik.com</t>
        </is>
      </c>
      <c r="B328311" t="n">
        <v>97</v>
      </c>
    </row>
    <row r="328312">
      <c r="A328312" t="inlineStr">
        <is>
          <t>robertmccusker.blogs.com</t>
        </is>
      </c>
      <c r="B328312" t="n">
        <v>97</v>
      </c>
    </row>
    <row r="328313">
      <c r="A328313" t="inlineStr">
        <is>
          <t>gameplatform.pl</t>
        </is>
      </c>
      <c r="B328313" t="n">
        <v>97</v>
      </c>
    </row>
    <row r="328314">
      <c r="A328314" t="inlineStr">
        <is>
          <t>kennu.eu</t>
        </is>
      </c>
      <c r="B328314" t="n">
        <v>97</v>
      </c>
    </row>
    <row r="328315">
      <c r="A328315" t="inlineStr">
        <is>
          <t>images.mastervolt.nl</t>
        </is>
      </c>
      <c r="B328315" t="n">
        <v>97</v>
      </c>
    </row>
    <row r="328316">
      <c r="A328316" t="inlineStr">
        <is>
          <t>makler-realty.com</t>
        </is>
      </c>
      <c r="B328316" t="n">
        <v>97</v>
      </c>
    </row>
    <row r="328317">
      <c r="A328317" t="inlineStr">
        <is>
          <t>www.cheval-energy.com</t>
        </is>
      </c>
      <c r="B328317" t="n">
        <v>97</v>
      </c>
    </row>
    <row r="328318">
      <c r="A328318" t="inlineStr">
        <is>
          <t>teeshope.com</t>
        </is>
      </c>
      <c r="B328318" t="n">
        <v>97</v>
      </c>
    </row>
    <row r="328319">
      <c r="A328319" t="inlineStr">
        <is>
          <t>pottery-barn-kids.net</t>
        </is>
      </c>
      <c r="B328319" t="n">
        <v>97</v>
      </c>
    </row>
    <row r="328320">
      <c r="A328320" t="inlineStr">
        <is>
          <t>cdn1.equipmenttrader.com</t>
        </is>
      </c>
      <c r="B328320" t="n">
        <v>97</v>
      </c>
    </row>
    <row r="328321">
      <c r="A328321" t="inlineStr">
        <is>
          <t>hungvuongmarkets.com</t>
        </is>
      </c>
      <c r="B328321" t="n">
        <v>97</v>
      </c>
    </row>
    <row r="328322">
      <c r="A328322" t="inlineStr">
        <is>
          <t>cdn.chooice.co.nz</t>
        </is>
      </c>
      <c r="B328322" t="n">
        <v>97</v>
      </c>
    </row>
    <row r="328323">
      <c r="A328323" t="inlineStr">
        <is>
          <t>www.koot.com</t>
        </is>
      </c>
      <c r="B328323" t="n">
        <v>97</v>
      </c>
    </row>
    <row r="328324">
      <c r="A328324" t="inlineStr">
        <is>
          <t>10000tip.files.wordpress.com</t>
        </is>
      </c>
      <c r="B328324" t="n">
        <v>97</v>
      </c>
    </row>
    <row r="328325">
      <c r="A328325" t="inlineStr">
        <is>
          <t>www.tz-bedarf.de</t>
        </is>
      </c>
      <c r="B328325" t="n">
        <v>97</v>
      </c>
    </row>
    <row r="328326">
      <c r="A328326" t="inlineStr">
        <is>
          <t>kimballelect.com</t>
        </is>
      </c>
      <c r="B328326" t="n">
        <v>97</v>
      </c>
    </row>
    <row r="328327">
      <c r="A328327" t="inlineStr">
        <is>
          <t>www.portierecalcio.it</t>
        </is>
      </c>
      <c r="B328327" t="n">
        <v>97</v>
      </c>
    </row>
    <row r="328328">
      <c r="A328328" t="inlineStr">
        <is>
          <t>www.momokids.be</t>
        </is>
      </c>
      <c r="B328328" t="n">
        <v>97</v>
      </c>
    </row>
    <row r="328329">
      <c r="A328329" t="inlineStr">
        <is>
          <t>classicscustomdark.com</t>
        </is>
      </c>
      <c r="B328329" t="n">
        <v>97</v>
      </c>
    </row>
    <row r="328330">
      <c r="A328330" t="inlineStr">
        <is>
          <t>www.byverdleds.com</t>
        </is>
      </c>
      <c r="B328330" t="n">
        <v>97</v>
      </c>
    </row>
    <row r="328331">
      <c r="A328331" t="inlineStr">
        <is>
          <t>www.kitchencorner.nl</t>
        </is>
      </c>
      <c r="B328331" t="n">
        <v>97</v>
      </c>
    </row>
    <row r="328332">
      <c r="A328332" t="inlineStr">
        <is>
          <t>SDiary.b-cdn.net</t>
        </is>
      </c>
      <c r="B328332" t="n">
        <v>97</v>
      </c>
    </row>
    <row r="328333">
      <c r="A328333" t="inlineStr">
        <is>
          <t>cdn.justindianporn.com</t>
        </is>
      </c>
      <c r="B328333" t="n">
        <v>97</v>
      </c>
    </row>
    <row r="328334">
      <c r="A328334" t="inlineStr">
        <is>
          <t>www.brock.de</t>
        </is>
      </c>
      <c r="B328334" t="n">
        <v>97</v>
      </c>
    </row>
    <row r="328335">
      <c r="A328335" t="inlineStr">
        <is>
          <t>www.ksv.dk</t>
        </is>
      </c>
      <c r="B328335" t="n">
        <v>97</v>
      </c>
    </row>
    <row r="328336">
      <c r="A328336" t="inlineStr">
        <is>
          <t>manoavino.typepad.com</t>
        </is>
      </c>
      <c r="B328336" t="n">
        <v>97</v>
      </c>
    </row>
    <row r="328337">
      <c r="A328337" t="inlineStr">
        <is>
          <t>www.musikhaus-rhein-ruhr.de</t>
        </is>
      </c>
      <c r="B328337" t="n">
        <v>97</v>
      </c>
    </row>
    <row r="328338">
      <c r="A328338" t="inlineStr">
        <is>
          <t>besthike.files.wordpress.com</t>
        </is>
      </c>
      <c r="B328338" t="n">
        <v>97</v>
      </c>
    </row>
    <row r="328339">
      <c r="A328339" t="inlineStr">
        <is>
          <t>winter-park.ceridium.com</t>
        </is>
      </c>
      <c r="B328339" t="n">
        <v>97</v>
      </c>
    </row>
    <row r="328340">
      <c r="A328340" t="inlineStr">
        <is>
          <t>mb.nawcc.org</t>
        </is>
      </c>
      <c r="B328340" t="n">
        <v>97</v>
      </c>
    </row>
    <row r="328341">
      <c r="A328341" t="inlineStr">
        <is>
          <t>ctcollections.org</t>
        </is>
      </c>
      <c r="B328341" t="n">
        <v>97</v>
      </c>
    </row>
    <row r="328342">
      <c r="A328342" t="inlineStr">
        <is>
          <t>dinopixel.com</t>
        </is>
      </c>
      <c r="B328342" t="n">
        <v>97</v>
      </c>
    </row>
    <row r="328343">
      <c r="A328343" t="inlineStr">
        <is>
          <t>lxinstruments.com</t>
        </is>
      </c>
      <c r="B328343" t="n">
        <v>97</v>
      </c>
    </row>
    <row r="328344">
      <c r="A328344" t="inlineStr">
        <is>
          <t>blag-sportlab.ru</t>
        </is>
      </c>
      <c r="B328344" t="n">
        <v>97</v>
      </c>
    </row>
    <row r="328345">
      <c r="A328345" t="inlineStr">
        <is>
          <t>www.ellenismyname.be</t>
        </is>
      </c>
      <c r="B328345" t="n">
        <v>97</v>
      </c>
    </row>
    <row r="328346">
      <c r="A328346" t="inlineStr">
        <is>
          <t>directory.singaporefintech.org</t>
        </is>
      </c>
      <c r="B328346" t="n">
        <v>97</v>
      </c>
    </row>
    <row r="328347">
      <c r="A328347" t="inlineStr">
        <is>
          <t>astucejeuxtriche.com</t>
        </is>
      </c>
      <c r="B328347" t="n">
        <v>97</v>
      </c>
    </row>
    <row r="328348">
      <c r="A328348" t="inlineStr">
        <is>
          <t>www.thelittlechimpsociety.com</t>
        </is>
      </c>
      <c r="B328348" t="n">
        <v>97</v>
      </c>
    </row>
    <row r="328349">
      <c r="A328349" t="inlineStr">
        <is>
          <t>www.coolweirdo.com</t>
        </is>
      </c>
      <c r="B328349" t="n">
        <v>97</v>
      </c>
    </row>
    <row r="328350">
      <c r="A328350" t="inlineStr">
        <is>
          <t>centralhi.files.wordpress.com</t>
        </is>
      </c>
      <c r="B328350" t="n">
        <v>97</v>
      </c>
    </row>
    <row r="328351">
      <c r="A328351" t="inlineStr">
        <is>
          <t>bohobunnie.com</t>
        </is>
      </c>
      <c r="B328351" t="n">
        <v>97</v>
      </c>
    </row>
    <row r="328352">
      <c r="A328352" t="inlineStr">
        <is>
          <t>cinemavilleblog.files.wordpress.com</t>
        </is>
      </c>
      <c r="B328352" t="n">
        <v>97</v>
      </c>
    </row>
    <row r="328353">
      <c r="A328353" t="inlineStr">
        <is>
          <t>australianbluegrass.com</t>
        </is>
      </c>
      <c r="B328353" t="n">
        <v>97</v>
      </c>
    </row>
    <row r="328354">
      <c r="A328354" t="inlineStr">
        <is>
          <t>itutorial.ro</t>
        </is>
      </c>
      <c r="B328354" t="n">
        <v>97</v>
      </c>
    </row>
    <row r="328355">
      <c r="A328355" t="inlineStr">
        <is>
          <t>www.simiglighting.com</t>
        </is>
      </c>
      <c r="B328355" t="n">
        <v>97</v>
      </c>
    </row>
    <row r="328356">
      <c r="A328356" t="inlineStr">
        <is>
          <t>wizeditor.com</t>
        </is>
      </c>
      <c r="B328356" t="n">
        <v>97</v>
      </c>
    </row>
    <row r="328357">
      <c r="A328357" t="inlineStr">
        <is>
          <t>www.biljartwinkel.nl</t>
        </is>
      </c>
      <c r="B328357" t="n">
        <v>97</v>
      </c>
    </row>
    <row r="328358">
      <c r="A328358" t="inlineStr">
        <is>
          <t>untouradeux.files.wordpress.com</t>
        </is>
      </c>
      <c r="B328358" t="n">
        <v>97</v>
      </c>
    </row>
    <row r="328359">
      <c r="A328359" t="inlineStr">
        <is>
          <t>tube.dfnbd.net</t>
        </is>
      </c>
      <c r="B328359" t="n">
        <v>97</v>
      </c>
    </row>
    <row r="328360">
      <c r="A328360" t="inlineStr">
        <is>
          <t>www.nidadanish.com</t>
        </is>
      </c>
      <c r="B328360" t="n">
        <v>97</v>
      </c>
    </row>
    <row r="328361">
      <c r="A328361" t="inlineStr">
        <is>
          <t>shayariurdu.com</t>
        </is>
      </c>
      <c r="B328361" t="n">
        <v>97</v>
      </c>
    </row>
    <row r="328362">
      <c r="A328362" t="inlineStr">
        <is>
          <t>www.okchem.com</t>
        </is>
      </c>
      <c r="B328362" t="n">
        <v>97</v>
      </c>
    </row>
    <row r="328363">
      <c r="A328363" t="inlineStr">
        <is>
          <t>paperline.com.my</t>
        </is>
      </c>
      <c r="B328363" t="n">
        <v>97</v>
      </c>
    </row>
    <row r="328364">
      <c r="A328364" t="inlineStr">
        <is>
          <t>lindaschaubblog.files.wordpress.com</t>
        </is>
      </c>
      <c r="B328364" t="n">
        <v>97</v>
      </c>
    </row>
    <row r="328365">
      <c r="A328365" t="inlineStr">
        <is>
          <t>bodywaterproofnew.com</t>
        </is>
      </c>
      <c r="B328365" t="n">
        <v>97</v>
      </c>
    </row>
    <row r="328366">
      <c r="A328366" t="inlineStr">
        <is>
          <t>www.fabrilamp.com</t>
        </is>
      </c>
      <c r="B328366" t="n">
        <v>97</v>
      </c>
    </row>
    <row r="328367">
      <c r="A328367" t="inlineStr">
        <is>
          <t>hikingscenery.com</t>
        </is>
      </c>
      <c r="B328367" t="n">
        <v>97</v>
      </c>
    </row>
    <row r="328368">
      <c r="A328368" t="inlineStr">
        <is>
          <t>kloxx.gr</t>
        </is>
      </c>
      <c r="B328368" t="n">
        <v>97</v>
      </c>
    </row>
    <row r="328369">
      <c r="A328369" t="inlineStr">
        <is>
          <t>igotbugsinmyhead.files.wordpress.com</t>
        </is>
      </c>
      <c r="B328369" t="n">
        <v>97</v>
      </c>
    </row>
    <row r="328370">
      <c r="A328370" t="inlineStr">
        <is>
          <t>plasticsheetsshop.co.uk</t>
        </is>
      </c>
      <c r="B328370" t="n">
        <v>97</v>
      </c>
    </row>
    <row r="328371">
      <c r="A328371" t="inlineStr">
        <is>
          <t>penninehorizons.org</t>
        </is>
      </c>
      <c r="B328371" t="n">
        <v>97</v>
      </c>
    </row>
    <row r="328372">
      <c r="A328372" t="inlineStr">
        <is>
          <t>www.onlinembareport.com</t>
        </is>
      </c>
      <c r="B328372" t="n">
        <v>97</v>
      </c>
    </row>
    <row r="328373">
      <c r="A328373" t="inlineStr">
        <is>
          <t>www.myflatinnice.com</t>
        </is>
      </c>
      <c r="B328373" t="n">
        <v>97</v>
      </c>
    </row>
    <row r="328374">
      <c r="A328374" t="inlineStr">
        <is>
          <t>leafly-cms-production.imgix.net</t>
        </is>
      </c>
      <c r="B328374" t="n">
        <v>97</v>
      </c>
    </row>
    <row r="328375">
      <c r="A328375" t="inlineStr">
        <is>
          <t>img3.penangpropertytalk.com</t>
        </is>
      </c>
      <c r="B328375" t="n">
        <v>97</v>
      </c>
    </row>
    <row r="328376">
      <c r="A328376" t="inlineStr">
        <is>
          <t>iphone-gps.ru</t>
        </is>
      </c>
      <c r="B328376" t="n">
        <v>97</v>
      </c>
    </row>
    <row r="328377">
      <c r="A328377" t="inlineStr">
        <is>
          <t>1x12gs5mivd268ltk1c9vi3x-wpengine.netdna-ssl.com</t>
        </is>
      </c>
      <c r="B328377" t="n">
        <v>97</v>
      </c>
    </row>
    <row r="328378">
      <c r="A328378" t="inlineStr">
        <is>
          <t>www.ks-licht.de</t>
        </is>
      </c>
      <c r="B328378" t="n">
        <v>97</v>
      </c>
    </row>
    <row r="328379">
      <c r="A328379" t="inlineStr">
        <is>
          <t>norwegerpullover.de</t>
        </is>
      </c>
      <c r="B328379" t="n">
        <v>97</v>
      </c>
    </row>
    <row r="328380">
      <c r="A328380" t="inlineStr">
        <is>
          <t>www.screenproducts.nl</t>
        </is>
      </c>
      <c r="B328380" t="n">
        <v>97</v>
      </c>
    </row>
    <row r="328381">
      <c r="A328381" t="inlineStr">
        <is>
          <t>www.feburstore.com</t>
        </is>
      </c>
      <c r="B328381" t="n">
        <v>97</v>
      </c>
    </row>
    <row r="328382">
      <c r="A328382" t="inlineStr">
        <is>
          <t>fashiongirl24.de</t>
        </is>
      </c>
      <c r="B328382" t="n">
        <v>97</v>
      </c>
    </row>
    <row r="328383">
      <c r="A328383" t="inlineStr">
        <is>
          <t>spinomenal.com</t>
        </is>
      </c>
      <c r="B328383" t="n">
        <v>97</v>
      </c>
    </row>
    <row r="328384">
      <c r="A328384" t="inlineStr">
        <is>
          <t>prodeu-cdn.azureedge.net</t>
        </is>
      </c>
      <c r="B328384" t="n">
        <v>97</v>
      </c>
    </row>
    <row r="328385">
      <c r="A328385" t="inlineStr">
        <is>
          <t>lovehappinessandpeace.files.wordpress.com</t>
        </is>
      </c>
      <c r="B328385" t="n">
        <v>97</v>
      </c>
    </row>
    <row r="328386">
      <c r="A328386" t="inlineStr">
        <is>
          <t>travelcollecting.com</t>
        </is>
      </c>
      <c r="B328386" t="n">
        <v>97</v>
      </c>
    </row>
    <row r="328387">
      <c r="A328387" t="inlineStr">
        <is>
          <t>www.otakufreaks.com</t>
        </is>
      </c>
      <c r="B328387" t="n">
        <v>97</v>
      </c>
    </row>
    <row r="328388">
      <c r="A328388" t="inlineStr">
        <is>
          <t>beactive.de</t>
        </is>
      </c>
      <c r="B328388" t="n">
        <v>97</v>
      </c>
    </row>
    <row r="328389">
      <c r="A328389" t="inlineStr">
        <is>
          <t>images.sportstoursinternational.co.uk</t>
        </is>
      </c>
      <c r="B328389" t="n">
        <v>97</v>
      </c>
    </row>
    <row r="328390">
      <c r="A328390" t="inlineStr">
        <is>
          <t>professionalbatterycharger.com</t>
        </is>
      </c>
      <c r="B328390" t="n">
        <v>97</v>
      </c>
    </row>
    <row r="328391">
      <c r="A328391" t="inlineStr">
        <is>
          <t>www.jannieuwesteeg.nl</t>
        </is>
      </c>
      <c r="B328391" t="n">
        <v>97</v>
      </c>
    </row>
    <row r="328392">
      <c r="A328392" t="inlineStr">
        <is>
          <t>de-production-media.s3.amazonaws.com</t>
        </is>
      </c>
      <c r="B328392" t="n">
        <v>97</v>
      </c>
    </row>
    <row r="328393">
      <c r="A328393" t="inlineStr">
        <is>
          <t>www.wombatstoyshop.com.au</t>
        </is>
      </c>
      <c r="B328393" t="n">
        <v>97</v>
      </c>
    </row>
    <row r="328394">
      <c r="A328394" t="inlineStr">
        <is>
          <t>givingtreebooks.com</t>
        </is>
      </c>
      <c r="B328394" t="n">
        <v>97</v>
      </c>
    </row>
    <row r="328395">
      <c r="A328395" t="inlineStr">
        <is>
          <t>pecksen.files.wordpress.com</t>
        </is>
      </c>
      <c r="B328395" t="n">
        <v>97</v>
      </c>
    </row>
    <row r="328396">
      <c r="A328396" t="inlineStr">
        <is>
          <t>dermodehai-shop.de</t>
        </is>
      </c>
      <c r="B328396" t="n">
        <v>97</v>
      </c>
    </row>
    <row r="328397">
      <c r="A328397" t="inlineStr">
        <is>
          <t>dirkieskoop.co.za</t>
        </is>
      </c>
      <c r="B328397" t="n">
        <v>97</v>
      </c>
    </row>
    <row r="328398">
      <c r="A328398" t="inlineStr">
        <is>
          <t>itweakit.com</t>
        </is>
      </c>
      <c r="B328398" t="n">
        <v>97</v>
      </c>
    </row>
    <row r="328399">
      <c r="A328399" t="inlineStr">
        <is>
          <t>29.benewideas.com</t>
        </is>
      </c>
      <c r="B328399" t="n">
        <v>97</v>
      </c>
    </row>
    <row r="328400">
      <c r="A328400" t="inlineStr">
        <is>
          <t>twoyearsintheatlantic.files.wordpress.com</t>
        </is>
      </c>
      <c r="B328400" t="n">
        <v>97</v>
      </c>
    </row>
    <row r="328401">
      <c r="A328401" t="inlineStr">
        <is>
          <t>en.dl-servi.com</t>
        </is>
      </c>
      <c r="B328401" t="n">
        <v>97</v>
      </c>
    </row>
    <row r="328402">
      <c r="A328402" t="inlineStr">
        <is>
          <t>services.arcgisonline.com</t>
        </is>
      </c>
      <c r="B328402" t="n">
        <v>97</v>
      </c>
    </row>
    <row r="328403">
      <c r="A328403" t="inlineStr">
        <is>
          <t>www.erofus.com</t>
        </is>
      </c>
      <c r="B328403" t="n">
        <v>97</v>
      </c>
    </row>
    <row r="328404">
      <c r="A328404" t="inlineStr">
        <is>
          <t>www.karma.no</t>
        </is>
      </c>
      <c r="B328404" t="n">
        <v>97</v>
      </c>
    </row>
    <row r="328405">
      <c r="A328405" t="inlineStr">
        <is>
          <t>www.patchmonkeys.de</t>
        </is>
      </c>
      <c r="B328405" t="n">
        <v>97</v>
      </c>
    </row>
    <row r="328406">
      <c r="A328406" t="inlineStr">
        <is>
          <t>echogonewrong.com</t>
        </is>
      </c>
      <c r="B328406" t="n">
        <v>97</v>
      </c>
    </row>
    <row r="328407">
      <c r="A328407" t="inlineStr">
        <is>
          <t>www.akva-exo.cz</t>
        </is>
      </c>
      <c r="B328407" t="n">
        <v>97</v>
      </c>
    </row>
    <row r="328408">
      <c r="A328408" t="inlineStr">
        <is>
          <t>designrestaurants.files.wordpress.com</t>
        </is>
      </c>
      <c r="B328408" t="n">
        <v>97</v>
      </c>
    </row>
    <row r="328409">
      <c r="A328409" t="inlineStr">
        <is>
          <t>static12.abitant.co.uk</t>
        </is>
      </c>
      <c r="B328409" t="n">
        <v>97</v>
      </c>
    </row>
    <row r="328410">
      <c r="A328410" t="inlineStr">
        <is>
          <t>opinion.latimes.com</t>
        </is>
      </c>
      <c r="B328410" t="n">
        <v>97</v>
      </c>
    </row>
    <row r="328411">
      <c r="A328411" t="inlineStr">
        <is>
          <t>textilshop.tri-sign.de</t>
        </is>
      </c>
      <c r="B328411" t="n">
        <v>97</v>
      </c>
    </row>
    <row r="328412">
      <c r="A328412" t="inlineStr">
        <is>
          <t>mvadventures.com</t>
        </is>
      </c>
      <c r="B328412" t="n">
        <v>97</v>
      </c>
    </row>
    <row r="328413">
      <c r="A328413" t="inlineStr">
        <is>
          <t>dougernst.files.wordpress.com</t>
        </is>
      </c>
      <c r="B328413" t="n">
        <v>97</v>
      </c>
    </row>
    <row r="328414">
      <c r="A328414" t="inlineStr">
        <is>
          <t>shop.v-power.sm</t>
        </is>
      </c>
      <c r="B328414" t="n">
        <v>97</v>
      </c>
    </row>
    <row r="328415">
      <c r="A328415" t="inlineStr">
        <is>
          <t>ossineshoes.com</t>
        </is>
      </c>
      <c r="B328415" t="n">
        <v>97</v>
      </c>
    </row>
    <row r="328416">
      <c r="A328416" t="inlineStr">
        <is>
          <t>funguerilla.com</t>
        </is>
      </c>
      <c r="B328416" t="n">
        <v>97</v>
      </c>
    </row>
    <row r="328417">
      <c r="A328417" t="inlineStr">
        <is>
          <t>www.casinoapp.com</t>
        </is>
      </c>
      <c r="B328417" t="n">
        <v>97</v>
      </c>
    </row>
    <row r="328418">
      <c r="A328418" t="inlineStr">
        <is>
          <t>survivingtraumaticbraininjury.files.wordpress.com</t>
        </is>
      </c>
      <c r="B328418" t="n">
        <v>97</v>
      </c>
    </row>
    <row r="328419">
      <c r="A328419" t="inlineStr">
        <is>
          <t>www.unleashedwakemag.com</t>
        </is>
      </c>
      <c r="B328419" t="n">
        <v>97</v>
      </c>
    </row>
    <row r="328420">
      <c r="A328420" t="inlineStr">
        <is>
          <t>www.utkaltoday.com</t>
        </is>
      </c>
      <c r="B328420" t="n">
        <v>97</v>
      </c>
    </row>
    <row r="328421">
      <c r="A328421" t="inlineStr">
        <is>
          <t>kapitiindependentnews.net.nz</t>
        </is>
      </c>
      <c r="B328421" t="n">
        <v>97</v>
      </c>
    </row>
    <row r="328422">
      <c r="A328422" t="inlineStr">
        <is>
          <t>web.streamlinevrs.com</t>
        </is>
      </c>
      <c r="B328422" t="n">
        <v>97</v>
      </c>
    </row>
    <row r="328423">
      <c r="A328423" t="inlineStr">
        <is>
          <t>www.quick-find.com.au</t>
        </is>
      </c>
      <c r="B328423" t="n">
        <v>97</v>
      </c>
    </row>
    <row r="328424">
      <c r="A328424" t="inlineStr">
        <is>
          <t>shegoes.com.au</t>
        </is>
      </c>
      <c r="B328424" t="n">
        <v>97</v>
      </c>
    </row>
    <row r="328425">
      <c r="A328425" t="inlineStr">
        <is>
          <t>www.royalmusic.com.br</t>
        </is>
      </c>
      <c r="B328425" t="n">
        <v>97</v>
      </c>
    </row>
    <row r="328426">
      <c r="A328426" t="inlineStr">
        <is>
          <t>a4cgr.files.wordpress.com</t>
        </is>
      </c>
      <c r="B328426" t="n">
        <v>97</v>
      </c>
    </row>
    <row r="328427">
      <c r="A328427" t="inlineStr">
        <is>
          <t>www.argentariogolfresortspa.it</t>
        </is>
      </c>
      <c r="B328427" t="n">
        <v>97</v>
      </c>
    </row>
    <row r="328428">
      <c r="A328428" t="inlineStr">
        <is>
          <t>www.bollywoodirect.com</t>
        </is>
      </c>
      <c r="B328428" t="n">
        <v>97</v>
      </c>
    </row>
    <row r="328429">
      <c r="A328429" t="inlineStr">
        <is>
          <t>www.minimx.fr</t>
        </is>
      </c>
      <c r="B328429" t="n">
        <v>97</v>
      </c>
    </row>
    <row r="328430">
      <c r="A328430" t="inlineStr">
        <is>
          <t>images.indian-porn.pro</t>
        </is>
      </c>
      <c r="B328430" t="n">
        <v>97</v>
      </c>
    </row>
    <row r="328431">
      <c r="A328431" t="inlineStr">
        <is>
          <t>www.qbssoftware.com</t>
        </is>
      </c>
      <c r="B328431" t="n">
        <v>97</v>
      </c>
    </row>
    <row r="328432">
      <c r="A328432" t="inlineStr">
        <is>
          <t>laurenlovephotography.com</t>
        </is>
      </c>
      <c r="B328432" t="n">
        <v>97</v>
      </c>
    </row>
    <row r="328433">
      <c r="A328433" t="inlineStr">
        <is>
          <t>www.littlefieldsfarm.com</t>
        </is>
      </c>
      <c r="B328433" t="n">
        <v>97</v>
      </c>
    </row>
    <row r="328434">
      <c r="A328434" t="inlineStr">
        <is>
          <t>manchesterwire.co.uk</t>
        </is>
      </c>
      <c r="B328434" t="n">
        <v>97</v>
      </c>
    </row>
    <row r="328435">
      <c r="A328435" t="inlineStr">
        <is>
          <t>www.nudeamateurgirls.com</t>
        </is>
      </c>
      <c r="B328435" t="n">
        <v>97</v>
      </c>
    </row>
    <row r="328436">
      <c r="A328436" t="inlineStr">
        <is>
          <t>www.streetwears.de</t>
        </is>
      </c>
      <c r="B328436" t="n">
        <v>97</v>
      </c>
    </row>
    <row r="328437">
      <c r="A328437" t="inlineStr">
        <is>
          <t>www.plovakplus.rs</t>
        </is>
      </c>
      <c r="B328437" t="n">
        <v>97</v>
      </c>
    </row>
    <row r="328438">
      <c r="A328438" t="inlineStr">
        <is>
          <t>www.luxefashion.de</t>
        </is>
      </c>
      <c r="B328438" t="n">
        <v>97</v>
      </c>
    </row>
    <row r="328439">
      <c r="A328439" t="inlineStr">
        <is>
          <t>www.embotics.com</t>
        </is>
      </c>
      <c r="B328439" t="n">
        <v>97</v>
      </c>
    </row>
    <row r="328440">
      <c r="A328440" t="inlineStr">
        <is>
          <t>remotecontrolmetal.com</t>
        </is>
      </c>
      <c r="B328440" t="n">
        <v>97</v>
      </c>
    </row>
    <row r="328441">
      <c r="A328441" t="inlineStr">
        <is>
          <t>www.hk-aga.org</t>
        </is>
      </c>
      <c r="B328441" t="n">
        <v>97</v>
      </c>
    </row>
    <row r="328442">
      <c r="A328442" t="inlineStr">
        <is>
          <t>www.rocksprint.com</t>
        </is>
      </c>
      <c r="B328442" t="n">
        <v>97</v>
      </c>
    </row>
    <row r="328443">
      <c r="A328443" t="inlineStr">
        <is>
          <t>nextincareer.com</t>
        </is>
      </c>
      <c r="B328443" t="n">
        <v>97</v>
      </c>
    </row>
    <row r="328444">
      <c r="A328444" t="inlineStr">
        <is>
          <t>unrcca.unmissions.org</t>
        </is>
      </c>
      <c r="B328444" t="n">
        <v>97</v>
      </c>
    </row>
    <row r="328445">
      <c r="A328445" t="inlineStr">
        <is>
          <t>www.chinaxiantour.com</t>
        </is>
      </c>
      <c r="B328445" t="n">
        <v>97</v>
      </c>
    </row>
    <row r="328446">
      <c r="A328446" t="inlineStr">
        <is>
          <t>mobilehomeway.com</t>
        </is>
      </c>
      <c r="B328446" t="n">
        <v>97</v>
      </c>
    </row>
    <row r="328447">
      <c r="A328447" t="inlineStr">
        <is>
          <t>www.chickenmambo.com</t>
        </is>
      </c>
      <c r="B328447" t="n">
        <v>97</v>
      </c>
    </row>
    <row r="328448">
      <c r="A328448" t="inlineStr">
        <is>
          <t>internationalfilmseries.com</t>
        </is>
      </c>
      <c r="B328448" t="n">
        <v>97</v>
      </c>
    </row>
    <row r="328449">
      <c r="A328449" t="inlineStr">
        <is>
          <t>www.greekboston.com</t>
        </is>
      </c>
      <c r="B328449" t="n">
        <v>97</v>
      </c>
    </row>
    <row r="328450">
      <c r="A328450" t="inlineStr">
        <is>
          <t>www.soulseedmedia.com</t>
        </is>
      </c>
      <c r="B328450" t="n">
        <v>97</v>
      </c>
    </row>
    <row r="328451">
      <c r="A328451" t="inlineStr">
        <is>
          <t>www.dickvisser-musicsales.nl</t>
        </is>
      </c>
      <c r="B328451" t="n">
        <v>97</v>
      </c>
    </row>
    <row r="328452">
      <c r="A328452" t="inlineStr">
        <is>
          <t>matchups.s3.us-west-2.amazonaws.com</t>
        </is>
      </c>
      <c r="B328452" t="n">
        <v>97</v>
      </c>
    </row>
    <row r="328453">
      <c r="A328453" t="inlineStr">
        <is>
          <t>22z0n11qmoz3ncbr3xafxk5z-wpengine.netdna-ssl.com</t>
        </is>
      </c>
      <c r="B328453" t="n">
        <v>97</v>
      </c>
    </row>
    <row r="328454">
      <c r="A328454" t="inlineStr">
        <is>
          <t>hobbydingen.com</t>
        </is>
      </c>
      <c r="B328454" t="n">
        <v>97</v>
      </c>
    </row>
    <row r="328455">
      <c r="A328455" t="inlineStr">
        <is>
          <t>www.deal-klenotnictvi.cz</t>
        </is>
      </c>
      <c r="B328455" t="n">
        <v>97</v>
      </c>
    </row>
    <row r="328456">
      <c r="A328456" t="inlineStr">
        <is>
          <t>www.macquariemed.com.au</t>
        </is>
      </c>
      <c r="B328456" t="n">
        <v>97</v>
      </c>
    </row>
    <row r="328457">
      <c r="A328457" t="inlineStr">
        <is>
          <t>www.harley-collectibles.com</t>
        </is>
      </c>
      <c r="B328457" t="n">
        <v>97</v>
      </c>
    </row>
    <row r="328458">
      <c r="A328458" t="inlineStr">
        <is>
          <t>gemstone.cz</t>
        </is>
      </c>
      <c r="B328458" t="n">
        <v>97</v>
      </c>
    </row>
    <row r="328459">
      <c r="A328459" t="inlineStr">
        <is>
          <t>niketalk.com</t>
        </is>
      </c>
      <c r="B328459" t="n">
        <v>97</v>
      </c>
    </row>
    <row r="328460">
      <c r="A328460" t="inlineStr">
        <is>
          <t>www.gzanling.com</t>
        </is>
      </c>
      <c r="B328460" t="n">
        <v>97</v>
      </c>
    </row>
    <row r="328461">
      <c r="A328461" t="inlineStr">
        <is>
          <t>www.argonautarecords.com</t>
        </is>
      </c>
      <c r="B328461" t="n">
        <v>97</v>
      </c>
    </row>
    <row r="328462">
      <c r="A328462" t="inlineStr">
        <is>
          <t>www.thefishsociety.co.uk</t>
        </is>
      </c>
      <c r="B328462" t="n">
        <v>97</v>
      </c>
    </row>
    <row r="328463">
      <c r="A328463" t="inlineStr">
        <is>
          <t>firsttracksonline.com</t>
        </is>
      </c>
      <c r="B328463" t="n">
        <v>97</v>
      </c>
    </row>
    <row r="328464">
      <c r="A328464" t="inlineStr">
        <is>
          <t>www.arkhealth.com.au</t>
        </is>
      </c>
      <c r="B328464" t="n">
        <v>97</v>
      </c>
    </row>
    <row r="328465">
      <c r="A328465" t="inlineStr">
        <is>
          <t>sparklesnsprouts.com</t>
        </is>
      </c>
      <c r="B328465" t="n">
        <v>97</v>
      </c>
    </row>
    <row r="328466">
      <c r="A328466" t="inlineStr">
        <is>
          <t>blueridgemountainlife.com</t>
        </is>
      </c>
      <c r="B328466" t="n">
        <v>97</v>
      </c>
    </row>
    <row r="328467">
      <c r="A328467" t="inlineStr">
        <is>
          <t>www.ponderingparadise.ca</t>
        </is>
      </c>
      <c r="B328467" t="n">
        <v>97</v>
      </c>
    </row>
    <row r="328468">
      <c r="A328468" t="inlineStr">
        <is>
          <t>raguso1963.it</t>
        </is>
      </c>
      <c r="B328468" t="n">
        <v>97</v>
      </c>
    </row>
    <row r="328469">
      <c r="A328469" t="inlineStr">
        <is>
          <t>islainvisible.com</t>
        </is>
      </c>
      <c r="B328469" t="n">
        <v>97</v>
      </c>
    </row>
    <row r="328470">
      <c r="A328470" t="inlineStr">
        <is>
          <t>www.snaintongolf.co.uk</t>
        </is>
      </c>
      <c r="B328470" t="n">
        <v>97</v>
      </c>
    </row>
    <row r="328471">
      <c r="A328471" t="inlineStr">
        <is>
          <t>www.he-outdoor.com</t>
        </is>
      </c>
      <c r="B328471" t="n">
        <v>97</v>
      </c>
    </row>
    <row r="328472">
      <c r="A328472" t="inlineStr">
        <is>
          <t>www.saundersprosourcecenter.com</t>
        </is>
      </c>
      <c r="B328472" t="n">
        <v>97</v>
      </c>
    </row>
    <row r="328473">
      <c r="A328473" t="inlineStr">
        <is>
          <t>atad.vn</t>
        </is>
      </c>
      <c r="B328473" t="n">
        <v>97</v>
      </c>
    </row>
    <row r="328474">
      <c r="A328474" t="inlineStr">
        <is>
          <t>carsshmoo.s3-accelerate.amazonaws.com</t>
        </is>
      </c>
      <c r="B328474" t="n">
        <v>97</v>
      </c>
    </row>
    <row r="328475">
      <c r="A328475" t="inlineStr">
        <is>
          <t>www.dgboutique.fr</t>
        </is>
      </c>
      <c r="B328475" t="n">
        <v>97</v>
      </c>
    </row>
    <row r="328476">
      <c r="A328476" t="inlineStr">
        <is>
          <t>dubaibestoffers.com</t>
        </is>
      </c>
      <c r="B328476" t="n">
        <v>97</v>
      </c>
    </row>
    <row r="328477">
      <c r="A328477" t="inlineStr">
        <is>
          <t>images.gas-cap.org</t>
        </is>
      </c>
      <c r="B328477" t="n">
        <v>97</v>
      </c>
    </row>
    <row r="328478">
      <c r="A328478" t="inlineStr">
        <is>
          <t>usaencargo.com</t>
        </is>
      </c>
      <c r="B328478" t="n">
        <v>97</v>
      </c>
    </row>
    <row r="328479">
      <c r="A328479" t="inlineStr">
        <is>
          <t>trolltours.com.au</t>
        </is>
      </c>
      <c r="B328479" t="n">
        <v>97</v>
      </c>
    </row>
    <row r="328480">
      <c r="A328480" t="inlineStr">
        <is>
          <t>www.exutopia.com</t>
        </is>
      </c>
      <c r="B328480" t="n">
        <v>97</v>
      </c>
    </row>
    <row r="328481">
      <c r="A328481" t="inlineStr">
        <is>
          <t>www.mountblairarchive.org</t>
        </is>
      </c>
      <c r="B328481" t="n">
        <v>97</v>
      </c>
    </row>
    <row r="328482">
      <c r="A328482" t="inlineStr">
        <is>
          <t>www.lemoncitylive.com</t>
        </is>
      </c>
      <c r="B328482" t="n">
        <v>97</v>
      </c>
    </row>
    <row r="328483">
      <c r="A328483" t="inlineStr">
        <is>
          <t>d178fu9mi2dmkb.cloudfront.net</t>
        </is>
      </c>
      <c r="B328483" t="n">
        <v>97</v>
      </c>
    </row>
    <row r="328484">
      <c r="A328484" t="inlineStr">
        <is>
          <t>www.myopencountry.com</t>
        </is>
      </c>
      <c r="B328484" t="n">
        <v>97</v>
      </c>
    </row>
    <row r="328485">
      <c r="A328485" t="inlineStr">
        <is>
          <t>2taylors.net</t>
        </is>
      </c>
      <c r="B328485" t="n">
        <v>97</v>
      </c>
    </row>
    <row r="328486">
      <c r="A328486" t="inlineStr">
        <is>
          <t>www.all4fysio.nl</t>
        </is>
      </c>
      <c r="B328486" t="n">
        <v>97</v>
      </c>
    </row>
    <row r="328487">
      <c r="A328487" t="inlineStr">
        <is>
          <t>3rdarm.files.wordpress.com</t>
        </is>
      </c>
      <c r="B328487" t="n">
        <v>97</v>
      </c>
    </row>
    <row r="328488">
      <c r="A328488" t="inlineStr">
        <is>
          <t>www.raffaeleciuca.com.au</t>
        </is>
      </c>
      <c r="B328488" t="n">
        <v>97</v>
      </c>
    </row>
    <row r="328489">
      <c r="A328489" t="inlineStr">
        <is>
          <t>level-1.fr</t>
        </is>
      </c>
      <c r="B328489" t="n">
        <v>97</v>
      </c>
    </row>
    <row r="328490">
      <c r="A328490" t="inlineStr">
        <is>
          <t>www.timestation.my</t>
        </is>
      </c>
      <c r="B328490" t="n">
        <v>97</v>
      </c>
    </row>
    <row r="328491">
      <c r="A328491" t="inlineStr">
        <is>
          <t>www.fmdt.info</t>
        </is>
      </c>
      <c r="B328491" t="n">
        <v>97</v>
      </c>
    </row>
    <row r="328492">
      <c r="A328492" t="inlineStr">
        <is>
          <t>patriciacarrozzini.com</t>
        </is>
      </c>
      <c r="B328492" t="n">
        <v>97</v>
      </c>
    </row>
    <row r="328493">
      <c r="A328493" t="inlineStr">
        <is>
          <t>newcertifiedbox.com</t>
        </is>
      </c>
      <c r="B328493" t="n">
        <v>97</v>
      </c>
    </row>
    <row r="328494">
      <c r="A328494" t="inlineStr">
        <is>
          <t>sw25170.smartweb-static.com</t>
        </is>
      </c>
      <c r="B328494" t="n">
        <v>97</v>
      </c>
    </row>
    <row r="328495">
      <c r="A328495" t="inlineStr">
        <is>
          <t>revprod.s3.amazonaws.com</t>
        </is>
      </c>
      <c r="B328495" t="n">
        <v>97</v>
      </c>
    </row>
    <row r="328496">
      <c r="A328496" t="inlineStr">
        <is>
          <t>blog.professionalsupplementcenter.com</t>
        </is>
      </c>
      <c r="B328496" t="n">
        <v>97</v>
      </c>
    </row>
    <row r="328497">
      <c r="A328497" t="inlineStr">
        <is>
          <t>www.criclines.com</t>
        </is>
      </c>
      <c r="B328497" t="n">
        <v>97</v>
      </c>
    </row>
    <row r="328498">
      <c r="A328498" t="inlineStr">
        <is>
          <t>www.sportspassion95.fr</t>
        </is>
      </c>
      <c r="B328498" t="n">
        <v>97</v>
      </c>
    </row>
    <row r="328499">
      <c r="A328499" t="inlineStr">
        <is>
          <t>photoflurries.files.wordpress.com</t>
        </is>
      </c>
      <c r="B328499" t="n">
        <v>97</v>
      </c>
    </row>
    <row r="328500">
      <c r="A328500" t="inlineStr">
        <is>
          <t>riverdellflowers.imgix.net</t>
        </is>
      </c>
      <c r="B328500" t="n">
        <v>97</v>
      </c>
    </row>
    <row r="328501">
      <c r="A328501" t="inlineStr">
        <is>
          <t>www.brillenstore24.de</t>
        </is>
      </c>
      <c r="B328501" t="n">
        <v>97</v>
      </c>
    </row>
    <row r="328502">
      <c r="A328502" t="inlineStr">
        <is>
          <t>www.realfoodenthusiast.com</t>
        </is>
      </c>
      <c r="B328502" t="n">
        <v>97</v>
      </c>
    </row>
    <row r="328503">
      <c r="A328503" t="inlineStr">
        <is>
          <t>yeoys.com</t>
        </is>
      </c>
      <c r="B328503" t="n">
        <v>97</v>
      </c>
    </row>
    <row r="328504">
      <c r="A328504" t="inlineStr">
        <is>
          <t>eventsxpo.com</t>
        </is>
      </c>
      <c r="B328504" t="n">
        <v>97</v>
      </c>
    </row>
    <row r="328505">
      <c r="A328505" t="inlineStr">
        <is>
          <t>loudounwildlife.org</t>
        </is>
      </c>
      <c r="B328505" t="n">
        <v>97</v>
      </c>
    </row>
    <row r="328506">
      <c r="A328506" t="inlineStr">
        <is>
          <t>www.valeo-one.de</t>
        </is>
      </c>
      <c r="B328506" t="n">
        <v>97</v>
      </c>
    </row>
    <row r="328507">
      <c r="A328507" t="inlineStr">
        <is>
          <t>www.womenonwheels.co.za</t>
        </is>
      </c>
      <c r="B328507" t="n">
        <v>97</v>
      </c>
    </row>
    <row r="328508">
      <c r="A328508" t="inlineStr">
        <is>
          <t>www.align-trex.co.uk</t>
        </is>
      </c>
      <c r="B328508" t="n">
        <v>97</v>
      </c>
    </row>
    <row r="328509">
      <c r="A328509" t="inlineStr">
        <is>
          <t>odysseythroughnebraska.files.wordpress.com</t>
        </is>
      </c>
      <c r="B328509" t="n">
        <v>97</v>
      </c>
    </row>
    <row r="328510">
      <c r="A328510" t="inlineStr">
        <is>
          <t>www.managers.org.uk</t>
        </is>
      </c>
      <c r="B328510" t="n">
        <v>97</v>
      </c>
    </row>
    <row r="328511">
      <c r="A328511" t="inlineStr">
        <is>
          <t>www.usgdesignstudio.com</t>
        </is>
      </c>
      <c r="B328511" t="n">
        <v>97</v>
      </c>
    </row>
    <row r="328512">
      <c r="A328512" t="inlineStr">
        <is>
          <t>cairnsaustralia.com</t>
        </is>
      </c>
      <c r="B328512" t="n">
        <v>97</v>
      </c>
    </row>
    <row r="328513">
      <c r="A328513" t="inlineStr">
        <is>
          <t>casandco.com.au</t>
        </is>
      </c>
      <c r="B328513" t="n">
        <v>97</v>
      </c>
    </row>
    <row r="328514">
      <c r="A328514" t="inlineStr">
        <is>
          <t>www.woodysofwembley.co.uk</t>
        </is>
      </c>
      <c r="B328514" t="n">
        <v>97</v>
      </c>
    </row>
    <row r="328515">
      <c r="A328515" t="inlineStr">
        <is>
          <t>www.latestphones.co.uk</t>
        </is>
      </c>
      <c r="B328515" t="n">
        <v>97</v>
      </c>
    </row>
    <row r="328516">
      <c r="A328516" t="inlineStr">
        <is>
          <t>reasonstocomehome.com</t>
        </is>
      </c>
      <c r="B328516" t="n">
        <v>97</v>
      </c>
    </row>
    <row r="328517">
      <c r="A328517" t="inlineStr">
        <is>
          <t>verticalviv.files.wordpress.com</t>
        </is>
      </c>
      <c r="B328517" t="n">
        <v>97</v>
      </c>
    </row>
    <row r="328518">
      <c r="A328518" t="inlineStr">
        <is>
          <t>geoffkirbyphotography.co.uk</t>
        </is>
      </c>
      <c r="B328518" t="n">
        <v>97</v>
      </c>
    </row>
    <row r="328519">
      <c r="A328519" t="inlineStr">
        <is>
          <t>www.ssega.com</t>
        </is>
      </c>
      <c r="B328519" t="n">
        <v>97</v>
      </c>
    </row>
    <row r="328520">
      <c r="A328520" t="inlineStr">
        <is>
          <t>mediacache2.select-sport.com</t>
        </is>
      </c>
      <c r="B328520" t="n">
        <v>97</v>
      </c>
    </row>
    <row r="328521">
      <c r="A328521" t="inlineStr">
        <is>
          <t>img.cinemahd.io</t>
        </is>
      </c>
      <c r="B328521" t="n">
        <v>97</v>
      </c>
    </row>
    <row r="328522">
      <c r="A328522" t="inlineStr">
        <is>
          <t>www.vpnreports.com</t>
        </is>
      </c>
      <c r="B328522" t="n">
        <v>97</v>
      </c>
    </row>
    <row r="328523">
      <c r="A328523" t="inlineStr">
        <is>
          <t>youarenotmybigbrother.files.wordpress.com</t>
        </is>
      </c>
      <c r="B328523" t="n">
        <v>97</v>
      </c>
    </row>
    <row r="328524">
      <c r="A328524" t="inlineStr">
        <is>
          <t>xmenthefanficseries.files.wordpress.com</t>
        </is>
      </c>
      <c r="B328524" t="n">
        <v>97</v>
      </c>
    </row>
    <row r="328525">
      <c r="A328525" t="inlineStr">
        <is>
          <t>visaguide.world</t>
        </is>
      </c>
      <c r="B328525" t="n">
        <v>97</v>
      </c>
    </row>
    <row r="328526">
      <c r="A328526" t="inlineStr">
        <is>
          <t>powerbanken.dk</t>
        </is>
      </c>
      <c r="B328526" t="n">
        <v>97</v>
      </c>
    </row>
    <row r="328527">
      <c r="A328527" t="inlineStr">
        <is>
          <t>icegames.store</t>
        </is>
      </c>
      <c r="B328527" t="n">
        <v>97</v>
      </c>
    </row>
    <row r="328528">
      <c r="A328528" t="inlineStr">
        <is>
          <t>content.carventura.com</t>
        </is>
      </c>
      <c r="B328528" t="n">
        <v>97</v>
      </c>
    </row>
    <row r="328529">
      <c r="A328529" t="inlineStr">
        <is>
          <t>bvflowers-wpengine.netdna-ssl.com</t>
        </is>
      </c>
      <c r="B328529" t="n">
        <v>97</v>
      </c>
    </row>
    <row r="328530">
      <c r="A328530" t="inlineStr">
        <is>
          <t>therpgstore.com</t>
        </is>
      </c>
      <c r="B328530" t="n">
        <v>97</v>
      </c>
    </row>
    <row r="328531">
      <c r="A328531" t="inlineStr">
        <is>
          <t>objectif-camera.fr</t>
        </is>
      </c>
      <c r="B328531" t="n">
        <v>97</v>
      </c>
    </row>
    <row r="328532">
      <c r="A328532" t="inlineStr">
        <is>
          <t>wpbasicpro.com</t>
        </is>
      </c>
      <c r="B328532" t="n">
        <v>97</v>
      </c>
    </row>
    <row r="328533">
      <c r="A328533" t="inlineStr">
        <is>
          <t>www.leszoosdanslemonde.com</t>
        </is>
      </c>
      <c r="B328533" t="n">
        <v>97</v>
      </c>
    </row>
    <row r="328534">
      <c r="A328534" t="inlineStr">
        <is>
          <t>whatsyourtagblog.files.wordpress.com</t>
        </is>
      </c>
      <c r="B328534" t="n">
        <v>97</v>
      </c>
    </row>
    <row r="328535">
      <c r="A328535" t="inlineStr">
        <is>
          <t>www.sweetas.net.au</t>
        </is>
      </c>
      <c r="B328535" t="n">
        <v>97</v>
      </c>
    </row>
    <row r="328536">
      <c r="A328536" t="inlineStr">
        <is>
          <t>www.southpole.com</t>
        </is>
      </c>
      <c r="B328536" t="n">
        <v>97</v>
      </c>
    </row>
    <row r="328537">
      <c r="A328537" t="inlineStr">
        <is>
          <t>www.thorneweddingphotography.co.uk</t>
        </is>
      </c>
      <c r="B328537" t="n">
        <v>97</v>
      </c>
    </row>
    <row r="328538">
      <c r="A328538" t="inlineStr">
        <is>
          <t>www.bigboyscave.com</t>
        </is>
      </c>
      <c r="B328538" t="n">
        <v>97</v>
      </c>
    </row>
    <row r="328539">
      <c r="A328539" t="inlineStr">
        <is>
          <t>littleml.files.wordpress.com</t>
        </is>
      </c>
      <c r="B328539" t="n">
        <v>97</v>
      </c>
    </row>
    <row r="328540">
      <c r="A328540" t="inlineStr">
        <is>
          <t>img.kyodonews.net</t>
        </is>
      </c>
      <c r="B328540" t="n">
        <v>97</v>
      </c>
    </row>
    <row r="328541">
      <c r="A328541" t="inlineStr">
        <is>
          <t>dubaipt.com</t>
        </is>
      </c>
      <c r="B328541" t="n">
        <v>97</v>
      </c>
    </row>
    <row r="328542">
      <c r="A328542" t="inlineStr">
        <is>
          <t>www.pvillefurniture.com</t>
        </is>
      </c>
      <c r="B328542" t="n">
        <v>97</v>
      </c>
    </row>
    <row r="328543">
      <c r="A328543" t="inlineStr">
        <is>
          <t>www.theoccidentalobserver.net</t>
        </is>
      </c>
      <c r="B328543" t="n">
        <v>97</v>
      </c>
    </row>
    <row r="328544">
      <c r="A328544" t="inlineStr">
        <is>
          <t>www.swimtastic.com</t>
        </is>
      </c>
      <c r="B328544" t="n">
        <v>97</v>
      </c>
    </row>
    <row r="328545">
      <c r="A328545" t="inlineStr">
        <is>
          <t>healthcoaustralia.com.au</t>
        </is>
      </c>
      <c r="B328545" t="n">
        <v>97</v>
      </c>
    </row>
    <row r="328546">
      <c r="A328546" t="inlineStr">
        <is>
          <t>www.vahomeloancenters.org</t>
        </is>
      </c>
      <c r="B328546" t="n">
        <v>97</v>
      </c>
    </row>
    <row r="328547">
      <c r="A328547" t="inlineStr">
        <is>
          <t>dormitoryuk.com</t>
        </is>
      </c>
      <c r="B328547" t="n">
        <v>97</v>
      </c>
    </row>
    <row r="328548">
      <c r="A328548" t="inlineStr">
        <is>
          <t>statelinesportsnetwork.files.wordpress.com</t>
        </is>
      </c>
      <c r="B328548" t="n">
        <v>97</v>
      </c>
    </row>
    <row r="328549">
      <c r="A328549" t="inlineStr">
        <is>
          <t>dojygcq45t31s.cloudfront.net</t>
        </is>
      </c>
      <c r="B328549" t="n">
        <v>97</v>
      </c>
    </row>
    <row r="328550">
      <c r="A328550" t="inlineStr">
        <is>
          <t>ddz5qbrxrbzp.cloudfront.net</t>
        </is>
      </c>
      <c r="B328550" t="n">
        <v>97</v>
      </c>
    </row>
    <row r="328551">
      <c r="A328551" t="inlineStr">
        <is>
          <t>codeshop.hu</t>
        </is>
      </c>
      <c r="B328551" t="n">
        <v>97</v>
      </c>
    </row>
    <row r="328552">
      <c r="A328552" t="inlineStr">
        <is>
          <t>www.fastecprinters.com</t>
        </is>
      </c>
      <c r="B328552" t="n">
        <v>97</v>
      </c>
    </row>
    <row r="328553">
      <c r="A328553" t="inlineStr">
        <is>
          <t>d22r0r521qk72y.cloudfront.net</t>
        </is>
      </c>
      <c r="B328553" t="n">
        <v>97</v>
      </c>
    </row>
    <row r="328554">
      <c r="A328554" t="inlineStr">
        <is>
          <t>www.celebritysnap.com</t>
        </is>
      </c>
      <c r="B328554" t="n">
        <v>97</v>
      </c>
    </row>
    <row r="328555">
      <c r="A328555" t="inlineStr">
        <is>
          <t>www.dinosauraddicts.com</t>
        </is>
      </c>
      <c r="B328555" t="n">
        <v>97</v>
      </c>
    </row>
    <row r="328556">
      <c r="A328556" t="inlineStr">
        <is>
          <t>pemptousia.com</t>
        </is>
      </c>
      <c r="B328556" t="n">
        <v>97</v>
      </c>
    </row>
    <row r="328557">
      <c r="A328557" t="inlineStr">
        <is>
          <t>www.lizcurtishiggs.com</t>
        </is>
      </c>
      <c r="B328557" t="n">
        <v>97</v>
      </c>
    </row>
    <row r="328558">
      <c r="A328558" t="inlineStr">
        <is>
          <t>wqa-apac.com</t>
        </is>
      </c>
      <c r="B328558" t="n">
        <v>97</v>
      </c>
    </row>
    <row r="328559">
      <c r="A328559" t="inlineStr">
        <is>
          <t>mysterythrillerweek.files.wordpress.com</t>
        </is>
      </c>
      <c r="B328559" t="n">
        <v>97</v>
      </c>
    </row>
    <row r="328560">
      <c r="A328560" t="inlineStr">
        <is>
          <t>tfsassets.azureedge.net</t>
        </is>
      </c>
      <c r="B328560" t="n">
        <v>97</v>
      </c>
    </row>
    <row r="328561">
      <c r="A328561" t="inlineStr">
        <is>
          <t>wellnessdoctorrx.com</t>
        </is>
      </c>
      <c r="B328561" t="n">
        <v>97</v>
      </c>
    </row>
    <row r="328562">
      <c r="A328562" t="inlineStr">
        <is>
          <t>tattoosforgirl.com</t>
        </is>
      </c>
      <c r="B328562" t="n">
        <v>97</v>
      </c>
    </row>
    <row r="328563">
      <c r="A328563" t="inlineStr">
        <is>
          <t>certipik.com</t>
        </is>
      </c>
      <c r="B328563" t="n">
        <v>97</v>
      </c>
    </row>
    <row r="328564">
      <c r="A328564" t="inlineStr">
        <is>
          <t>thecozycoffee.com</t>
        </is>
      </c>
      <c r="B328564" t="n">
        <v>97</v>
      </c>
    </row>
    <row r="328565">
      <c r="A328565" t="inlineStr">
        <is>
          <t>img.gosolockpicks.com</t>
        </is>
      </c>
      <c r="B328565" t="n">
        <v>97</v>
      </c>
    </row>
    <row r="328566">
      <c r="A328566" t="inlineStr">
        <is>
          <t>1mdjed3szo73xxhx21wrta5j-wpengine.netdna-ssl.com</t>
        </is>
      </c>
      <c r="B328566" t="n">
        <v>97</v>
      </c>
    </row>
    <row r="328567">
      <c r="A328567" t="inlineStr">
        <is>
          <t>www.bravogoods.com</t>
        </is>
      </c>
      <c r="B328567" t="n">
        <v>97</v>
      </c>
    </row>
    <row r="328568">
      <c r="A328568" t="inlineStr">
        <is>
          <t>10ydgx69ny82dxci5228c171-wpengine.netdna-ssl.com</t>
        </is>
      </c>
      <c r="B328568" t="n">
        <v>97</v>
      </c>
    </row>
    <row r="328569">
      <c r="A328569" t="inlineStr">
        <is>
          <t>www.ncfp.org</t>
        </is>
      </c>
      <c r="B328569" t="n">
        <v>97</v>
      </c>
    </row>
    <row r="328570">
      <c r="A328570" t="inlineStr">
        <is>
          <t>m.ofcommonprayer.com</t>
        </is>
      </c>
      <c r="B328570" t="n">
        <v>97</v>
      </c>
    </row>
    <row r="328571">
      <c r="A328571" t="inlineStr">
        <is>
          <t>www.missplunkett.tv</t>
        </is>
      </c>
      <c r="B328571" t="n">
        <v>97</v>
      </c>
    </row>
    <row r="328572">
      <c r="A328572" t="inlineStr">
        <is>
          <t>www.reflectdetailing.com</t>
        </is>
      </c>
      <c r="B328572" t="n">
        <v>97</v>
      </c>
    </row>
    <row r="328573">
      <c r="A328573" t="inlineStr">
        <is>
          <t>www.wrforum.org</t>
        </is>
      </c>
      <c r="B328573" t="n">
        <v>97</v>
      </c>
    </row>
    <row r="328574">
      <c r="A328574" t="inlineStr">
        <is>
          <t>genteel.be</t>
        </is>
      </c>
      <c r="B328574" t="n">
        <v>97</v>
      </c>
    </row>
    <row r="328575">
      <c r="A328575" t="inlineStr">
        <is>
          <t>www.fromtheworkshop.co.uk</t>
        </is>
      </c>
      <c r="B328575" t="n">
        <v>97</v>
      </c>
    </row>
    <row r="328576">
      <c r="A328576" t="inlineStr">
        <is>
          <t>ideasdispenser.files.wordpress.com</t>
        </is>
      </c>
      <c r="B328576" t="n">
        <v>97</v>
      </c>
    </row>
    <row r="328577">
      <c r="A328577" t="inlineStr">
        <is>
          <t>pl.slotsup.com</t>
        </is>
      </c>
      <c r="B328577" t="n">
        <v>97</v>
      </c>
    </row>
    <row r="328578">
      <c r="A328578" t="inlineStr">
        <is>
          <t>1x0o8332wv0f2f2d7y2w4ts8-wpengine.netdna-ssl.com</t>
        </is>
      </c>
      <c r="B328578" t="n">
        <v>97</v>
      </c>
    </row>
    <row r="328579">
      <c r="A328579" t="inlineStr">
        <is>
          <t>www.avrupa.info.tr</t>
        </is>
      </c>
      <c r="B328579" t="n">
        <v>97</v>
      </c>
    </row>
    <row r="328580">
      <c r="A328580" t="inlineStr">
        <is>
          <t>cdn.vinsolutions.com</t>
        </is>
      </c>
      <c r="B328580" t="n">
        <v>97</v>
      </c>
    </row>
    <row r="328581">
      <c r="A328581" t="inlineStr">
        <is>
          <t>www.provitamin.hu</t>
        </is>
      </c>
      <c r="B328581" t="n">
        <v>97</v>
      </c>
    </row>
    <row r="328582">
      <c r="A328582" t="inlineStr">
        <is>
          <t>locationtextures.com</t>
        </is>
      </c>
      <c r="B328582" t="n">
        <v>97</v>
      </c>
    </row>
    <row r="328583">
      <c r="A328583" t="inlineStr">
        <is>
          <t>hungrito.com</t>
        </is>
      </c>
      <c r="B328583" t="n">
        <v>97</v>
      </c>
    </row>
    <row r="328584">
      <c r="A328584" t="inlineStr">
        <is>
          <t>kbeautyhouse.de</t>
        </is>
      </c>
      <c r="B328584" t="n">
        <v>97</v>
      </c>
    </row>
    <row r="328585">
      <c r="A328585" t="inlineStr">
        <is>
          <t>www.ideasbig.com</t>
        </is>
      </c>
      <c r="B328585" t="n">
        <v>97</v>
      </c>
    </row>
    <row r="328586">
      <c r="A328586" t="inlineStr">
        <is>
          <t>absoluteglamourformals.co.uk</t>
        </is>
      </c>
      <c r="B328586" t="n">
        <v>97</v>
      </c>
    </row>
    <row r="328587">
      <c r="A328587" t="inlineStr">
        <is>
          <t>customerfeedbacks.xyz</t>
        </is>
      </c>
      <c r="B328587" t="n">
        <v>97</v>
      </c>
    </row>
    <row r="328588">
      <c r="A328588" t="inlineStr">
        <is>
          <t>hongjiaglass.com</t>
        </is>
      </c>
      <c r="B328588" t="n">
        <v>97</v>
      </c>
    </row>
    <row r="328589">
      <c r="A328589" t="inlineStr">
        <is>
          <t>n2canada.ca</t>
        </is>
      </c>
      <c r="B328589" t="n">
        <v>97</v>
      </c>
    </row>
    <row r="328590">
      <c r="A328590" t="inlineStr">
        <is>
          <t>www.africantouches.com</t>
        </is>
      </c>
      <c r="B328590" t="n">
        <v>97</v>
      </c>
    </row>
    <row r="328591">
      <c r="A328591" t="inlineStr">
        <is>
          <t>crosscatholic.org</t>
        </is>
      </c>
      <c r="B328591" t="n">
        <v>97</v>
      </c>
    </row>
    <row r="328592">
      <c r="A328592" t="inlineStr">
        <is>
          <t>ahmedishere.com</t>
        </is>
      </c>
      <c r="B328592" t="n">
        <v>97</v>
      </c>
    </row>
    <row r="328593">
      <c r="A328593" t="inlineStr">
        <is>
          <t>thegreenhome.co.uk</t>
        </is>
      </c>
      <c r="B328593" t="n">
        <v>97</v>
      </c>
    </row>
    <row r="328594">
      <c r="A328594" t="inlineStr">
        <is>
          <t>igronews.com</t>
        </is>
      </c>
      <c r="B328594" t="n">
        <v>97</v>
      </c>
    </row>
    <row r="328595">
      <c r="A328595" t="inlineStr">
        <is>
          <t>www.sizlotech.com</t>
        </is>
      </c>
      <c r="B328595" t="n">
        <v>97</v>
      </c>
    </row>
    <row r="328596">
      <c r="A328596" t="inlineStr">
        <is>
          <t>www.goldenboatlifts.com</t>
        </is>
      </c>
      <c r="B328596" t="n">
        <v>97</v>
      </c>
    </row>
    <row r="328597">
      <c r="A328597" t="inlineStr">
        <is>
          <t>marcellee.com</t>
        </is>
      </c>
      <c r="B328597" t="n">
        <v>97</v>
      </c>
    </row>
    <row r="328598">
      <c r="A328598" t="inlineStr">
        <is>
          <t>www.antidote.me</t>
        </is>
      </c>
      <c r="B328598" t="n">
        <v>97</v>
      </c>
    </row>
    <row r="328599">
      <c r="A328599" t="inlineStr">
        <is>
          <t>www.thecrueltyfreeshop.co.nz</t>
        </is>
      </c>
      <c r="B328599" t="n">
        <v>97</v>
      </c>
    </row>
    <row r="328600">
      <c r="A328600" t="inlineStr">
        <is>
          <t>moviescounter.se</t>
        </is>
      </c>
      <c r="B328600" t="n">
        <v>97</v>
      </c>
    </row>
    <row r="328601">
      <c r="A328601" t="inlineStr">
        <is>
          <t>ultimate.officechoice.com.au</t>
        </is>
      </c>
      <c r="B328601" t="n">
        <v>97</v>
      </c>
    </row>
    <row r="328602">
      <c r="A328602" t="inlineStr">
        <is>
          <t>mntaxidermy.s3.amazonaws.com</t>
        </is>
      </c>
      <c r="B328602" t="n">
        <v>97</v>
      </c>
    </row>
    <row r="328603">
      <c r="A328603" t="inlineStr">
        <is>
          <t>suitcaseready.com</t>
        </is>
      </c>
      <c r="B328603" t="n">
        <v>97</v>
      </c>
    </row>
    <row r="328604">
      <c r="A328604" t="inlineStr">
        <is>
          <t>www.quietspeculation.com</t>
        </is>
      </c>
      <c r="B328604" t="n">
        <v>97</v>
      </c>
    </row>
    <row r="328605">
      <c r="A328605" t="inlineStr">
        <is>
          <t>www.craftipity.com</t>
        </is>
      </c>
      <c r="B328605" t="n">
        <v>97</v>
      </c>
    </row>
    <row r="328606">
      <c r="A328606" t="inlineStr">
        <is>
          <t>www.youngthinkersguild.com</t>
        </is>
      </c>
      <c r="B328606" t="n">
        <v>97</v>
      </c>
    </row>
    <row r="328607">
      <c r="A328607" t="inlineStr">
        <is>
          <t>www.thesafetyhouse.com</t>
        </is>
      </c>
      <c r="B328607" t="n">
        <v>97</v>
      </c>
    </row>
    <row r="328608">
      <c r="A328608" t="inlineStr">
        <is>
          <t>www.whippedcreamsounds.com</t>
        </is>
      </c>
      <c r="B328608" t="n">
        <v>97</v>
      </c>
    </row>
    <row r="328609">
      <c r="A328609" t="inlineStr">
        <is>
          <t>jenni-kayne.s3.amazonaws.com</t>
        </is>
      </c>
      <c r="B328609" t="n">
        <v>97</v>
      </c>
    </row>
    <row r="328610">
      <c r="A328610" t="inlineStr">
        <is>
          <t>simpetgroup.com</t>
        </is>
      </c>
      <c r="B328610" t="n">
        <v>97</v>
      </c>
    </row>
    <row r="328611">
      <c r="A328611" t="inlineStr">
        <is>
          <t>www.ctc-performance.co.uk</t>
        </is>
      </c>
      <c r="B328611" t="n">
        <v>97</v>
      </c>
    </row>
    <row r="328612">
      <c r="A328612" t="inlineStr">
        <is>
          <t>shuttersinessex.co.uk</t>
        </is>
      </c>
      <c r="B328612" t="n">
        <v>97</v>
      </c>
    </row>
    <row r="328613">
      <c r="A328613" t="inlineStr">
        <is>
          <t>www.merrypak.co.za</t>
        </is>
      </c>
      <c r="B328613" t="n">
        <v>97</v>
      </c>
    </row>
    <row r="328614">
      <c r="A328614" t="inlineStr">
        <is>
          <t>naturalwire.com</t>
        </is>
      </c>
      <c r="B328614" t="n">
        <v>97</v>
      </c>
    </row>
    <row r="328615">
      <c r="A328615" t="inlineStr">
        <is>
          <t>mattreadscomics.files.wordpress.com</t>
        </is>
      </c>
      <c r="B328615" t="n">
        <v>97</v>
      </c>
    </row>
    <row r="328616">
      <c r="A328616" t="inlineStr">
        <is>
          <t>www.dronstudy.com</t>
        </is>
      </c>
      <c r="B328616" t="n">
        <v>97</v>
      </c>
    </row>
    <row r="328617">
      <c r="A328617" t="inlineStr">
        <is>
          <t>www.citysubaru.com.au</t>
        </is>
      </c>
      <c r="B328617" t="n">
        <v>97</v>
      </c>
    </row>
    <row r="328618">
      <c r="A328618" t="inlineStr">
        <is>
          <t>www.loggly.com</t>
        </is>
      </c>
      <c r="B328618" t="n">
        <v>97</v>
      </c>
    </row>
    <row r="328619">
      <c r="A328619" t="inlineStr">
        <is>
          <t>charismahomedecor.com</t>
        </is>
      </c>
      <c r="B328619" t="n">
        <v>97</v>
      </c>
    </row>
    <row r="328620">
      <c r="A328620" t="inlineStr">
        <is>
          <t>blaquediamond.com</t>
        </is>
      </c>
      <c r="B328620" t="n">
        <v>97</v>
      </c>
    </row>
    <row r="328621">
      <c r="A328621" t="inlineStr">
        <is>
          <t>www.stamfordschools.org.uk</t>
        </is>
      </c>
      <c r="B328621" t="n">
        <v>97</v>
      </c>
    </row>
    <row r="328622">
      <c r="A328622" t="inlineStr">
        <is>
          <t>www.muckross-house.ie</t>
        </is>
      </c>
      <c r="B328622" t="n">
        <v>97</v>
      </c>
    </row>
    <row r="328623">
      <c r="A328623" t="inlineStr">
        <is>
          <t>readersunbound.files.wordpress.com</t>
        </is>
      </c>
      <c r="B328623" t="n">
        <v>97</v>
      </c>
    </row>
    <row r="328624">
      <c r="A328624" t="inlineStr">
        <is>
          <t>lilyandiris.com</t>
        </is>
      </c>
      <c r="B328624" t="n">
        <v>97</v>
      </c>
    </row>
    <row r="328625">
      <c r="A328625" t="inlineStr">
        <is>
          <t>www.aoyidrygoods.com</t>
        </is>
      </c>
      <c r="B328625" t="n">
        <v>97</v>
      </c>
    </row>
    <row r="328626">
      <c r="A328626" t="inlineStr">
        <is>
          <t>mfbullies.com</t>
        </is>
      </c>
      <c r="B328626" t="n">
        <v>97</v>
      </c>
    </row>
    <row r="328627">
      <c r="A328627" t="inlineStr">
        <is>
          <t>edibleprintmontreal.ca</t>
        </is>
      </c>
      <c r="B328627" t="n">
        <v>97</v>
      </c>
    </row>
    <row r="328628">
      <c r="A328628" t="inlineStr">
        <is>
          <t>lifeaftersixty.files.wordpress.com</t>
        </is>
      </c>
      <c r="B328628" t="n">
        <v>97</v>
      </c>
    </row>
    <row r="328629">
      <c r="A328629" t="inlineStr">
        <is>
          <t>www.quickscores.com</t>
        </is>
      </c>
      <c r="B328629" t="n">
        <v>97</v>
      </c>
    </row>
    <row r="328630">
      <c r="A328630" t="inlineStr">
        <is>
          <t>www.cartwheelholidays.co.uk</t>
        </is>
      </c>
      <c r="B328630" t="n">
        <v>97</v>
      </c>
    </row>
    <row r="328631">
      <c r="A328631" t="inlineStr">
        <is>
          <t>www.halleethehomemaker.com</t>
        </is>
      </c>
      <c r="B328631" t="n">
        <v>97</v>
      </c>
    </row>
    <row r="328632">
      <c r="A328632" t="inlineStr">
        <is>
          <t>www.123koffer.de</t>
        </is>
      </c>
      <c r="B328632" t="n">
        <v>97</v>
      </c>
    </row>
    <row r="328633">
      <c r="A328633" t="inlineStr">
        <is>
          <t>www.sommerspc.com</t>
        </is>
      </c>
      <c r="B328633" t="n">
        <v>97</v>
      </c>
    </row>
    <row r="328634">
      <c r="A328634" t="inlineStr">
        <is>
          <t>goodeatshouston.com</t>
        </is>
      </c>
      <c r="B328634" t="n">
        <v>97</v>
      </c>
    </row>
    <row r="328635">
      <c r="A328635" t="inlineStr">
        <is>
          <t>www.yourlocaltrade.co.uk</t>
        </is>
      </c>
      <c r="B328635" t="n">
        <v>97</v>
      </c>
    </row>
    <row r="328636">
      <c r="A328636" t="inlineStr">
        <is>
          <t>www.momblognow.com</t>
        </is>
      </c>
      <c r="B328636" t="n">
        <v>97</v>
      </c>
    </row>
    <row r="328637">
      <c r="A328637" t="inlineStr">
        <is>
          <t>unemploymentdata.com</t>
        </is>
      </c>
      <c r="B328637" t="n">
        <v>97</v>
      </c>
    </row>
    <row r="328638">
      <c r="A328638" t="inlineStr">
        <is>
          <t>www.hearstmagazines.co.uk</t>
        </is>
      </c>
      <c r="B328638" t="n">
        <v>97</v>
      </c>
    </row>
    <row r="328639">
      <c r="A328639" t="inlineStr">
        <is>
          <t>www.ellispaul.com</t>
        </is>
      </c>
      <c r="B328639" t="n">
        <v>97</v>
      </c>
    </row>
    <row r="328640">
      <c r="A328640" t="inlineStr">
        <is>
          <t>classicdozers.files.wordpress.com</t>
        </is>
      </c>
      <c r="B328640" t="n">
        <v>97</v>
      </c>
    </row>
    <row r="328641">
      <c r="A328641" t="inlineStr">
        <is>
          <t>usa.yamaha.com</t>
        </is>
      </c>
      <c r="B328641" t="n">
        <v>97</v>
      </c>
    </row>
    <row r="328642">
      <c r="A328642" t="inlineStr">
        <is>
          <t>moviebastards.files.wordpress.com</t>
        </is>
      </c>
      <c r="B328642" t="n">
        <v>97</v>
      </c>
    </row>
    <row r="328643">
      <c r="A328643" t="inlineStr">
        <is>
          <t>www.1hvacpartsonline.com</t>
        </is>
      </c>
      <c r="B328643" t="n">
        <v>97</v>
      </c>
    </row>
    <row r="328644">
      <c r="A328644" t="inlineStr">
        <is>
          <t>wpmanageninja.com</t>
        </is>
      </c>
      <c r="B328644" t="n">
        <v>97</v>
      </c>
    </row>
    <row r="328645">
      <c r="A328645" t="inlineStr">
        <is>
          <t>firmincigars.com.au</t>
        </is>
      </c>
      <c r="B328645" t="n">
        <v>97</v>
      </c>
    </row>
    <row r="328646">
      <c r="A328646" t="inlineStr">
        <is>
          <t>columbiacl.vtexassets.com</t>
        </is>
      </c>
      <c r="B328646" t="n">
        <v>97</v>
      </c>
    </row>
    <row r="328647">
      <c r="A328647" t="inlineStr">
        <is>
          <t>majorleaguefantasysports.files.wordpress.com</t>
        </is>
      </c>
      <c r="B328647" t="n">
        <v>97</v>
      </c>
    </row>
    <row r="328648">
      <c r="A328648" t="inlineStr">
        <is>
          <t>karengillmoreart.files.wordpress.com</t>
        </is>
      </c>
      <c r="B328648" t="n">
        <v>97</v>
      </c>
    </row>
    <row r="328649">
      <c r="A328649" t="inlineStr">
        <is>
          <t>www.home-yacht.com</t>
        </is>
      </c>
      <c r="B328649" t="n">
        <v>97</v>
      </c>
    </row>
    <row r="328650">
      <c r="A328650" t="inlineStr">
        <is>
          <t>www.unsw.edu.au</t>
        </is>
      </c>
      <c r="B328650" t="n">
        <v>97</v>
      </c>
    </row>
    <row r="328651">
      <c r="A328651" t="inlineStr">
        <is>
          <t>d3ia6kqspl1rh4.cloudfront.net</t>
        </is>
      </c>
      <c r="B328651" t="n">
        <v>97</v>
      </c>
    </row>
    <row r="328652">
      <c r="A328652" t="inlineStr">
        <is>
          <t>d3hwhh1jt895es.cloudfront.net</t>
        </is>
      </c>
      <c r="B328652" t="n">
        <v>97</v>
      </c>
    </row>
    <row r="328653">
      <c r="A328653" t="inlineStr">
        <is>
          <t>d1ajls23knb7pl.cloudfront.net</t>
        </is>
      </c>
      <c r="B328653" t="n">
        <v>97</v>
      </c>
    </row>
    <row r="328654">
      <c r="A328654" t="inlineStr">
        <is>
          <t>www.montanaoutfitters.org</t>
        </is>
      </c>
      <c r="B328654" t="n">
        <v>97</v>
      </c>
    </row>
    <row r="328655">
      <c r="A328655" t="inlineStr">
        <is>
          <t>jandmcontractors.net</t>
        </is>
      </c>
      <c r="B328655" t="n">
        <v>97</v>
      </c>
    </row>
    <row r="328656">
      <c r="A328656" t="inlineStr">
        <is>
          <t>3qmdty47jc5t30hpdl3m0i5k-wpengine.netdna-ssl.com</t>
        </is>
      </c>
      <c r="B328656" t="n">
        <v>97</v>
      </c>
    </row>
    <row r="328657">
      <c r="A328657" t="inlineStr">
        <is>
          <t>stateofthenation2012.com</t>
        </is>
      </c>
      <c r="B328657" t="n">
        <v>97</v>
      </c>
    </row>
    <row r="328658">
      <c r="A328658" t="inlineStr">
        <is>
          <t>russiandefpolicy.files.wordpress.com</t>
        </is>
      </c>
      <c r="B328658" t="n">
        <v>97</v>
      </c>
    </row>
    <row r="328659">
      <c r="A328659" t="inlineStr">
        <is>
          <t>imgd2.aeplcdn.com</t>
        </is>
      </c>
      <c r="B328659" t="n">
        <v>97</v>
      </c>
    </row>
    <row r="328660">
      <c r="A328660" t="inlineStr">
        <is>
          <t>www.kotia.com.au</t>
        </is>
      </c>
      <c r="B328660" t="n">
        <v>97</v>
      </c>
    </row>
    <row r="328661">
      <c r="A328661" t="inlineStr">
        <is>
          <t>www.thisisfishers.com</t>
        </is>
      </c>
      <c r="B328661" t="n">
        <v>97</v>
      </c>
    </row>
    <row r="328662">
      <c r="A328662" t="inlineStr">
        <is>
          <t>www.atomicgeisha.com</t>
        </is>
      </c>
      <c r="B328662" t="n">
        <v>97</v>
      </c>
    </row>
    <row r="328663">
      <c r="A328663" t="inlineStr">
        <is>
          <t>www.safesstore.co.uk</t>
        </is>
      </c>
      <c r="B328663" t="n">
        <v>97</v>
      </c>
    </row>
    <row r="328664">
      <c r="A328664" t="inlineStr">
        <is>
          <t>www.bobfm.co.uk</t>
        </is>
      </c>
      <c r="B328664" t="n">
        <v>97</v>
      </c>
    </row>
    <row r="328665">
      <c r="A328665" t="inlineStr">
        <is>
          <t>media2.mamahood.com.sg</t>
        </is>
      </c>
      <c r="B328665" t="n">
        <v>97</v>
      </c>
    </row>
    <row r="328666">
      <c r="A328666" t="inlineStr">
        <is>
          <t>yakedyyak.com.au</t>
        </is>
      </c>
      <c r="B328666" t="n">
        <v>97</v>
      </c>
    </row>
    <row r="328667">
      <c r="A328667" t="inlineStr">
        <is>
          <t>www.idesco.com</t>
        </is>
      </c>
      <c r="B328667" t="n">
        <v>97</v>
      </c>
    </row>
    <row r="328668">
      <c r="A328668" t="inlineStr">
        <is>
          <t>mjessence.com</t>
        </is>
      </c>
      <c r="B328668" t="n">
        <v>97</v>
      </c>
    </row>
    <row r="328669">
      <c r="A328669" t="inlineStr">
        <is>
          <t>www.cineymax.es</t>
        </is>
      </c>
      <c r="B328669" t="n">
        <v>97</v>
      </c>
    </row>
    <row r="328670">
      <c r="A328670" t="inlineStr">
        <is>
          <t>sowsmallgarden.com</t>
        </is>
      </c>
      <c r="B328670" t="n">
        <v>97</v>
      </c>
    </row>
    <row r="328671">
      <c r="A328671" t="inlineStr">
        <is>
          <t>www.golfcoursehome.com</t>
        </is>
      </c>
      <c r="B328671" t="n">
        <v>97</v>
      </c>
    </row>
    <row r="328672">
      <c r="A328672" t="inlineStr">
        <is>
          <t>news.8btc.com</t>
        </is>
      </c>
      <c r="B328672" t="n">
        <v>97</v>
      </c>
    </row>
    <row r="328673">
      <c r="A328673" t="inlineStr">
        <is>
          <t>p7.yptpsn.com</t>
        </is>
      </c>
      <c r="B328673" t="n">
        <v>97</v>
      </c>
    </row>
    <row r="328674">
      <c r="A328674" t="inlineStr">
        <is>
          <t>www.sunwaymotorparts.com</t>
        </is>
      </c>
      <c r="B328674" t="n">
        <v>97</v>
      </c>
    </row>
    <row r="328675">
      <c r="A328675" t="inlineStr">
        <is>
          <t>jennychandlerblog.files.wordpress.com</t>
        </is>
      </c>
      <c r="B328675" t="n">
        <v>97</v>
      </c>
    </row>
    <row r="328676">
      <c r="A328676" t="inlineStr">
        <is>
          <t>nvisionshop.com</t>
        </is>
      </c>
      <c r="B328676" t="n">
        <v>97</v>
      </c>
    </row>
    <row r="328677">
      <c r="A328677" t="inlineStr">
        <is>
          <t>www.trendstales.com</t>
        </is>
      </c>
      <c r="B328677" t="n">
        <v>97</v>
      </c>
    </row>
    <row r="328678">
      <c r="A328678" t="inlineStr">
        <is>
          <t>cdn.mayflowervenues.com</t>
        </is>
      </c>
      <c r="B328678" t="n">
        <v>97</v>
      </c>
    </row>
    <row r="328679">
      <c r="A328679" t="inlineStr">
        <is>
          <t>www.getwine.co.za</t>
        </is>
      </c>
      <c r="B328679" t="n">
        <v>97</v>
      </c>
    </row>
    <row r="328680">
      <c r="A328680" t="inlineStr">
        <is>
          <t>www.aromaoneirou.gr</t>
        </is>
      </c>
      <c r="B328680" t="n">
        <v>97</v>
      </c>
    </row>
    <row r="328681">
      <c r="A328681" t="inlineStr">
        <is>
          <t>donowentire-1.tcsparts.tcsgeeks.com</t>
        </is>
      </c>
      <c r="B328681" t="n">
        <v>97</v>
      </c>
    </row>
    <row r="328682">
      <c r="A328682" t="inlineStr">
        <is>
          <t>kapitiaeromodellersclub.files.wordpress.com</t>
        </is>
      </c>
      <c r="B328682" t="n">
        <v>97</v>
      </c>
    </row>
    <row r="328683">
      <c r="A328683" t="inlineStr">
        <is>
          <t>chatonic.net</t>
        </is>
      </c>
      <c r="B328683" t="n">
        <v>97</v>
      </c>
    </row>
    <row r="328684">
      <c r="A328684" t="inlineStr">
        <is>
          <t>www.skubana.com</t>
        </is>
      </c>
      <c r="B328684" t="n">
        <v>97</v>
      </c>
    </row>
    <row r="328685">
      <c r="A328685" t="inlineStr">
        <is>
          <t>www.charityfootprints.com</t>
        </is>
      </c>
      <c r="B328685" t="n">
        <v>97</v>
      </c>
    </row>
    <row r="328686">
      <c r="A328686" t="inlineStr">
        <is>
          <t>broadblogs.files.wordpress.com</t>
        </is>
      </c>
      <c r="B328686" t="n">
        <v>97</v>
      </c>
    </row>
    <row r="328687">
      <c r="A328687" t="inlineStr">
        <is>
          <t>www.creativeit.tv</t>
        </is>
      </c>
      <c r="B328687" t="n">
        <v>97</v>
      </c>
    </row>
    <row r="328688">
      <c r="A328688" t="inlineStr">
        <is>
          <t>biggestkaka.co.ke</t>
        </is>
      </c>
      <c r="B328688" t="n">
        <v>97</v>
      </c>
    </row>
    <row r="328689">
      <c r="A328689" t="inlineStr">
        <is>
          <t>disneyorlandoandbeyond.co.uk</t>
        </is>
      </c>
      <c r="B328689" t="n">
        <v>97</v>
      </c>
    </row>
    <row r="328690">
      <c r="A328690" t="inlineStr">
        <is>
          <t>www.stuffwelike.com</t>
        </is>
      </c>
      <c r="B328690" t="n">
        <v>97</v>
      </c>
    </row>
    <row r="328691">
      <c r="A328691" t="inlineStr">
        <is>
          <t>easydessert.org</t>
        </is>
      </c>
      <c r="B328691" t="n">
        <v>97</v>
      </c>
    </row>
    <row r="328692">
      <c r="A328692" t="inlineStr">
        <is>
          <t>cypresscreekemsnews.files.wordpress.com</t>
        </is>
      </c>
      <c r="B328692" t="n">
        <v>97</v>
      </c>
    </row>
    <row r="328693">
      <c r="A328693" t="inlineStr">
        <is>
          <t>www.kimgold.sk</t>
        </is>
      </c>
      <c r="B328693" t="n">
        <v>97</v>
      </c>
    </row>
    <row r="328694">
      <c r="A328694" t="inlineStr">
        <is>
          <t>lythamlifeandstyle.co.uk</t>
        </is>
      </c>
      <c r="B328694" t="n">
        <v>97</v>
      </c>
    </row>
    <row r="328695">
      <c r="A328695" t="inlineStr">
        <is>
          <t>blog.bayada.com</t>
        </is>
      </c>
      <c r="B328695" t="n">
        <v>97</v>
      </c>
    </row>
    <row r="328696">
      <c r="A328696" t="inlineStr">
        <is>
          <t>butteryourbiscuit.com</t>
        </is>
      </c>
      <c r="B328696" t="n">
        <v>97</v>
      </c>
    </row>
    <row r="328697">
      <c r="A328697" t="inlineStr">
        <is>
          <t>martharessler.files.wordpress.com</t>
        </is>
      </c>
      <c r="B328697" t="n">
        <v>97</v>
      </c>
    </row>
    <row r="328698">
      <c r="A328698" t="inlineStr">
        <is>
          <t>www.bunnykawaii.com</t>
        </is>
      </c>
      <c r="B328698" t="n">
        <v>97</v>
      </c>
    </row>
    <row r="328699">
      <c r="A328699" t="inlineStr">
        <is>
          <t>www.celjaded.com</t>
        </is>
      </c>
      <c r="B328699" t="n">
        <v>97</v>
      </c>
    </row>
    <row r="328700">
      <c r="A328700" t="inlineStr">
        <is>
          <t>www.blastostitch.com</t>
        </is>
      </c>
      <c r="B328700" t="n">
        <v>97</v>
      </c>
    </row>
    <row r="328701">
      <c r="A328701" t="inlineStr">
        <is>
          <t>highcalibergear.com</t>
        </is>
      </c>
      <c r="B328701" t="n">
        <v>97</v>
      </c>
    </row>
    <row r="328702">
      <c r="A328702" t="inlineStr">
        <is>
          <t>hugejuggsclips.com</t>
        </is>
      </c>
      <c r="B328702" t="n">
        <v>97</v>
      </c>
    </row>
    <row r="328703">
      <c r="A328703" t="inlineStr">
        <is>
          <t>photoworks-wpengine.netdna-ssl.com</t>
        </is>
      </c>
      <c r="B328703" t="n">
        <v>97</v>
      </c>
    </row>
    <row r="328704">
      <c r="A328704" t="inlineStr">
        <is>
          <t>whatwomenwant-8696-static.myshopblocks.com</t>
        </is>
      </c>
      <c r="B328704" t="n">
        <v>97</v>
      </c>
    </row>
    <row r="328705">
      <c r="A328705" t="inlineStr">
        <is>
          <t>www.vineripenutrition.com</t>
        </is>
      </c>
      <c r="B328705" t="n">
        <v>97</v>
      </c>
    </row>
    <row r="328706">
      <c r="A328706" t="inlineStr">
        <is>
          <t>brunocapuano.files.wordpress.com</t>
        </is>
      </c>
      <c r="B328706" t="n">
        <v>97</v>
      </c>
    </row>
    <row r="328707">
      <c r="A328707" t="inlineStr">
        <is>
          <t>propersoftcontent.b-cdn.net</t>
        </is>
      </c>
      <c r="B328707" t="n">
        <v>97</v>
      </c>
    </row>
    <row r="328708">
      <c r="A328708" t="inlineStr">
        <is>
          <t>www.radicaldesign.com</t>
        </is>
      </c>
      <c r="B328708" t="n">
        <v>97</v>
      </c>
    </row>
    <row r="328709">
      <c r="A328709" t="inlineStr">
        <is>
          <t>acacia-gardens.co.uk</t>
        </is>
      </c>
      <c r="B328709" t="n">
        <v>97</v>
      </c>
    </row>
    <row r="328710">
      <c r="A328710" t="inlineStr">
        <is>
          <t>cms.jotform.com</t>
        </is>
      </c>
      <c r="B328710" t="n">
        <v>97</v>
      </c>
    </row>
    <row r="328711">
      <c r="A328711" t="inlineStr">
        <is>
          <t>www.eagles.org</t>
        </is>
      </c>
      <c r="B328711" t="n">
        <v>97</v>
      </c>
    </row>
    <row r="328712">
      <c r="A328712" t="inlineStr">
        <is>
          <t>1x6t50t4x7bko6n03qfy7211-wpengine.netdna-ssl.com</t>
        </is>
      </c>
      <c r="B328712" t="n">
        <v>97</v>
      </c>
    </row>
    <row r="328713">
      <c r="A328713" t="inlineStr">
        <is>
          <t>www.spitfiresociety.org</t>
        </is>
      </c>
      <c r="B328713" t="n">
        <v>97</v>
      </c>
    </row>
    <row r="328714">
      <c r="A328714" t="inlineStr">
        <is>
          <t>www.thehardwareshow.ie</t>
        </is>
      </c>
      <c r="B328714" t="n">
        <v>97</v>
      </c>
    </row>
    <row r="328715">
      <c r="A328715" t="inlineStr">
        <is>
          <t>www.antifoodie.com</t>
        </is>
      </c>
      <c r="B328715" t="n">
        <v>97</v>
      </c>
    </row>
    <row r="328716">
      <c r="A328716" t="inlineStr">
        <is>
          <t>dnnlgwick.blob.core.windows.net</t>
        </is>
      </c>
      <c r="B328716" t="n">
        <v>97</v>
      </c>
    </row>
    <row r="328717">
      <c r="A328717" t="inlineStr">
        <is>
          <t>lostlaurel.files.wordpress.com</t>
        </is>
      </c>
      <c r="B328717" t="n">
        <v>97</v>
      </c>
    </row>
    <row r="328718">
      <c r="A328718" t="inlineStr">
        <is>
          <t>cdn-photos.autosphere.fr</t>
        </is>
      </c>
      <c r="B328718" t="n">
        <v>97</v>
      </c>
    </row>
    <row r="328719">
      <c r="A328719" t="inlineStr">
        <is>
          <t>fiawec.com</t>
        </is>
      </c>
      <c r="B328719" t="n">
        <v>97</v>
      </c>
    </row>
    <row r="328720">
      <c r="A328720" t="inlineStr">
        <is>
          <t>tcagley.files.wordpress.com</t>
        </is>
      </c>
      <c r="B328720" t="n">
        <v>97</v>
      </c>
    </row>
    <row r="328721">
      <c r="A328721" t="inlineStr">
        <is>
          <t>www.reddevilzone.com</t>
        </is>
      </c>
      <c r="B328721" t="n">
        <v>97</v>
      </c>
    </row>
    <row r="328722">
      <c r="A328722" t="inlineStr">
        <is>
          <t>new.azwater.gov</t>
        </is>
      </c>
      <c r="B328722" t="n">
        <v>97</v>
      </c>
    </row>
    <row r="328723">
      <c r="A328723" t="inlineStr">
        <is>
          <t>friedmansprout.files.wordpress.com</t>
        </is>
      </c>
      <c r="B328723" t="n">
        <v>97</v>
      </c>
    </row>
    <row r="328724">
      <c r="A328724" t="inlineStr">
        <is>
          <t>www.fulltimefba.com</t>
        </is>
      </c>
      <c r="B328724" t="n">
        <v>97</v>
      </c>
    </row>
    <row r="328725">
      <c r="A328725" t="inlineStr">
        <is>
          <t>www.idealhardwoodflooring.com</t>
        </is>
      </c>
      <c r="B328725" t="n">
        <v>97</v>
      </c>
    </row>
    <row r="328726">
      <c r="A328726" t="inlineStr">
        <is>
          <t>www.persiankittykat.com</t>
        </is>
      </c>
      <c r="B328726" t="n">
        <v>97</v>
      </c>
    </row>
    <row r="328727">
      <c r="A328727" t="inlineStr">
        <is>
          <t>www.gongwong.com</t>
        </is>
      </c>
      <c r="B328727" t="n">
        <v>97</v>
      </c>
    </row>
    <row r="328728">
      <c r="A328728" t="inlineStr">
        <is>
          <t>www.pakexuk.com</t>
        </is>
      </c>
      <c r="B328728" t="n">
        <v>97</v>
      </c>
    </row>
    <row r="328729">
      <c r="A328729" t="inlineStr">
        <is>
          <t>www.vianegativa.us</t>
        </is>
      </c>
      <c r="B328729" t="n">
        <v>97</v>
      </c>
    </row>
    <row r="328730">
      <c r="A328730" t="inlineStr">
        <is>
          <t>www.shopclub.no</t>
        </is>
      </c>
      <c r="B328730" t="n">
        <v>97</v>
      </c>
    </row>
    <row r="328731">
      <c r="A328731" t="inlineStr">
        <is>
          <t>www.willkicks.com</t>
        </is>
      </c>
      <c r="B328731" t="n">
        <v>97</v>
      </c>
    </row>
    <row r="328732">
      <c r="A328732" t="inlineStr">
        <is>
          <t>heartstardotorg.files.wordpress.com</t>
        </is>
      </c>
      <c r="B328732" t="n">
        <v>97</v>
      </c>
    </row>
    <row r="328733">
      <c r="A328733" t="inlineStr">
        <is>
          <t>www.iconprotect.com</t>
        </is>
      </c>
      <c r="B328733" t="n">
        <v>97</v>
      </c>
    </row>
    <row r="328734">
      <c r="A328734" t="inlineStr">
        <is>
          <t>healthknight.com</t>
        </is>
      </c>
      <c r="B328734" t="n">
        <v>97</v>
      </c>
    </row>
    <row r="328735">
      <c r="A328735" t="inlineStr">
        <is>
          <t>titannepal.com</t>
        </is>
      </c>
      <c r="B328735" t="n">
        <v>97</v>
      </c>
    </row>
    <row r="328736">
      <c r="A328736" t="inlineStr">
        <is>
          <t>www.anarkismo.net</t>
        </is>
      </c>
      <c r="B328736" t="n">
        <v>97</v>
      </c>
    </row>
    <row r="328737">
      <c r="A328737" t="inlineStr">
        <is>
          <t>cimg.clozette.co</t>
        </is>
      </c>
      <c r="B328737" t="n">
        <v>97</v>
      </c>
    </row>
    <row r="328738">
      <c r="A328738" t="inlineStr">
        <is>
          <t>pakistaniat.com</t>
        </is>
      </c>
      <c r="B328738" t="n">
        <v>97</v>
      </c>
    </row>
    <row r="328739">
      <c r="A328739" t="inlineStr">
        <is>
          <t>chicamall.com</t>
        </is>
      </c>
      <c r="B328739" t="n">
        <v>97</v>
      </c>
    </row>
    <row r="328740">
      <c r="A328740" t="inlineStr">
        <is>
          <t>farm-garden.co.uk</t>
        </is>
      </c>
      <c r="B328740" t="n">
        <v>97</v>
      </c>
    </row>
    <row r="328741">
      <c r="A328741" t="inlineStr">
        <is>
          <t>personalisedgifts.com.au</t>
        </is>
      </c>
      <c r="B328741" t="n">
        <v>97</v>
      </c>
    </row>
    <row r="328742">
      <c r="A328742" t="inlineStr">
        <is>
          <t>www.bergshop.ro</t>
        </is>
      </c>
      <c r="B328742" t="n">
        <v>97</v>
      </c>
    </row>
    <row r="328743">
      <c r="A328743" t="inlineStr">
        <is>
          <t>blog.unifiedmanufacturing.com</t>
        </is>
      </c>
      <c r="B328743" t="n">
        <v>97</v>
      </c>
    </row>
    <row r="328744">
      <c r="A328744" t="inlineStr">
        <is>
          <t>www.pontins.com</t>
        </is>
      </c>
      <c r="B328744" t="n">
        <v>97</v>
      </c>
    </row>
    <row r="328745">
      <c r="A328745" t="inlineStr">
        <is>
          <t>www.clairefromyvr.com</t>
        </is>
      </c>
      <c r="B328745" t="n">
        <v>97</v>
      </c>
    </row>
    <row r="328746">
      <c r="A328746" t="inlineStr">
        <is>
          <t>theflickcast.com</t>
        </is>
      </c>
      <c r="B328746" t="n">
        <v>97</v>
      </c>
    </row>
    <row r="328747">
      <c r="A328747" t="inlineStr">
        <is>
          <t>themesong.info</t>
        </is>
      </c>
      <c r="B328747" t="n">
        <v>97</v>
      </c>
    </row>
    <row r="328748">
      <c r="A328748" t="inlineStr">
        <is>
          <t>images.luggagesetspinners.us</t>
        </is>
      </c>
      <c r="B328748" t="n">
        <v>97</v>
      </c>
    </row>
    <row r="328749">
      <c r="A328749" t="inlineStr">
        <is>
          <t>www.lottiedababy.com</t>
        </is>
      </c>
      <c r="B328749" t="n">
        <v>97</v>
      </c>
    </row>
    <row r="328750">
      <c r="A328750" t="inlineStr">
        <is>
          <t>www.lickeyandblackwellpc.org</t>
        </is>
      </c>
      <c r="B328750" t="n">
        <v>97</v>
      </c>
    </row>
    <row r="328751">
      <c r="A328751" t="inlineStr">
        <is>
          <t>www.wilderness-survival-gear.com</t>
        </is>
      </c>
      <c r="B328751" t="n">
        <v>97</v>
      </c>
    </row>
    <row r="328752">
      <c r="A328752" t="inlineStr">
        <is>
          <t>www.noreciperequired.com</t>
        </is>
      </c>
      <c r="B328752" t="n">
        <v>97</v>
      </c>
    </row>
    <row r="328753">
      <c r="A328753" t="inlineStr">
        <is>
          <t>d1epmbdnydzdtq.cloudfront.net</t>
        </is>
      </c>
      <c r="B328753" t="n">
        <v>97</v>
      </c>
    </row>
    <row r="328754">
      <c r="A328754" t="inlineStr">
        <is>
          <t>www.siriusconinc.com</t>
        </is>
      </c>
      <c r="B328754" t="n">
        <v>97</v>
      </c>
    </row>
    <row r="328755">
      <c r="A328755" t="inlineStr">
        <is>
          <t>www.lo4d.com</t>
        </is>
      </c>
      <c r="B328755" t="n">
        <v>97</v>
      </c>
    </row>
    <row r="328756">
      <c r="A328756" t="inlineStr">
        <is>
          <t>www.askbd.org</t>
        </is>
      </c>
      <c r="B328756" t="n">
        <v>97</v>
      </c>
    </row>
    <row r="328757">
      <c r="A328757" t="inlineStr">
        <is>
          <t>oldnorthwestterritory.northwestquarterly.com</t>
        </is>
      </c>
      <c r="B328757" t="n">
        <v>97</v>
      </c>
    </row>
    <row r="328758">
      <c r="A328758" t="inlineStr">
        <is>
          <t>www.lindseypantaleo.com</t>
        </is>
      </c>
      <c r="B328758" t="n">
        <v>97</v>
      </c>
    </row>
    <row r="328759">
      <c r="A328759" t="inlineStr">
        <is>
          <t>madison365.com</t>
        </is>
      </c>
      <c r="B328759" t="n">
        <v>97</v>
      </c>
    </row>
    <row r="328760">
      <c r="A328760" t="inlineStr">
        <is>
          <t>www.aupaysdesminiz.com</t>
        </is>
      </c>
      <c r="B328760" t="n">
        <v>97</v>
      </c>
    </row>
    <row r="328761">
      <c r="A328761" t="inlineStr">
        <is>
          <t>www.wholesalehorsewearhouse.com.au</t>
        </is>
      </c>
      <c r="B328761" t="n">
        <v>97</v>
      </c>
    </row>
    <row r="328762">
      <c r="A328762" t="inlineStr">
        <is>
          <t>goingplacesnearandfar.files.wordpress.com</t>
        </is>
      </c>
      <c r="B328762" t="n">
        <v>97</v>
      </c>
    </row>
    <row r="328763">
      <c r="A328763" t="inlineStr">
        <is>
          <t>d1twohzh90cvik.cloudfront.net</t>
        </is>
      </c>
      <c r="B328763" t="n">
        <v>97</v>
      </c>
    </row>
    <row r="328764">
      <c r="A328764" t="inlineStr">
        <is>
          <t>kidsbedexperts.co.uk</t>
        </is>
      </c>
      <c r="B328764" t="n">
        <v>97</v>
      </c>
    </row>
    <row r="328765">
      <c r="A328765" t="inlineStr">
        <is>
          <t>www.prosperitasbg.com</t>
        </is>
      </c>
      <c r="B328765" t="n">
        <v>97</v>
      </c>
    </row>
    <row r="328766">
      <c r="A328766" t="inlineStr">
        <is>
          <t>www.firesafetysearch.com</t>
        </is>
      </c>
      <c r="B328766" t="n">
        <v>97</v>
      </c>
    </row>
    <row r="328767">
      <c r="A328767" t="inlineStr">
        <is>
          <t>athomewithmyhoney.com</t>
        </is>
      </c>
      <c r="B328767" t="n">
        <v>97</v>
      </c>
    </row>
    <row r="328768">
      <c r="A328768" t="inlineStr">
        <is>
          <t>www.solarglass.in</t>
        </is>
      </c>
      <c r="B328768" t="n">
        <v>97</v>
      </c>
    </row>
    <row r="328769">
      <c r="A328769" t="inlineStr">
        <is>
          <t>cdn.okmagazine.ro</t>
        </is>
      </c>
      <c r="B328769" t="n">
        <v>97</v>
      </c>
    </row>
    <row r="328770">
      <c r="A328770" t="inlineStr">
        <is>
          <t>walrus-website-uploads.s3.amazonaws.com</t>
        </is>
      </c>
      <c r="B328770" t="n">
        <v>97</v>
      </c>
    </row>
    <row r="328771">
      <c r="A328771" t="inlineStr">
        <is>
          <t>stephaniemartel.com</t>
        </is>
      </c>
      <c r="B328771" t="n">
        <v>97</v>
      </c>
    </row>
    <row r="328772">
      <c r="A328772" t="inlineStr">
        <is>
          <t>tclibraryblog.files.wordpress.com</t>
        </is>
      </c>
      <c r="B328772" t="n">
        <v>97</v>
      </c>
    </row>
    <row r="328773">
      <c r="A328773" t="inlineStr">
        <is>
          <t>www.wilpf.org</t>
        </is>
      </c>
      <c r="B328773" t="n">
        <v>97</v>
      </c>
    </row>
    <row r="328774">
      <c r="A328774" t="inlineStr">
        <is>
          <t>israel-travel-secrets.com</t>
        </is>
      </c>
      <c r="B328774" t="n">
        <v>97</v>
      </c>
    </row>
    <row r="328775">
      <c r="A328775" t="inlineStr">
        <is>
          <t>cdssunrise.com</t>
        </is>
      </c>
      <c r="B328775" t="n">
        <v>97</v>
      </c>
    </row>
    <row r="328776">
      <c r="A328776" t="inlineStr">
        <is>
          <t>jenniestock.files.wordpress.com</t>
        </is>
      </c>
      <c r="B328776" t="n">
        <v>97</v>
      </c>
    </row>
    <row r="328777">
      <c r="A328777" t="inlineStr">
        <is>
          <t>blueheroncomm.com</t>
        </is>
      </c>
      <c r="B328777" t="n">
        <v>97</v>
      </c>
    </row>
    <row r="328778">
      <c r="A328778" t="inlineStr">
        <is>
          <t>www.suzetteroberts.com</t>
        </is>
      </c>
      <c r="B328778" t="n">
        <v>97</v>
      </c>
    </row>
    <row r="328779">
      <c r="A328779" t="inlineStr">
        <is>
          <t>www.animalfoodplanet.com</t>
        </is>
      </c>
      <c r="B328779" t="n">
        <v>97</v>
      </c>
    </row>
    <row r="328780">
      <c r="A328780" t="inlineStr">
        <is>
          <t>www.weddingflowerslong.com</t>
        </is>
      </c>
      <c r="B328780" t="n">
        <v>97</v>
      </c>
    </row>
    <row r="328781">
      <c r="A328781" t="inlineStr">
        <is>
          <t>greekdiplomaticlife.com</t>
        </is>
      </c>
      <c r="B328781" t="n">
        <v>97</v>
      </c>
    </row>
    <row r="328782">
      <c r="A328782" t="inlineStr">
        <is>
          <t>www.khukurihouseonline.com</t>
        </is>
      </c>
      <c r="B328782" t="n">
        <v>97</v>
      </c>
    </row>
    <row r="328783">
      <c r="A328783" t="inlineStr">
        <is>
          <t>playathometeacher.files.wordpress.com</t>
        </is>
      </c>
      <c r="B328783" t="n">
        <v>97</v>
      </c>
    </row>
    <row r="328784">
      <c r="A328784" t="inlineStr">
        <is>
          <t>eudundanews.com</t>
        </is>
      </c>
      <c r="B328784" t="n">
        <v>97</v>
      </c>
    </row>
    <row r="328785">
      <c r="A328785" t="inlineStr">
        <is>
          <t>exclusivelyyours.co</t>
        </is>
      </c>
      <c r="B328785" t="n">
        <v>97</v>
      </c>
    </row>
    <row r="328786">
      <c r="A328786" t="inlineStr">
        <is>
          <t>shop.soundconnectioninc.com</t>
        </is>
      </c>
      <c r="B328786" t="n">
        <v>97</v>
      </c>
    </row>
    <row r="328787">
      <c r="A328787" t="inlineStr">
        <is>
          <t>www.oceanlinkinc.com</t>
        </is>
      </c>
      <c r="B328787" t="n">
        <v>97</v>
      </c>
    </row>
    <row r="328788">
      <c r="A328788" t="inlineStr">
        <is>
          <t>outdoordogworld.com</t>
        </is>
      </c>
      <c r="B328788" t="n">
        <v>97</v>
      </c>
    </row>
    <row r="328789">
      <c r="A328789" t="inlineStr">
        <is>
          <t>www.further.co.uk</t>
        </is>
      </c>
      <c r="B328789" t="n">
        <v>97</v>
      </c>
    </row>
    <row r="328790">
      <c r="A328790" t="inlineStr">
        <is>
          <t>seriouslysensitivetopollution.files.wordpress.com</t>
        </is>
      </c>
      <c r="B328790" t="n">
        <v>97</v>
      </c>
    </row>
    <row r="328791">
      <c r="A328791" t="inlineStr">
        <is>
          <t>img.porn300.pro</t>
        </is>
      </c>
      <c r="B328791" t="n">
        <v>97</v>
      </c>
    </row>
    <row r="328792">
      <c r="A328792" t="inlineStr">
        <is>
          <t>vaseemkhanwriter.files.wordpress.com</t>
        </is>
      </c>
      <c r="B328792" t="n">
        <v>97</v>
      </c>
    </row>
    <row r="328793">
      <c r="A328793" t="inlineStr">
        <is>
          <t>cdn.traffictravis.com</t>
        </is>
      </c>
      <c r="B328793" t="n">
        <v>97</v>
      </c>
    </row>
    <row r="328794">
      <c r="A328794" t="inlineStr">
        <is>
          <t>d17vkztfo54i4d.cloudfront.net</t>
        </is>
      </c>
      <c r="B328794" t="n">
        <v>97</v>
      </c>
    </row>
    <row r="328795">
      <c r="A328795" t="inlineStr">
        <is>
          <t>movingsitesblobstorage.blob.core.windows.net</t>
        </is>
      </c>
      <c r="B328795" t="n">
        <v>97</v>
      </c>
    </row>
    <row r="328796">
      <c r="A328796" t="inlineStr">
        <is>
          <t>www.clintonlindsay.com</t>
        </is>
      </c>
      <c r="B328796" t="n">
        <v>97</v>
      </c>
    </row>
    <row r="328797">
      <c r="A328797" t="inlineStr">
        <is>
          <t>bestluxuryreviews.com</t>
        </is>
      </c>
      <c r="B328797" t="n">
        <v>97</v>
      </c>
    </row>
    <row r="328798">
      <c r="A328798" t="inlineStr">
        <is>
          <t>stupidpartyland.com</t>
        </is>
      </c>
      <c r="B328798" t="n">
        <v>97</v>
      </c>
    </row>
    <row r="328799">
      <c r="A328799" t="inlineStr">
        <is>
          <t>www.soft.com.sg</t>
        </is>
      </c>
      <c r="B328799" t="n">
        <v>97</v>
      </c>
    </row>
    <row r="328800">
      <c r="A328800" t="inlineStr">
        <is>
          <t>matrixmarketinggroup.com</t>
        </is>
      </c>
      <c r="B328800" t="n">
        <v>97</v>
      </c>
    </row>
    <row r="328801">
      <c r="A328801" t="inlineStr">
        <is>
          <t>leimages.files.wordpress.com</t>
        </is>
      </c>
      <c r="B328801" t="n">
        <v>97</v>
      </c>
    </row>
    <row r="328802">
      <c r="A328802" t="inlineStr">
        <is>
          <t>images.titansportal.com</t>
        </is>
      </c>
      <c r="B328802" t="n">
        <v>97</v>
      </c>
    </row>
    <row r="328803">
      <c r="A328803" t="inlineStr">
        <is>
          <t>www.campbrighton.com</t>
        </is>
      </c>
      <c r="B328803" t="n">
        <v>97</v>
      </c>
    </row>
    <row r="328804">
      <c r="A328804" t="inlineStr">
        <is>
          <t>wifebehindthefire.com</t>
        </is>
      </c>
      <c r="B328804" t="n">
        <v>97</v>
      </c>
    </row>
    <row r="328805">
      <c r="A328805" t="inlineStr">
        <is>
          <t>www.insigniaonm.com</t>
        </is>
      </c>
      <c r="B328805" t="n">
        <v>97</v>
      </c>
    </row>
    <row r="328806">
      <c r="A328806" t="inlineStr">
        <is>
          <t>www.cmc-consultants.com</t>
        </is>
      </c>
      <c r="B328806" t="n">
        <v>97</v>
      </c>
    </row>
    <row r="328807">
      <c r="A328807" t="inlineStr">
        <is>
          <t>thailandtravelbase.files.wordpress.com</t>
        </is>
      </c>
      <c r="B328807" t="n">
        <v>97</v>
      </c>
    </row>
    <row r="328808">
      <c r="A328808" t="inlineStr">
        <is>
          <t>cdn.harrisandbailey.com</t>
        </is>
      </c>
      <c r="B328808" t="n">
        <v>97</v>
      </c>
    </row>
    <row r="328809">
      <c r="A328809" t="inlineStr">
        <is>
          <t>www.tomorrowstechnician.com</t>
        </is>
      </c>
      <c r="B328809" t="n">
        <v>97</v>
      </c>
    </row>
    <row r="328810">
      <c r="A328810" t="inlineStr">
        <is>
          <t>randomactsofcrafts.com</t>
        </is>
      </c>
      <c r="B328810" t="n">
        <v>97</v>
      </c>
    </row>
    <row r="328811">
      <c r="A328811" t="inlineStr">
        <is>
          <t>manhattantimesnews.com</t>
        </is>
      </c>
      <c r="B328811" t="n">
        <v>97</v>
      </c>
    </row>
    <row r="328812">
      <c r="A328812" t="inlineStr">
        <is>
          <t>affinityexpress.files.wordpress.com</t>
        </is>
      </c>
      <c r="B328812" t="n">
        <v>97</v>
      </c>
    </row>
    <row r="328813">
      <c r="A328813" t="inlineStr">
        <is>
          <t>www.geostabilization.com</t>
        </is>
      </c>
      <c r="B328813" t="n">
        <v>97</v>
      </c>
    </row>
    <row r="328814">
      <c r="A328814" t="inlineStr">
        <is>
          <t>abundantacrescsa.files.wordpress.com</t>
        </is>
      </c>
      <c r="B328814" t="n">
        <v>97</v>
      </c>
    </row>
    <row r="328815">
      <c r="A328815" t="inlineStr">
        <is>
          <t>www.powersystemsuk.co.uk</t>
        </is>
      </c>
      <c r="B328815" t="n">
        <v>97</v>
      </c>
    </row>
    <row r="328816">
      <c r="A328816" t="inlineStr">
        <is>
          <t>www.airlive.net</t>
        </is>
      </c>
      <c r="B328816" t="n">
        <v>97</v>
      </c>
    </row>
    <row r="328817">
      <c r="A328817" t="inlineStr">
        <is>
          <t>myjourneytomillions.com</t>
        </is>
      </c>
      <c r="B328817" t="n">
        <v>97</v>
      </c>
    </row>
    <row r="328818">
      <c r="A328818" t="inlineStr">
        <is>
          <t>techwearusa.com</t>
        </is>
      </c>
      <c r="B328818" t="n">
        <v>97</v>
      </c>
    </row>
    <row r="328819">
      <c r="A328819" t="inlineStr">
        <is>
          <t>letstalk-tech.s3.amazonaws.com</t>
        </is>
      </c>
      <c r="B328819" t="n">
        <v>97</v>
      </c>
    </row>
    <row r="328820">
      <c r="A328820" t="inlineStr">
        <is>
          <t>reciclatoner.cl</t>
        </is>
      </c>
      <c r="B328820" t="n">
        <v>97</v>
      </c>
    </row>
    <row r="328821">
      <c r="A328821" t="inlineStr">
        <is>
          <t>www.westcoastmediagroup.com</t>
        </is>
      </c>
      <c r="B328821" t="n">
        <v>97</v>
      </c>
    </row>
    <row r="328822">
      <c r="A328822" t="inlineStr">
        <is>
          <t>illegal-assembly-of-music.com</t>
        </is>
      </c>
      <c r="B328822" t="n">
        <v>97</v>
      </c>
    </row>
    <row r="328823">
      <c r="A328823" t="inlineStr">
        <is>
          <t>www.visguy.com</t>
        </is>
      </c>
      <c r="B328823" t="n">
        <v>97</v>
      </c>
    </row>
    <row r="328824">
      <c r="A328824" t="inlineStr">
        <is>
          <t>www.training.com.au</t>
        </is>
      </c>
      <c r="B328824" t="n">
        <v>97</v>
      </c>
    </row>
    <row r="328825">
      <c r="A328825" t="inlineStr">
        <is>
          <t>www.ciltnigeria.org</t>
        </is>
      </c>
      <c r="B328825" t="n">
        <v>97</v>
      </c>
    </row>
    <row r="328826">
      <c r="A328826" t="inlineStr">
        <is>
          <t>ourconezone.com</t>
        </is>
      </c>
      <c r="B328826" t="n">
        <v>97</v>
      </c>
    </row>
    <row r="328827">
      <c r="A328827" t="inlineStr">
        <is>
          <t>perthartglass.com.au</t>
        </is>
      </c>
      <c r="B328827" t="n">
        <v>97</v>
      </c>
    </row>
    <row r="328828">
      <c r="A328828" t="inlineStr">
        <is>
          <t>journal.ahima.org</t>
        </is>
      </c>
      <c r="B328828" t="n">
        <v>97</v>
      </c>
    </row>
    <row r="328829">
      <c r="A328829" t="inlineStr">
        <is>
          <t>amateursport.files.wordpress.com</t>
        </is>
      </c>
      <c r="B328829" t="n">
        <v>97</v>
      </c>
    </row>
    <row r="328830">
      <c r="A328830" t="inlineStr">
        <is>
          <t>allcracksoft.com</t>
        </is>
      </c>
      <c r="B328830" t="n">
        <v>97</v>
      </c>
    </row>
    <row r="328831">
      <c r="A328831" t="inlineStr">
        <is>
          <t>www.lilywynter.co.uk</t>
        </is>
      </c>
      <c r="B328831" t="n">
        <v>97</v>
      </c>
    </row>
    <row r="328832">
      <c r="A328832" t="inlineStr">
        <is>
          <t>cheaperasp.net</t>
        </is>
      </c>
      <c r="B328832" t="n">
        <v>97</v>
      </c>
    </row>
    <row r="328833">
      <c r="A328833" t="inlineStr">
        <is>
          <t>www.thehistorycenter.org</t>
        </is>
      </c>
      <c r="B328833" t="n">
        <v>97</v>
      </c>
    </row>
    <row r="328834">
      <c r="A328834" t="inlineStr">
        <is>
          <t>petsforpatriots.org</t>
        </is>
      </c>
      <c r="B328834" t="n">
        <v>97</v>
      </c>
    </row>
    <row r="328835">
      <c r="A328835" t="inlineStr">
        <is>
          <t>weddingsforaliving.com</t>
        </is>
      </c>
      <c r="B328835" t="n">
        <v>97</v>
      </c>
    </row>
    <row r="328836">
      <c r="A328836" t="inlineStr">
        <is>
          <t>spoonfeastdotcom.files.wordpress.com</t>
        </is>
      </c>
      <c r="B328836" t="n">
        <v>97</v>
      </c>
    </row>
    <row r="328837">
      <c r="A328837" t="inlineStr">
        <is>
          <t>worldtechpedia.com</t>
        </is>
      </c>
      <c r="B328837" t="n">
        <v>97</v>
      </c>
    </row>
    <row r="328838">
      <c r="A328838" t="inlineStr">
        <is>
          <t>bdsm-sex.net</t>
        </is>
      </c>
      <c r="B328838" t="n">
        <v>97</v>
      </c>
    </row>
    <row r="328839">
      <c r="A328839" t="inlineStr">
        <is>
          <t>halomedicals.com</t>
        </is>
      </c>
      <c r="B328839" t="n">
        <v>97</v>
      </c>
    </row>
    <row r="328840">
      <c r="A328840" t="inlineStr">
        <is>
          <t>www.difference101.com</t>
        </is>
      </c>
      <c r="B328840" t="n">
        <v>97</v>
      </c>
    </row>
    <row r="328841">
      <c r="A328841" t="inlineStr">
        <is>
          <t>cdn.japanese-clips.com</t>
        </is>
      </c>
      <c r="B328841" t="n">
        <v>97</v>
      </c>
    </row>
    <row r="328842">
      <c r="A328842" t="inlineStr">
        <is>
          <t>Storage1.Colony1.Net</t>
        </is>
      </c>
      <c r="B328842" t="n">
        <v>97</v>
      </c>
    </row>
    <row r="328843">
      <c r="A328843" t="inlineStr">
        <is>
          <t>ftihedu.com</t>
        </is>
      </c>
      <c r="B328843" t="n">
        <v>97</v>
      </c>
    </row>
    <row r="328844">
      <c r="A328844" t="inlineStr">
        <is>
          <t>manxscenes.com</t>
        </is>
      </c>
      <c r="B328844" t="n">
        <v>97</v>
      </c>
    </row>
    <row r="328845">
      <c r="A328845" t="inlineStr">
        <is>
          <t>www.alphabetsalad.com</t>
        </is>
      </c>
      <c r="B328845" t="n">
        <v>97</v>
      </c>
    </row>
    <row r="328846">
      <c r="A328846" t="inlineStr">
        <is>
          <t>media.doterra.com</t>
        </is>
      </c>
      <c r="B328846" t="n">
        <v>97</v>
      </c>
    </row>
    <row r="328847">
      <c r="A328847" t="inlineStr">
        <is>
          <t>www.2cabinetgirls.com</t>
        </is>
      </c>
      <c r="B328847" t="n">
        <v>97</v>
      </c>
    </row>
    <row r="328848">
      <c r="A328848" t="inlineStr">
        <is>
          <t>www.thenutfactory.com</t>
        </is>
      </c>
      <c r="B328848" t="n">
        <v>97</v>
      </c>
    </row>
    <row r="328849">
      <c r="A328849" t="inlineStr">
        <is>
          <t>www.allworldwars.com</t>
        </is>
      </c>
      <c r="B328849" t="n">
        <v>97</v>
      </c>
    </row>
    <row r="328850">
      <c r="A328850" t="inlineStr">
        <is>
          <t>www.putnam.com</t>
        </is>
      </c>
      <c r="B328850" t="n">
        <v>97</v>
      </c>
    </row>
    <row r="328851">
      <c r="A328851" t="inlineStr">
        <is>
          <t>www.acmetreeservices.co.uk</t>
        </is>
      </c>
      <c r="B328851" t="n">
        <v>97</v>
      </c>
    </row>
    <row r="328852">
      <c r="A328852" t="inlineStr">
        <is>
          <t>thishappyplaceblog.files.wordpress.com</t>
        </is>
      </c>
      <c r="B328852" t="n">
        <v>97</v>
      </c>
    </row>
    <row r="328853">
      <c r="A328853" t="inlineStr">
        <is>
          <t>assets.oceanfinance.co.uk</t>
        </is>
      </c>
      <c r="B328853" t="n">
        <v>97</v>
      </c>
    </row>
    <row r="328854">
      <c r="A328854" t="inlineStr">
        <is>
          <t>www.planetradiocity.com</t>
        </is>
      </c>
      <c r="B328854" t="n">
        <v>97</v>
      </c>
    </row>
    <row r="328855">
      <c r="A328855" t="inlineStr">
        <is>
          <t>netnewsimages.s3.amazonaws.com</t>
        </is>
      </c>
      <c r="B328855" t="n">
        <v>97</v>
      </c>
    </row>
    <row r="328856">
      <c r="A328856" t="inlineStr">
        <is>
          <t>st.internetdevels.com</t>
        </is>
      </c>
      <c r="B328856" t="n">
        <v>97</v>
      </c>
    </row>
    <row r="328857">
      <c r="A328857" t="inlineStr">
        <is>
          <t>www.temeculalandscapeconstruction.com</t>
        </is>
      </c>
      <c r="B328857" t="n">
        <v>97</v>
      </c>
    </row>
    <row r="328858">
      <c r="A328858" t="inlineStr">
        <is>
          <t>happentoyourcareer.com</t>
        </is>
      </c>
      <c r="B328858" t="n">
        <v>97</v>
      </c>
    </row>
    <row r="328859">
      <c r="A328859" t="inlineStr">
        <is>
          <t>porn-fap.com</t>
        </is>
      </c>
      <c r="B328859" t="n">
        <v>97</v>
      </c>
    </row>
    <row r="328860">
      <c r="A328860" t="inlineStr">
        <is>
          <t>www.cooltruck.com</t>
        </is>
      </c>
      <c r="B328860" t="n">
        <v>97</v>
      </c>
    </row>
    <row r="328861">
      <c r="A328861" t="inlineStr">
        <is>
          <t>img.txxxmom.pro</t>
        </is>
      </c>
      <c r="B328861" t="n">
        <v>97</v>
      </c>
    </row>
    <row r="328862">
      <c r="A328862" t="inlineStr">
        <is>
          <t>www.rockaxis.com</t>
        </is>
      </c>
      <c r="B328862" t="n">
        <v>97</v>
      </c>
    </row>
    <row r="328863">
      <c r="A328863" t="inlineStr">
        <is>
          <t>randallmetting.files.wordpress.com</t>
        </is>
      </c>
      <c r="B328863" t="n">
        <v>97</v>
      </c>
    </row>
    <row r="328864">
      <c r="A328864" t="inlineStr">
        <is>
          <t>www-asia.infiniti-cdn.net</t>
        </is>
      </c>
      <c r="B328864" t="n">
        <v>97</v>
      </c>
    </row>
    <row r="328865">
      <c r="A328865" t="inlineStr">
        <is>
          <t>nyrej.com</t>
        </is>
      </c>
      <c r="B328865" t="n">
        <v>97</v>
      </c>
    </row>
    <row r="328866">
      <c r="A328866" t="inlineStr">
        <is>
          <t>adanimate.com</t>
        </is>
      </c>
      <c r="B328866" t="n">
        <v>97</v>
      </c>
    </row>
    <row r="328867">
      <c r="A328867" t="inlineStr">
        <is>
          <t>www.jenniferlarochephotography.com</t>
        </is>
      </c>
      <c r="B328867" t="n">
        <v>97</v>
      </c>
    </row>
    <row r="328868">
      <c r="A328868" t="inlineStr">
        <is>
          <t>www.vinovenue.com</t>
        </is>
      </c>
      <c r="B328868" t="n">
        <v>97</v>
      </c>
    </row>
    <row r="328869">
      <c r="A328869" t="inlineStr">
        <is>
          <t>www.bellswigs.com</t>
        </is>
      </c>
      <c r="B328869" t="n">
        <v>97</v>
      </c>
    </row>
    <row r="328870">
      <c r="A328870" t="inlineStr">
        <is>
          <t>www.myforesight.my</t>
        </is>
      </c>
      <c r="B328870" t="n">
        <v>97</v>
      </c>
    </row>
    <row r="328871">
      <c r="A328871" t="inlineStr">
        <is>
          <t>www.hotdiytutorial.com</t>
        </is>
      </c>
      <c r="B328871" t="n">
        <v>97</v>
      </c>
    </row>
    <row r="328872">
      <c r="A328872" t="inlineStr">
        <is>
          <t>fotonvr.com</t>
        </is>
      </c>
      <c r="B328872" t="n">
        <v>97</v>
      </c>
    </row>
    <row r="328873">
      <c r="A328873" t="inlineStr">
        <is>
          <t>www.sterling-safety.co.uk</t>
        </is>
      </c>
      <c r="B328873" t="n">
        <v>97</v>
      </c>
    </row>
    <row r="328874">
      <c r="A328874" t="inlineStr">
        <is>
          <t>bigblogscotland.files.wordpress.com</t>
        </is>
      </c>
      <c r="B328874" t="n">
        <v>97</v>
      </c>
    </row>
    <row r="328875">
      <c r="A328875" t="inlineStr">
        <is>
          <t>prestonhollow.advocatemag.com</t>
        </is>
      </c>
      <c r="B328875" t="n">
        <v>97</v>
      </c>
    </row>
    <row r="328876">
      <c r="A328876" t="inlineStr">
        <is>
          <t>www.tekweld.com</t>
        </is>
      </c>
      <c r="B328876" t="n">
        <v>97</v>
      </c>
    </row>
    <row r="328877">
      <c r="A328877" t="inlineStr">
        <is>
          <t>offsquare.files.wordpress.com</t>
        </is>
      </c>
      <c r="B328877" t="n">
        <v>97</v>
      </c>
    </row>
    <row r="328878">
      <c r="A328878" t="inlineStr">
        <is>
          <t>themrskray.files.wordpress.com</t>
        </is>
      </c>
      <c r="B328878" t="n">
        <v>97</v>
      </c>
    </row>
    <row r="328879">
      <c r="A328879" t="inlineStr">
        <is>
          <t>172yv5uzmfx1i8apy2vvn3vs-wpengine.netdna-ssl.com</t>
        </is>
      </c>
      <c r="B328879" t="n">
        <v>97</v>
      </c>
    </row>
    <row r="328880">
      <c r="A328880" t="inlineStr">
        <is>
          <t>gearlaunch.imgix.net</t>
        </is>
      </c>
      <c r="B328880" t="n">
        <v>97</v>
      </c>
    </row>
    <row r="328881">
      <c r="A328881" t="inlineStr">
        <is>
          <t>uoflnews.com</t>
        </is>
      </c>
      <c r="B328881" t="n">
        <v>97</v>
      </c>
    </row>
    <row r="328882">
      <c r="A328882" t="inlineStr">
        <is>
          <t>metallica.com</t>
        </is>
      </c>
      <c r="B328882" t="n">
        <v>97</v>
      </c>
    </row>
    <row r="328883">
      <c r="A328883" t="inlineStr">
        <is>
          <t>www.universalcoachingsystems.com</t>
        </is>
      </c>
      <c r="B328883" t="n">
        <v>97</v>
      </c>
    </row>
    <row r="328884">
      <c r="A328884" t="inlineStr">
        <is>
          <t>fitfunmom.files.wordpress.com</t>
        </is>
      </c>
      <c r="B328884" t="n">
        <v>97</v>
      </c>
    </row>
    <row r="328885">
      <c r="A328885" t="inlineStr">
        <is>
          <t>uplinkspyder.com</t>
        </is>
      </c>
      <c r="B328885" t="n">
        <v>97</v>
      </c>
    </row>
    <row r="328886">
      <c r="A328886" t="inlineStr">
        <is>
          <t>infominutes.com</t>
        </is>
      </c>
      <c r="B328886" t="n">
        <v>97</v>
      </c>
    </row>
    <row r="328887">
      <c r="A328887" t="inlineStr">
        <is>
          <t>petroliavoice.ca</t>
        </is>
      </c>
      <c r="B328887" t="n">
        <v>97</v>
      </c>
    </row>
    <row r="328888">
      <c r="A328888" t="inlineStr">
        <is>
          <t>www.jesuswalk.com</t>
        </is>
      </c>
      <c r="B328888" t="n">
        <v>97</v>
      </c>
    </row>
    <row r="328889">
      <c r="A328889" t="inlineStr">
        <is>
          <t>www.francesubli.fr</t>
        </is>
      </c>
      <c r="B328889" t="n">
        <v>97</v>
      </c>
    </row>
    <row r="328890">
      <c r="A328890" t="inlineStr">
        <is>
          <t>hshandcrafts.files.wordpress.com</t>
        </is>
      </c>
      <c r="B328890" t="n">
        <v>97</v>
      </c>
    </row>
    <row r="328891">
      <c r="A328891" t="inlineStr">
        <is>
          <t>www.2021visualartscentre.co.uk</t>
        </is>
      </c>
      <c r="B328891" t="n">
        <v>97</v>
      </c>
    </row>
    <row r="328892">
      <c r="A328892" t="inlineStr">
        <is>
          <t>sunkissedblush.blog</t>
        </is>
      </c>
      <c r="B328892" t="n">
        <v>97</v>
      </c>
    </row>
    <row r="328893">
      <c r="A328893" t="inlineStr">
        <is>
          <t>www.ncaacademy.com</t>
        </is>
      </c>
      <c r="B328893" t="n">
        <v>97</v>
      </c>
    </row>
    <row r="328894">
      <c r="A328894" t="inlineStr">
        <is>
          <t>kinrosscashmere.com</t>
        </is>
      </c>
      <c r="B328894" t="n">
        <v>97</v>
      </c>
    </row>
    <row r="328895">
      <c r="A328895" t="inlineStr">
        <is>
          <t>www.seo-suedwest.de</t>
        </is>
      </c>
      <c r="B328895" t="n">
        <v>97</v>
      </c>
    </row>
    <row r="328896">
      <c r="A328896" t="inlineStr">
        <is>
          <t>www.allobiberons.com</t>
        </is>
      </c>
      <c r="B328896" t="n">
        <v>97</v>
      </c>
    </row>
    <row r="328897">
      <c r="A328897" t="inlineStr">
        <is>
          <t>onestopsubscriptions.com</t>
        </is>
      </c>
      <c r="B328897" t="n">
        <v>97</v>
      </c>
    </row>
    <row r="328898">
      <c r="A328898" t="inlineStr">
        <is>
          <t>www.luxuriousinteriors.com</t>
        </is>
      </c>
      <c r="B328898" t="n">
        <v>97</v>
      </c>
    </row>
    <row r="328899">
      <c r="A328899" t="inlineStr">
        <is>
          <t>www.lyonssandstone.com</t>
        </is>
      </c>
      <c r="B328899" t="n">
        <v>97</v>
      </c>
    </row>
    <row r="328900">
      <c r="A328900" t="inlineStr">
        <is>
          <t>kiddiegoodie.sg</t>
        </is>
      </c>
      <c r="B328900" t="n">
        <v>97</v>
      </c>
    </row>
    <row r="328901">
      <c r="A328901" t="inlineStr">
        <is>
          <t>underwearoffer.com</t>
        </is>
      </c>
      <c r="B328901" t="n">
        <v>97</v>
      </c>
    </row>
    <row r="328902">
      <c r="A328902" t="inlineStr">
        <is>
          <t>www.thecarrollnews.com</t>
        </is>
      </c>
      <c r="B328902" t="n">
        <v>97</v>
      </c>
    </row>
    <row r="328903">
      <c r="A328903" t="inlineStr">
        <is>
          <t>www.partsgopher.com</t>
        </is>
      </c>
      <c r="B328903" t="n">
        <v>97</v>
      </c>
    </row>
    <row r="328904">
      <c r="A328904" t="inlineStr">
        <is>
          <t>paramounthire.co.nz</t>
        </is>
      </c>
      <c r="B328904" t="n">
        <v>97</v>
      </c>
    </row>
    <row r="328905">
      <c r="A328905" t="inlineStr">
        <is>
          <t>myhoverboardscooter.com</t>
        </is>
      </c>
      <c r="B328905" t="n">
        <v>97</v>
      </c>
    </row>
    <row r="328906">
      <c r="A328906" t="inlineStr">
        <is>
          <t>www.vouchersmarter.co.uk</t>
        </is>
      </c>
      <c r="B328906" t="n">
        <v>97</v>
      </c>
    </row>
    <row r="328907">
      <c r="A328907" t="inlineStr">
        <is>
          <t>ofaolain.com</t>
        </is>
      </c>
      <c r="B328907" t="n">
        <v>97</v>
      </c>
    </row>
    <row r="328908">
      <c r="A328908" t="inlineStr">
        <is>
          <t>www.watchswiss.com</t>
        </is>
      </c>
      <c r="B328908" t="n">
        <v>97</v>
      </c>
    </row>
    <row r="328909">
      <c r="A328909" t="inlineStr">
        <is>
          <t>cdn.thursosurf.com</t>
        </is>
      </c>
      <c r="B328909" t="n">
        <v>97</v>
      </c>
    </row>
    <row r="328910">
      <c r="A328910" t="inlineStr">
        <is>
          <t>thecodpast.org</t>
        </is>
      </c>
      <c r="B328910" t="n">
        <v>97</v>
      </c>
    </row>
    <row r="328911">
      <c r="A328911" t="inlineStr">
        <is>
          <t>www.lacba.org</t>
        </is>
      </c>
      <c r="B328911" t="n">
        <v>97</v>
      </c>
    </row>
    <row r="328912">
      <c r="A328912" t="inlineStr">
        <is>
          <t>www.jomec.co.uk</t>
        </is>
      </c>
      <c r="B328912" t="n">
        <v>97</v>
      </c>
    </row>
    <row r="328913">
      <c r="A328913" t="inlineStr">
        <is>
          <t>hotnakedgaymenbigdicks.com</t>
        </is>
      </c>
      <c r="B328913" t="n">
        <v>97</v>
      </c>
    </row>
    <row r="328914">
      <c r="A328914" t="inlineStr">
        <is>
          <t>www.bizpins.com</t>
        </is>
      </c>
      <c r="B328914" t="n">
        <v>97</v>
      </c>
    </row>
    <row r="328915">
      <c r="A328915" t="inlineStr">
        <is>
          <t>suffolkwire.co.uk</t>
        </is>
      </c>
      <c r="B328915" t="n">
        <v>97</v>
      </c>
    </row>
    <row r="328916">
      <c r="A328916" t="inlineStr">
        <is>
          <t>thehomemakersjournal.com</t>
        </is>
      </c>
      <c r="B328916" t="n">
        <v>97</v>
      </c>
    </row>
    <row r="328917">
      <c r="A328917" t="inlineStr">
        <is>
          <t>bigpenngr.com</t>
        </is>
      </c>
      <c r="B328917" t="n">
        <v>97</v>
      </c>
    </row>
    <row r="328918">
      <c r="A328918" t="inlineStr">
        <is>
          <t>www.abcassignmenthelp.com</t>
        </is>
      </c>
      <c r="B328918" t="n">
        <v>97</v>
      </c>
    </row>
    <row r="328919">
      <c r="A328919" t="inlineStr">
        <is>
          <t>businessinnovatorsradio.com</t>
        </is>
      </c>
      <c r="B328919" t="n">
        <v>97</v>
      </c>
    </row>
    <row r="328920">
      <c r="A328920" t="inlineStr">
        <is>
          <t>coloringwithkids.com</t>
        </is>
      </c>
      <c r="B328920" t="n">
        <v>97</v>
      </c>
    </row>
    <row r="328921">
      <c r="A328921" t="inlineStr">
        <is>
          <t>asian-anal.pro</t>
        </is>
      </c>
      <c r="B328921" t="n">
        <v>97</v>
      </c>
    </row>
    <row r="328922">
      <c r="A328922" t="inlineStr">
        <is>
          <t>craftingwithkids.net</t>
        </is>
      </c>
      <c r="B328922" t="n">
        <v>97</v>
      </c>
    </row>
    <row r="328923">
      <c r="A328923" t="inlineStr">
        <is>
          <t>antikseramika.co.uk</t>
        </is>
      </c>
      <c r="B328923" t="n">
        <v>97</v>
      </c>
    </row>
    <row r="328924">
      <c r="A328924" t="inlineStr">
        <is>
          <t>amae.tv</t>
        </is>
      </c>
      <c r="B328924" t="n">
        <v>97</v>
      </c>
    </row>
    <row r="328925">
      <c r="A328925" t="inlineStr">
        <is>
          <t>personallifemedia.com</t>
        </is>
      </c>
      <c r="B328925" t="n">
        <v>97</v>
      </c>
    </row>
    <row r="328926">
      <c r="A328926" t="inlineStr">
        <is>
          <t>boomersnextstep.com.au</t>
        </is>
      </c>
      <c r="B328926" t="n">
        <v>97</v>
      </c>
    </row>
    <row r="328927">
      <c r="A328927" t="inlineStr">
        <is>
          <t>ch.eterna.de</t>
        </is>
      </c>
      <c r="B328927" t="n">
        <v>97</v>
      </c>
    </row>
    <row r="328928">
      <c r="A328928" t="inlineStr">
        <is>
          <t>morielkzn.files.wordpress.com</t>
        </is>
      </c>
      <c r="B328928" t="n">
        <v>97</v>
      </c>
    </row>
    <row r="328929">
      <c r="A328929" t="inlineStr">
        <is>
          <t>fr.goldengoosesaleonline.com</t>
        </is>
      </c>
      <c r="B328929" t="n">
        <v>97</v>
      </c>
    </row>
    <row r="328930">
      <c r="A328930" t="inlineStr">
        <is>
          <t>nextoronto.com</t>
        </is>
      </c>
      <c r="B328930" t="n">
        <v>97</v>
      </c>
    </row>
    <row r="328931">
      <c r="A328931" t="inlineStr">
        <is>
          <t>blog.superrendersfarm.com</t>
        </is>
      </c>
      <c r="B328931" t="n">
        <v>97</v>
      </c>
    </row>
    <row r="328932">
      <c r="A328932" t="inlineStr">
        <is>
          <t>makesnoise.com</t>
        </is>
      </c>
      <c r="B328932" t="n">
        <v>97</v>
      </c>
    </row>
    <row r="328933">
      <c r="A328933" t="inlineStr">
        <is>
          <t>149509449.v2.pressablecdn.com</t>
        </is>
      </c>
      <c r="B328933" t="n">
        <v>97</v>
      </c>
    </row>
    <row r="328934">
      <c r="A328934" t="inlineStr">
        <is>
          <t>www.pinetoplakesidechamber.com</t>
        </is>
      </c>
      <c r="B328934" t="n">
        <v>97</v>
      </c>
    </row>
    <row r="328935">
      <c r="A328935" t="inlineStr">
        <is>
          <t>www.skytamer.com</t>
        </is>
      </c>
      <c r="B328935" t="n">
        <v>97</v>
      </c>
    </row>
    <row r="328936">
      <c r="A328936" t="inlineStr">
        <is>
          <t>transformconsultinggroup.com</t>
        </is>
      </c>
      <c r="B328936" t="n">
        <v>97</v>
      </c>
    </row>
    <row r="328937">
      <c r="A328937" t="inlineStr">
        <is>
          <t>www.biopure.com.au</t>
        </is>
      </c>
      <c r="B328937" t="n">
        <v>97</v>
      </c>
    </row>
    <row r="328938">
      <c r="A328938" t="inlineStr">
        <is>
          <t>espressodave.com</t>
        </is>
      </c>
      <c r="B328938" t="n">
        <v>97</v>
      </c>
    </row>
    <row r="328939">
      <c r="A328939" t="inlineStr">
        <is>
          <t>weddingmusiclaca.com</t>
        </is>
      </c>
      <c r="B328939" t="n">
        <v>97</v>
      </c>
    </row>
    <row r="328940">
      <c r="A328940" t="inlineStr">
        <is>
          <t>www.paradigmroofs.com</t>
        </is>
      </c>
      <c r="B328940" t="n">
        <v>97</v>
      </c>
    </row>
    <row r="328941">
      <c r="A328941" t="inlineStr">
        <is>
          <t>www.celebritykind.com</t>
        </is>
      </c>
      <c r="B328941" t="n">
        <v>97</v>
      </c>
    </row>
    <row r="328942">
      <c r="A328942" t="inlineStr">
        <is>
          <t>starstashnashville.com</t>
        </is>
      </c>
      <c r="B328942" t="n">
        <v>97</v>
      </c>
    </row>
    <row r="328943">
      <c r="A328943" t="inlineStr">
        <is>
          <t>sofafox.co.uk</t>
        </is>
      </c>
      <c r="B328943" t="n">
        <v>97</v>
      </c>
    </row>
    <row r="328944">
      <c r="A328944" t="inlineStr">
        <is>
          <t>thefranchisecourier.com</t>
        </is>
      </c>
      <c r="B328944" t="n">
        <v>97</v>
      </c>
    </row>
    <row r="328945">
      <c r="A328945" t="inlineStr">
        <is>
          <t>jessicaaspen.files.wordpress.com</t>
        </is>
      </c>
      <c r="B328945" t="n">
        <v>97</v>
      </c>
    </row>
    <row r="328946">
      <c r="A328946" t="inlineStr">
        <is>
          <t>calusawaterkeeper.org</t>
        </is>
      </c>
      <c r="B328946" t="n">
        <v>97</v>
      </c>
    </row>
    <row r="328947">
      <c r="A328947" t="inlineStr">
        <is>
          <t>alivestudiosco.com</t>
        </is>
      </c>
      <c r="B328947" t="n">
        <v>97</v>
      </c>
    </row>
    <row r="328948">
      <c r="A328948" t="inlineStr">
        <is>
          <t>ikokuonline.com</t>
        </is>
      </c>
      <c r="B328948" t="n">
        <v>97</v>
      </c>
    </row>
    <row r="328949">
      <c r="A328949" t="inlineStr">
        <is>
          <t>thegadgetsquare.com</t>
        </is>
      </c>
      <c r="B328949" t="n">
        <v>97</v>
      </c>
    </row>
    <row r="328950">
      <c r="A328950" t="inlineStr">
        <is>
          <t>petsneedit.com</t>
        </is>
      </c>
      <c r="B328950" t="n">
        <v>97</v>
      </c>
    </row>
    <row r="328951">
      <c r="A328951" t="inlineStr">
        <is>
          <t>resurse.liternet.net</t>
        </is>
      </c>
      <c r="B328951" t="n">
        <v>97</v>
      </c>
    </row>
    <row r="328952">
      <c r="A328952" t="inlineStr">
        <is>
          <t>www.karicosolutions.com</t>
        </is>
      </c>
      <c r="B328952" t="n">
        <v>97</v>
      </c>
    </row>
    <row r="328953">
      <c r="A328953" t="inlineStr">
        <is>
          <t>www.dealerteamwork.com</t>
        </is>
      </c>
      <c r="B328953" t="n">
        <v>97</v>
      </c>
    </row>
    <row r="328954">
      <c r="A328954" t="inlineStr">
        <is>
          <t>worldwarzoogardener1939.files.wordpress.com</t>
        </is>
      </c>
      <c r="B328954" t="n">
        <v>97</v>
      </c>
    </row>
    <row r="328955">
      <c r="A328955" t="inlineStr">
        <is>
          <t>glorybooks.org</t>
        </is>
      </c>
      <c r="B328955" t="n">
        <v>97</v>
      </c>
    </row>
    <row r="328956">
      <c r="A328956" t="inlineStr">
        <is>
          <t>baby-prod.worldwideshoppingmall.co.uk</t>
        </is>
      </c>
      <c r="B328956" t="n">
        <v>97</v>
      </c>
    </row>
    <row r="328957">
      <c r="A328957" t="inlineStr">
        <is>
          <t>pictures.jokofy.com</t>
        </is>
      </c>
      <c r="B328957" t="n">
        <v>97</v>
      </c>
    </row>
    <row r="328958">
      <c r="A328958" t="inlineStr">
        <is>
          <t>www.hotairbrushreviews.com</t>
        </is>
      </c>
      <c r="B328958" t="n">
        <v>97</v>
      </c>
    </row>
    <row r="328959">
      <c r="A328959" t="inlineStr">
        <is>
          <t>content.lostgirlsworld.com.s3.amazonaws.com</t>
        </is>
      </c>
      <c r="B328959" t="n">
        <v>97</v>
      </c>
    </row>
    <row r="328960">
      <c r="A328960" t="inlineStr">
        <is>
          <t>tinecreates.files.wordpress.com</t>
        </is>
      </c>
      <c r="B328960" t="n">
        <v>97</v>
      </c>
    </row>
    <row r="328961">
      <c r="A328961" t="inlineStr">
        <is>
          <t>www.markhendriksen.com</t>
        </is>
      </c>
      <c r="B328961" t="n">
        <v>97</v>
      </c>
    </row>
    <row r="328962">
      <c r="A328962" t="inlineStr">
        <is>
          <t>www.lonestarstructures.com</t>
        </is>
      </c>
      <c r="B328962" t="n">
        <v>97</v>
      </c>
    </row>
    <row r="328963">
      <c r="A328963" t="inlineStr">
        <is>
          <t>moonpicker.com</t>
        </is>
      </c>
      <c r="B328963" t="n">
        <v>97</v>
      </c>
    </row>
    <row r="328964">
      <c r="A328964" t="inlineStr">
        <is>
          <t>3q1jq21jdrm63qb7dz3a9hgt-wpengine.netdna-ssl.com</t>
        </is>
      </c>
      <c r="B328964" t="n">
        <v>97</v>
      </c>
    </row>
    <row r="328965">
      <c r="A328965" t="inlineStr">
        <is>
          <t>khaleejjournal.com</t>
        </is>
      </c>
      <c r="B328965" t="n">
        <v>97</v>
      </c>
    </row>
    <row r="328966">
      <c r="A328966" t="inlineStr">
        <is>
          <t>86jgz24uxux3ml0tu30jjvuq-wpengine.netdna-ssl.com</t>
        </is>
      </c>
      <c r="B328966" t="n">
        <v>97</v>
      </c>
    </row>
    <row r="328967">
      <c r="A328967" t="inlineStr">
        <is>
          <t>pics.red-ass-teens.com</t>
        </is>
      </c>
      <c r="B328967" t="n">
        <v>97</v>
      </c>
    </row>
    <row r="328968">
      <c r="A328968" t="inlineStr">
        <is>
          <t>socialgarden.com.au</t>
        </is>
      </c>
      <c r="B328968" t="n">
        <v>97</v>
      </c>
    </row>
    <row r="328969">
      <c r="A328969" t="inlineStr">
        <is>
          <t>pimplesaudagar.in</t>
        </is>
      </c>
      <c r="B328969" t="n">
        <v>97</v>
      </c>
    </row>
    <row r="328970">
      <c r="A328970" t="inlineStr">
        <is>
          <t>chapelhillmagazine.com</t>
        </is>
      </c>
      <c r="B328970" t="n">
        <v>97</v>
      </c>
    </row>
    <row r="328971">
      <c r="A328971" t="inlineStr">
        <is>
          <t>www.tiendakimerex.com</t>
        </is>
      </c>
      <c r="B328971" t="n">
        <v>97</v>
      </c>
    </row>
    <row r="328972">
      <c r="A328972" t="inlineStr">
        <is>
          <t>www.babygeartested.com</t>
        </is>
      </c>
      <c r="B328972" t="n">
        <v>97</v>
      </c>
    </row>
    <row r="328973">
      <c r="A328973" t="inlineStr">
        <is>
          <t>pinwallcycle.com</t>
        </is>
      </c>
      <c r="B328973" t="n">
        <v>97</v>
      </c>
    </row>
    <row r="328974">
      <c r="A328974" t="inlineStr">
        <is>
          <t>sunflowerstorytime.files.wordpress.com</t>
        </is>
      </c>
      <c r="B328974" t="n">
        <v>97</v>
      </c>
    </row>
    <row r="328975">
      <c r="A328975" t="inlineStr">
        <is>
          <t>www.koolkidscrafts.com</t>
        </is>
      </c>
      <c r="B328975" t="n">
        <v>97</v>
      </c>
    </row>
    <row r="328976">
      <c r="A328976" t="inlineStr">
        <is>
          <t>www.mimosaperfumery.com.au</t>
        </is>
      </c>
      <c r="B328976" t="n">
        <v>97</v>
      </c>
    </row>
    <row r="328977">
      <c r="A328977" t="inlineStr">
        <is>
          <t>content.freefulllengthmobileporn.com</t>
        </is>
      </c>
      <c r="B328977" t="n">
        <v>97</v>
      </c>
    </row>
    <row r="328978">
      <c r="A328978" t="inlineStr">
        <is>
          <t>www.tapestry-kits.com</t>
        </is>
      </c>
      <c r="B328978" t="n">
        <v>97</v>
      </c>
    </row>
    <row r="328979">
      <c r="A328979" t="inlineStr">
        <is>
          <t>www.bkkaudio.com</t>
        </is>
      </c>
      <c r="B328979" t="n">
        <v>97</v>
      </c>
    </row>
    <row r="328980">
      <c r="A328980" t="inlineStr">
        <is>
          <t>www.explorelakenormanhomes.com</t>
        </is>
      </c>
      <c r="B328980" t="n">
        <v>97</v>
      </c>
    </row>
    <row r="328981">
      <c r="A328981" t="inlineStr">
        <is>
          <t>www.forexguru.pk</t>
        </is>
      </c>
      <c r="B328981" t="n">
        <v>97</v>
      </c>
    </row>
    <row r="328982">
      <c r="A328982" t="inlineStr">
        <is>
          <t>www.howtowatch.ca</t>
        </is>
      </c>
      <c r="B328982" t="n">
        <v>97</v>
      </c>
    </row>
    <row r="328983">
      <c r="A328983" t="inlineStr">
        <is>
          <t>3js2xv4fpmn61mvigl2p642n.wpengine.netdna-cdn.com</t>
        </is>
      </c>
      <c r="B328983" t="n">
        <v>97</v>
      </c>
    </row>
    <row r="328984">
      <c r="A328984" t="inlineStr">
        <is>
          <t>www.paddingtonhardware.com.au</t>
        </is>
      </c>
      <c r="B328984" t="n">
        <v>97</v>
      </c>
    </row>
    <row r="328985">
      <c r="A328985" t="inlineStr">
        <is>
          <t>www.navistone.com</t>
        </is>
      </c>
      <c r="B328985" t="n">
        <v>97</v>
      </c>
    </row>
    <row r="328986">
      <c r="A328986" t="inlineStr">
        <is>
          <t>craftscapades.files.wordpress.com</t>
        </is>
      </c>
      <c r="B328986" t="n">
        <v>97</v>
      </c>
    </row>
    <row r="328987">
      <c r="A328987" t="inlineStr">
        <is>
          <t>scranton.psu.edu</t>
        </is>
      </c>
      <c r="B328987" t="n">
        <v>97</v>
      </c>
    </row>
    <row r="328988">
      <c r="A328988" t="inlineStr">
        <is>
          <t>superiorcabinets.ca</t>
        </is>
      </c>
      <c r="B328988" t="n">
        <v>97</v>
      </c>
    </row>
    <row r="328989">
      <c r="A328989" t="inlineStr">
        <is>
          <t>www.rspstore.com</t>
        </is>
      </c>
      <c r="B328989" t="n">
        <v>97</v>
      </c>
    </row>
    <row r="328990">
      <c r="A328990" t="inlineStr">
        <is>
          <t>www.golfcourserealty.com</t>
        </is>
      </c>
      <c r="B328990" t="n">
        <v>97</v>
      </c>
    </row>
    <row r="328991">
      <c r="A328991" t="inlineStr">
        <is>
          <t>foreverinmyheart.com.au</t>
        </is>
      </c>
      <c r="B328991" t="n">
        <v>97</v>
      </c>
    </row>
    <row r="328992">
      <c r="A328992" t="inlineStr">
        <is>
          <t>lindamphotos.files.wordpress.com</t>
        </is>
      </c>
      <c r="B328992" t="n">
        <v>97</v>
      </c>
    </row>
    <row r="328993">
      <c r="A328993" t="inlineStr">
        <is>
          <t>gioia.com.sg</t>
        </is>
      </c>
      <c r="B328993" t="n">
        <v>97</v>
      </c>
    </row>
    <row r="328994">
      <c r="A328994" t="inlineStr">
        <is>
          <t>stampingjill.com</t>
        </is>
      </c>
      <c r="B328994" t="n">
        <v>97</v>
      </c>
    </row>
    <row r="328995">
      <c r="A328995" t="inlineStr">
        <is>
          <t>www.vesnavestments.com</t>
        </is>
      </c>
      <c r="B328995" t="n">
        <v>97</v>
      </c>
    </row>
    <row r="328996">
      <c r="A328996" t="inlineStr">
        <is>
          <t>urbanair.imgix.net</t>
        </is>
      </c>
      <c r="B328996" t="n">
        <v>97</v>
      </c>
    </row>
    <row r="328997">
      <c r="A328997" t="inlineStr">
        <is>
          <t>www.goport.com</t>
        </is>
      </c>
      <c r="B328997" t="n">
        <v>97</v>
      </c>
    </row>
    <row r="328998">
      <c r="A328998" t="inlineStr">
        <is>
          <t>1111lightlane.com</t>
        </is>
      </c>
      <c r="B328998" t="n">
        <v>97</v>
      </c>
    </row>
    <row r="328999">
      <c r="A328999" t="inlineStr">
        <is>
          <t>content.30milfsex.com</t>
        </is>
      </c>
      <c r="B328999" t="n">
        <v>97</v>
      </c>
    </row>
    <row r="329000">
      <c r="A329000" t="inlineStr">
        <is>
          <t>lightningrodsports.com</t>
        </is>
      </c>
      <c r="B329000" t="n">
        <v>97</v>
      </c>
    </row>
    <row r="329001">
      <c r="A329001" t="inlineStr">
        <is>
          <t>c5x6h9m2.rocketcdn.me</t>
        </is>
      </c>
      <c r="B329001" t="n">
        <v>97</v>
      </c>
    </row>
    <row r="329002">
      <c r="A329002" t="inlineStr">
        <is>
          <t>surenspace.com</t>
        </is>
      </c>
      <c r="B329002" t="n">
        <v>97</v>
      </c>
    </row>
    <row r="329003">
      <c r="A329003" t="inlineStr">
        <is>
          <t>www.freshflowersandgifts.co.nz</t>
        </is>
      </c>
      <c r="B329003" t="n">
        <v>97</v>
      </c>
    </row>
    <row r="329004">
      <c r="A329004" t="inlineStr">
        <is>
          <t>wearebreakingnews.com</t>
        </is>
      </c>
      <c r="B329004" t="n">
        <v>97</v>
      </c>
    </row>
    <row r="329005">
      <c r="A329005" t="inlineStr">
        <is>
          <t>www.professionalconnector.com</t>
        </is>
      </c>
      <c r="B329005" t="n">
        <v>97</v>
      </c>
    </row>
    <row r="329006">
      <c r="A329006" t="inlineStr">
        <is>
          <t>www.movingapt.com</t>
        </is>
      </c>
      <c r="B329006" t="n">
        <v>97</v>
      </c>
    </row>
    <row r="329007">
      <c r="A329007" t="inlineStr">
        <is>
          <t>www.jeremiebaldocchi.com</t>
        </is>
      </c>
      <c r="B329007" t="n">
        <v>97</v>
      </c>
    </row>
    <row r="329008">
      <c r="A329008" t="inlineStr">
        <is>
          <t>www.grandmajuice.net</t>
        </is>
      </c>
      <c r="B329008" t="n">
        <v>97</v>
      </c>
    </row>
    <row r="329009">
      <c r="A329009" t="inlineStr">
        <is>
          <t>blog.weekdone.com</t>
        </is>
      </c>
      <c r="B329009" t="n">
        <v>97</v>
      </c>
    </row>
    <row r="329010">
      <c r="A329010" t="inlineStr">
        <is>
          <t>www.seasonalandsavory.com</t>
        </is>
      </c>
      <c r="B329010" t="n">
        <v>97</v>
      </c>
    </row>
    <row r="329011">
      <c r="A329011" t="inlineStr">
        <is>
          <t>www.bathvenues.co.uk</t>
        </is>
      </c>
      <c r="B329011" t="n">
        <v>97</v>
      </c>
    </row>
    <row r="329012">
      <c r="A329012" t="inlineStr">
        <is>
          <t>carunderstanding.com</t>
        </is>
      </c>
      <c r="B329012" t="n">
        <v>97</v>
      </c>
    </row>
    <row r="329013">
      <c r="A329013" t="inlineStr">
        <is>
          <t>www.panafricanalliance.com</t>
        </is>
      </c>
      <c r="B329013" t="n">
        <v>97</v>
      </c>
    </row>
    <row r="329014">
      <c r="A329014" t="inlineStr">
        <is>
          <t>www.australiancycletours.com.au</t>
        </is>
      </c>
      <c r="B329014" t="n">
        <v>97</v>
      </c>
    </row>
    <row r="329015">
      <c r="A329015" t="inlineStr">
        <is>
          <t>giftsforyouryorkie.com</t>
        </is>
      </c>
      <c r="B329015" t="n">
        <v>97</v>
      </c>
    </row>
    <row r="329016">
      <c r="A329016" t="inlineStr">
        <is>
          <t>www.hopecommunitychurch.co.uk</t>
        </is>
      </c>
      <c r="B329016" t="n">
        <v>97</v>
      </c>
    </row>
    <row r="329017">
      <c r="A329017" t="inlineStr">
        <is>
          <t>markjenkinson.agencypilot.com</t>
        </is>
      </c>
      <c r="B329017" t="n">
        <v>97</v>
      </c>
    </row>
    <row r="329018">
      <c r="A329018" t="inlineStr">
        <is>
          <t>blog.flock.com</t>
        </is>
      </c>
      <c r="B329018" t="n">
        <v>97</v>
      </c>
    </row>
    <row r="329019">
      <c r="A329019" t="inlineStr">
        <is>
          <t>smacksublimated.com</t>
        </is>
      </c>
      <c r="B329019" t="n">
        <v>97</v>
      </c>
    </row>
    <row r="329020">
      <c r="A329020" t="inlineStr">
        <is>
          <t>stackyourdollars.com</t>
        </is>
      </c>
      <c r="B329020" t="n">
        <v>97</v>
      </c>
    </row>
    <row r="329021">
      <c r="A329021" t="inlineStr">
        <is>
          <t>d195l1x11bm72a.cloudfront.net</t>
        </is>
      </c>
      <c r="B329021" t="n">
        <v>97</v>
      </c>
    </row>
    <row r="329022">
      <c r="A329022" t="inlineStr">
        <is>
          <t>www.traceytruckparts.com</t>
        </is>
      </c>
      <c r="B329022" t="n">
        <v>97</v>
      </c>
    </row>
    <row r="329023">
      <c r="A329023" t="inlineStr">
        <is>
          <t>www.taylormadejewelry.com</t>
        </is>
      </c>
      <c r="B329023" t="n">
        <v>97</v>
      </c>
    </row>
    <row r="329024">
      <c r="A329024" t="inlineStr">
        <is>
          <t>www.bvispringregatta.org</t>
        </is>
      </c>
      <c r="B329024" t="n">
        <v>97</v>
      </c>
    </row>
    <row r="329025">
      <c r="A329025" t="inlineStr">
        <is>
          <t>algorithms.tutorialhorizon.com</t>
        </is>
      </c>
      <c r="B329025" t="n">
        <v>97</v>
      </c>
    </row>
    <row r="329026">
      <c r="A329026" t="inlineStr">
        <is>
          <t>fmcpe.com</t>
        </is>
      </c>
      <c r="B329026" t="n">
        <v>97</v>
      </c>
    </row>
    <row r="329027">
      <c r="A329027" t="inlineStr">
        <is>
          <t>www.pateralandscaping.com</t>
        </is>
      </c>
      <c r="B329027" t="n">
        <v>97</v>
      </c>
    </row>
    <row r="329028">
      <c r="A329028" t="inlineStr">
        <is>
          <t>3401zs241c1u3z7ulj3z6g7u-wpengine.netdna-ssl.com</t>
        </is>
      </c>
      <c r="B329028" t="n">
        <v>97</v>
      </c>
    </row>
    <row r="329029">
      <c r="A329029" t="inlineStr">
        <is>
          <t>piersixty.com</t>
        </is>
      </c>
      <c r="B329029" t="n">
        <v>97</v>
      </c>
    </row>
    <row r="329030">
      <c r="A329030" t="inlineStr">
        <is>
          <t>zagprintshop.com</t>
        </is>
      </c>
      <c r="B329030" t="n">
        <v>97</v>
      </c>
    </row>
    <row r="329031">
      <c r="A329031" t="inlineStr">
        <is>
          <t>nationalfestivalofbreads.com</t>
        </is>
      </c>
      <c r="B329031" t="n">
        <v>97</v>
      </c>
    </row>
    <row r="329032">
      <c r="A329032" t="inlineStr">
        <is>
          <t>houseplansblog.dongardner.com</t>
        </is>
      </c>
      <c r="B329032" t="n">
        <v>97</v>
      </c>
    </row>
    <row r="329033">
      <c r="A329033" t="inlineStr">
        <is>
          <t>www.bellgatedistributors.com</t>
        </is>
      </c>
      <c r="B329033" t="n">
        <v>97</v>
      </c>
    </row>
    <row r="329034">
      <c r="A329034" t="inlineStr">
        <is>
          <t>www.traffictsunami.com</t>
        </is>
      </c>
      <c r="B329034" t="n">
        <v>97</v>
      </c>
    </row>
    <row r="329035">
      <c r="A329035" t="inlineStr">
        <is>
          <t>www.lovelovenavi.jp</t>
        </is>
      </c>
      <c r="B329035" t="n">
        <v>97</v>
      </c>
    </row>
    <row r="329036">
      <c r="A329036" t="inlineStr">
        <is>
          <t>www.bdgift.com</t>
        </is>
      </c>
      <c r="B329036" t="n">
        <v>97</v>
      </c>
    </row>
    <row r="329037">
      <c r="A329037" t="inlineStr">
        <is>
          <t>cpdtonpentreafc.files.wordpress.com</t>
        </is>
      </c>
      <c r="B329037" t="n">
        <v>97</v>
      </c>
    </row>
    <row r="329038">
      <c r="A329038" t="inlineStr">
        <is>
          <t>www.mykbeauty.com.au</t>
        </is>
      </c>
      <c r="B329038" t="n">
        <v>97</v>
      </c>
    </row>
    <row r="329039">
      <c r="A329039" t="inlineStr">
        <is>
          <t>4beautygroup.com</t>
        </is>
      </c>
      <c r="B329039" t="n">
        <v>97</v>
      </c>
    </row>
    <row r="329040">
      <c r="A329040" t="inlineStr">
        <is>
          <t>www.petsafe.net</t>
        </is>
      </c>
      <c r="B329040" t="n">
        <v>97</v>
      </c>
    </row>
    <row r="329041">
      <c r="A329041" t="inlineStr">
        <is>
          <t>siplay-website-content-user.s3.amazonaws.com</t>
        </is>
      </c>
      <c r="B329041" t="n">
        <v>97</v>
      </c>
    </row>
    <row r="329042">
      <c r="A329042" t="inlineStr">
        <is>
          <t>plumbingandheatingnation.co.uk</t>
        </is>
      </c>
      <c r="B329042" t="n">
        <v>97</v>
      </c>
    </row>
    <row r="329043">
      <c r="A329043" t="inlineStr">
        <is>
          <t>kultfilm.club</t>
        </is>
      </c>
      <c r="B329043" t="n">
        <v>97</v>
      </c>
    </row>
    <row r="329044">
      <c r="A329044" t="inlineStr">
        <is>
          <t>www.mondosims.com</t>
        </is>
      </c>
      <c r="B329044" t="n">
        <v>97</v>
      </c>
    </row>
    <row r="329045">
      <c r="A329045" t="inlineStr">
        <is>
          <t>rhk111smilitaryandarmspage.files.wordpress.com</t>
        </is>
      </c>
      <c r="B329045" t="n">
        <v>97</v>
      </c>
    </row>
    <row r="329046">
      <c r="A329046" t="inlineStr">
        <is>
          <t>italyexplained.com</t>
        </is>
      </c>
      <c r="B329046" t="n">
        <v>97</v>
      </c>
    </row>
    <row r="329047">
      <c r="A329047" t="inlineStr">
        <is>
          <t>inthedisneybubble.files.wordpress.com</t>
        </is>
      </c>
      <c r="B329047" t="n">
        <v>97</v>
      </c>
    </row>
    <row r="329048">
      <c r="A329048" t="inlineStr">
        <is>
          <t>destinationlivelife.com</t>
        </is>
      </c>
      <c r="B329048" t="n">
        <v>97</v>
      </c>
    </row>
    <row r="329049">
      <c r="A329049" t="inlineStr">
        <is>
          <t>www.thenorthernantiquarian.org</t>
        </is>
      </c>
      <c r="B329049" t="n">
        <v>97</v>
      </c>
    </row>
    <row r="329050">
      <c r="A329050" t="inlineStr">
        <is>
          <t>crowdsourced-transport.com</t>
        </is>
      </c>
      <c r="B329050" t="n">
        <v>97</v>
      </c>
    </row>
    <row r="329051">
      <c r="A329051" t="inlineStr">
        <is>
          <t>content.classicporntape.com</t>
        </is>
      </c>
      <c r="B329051" t="n">
        <v>97</v>
      </c>
    </row>
    <row r="329052">
      <c r="A329052" t="inlineStr">
        <is>
          <t>www.atlashelicopters.co.uk</t>
        </is>
      </c>
      <c r="B329052" t="n">
        <v>97</v>
      </c>
    </row>
    <row r="329053">
      <c r="A329053" t="inlineStr">
        <is>
          <t>imristeel.com</t>
        </is>
      </c>
      <c r="B329053" t="n">
        <v>97</v>
      </c>
    </row>
    <row r="329054">
      <c r="A329054" t="inlineStr">
        <is>
          <t>freemanssportingclub.jp</t>
        </is>
      </c>
      <c r="B329054" t="n">
        <v>97</v>
      </c>
    </row>
    <row r="329055">
      <c r="A329055" t="inlineStr">
        <is>
          <t>www.vieux-saint-aubin.fr</t>
        </is>
      </c>
      <c r="B329055" t="n">
        <v>97</v>
      </c>
    </row>
    <row r="329056">
      <c r="A329056" t="inlineStr">
        <is>
          <t>www.leatherite.co.za</t>
        </is>
      </c>
      <c r="B329056" t="n">
        <v>97</v>
      </c>
    </row>
    <row r="329057">
      <c r="A329057" t="inlineStr">
        <is>
          <t>skins-minecraft.net</t>
        </is>
      </c>
      <c r="B329057" t="n">
        <v>97</v>
      </c>
    </row>
    <row r="329058">
      <c r="A329058" t="inlineStr">
        <is>
          <t>blog.techpathway.com</t>
        </is>
      </c>
      <c r="B329058" t="n">
        <v>97</v>
      </c>
    </row>
    <row r="329059">
      <c r="A329059" t="inlineStr">
        <is>
          <t>d1a85ew9886hk0.cloudfront.net</t>
        </is>
      </c>
      <c r="B329059" t="n">
        <v>97</v>
      </c>
    </row>
    <row r="329060">
      <c r="A329060" t="inlineStr">
        <is>
          <t>internationalstudies.osu.edu</t>
        </is>
      </c>
      <c r="B329060" t="n">
        <v>97</v>
      </c>
    </row>
    <row r="329061">
      <c r="A329061" t="inlineStr">
        <is>
          <t>www.weepingelvis.com</t>
        </is>
      </c>
      <c r="B329061" t="n">
        <v>97</v>
      </c>
    </row>
    <row r="329062">
      <c r="A329062" t="inlineStr">
        <is>
          <t>www.totalmobility.com.au</t>
        </is>
      </c>
      <c r="B329062" t="n">
        <v>97</v>
      </c>
    </row>
    <row r="329063">
      <c r="A329063" t="inlineStr">
        <is>
          <t>www.moneypowergreed.com</t>
        </is>
      </c>
      <c r="B329063" t="n">
        <v>97</v>
      </c>
    </row>
    <row r="329064">
      <c r="A329064" t="inlineStr">
        <is>
          <t>deckcreations.com</t>
        </is>
      </c>
      <c r="B329064" t="n">
        <v>97</v>
      </c>
    </row>
    <row r="329065">
      <c r="A329065" t="inlineStr">
        <is>
          <t>www.mitacoolingtechnologies.com</t>
        </is>
      </c>
      <c r="B329065" t="n">
        <v>97</v>
      </c>
    </row>
    <row r="329066">
      <c r="A329066" t="inlineStr">
        <is>
          <t>gamecodeschool.com</t>
        </is>
      </c>
      <c r="B329066" t="n">
        <v>97</v>
      </c>
    </row>
    <row r="329067">
      <c r="A329067" t="inlineStr">
        <is>
          <t>bilder.hula-hoop-shop.eu</t>
        </is>
      </c>
      <c r="B329067" t="n">
        <v>97</v>
      </c>
    </row>
    <row r="329068">
      <c r="A329068" t="inlineStr">
        <is>
          <t>www.inforcecomputing.com</t>
        </is>
      </c>
      <c r="B329068" t="n">
        <v>97</v>
      </c>
    </row>
    <row r="329069">
      <c r="A329069" t="inlineStr">
        <is>
          <t>sewoverit.co.uk</t>
        </is>
      </c>
      <c r="B329069" t="n">
        <v>97</v>
      </c>
    </row>
    <row r="329070">
      <c r="A329070" t="inlineStr">
        <is>
          <t>geariz.com</t>
        </is>
      </c>
      <c r="B329070" t="n">
        <v>97</v>
      </c>
    </row>
    <row r="329071">
      <c r="A329071" t="inlineStr">
        <is>
          <t>bluemailmedia-scz5ethg3gb4.netdna-ssl.com</t>
        </is>
      </c>
      <c r="B329071" t="n">
        <v>97</v>
      </c>
    </row>
    <row r="329072">
      <c r="A329072" t="inlineStr">
        <is>
          <t>inkdaddy.files.wordpress.com</t>
        </is>
      </c>
      <c r="B329072" t="n">
        <v>97</v>
      </c>
    </row>
    <row r="329073">
      <c r="A329073" t="inlineStr">
        <is>
          <t>abzorbweb.azurewebsites.net</t>
        </is>
      </c>
      <c r="B329073" t="n">
        <v>97</v>
      </c>
    </row>
    <row r="329074">
      <c r="A329074" t="inlineStr">
        <is>
          <t>www.newlove-makeup.com</t>
        </is>
      </c>
      <c r="B329074" t="n">
        <v>97</v>
      </c>
    </row>
    <row r="329075">
      <c r="A329075" t="inlineStr">
        <is>
          <t>www.supportsages.com</t>
        </is>
      </c>
      <c r="B329075" t="n">
        <v>97</v>
      </c>
    </row>
    <row r="329076">
      <c r="A329076" t="inlineStr">
        <is>
          <t>insurekenya.com</t>
        </is>
      </c>
      <c r="B329076" t="n">
        <v>97</v>
      </c>
    </row>
    <row r="329077">
      <c r="A329077" t="inlineStr">
        <is>
          <t>www.surplusbrand.com</t>
        </is>
      </c>
      <c r="B329077" t="n">
        <v>97</v>
      </c>
    </row>
    <row r="329078">
      <c r="A329078" t="inlineStr">
        <is>
          <t>www.landroversonly.com</t>
        </is>
      </c>
      <c r="B329078" t="n">
        <v>97</v>
      </c>
    </row>
    <row r="329079">
      <c r="A329079" t="inlineStr">
        <is>
          <t>shippingandfreightresource.com</t>
        </is>
      </c>
      <c r="B329079" t="n">
        <v>97</v>
      </c>
    </row>
    <row r="329080">
      <c r="A329080" t="inlineStr">
        <is>
          <t>lawrysalacart.com</t>
        </is>
      </c>
      <c r="B329080" t="n">
        <v>97</v>
      </c>
    </row>
    <row r="329081">
      <c r="A329081" t="inlineStr">
        <is>
          <t>dz1j9vrzpq6zm.cloudfront.net</t>
        </is>
      </c>
      <c r="B329081" t="n">
        <v>97</v>
      </c>
    </row>
    <row r="329082">
      <c r="A329082" t="inlineStr">
        <is>
          <t>camelotrealfires-c1hf5mvlkzjwzpg4n.netdna-ssl.com</t>
        </is>
      </c>
      <c r="B329082" t="n">
        <v>97</v>
      </c>
    </row>
    <row r="329083">
      <c r="A329083" t="inlineStr">
        <is>
          <t>tyres.cardekho.com</t>
        </is>
      </c>
      <c r="B329083" t="n">
        <v>97</v>
      </c>
    </row>
    <row r="329084">
      <c r="A329084" t="inlineStr">
        <is>
          <t>www.allthingschristine.ca</t>
        </is>
      </c>
      <c r="B329084" t="n">
        <v>97</v>
      </c>
    </row>
    <row r="329085">
      <c r="A329085" t="inlineStr">
        <is>
          <t>loveflowersmiami.com</t>
        </is>
      </c>
      <c r="B329085" t="n">
        <v>97</v>
      </c>
    </row>
    <row r="329086">
      <c r="A329086" t="inlineStr">
        <is>
          <t>www.meredithcommunications.com</t>
        </is>
      </c>
      <c r="B329086" t="n">
        <v>97</v>
      </c>
    </row>
    <row r="329087">
      <c r="A329087" t="inlineStr">
        <is>
          <t>evergreen.greenhill.org</t>
        </is>
      </c>
      <c r="B329087" t="n">
        <v>97</v>
      </c>
    </row>
    <row r="329088">
      <c r="A329088" t="inlineStr">
        <is>
          <t>4ento.com</t>
        </is>
      </c>
      <c r="B329088" t="n">
        <v>97</v>
      </c>
    </row>
    <row r="329089">
      <c r="A329089" t="inlineStr">
        <is>
          <t>cgiarweb.s3.amazonaws.com</t>
        </is>
      </c>
      <c r="B329089" t="n">
        <v>97</v>
      </c>
    </row>
    <row r="329090">
      <c r="A329090" t="inlineStr">
        <is>
          <t>www.thewclub.co.uk</t>
        </is>
      </c>
      <c r="B329090" t="n">
        <v>97</v>
      </c>
    </row>
    <row r="329091">
      <c r="A329091" t="inlineStr">
        <is>
          <t>blog.louielighting.com</t>
        </is>
      </c>
      <c r="B329091" t="n">
        <v>97</v>
      </c>
    </row>
    <row r="329092">
      <c r="A329092" t="inlineStr">
        <is>
          <t>www.idprint.com.au</t>
        </is>
      </c>
      <c r="B329092" t="n">
        <v>97</v>
      </c>
    </row>
    <row r="329093">
      <c r="A329093" t="inlineStr">
        <is>
          <t>www.legalline.ca</t>
        </is>
      </c>
      <c r="B329093" t="n">
        <v>97</v>
      </c>
    </row>
    <row r="329094">
      <c r="A329094" t="inlineStr">
        <is>
          <t>www.pitchandrudder.com</t>
        </is>
      </c>
      <c r="B329094" t="n">
        <v>97</v>
      </c>
    </row>
    <row r="329095">
      <c r="A329095" t="inlineStr">
        <is>
          <t>deerhuntingfield.com</t>
        </is>
      </c>
      <c r="B329095" t="n">
        <v>97</v>
      </c>
    </row>
    <row r="329096">
      <c r="A329096" t="inlineStr">
        <is>
          <t>cseoutfitters.com</t>
        </is>
      </c>
      <c r="B329096" t="n">
        <v>97</v>
      </c>
    </row>
    <row r="329097">
      <c r="A329097" t="inlineStr">
        <is>
          <t>teens.hpl.ca</t>
        </is>
      </c>
      <c r="B329097" t="n">
        <v>97</v>
      </c>
    </row>
    <row r="329098">
      <c r="A329098" t="inlineStr">
        <is>
          <t>www.sandalyesarayi.com</t>
        </is>
      </c>
      <c r="B329098" t="n">
        <v>97</v>
      </c>
    </row>
    <row r="329099">
      <c r="A329099" t="inlineStr">
        <is>
          <t>steps.kontenterkini.com</t>
        </is>
      </c>
      <c r="B329099" t="n">
        <v>97</v>
      </c>
    </row>
    <row r="329100">
      <c r="A329100" t="inlineStr">
        <is>
          <t>www.melodiek.com</t>
        </is>
      </c>
      <c r="B329100" t="n">
        <v>97</v>
      </c>
    </row>
    <row r="329101">
      <c r="A329101" t="inlineStr">
        <is>
          <t>www.bizlibrary.com</t>
        </is>
      </c>
      <c r="B329101" t="n">
        <v>97</v>
      </c>
    </row>
    <row r="329102">
      <c r="A329102" t="inlineStr">
        <is>
          <t>www.meandmywaist.com</t>
        </is>
      </c>
      <c r="B329102" t="n">
        <v>97</v>
      </c>
    </row>
    <row r="329103">
      <c r="A329103" t="inlineStr">
        <is>
          <t>managingyourfinance.com</t>
        </is>
      </c>
      <c r="B329103" t="n">
        <v>97</v>
      </c>
    </row>
    <row r="329104">
      <c r="A329104" t="inlineStr">
        <is>
          <t>brillmindz.ae</t>
        </is>
      </c>
      <c r="B329104" t="n">
        <v>97</v>
      </c>
    </row>
    <row r="329105">
      <c r="A329105" t="inlineStr">
        <is>
          <t>blackhawkhardware.com</t>
        </is>
      </c>
      <c r="B329105" t="n">
        <v>97</v>
      </c>
    </row>
    <row r="329106">
      <c r="A329106" t="inlineStr">
        <is>
          <t>www.peakmenshealth.com</t>
        </is>
      </c>
      <c r="B329106" t="n">
        <v>97</v>
      </c>
    </row>
    <row r="329107">
      <c r="A329107" t="inlineStr">
        <is>
          <t>www.burrardstreetjournal.com</t>
        </is>
      </c>
      <c r="B329107" t="n">
        <v>97</v>
      </c>
    </row>
    <row r="329108">
      <c r="A329108" t="inlineStr">
        <is>
          <t>www.spigenstore.com.au</t>
        </is>
      </c>
      <c r="B329108" t="n">
        <v>97</v>
      </c>
    </row>
    <row r="329109">
      <c r="A329109" t="inlineStr">
        <is>
          <t>www.transwest.com</t>
        </is>
      </c>
      <c r="B329109" t="n">
        <v>97</v>
      </c>
    </row>
    <row r="329110">
      <c r="A329110" t="inlineStr">
        <is>
          <t>flourpotcookies.com</t>
        </is>
      </c>
      <c r="B329110" t="n">
        <v>97</v>
      </c>
    </row>
    <row r="329111">
      <c r="A329111" t="inlineStr">
        <is>
          <t>stjamesandemmanuel.org</t>
        </is>
      </c>
      <c r="B329111" t="n">
        <v>97</v>
      </c>
    </row>
    <row r="329112">
      <c r="A329112" t="inlineStr">
        <is>
          <t>startup-buzz.com</t>
        </is>
      </c>
      <c r="B329112" t="n">
        <v>97</v>
      </c>
    </row>
    <row r="329113">
      <c r="A329113" t="inlineStr">
        <is>
          <t>www.vintagesignboutique.com</t>
        </is>
      </c>
      <c r="B329113" t="n">
        <v>97</v>
      </c>
    </row>
    <row r="329114">
      <c r="A329114" t="inlineStr">
        <is>
          <t>www.goodgamehunting.com</t>
        </is>
      </c>
      <c r="B329114" t="n">
        <v>97</v>
      </c>
    </row>
    <row r="329115">
      <c r="A329115" t="inlineStr">
        <is>
          <t>www.shakedrinkrepeat.com</t>
        </is>
      </c>
      <c r="B329115" t="n">
        <v>97</v>
      </c>
    </row>
    <row r="329116">
      <c r="A329116" t="inlineStr">
        <is>
          <t>m.lacasonamonsante.com</t>
        </is>
      </c>
      <c r="B329116" t="n">
        <v>97</v>
      </c>
    </row>
    <row r="329117">
      <c r="A329117" t="inlineStr">
        <is>
          <t>zlatanblog.com</t>
        </is>
      </c>
      <c r="B329117" t="n">
        <v>97</v>
      </c>
    </row>
    <row r="329118">
      <c r="A329118" t="inlineStr">
        <is>
          <t>www.dubaipostgraduate.com</t>
        </is>
      </c>
      <c r="B329118" t="n">
        <v>97</v>
      </c>
    </row>
    <row r="329119">
      <c r="A329119" t="inlineStr">
        <is>
          <t>bwfworldchampionships.bwfbadminton.com</t>
        </is>
      </c>
      <c r="B329119" t="n">
        <v>97</v>
      </c>
    </row>
    <row r="329120">
      <c r="A329120" t="inlineStr">
        <is>
          <t>www.huawei-cutting.com</t>
        </is>
      </c>
      <c r="B329120" t="n">
        <v>97</v>
      </c>
    </row>
    <row r="329121">
      <c r="A329121" t="inlineStr">
        <is>
          <t>pansib.net</t>
        </is>
      </c>
      <c r="B329121" t="n">
        <v>97</v>
      </c>
    </row>
    <row r="329122">
      <c r="A329122" t="inlineStr">
        <is>
          <t>www.loansafe.org</t>
        </is>
      </c>
      <c r="B329122" t="n">
        <v>97</v>
      </c>
    </row>
    <row r="329123">
      <c r="A329123" t="inlineStr">
        <is>
          <t>ipv6.gamereactor.fi</t>
        </is>
      </c>
      <c r="B329123" t="n">
        <v>97</v>
      </c>
    </row>
    <row r="329124">
      <c r="A329124" t="inlineStr">
        <is>
          <t>cdn2.xxxpornvideos.su</t>
        </is>
      </c>
      <c r="B329124" t="n">
        <v>97</v>
      </c>
    </row>
    <row r="329125">
      <c r="A329125" t="inlineStr">
        <is>
          <t>www.chic-leather.com</t>
        </is>
      </c>
      <c r="B329125" t="n">
        <v>97</v>
      </c>
    </row>
    <row r="329126">
      <c r="A329126" t="inlineStr">
        <is>
          <t>rinconlatinoatlanta.com</t>
        </is>
      </c>
      <c r="B329126" t="n">
        <v>97</v>
      </c>
    </row>
    <row r="329127">
      <c r="A329127" t="inlineStr">
        <is>
          <t>n8y6p7n5.stackpathcdn.com</t>
        </is>
      </c>
      <c r="B329127" t="n">
        <v>97</v>
      </c>
    </row>
    <row r="329128">
      <c r="A329128" t="inlineStr">
        <is>
          <t>mylifenurse.com</t>
        </is>
      </c>
      <c r="B329128" t="n">
        <v>97</v>
      </c>
    </row>
    <row r="329129">
      <c r="A329129" t="inlineStr">
        <is>
          <t>de.ltbjeans.com</t>
        </is>
      </c>
      <c r="B329129" t="n">
        <v>97</v>
      </c>
    </row>
    <row r="329130">
      <c r="A329130" t="inlineStr">
        <is>
          <t>www.greenhillsplasticsurgery.com</t>
        </is>
      </c>
      <c r="B329130" t="n">
        <v>97</v>
      </c>
    </row>
    <row r="329131">
      <c r="A329131" t="inlineStr">
        <is>
          <t>tinyhouselife.org</t>
        </is>
      </c>
      <c r="B329131" t="n">
        <v>97</v>
      </c>
    </row>
    <row r="329132">
      <c r="A329132" t="inlineStr">
        <is>
          <t>www.englishhints.com</t>
        </is>
      </c>
      <c r="B329132" t="n">
        <v>97</v>
      </c>
    </row>
    <row r="329133">
      <c r="A329133" t="inlineStr">
        <is>
          <t>www.co.somerset.nj.us</t>
        </is>
      </c>
      <c r="B329133" t="n">
        <v>97</v>
      </c>
    </row>
    <row r="329134">
      <c r="A329134" t="inlineStr">
        <is>
          <t>musictechstudent.co.uk</t>
        </is>
      </c>
      <c r="B329134" t="n">
        <v>97</v>
      </c>
    </row>
    <row r="329135">
      <c r="A329135" t="inlineStr">
        <is>
          <t>mikegregory.co.uk</t>
        </is>
      </c>
      <c r="B329135" t="n">
        <v>97</v>
      </c>
    </row>
    <row r="329136">
      <c r="A329136" t="inlineStr">
        <is>
          <t>www.gr8mag.com</t>
        </is>
      </c>
      <c r="B329136" t="n">
        <v>97</v>
      </c>
    </row>
    <row r="329137">
      <c r="A329137" t="inlineStr">
        <is>
          <t>letsdrawkids.com</t>
        </is>
      </c>
      <c r="B329137" t="n">
        <v>97</v>
      </c>
    </row>
    <row r="329138">
      <c r="A329138" t="inlineStr">
        <is>
          <t>alejandra-wpengine.netdna-ssl.com</t>
        </is>
      </c>
      <c r="B329138" t="n">
        <v>97</v>
      </c>
    </row>
    <row r="329139">
      <c r="A329139" t="inlineStr">
        <is>
          <t>www.pearljewelleryonline.com</t>
        </is>
      </c>
      <c r="B329139" t="n">
        <v>97</v>
      </c>
    </row>
    <row r="329140">
      <c r="A329140" t="inlineStr">
        <is>
          <t>stratocat.com.ar</t>
        </is>
      </c>
      <c r="B329140" t="n">
        <v>97</v>
      </c>
    </row>
    <row r="329141">
      <c r="A329141" t="inlineStr">
        <is>
          <t>valleyfig.com</t>
        </is>
      </c>
      <c r="B329141" t="n">
        <v>97</v>
      </c>
    </row>
    <row r="329142">
      <c r="A329142" t="inlineStr">
        <is>
          <t>computer-briefcases.com</t>
        </is>
      </c>
      <c r="B329142" t="n">
        <v>97</v>
      </c>
    </row>
    <row r="329143">
      <c r="A329143" t="inlineStr">
        <is>
          <t>www.wholesale-leds.com</t>
        </is>
      </c>
      <c r="B329143" t="n">
        <v>97</v>
      </c>
    </row>
    <row r="329144">
      <c r="A329144" t="inlineStr">
        <is>
          <t>menshoenet.net</t>
        </is>
      </c>
      <c r="B329144" t="n">
        <v>97</v>
      </c>
    </row>
    <row r="329145">
      <c r="A329145" t="inlineStr">
        <is>
          <t>www.complianceprime.com</t>
        </is>
      </c>
      <c r="B329145" t="n">
        <v>97</v>
      </c>
    </row>
    <row r="329146">
      <c r="A329146" t="inlineStr">
        <is>
          <t>www.elsaraskinmd.com</t>
        </is>
      </c>
      <c r="B329146" t="n">
        <v>97</v>
      </c>
    </row>
    <row r="329147">
      <c r="A329147" t="inlineStr">
        <is>
          <t>www.amishcountrysoapco.com</t>
        </is>
      </c>
      <c r="B329147" t="n">
        <v>97</v>
      </c>
    </row>
    <row r="329148">
      <c r="A329148" t="inlineStr">
        <is>
          <t>plantsandbeautifulthings.com</t>
        </is>
      </c>
      <c r="B329148" t="n">
        <v>97</v>
      </c>
    </row>
    <row r="329149">
      <c r="A329149" t="inlineStr">
        <is>
          <t>www.knitheartstrings.com</t>
        </is>
      </c>
      <c r="B329149" t="n">
        <v>97</v>
      </c>
    </row>
    <row r="329150">
      <c r="A329150" t="inlineStr">
        <is>
          <t>makemoneyonlinezone.com</t>
        </is>
      </c>
      <c r="B329150" t="n">
        <v>97</v>
      </c>
    </row>
    <row r="329151">
      <c r="A329151" t="inlineStr">
        <is>
          <t>amcham-malaysia.glueup.com</t>
        </is>
      </c>
      <c r="B329151" t="n">
        <v>97</v>
      </c>
    </row>
    <row r="329152">
      <c r="A329152" t="inlineStr">
        <is>
          <t>rawlse.files.wordpress.com</t>
        </is>
      </c>
      <c r="B329152" t="n">
        <v>97</v>
      </c>
    </row>
    <row r="329153">
      <c r="A329153" t="inlineStr">
        <is>
          <t>straphaelschoolmd.org</t>
        </is>
      </c>
      <c r="B329153" t="n">
        <v>97</v>
      </c>
    </row>
    <row r="329154">
      <c r="A329154" t="inlineStr">
        <is>
          <t>www.edusentials.co.uk</t>
        </is>
      </c>
      <c r="B329154" t="n">
        <v>97</v>
      </c>
    </row>
    <row r="329155">
      <c r="A329155" t="inlineStr">
        <is>
          <t>www.usedcarstz.com</t>
        </is>
      </c>
      <c r="B329155" t="n">
        <v>97</v>
      </c>
    </row>
    <row r="329156">
      <c r="A329156" t="inlineStr">
        <is>
          <t>www.profile-ts.com</t>
        </is>
      </c>
      <c r="B329156" t="n">
        <v>97</v>
      </c>
    </row>
    <row r="329157">
      <c r="A329157" t="inlineStr">
        <is>
          <t>ocms.expertustech.es</t>
        </is>
      </c>
      <c r="B329157" t="n">
        <v>97</v>
      </c>
    </row>
    <row r="329158">
      <c r="A329158" t="inlineStr">
        <is>
          <t>dubctu1pkown6.cloudfront.net</t>
        </is>
      </c>
      <c r="B329158" t="n">
        <v>97</v>
      </c>
    </row>
    <row r="329159">
      <c r="A329159" t="inlineStr">
        <is>
          <t>thebeveragecorner.com</t>
        </is>
      </c>
      <c r="B329159" t="n">
        <v>97</v>
      </c>
    </row>
    <row r="329160">
      <c r="A329160" t="inlineStr">
        <is>
          <t>www.grizzlycentral.com</t>
        </is>
      </c>
      <c r="B329160" t="n">
        <v>97</v>
      </c>
    </row>
    <row r="329161">
      <c r="A329161" t="inlineStr">
        <is>
          <t>blog.biastapemakers.com</t>
        </is>
      </c>
      <c r="B329161" t="n">
        <v>97</v>
      </c>
    </row>
    <row r="329162">
      <c r="A329162" t="inlineStr">
        <is>
          <t>www.cascadiakids.com</t>
        </is>
      </c>
      <c r="B329162" t="n">
        <v>97</v>
      </c>
    </row>
    <row r="329163">
      <c r="A329163" t="inlineStr">
        <is>
          <t>www.laramellortraining.co.uk</t>
        </is>
      </c>
      <c r="B329163" t="n">
        <v>97</v>
      </c>
    </row>
    <row r="329164">
      <c r="A329164" t="inlineStr">
        <is>
          <t>www.platinumelectricians.com.au</t>
        </is>
      </c>
      <c r="B329164" t="n">
        <v>97</v>
      </c>
    </row>
    <row r="329165">
      <c r="A329165" t="inlineStr">
        <is>
          <t>www.kirklandreporter.com</t>
        </is>
      </c>
      <c r="B329165" t="n">
        <v>97</v>
      </c>
    </row>
    <row r="329166">
      <c r="A329166" t="inlineStr">
        <is>
          <t>www.motorcycle-gear-and-riding-info.com</t>
        </is>
      </c>
      <c r="B329166" t="n">
        <v>97</v>
      </c>
    </row>
    <row r="329167">
      <c r="A329167" t="inlineStr">
        <is>
          <t>getonboardaustralia.com.au</t>
        </is>
      </c>
      <c r="B329167" t="n">
        <v>97</v>
      </c>
    </row>
    <row r="329168">
      <c r="A329168" t="inlineStr">
        <is>
          <t>chathamcommunique.com</t>
        </is>
      </c>
      <c r="B329168" t="n">
        <v>97</v>
      </c>
    </row>
    <row r="329169">
      <c r="A329169" t="inlineStr">
        <is>
          <t>moosegifts.net</t>
        </is>
      </c>
      <c r="B329169" t="n">
        <v>97</v>
      </c>
    </row>
    <row r="329170">
      <c r="A329170" t="inlineStr">
        <is>
          <t>www.ff1by1.com</t>
        </is>
      </c>
      <c r="B329170" t="n">
        <v>97</v>
      </c>
    </row>
    <row r="329171">
      <c r="A329171" t="inlineStr">
        <is>
          <t>nimg01.goldentreetech.com</t>
        </is>
      </c>
      <c r="B329171" t="n">
        <v>97</v>
      </c>
    </row>
    <row r="329172">
      <c r="A329172" t="inlineStr">
        <is>
          <t>thebarbellbeauties.com</t>
        </is>
      </c>
      <c r="B329172" t="n">
        <v>97</v>
      </c>
    </row>
    <row r="329173">
      <c r="A329173" t="inlineStr">
        <is>
          <t>www.anchorchem.com</t>
        </is>
      </c>
      <c r="B329173" t="n">
        <v>97</v>
      </c>
    </row>
    <row r="329174">
      <c r="A329174" t="inlineStr">
        <is>
          <t>collectifdesigns.com</t>
        </is>
      </c>
      <c r="B329174" t="n">
        <v>97</v>
      </c>
    </row>
    <row r="329175">
      <c r="A329175" t="inlineStr">
        <is>
          <t>thejaquets.typepad.com</t>
        </is>
      </c>
      <c r="B329175" t="n">
        <v>97</v>
      </c>
    </row>
    <row r="329176">
      <c r="A329176" t="inlineStr">
        <is>
          <t>bambooplantshq.com</t>
        </is>
      </c>
      <c r="B329176" t="n">
        <v>97</v>
      </c>
    </row>
    <row r="329177">
      <c r="A329177" t="inlineStr">
        <is>
          <t>embellishalittle.com</t>
        </is>
      </c>
      <c r="B329177" t="n">
        <v>97</v>
      </c>
    </row>
    <row r="329178">
      <c r="A329178" t="inlineStr">
        <is>
          <t>mdfotography.files.wordpress.com</t>
        </is>
      </c>
      <c r="B329178" t="n">
        <v>97</v>
      </c>
    </row>
    <row r="329179">
      <c r="A329179" t="inlineStr">
        <is>
          <t>mindibuck.buyygy.com</t>
        </is>
      </c>
      <c r="B329179" t="n">
        <v>97</v>
      </c>
    </row>
    <row r="329180">
      <c r="A329180" t="inlineStr">
        <is>
          <t>sipon.eu</t>
        </is>
      </c>
      <c r="B329180" t="n">
        <v>97</v>
      </c>
    </row>
    <row r="329181">
      <c r="A329181" t="inlineStr">
        <is>
          <t>ishop.pl</t>
        </is>
      </c>
      <c r="B329181" t="n">
        <v>97</v>
      </c>
    </row>
    <row r="329182">
      <c r="A329182" t="inlineStr">
        <is>
          <t>www.findyourhairstyles.com</t>
        </is>
      </c>
      <c r="B329182" t="n">
        <v>97</v>
      </c>
    </row>
    <row r="329183">
      <c r="A329183" t="inlineStr">
        <is>
          <t>www.leavesofgreen.co.uk</t>
        </is>
      </c>
      <c r="B329183" t="n">
        <v>97</v>
      </c>
    </row>
    <row r="329184">
      <c r="A329184" t="inlineStr">
        <is>
          <t>www.brassanchors.co.in</t>
        </is>
      </c>
      <c r="B329184" t="n">
        <v>97</v>
      </c>
    </row>
    <row r="329185">
      <c r="A329185" t="inlineStr">
        <is>
          <t>www.regalflower.com.au</t>
        </is>
      </c>
      <c r="B329185" t="n">
        <v>97</v>
      </c>
    </row>
    <row r="329186">
      <c r="A329186" t="inlineStr">
        <is>
          <t>mwstairliftsutah.com</t>
        </is>
      </c>
      <c r="B329186" t="n">
        <v>97</v>
      </c>
    </row>
    <row r="329187">
      <c r="A329187" t="inlineStr">
        <is>
          <t>www.rushdenheritage.co.uk</t>
        </is>
      </c>
      <c r="B329187" t="n">
        <v>97</v>
      </c>
    </row>
    <row r="329188">
      <c r="A329188" t="inlineStr">
        <is>
          <t>counterpoint.lk</t>
        </is>
      </c>
      <c r="B329188" t="n">
        <v>97</v>
      </c>
    </row>
    <row r="329189">
      <c r="A329189" t="inlineStr">
        <is>
          <t>www.puckedinthehead.com</t>
        </is>
      </c>
      <c r="B329189" t="n">
        <v>97</v>
      </c>
    </row>
    <row r="329190">
      <c r="A329190" t="inlineStr">
        <is>
          <t>www.kristinefreed.com</t>
        </is>
      </c>
      <c r="B329190" t="n">
        <v>97</v>
      </c>
    </row>
    <row r="329191">
      <c r="A329191" t="inlineStr">
        <is>
          <t>proofreadanywhere.com</t>
        </is>
      </c>
      <c r="B329191" t="n">
        <v>97</v>
      </c>
    </row>
    <row r="329192">
      <c r="A329192" t="inlineStr">
        <is>
          <t>cdn3.kinkydeeplove.com</t>
        </is>
      </c>
      <c r="B329192" t="n">
        <v>97</v>
      </c>
    </row>
    <row r="329193">
      <c r="A329193" t="inlineStr">
        <is>
          <t>theprintedfacemaskfactory.co.uk</t>
        </is>
      </c>
      <c r="B329193" t="n">
        <v>97</v>
      </c>
    </row>
    <row r="329194">
      <c r="A329194" t="inlineStr">
        <is>
          <t>www.purecushions.co.uk</t>
        </is>
      </c>
      <c r="B329194" t="n">
        <v>97</v>
      </c>
    </row>
    <row r="329195">
      <c r="A329195" t="inlineStr">
        <is>
          <t>nation1099.com</t>
        </is>
      </c>
      <c r="B329195" t="n">
        <v>97</v>
      </c>
    </row>
    <row r="329196">
      <c r="A329196" t="inlineStr">
        <is>
          <t>thespectacularadventurer.com</t>
        </is>
      </c>
      <c r="B329196" t="n">
        <v>97</v>
      </c>
    </row>
    <row r="329197">
      <c r="A329197" t="inlineStr">
        <is>
          <t>greatlakescustomslaw.com</t>
        </is>
      </c>
      <c r="B329197" t="n">
        <v>97</v>
      </c>
    </row>
    <row r="329198">
      <c r="A329198" t="inlineStr">
        <is>
          <t>www.chicastic.com</t>
        </is>
      </c>
      <c r="B329198" t="n">
        <v>97</v>
      </c>
    </row>
    <row r="329199">
      <c r="A329199" t="inlineStr">
        <is>
          <t>www.rcseng.ac.uk</t>
        </is>
      </c>
      <c r="B329199" t="n">
        <v>97</v>
      </c>
    </row>
    <row r="329200">
      <c r="A329200" t="inlineStr">
        <is>
          <t>www.youpearl.com</t>
        </is>
      </c>
      <c r="B329200" t="n">
        <v>97</v>
      </c>
    </row>
    <row r="329201">
      <c r="A329201" t="inlineStr">
        <is>
          <t>www.insuranceage.co.uk</t>
        </is>
      </c>
      <c r="B329201" t="n">
        <v>97</v>
      </c>
    </row>
    <row r="329202">
      <c r="A329202" t="inlineStr">
        <is>
          <t>cosplayfangear.com</t>
        </is>
      </c>
      <c r="B329202" t="n">
        <v>97</v>
      </c>
    </row>
    <row r="329203">
      <c r="A329203" t="inlineStr">
        <is>
          <t>locker.com.au</t>
        </is>
      </c>
      <c r="B329203" t="n">
        <v>97</v>
      </c>
    </row>
    <row r="329204">
      <c r="A329204" t="inlineStr">
        <is>
          <t>bestpcreviews.com</t>
        </is>
      </c>
      <c r="B329204" t="n">
        <v>97</v>
      </c>
    </row>
    <row r="329205">
      <c r="A329205" t="inlineStr">
        <is>
          <t>mbponder.buyygy.com</t>
        </is>
      </c>
      <c r="B329205" t="n">
        <v>97</v>
      </c>
    </row>
    <row r="329206">
      <c r="A329206" t="inlineStr">
        <is>
          <t>www.askmrcreditcard.com</t>
        </is>
      </c>
      <c r="B329206" t="n">
        <v>97</v>
      </c>
    </row>
    <row r="329207">
      <c r="A329207" t="inlineStr">
        <is>
          <t>www.digitalprintingireland.ie</t>
        </is>
      </c>
      <c r="B329207" t="n">
        <v>97</v>
      </c>
    </row>
    <row r="329208">
      <c r="A329208" t="inlineStr">
        <is>
          <t>anniquina.com</t>
        </is>
      </c>
      <c r="B329208" t="n">
        <v>97</v>
      </c>
    </row>
    <row r="329209">
      <c r="A329209" t="inlineStr">
        <is>
          <t>starwarsthoughts.files.wordpress.com</t>
        </is>
      </c>
      <c r="B329209" t="n">
        <v>97</v>
      </c>
    </row>
    <row r="329210">
      <c r="A329210" t="inlineStr">
        <is>
          <t>eclecticepicurean.com</t>
        </is>
      </c>
      <c r="B329210" t="n">
        <v>97</v>
      </c>
    </row>
    <row r="329211">
      <c r="A329211" t="inlineStr">
        <is>
          <t>www.pxid.com</t>
        </is>
      </c>
      <c r="B329211" t="n">
        <v>97</v>
      </c>
    </row>
    <row r="329212">
      <c r="A329212" t="inlineStr">
        <is>
          <t>www.acpowerstabilizer.com</t>
        </is>
      </c>
      <c r="B329212" t="n">
        <v>97</v>
      </c>
    </row>
    <row r="329213">
      <c r="A329213" t="inlineStr">
        <is>
          <t>www.travelwith2ofus.com</t>
        </is>
      </c>
      <c r="B329213" t="n">
        <v>97</v>
      </c>
    </row>
    <row r="329214">
      <c r="A329214" t="inlineStr">
        <is>
          <t>www.mlcswoodworking.com</t>
        </is>
      </c>
      <c r="B329214" t="n">
        <v>97</v>
      </c>
    </row>
    <row r="329215">
      <c r="A329215" t="inlineStr">
        <is>
          <t>www.toiletops.com</t>
        </is>
      </c>
      <c r="B329215" t="n">
        <v>97</v>
      </c>
    </row>
    <row r="329216">
      <c r="A329216" t="inlineStr">
        <is>
          <t>stn-machka.mncdn.com</t>
        </is>
      </c>
      <c r="B329216" t="n">
        <v>97</v>
      </c>
    </row>
    <row r="329217">
      <c r="A329217" t="inlineStr">
        <is>
          <t>1vts8037wz4yx3nho3ittmk1-wpengine.netdna-ssl.com</t>
        </is>
      </c>
      <c r="B329217" t="n">
        <v>97</v>
      </c>
    </row>
    <row r="329218">
      <c r="A329218" t="inlineStr">
        <is>
          <t>datewiththemuse.com</t>
        </is>
      </c>
      <c r="B329218" t="n">
        <v>97</v>
      </c>
    </row>
    <row r="329219">
      <c r="A329219" t="inlineStr">
        <is>
          <t>therocknologist.files.wordpress.com</t>
        </is>
      </c>
      <c r="B329219" t="n">
        <v>97</v>
      </c>
    </row>
    <row r="329220">
      <c r="A329220" t="inlineStr">
        <is>
          <t>101265823.buyygy.com</t>
        </is>
      </c>
      <c r="B329220" t="n">
        <v>97</v>
      </c>
    </row>
    <row r="329221">
      <c r="A329221" t="inlineStr">
        <is>
          <t>mycameronnews.com</t>
        </is>
      </c>
      <c r="B329221" t="n">
        <v>97</v>
      </c>
    </row>
    <row r="329222">
      <c r="A329222" t="inlineStr">
        <is>
          <t>sync.cobham.com</t>
        </is>
      </c>
      <c r="B329222" t="n">
        <v>97</v>
      </c>
    </row>
    <row r="329223">
      <c r="A329223" t="inlineStr">
        <is>
          <t>npmba.buyygy.com</t>
        </is>
      </c>
      <c r="B329223" t="n">
        <v>97</v>
      </c>
    </row>
    <row r="329224">
      <c r="A329224" t="inlineStr">
        <is>
          <t>www.periodstyle.co.uk</t>
        </is>
      </c>
      <c r="B329224" t="n">
        <v>97</v>
      </c>
    </row>
    <row r="329225">
      <c r="A329225" t="inlineStr">
        <is>
          <t>allproroofingmi.com</t>
        </is>
      </c>
      <c r="B329225" t="n">
        <v>97</v>
      </c>
    </row>
    <row r="329226">
      <c r="A329226" t="inlineStr">
        <is>
          <t>inspecttally.com</t>
        </is>
      </c>
      <c r="B329226" t="n">
        <v>97</v>
      </c>
    </row>
    <row r="329227">
      <c r="A329227" t="inlineStr">
        <is>
          <t>bbrmotorsports.com</t>
        </is>
      </c>
      <c r="B329227" t="n">
        <v>97</v>
      </c>
    </row>
    <row r="329228">
      <c r="A329228" t="inlineStr">
        <is>
          <t>www.sweetart.de</t>
        </is>
      </c>
      <c r="B329228" t="n">
        <v>97</v>
      </c>
    </row>
    <row r="329229">
      <c r="A329229" t="inlineStr">
        <is>
          <t>www.spencercountyjournal.com</t>
        </is>
      </c>
      <c r="B329229" t="n">
        <v>97</v>
      </c>
    </row>
    <row r="329230">
      <c r="A329230" t="inlineStr">
        <is>
          <t>www.grindworx.com</t>
        </is>
      </c>
      <c r="B329230" t="n">
        <v>97</v>
      </c>
    </row>
    <row r="329231">
      <c r="A329231" t="inlineStr">
        <is>
          <t>islandalpaca.com</t>
        </is>
      </c>
      <c r="B329231" t="n">
        <v>97</v>
      </c>
    </row>
    <row r="329232">
      <c r="A329232" t="inlineStr">
        <is>
          <t>new.eins1.in.th</t>
        </is>
      </c>
      <c r="B329232" t="n">
        <v>97</v>
      </c>
    </row>
    <row r="329233">
      <c r="A329233" t="inlineStr">
        <is>
          <t>3axahj2nhval257jsz4arvtc-wpengine.netdna-ssl.com</t>
        </is>
      </c>
      <c r="B329233" t="n">
        <v>97</v>
      </c>
    </row>
    <row r="329234">
      <c r="A329234" t="inlineStr">
        <is>
          <t>jmrnrwxhinjm5q.leadongcdn.com</t>
        </is>
      </c>
      <c r="B329234" t="n">
        <v>97</v>
      </c>
    </row>
    <row r="329235">
      <c r="A329235" t="inlineStr">
        <is>
          <t>buckleyfireplaces.ie</t>
        </is>
      </c>
      <c r="B329235" t="n">
        <v>97</v>
      </c>
    </row>
    <row r="329236">
      <c r="A329236" t="inlineStr">
        <is>
          <t>fr.bluesunpv.com</t>
        </is>
      </c>
      <c r="B329236" t="n">
        <v>97</v>
      </c>
    </row>
    <row r="329237">
      <c r="A329237" t="inlineStr">
        <is>
          <t>101270691.buyygy.com</t>
        </is>
      </c>
      <c r="B329237" t="n">
        <v>97</v>
      </c>
    </row>
    <row r="329238">
      <c r="A329238" t="inlineStr">
        <is>
          <t>sportsoceanuganda.com</t>
        </is>
      </c>
      <c r="B329238" t="n">
        <v>97</v>
      </c>
    </row>
    <row r="329239">
      <c r="A329239" t="inlineStr">
        <is>
          <t>www.earth-policy.org</t>
        </is>
      </c>
      <c r="B329239" t="n">
        <v>97</v>
      </c>
    </row>
    <row r="329240">
      <c r="A329240" t="inlineStr">
        <is>
          <t>macclesfield.nub.news</t>
        </is>
      </c>
      <c r="B329240" t="n">
        <v>97</v>
      </c>
    </row>
    <row r="329241">
      <c r="A329241" t="inlineStr">
        <is>
          <t>crystalwrites.files.wordpress.com</t>
        </is>
      </c>
      <c r="B329241" t="n">
        <v>97</v>
      </c>
    </row>
    <row r="329242">
      <c r="A329242" t="inlineStr">
        <is>
          <t>www.conservativeinstitute.org</t>
        </is>
      </c>
      <c r="B329242" t="n">
        <v>97</v>
      </c>
    </row>
    <row r="329243">
      <c r="A329243" t="inlineStr">
        <is>
          <t>advancedmedicalbc.ca</t>
        </is>
      </c>
      <c r="B329243" t="n">
        <v>97</v>
      </c>
    </row>
    <row r="329244">
      <c r="A329244" t="inlineStr">
        <is>
          <t>thestuffofsuccess.info</t>
        </is>
      </c>
      <c r="B329244" t="n">
        <v>97</v>
      </c>
    </row>
    <row r="329245">
      <c r="A329245" t="inlineStr">
        <is>
          <t>www.gemalto.com</t>
        </is>
      </c>
      <c r="B329245" t="n">
        <v>97</v>
      </c>
    </row>
    <row r="329246">
      <c r="A329246" t="inlineStr">
        <is>
          <t>www.wheelsandcaps.com</t>
        </is>
      </c>
      <c r="B329246" t="n">
        <v>97</v>
      </c>
    </row>
    <row r="329247">
      <c r="A329247" t="inlineStr">
        <is>
          <t>tedkeyesonline.com</t>
        </is>
      </c>
      <c r="B329247" t="n">
        <v>97</v>
      </c>
    </row>
    <row r="329248">
      <c r="A329248" t="inlineStr">
        <is>
          <t>fusionanomaly.net</t>
        </is>
      </c>
      <c r="B329248" t="n">
        <v>97</v>
      </c>
    </row>
    <row r="329249">
      <c r="A329249" t="inlineStr">
        <is>
          <t>www.danielson.cz</t>
        </is>
      </c>
      <c r="B329249" t="n">
        <v>97</v>
      </c>
    </row>
    <row r="329250">
      <c r="A329250" t="inlineStr">
        <is>
          <t>sportscardsuncensored.com</t>
        </is>
      </c>
      <c r="B329250" t="n">
        <v>97</v>
      </c>
    </row>
    <row r="329251">
      <c r="A329251" t="inlineStr">
        <is>
          <t>www.catholicherald.com</t>
        </is>
      </c>
      <c r="B329251" t="n">
        <v>97</v>
      </c>
    </row>
    <row r="329252">
      <c r="A329252" t="inlineStr">
        <is>
          <t>events-photographers.regionaldirectory.us</t>
        </is>
      </c>
      <c r="B329252" t="n">
        <v>97</v>
      </c>
    </row>
    <row r="329253">
      <c r="A329253" t="inlineStr">
        <is>
          <t>www.tidewater-florida.com</t>
        </is>
      </c>
      <c r="B329253" t="n">
        <v>97</v>
      </c>
    </row>
    <row r="329254">
      <c r="A329254" t="inlineStr">
        <is>
          <t>artificialgrass.pro</t>
        </is>
      </c>
      <c r="B329254" t="n">
        <v>97</v>
      </c>
    </row>
    <row r="329255">
      <c r="A329255" t="inlineStr">
        <is>
          <t>www.nettletonhollow.com</t>
        </is>
      </c>
      <c r="B329255" t="n">
        <v>97</v>
      </c>
    </row>
    <row r="329256">
      <c r="A329256" t="inlineStr">
        <is>
          <t>nissan247dotcom.files.wordpress.com</t>
        </is>
      </c>
      <c r="B329256" t="n">
        <v>97</v>
      </c>
    </row>
    <row r="329257">
      <c r="A329257" t="inlineStr">
        <is>
          <t>tvgyms.com</t>
        </is>
      </c>
      <c r="B329257" t="n">
        <v>97</v>
      </c>
    </row>
    <row r="329258">
      <c r="A329258" t="inlineStr">
        <is>
          <t>institute.ro</t>
        </is>
      </c>
      <c r="B329258" t="n">
        <v>97</v>
      </c>
    </row>
    <row r="329259">
      <c r="A329259" t="inlineStr">
        <is>
          <t>vietnamecotravel.com</t>
        </is>
      </c>
      <c r="B329259" t="n">
        <v>97</v>
      </c>
    </row>
    <row r="329260">
      <c r="A329260" t="inlineStr">
        <is>
          <t>realspygadgets.com</t>
        </is>
      </c>
      <c r="B329260" t="n">
        <v>97</v>
      </c>
    </row>
    <row r="329261">
      <c r="A329261" t="inlineStr">
        <is>
          <t>c2f-prod.s3.amazonaws.com</t>
        </is>
      </c>
      <c r="B329261" t="n">
        <v>97</v>
      </c>
    </row>
    <row r="329262">
      <c r="A329262" t="inlineStr">
        <is>
          <t>www.marijuana-seeds.nl</t>
        </is>
      </c>
      <c r="B329262" t="n">
        <v>97</v>
      </c>
    </row>
    <row r="329263">
      <c r="A329263" t="inlineStr">
        <is>
          <t>teaganphotography.com</t>
        </is>
      </c>
      <c r="B329263" t="n">
        <v>97</v>
      </c>
    </row>
    <row r="329264">
      <c r="A329264" t="inlineStr">
        <is>
          <t>www.instituteofmaking.org.uk</t>
        </is>
      </c>
      <c r="B329264" t="n">
        <v>97</v>
      </c>
    </row>
    <row r="329265">
      <c r="A329265" t="inlineStr">
        <is>
          <t>fr.mobile-games-box.com</t>
        </is>
      </c>
      <c r="B329265" t="n">
        <v>97</v>
      </c>
    </row>
    <row r="329266">
      <c r="A329266" t="inlineStr">
        <is>
          <t>coupons2.smartsource.com</t>
        </is>
      </c>
      <c r="B329266" t="n">
        <v>97</v>
      </c>
    </row>
    <row r="329267">
      <c r="A329267" t="inlineStr">
        <is>
          <t>www.finquescatalonia.es</t>
        </is>
      </c>
      <c r="B329267" t="n">
        <v>97</v>
      </c>
    </row>
    <row r="329268">
      <c r="A329268" t="inlineStr">
        <is>
          <t>www.flagcityfurniture.com</t>
        </is>
      </c>
      <c r="B329268" t="n">
        <v>97</v>
      </c>
    </row>
    <row r="329269">
      <c r="A329269" t="inlineStr">
        <is>
          <t>www.mockingbirdflorist.com</t>
        </is>
      </c>
      <c r="B329269" t="n">
        <v>97</v>
      </c>
    </row>
    <row r="329270">
      <c r="A329270" t="inlineStr">
        <is>
          <t>www.artofthetitle.com</t>
        </is>
      </c>
      <c r="B329270" t="n">
        <v>97</v>
      </c>
    </row>
    <row r="329271">
      <c r="A329271" t="inlineStr">
        <is>
          <t>www.besbrodepianos.co.uk</t>
        </is>
      </c>
      <c r="B329271" t="n">
        <v>97</v>
      </c>
    </row>
    <row r="329272">
      <c r="A329272" t="inlineStr">
        <is>
          <t>www.troweprice.com</t>
        </is>
      </c>
      <c r="B329272" t="n">
        <v>97</v>
      </c>
    </row>
    <row r="329273">
      <c r="A329273" t="inlineStr">
        <is>
          <t>baliluxuryvillas.com</t>
        </is>
      </c>
      <c r="B329273" t="n">
        <v>97</v>
      </c>
    </row>
    <row r="329274">
      <c r="A329274" t="inlineStr">
        <is>
          <t>www.topgames.com</t>
        </is>
      </c>
      <c r="B329274" t="n">
        <v>97</v>
      </c>
    </row>
    <row r="329275">
      <c r="A329275" t="inlineStr">
        <is>
          <t>www.nivo-schweitzer.nl</t>
        </is>
      </c>
      <c r="B329275" t="n">
        <v>97</v>
      </c>
    </row>
    <row r="329276">
      <c r="A329276" t="inlineStr">
        <is>
          <t>schoolassets.s3.amazonaws.com</t>
        </is>
      </c>
      <c r="B329276" t="n">
        <v>97</v>
      </c>
    </row>
    <row r="329277">
      <c r="A329277" t="inlineStr">
        <is>
          <t>mysteriouspress.com</t>
        </is>
      </c>
      <c r="B329277" t="n">
        <v>97</v>
      </c>
    </row>
    <row r="329278">
      <c r="A329278" t="inlineStr">
        <is>
          <t>www.global-medical-solutions.com</t>
        </is>
      </c>
      <c r="B329278" t="n">
        <v>97</v>
      </c>
    </row>
    <row r="329279">
      <c r="A329279" t="inlineStr">
        <is>
          <t>www.ledadvertising-display.com</t>
        </is>
      </c>
      <c r="B329279" t="n">
        <v>97</v>
      </c>
    </row>
    <row r="329280">
      <c r="A329280" t="inlineStr">
        <is>
          <t>www.asphalt-wald.de</t>
        </is>
      </c>
      <c r="B329280" t="n">
        <v>97</v>
      </c>
    </row>
    <row r="329281">
      <c r="A329281" t="inlineStr">
        <is>
          <t>www.the-backpacking-site.com</t>
        </is>
      </c>
      <c r="B329281" t="n">
        <v>97</v>
      </c>
    </row>
    <row r="329282">
      <c r="A329282" t="inlineStr">
        <is>
          <t>www.woodsandwater.com</t>
        </is>
      </c>
      <c r="B329282" t="n">
        <v>97</v>
      </c>
    </row>
    <row r="329283">
      <c r="A329283" t="inlineStr">
        <is>
          <t>www.limelightteamwear.com</t>
        </is>
      </c>
      <c r="B329283" t="n">
        <v>97</v>
      </c>
    </row>
    <row r="329284">
      <c r="A329284" t="inlineStr">
        <is>
          <t>digitalcollections.sjlibrary.org</t>
        </is>
      </c>
      <c r="B329284" t="n">
        <v>97</v>
      </c>
    </row>
    <row r="329285">
      <c r="A329285" t="inlineStr">
        <is>
          <t>theexchange.africa</t>
        </is>
      </c>
      <c r="B329285" t="n">
        <v>97</v>
      </c>
    </row>
    <row r="329286">
      <c r="A329286" t="inlineStr">
        <is>
          <t>www.fazer.com</t>
        </is>
      </c>
      <c r="B329286" t="n">
        <v>97</v>
      </c>
    </row>
    <row r="329287">
      <c r="A329287" t="inlineStr">
        <is>
          <t>www.michitrading.com</t>
        </is>
      </c>
      <c r="B329287" t="n">
        <v>97</v>
      </c>
    </row>
    <row r="329288">
      <c r="A329288" t="inlineStr">
        <is>
          <t>www.jyvaskylankangaskauppa.fi</t>
        </is>
      </c>
      <c r="B329288" t="n">
        <v>97</v>
      </c>
    </row>
    <row r="329289">
      <c r="A329289" t="inlineStr">
        <is>
          <t>warnersantiquesilver.com</t>
        </is>
      </c>
      <c r="B329289" t="n">
        <v>97</v>
      </c>
    </row>
    <row r="329290">
      <c r="A329290" t="inlineStr">
        <is>
          <t>www.windstarembroidery.com</t>
        </is>
      </c>
      <c r="B329290" t="n">
        <v>97</v>
      </c>
    </row>
    <row r="329291">
      <c r="A329291" t="inlineStr">
        <is>
          <t>www.groove-musicsearch.com</t>
        </is>
      </c>
      <c r="B329291" t="n">
        <v>97</v>
      </c>
    </row>
    <row r="329292">
      <c r="A329292" t="inlineStr">
        <is>
          <t>willenbooks.co.uk</t>
        </is>
      </c>
      <c r="B329292" t="n">
        <v>97</v>
      </c>
    </row>
    <row r="329293">
      <c r="A329293" t="inlineStr">
        <is>
          <t>www.onlymelbourne.com.au</t>
        </is>
      </c>
      <c r="B329293" t="n">
        <v>97</v>
      </c>
    </row>
    <row r="329294">
      <c r="A329294" t="inlineStr">
        <is>
          <t>eshop.energy-drinks.cz</t>
        </is>
      </c>
      <c r="B329294" t="n">
        <v>97</v>
      </c>
    </row>
    <row r="329295">
      <c r="A329295" t="inlineStr">
        <is>
          <t>www.lfrt-plastic.com</t>
        </is>
      </c>
      <c r="B329295" t="n">
        <v>97</v>
      </c>
    </row>
    <row r="329296">
      <c r="A329296" t="inlineStr">
        <is>
          <t>thai.internalmixers.com</t>
        </is>
      </c>
      <c r="B329296" t="n">
        <v>97</v>
      </c>
    </row>
    <row r="329297">
      <c r="A329297" t="inlineStr">
        <is>
          <t>c7525bcfdfc455b4323a-7edb6ffb7daa27c53af5c52bcedb5474.ssl.cf1.rackcdn.com</t>
        </is>
      </c>
      <c r="B329297" t="n">
        <v>97</v>
      </c>
    </row>
    <row r="329298">
      <c r="A329298" t="inlineStr">
        <is>
          <t>www.naturallyhome.com.au</t>
        </is>
      </c>
      <c r="B329298" t="n">
        <v>97</v>
      </c>
    </row>
    <row r="329299">
      <c r="A329299" t="inlineStr">
        <is>
          <t>www.victoriabcdiving.com</t>
        </is>
      </c>
      <c r="B329299" t="n">
        <v>97</v>
      </c>
    </row>
    <row r="329300">
      <c r="A329300" t="inlineStr">
        <is>
          <t>f633a03d8324da39d499-1842c5c961e8c3a5121393be59b8663e.ssl.cf1.rackcdn.com</t>
        </is>
      </c>
      <c r="B329300" t="n">
        <v>97</v>
      </c>
    </row>
    <row r="329301">
      <c r="A329301" t="inlineStr">
        <is>
          <t>va-loudouncounty.civicplus.com</t>
        </is>
      </c>
      <c r="B329301" t="n">
        <v>97</v>
      </c>
    </row>
    <row r="329302">
      <c r="A329302" t="inlineStr">
        <is>
          <t>www.hornquip.com</t>
        </is>
      </c>
      <c r="B329302" t="n">
        <v>97</v>
      </c>
    </row>
    <row r="329303">
      <c r="A329303" t="inlineStr">
        <is>
          <t>www.deltaintegrale.com</t>
        </is>
      </c>
      <c r="B329303" t="n">
        <v>97</v>
      </c>
    </row>
    <row r="329304">
      <c r="A329304" t="inlineStr">
        <is>
          <t>5rrorwxhiqpliik.leadongcdn.com</t>
        </is>
      </c>
      <c r="B329304" t="n">
        <v>97</v>
      </c>
    </row>
    <row r="329305">
      <c r="A329305" t="inlineStr">
        <is>
          <t>images.onthesnow.com</t>
        </is>
      </c>
      <c r="B329305" t="n">
        <v>97</v>
      </c>
    </row>
    <row r="329306">
      <c r="A329306" t="inlineStr">
        <is>
          <t>www.realistic-dinosaur.com</t>
        </is>
      </c>
      <c r="B329306" t="n">
        <v>97</v>
      </c>
    </row>
    <row r="329307">
      <c r="A329307" t="inlineStr">
        <is>
          <t>www.codetopsarab.com</t>
        </is>
      </c>
      <c r="B329307" t="n">
        <v>97</v>
      </c>
    </row>
    <row r="329308">
      <c r="A329308" t="inlineStr">
        <is>
          <t>wildrats.ru</t>
        </is>
      </c>
      <c r="B329308" t="n">
        <v>97</v>
      </c>
    </row>
    <row r="329309">
      <c r="A329309" t="inlineStr">
        <is>
          <t>m.slbrewing.com</t>
        </is>
      </c>
      <c r="B329309" t="n">
        <v>97</v>
      </c>
    </row>
    <row r="329310">
      <c r="A329310" t="inlineStr">
        <is>
          <t>www.patriciaannflorist.net</t>
        </is>
      </c>
      <c r="B329310" t="n">
        <v>97</v>
      </c>
    </row>
    <row r="329311">
      <c r="A329311" t="inlineStr">
        <is>
          <t>m.dailyecho.co.uk</t>
        </is>
      </c>
      <c r="B329311" t="n">
        <v>97</v>
      </c>
    </row>
    <row r="329312">
      <c r="A329312" t="inlineStr">
        <is>
          <t>activities.info-mauritius.com</t>
        </is>
      </c>
      <c r="B329312" t="n">
        <v>97</v>
      </c>
    </row>
    <row r="329313">
      <c r="A329313" t="inlineStr">
        <is>
          <t>shemaledb.net</t>
        </is>
      </c>
      <c r="B329313" t="n">
        <v>97</v>
      </c>
    </row>
    <row r="329314">
      <c r="A329314" t="inlineStr">
        <is>
          <t>homeklondike.com</t>
        </is>
      </c>
      <c r="B329314" t="n">
        <v>97</v>
      </c>
    </row>
    <row r="329315">
      <c r="A329315" t="inlineStr">
        <is>
          <t>www.saralifestyle.com.bd</t>
        </is>
      </c>
      <c r="B329315" t="n">
        <v>97</v>
      </c>
    </row>
    <row r="329316">
      <c r="A329316" t="inlineStr">
        <is>
          <t>buffetsandcabinets.com</t>
        </is>
      </c>
      <c r="B329316" t="n">
        <v>96</v>
      </c>
    </row>
    <row r="329317">
      <c r="A329317" t="inlineStr">
        <is>
          <t>www.robesondesign.com</t>
        </is>
      </c>
      <c r="B329317" t="n">
        <v>96</v>
      </c>
    </row>
    <row r="329318">
      <c r="A329318" t="inlineStr">
        <is>
          <t>lourodmansbarstools.com</t>
        </is>
      </c>
      <c r="B329318" t="n">
        <v>96</v>
      </c>
    </row>
    <row r="329319">
      <c r="A329319" t="inlineStr">
        <is>
          <t>landofkam.files.wordpress.com</t>
        </is>
      </c>
      <c r="B329319" t="n">
        <v>96</v>
      </c>
    </row>
    <row r="329320">
      <c r="A329320" t="inlineStr">
        <is>
          <t>www.kradex.eu</t>
        </is>
      </c>
      <c r="B329320" t="n">
        <v>96</v>
      </c>
    </row>
    <row r="329321">
      <c r="A329321" t="inlineStr">
        <is>
          <t>s4.insidehook.com</t>
        </is>
      </c>
      <c r="B329321" t="n">
        <v>96</v>
      </c>
    </row>
    <row r="329322">
      <c r="A329322" t="inlineStr">
        <is>
          <t>wp-renewsblog.s3.amazonaws.com</t>
        </is>
      </c>
      <c r="B329322" t="n">
        <v>96</v>
      </c>
    </row>
    <row r="329323">
      <c r="A329323" t="inlineStr">
        <is>
          <t>boyslife.org</t>
        </is>
      </c>
      <c r="B329323" t="n">
        <v>96</v>
      </c>
    </row>
    <row r="329324">
      <c r="A329324" t="inlineStr">
        <is>
          <t>sidify.com</t>
        </is>
      </c>
      <c r="B329324" t="n">
        <v>96</v>
      </c>
    </row>
    <row r="329325">
      <c r="A329325" t="inlineStr">
        <is>
          <t>desertmuseum.org</t>
        </is>
      </c>
      <c r="B329325" t="n">
        <v>96</v>
      </c>
    </row>
    <row r="329326">
      <c r="A329326" t="inlineStr">
        <is>
          <t>www.osga.com</t>
        </is>
      </c>
      <c r="B329326" t="n">
        <v>96</v>
      </c>
    </row>
    <row r="329327">
      <c r="A329327" t="inlineStr">
        <is>
          <t>www.cpureport.com</t>
        </is>
      </c>
      <c r="B329327" t="n">
        <v>96</v>
      </c>
    </row>
    <row r="329328">
      <c r="A329328" t="inlineStr">
        <is>
          <t>tv.ssw.com</t>
        </is>
      </c>
      <c r="B329328" t="n">
        <v>96</v>
      </c>
    </row>
    <row r="329329">
      <c r="A329329" t="inlineStr">
        <is>
          <t>www.avlite.com</t>
        </is>
      </c>
      <c r="B329329" t="n">
        <v>96</v>
      </c>
    </row>
    <row r="329330">
      <c r="A329330" t="inlineStr">
        <is>
          <t>habibjewels.com</t>
        </is>
      </c>
      <c r="B329330" t="n">
        <v>96</v>
      </c>
    </row>
    <row r="329331">
      <c r="A329331" t="inlineStr">
        <is>
          <t>autos.culturamix.com</t>
        </is>
      </c>
      <c r="B329331" t="n">
        <v>96</v>
      </c>
    </row>
    <row r="329332">
      <c r="A329332" t="inlineStr">
        <is>
          <t>www.uabstyle.it</t>
        </is>
      </c>
      <c r="B329332" t="n">
        <v>96</v>
      </c>
    </row>
    <row r="329333">
      <c r="A329333" t="inlineStr">
        <is>
          <t>855sheller.com</t>
        </is>
      </c>
      <c r="B329333" t="n">
        <v>96</v>
      </c>
    </row>
    <row r="329334">
      <c r="A329334" t="inlineStr">
        <is>
          <t>www.dd-tackle.de</t>
        </is>
      </c>
      <c r="B329334" t="n">
        <v>96</v>
      </c>
    </row>
    <row r="329335">
      <c r="A329335" t="inlineStr">
        <is>
          <t>www.abct.org.uk</t>
        </is>
      </c>
      <c r="B329335" t="n">
        <v>96</v>
      </c>
    </row>
    <row r="329336">
      <c r="A329336" t="inlineStr">
        <is>
          <t>atmpromos.com</t>
        </is>
      </c>
      <c r="B329336" t="n">
        <v>96</v>
      </c>
    </row>
    <row r="329337">
      <c r="A329337" t="inlineStr">
        <is>
          <t>efe3.xxxpornvideos.cam</t>
        </is>
      </c>
      <c r="B329337" t="n">
        <v>96</v>
      </c>
    </row>
    <row r="329338">
      <c r="A329338" t="inlineStr">
        <is>
          <t>xarxanet.org</t>
        </is>
      </c>
      <c r="B329338" t="n">
        <v>96</v>
      </c>
    </row>
    <row r="329339">
      <c r="A329339" t="inlineStr">
        <is>
          <t>catracalivre.com.br</t>
        </is>
      </c>
      <c r="B329339" t="n">
        <v>96</v>
      </c>
    </row>
    <row r="329340">
      <c r="A329340" t="inlineStr">
        <is>
          <t>mgat.b-cdn.net</t>
        </is>
      </c>
      <c r="B329340" t="n">
        <v>96</v>
      </c>
    </row>
    <row r="329341">
      <c r="A329341" t="inlineStr">
        <is>
          <t>picture.dzogame.vn</t>
        </is>
      </c>
      <c r="B329341" t="n">
        <v>96</v>
      </c>
    </row>
    <row r="329342">
      <c r="A329342" t="inlineStr">
        <is>
          <t>gotrangtri.vn</t>
        </is>
      </c>
      <c r="B329342" t="n">
        <v>96</v>
      </c>
    </row>
    <row r="329343">
      <c r="A329343" t="inlineStr">
        <is>
          <t>jpimg.com.br</t>
        </is>
      </c>
      <c r="B329343" t="n">
        <v>96</v>
      </c>
    </row>
    <row r="329344">
      <c r="A329344" t="inlineStr">
        <is>
          <t>www.crazygifts.pl</t>
        </is>
      </c>
      <c r="B329344" t="n">
        <v>96</v>
      </c>
    </row>
    <row r="329345">
      <c r="A329345" t="inlineStr">
        <is>
          <t>gaper.pl</t>
        </is>
      </c>
      <c r="B329345" t="n">
        <v>96</v>
      </c>
    </row>
    <row r="329346">
      <c r="A329346" t="inlineStr">
        <is>
          <t>static01.leroymerlin.pl</t>
        </is>
      </c>
      <c r="B329346" t="n">
        <v>96</v>
      </c>
    </row>
    <row r="329347">
      <c r="A329347" t="inlineStr">
        <is>
          <t>i.astratex.cz</t>
        </is>
      </c>
      <c r="B329347" t="n">
        <v>96</v>
      </c>
    </row>
    <row r="329348">
      <c r="A329348" t="inlineStr">
        <is>
          <t>images.vstatics.com</t>
        </is>
      </c>
      <c r="B329348" t="n">
        <v>96</v>
      </c>
    </row>
    <row r="329349">
      <c r="A329349" t="inlineStr">
        <is>
          <t>www.swiatebookow.pl</t>
        </is>
      </c>
      <c r="B329349" t="n">
        <v>96</v>
      </c>
    </row>
    <row r="329350">
      <c r="A329350" t="inlineStr">
        <is>
          <t>img.five-sport.ru</t>
        </is>
      </c>
      <c r="B329350" t="n">
        <v>96</v>
      </c>
    </row>
    <row r="329351">
      <c r="A329351" t="inlineStr">
        <is>
          <t>www.avis-de-deces.com</t>
        </is>
      </c>
      <c r="B329351" t="n">
        <v>96</v>
      </c>
    </row>
    <row r="329352">
      <c r="A329352" t="inlineStr">
        <is>
          <t>www.unoeilquitraine.fr</t>
        </is>
      </c>
      <c r="B329352" t="n">
        <v>96</v>
      </c>
    </row>
    <row r="329353">
      <c r="A329353" t="inlineStr">
        <is>
          <t>jessforddesign.com</t>
        </is>
      </c>
      <c r="B329353" t="n">
        <v>96</v>
      </c>
    </row>
    <row r="329354">
      <c r="A329354" t="inlineStr">
        <is>
          <t>fs01.vseosvita.ua</t>
        </is>
      </c>
      <c r="B329354" t="n">
        <v>96</v>
      </c>
    </row>
    <row r="329355">
      <c r="A329355" t="inlineStr">
        <is>
          <t>www.mothercare.ru</t>
        </is>
      </c>
      <c r="B329355" t="n">
        <v>96</v>
      </c>
    </row>
    <row r="329356">
      <c r="A329356" t="inlineStr">
        <is>
          <t>www.newseventsturin.net</t>
        </is>
      </c>
      <c r="B329356" t="n">
        <v>96</v>
      </c>
    </row>
    <row r="329357">
      <c r="A329357" t="inlineStr">
        <is>
          <t>www.seechat.de</t>
        </is>
      </c>
      <c r="B329357" t="n">
        <v>96</v>
      </c>
    </row>
    <row r="329358">
      <c r="A329358" t="inlineStr">
        <is>
          <t>www.waterkant.net</t>
        </is>
      </c>
      <c r="B329358" t="n">
        <v>96</v>
      </c>
    </row>
    <row r="329359">
      <c r="A329359" t="inlineStr">
        <is>
          <t>d.fotocasa.es</t>
        </is>
      </c>
      <c r="B329359" t="n">
        <v>96</v>
      </c>
    </row>
    <row r="329360">
      <c r="A329360" t="inlineStr">
        <is>
          <t>www.afflelou.es</t>
        </is>
      </c>
      <c r="B329360" t="n">
        <v>96</v>
      </c>
    </row>
    <row r="329361">
      <c r="A329361" t="inlineStr">
        <is>
          <t>ruby.waja.co.jp</t>
        </is>
      </c>
      <c r="B329361" t="n">
        <v>96</v>
      </c>
    </row>
    <row r="329362">
      <c r="A329362" t="inlineStr">
        <is>
          <t>www.oblecseznackove.cz</t>
        </is>
      </c>
      <c r="B329362" t="n">
        <v>96</v>
      </c>
    </row>
    <row r="329363">
      <c r="A329363" t="inlineStr">
        <is>
          <t>leroymerlin-res-1.cloudinary.com</t>
        </is>
      </c>
      <c r="B329363" t="n">
        <v>96</v>
      </c>
    </row>
    <row r="329364">
      <c r="A329364" t="inlineStr">
        <is>
          <t>www.protagon.gr</t>
        </is>
      </c>
      <c r="B329364" t="n">
        <v>96</v>
      </c>
    </row>
    <row r="329365">
      <c r="A329365" t="inlineStr">
        <is>
          <t>olaylar.az</t>
        </is>
      </c>
      <c r="B329365" t="n">
        <v>96</v>
      </c>
    </row>
    <row r="329366">
      <c r="A329366" t="inlineStr">
        <is>
          <t>ksiegarnia-geograf.pl</t>
        </is>
      </c>
      <c r="B329366" t="n">
        <v>96</v>
      </c>
    </row>
    <row r="329367">
      <c r="A329367" t="inlineStr">
        <is>
          <t>0.s.dziennik.pl</t>
        </is>
      </c>
      <c r="B329367" t="n">
        <v>96</v>
      </c>
    </row>
    <row r="329368">
      <c r="A329368" t="inlineStr">
        <is>
          <t>www.nikesteelersshop.com</t>
        </is>
      </c>
      <c r="B329368" t="n">
        <v>96</v>
      </c>
    </row>
    <row r="329369">
      <c r="A329369" t="inlineStr">
        <is>
          <t>bild0.qimage.de</t>
        </is>
      </c>
      <c r="B329369" t="n">
        <v>96</v>
      </c>
    </row>
    <row r="329370">
      <c r="A329370" t="inlineStr">
        <is>
          <t>oboi-dlja-stola.ru</t>
        </is>
      </c>
      <c r="B329370" t="n">
        <v>96</v>
      </c>
    </row>
    <row r="329371">
      <c r="A329371" t="inlineStr">
        <is>
          <t>www.programapublicidad.com</t>
        </is>
      </c>
      <c r="B329371" t="n">
        <v>96</v>
      </c>
    </row>
    <row r="329372">
      <c r="A329372" t="inlineStr">
        <is>
          <t>img.vlavem.com</t>
        </is>
      </c>
      <c r="B329372" t="n">
        <v>96</v>
      </c>
    </row>
    <row r="329373">
      <c r="A329373" t="inlineStr">
        <is>
          <t>itcrumbs.ru:443</t>
        </is>
      </c>
      <c r="B329373" t="n">
        <v>96</v>
      </c>
    </row>
    <row r="329374">
      <c r="A329374" t="inlineStr">
        <is>
          <t>static.tuasaude.com</t>
        </is>
      </c>
      <c r="B329374" t="n">
        <v>96</v>
      </c>
    </row>
    <row r="329375">
      <c r="A329375" t="inlineStr">
        <is>
          <t>www.zappit.gr</t>
        </is>
      </c>
      <c r="B329375" t="n">
        <v>96</v>
      </c>
    </row>
    <row r="329376">
      <c r="A329376" t="inlineStr">
        <is>
          <t>cdn1.lemanegeabijoux.com</t>
        </is>
      </c>
      <c r="B329376" t="n">
        <v>96</v>
      </c>
    </row>
    <row r="329377">
      <c r="A329377" t="inlineStr">
        <is>
          <t>fnetobits.s3.amazonaws.com</t>
        </is>
      </c>
      <c r="B329377" t="n">
        <v>96</v>
      </c>
    </row>
    <row r="329378">
      <c r="A329378" t="inlineStr">
        <is>
          <t>object-storage.tyo1.conoha.io</t>
        </is>
      </c>
      <c r="B329378" t="n">
        <v>96</v>
      </c>
    </row>
    <row r="329379">
      <c r="A329379" t="inlineStr">
        <is>
          <t>static.danhgiaxe.com</t>
        </is>
      </c>
      <c r="B329379" t="n">
        <v>96</v>
      </c>
    </row>
    <row r="329380">
      <c r="A329380" t="inlineStr">
        <is>
          <t>online-kassa.ru</t>
        </is>
      </c>
      <c r="B329380" t="n">
        <v>96</v>
      </c>
    </row>
    <row r="329381">
      <c r="A329381" t="inlineStr">
        <is>
          <t>keeshoes.pt</t>
        </is>
      </c>
      <c r="B329381" t="n">
        <v>96</v>
      </c>
    </row>
    <row r="329382">
      <c r="A329382" t="inlineStr">
        <is>
          <t>i.allo.ua</t>
        </is>
      </c>
      <c r="B329382" t="n">
        <v>96</v>
      </c>
    </row>
    <row r="329383">
      <c r="A329383" t="inlineStr">
        <is>
          <t>www.kockabolygo.hu</t>
        </is>
      </c>
      <c r="B329383" t="n">
        <v>96</v>
      </c>
    </row>
    <row r="329384">
      <c r="A329384" t="inlineStr">
        <is>
          <t>ru.bookletka.com</t>
        </is>
      </c>
      <c r="B329384" t="n">
        <v>96</v>
      </c>
    </row>
    <row r="329385">
      <c r="A329385" t="inlineStr">
        <is>
          <t>www.luuz.de</t>
        </is>
      </c>
      <c r="B329385" t="n">
        <v>96</v>
      </c>
    </row>
    <row r="329386">
      <c r="A329386" t="inlineStr">
        <is>
          <t>media-01.creema.net</t>
        </is>
      </c>
      <c r="B329386" t="n">
        <v>96</v>
      </c>
    </row>
    <row r="329387">
      <c r="A329387" t="inlineStr">
        <is>
          <t>media.weekendshoes.ee</t>
        </is>
      </c>
      <c r="B329387" t="n">
        <v>96</v>
      </c>
    </row>
    <row r="329388">
      <c r="A329388" t="inlineStr">
        <is>
          <t>www.abdpost.com</t>
        </is>
      </c>
      <c r="B329388" t="n">
        <v>96</v>
      </c>
    </row>
    <row r="329389">
      <c r="A329389" t="inlineStr">
        <is>
          <t>glitzerstuecke.de</t>
        </is>
      </c>
      <c r="B329389" t="n">
        <v>96</v>
      </c>
    </row>
    <row r="329390">
      <c r="A329390" t="inlineStr">
        <is>
          <t>one-project.biz</t>
        </is>
      </c>
      <c r="B329390" t="n">
        <v>96</v>
      </c>
    </row>
    <row r="329391">
      <c r="A329391" t="inlineStr">
        <is>
          <t>www.adictosalcine.com</t>
        </is>
      </c>
      <c r="B329391" t="n">
        <v>96</v>
      </c>
    </row>
    <row r="329392">
      <c r="A329392" t="inlineStr">
        <is>
          <t>www.cosas-que-pasan.com</t>
        </is>
      </c>
      <c r="B329392" t="n">
        <v>96</v>
      </c>
    </row>
    <row r="329393">
      <c r="A329393" t="inlineStr">
        <is>
          <t>resizer.larioja.com</t>
        </is>
      </c>
      <c r="B329393" t="n">
        <v>96</v>
      </c>
    </row>
    <row r="329394">
      <c r="A329394" t="inlineStr">
        <is>
          <t>www.pontul-zilei.com</t>
        </is>
      </c>
      <c r="B329394" t="n">
        <v>96</v>
      </c>
    </row>
    <row r="329395">
      <c r="A329395" t="inlineStr">
        <is>
          <t>www.cyclowired.jp</t>
        </is>
      </c>
      <c r="B329395" t="n">
        <v>96</v>
      </c>
    </row>
    <row r="329396">
      <c r="A329396" t="inlineStr">
        <is>
          <t>oz.com.ua</t>
        </is>
      </c>
      <c r="B329396" t="n">
        <v>96</v>
      </c>
    </row>
    <row r="329397">
      <c r="A329397" t="inlineStr">
        <is>
          <t>www.catalogue.fr</t>
        </is>
      </c>
      <c r="B329397" t="n">
        <v>96</v>
      </c>
    </row>
    <row r="329398">
      <c r="A329398" t="inlineStr">
        <is>
          <t>wwwmuycomputercom-agolqhfygghllqb1kqe.stackpathdns.com</t>
        </is>
      </c>
      <c r="B329398" t="n">
        <v>96</v>
      </c>
    </row>
    <row r="329399">
      <c r="A329399" t="inlineStr">
        <is>
          <t>www.librosyliteratura.es</t>
        </is>
      </c>
      <c r="B329399" t="n">
        <v>96</v>
      </c>
    </row>
    <row r="329400">
      <c r="A329400" t="inlineStr">
        <is>
          <t>cybra.p.lodz.pl</t>
        </is>
      </c>
      <c r="B329400" t="n">
        <v>96</v>
      </c>
    </row>
    <row r="329401">
      <c r="A329401" t="inlineStr">
        <is>
          <t>www.penntybio.com</t>
        </is>
      </c>
      <c r="B329401" t="n">
        <v>96</v>
      </c>
    </row>
    <row r="329402">
      <c r="A329402" t="inlineStr">
        <is>
          <t>www.mobinfo.cz</t>
        </is>
      </c>
      <c r="B329402" t="n">
        <v>96</v>
      </c>
    </row>
    <row r="329403">
      <c r="A329403" t="inlineStr">
        <is>
          <t>www.pianetadonna.it</t>
        </is>
      </c>
      <c r="B329403" t="n">
        <v>96</v>
      </c>
    </row>
    <row r="329404">
      <c r="A329404" t="inlineStr">
        <is>
          <t>mind-in-the.com</t>
        </is>
      </c>
      <c r="B329404" t="n">
        <v>96</v>
      </c>
    </row>
    <row r="329405">
      <c r="A329405" t="inlineStr">
        <is>
          <t>www.scoprisalerno.it</t>
        </is>
      </c>
      <c r="B329405" t="n">
        <v>96</v>
      </c>
    </row>
    <row r="329406">
      <c r="A329406" t="inlineStr">
        <is>
          <t>assets.mtextur.com</t>
        </is>
      </c>
      <c r="B329406" t="n">
        <v>96</v>
      </c>
    </row>
    <row r="329407">
      <c r="A329407" t="inlineStr">
        <is>
          <t>www.mafamillezen.com</t>
        </is>
      </c>
      <c r="B329407" t="n">
        <v>96</v>
      </c>
    </row>
    <row r="329408">
      <c r="A329408" t="inlineStr">
        <is>
          <t>xspace.talaweb.com</t>
        </is>
      </c>
      <c r="B329408" t="n">
        <v>96</v>
      </c>
    </row>
    <row r="329409">
      <c r="A329409" t="inlineStr">
        <is>
          <t>history-of-macedonia.com</t>
        </is>
      </c>
      <c r="B329409" t="n">
        <v>96</v>
      </c>
    </row>
    <row r="329410">
      <c r="A329410" t="inlineStr">
        <is>
          <t>www.differenta.bg</t>
        </is>
      </c>
      <c r="B329410" t="n">
        <v>96</v>
      </c>
    </row>
    <row r="329411">
      <c r="A329411" t="inlineStr">
        <is>
          <t>www.chatelreservation.com</t>
        </is>
      </c>
      <c r="B329411" t="n">
        <v>96</v>
      </c>
    </row>
    <row r="329412">
      <c r="A329412" t="inlineStr">
        <is>
          <t>www.sapteseri.ro</t>
        </is>
      </c>
      <c r="B329412" t="n">
        <v>96</v>
      </c>
    </row>
    <row r="329413">
      <c r="A329413" t="inlineStr">
        <is>
          <t>scienceblogs.de</t>
        </is>
      </c>
      <c r="B329413" t="n">
        <v>96</v>
      </c>
    </row>
    <row r="329414">
      <c r="A329414" t="inlineStr">
        <is>
          <t>static.bio-rad-antibodies.com</t>
        </is>
      </c>
      <c r="B329414" t="n">
        <v>96</v>
      </c>
    </row>
    <row r="329415">
      <c r="A329415" t="inlineStr">
        <is>
          <t>cdn.pharmaciedesdrakkars.com</t>
        </is>
      </c>
      <c r="B329415" t="n">
        <v>96</v>
      </c>
    </row>
    <row r="329416">
      <c r="A329416" t="inlineStr">
        <is>
          <t>www.zarowka-led.com</t>
        </is>
      </c>
      <c r="B329416" t="n">
        <v>96</v>
      </c>
    </row>
    <row r="329417">
      <c r="A329417" t="inlineStr">
        <is>
          <t>arkoz.hu</t>
        </is>
      </c>
      <c r="B329417" t="n">
        <v>96</v>
      </c>
    </row>
    <row r="329418">
      <c r="A329418" t="inlineStr">
        <is>
          <t>lego.abapri.com</t>
        </is>
      </c>
      <c r="B329418" t="n">
        <v>96</v>
      </c>
    </row>
    <row r="329419">
      <c r="A329419" t="inlineStr">
        <is>
          <t>dw0qvtuyu4cw2.cloudfront.net</t>
        </is>
      </c>
      <c r="B329419" t="n">
        <v>96</v>
      </c>
    </row>
    <row r="329420">
      <c r="A329420" t="inlineStr">
        <is>
          <t>www.reverdailleurs.com</t>
        </is>
      </c>
      <c r="B329420" t="n">
        <v>96</v>
      </c>
    </row>
    <row r="329421">
      <c r="A329421" t="inlineStr">
        <is>
          <t>www.clemlamatriochka.fr</t>
        </is>
      </c>
      <c r="B329421" t="n">
        <v>96</v>
      </c>
    </row>
    <row r="329422">
      <c r="A329422" t="inlineStr">
        <is>
          <t>artme.bg</t>
        </is>
      </c>
      <c r="B329422" t="n">
        <v>96</v>
      </c>
    </row>
    <row r="329423">
      <c r="A329423" t="inlineStr">
        <is>
          <t>machinedentallab.com</t>
        </is>
      </c>
      <c r="B329423" t="n">
        <v>96</v>
      </c>
    </row>
    <row r="329424">
      <c r="A329424" t="inlineStr">
        <is>
          <t>www.lespetitsbaroudeurs.com</t>
        </is>
      </c>
      <c r="B329424" t="n">
        <v>96</v>
      </c>
    </row>
    <row r="329425">
      <c r="A329425" t="inlineStr">
        <is>
          <t>sdelalremont.ru</t>
        </is>
      </c>
      <c r="B329425" t="n">
        <v>96</v>
      </c>
    </row>
    <row r="329426">
      <c r="A329426" t="inlineStr">
        <is>
          <t>www.labsave.com</t>
        </is>
      </c>
      <c r="B329426" t="n">
        <v>96</v>
      </c>
    </row>
    <row r="329427">
      <c r="A329427" t="inlineStr">
        <is>
          <t>sportmenu.com.ua</t>
        </is>
      </c>
      <c r="B329427" t="n">
        <v>96</v>
      </c>
    </row>
    <row r="329428">
      <c r="A329428" t="inlineStr">
        <is>
          <t>www.motorparts.nl</t>
        </is>
      </c>
      <c r="B329428" t="n">
        <v>96</v>
      </c>
    </row>
    <row r="329429">
      <c r="A329429" t="inlineStr">
        <is>
          <t>static.cnwintech.com</t>
        </is>
      </c>
      <c r="B329429" t="n">
        <v>96</v>
      </c>
    </row>
    <row r="329430">
      <c r="A329430" t="inlineStr">
        <is>
          <t>www.noble-caledonia.co.uk</t>
        </is>
      </c>
      <c r="B329430" t="n">
        <v>96</v>
      </c>
    </row>
    <row r="329431">
      <c r="A329431" t="inlineStr">
        <is>
          <t>serenityspell.files.wordpress.com</t>
        </is>
      </c>
      <c r="B329431" t="n">
        <v>96</v>
      </c>
    </row>
    <row r="329432">
      <c r="A329432" t="inlineStr">
        <is>
          <t>kalinkaimmobiliare.com</t>
        </is>
      </c>
      <c r="B329432" t="n">
        <v>96</v>
      </c>
    </row>
    <row r="329433">
      <c r="A329433" t="inlineStr">
        <is>
          <t>www.sierraexperts.com</t>
        </is>
      </c>
      <c r="B329433" t="n">
        <v>96</v>
      </c>
    </row>
    <row r="329434">
      <c r="A329434" t="inlineStr">
        <is>
          <t>www.sellmytees.com</t>
        </is>
      </c>
      <c r="B329434" t="n">
        <v>96</v>
      </c>
    </row>
    <row r="329435">
      <c r="A329435" t="inlineStr">
        <is>
          <t>www.toonhound.com</t>
        </is>
      </c>
      <c r="B329435" t="n">
        <v>96</v>
      </c>
    </row>
    <row r="329436">
      <c r="A329436" t="inlineStr">
        <is>
          <t>www.bestpetkennels.com</t>
        </is>
      </c>
      <c r="B329436" t="n">
        <v>96</v>
      </c>
    </row>
    <row r="329437">
      <c r="A329437" t="inlineStr">
        <is>
          <t>eslwatch.info</t>
        </is>
      </c>
      <c r="B329437" t="n">
        <v>96</v>
      </c>
    </row>
    <row r="329438">
      <c r="A329438" t="inlineStr">
        <is>
          <t>www.oceankeysflooringxtra.com.au</t>
        </is>
      </c>
      <c r="B329438" t="n">
        <v>96</v>
      </c>
    </row>
    <row r="329439">
      <c r="A329439" t="inlineStr">
        <is>
          <t>www.shirtagent.de</t>
        </is>
      </c>
      <c r="B329439" t="n">
        <v>96</v>
      </c>
    </row>
    <row r="329440">
      <c r="A329440" t="inlineStr">
        <is>
          <t>www.aromawave.ru</t>
        </is>
      </c>
      <c r="B329440" t="n">
        <v>96</v>
      </c>
    </row>
    <row r="329441">
      <c r="A329441" t="inlineStr">
        <is>
          <t>mateus-images.imgix.net</t>
        </is>
      </c>
      <c r="B329441" t="n">
        <v>96</v>
      </c>
    </row>
    <row r="329442">
      <c r="A329442" t="inlineStr">
        <is>
          <t>hotel-delphin.ch</t>
        </is>
      </c>
      <c r="B329442" t="n">
        <v>96</v>
      </c>
    </row>
    <row r="329443">
      <c r="A329443" t="inlineStr">
        <is>
          <t>res.idollook.cn</t>
        </is>
      </c>
      <c r="B329443" t="n">
        <v>96</v>
      </c>
    </row>
    <row r="329444">
      <c r="A329444" t="inlineStr">
        <is>
          <t>www.indco.com</t>
        </is>
      </c>
      <c r="B329444" t="n">
        <v>96</v>
      </c>
    </row>
    <row r="329445">
      <c r="A329445" t="inlineStr">
        <is>
          <t>grimeoff.com</t>
        </is>
      </c>
      <c r="B329445" t="n">
        <v>96</v>
      </c>
    </row>
    <row r="329446">
      <c r="A329446" t="inlineStr">
        <is>
          <t>www.savannaknightxxx.com</t>
        </is>
      </c>
      <c r="B329446" t="n">
        <v>96</v>
      </c>
    </row>
    <row r="329447">
      <c r="A329447" t="inlineStr">
        <is>
          <t>www.thriveyard.com</t>
        </is>
      </c>
      <c r="B329447" t="n">
        <v>96</v>
      </c>
    </row>
    <row r="329448">
      <c r="A329448" t="inlineStr">
        <is>
          <t>i-b.nattoli.net</t>
        </is>
      </c>
      <c r="B329448" t="n">
        <v>96</v>
      </c>
    </row>
    <row r="329449">
      <c r="A329449" t="inlineStr">
        <is>
          <t>www.greatlengths.ch</t>
        </is>
      </c>
      <c r="B329449" t="n">
        <v>96</v>
      </c>
    </row>
    <row r="329450">
      <c r="A329450" t="inlineStr">
        <is>
          <t>hotwaterspecialistsydney.com.au</t>
        </is>
      </c>
      <c r="B329450" t="n">
        <v>96</v>
      </c>
    </row>
    <row r="329451">
      <c r="A329451" t="inlineStr">
        <is>
          <t>media.watchsomuchproxy.com</t>
        </is>
      </c>
      <c r="B329451" t="n">
        <v>96</v>
      </c>
    </row>
    <row r="329452">
      <c r="A329452" t="inlineStr">
        <is>
          <t>www.110shop.cz</t>
        </is>
      </c>
      <c r="B329452" t="n">
        <v>96</v>
      </c>
    </row>
    <row r="329453">
      <c r="A329453" t="inlineStr">
        <is>
          <t>www.lovemusicshop.co.nz</t>
        </is>
      </c>
      <c r="B329453" t="n">
        <v>96</v>
      </c>
    </row>
    <row r="329454">
      <c r="A329454" t="inlineStr">
        <is>
          <t>telefon-moskva.ru</t>
        </is>
      </c>
      <c r="B329454" t="n">
        <v>96</v>
      </c>
    </row>
    <row r="329455">
      <c r="A329455" t="inlineStr">
        <is>
          <t>sepmobile.ro</t>
        </is>
      </c>
      <c r="B329455" t="n">
        <v>96</v>
      </c>
    </row>
    <row r="329456">
      <c r="A329456" t="inlineStr">
        <is>
          <t>www.moonstonetreasures.com</t>
        </is>
      </c>
      <c r="B329456" t="n">
        <v>96</v>
      </c>
    </row>
    <row r="329457">
      <c r="A329457" t="inlineStr">
        <is>
          <t>wholesale.queen-of-darkness.com</t>
        </is>
      </c>
      <c r="B329457" t="n">
        <v>96</v>
      </c>
    </row>
    <row r="329458">
      <c r="A329458" t="inlineStr">
        <is>
          <t>charlenek.com</t>
        </is>
      </c>
      <c r="B329458" t="n">
        <v>96</v>
      </c>
    </row>
    <row r="329459">
      <c r="A329459" t="inlineStr">
        <is>
          <t>5774245966188c6c5f62-704a1dc0ac259df743e1381462a83f8c.ssl.cf1.rackcdn.com</t>
        </is>
      </c>
      <c r="B329459" t="n">
        <v>96</v>
      </c>
    </row>
    <row r="329460">
      <c r="A329460" t="inlineStr">
        <is>
          <t>altrock2.ru</t>
        </is>
      </c>
      <c r="B329460" t="n">
        <v>96</v>
      </c>
    </row>
    <row r="329461">
      <c r="A329461" t="inlineStr">
        <is>
          <t>yetizoo.pl</t>
        </is>
      </c>
      <c r="B329461" t="n">
        <v>96</v>
      </c>
    </row>
    <row r="329462">
      <c r="A329462" t="inlineStr">
        <is>
          <t>www.ranksboroughhall.com</t>
        </is>
      </c>
      <c r="B329462" t="n">
        <v>96</v>
      </c>
    </row>
    <row r="329463">
      <c r="A329463" t="inlineStr">
        <is>
          <t>imgproxy-core.skoda-auto.com</t>
        </is>
      </c>
      <c r="B329463" t="n">
        <v>96</v>
      </c>
    </row>
    <row r="329464">
      <c r="A329464" t="inlineStr">
        <is>
          <t>www.houstonssc.com</t>
        </is>
      </c>
      <c r="B329464" t="n">
        <v>96</v>
      </c>
    </row>
    <row r="329465">
      <c r="A329465" t="inlineStr">
        <is>
          <t>www.brittsfloristva.com</t>
        </is>
      </c>
      <c r="B329465" t="n">
        <v>96</v>
      </c>
    </row>
    <row r="329466">
      <c r="A329466" t="inlineStr">
        <is>
          <t>www.woodstockschools.org</t>
        </is>
      </c>
      <c r="B329466" t="n">
        <v>96</v>
      </c>
    </row>
    <row r="329467">
      <c r="A329467" t="inlineStr">
        <is>
          <t>www.bushmasters.co.uk</t>
        </is>
      </c>
      <c r="B329467" t="n">
        <v>96</v>
      </c>
    </row>
    <row r="329468">
      <c r="A329468" t="inlineStr">
        <is>
          <t>www.nelighflowershop.com</t>
        </is>
      </c>
      <c r="B329468" t="n">
        <v>96</v>
      </c>
    </row>
    <row r="329469">
      <c r="A329469" t="inlineStr">
        <is>
          <t>337bec416297c341ba9f-30d6cb35cad4475badad18c9b863b861.ssl.cf5.rackcdn.com</t>
        </is>
      </c>
      <c r="B329469" t="n">
        <v>96</v>
      </c>
    </row>
    <row r="329470">
      <c r="A329470" t="inlineStr">
        <is>
          <t>rlrorwxhijpnlp5p.ldycdn.com</t>
        </is>
      </c>
      <c r="B329470" t="n">
        <v>96</v>
      </c>
    </row>
    <row r="329471">
      <c r="A329471" t="inlineStr">
        <is>
          <t>a483d683b591e6d9695f-fbb4a39e7c83f3c290f53abaa4cf6108.ssl.cf1.rackcdn.com</t>
        </is>
      </c>
      <c r="B329471" t="n">
        <v>96</v>
      </c>
    </row>
    <row r="329472">
      <c r="A329472" t="inlineStr">
        <is>
          <t>www.bluemerle.co.jp</t>
        </is>
      </c>
      <c r="B329472" t="n">
        <v>96</v>
      </c>
    </row>
    <row r="329473">
      <c r="A329473" t="inlineStr">
        <is>
          <t>pachnacawanna.pl</t>
        </is>
      </c>
      <c r="B329473" t="n">
        <v>96</v>
      </c>
    </row>
    <row r="329474">
      <c r="A329474" t="inlineStr">
        <is>
          <t>www.es-refrigerants.com</t>
        </is>
      </c>
      <c r="B329474" t="n">
        <v>96</v>
      </c>
    </row>
    <row r="329475">
      <c r="A329475" t="inlineStr">
        <is>
          <t>www.galliardhomes.com</t>
        </is>
      </c>
      <c r="B329475" t="n">
        <v>96</v>
      </c>
    </row>
    <row r="329476">
      <c r="A329476" t="inlineStr">
        <is>
          <t>1289a3b625e55f4a043b-391298cb6f8c12a8f203b168b633fa2b.ssl.cf1.rackcdn.com</t>
        </is>
      </c>
      <c r="B329476" t="n">
        <v>96</v>
      </c>
    </row>
    <row r="329477">
      <c r="A329477" t="inlineStr">
        <is>
          <t>de.izmael.eu</t>
        </is>
      </c>
      <c r="B329477" t="n">
        <v>96</v>
      </c>
    </row>
    <row r="329478">
      <c r="A329478" t="inlineStr">
        <is>
          <t>www.etlegacy.com</t>
        </is>
      </c>
      <c r="B329478" t="n">
        <v>96</v>
      </c>
    </row>
    <row r="329479">
      <c r="A329479" t="inlineStr">
        <is>
          <t>www.duplakukachorgaszbolt.hu</t>
        </is>
      </c>
      <c r="B329479" t="n">
        <v>96</v>
      </c>
    </row>
    <row r="329480">
      <c r="A329480" t="inlineStr">
        <is>
          <t>keenforketo.com</t>
        </is>
      </c>
      <c r="B329480" t="n">
        <v>96</v>
      </c>
    </row>
    <row r="329481">
      <c r="A329481" t="inlineStr">
        <is>
          <t>sex-teen.pro</t>
        </is>
      </c>
      <c r="B329481" t="n">
        <v>96</v>
      </c>
    </row>
    <row r="329482">
      <c r="A329482" t="inlineStr">
        <is>
          <t>cdn-02.independent.ie</t>
        </is>
      </c>
      <c r="B329482" t="n">
        <v>96</v>
      </c>
    </row>
    <row r="329483">
      <c r="A329483" t="inlineStr">
        <is>
          <t>www.rentalhousehunter.com</t>
        </is>
      </c>
      <c r="B329483" t="n">
        <v>96</v>
      </c>
    </row>
    <row r="329484">
      <c r="A329484" t="inlineStr">
        <is>
          <t>5nrorwxhimopjik.ldycdn.com</t>
        </is>
      </c>
      <c r="B329484" t="n">
        <v>96</v>
      </c>
    </row>
    <row r="329485">
      <c r="A329485" t="inlineStr">
        <is>
          <t>f85bd1b0a2d731bd97a5-1912a5a8aebd7931bc7fa30d8aaadaeb.r11.cf1.rackcdn.com</t>
        </is>
      </c>
      <c r="B329485" t="n">
        <v>96</v>
      </c>
    </row>
    <row r="329486">
      <c r="A329486" t="inlineStr">
        <is>
          <t>www.pixacar.com</t>
        </is>
      </c>
      <c r="B329486" t="n">
        <v>96</v>
      </c>
    </row>
    <row r="329487">
      <c r="A329487" t="inlineStr">
        <is>
          <t>florencephotos.com</t>
        </is>
      </c>
      <c r="B329487" t="n">
        <v>96</v>
      </c>
    </row>
    <row r="329488">
      <c r="A329488" t="inlineStr">
        <is>
          <t>www.northamericaoverland.com</t>
        </is>
      </c>
      <c r="B329488" t="n">
        <v>96</v>
      </c>
    </row>
    <row r="329489">
      <c r="A329489" t="inlineStr">
        <is>
          <t>goldenfortuneusa.com</t>
        </is>
      </c>
      <c r="B329489" t="n">
        <v>96</v>
      </c>
    </row>
    <row r="329490">
      <c r="A329490" t="inlineStr">
        <is>
          <t>9b9ec758578b3ee0d46b-305404f9eb35eaf4130aa2d106c6a91c.ssl.cf3.rackcdn.com</t>
        </is>
      </c>
      <c r="B329490" t="n">
        <v>96</v>
      </c>
    </row>
    <row r="329491">
      <c r="A329491" t="inlineStr">
        <is>
          <t>m.customsilkscarfs.com</t>
        </is>
      </c>
      <c r="B329491" t="n">
        <v>96</v>
      </c>
    </row>
    <row r="329492">
      <c r="A329492" t="inlineStr">
        <is>
          <t>onlinecandidate.com</t>
        </is>
      </c>
      <c r="B329492" t="n">
        <v>96</v>
      </c>
    </row>
    <row r="329493">
      <c r="A329493" t="inlineStr">
        <is>
          <t>almanac.httparchive.org</t>
        </is>
      </c>
      <c r="B329493" t="n">
        <v>96</v>
      </c>
    </row>
    <row r="329494">
      <c r="A329494" t="inlineStr">
        <is>
          <t>35e5495effc07c128057-90fdf9e188ed06b9ee9a8b9f035d6f92.ssl.cf1.rackcdn.com</t>
        </is>
      </c>
      <c r="B329494" t="n">
        <v>96</v>
      </c>
    </row>
    <row r="329495">
      <c r="A329495" t="inlineStr">
        <is>
          <t>www.dakineflower.com</t>
        </is>
      </c>
      <c r="B329495" t="n">
        <v>96</v>
      </c>
    </row>
    <row r="329496">
      <c r="A329496" t="inlineStr">
        <is>
          <t>www.nobleauctioneers.co.uk</t>
        </is>
      </c>
      <c r="B329496" t="n">
        <v>96</v>
      </c>
    </row>
    <row r="329497">
      <c r="A329497" t="inlineStr">
        <is>
          <t>www.midwestbottles.com</t>
        </is>
      </c>
      <c r="B329497" t="n">
        <v>96</v>
      </c>
    </row>
    <row r="329498">
      <c r="A329498" t="inlineStr">
        <is>
          <t>en.riavrn.ru</t>
        </is>
      </c>
      <c r="B329498" t="n">
        <v>96</v>
      </c>
    </row>
    <row r="329499">
      <c r="A329499" t="inlineStr">
        <is>
          <t>cnccustoms.com</t>
        </is>
      </c>
      <c r="B329499" t="n">
        <v>96</v>
      </c>
    </row>
    <row r="329500">
      <c r="A329500" t="inlineStr">
        <is>
          <t>polish.carmultimedianavigationsystem.com</t>
        </is>
      </c>
      <c r="B329500" t="n">
        <v>96</v>
      </c>
    </row>
    <row r="329501">
      <c r="A329501" t="inlineStr">
        <is>
          <t>www.willys.kr</t>
        </is>
      </c>
      <c r="B329501" t="n">
        <v>96</v>
      </c>
    </row>
    <row r="329502">
      <c r="A329502" t="inlineStr">
        <is>
          <t>laviadelte.com</t>
        </is>
      </c>
      <c r="B329502" t="n">
        <v>96</v>
      </c>
    </row>
    <row r="329503">
      <c r="A329503" t="inlineStr">
        <is>
          <t>artsaccess.org.nz</t>
        </is>
      </c>
      <c r="B329503" t="n">
        <v>96</v>
      </c>
    </row>
    <row r="329504">
      <c r="A329504" t="inlineStr">
        <is>
          <t>www.acs-schools.com</t>
        </is>
      </c>
      <c r="B329504" t="n">
        <v>96</v>
      </c>
    </row>
    <row r="329505">
      <c r="A329505" t="inlineStr">
        <is>
          <t>www.top-marriage.net:443</t>
        </is>
      </c>
      <c r="B329505" t="n">
        <v>96</v>
      </c>
    </row>
    <row r="329506">
      <c r="A329506" t="inlineStr">
        <is>
          <t>www.bloomnbud.com</t>
        </is>
      </c>
      <c r="B329506" t="n">
        <v>96</v>
      </c>
    </row>
    <row r="329507">
      <c r="A329507" t="inlineStr">
        <is>
          <t>27bcbf5d058e6498bed4-f6a4e4cbf4484fcb91e6e48ac1b96883.ssl.cf1.rackcdn.com</t>
        </is>
      </c>
      <c r="B329507" t="n">
        <v>96</v>
      </c>
    </row>
    <row r="329508">
      <c r="A329508" t="inlineStr">
        <is>
          <t>leftybassist.com</t>
        </is>
      </c>
      <c r="B329508" t="n">
        <v>96</v>
      </c>
    </row>
    <row r="329509">
      <c r="A329509" t="inlineStr">
        <is>
          <t>oldvillagemasterpainters.com</t>
        </is>
      </c>
      <c r="B329509" t="n">
        <v>96</v>
      </c>
    </row>
    <row r="329510">
      <c r="A329510" t="inlineStr">
        <is>
          <t>www.fzbiotech.com</t>
        </is>
      </c>
      <c r="B329510" t="n">
        <v>96</v>
      </c>
    </row>
    <row r="329511">
      <c r="A329511" t="inlineStr">
        <is>
          <t>secure.leukaemiafoundation.org.au</t>
        </is>
      </c>
      <c r="B329511" t="n">
        <v>96</v>
      </c>
    </row>
    <row r="329512">
      <c r="A329512" t="inlineStr">
        <is>
          <t>maturehdvids.com</t>
        </is>
      </c>
      <c r="B329512" t="n">
        <v>96</v>
      </c>
    </row>
    <row r="329513">
      <c r="A329513" t="inlineStr">
        <is>
          <t>www.dizainakresli.lv</t>
        </is>
      </c>
      <c r="B329513" t="n">
        <v>96</v>
      </c>
    </row>
    <row r="329514">
      <c r="A329514" t="inlineStr">
        <is>
          <t>593691-1924316-raikfcquaxqncofqfm.stackpathdns.com</t>
        </is>
      </c>
      <c r="B329514" t="n">
        <v>96</v>
      </c>
    </row>
    <row r="329515">
      <c r="A329515" t="inlineStr">
        <is>
          <t>www.truereligionoutlet.in.net</t>
        </is>
      </c>
      <c r="B329515" t="n">
        <v>96</v>
      </c>
    </row>
    <row r="329516">
      <c r="A329516" t="inlineStr">
        <is>
          <t>rc4wd.co.kr</t>
        </is>
      </c>
      <c r="B329516" t="n">
        <v>96</v>
      </c>
    </row>
    <row r="329517">
      <c r="A329517" t="inlineStr">
        <is>
          <t>www.iit.edu</t>
        </is>
      </c>
      <c r="B329517" t="n">
        <v>96</v>
      </c>
    </row>
    <row r="329518">
      <c r="A329518" t="inlineStr">
        <is>
          <t>1f57a839bb5c22ebd478-fc49583e77ad214760a629b4a896760a.ssl.cf1.rackcdn.com</t>
        </is>
      </c>
      <c r="B329518" t="n">
        <v>96</v>
      </c>
    </row>
    <row r="329519">
      <c r="A329519" t="inlineStr">
        <is>
          <t>70902b166b5c45d6ca1c-2b35e6f8763504b47c2ef2bf88d2b30a.ssl.cf2.rackcdn.com</t>
        </is>
      </c>
      <c r="B329519" t="n">
        <v>96</v>
      </c>
    </row>
    <row r="329520">
      <c r="A329520" t="inlineStr">
        <is>
          <t>allparfume.ru</t>
        </is>
      </c>
      <c r="B329520" t="n">
        <v>96</v>
      </c>
    </row>
    <row r="329521">
      <c r="A329521" t="inlineStr">
        <is>
          <t>tahitishirts.deco-catalog.com</t>
        </is>
      </c>
      <c r="B329521" t="n">
        <v>96</v>
      </c>
    </row>
    <row r="329522">
      <c r="A329522" t="inlineStr">
        <is>
          <t>garlandheritage.com</t>
        </is>
      </c>
      <c r="B329522" t="n">
        <v>96</v>
      </c>
    </row>
    <row r="329523">
      <c r="A329523" t="inlineStr">
        <is>
          <t>www.cafecomfilme.com.br</t>
        </is>
      </c>
      <c r="B329523" t="n">
        <v>96</v>
      </c>
    </row>
    <row r="329524">
      <c r="A329524" t="inlineStr">
        <is>
          <t>blog.padi.com</t>
        </is>
      </c>
      <c r="B329524" t="n">
        <v>96</v>
      </c>
    </row>
    <row r="329525">
      <c r="A329525" t="inlineStr">
        <is>
          <t>issashowplanner.com</t>
        </is>
      </c>
      <c r="B329525" t="n">
        <v>96</v>
      </c>
    </row>
    <row r="329526">
      <c r="A329526" t="inlineStr">
        <is>
          <t>www.thegrovefrisco.com</t>
        </is>
      </c>
      <c r="B329526" t="n">
        <v>96</v>
      </c>
    </row>
    <row r="329527">
      <c r="A329527" t="inlineStr">
        <is>
          <t>www.cornwallforever.co.uk</t>
        </is>
      </c>
      <c r="B329527" t="n">
        <v>96</v>
      </c>
    </row>
    <row r="329528">
      <c r="A329528" t="inlineStr">
        <is>
          <t>www.dreamsteam.co.uk</t>
        </is>
      </c>
      <c r="B329528" t="n">
        <v>96</v>
      </c>
    </row>
    <row r="329529">
      <c r="A329529" t="inlineStr">
        <is>
          <t>www.publicsafetyapp.com</t>
        </is>
      </c>
      <c r="B329529" t="n">
        <v>96</v>
      </c>
    </row>
    <row r="329530">
      <c r="A329530" t="inlineStr">
        <is>
          <t>www.mariohoubenphotography.com</t>
        </is>
      </c>
      <c r="B329530" t="n">
        <v>96</v>
      </c>
    </row>
    <row r="329531">
      <c r="A329531" t="inlineStr">
        <is>
          <t>imchaney.co.uk</t>
        </is>
      </c>
      <c r="B329531" t="n">
        <v>96</v>
      </c>
    </row>
    <row r="329532">
      <c r="A329532" t="inlineStr">
        <is>
          <t>tx02201707.schoolwires.net</t>
        </is>
      </c>
      <c r="B329532" t="n">
        <v>96</v>
      </c>
    </row>
    <row r="329533">
      <c r="A329533" t="inlineStr">
        <is>
          <t>www.lolacc.com</t>
        </is>
      </c>
      <c r="B329533" t="n">
        <v>96</v>
      </c>
    </row>
    <row r="329534">
      <c r="A329534" t="inlineStr">
        <is>
          <t>www.rutland-times.co.uk</t>
        </is>
      </c>
      <c r="B329534" t="n">
        <v>96</v>
      </c>
    </row>
    <row r="329535">
      <c r="A329535" t="inlineStr">
        <is>
          <t>www.cacareerzone.org:443</t>
        </is>
      </c>
      <c r="B329535" t="n">
        <v>96</v>
      </c>
    </row>
    <row r="329536">
      <c r="A329536" t="inlineStr">
        <is>
          <t>www.huihefurniture.com</t>
        </is>
      </c>
      <c r="B329536" t="n">
        <v>96</v>
      </c>
    </row>
    <row r="329537">
      <c r="A329537" t="inlineStr">
        <is>
          <t>cmdc.knoxlib.org</t>
        </is>
      </c>
      <c r="B329537" t="n">
        <v>96</v>
      </c>
    </row>
    <row r="329538">
      <c r="A329538" t="inlineStr">
        <is>
          <t>5d83786fad432df4539d-8bb6c82aeb4ce7ec3b995f315fe24303.ssl.cf1.rackcdn.com</t>
        </is>
      </c>
      <c r="B329538" t="n">
        <v>96</v>
      </c>
    </row>
    <row r="329539">
      <c r="A329539" t="inlineStr">
        <is>
          <t>0a7a856fa43695023a58-96a5db96812e569bb2e5b88bcb37231b.ssl.cf1.rackcdn.com</t>
        </is>
      </c>
      <c r="B329539" t="n">
        <v>96</v>
      </c>
    </row>
    <row r="329540">
      <c r="A329540" t="inlineStr">
        <is>
          <t>90d3b18dfdd656deb50a-29e77d6794ca7b4584eaf1da25e4a6ea.ssl.cf1.rackcdn.com</t>
        </is>
      </c>
      <c r="B329540" t="n">
        <v>96</v>
      </c>
    </row>
    <row r="329541">
      <c r="A329541" t="inlineStr">
        <is>
          <t>www.volume.ro</t>
        </is>
      </c>
      <c r="B329541" t="n">
        <v>96</v>
      </c>
    </row>
    <row r="329542">
      <c r="A329542" t="inlineStr">
        <is>
          <t>webshop.vandenban.nl</t>
        </is>
      </c>
      <c r="B329542" t="n">
        <v>96</v>
      </c>
    </row>
    <row r="329543">
      <c r="A329543" t="inlineStr">
        <is>
          <t>imageserver.whitewall.com</t>
        </is>
      </c>
      <c r="B329543" t="n">
        <v>96</v>
      </c>
    </row>
    <row r="329544">
      <c r="A329544" t="inlineStr">
        <is>
          <t>www.indecortrends.com</t>
        </is>
      </c>
      <c r="B329544" t="n">
        <v>96</v>
      </c>
    </row>
    <row r="329545">
      <c r="A329545" t="inlineStr">
        <is>
          <t>www.dylanburr.com</t>
        </is>
      </c>
      <c r="B329545" t="n">
        <v>96</v>
      </c>
    </row>
    <row r="329546">
      <c r="A329546" t="inlineStr">
        <is>
          <t>redtreetimes.files.wordpress.com</t>
        </is>
      </c>
      <c r="B329546" t="n">
        <v>96</v>
      </c>
    </row>
    <row r="329547">
      <c r="A329547" t="inlineStr">
        <is>
          <t>tarasmulticulturaltable.com</t>
        </is>
      </c>
      <c r="B329547" t="n">
        <v>96</v>
      </c>
    </row>
    <row r="329548">
      <c r="A329548" t="inlineStr">
        <is>
          <t>www.momondo.com</t>
        </is>
      </c>
      <c r="B329548" t="n">
        <v>96</v>
      </c>
    </row>
    <row r="329549">
      <c r="A329549" t="inlineStr">
        <is>
          <t>theathletesfoot-nz.resultspage.com</t>
        </is>
      </c>
      <c r="B329549" t="n">
        <v>96</v>
      </c>
    </row>
    <row r="329550">
      <c r="A329550" t="inlineStr">
        <is>
          <t>game.raceroom.com</t>
        </is>
      </c>
      <c r="B329550" t="n">
        <v>96</v>
      </c>
    </row>
    <row r="329551">
      <c r="A329551" t="inlineStr">
        <is>
          <t>www.luxuryachts.eu</t>
        </is>
      </c>
      <c r="B329551" t="n">
        <v>96</v>
      </c>
    </row>
    <row r="329552">
      <c r="A329552" t="inlineStr">
        <is>
          <t>colchide.com</t>
        </is>
      </c>
      <c r="B329552" t="n">
        <v>96</v>
      </c>
    </row>
    <row r="329553">
      <c r="A329553" t="inlineStr">
        <is>
          <t>www.pegasusseniorliving.com</t>
        </is>
      </c>
      <c r="B329553" t="n">
        <v>96</v>
      </c>
    </row>
    <row r="329554">
      <c r="A329554" t="inlineStr">
        <is>
          <t>digico.biz</t>
        </is>
      </c>
      <c r="B329554" t="n">
        <v>96</v>
      </c>
    </row>
    <row r="329555">
      <c r="A329555" t="inlineStr">
        <is>
          <t>www.whatchina.cn</t>
        </is>
      </c>
      <c r="B329555" t="n">
        <v>96</v>
      </c>
    </row>
    <row r="329556">
      <c r="A329556" t="inlineStr">
        <is>
          <t>birdphotopics.com</t>
        </is>
      </c>
      <c r="B329556" t="n">
        <v>96</v>
      </c>
    </row>
    <row r="329557">
      <c r="A329557" t="inlineStr">
        <is>
          <t>d2w9m16hs9jc37.cloudfront.net</t>
        </is>
      </c>
      <c r="B329557" t="n">
        <v>96</v>
      </c>
    </row>
    <row r="329558">
      <c r="A329558" t="inlineStr">
        <is>
          <t>wheelsboutique.com</t>
        </is>
      </c>
      <c r="B329558" t="n">
        <v>96</v>
      </c>
    </row>
    <row r="329559">
      <c r="A329559" t="inlineStr">
        <is>
          <t>janicemcglashan.com</t>
        </is>
      </c>
      <c r="B329559" t="n">
        <v>96</v>
      </c>
    </row>
    <row r="329560">
      <c r="A329560" t="inlineStr">
        <is>
          <t>www.yourpurebredpuppy.com</t>
        </is>
      </c>
      <c r="B329560" t="n">
        <v>96</v>
      </c>
    </row>
    <row r="329561">
      <c r="A329561" t="inlineStr">
        <is>
          <t>d3hfxk7rwdcpol.cloudfront.net</t>
        </is>
      </c>
      <c r="B329561" t="n">
        <v>96</v>
      </c>
    </row>
    <row r="329562">
      <c r="A329562" t="inlineStr">
        <is>
          <t>madiellisphotography.com</t>
        </is>
      </c>
      <c r="B329562" t="n">
        <v>96</v>
      </c>
    </row>
    <row r="329563">
      <c r="A329563" t="inlineStr">
        <is>
          <t>dianadeaverweddings.com</t>
        </is>
      </c>
      <c r="B329563" t="n">
        <v>96</v>
      </c>
    </row>
    <row r="329564">
      <c r="A329564" t="inlineStr">
        <is>
          <t>media.optiveropticos.com</t>
        </is>
      </c>
      <c r="B329564" t="n">
        <v>96</v>
      </c>
    </row>
    <row r="329565">
      <c r="A329565" t="inlineStr">
        <is>
          <t>www.aline-made.com</t>
        </is>
      </c>
      <c r="B329565" t="n">
        <v>96</v>
      </c>
    </row>
    <row r="329566">
      <c r="A329566" t="inlineStr">
        <is>
          <t>thewayfarerspath.files.wordpress.com</t>
        </is>
      </c>
      <c r="B329566" t="n">
        <v>96</v>
      </c>
    </row>
    <row r="329567">
      <c r="A329567" t="inlineStr">
        <is>
          <t>www.luxurytopics.com</t>
        </is>
      </c>
      <c r="B329567" t="n">
        <v>96</v>
      </c>
    </row>
    <row r="329568">
      <c r="A329568" t="inlineStr">
        <is>
          <t>gallagher-photo.com</t>
        </is>
      </c>
      <c r="B329568" t="n">
        <v>96</v>
      </c>
    </row>
    <row r="329569">
      <c r="A329569" t="inlineStr">
        <is>
          <t>www.postersvip.com</t>
        </is>
      </c>
      <c r="B329569" t="n">
        <v>96</v>
      </c>
    </row>
    <row r="329570">
      <c r="A329570" t="inlineStr">
        <is>
          <t>www.suncityparadise.com</t>
        </is>
      </c>
      <c r="B329570" t="n">
        <v>96</v>
      </c>
    </row>
    <row r="329571">
      <c r="A329571" t="inlineStr">
        <is>
          <t>www.diningandlivingroom.com</t>
        </is>
      </c>
      <c r="B329571" t="n">
        <v>96</v>
      </c>
    </row>
    <row r="329572">
      <c r="A329572" t="inlineStr">
        <is>
          <t>photographybycameron.com</t>
        </is>
      </c>
      <c r="B329572" t="n">
        <v>96</v>
      </c>
    </row>
    <row r="329573">
      <c r="A329573" t="inlineStr">
        <is>
          <t>www.emporioarchitect.com</t>
        </is>
      </c>
      <c r="B329573" t="n">
        <v>96</v>
      </c>
    </row>
    <row r="329574">
      <c r="A329574" t="inlineStr">
        <is>
          <t>www.foodbanjo.com</t>
        </is>
      </c>
      <c r="B329574" t="n">
        <v>96</v>
      </c>
    </row>
    <row r="329575">
      <c r="A329575" t="inlineStr">
        <is>
          <t>housessive.com</t>
        </is>
      </c>
      <c r="B329575" t="n">
        <v>96</v>
      </c>
    </row>
    <row r="329576">
      <c r="A329576" t="inlineStr">
        <is>
          <t>lushpalm.com</t>
        </is>
      </c>
      <c r="B329576" t="n">
        <v>96</v>
      </c>
    </row>
    <row r="329577">
      <c r="A329577" t="inlineStr">
        <is>
          <t>www.perlora.com</t>
        </is>
      </c>
      <c r="B329577" t="n">
        <v>96</v>
      </c>
    </row>
    <row r="329578">
      <c r="A329578" t="inlineStr">
        <is>
          <t>selectregistry.com</t>
        </is>
      </c>
      <c r="B329578" t="n">
        <v>96</v>
      </c>
    </row>
    <row r="329579">
      <c r="A329579" t="inlineStr">
        <is>
          <t>songoftheroad.com</t>
        </is>
      </c>
      <c r="B329579" t="n">
        <v>96</v>
      </c>
    </row>
    <row r="329580">
      <c r="A329580" t="inlineStr">
        <is>
          <t>www.5election.com</t>
        </is>
      </c>
      <c r="B329580" t="n">
        <v>96</v>
      </c>
    </row>
    <row r="329581">
      <c r="A329581" t="inlineStr">
        <is>
          <t>www.laurenbjewelry.com</t>
        </is>
      </c>
      <c r="B329581" t="n">
        <v>96</v>
      </c>
    </row>
    <row r="329582">
      <c r="A329582" t="inlineStr">
        <is>
          <t>www.oldblog.michelledayphotos.com</t>
        </is>
      </c>
      <c r="B329582" t="n">
        <v>96</v>
      </c>
    </row>
    <row r="329583">
      <c r="A329583" t="inlineStr">
        <is>
          <t>insidegambling.com.au</t>
        </is>
      </c>
      <c r="B329583" t="n">
        <v>96</v>
      </c>
    </row>
    <row r="329584">
      <c r="A329584" t="inlineStr">
        <is>
          <t>laurenmessiah.com</t>
        </is>
      </c>
      <c r="B329584" t="n">
        <v>96</v>
      </c>
    </row>
    <row r="329585">
      <c r="A329585" t="inlineStr">
        <is>
          <t>www.directsupply.com</t>
        </is>
      </c>
      <c r="B329585" t="n">
        <v>96</v>
      </c>
    </row>
    <row r="329586">
      <c r="A329586" t="inlineStr">
        <is>
          <t>www.timeinternational.co.id</t>
        </is>
      </c>
      <c r="B329586" t="n">
        <v>96</v>
      </c>
    </row>
    <row r="329587">
      <c r="A329587" t="inlineStr">
        <is>
          <t>www.horizon-custom-homes.com</t>
        </is>
      </c>
      <c r="B329587" t="n">
        <v>96</v>
      </c>
    </row>
    <row r="329588">
      <c r="A329588" t="inlineStr">
        <is>
          <t>www.hikingbikingadventures.com</t>
        </is>
      </c>
      <c r="B329588" t="n">
        <v>96</v>
      </c>
    </row>
    <row r="329589">
      <c r="A329589" t="inlineStr">
        <is>
          <t>keywest.floridaweekly.com</t>
        </is>
      </c>
      <c r="B329589" t="n">
        <v>96</v>
      </c>
    </row>
    <row r="329590">
      <c r="A329590" t="inlineStr">
        <is>
          <t>thewallgalleryblog.files.wordpress.com</t>
        </is>
      </c>
      <c r="B329590" t="n">
        <v>96</v>
      </c>
    </row>
    <row r="329591">
      <c r="A329591" t="inlineStr">
        <is>
          <t>thememyxbox.net</t>
        </is>
      </c>
      <c r="B329591" t="n">
        <v>96</v>
      </c>
    </row>
    <row r="329592">
      <c r="A329592" t="inlineStr">
        <is>
          <t>www.isneaker.eu</t>
        </is>
      </c>
      <c r="B329592" t="n">
        <v>96</v>
      </c>
    </row>
    <row r="329593">
      <c r="A329593" t="inlineStr">
        <is>
          <t>buzzhub.files.wordpress.com</t>
        </is>
      </c>
      <c r="B329593" t="n">
        <v>96</v>
      </c>
    </row>
    <row r="329594">
      <c r="A329594" t="inlineStr">
        <is>
          <t>www.earnbooster.com</t>
        </is>
      </c>
      <c r="B329594" t="n">
        <v>96</v>
      </c>
    </row>
    <row r="329595">
      <c r="A329595" t="inlineStr">
        <is>
          <t>www.moto-pulsion.com</t>
        </is>
      </c>
      <c r="B329595" t="n">
        <v>96</v>
      </c>
    </row>
    <row r="329596">
      <c r="A329596" t="inlineStr">
        <is>
          <t>www.biankapanovaacademy.com.sg</t>
        </is>
      </c>
      <c r="B329596" t="n">
        <v>96</v>
      </c>
    </row>
    <row r="329597">
      <c r="A329597" t="inlineStr">
        <is>
          <t>100percentpassion.files.wordpress.com</t>
        </is>
      </c>
      <c r="B329597" t="n">
        <v>96</v>
      </c>
    </row>
    <row r="329598">
      <c r="A329598" t="inlineStr">
        <is>
          <t>cdn.forestholidays.co.uk</t>
        </is>
      </c>
      <c r="B329598" t="n">
        <v>96</v>
      </c>
    </row>
    <row r="329599">
      <c r="A329599" t="inlineStr">
        <is>
          <t>www.nikeshoes2019.us.com</t>
        </is>
      </c>
      <c r="B329599" t="n">
        <v>96</v>
      </c>
    </row>
    <row r="329600">
      <c r="A329600" t="inlineStr">
        <is>
          <t>www.redvoice.gr</t>
        </is>
      </c>
      <c r="B329600" t="n">
        <v>96</v>
      </c>
    </row>
    <row r="329601">
      <c r="A329601" t="inlineStr">
        <is>
          <t>health.alot.com</t>
        </is>
      </c>
      <c r="B329601" t="n">
        <v>96</v>
      </c>
    </row>
    <row r="329602">
      <c r="A329602" t="inlineStr">
        <is>
          <t>www.gdegdesign.com</t>
        </is>
      </c>
      <c r="B329602" t="n">
        <v>96</v>
      </c>
    </row>
    <row r="329603">
      <c r="A329603" t="inlineStr">
        <is>
          <t>coffeespiration.com</t>
        </is>
      </c>
      <c r="B329603" t="n">
        <v>96</v>
      </c>
    </row>
    <row r="329604">
      <c r="A329604" t="inlineStr">
        <is>
          <t>cinemabravo.files.wordpress.com</t>
        </is>
      </c>
      <c r="B329604" t="n">
        <v>96</v>
      </c>
    </row>
    <row r="329605">
      <c r="A329605" t="inlineStr">
        <is>
          <t>www.mycandycrush.fr</t>
        </is>
      </c>
      <c r="B329605" t="n">
        <v>96</v>
      </c>
    </row>
    <row r="329606">
      <c r="A329606" t="inlineStr">
        <is>
          <t>carpenean.com</t>
        </is>
      </c>
      <c r="B329606" t="n">
        <v>96</v>
      </c>
    </row>
    <row r="329607">
      <c r="A329607" t="inlineStr">
        <is>
          <t>dogfriendlyscene.co.uk</t>
        </is>
      </c>
      <c r="B329607" t="n">
        <v>96</v>
      </c>
    </row>
    <row r="329608">
      <c r="A329608" t="inlineStr">
        <is>
          <t>www.lakeoconeeboomers.com</t>
        </is>
      </c>
      <c r="B329608" t="n">
        <v>96</v>
      </c>
    </row>
    <row r="329609">
      <c r="A329609" t="inlineStr">
        <is>
          <t>stephendaitergallery.com</t>
        </is>
      </c>
      <c r="B329609" t="n">
        <v>96</v>
      </c>
    </row>
    <row r="329610">
      <c r="A329610" t="inlineStr">
        <is>
          <t>www.def-shop.com</t>
        </is>
      </c>
      <c r="B329610" t="n">
        <v>96</v>
      </c>
    </row>
    <row r="329611">
      <c r="A329611" t="inlineStr">
        <is>
          <t>smhttp-ssl-85991.nexcesscdn.net</t>
        </is>
      </c>
      <c r="B329611" t="n">
        <v>96</v>
      </c>
    </row>
    <row r="329612">
      <c r="A329612" t="inlineStr">
        <is>
          <t>perfectvenue.eu</t>
        </is>
      </c>
      <c r="B329612" t="n">
        <v>96</v>
      </c>
    </row>
    <row r="329613">
      <c r="A329613" t="inlineStr">
        <is>
          <t>backyardtravelfamily.com</t>
        </is>
      </c>
      <c r="B329613" t="n">
        <v>96</v>
      </c>
    </row>
    <row r="329614">
      <c r="A329614" t="inlineStr">
        <is>
          <t>bettingadvice.se</t>
        </is>
      </c>
      <c r="B329614" t="n">
        <v>96</v>
      </c>
    </row>
    <row r="329615">
      <c r="A329615" t="inlineStr">
        <is>
          <t>www.mircorp.com</t>
        </is>
      </c>
      <c r="B329615" t="n">
        <v>96</v>
      </c>
    </row>
    <row r="329616">
      <c r="A329616" t="inlineStr">
        <is>
          <t>www.konverter.ee</t>
        </is>
      </c>
      <c r="B329616" t="n">
        <v>96</v>
      </c>
    </row>
    <row r="329617">
      <c r="A329617" t="inlineStr">
        <is>
          <t>lingerily.com</t>
        </is>
      </c>
      <c r="B329617" t="n">
        <v>96</v>
      </c>
    </row>
    <row r="329618">
      <c r="A329618" t="inlineStr">
        <is>
          <t>www.dfwimproved.com</t>
        </is>
      </c>
      <c r="B329618" t="n">
        <v>96</v>
      </c>
    </row>
    <row r="329619">
      <c r="A329619" t="inlineStr">
        <is>
          <t>onceuponajrny.com</t>
        </is>
      </c>
      <c r="B329619" t="n">
        <v>96</v>
      </c>
    </row>
    <row r="329620">
      <c r="A329620" t="inlineStr">
        <is>
          <t>premiumloghouse.ie</t>
        </is>
      </c>
      <c r="B329620" t="n">
        <v>96</v>
      </c>
    </row>
    <row r="329621">
      <c r="A329621" t="inlineStr">
        <is>
          <t>cdn.grmag.com</t>
        </is>
      </c>
      <c r="B329621" t="n">
        <v>96</v>
      </c>
    </row>
    <row r="329622">
      <c r="A329622" t="inlineStr">
        <is>
          <t>thelosangelesmail.com</t>
        </is>
      </c>
      <c r="B329622" t="n">
        <v>96</v>
      </c>
    </row>
    <row r="329623">
      <c r="A329623" t="inlineStr">
        <is>
          <t>www.fairfieldresidential.com</t>
        </is>
      </c>
      <c r="B329623" t="n">
        <v>96</v>
      </c>
    </row>
    <row r="329624">
      <c r="A329624" t="inlineStr">
        <is>
          <t>familytravellerimages.s3.eu-west-2.amazonaws.com</t>
        </is>
      </c>
      <c r="B329624" t="n">
        <v>96</v>
      </c>
    </row>
    <row r="329625">
      <c r="A329625" t="inlineStr">
        <is>
          <t>fmdesignelements.com</t>
        </is>
      </c>
      <c r="B329625" t="n">
        <v>96</v>
      </c>
    </row>
    <row r="329626">
      <c r="A329626" t="inlineStr">
        <is>
          <t>www.oregonencyclopedia.org</t>
        </is>
      </c>
      <c r="B329626" t="n">
        <v>96</v>
      </c>
    </row>
    <row r="329627">
      <c r="A329627" t="inlineStr">
        <is>
          <t>ruga.pt</t>
        </is>
      </c>
      <c r="B329627" t="n">
        <v>96</v>
      </c>
    </row>
    <row r="329628">
      <c r="A329628" t="inlineStr">
        <is>
          <t>d1holjzgk5247a.cloudfront.net</t>
        </is>
      </c>
      <c r="B329628" t="n">
        <v>96</v>
      </c>
    </row>
    <row r="329629">
      <c r="A329629" t="inlineStr">
        <is>
          <t>blogmickey.com</t>
        </is>
      </c>
      <c r="B329629" t="n">
        <v>96</v>
      </c>
    </row>
    <row r="329630">
      <c r="A329630" t="inlineStr">
        <is>
          <t>asva.ua</t>
        </is>
      </c>
      <c r="B329630" t="n">
        <v>96</v>
      </c>
    </row>
    <row r="329631">
      <c r="A329631" t="inlineStr">
        <is>
          <t>mbm-jo.com</t>
        </is>
      </c>
      <c r="B329631" t="n">
        <v>96</v>
      </c>
    </row>
    <row r="329632">
      <c r="A329632" t="inlineStr">
        <is>
          <t>autoglobal.hr</t>
        </is>
      </c>
      <c r="B329632" t="n">
        <v>96</v>
      </c>
    </row>
    <row r="329633">
      <c r="A329633" t="inlineStr">
        <is>
          <t>www.haringphotography.com</t>
        </is>
      </c>
      <c r="B329633" t="n">
        <v>96</v>
      </c>
    </row>
    <row r="329634">
      <c r="A329634" t="inlineStr">
        <is>
          <t>kunstop.de</t>
        </is>
      </c>
      <c r="B329634" t="n">
        <v>96</v>
      </c>
    </row>
    <row r="329635">
      <c r="A329635" t="inlineStr">
        <is>
          <t>800019.xyz</t>
        </is>
      </c>
      <c r="B329635" t="n">
        <v>96</v>
      </c>
    </row>
    <row r="329636">
      <c r="A329636" t="inlineStr">
        <is>
          <t>www.modernonly.com</t>
        </is>
      </c>
      <c r="B329636" t="n">
        <v>96</v>
      </c>
    </row>
    <row r="329637">
      <c r="A329637" t="inlineStr">
        <is>
          <t>www.suestephensonphotography.co.uk</t>
        </is>
      </c>
      <c r="B329637" t="n">
        <v>96</v>
      </c>
    </row>
    <row r="329638">
      <c r="A329638" t="inlineStr">
        <is>
          <t>cdn-04.synsam.com</t>
        </is>
      </c>
      <c r="B329638" t="n">
        <v>96</v>
      </c>
    </row>
    <row r="329639">
      <c r="A329639" t="inlineStr">
        <is>
          <t>twobytour.files.wordpress.com</t>
        </is>
      </c>
      <c r="B329639" t="n">
        <v>96</v>
      </c>
    </row>
    <row r="329640">
      <c r="A329640" t="inlineStr">
        <is>
          <t>865859.smushcdn.com</t>
        </is>
      </c>
      <c r="B329640" t="n">
        <v>96</v>
      </c>
    </row>
    <row r="329641">
      <c r="A329641" t="inlineStr">
        <is>
          <t>www.flashcrunch.com</t>
        </is>
      </c>
      <c r="B329641" t="n">
        <v>96</v>
      </c>
    </row>
    <row r="329642">
      <c r="A329642" t="inlineStr">
        <is>
          <t>www.ehangzhou.gov.cn</t>
        </is>
      </c>
      <c r="B329642" t="n">
        <v>96</v>
      </c>
    </row>
    <row r="329643">
      <c r="A329643" t="inlineStr">
        <is>
          <t>www.avantiwallart.com.au</t>
        </is>
      </c>
      <c r="B329643" t="n">
        <v>96</v>
      </c>
    </row>
    <row r="329644">
      <c r="A329644" t="inlineStr">
        <is>
          <t>baggout.com</t>
        </is>
      </c>
      <c r="B329644" t="n">
        <v>96</v>
      </c>
    </row>
    <row r="329645">
      <c r="A329645" t="inlineStr">
        <is>
          <t>lbibinders.org</t>
        </is>
      </c>
      <c r="B329645" t="n">
        <v>96</v>
      </c>
    </row>
    <row r="329646">
      <c r="A329646" t="inlineStr">
        <is>
          <t>damnedwerk.com</t>
        </is>
      </c>
      <c r="B329646" t="n">
        <v>96</v>
      </c>
    </row>
    <row r="329647">
      <c r="A329647" t="inlineStr">
        <is>
          <t>www.wholefamilyliving.com</t>
        </is>
      </c>
      <c r="B329647" t="n">
        <v>96</v>
      </c>
    </row>
    <row r="329648">
      <c r="A329648" t="inlineStr">
        <is>
          <t>souperdiaries.com</t>
        </is>
      </c>
      <c r="B329648" t="n">
        <v>96</v>
      </c>
    </row>
    <row r="329649">
      <c r="A329649" t="inlineStr">
        <is>
          <t>www.constitutionnet.org</t>
        </is>
      </c>
      <c r="B329649" t="n">
        <v>96</v>
      </c>
    </row>
    <row r="329650">
      <c r="A329650" t="inlineStr">
        <is>
          <t>www.nesiojamikompiuteriai.lt</t>
        </is>
      </c>
      <c r="B329650" t="n">
        <v>96</v>
      </c>
    </row>
    <row r="329651">
      <c r="A329651" t="inlineStr">
        <is>
          <t>www.mcsherrystudio.com</t>
        </is>
      </c>
      <c r="B329651" t="n">
        <v>96</v>
      </c>
    </row>
    <row r="329652">
      <c r="A329652" t="inlineStr">
        <is>
          <t>www.mauisangelsweddings.com</t>
        </is>
      </c>
      <c r="B329652" t="n">
        <v>96</v>
      </c>
    </row>
    <row r="329653">
      <c r="A329653" t="inlineStr">
        <is>
          <t>blog.dronebase.com</t>
        </is>
      </c>
      <c r="B329653" t="n">
        <v>96</v>
      </c>
    </row>
    <row r="329654">
      <c r="A329654" t="inlineStr">
        <is>
          <t>www.europosters.es</t>
        </is>
      </c>
      <c r="B329654" t="n">
        <v>96</v>
      </c>
    </row>
    <row r="329655">
      <c r="A329655" t="inlineStr">
        <is>
          <t>cdn.ubfxcn.com</t>
        </is>
      </c>
      <c r="B329655" t="n">
        <v>96</v>
      </c>
    </row>
    <row r="329656">
      <c r="A329656" t="inlineStr">
        <is>
          <t>catholicsentinel.org</t>
        </is>
      </c>
      <c r="B329656" t="n">
        <v>96</v>
      </c>
    </row>
    <row r="329657">
      <c r="A329657" t="inlineStr">
        <is>
          <t>files.refurbed.com</t>
        </is>
      </c>
      <c r="B329657" t="n">
        <v>96</v>
      </c>
    </row>
    <row r="329658">
      <c r="A329658" t="inlineStr">
        <is>
          <t>www.venuecymru.co.uk</t>
        </is>
      </c>
      <c r="B329658" t="n">
        <v>96</v>
      </c>
    </row>
    <row r="329659">
      <c r="A329659" t="inlineStr">
        <is>
          <t>www.liquidpackingmahines.com</t>
        </is>
      </c>
      <c r="B329659" t="n">
        <v>96</v>
      </c>
    </row>
    <row r="329660">
      <c r="A329660" t="inlineStr">
        <is>
          <t>www.answeraddiction.com</t>
        </is>
      </c>
      <c r="B329660" t="n">
        <v>96</v>
      </c>
    </row>
    <row r="329661">
      <c r="A329661" t="inlineStr">
        <is>
          <t>digitalmodz.info</t>
        </is>
      </c>
      <c r="B329661" t="n">
        <v>96</v>
      </c>
    </row>
    <row r="329662">
      <c r="A329662" t="inlineStr">
        <is>
          <t>natureformysoul.com</t>
        </is>
      </c>
      <c r="B329662" t="n">
        <v>96</v>
      </c>
    </row>
    <row r="329663">
      <c r="A329663" t="inlineStr">
        <is>
          <t>sota.kh.ua</t>
        </is>
      </c>
      <c r="B329663" t="n">
        <v>96</v>
      </c>
    </row>
    <row r="329664">
      <c r="A329664" t="inlineStr">
        <is>
          <t>reisetopia.ch</t>
        </is>
      </c>
      <c r="B329664" t="n">
        <v>96</v>
      </c>
    </row>
    <row r="329665">
      <c r="A329665" t="inlineStr">
        <is>
          <t>trendingnewswala.online</t>
        </is>
      </c>
      <c r="B329665" t="n">
        <v>96</v>
      </c>
    </row>
    <row r="329666">
      <c r="A329666" t="inlineStr">
        <is>
          <t>thepreppypostgrad.files.wordpress.com</t>
        </is>
      </c>
      <c r="B329666" t="n">
        <v>96</v>
      </c>
    </row>
    <row r="329667">
      <c r="A329667" t="inlineStr">
        <is>
          <t>unilet.net</t>
        </is>
      </c>
      <c r="B329667" t="n">
        <v>96</v>
      </c>
    </row>
    <row r="329668">
      <c r="A329668" t="inlineStr">
        <is>
          <t>www.interactivecrypto.com</t>
        </is>
      </c>
      <c r="B329668" t="n">
        <v>96</v>
      </c>
    </row>
    <row r="329669">
      <c r="A329669" t="inlineStr">
        <is>
          <t>googleboy.co.za</t>
        </is>
      </c>
      <c r="B329669" t="n">
        <v>96</v>
      </c>
    </row>
    <row r="329670">
      <c r="A329670" t="inlineStr">
        <is>
          <t>www.gardenholic.com</t>
        </is>
      </c>
      <c r="B329670" t="n">
        <v>96</v>
      </c>
    </row>
    <row r="329671">
      <c r="A329671" t="inlineStr">
        <is>
          <t>www.padhaaro.com</t>
        </is>
      </c>
      <c r="B329671" t="n">
        <v>96</v>
      </c>
    </row>
    <row r="329672">
      <c r="A329672" t="inlineStr">
        <is>
          <t>wolverton-mountain.com</t>
        </is>
      </c>
      <c r="B329672" t="n">
        <v>96</v>
      </c>
    </row>
    <row r="329673">
      <c r="A329673" t="inlineStr">
        <is>
          <t>www.gtrmaxx.com</t>
        </is>
      </c>
      <c r="B329673" t="n">
        <v>96</v>
      </c>
    </row>
    <row r="329674">
      <c r="A329674" t="inlineStr">
        <is>
          <t>www.bushlifesafaris.com</t>
        </is>
      </c>
      <c r="B329674" t="n">
        <v>96</v>
      </c>
    </row>
    <row r="329675">
      <c r="A329675" t="inlineStr">
        <is>
          <t>www.landenweb.com</t>
        </is>
      </c>
      <c r="B329675" t="n">
        <v>96</v>
      </c>
    </row>
    <row r="329676">
      <c r="A329676" t="inlineStr">
        <is>
          <t>truthandsatire.files.wordpress.com</t>
        </is>
      </c>
      <c r="B329676" t="n">
        <v>96</v>
      </c>
    </row>
    <row r="329677">
      <c r="A329677" t="inlineStr">
        <is>
          <t>cfx-wp-images.s3.amazonaws.com</t>
        </is>
      </c>
      <c r="B329677" t="n">
        <v>96</v>
      </c>
    </row>
    <row r="329678">
      <c r="A329678" t="inlineStr">
        <is>
          <t>cryptocoinwizards.com</t>
        </is>
      </c>
      <c r="B329678" t="n">
        <v>96</v>
      </c>
    </row>
    <row r="329679">
      <c r="A329679" t="inlineStr">
        <is>
          <t>www.harrisonline.com</t>
        </is>
      </c>
      <c r="B329679" t="n">
        <v>96</v>
      </c>
    </row>
    <row r="329680">
      <c r="A329680" t="inlineStr">
        <is>
          <t>d1l67pfsx3wblg.cloudfront.net</t>
        </is>
      </c>
      <c r="B329680" t="n">
        <v>96</v>
      </c>
    </row>
    <row r="329681">
      <c r="A329681" t="inlineStr">
        <is>
          <t>gregcfuzion.files.wordpress.com</t>
        </is>
      </c>
      <c r="B329681" t="n">
        <v>96</v>
      </c>
    </row>
    <row r="329682">
      <c r="A329682" t="inlineStr">
        <is>
          <t>cdn.mykitchenescapades.com</t>
        </is>
      </c>
      <c r="B329682" t="n">
        <v>96</v>
      </c>
    </row>
    <row r="329683">
      <c r="A329683" t="inlineStr">
        <is>
          <t>nickvolkert.sirv.com</t>
        </is>
      </c>
      <c r="B329683" t="n">
        <v>96</v>
      </c>
    </row>
    <row r="329684">
      <c r="A329684" t="inlineStr">
        <is>
          <t>price-snagger-cdn.imgix.net</t>
        </is>
      </c>
      <c r="B329684" t="n">
        <v>96</v>
      </c>
    </row>
    <row r="329685">
      <c r="A329685" t="inlineStr">
        <is>
          <t>www.southtourism.in</t>
        </is>
      </c>
      <c r="B329685" t="n">
        <v>96</v>
      </c>
    </row>
    <row r="329686">
      <c r="A329686" t="inlineStr">
        <is>
          <t>www.elitetravelblog.com</t>
        </is>
      </c>
      <c r="B329686" t="n">
        <v>96</v>
      </c>
    </row>
    <row r="329687">
      <c r="A329687" t="inlineStr">
        <is>
          <t>www.marshallfoundation.org</t>
        </is>
      </c>
      <c r="B329687" t="n">
        <v>96</v>
      </c>
    </row>
    <row r="329688">
      <c r="A329688" t="inlineStr">
        <is>
          <t>viewpointdubai.com</t>
        </is>
      </c>
      <c r="B329688" t="n">
        <v>96</v>
      </c>
    </row>
    <row r="329689">
      <c r="A329689" t="inlineStr">
        <is>
          <t>www.travelwithpenelopeandparker.com</t>
        </is>
      </c>
      <c r="B329689" t="n">
        <v>96</v>
      </c>
    </row>
    <row r="329690">
      <c r="A329690" t="inlineStr">
        <is>
          <t>www.thebusinessyear.com</t>
        </is>
      </c>
      <c r="B329690" t="n">
        <v>96</v>
      </c>
    </row>
    <row r="329691">
      <c r="A329691" t="inlineStr">
        <is>
          <t>bonbonbunny.com</t>
        </is>
      </c>
      <c r="B329691" t="n">
        <v>96</v>
      </c>
    </row>
    <row r="329692">
      <c r="A329692" t="inlineStr">
        <is>
          <t>www.purgatory.ski</t>
        </is>
      </c>
      <c r="B329692" t="n">
        <v>96</v>
      </c>
    </row>
    <row r="329693">
      <c r="A329693" t="inlineStr">
        <is>
          <t>mylebanonmyhome.com</t>
        </is>
      </c>
      <c r="B329693" t="n">
        <v>96</v>
      </c>
    </row>
    <row r="329694">
      <c r="A329694" t="inlineStr">
        <is>
          <t>www.beautydecoder.com</t>
        </is>
      </c>
      <c r="B329694" t="n">
        <v>96</v>
      </c>
    </row>
    <row r="329695">
      <c r="A329695" t="inlineStr">
        <is>
          <t>quest.utk.edu</t>
        </is>
      </c>
      <c r="B329695" t="n">
        <v>96</v>
      </c>
    </row>
    <row r="329696">
      <c r="A329696" t="inlineStr">
        <is>
          <t>www.btc-echo.de</t>
        </is>
      </c>
      <c r="B329696" t="n">
        <v>96</v>
      </c>
    </row>
    <row r="329697">
      <c r="A329697" t="inlineStr">
        <is>
          <t>www.msf.mx</t>
        </is>
      </c>
      <c r="B329697" t="n">
        <v>96</v>
      </c>
    </row>
    <row r="329698">
      <c r="A329698" t="inlineStr">
        <is>
          <t>johnstripsandtours.files.wordpress.com</t>
        </is>
      </c>
      <c r="B329698" t="n">
        <v>96</v>
      </c>
    </row>
    <row r="329699">
      <c r="A329699" t="inlineStr">
        <is>
          <t>www.americantourister.it</t>
        </is>
      </c>
      <c r="B329699" t="n">
        <v>96</v>
      </c>
    </row>
    <row r="329700">
      <c r="A329700" t="inlineStr">
        <is>
          <t>stfc.ukri.org</t>
        </is>
      </c>
      <c r="B329700" t="n">
        <v>96</v>
      </c>
    </row>
    <row r="329701">
      <c r="A329701" t="inlineStr">
        <is>
          <t>greenmoney.com</t>
        </is>
      </c>
      <c r="B329701" t="n">
        <v>96</v>
      </c>
    </row>
    <row r="329702">
      <c r="A329702" t="inlineStr">
        <is>
          <t>avalon.edu</t>
        </is>
      </c>
      <c r="B329702" t="n">
        <v>96</v>
      </c>
    </row>
    <row r="329703">
      <c r="A329703" t="inlineStr">
        <is>
          <t>hellofunseekers.com</t>
        </is>
      </c>
      <c r="B329703" t="n">
        <v>96</v>
      </c>
    </row>
    <row r="329704">
      <c r="A329704" t="inlineStr">
        <is>
          <t>centennialwoods.com</t>
        </is>
      </c>
      <c r="B329704" t="n">
        <v>96</v>
      </c>
    </row>
    <row r="329705">
      <c r="A329705" t="inlineStr">
        <is>
          <t>senalnews.com</t>
        </is>
      </c>
      <c r="B329705" t="n">
        <v>96</v>
      </c>
    </row>
    <row r="329706">
      <c r="A329706" t="inlineStr">
        <is>
          <t>celiacmama.com</t>
        </is>
      </c>
      <c r="B329706" t="n">
        <v>96</v>
      </c>
    </row>
    <row r="329707">
      <c r="A329707" t="inlineStr">
        <is>
          <t>statelymcdanielmanor.files.wordpress.com</t>
        </is>
      </c>
      <c r="B329707" t="n">
        <v>96</v>
      </c>
    </row>
    <row r="329708">
      <c r="A329708" t="inlineStr">
        <is>
          <t>davidcorio.com</t>
        </is>
      </c>
      <c r="B329708" t="n">
        <v>96</v>
      </c>
    </row>
    <row r="329709">
      <c r="A329709" t="inlineStr">
        <is>
          <t>andreefredette.com</t>
        </is>
      </c>
      <c r="B329709" t="n">
        <v>96</v>
      </c>
    </row>
    <row r="329710">
      <c r="A329710" t="inlineStr">
        <is>
          <t>www.newsroom24.co.uk</t>
        </is>
      </c>
      <c r="B329710" t="n">
        <v>96</v>
      </c>
    </row>
    <row r="329711">
      <c r="A329711" t="inlineStr">
        <is>
          <t>midlandsgourmetgirl.files.wordpress.com</t>
        </is>
      </c>
      <c r="B329711" t="n">
        <v>96</v>
      </c>
    </row>
    <row r="329712">
      <c r="A329712" t="inlineStr">
        <is>
          <t>www.homemeubels.nl</t>
        </is>
      </c>
      <c r="B329712" t="n">
        <v>96</v>
      </c>
    </row>
    <row r="329713">
      <c r="A329713" t="inlineStr">
        <is>
          <t>www.mytriptourism.com</t>
        </is>
      </c>
      <c r="B329713" t="n">
        <v>96</v>
      </c>
    </row>
    <row r="329714">
      <c r="A329714" t="inlineStr">
        <is>
          <t>avalong.com</t>
        </is>
      </c>
      <c r="B329714" t="n">
        <v>96</v>
      </c>
    </row>
    <row r="329715">
      <c r="A329715" t="inlineStr">
        <is>
          <t>www.best10rated.co.uk</t>
        </is>
      </c>
      <c r="B329715" t="n">
        <v>96</v>
      </c>
    </row>
    <row r="329716">
      <c r="A329716" t="inlineStr">
        <is>
          <t>the-pep.org</t>
        </is>
      </c>
      <c r="B329716" t="n">
        <v>96</v>
      </c>
    </row>
    <row r="329717">
      <c r="A329717" t="inlineStr">
        <is>
          <t>christian.net</t>
        </is>
      </c>
      <c r="B329717" t="n">
        <v>96</v>
      </c>
    </row>
    <row r="329718">
      <c r="A329718" t="inlineStr">
        <is>
          <t>happyhealthy.extension.msstate.edu</t>
        </is>
      </c>
      <c r="B329718" t="n">
        <v>96</v>
      </c>
    </row>
    <row r="329719">
      <c r="A329719" t="inlineStr">
        <is>
          <t>timberland.ru</t>
        </is>
      </c>
      <c r="B329719" t="n">
        <v>96</v>
      </c>
    </row>
    <row r="329720">
      <c r="A329720" t="inlineStr">
        <is>
          <t>thecelebritysbio.com</t>
        </is>
      </c>
      <c r="B329720" t="n">
        <v>96</v>
      </c>
    </row>
    <row r="329721">
      <c r="A329721" t="inlineStr">
        <is>
          <t>www.toggle.sg</t>
        </is>
      </c>
      <c r="B329721" t="n">
        <v>96</v>
      </c>
    </row>
    <row r="329722">
      <c r="A329722" t="inlineStr">
        <is>
          <t>www.sz-reisen.de</t>
        </is>
      </c>
      <c r="B329722" t="n">
        <v>96</v>
      </c>
    </row>
    <row r="329723">
      <c r="A329723" t="inlineStr">
        <is>
          <t>sustainableskies.org</t>
        </is>
      </c>
      <c r="B329723" t="n">
        <v>96</v>
      </c>
    </row>
    <row r="329724">
      <c r="A329724" t="inlineStr">
        <is>
          <t>images.rarenewspapers.com</t>
        </is>
      </c>
      <c r="B329724" t="n">
        <v>96</v>
      </c>
    </row>
    <row r="329725">
      <c r="A329725" t="inlineStr">
        <is>
          <t>etruepolitics.com</t>
        </is>
      </c>
      <c r="B329725" t="n">
        <v>96</v>
      </c>
    </row>
    <row r="329726">
      <c r="A329726" t="inlineStr">
        <is>
          <t>loveonaplate.net</t>
        </is>
      </c>
      <c r="B329726" t="n">
        <v>96</v>
      </c>
    </row>
    <row r="329727">
      <c r="A329727" t="inlineStr">
        <is>
          <t>goosecreekcandle.nl</t>
        </is>
      </c>
      <c r="B329727" t="n">
        <v>96</v>
      </c>
    </row>
    <row r="329728">
      <c r="A329728" t="inlineStr">
        <is>
          <t>www.slashinfo.com</t>
        </is>
      </c>
      <c r="B329728" t="n">
        <v>96</v>
      </c>
    </row>
    <row r="329729">
      <c r="A329729" t="inlineStr">
        <is>
          <t>hireaband.co.uk</t>
        </is>
      </c>
      <c r="B329729" t="n">
        <v>96</v>
      </c>
    </row>
    <row r="329730">
      <c r="A329730" t="inlineStr">
        <is>
          <t>www.landud.co.uk</t>
        </is>
      </c>
      <c r="B329730" t="n">
        <v>96</v>
      </c>
    </row>
    <row r="329731">
      <c r="A329731" t="inlineStr">
        <is>
          <t>ergosource.com</t>
        </is>
      </c>
      <c r="B329731" t="n">
        <v>96</v>
      </c>
    </row>
    <row r="329732">
      <c r="A329732" t="inlineStr">
        <is>
          <t>www.thestadiumbusiness.com</t>
        </is>
      </c>
      <c r="B329732" t="n">
        <v>96</v>
      </c>
    </row>
    <row r="329733">
      <c r="A329733" t="inlineStr">
        <is>
          <t>cdn.lookgadgets.com</t>
        </is>
      </c>
      <c r="B329733" t="n">
        <v>96</v>
      </c>
    </row>
    <row r="329734">
      <c r="A329734" t="inlineStr">
        <is>
          <t>www.sokolovelaw.com</t>
        </is>
      </c>
      <c r="B329734" t="n">
        <v>96</v>
      </c>
    </row>
    <row r="329735">
      <c r="A329735" t="inlineStr">
        <is>
          <t>www.ldf.co.uk</t>
        </is>
      </c>
      <c r="B329735" t="n">
        <v>96</v>
      </c>
    </row>
    <row r="329736">
      <c r="A329736" t="inlineStr">
        <is>
          <t>backinthedae.co.uk</t>
        </is>
      </c>
      <c r="B329736" t="n">
        <v>96</v>
      </c>
    </row>
    <row r="329737">
      <c r="A329737" t="inlineStr">
        <is>
          <t>shop.dtpsupplies.com</t>
        </is>
      </c>
      <c r="B329737" t="n">
        <v>96</v>
      </c>
    </row>
    <row r="329738">
      <c r="A329738" t="inlineStr">
        <is>
          <t>chelipeacock.com</t>
        </is>
      </c>
      <c r="B329738" t="n">
        <v>96</v>
      </c>
    </row>
    <row r="329739">
      <c r="A329739" t="inlineStr">
        <is>
          <t>www.highrises.com</t>
        </is>
      </c>
      <c r="B329739" t="n">
        <v>96</v>
      </c>
    </row>
    <row r="329740">
      <c r="A329740" t="inlineStr">
        <is>
          <t>kaopweb.files.wordpress.com</t>
        </is>
      </c>
      <c r="B329740" t="n">
        <v>96</v>
      </c>
    </row>
    <row r="329741">
      <c r="A329741" t="inlineStr">
        <is>
          <t>eco-beauty.dior.com</t>
        </is>
      </c>
      <c r="B329741" t="n">
        <v>96</v>
      </c>
    </row>
    <row r="329742">
      <c r="A329742" t="inlineStr">
        <is>
          <t>www.molineux.news</t>
        </is>
      </c>
      <c r="B329742" t="n">
        <v>96</v>
      </c>
    </row>
    <row r="329743">
      <c r="A329743" t="inlineStr">
        <is>
          <t>www.zebrapen.com</t>
        </is>
      </c>
      <c r="B329743" t="n">
        <v>96</v>
      </c>
    </row>
    <row r="329744">
      <c r="A329744" t="inlineStr">
        <is>
          <t>contextbd.com</t>
        </is>
      </c>
      <c r="B329744" t="n">
        <v>96</v>
      </c>
    </row>
    <row r="329745">
      <c r="A329745" t="inlineStr">
        <is>
          <t>store.campbellwatson.co.uk</t>
        </is>
      </c>
      <c r="B329745" t="n">
        <v>96</v>
      </c>
    </row>
    <row r="329746">
      <c r="A329746" t="inlineStr">
        <is>
          <t>www.flowjournal.org</t>
        </is>
      </c>
      <c r="B329746" t="n">
        <v>96</v>
      </c>
    </row>
    <row r="329747">
      <c r="A329747" t="inlineStr">
        <is>
          <t>englishlive.ef.com</t>
        </is>
      </c>
      <c r="B329747" t="n">
        <v>96</v>
      </c>
    </row>
    <row r="329748">
      <c r="A329748" t="inlineStr">
        <is>
          <t>rollwithcarol.com</t>
        </is>
      </c>
      <c r="B329748" t="n">
        <v>96</v>
      </c>
    </row>
    <row r="329749">
      <c r="A329749" t="inlineStr">
        <is>
          <t>www.myprivateboutique.de</t>
        </is>
      </c>
      <c r="B329749" t="n">
        <v>96</v>
      </c>
    </row>
    <row r="329750">
      <c r="A329750" t="inlineStr">
        <is>
          <t>mybeardgang.com</t>
        </is>
      </c>
      <c r="B329750" t="n">
        <v>96</v>
      </c>
    </row>
    <row r="329751">
      <c r="A329751" t="inlineStr">
        <is>
          <t>chesapeakecharmphoto.com</t>
        </is>
      </c>
      <c r="B329751" t="n">
        <v>96</v>
      </c>
    </row>
    <row r="329752">
      <c r="A329752" t="inlineStr">
        <is>
          <t>cdn.goingelectric.de</t>
        </is>
      </c>
      <c r="B329752" t="n">
        <v>96</v>
      </c>
    </row>
    <row r="329753">
      <c r="A329753" t="inlineStr">
        <is>
          <t>traveltweaks.com</t>
        </is>
      </c>
      <c r="B329753" t="n">
        <v>96</v>
      </c>
    </row>
    <row r="329754">
      <c r="A329754" t="inlineStr">
        <is>
          <t>betterbedding.ie</t>
        </is>
      </c>
      <c r="B329754" t="n">
        <v>96</v>
      </c>
    </row>
    <row r="329755">
      <c r="A329755" t="inlineStr">
        <is>
          <t>mp3newsfm.ru</t>
        </is>
      </c>
      <c r="B329755" t="n">
        <v>96</v>
      </c>
    </row>
    <row r="329756">
      <c r="A329756" t="inlineStr">
        <is>
          <t>awesomewave.net</t>
        </is>
      </c>
      <c r="B329756" t="n">
        <v>96</v>
      </c>
    </row>
    <row r="329757">
      <c r="A329757" t="inlineStr">
        <is>
          <t>brasizemeasurements.org</t>
        </is>
      </c>
      <c r="B329757" t="n">
        <v>96</v>
      </c>
    </row>
    <row r="329758">
      <c r="A329758" t="inlineStr">
        <is>
          <t>www.massachusettsnoticiastoday.com</t>
        </is>
      </c>
      <c r="B329758" t="n">
        <v>96</v>
      </c>
    </row>
    <row r="329759">
      <c r="A329759" t="inlineStr">
        <is>
          <t>www.zhangschmidt.com</t>
        </is>
      </c>
      <c r="B329759" t="n">
        <v>96</v>
      </c>
    </row>
    <row r="329760">
      <c r="A329760" t="inlineStr">
        <is>
          <t>www.minnesotanoticiastoday.com</t>
        </is>
      </c>
      <c r="B329760" t="n">
        <v>96</v>
      </c>
    </row>
    <row r="329761">
      <c r="A329761" t="inlineStr">
        <is>
          <t>westcoastpedalboard.com</t>
        </is>
      </c>
      <c r="B329761" t="n">
        <v>96</v>
      </c>
    </row>
    <row r="329762">
      <c r="A329762" t="inlineStr">
        <is>
          <t>campusplanet.net</t>
        </is>
      </c>
      <c r="B329762" t="n">
        <v>96</v>
      </c>
    </row>
    <row r="329763">
      <c r="A329763" t="inlineStr">
        <is>
          <t>erikaevatohtravels.com</t>
        </is>
      </c>
      <c r="B329763" t="n">
        <v>96</v>
      </c>
    </row>
    <row r="329764">
      <c r="A329764" t="inlineStr">
        <is>
          <t>thewildlyordinarylife.files.wordpress.com</t>
        </is>
      </c>
      <c r="B329764" t="n">
        <v>96</v>
      </c>
    </row>
    <row r="329765">
      <c r="A329765" t="inlineStr">
        <is>
          <t>www.keralabackwater.com</t>
        </is>
      </c>
      <c r="B329765" t="n">
        <v>96</v>
      </c>
    </row>
    <row r="329766">
      <c r="A329766" t="inlineStr">
        <is>
          <t>nomadswithapurpose.com</t>
        </is>
      </c>
      <c r="B329766" t="n">
        <v>96</v>
      </c>
    </row>
    <row r="329767">
      <c r="A329767" t="inlineStr">
        <is>
          <t>www.bhansalioverseas.com</t>
        </is>
      </c>
      <c r="B329767" t="n">
        <v>96</v>
      </c>
    </row>
    <row r="329768">
      <c r="A329768" t="inlineStr">
        <is>
          <t>www.ibdesignsvi.com</t>
        </is>
      </c>
      <c r="B329768" t="n">
        <v>96</v>
      </c>
    </row>
    <row r="329769">
      <c r="A329769" t="inlineStr">
        <is>
          <t>aleksandrinavezilka.files.wordpress.com</t>
        </is>
      </c>
      <c r="B329769" t="n">
        <v>96</v>
      </c>
    </row>
    <row r="329770">
      <c r="A329770" t="inlineStr">
        <is>
          <t>www.hvac-fanmotor.com</t>
        </is>
      </c>
      <c r="B329770" t="n">
        <v>96</v>
      </c>
    </row>
    <row r="329771">
      <c r="A329771" t="inlineStr">
        <is>
          <t>www.vacationkey.com</t>
        </is>
      </c>
      <c r="B329771" t="n">
        <v>96</v>
      </c>
    </row>
    <row r="329772">
      <c r="A329772" t="inlineStr">
        <is>
          <t>nevadanoticiastoday.com</t>
        </is>
      </c>
      <c r="B329772" t="n">
        <v>96</v>
      </c>
    </row>
    <row r="329773">
      <c r="A329773" t="inlineStr">
        <is>
          <t>www.nairobileo.co.ke</t>
        </is>
      </c>
      <c r="B329773" t="n">
        <v>96</v>
      </c>
    </row>
    <row r="329774">
      <c r="A329774" t="inlineStr">
        <is>
          <t>airplayradiochart.files.wordpress.com</t>
        </is>
      </c>
      <c r="B329774" t="n">
        <v>96</v>
      </c>
    </row>
    <row r="329775">
      <c r="A329775" t="inlineStr">
        <is>
          <t>www.swiftmaps.com</t>
        </is>
      </c>
      <c r="B329775" t="n">
        <v>96</v>
      </c>
    </row>
    <row r="329776">
      <c r="A329776" t="inlineStr">
        <is>
          <t>www.zemlyanka-v.com</t>
        </is>
      </c>
      <c r="B329776" t="n">
        <v>96</v>
      </c>
    </row>
    <row r="329777">
      <c r="A329777" t="inlineStr">
        <is>
          <t>www.cryptoscoop.news</t>
        </is>
      </c>
      <c r="B329777" t="n">
        <v>96</v>
      </c>
    </row>
    <row r="329778">
      <c r="A329778" t="inlineStr">
        <is>
          <t>outlet.valebridgecraft.co.uk</t>
        </is>
      </c>
      <c r="B329778" t="n">
        <v>96</v>
      </c>
    </row>
    <row r="329779">
      <c r="A329779" t="inlineStr">
        <is>
          <t>www.cotswoldoutdoor.ie</t>
        </is>
      </c>
      <c r="B329779" t="n">
        <v>96</v>
      </c>
    </row>
    <row r="329780">
      <c r="A329780" t="inlineStr">
        <is>
          <t>samsungparty.com</t>
        </is>
      </c>
      <c r="B329780" t="n">
        <v>96</v>
      </c>
    </row>
    <row r="329781">
      <c r="A329781" t="inlineStr">
        <is>
          <t>www.nordicmood.co.uk</t>
        </is>
      </c>
      <c r="B329781" t="n">
        <v>96</v>
      </c>
    </row>
    <row r="329782">
      <c r="A329782" t="inlineStr">
        <is>
          <t>vaclaimsinsider.com</t>
        </is>
      </c>
      <c r="B329782" t="n">
        <v>96</v>
      </c>
    </row>
    <row r="329783">
      <c r="A329783" t="inlineStr">
        <is>
          <t>suncommon.com</t>
        </is>
      </c>
      <c r="B329783" t="n">
        <v>96</v>
      </c>
    </row>
    <row r="329784">
      <c r="A329784" t="inlineStr">
        <is>
          <t>www.gaymonde.com</t>
        </is>
      </c>
      <c r="B329784" t="n">
        <v>96</v>
      </c>
    </row>
    <row r="329785">
      <c r="A329785" t="inlineStr">
        <is>
          <t>arseblog.news</t>
        </is>
      </c>
      <c r="B329785" t="n">
        <v>96</v>
      </c>
    </row>
    <row r="329786">
      <c r="A329786" t="inlineStr">
        <is>
          <t>www.broxtowe.gov.uk</t>
        </is>
      </c>
      <c r="B329786" t="n">
        <v>96</v>
      </c>
    </row>
    <row r="329787">
      <c r="A329787" t="inlineStr">
        <is>
          <t>freecoconutrecipes.com</t>
        </is>
      </c>
      <c r="B329787" t="n">
        <v>96</v>
      </c>
    </row>
    <row r="329788">
      <c r="A329788" t="inlineStr">
        <is>
          <t>seacrestcondo.com</t>
        </is>
      </c>
      <c r="B329788" t="n">
        <v>96</v>
      </c>
    </row>
    <row r="329789">
      <c r="A329789" t="inlineStr">
        <is>
          <t>www.louisianaweekly.com</t>
        </is>
      </c>
      <c r="B329789" t="n">
        <v>96</v>
      </c>
    </row>
    <row r="329790">
      <c r="A329790" t="inlineStr">
        <is>
          <t>www.recorder.com</t>
        </is>
      </c>
      <c r="B329790" t="n">
        <v>96</v>
      </c>
    </row>
    <row r="329791">
      <c r="A329791" t="inlineStr">
        <is>
          <t>magento.senheng.com.my</t>
        </is>
      </c>
      <c r="B329791" t="n">
        <v>96</v>
      </c>
    </row>
    <row r="329792">
      <c r="A329792" t="inlineStr">
        <is>
          <t>completecontroller.com</t>
        </is>
      </c>
      <c r="B329792" t="n">
        <v>96</v>
      </c>
    </row>
    <row r="329793">
      <c r="A329793" t="inlineStr">
        <is>
          <t>www.futuremedicineindia.com</t>
        </is>
      </c>
      <c r="B329793" t="n">
        <v>96</v>
      </c>
    </row>
    <row r="329794">
      <c r="A329794" t="inlineStr">
        <is>
          <t>www.zybrew.beer</t>
        </is>
      </c>
      <c r="B329794" t="n">
        <v>96</v>
      </c>
    </row>
    <row r="329795">
      <c r="A329795" t="inlineStr">
        <is>
          <t>www.tresanti.eu</t>
        </is>
      </c>
      <c r="B329795" t="n">
        <v>96</v>
      </c>
    </row>
    <row r="329796">
      <c r="A329796" t="inlineStr">
        <is>
          <t>amnhacvietthanh.vn</t>
        </is>
      </c>
      <c r="B329796" t="n">
        <v>96</v>
      </c>
    </row>
    <row r="329797">
      <c r="A329797" t="inlineStr">
        <is>
          <t>celebratetheweekend.com</t>
        </is>
      </c>
      <c r="B329797" t="n">
        <v>96</v>
      </c>
    </row>
    <row r="329798">
      <c r="A329798" t="inlineStr">
        <is>
          <t>comiczombie.files.wordpress.com</t>
        </is>
      </c>
      <c r="B329798" t="n">
        <v>96</v>
      </c>
    </row>
    <row r="329799">
      <c r="A329799" t="inlineStr">
        <is>
          <t>www.spider.cl</t>
        </is>
      </c>
      <c r="B329799" t="n">
        <v>96</v>
      </c>
    </row>
    <row r="329800">
      <c r="A329800" t="inlineStr">
        <is>
          <t>www.cms-ot.com</t>
        </is>
      </c>
      <c r="B329800" t="n">
        <v>96</v>
      </c>
    </row>
    <row r="329801">
      <c r="A329801" t="inlineStr">
        <is>
          <t>queen.spaceports.com</t>
        </is>
      </c>
      <c r="B329801" t="n">
        <v>96</v>
      </c>
    </row>
    <row r="329802">
      <c r="A329802" t="inlineStr">
        <is>
          <t>www.capitalmarketsciooutlook.com</t>
        </is>
      </c>
      <c r="B329802" t="n">
        <v>96</v>
      </c>
    </row>
    <row r="329803">
      <c r="A329803" t="inlineStr">
        <is>
          <t>www.themusickitchen.com</t>
        </is>
      </c>
      <c r="B329803" t="n">
        <v>96</v>
      </c>
    </row>
    <row r="329804">
      <c r="A329804" t="inlineStr">
        <is>
          <t>www.sadafsculinaryadventures.com</t>
        </is>
      </c>
      <c r="B329804" t="n">
        <v>96</v>
      </c>
    </row>
    <row r="329805">
      <c r="A329805" t="inlineStr">
        <is>
          <t>patyna.pl</t>
        </is>
      </c>
      <c r="B329805" t="n">
        <v>96</v>
      </c>
    </row>
    <row r="329806">
      <c r="A329806" t="inlineStr">
        <is>
          <t>www.kingstonist.com</t>
        </is>
      </c>
      <c r="B329806" t="n">
        <v>96</v>
      </c>
    </row>
    <row r="329807">
      <c r="A329807" t="inlineStr">
        <is>
          <t>ithinkthereforeiteach.files.wordpress.com</t>
        </is>
      </c>
      <c r="B329807" t="n">
        <v>96</v>
      </c>
    </row>
    <row r="329808">
      <c r="A329808" t="inlineStr">
        <is>
          <t>www.bcgsearch.com</t>
        </is>
      </c>
      <c r="B329808" t="n">
        <v>96</v>
      </c>
    </row>
    <row r="329809">
      <c r="A329809" t="inlineStr">
        <is>
          <t>www.publichealth.columbia.edu</t>
        </is>
      </c>
      <c r="B329809" t="n">
        <v>96</v>
      </c>
    </row>
    <row r="329810">
      <c r="A329810" t="inlineStr">
        <is>
          <t>www.davorin.sk</t>
        </is>
      </c>
      <c r="B329810" t="n">
        <v>96</v>
      </c>
    </row>
    <row r="329811">
      <c r="A329811" t="inlineStr">
        <is>
          <t>d19qlixsk9usav.cloudfront.net</t>
        </is>
      </c>
      <c r="B329811" t="n">
        <v>96</v>
      </c>
    </row>
    <row r="329812">
      <c r="A329812" t="inlineStr">
        <is>
          <t>www.renneslechateau.nl</t>
        </is>
      </c>
      <c r="B329812" t="n">
        <v>96</v>
      </c>
    </row>
    <row r="329813">
      <c r="A329813" t="inlineStr">
        <is>
          <t>sanjeetv.files.wordpress.com</t>
        </is>
      </c>
      <c r="B329813" t="n">
        <v>96</v>
      </c>
    </row>
    <row r="329814">
      <c r="A329814" t="inlineStr">
        <is>
          <t>www.univers-series.com</t>
        </is>
      </c>
      <c r="B329814" t="n">
        <v>96</v>
      </c>
    </row>
    <row r="329815">
      <c r="A329815" t="inlineStr">
        <is>
          <t>www.prachelle.com</t>
        </is>
      </c>
      <c r="B329815" t="n">
        <v>96</v>
      </c>
    </row>
    <row r="329816">
      <c r="A329816" t="inlineStr">
        <is>
          <t>www.brenna.cz</t>
        </is>
      </c>
      <c r="B329816" t="n">
        <v>96</v>
      </c>
    </row>
    <row r="329817">
      <c r="A329817" t="inlineStr">
        <is>
          <t>philpropertyexpert.com</t>
        </is>
      </c>
      <c r="B329817" t="n">
        <v>96</v>
      </c>
    </row>
    <row r="329818">
      <c r="A329818" t="inlineStr">
        <is>
          <t>kimandkalee.com</t>
        </is>
      </c>
      <c r="B329818" t="n">
        <v>96</v>
      </c>
    </row>
    <row r="329819">
      <c r="A329819" t="inlineStr">
        <is>
          <t>www.laptopmain.com</t>
        </is>
      </c>
      <c r="B329819" t="n">
        <v>96</v>
      </c>
    </row>
    <row r="329820">
      <c r="A329820" t="inlineStr">
        <is>
          <t>louisburgcidermill.com</t>
        </is>
      </c>
      <c r="B329820" t="n">
        <v>96</v>
      </c>
    </row>
    <row r="329821">
      <c r="A329821" t="inlineStr">
        <is>
          <t>www.filatelialopez.com</t>
        </is>
      </c>
      <c r="B329821" t="n">
        <v>96</v>
      </c>
    </row>
    <row r="329822">
      <c r="A329822" t="inlineStr">
        <is>
          <t>cdn-www.tiempodev.com</t>
        </is>
      </c>
      <c r="B329822" t="n">
        <v>96</v>
      </c>
    </row>
    <row r="329823">
      <c r="A329823" t="inlineStr">
        <is>
          <t>lizzyhannaford.com.au</t>
        </is>
      </c>
      <c r="B329823" t="n">
        <v>96</v>
      </c>
    </row>
    <row r="329824">
      <c r="A329824" t="inlineStr">
        <is>
          <t>blog.gardencommunitiesca.com</t>
        </is>
      </c>
      <c r="B329824" t="n">
        <v>96</v>
      </c>
    </row>
    <row r="329825">
      <c r="A329825" t="inlineStr">
        <is>
          <t>aus.lamodafashion.co.uk</t>
        </is>
      </c>
      <c r="B329825" t="n">
        <v>96</v>
      </c>
    </row>
    <row r="329826">
      <c r="A329826" t="inlineStr">
        <is>
          <t>otoblitz.net</t>
        </is>
      </c>
      <c r="B329826" t="n">
        <v>96</v>
      </c>
    </row>
    <row r="329827">
      <c r="A329827" t="inlineStr">
        <is>
          <t>www.the-next-tech.com</t>
        </is>
      </c>
      <c r="B329827" t="n">
        <v>96</v>
      </c>
    </row>
    <row r="329828">
      <c r="A329828" t="inlineStr">
        <is>
          <t>www.anaedoonline.com</t>
        </is>
      </c>
      <c r="B329828" t="n">
        <v>96</v>
      </c>
    </row>
    <row r="329829">
      <c r="A329829" t="inlineStr">
        <is>
          <t>www.havenmagazine.com.au</t>
        </is>
      </c>
      <c r="B329829" t="n">
        <v>96</v>
      </c>
    </row>
    <row r="329830">
      <c r="A329830" t="inlineStr">
        <is>
          <t>www.groundwork.org.uk</t>
        </is>
      </c>
      <c r="B329830" t="n">
        <v>96</v>
      </c>
    </row>
    <row r="329831">
      <c r="A329831" t="inlineStr">
        <is>
          <t>atanoon.com</t>
        </is>
      </c>
      <c r="B329831" t="n">
        <v>96</v>
      </c>
    </row>
    <row r="329832">
      <c r="A329832" t="inlineStr">
        <is>
          <t>sokolowskistudios.com</t>
        </is>
      </c>
      <c r="B329832" t="n">
        <v>96</v>
      </c>
    </row>
    <row r="329833">
      <c r="A329833" t="inlineStr">
        <is>
          <t>suspic.pro</t>
        </is>
      </c>
      <c r="B329833" t="n">
        <v>96</v>
      </c>
    </row>
    <row r="329834">
      <c r="A329834" t="inlineStr">
        <is>
          <t>prescott.erau.edu</t>
        </is>
      </c>
      <c r="B329834" t="n">
        <v>96</v>
      </c>
    </row>
    <row r="329835">
      <c r="A329835" t="inlineStr">
        <is>
          <t>motowahacz.pl</t>
        </is>
      </c>
      <c r="B329835" t="n">
        <v>96</v>
      </c>
    </row>
    <row r="329836">
      <c r="A329836" t="inlineStr">
        <is>
          <t>www.nativebarn.com</t>
        </is>
      </c>
      <c r="B329836" t="n">
        <v>96</v>
      </c>
    </row>
    <row r="329837">
      <c r="A329837" t="inlineStr">
        <is>
          <t>www.chitterchatter.co.uk</t>
        </is>
      </c>
      <c r="B329837" t="n">
        <v>96</v>
      </c>
    </row>
    <row r="329838">
      <c r="A329838" t="inlineStr">
        <is>
          <t>news.blog.gustavus.edu</t>
        </is>
      </c>
      <c r="B329838" t="n">
        <v>96</v>
      </c>
    </row>
    <row r="329839">
      <c r="A329839" t="inlineStr">
        <is>
          <t>fulbrightchicago.files.wordpress.com</t>
        </is>
      </c>
      <c r="B329839" t="n">
        <v>96</v>
      </c>
    </row>
    <row r="329840">
      <c r="A329840" t="inlineStr">
        <is>
          <t>www.ypulse.com</t>
        </is>
      </c>
      <c r="B329840" t="n">
        <v>96</v>
      </c>
    </row>
    <row r="329841">
      <c r="A329841" t="inlineStr">
        <is>
          <t>crystal-zone.com</t>
        </is>
      </c>
      <c r="B329841" t="n">
        <v>96</v>
      </c>
    </row>
    <row r="329842">
      <c r="A329842" t="inlineStr">
        <is>
          <t>sp4nk.com</t>
        </is>
      </c>
      <c r="B329842" t="n">
        <v>96</v>
      </c>
    </row>
    <row r="329843">
      <c r="A329843" t="inlineStr">
        <is>
          <t>bakedchicago.com</t>
        </is>
      </c>
      <c r="B329843" t="n">
        <v>96</v>
      </c>
    </row>
    <row r="329844">
      <c r="A329844" t="inlineStr">
        <is>
          <t>www.mercurysolutions.co</t>
        </is>
      </c>
      <c r="B329844" t="n">
        <v>96</v>
      </c>
    </row>
    <row r="329845">
      <c r="A329845" t="inlineStr">
        <is>
          <t>motorvu.com</t>
        </is>
      </c>
      <c r="B329845" t="n">
        <v>96</v>
      </c>
    </row>
    <row r="329846">
      <c r="A329846" t="inlineStr">
        <is>
          <t>www.suffolknewsherald.com</t>
        </is>
      </c>
      <c r="B329846" t="n">
        <v>96</v>
      </c>
    </row>
    <row r="329847">
      <c r="A329847" t="inlineStr">
        <is>
          <t>www.coastalrivers.org</t>
        </is>
      </c>
      <c r="B329847" t="n">
        <v>96</v>
      </c>
    </row>
    <row r="329848">
      <c r="A329848" t="inlineStr">
        <is>
          <t>pilatos21.vtexassets.com</t>
        </is>
      </c>
      <c r="B329848" t="n">
        <v>96</v>
      </c>
    </row>
    <row r="329849">
      <c r="A329849" t="inlineStr">
        <is>
          <t>www.thefeather.com</t>
        </is>
      </c>
      <c r="B329849" t="n">
        <v>96</v>
      </c>
    </row>
    <row r="329850">
      <c r="A329850" t="inlineStr">
        <is>
          <t>www.everymantri.com</t>
        </is>
      </c>
      <c r="B329850" t="n">
        <v>96</v>
      </c>
    </row>
    <row r="329851">
      <c r="A329851" t="inlineStr">
        <is>
          <t>imgs.intramirror.com</t>
        </is>
      </c>
      <c r="B329851" t="n">
        <v>96</v>
      </c>
    </row>
    <row r="329852">
      <c r="A329852" t="inlineStr">
        <is>
          <t>watchengines.files.wordpress.com</t>
        </is>
      </c>
      <c r="B329852" t="n">
        <v>96</v>
      </c>
    </row>
    <row r="329853">
      <c r="A329853" t="inlineStr">
        <is>
          <t>www.wallacechev.com</t>
        </is>
      </c>
      <c r="B329853" t="n">
        <v>96</v>
      </c>
    </row>
    <row r="329854">
      <c r="A329854" t="inlineStr">
        <is>
          <t>afropoesie.files.wordpress.com</t>
        </is>
      </c>
      <c r="B329854" t="n">
        <v>96</v>
      </c>
    </row>
    <row r="329855">
      <c r="A329855" t="inlineStr">
        <is>
          <t>static3.galls.com</t>
        </is>
      </c>
      <c r="B329855" t="n">
        <v>96</v>
      </c>
    </row>
    <row r="329856">
      <c r="A329856" t="inlineStr">
        <is>
          <t>jlos.go.ug</t>
        </is>
      </c>
      <c r="B329856" t="n">
        <v>96</v>
      </c>
    </row>
    <row r="329857">
      <c r="A329857" t="inlineStr">
        <is>
          <t>www.ccamilleriandsonsltd.com.mt</t>
        </is>
      </c>
      <c r="B329857" t="n">
        <v>96</v>
      </c>
    </row>
    <row r="329858">
      <c r="A329858" t="inlineStr">
        <is>
          <t>www.philips.com.tr</t>
        </is>
      </c>
      <c r="B329858" t="n">
        <v>96</v>
      </c>
    </row>
    <row r="329859">
      <c r="A329859" t="inlineStr">
        <is>
          <t>www.renewable-technology.com</t>
        </is>
      </c>
      <c r="B329859" t="n">
        <v>96</v>
      </c>
    </row>
    <row r="329860">
      <c r="A329860" t="inlineStr">
        <is>
          <t>downlanehall.co.uk</t>
        </is>
      </c>
      <c r="B329860" t="n">
        <v>96</v>
      </c>
    </row>
    <row r="329861">
      <c r="A329861" t="inlineStr">
        <is>
          <t>fantasyland.info</t>
        </is>
      </c>
      <c r="B329861" t="n">
        <v>96</v>
      </c>
    </row>
    <row r="329862">
      <c r="A329862" t="inlineStr">
        <is>
          <t>cpg.golf</t>
        </is>
      </c>
      <c r="B329862" t="n">
        <v>96</v>
      </c>
    </row>
    <row r="329863">
      <c r="A329863" t="inlineStr">
        <is>
          <t>unionstreetplayers.files.wordpress.com</t>
        </is>
      </c>
      <c r="B329863" t="n">
        <v>96</v>
      </c>
    </row>
    <row r="329864">
      <c r="A329864" t="inlineStr">
        <is>
          <t>www.calciopolis.it</t>
        </is>
      </c>
      <c r="B329864" t="n">
        <v>96</v>
      </c>
    </row>
    <row r="329865">
      <c r="A329865" t="inlineStr">
        <is>
          <t>www.onlinerollenspiele.org</t>
        </is>
      </c>
      <c r="B329865" t="n">
        <v>96</v>
      </c>
    </row>
    <row r="329866">
      <c r="A329866" t="inlineStr">
        <is>
          <t>fx.quarkscm.com</t>
        </is>
      </c>
      <c r="B329866" t="n">
        <v>96</v>
      </c>
    </row>
    <row r="329867">
      <c r="A329867" t="inlineStr">
        <is>
          <t>www.infrabuddy.com</t>
        </is>
      </c>
      <c r="B329867" t="n">
        <v>96</v>
      </c>
    </row>
    <row r="329868">
      <c r="A329868" t="inlineStr">
        <is>
          <t>hidkitsblog.com</t>
        </is>
      </c>
      <c r="B329868" t="n">
        <v>96</v>
      </c>
    </row>
    <row r="329869">
      <c r="A329869" t="inlineStr">
        <is>
          <t>chroniclesofatraveladdict.files.wordpress.com</t>
        </is>
      </c>
      <c r="B329869" t="n">
        <v>96</v>
      </c>
    </row>
    <row r="329870">
      <c r="A329870" t="inlineStr">
        <is>
          <t>www.coverbash.com</t>
        </is>
      </c>
      <c r="B329870" t="n">
        <v>96</v>
      </c>
    </row>
    <row r="329871">
      <c r="A329871" t="inlineStr">
        <is>
          <t>gowhales.com</t>
        </is>
      </c>
      <c r="B329871" t="n">
        <v>96</v>
      </c>
    </row>
    <row r="329872">
      <c r="A329872" t="inlineStr">
        <is>
          <t>www.warhol.org</t>
        </is>
      </c>
      <c r="B329872" t="n">
        <v>96</v>
      </c>
    </row>
    <row r="329873">
      <c r="A329873" t="inlineStr">
        <is>
          <t>www.tdcanadatrust.com</t>
        </is>
      </c>
      <c r="B329873" t="n">
        <v>96</v>
      </c>
    </row>
    <row r="329874">
      <c r="A329874" t="inlineStr">
        <is>
          <t>www.jackstarweddings.co.uk</t>
        </is>
      </c>
      <c r="B329874" t="n">
        <v>96</v>
      </c>
    </row>
    <row r="329875">
      <c r="A329875" t="inlineStr">
        <is>
          <t>www.diabetes.co.uk</t>
        </is>
      </c>
      <c r="B329875" t="n">
        <v>96</v>
      </c>
    </row>
    <row r="329876">
      <c r="A329876" t="inlineStr">
        <is>
          <t>ermanos.com</t>
        </is>
      </c>
      <c r="B329876" t="n">
        <v>96</v>
      </c>
    </row>
    <row r="329877">
      <c r="A329877" t="inlineStr">
        <is>
          <t>www.bhscrimson.com</t>
        </is>
      </c>
      <c r="B329877" t="n">
        <v>96</v>
      </c>
    </row>
    <row r="329878">
      <c r="A329878" t="inlineStr">
        <is>
          <t>www.earlytimeshomesolutions.com</t>
        </is>
      </c>
      <c r="B329878" t="n">
        <v>96</v>
      </c>
    </row>
    <row r="329879">
      <c r="A329879" t="inlineStr">
        <is>
          <t>www.mezzacotta.net</t>
        </is>
      </c>
      <c r="B329879" t="n">
        <v>96</v>
      </c>
    </row>
    <row r="329880">
      <c r="A329880" t="inlineStr">
        <is>
          <t>vitajte-papieren.com</t>
        </is>
      </c>
      <c r="B329880" t="n">
        <v>96</v>
      </c>
    </row>
    <row r="329881">
      <c r="A329881" t="inlineStr">
        <is>
          <t>www.lbmsport.it</t>
        </is>
      </c>
      <c r="B329881" t="n">
        <v>96</v>
      </c>
    </row>
    <row r="329882">
      <c r="A329882" t="inlineStr">
        <is>
          <t>suzietrainsmaui.com</t>
        </is>
      </c>
      <c r="B329882" t="n">
        <v>96</v>
      </c>
    </row>
    <row r="329883">
      <c r="A329883" t="inlineStr">
        <is>
          <t>www.amalgam-models.co.uk</t>
        </is>
      </c>
      <c r="B329883" t="n">
        <v>96</v>
      </c>
    </row>
    <row r="329884">
      <c r="A329884" t="inlineStr">
        <is>
          <t>irishdesign.ie</t>
        </is>
      </c>
      <c r="B329884" t="n">
        <v>96</v>
      </c>
    </row>
    <row r="329885">
      <c r="A329885" t="inlineStr">
        <is>
          <t>brawbeardoils.com</t>
        </is>
      </c>
      <c r="B329885" t="n">
        <v>96</v>
      </c>
    </row>
    <row r="329886">
      <c r="A329886" t="inlineStr">
        <is>
          <t>thepreachersword.files.wordpress.com</t>
        </is>
      </c>
      <c r="B329886" t="n">
        <v>96</v>
      </c>
    </row>
    <row r="329887">
      <c r="A329887" t="inlineStr">
        <is>
          <t>igrobanda.ru</t>
        </is>
      </c>
      <c r="B329887" t="n">
        <v>96</v>
      </c>
    </row>
    <row r="329888">
      <c r="A329888" t="inlineStr">
        <is>
          <t>goodearthpackaging.com</t>
        </is>
      </c>
      <c r="B329888" t="n">
        <v>96</v>
      </c>
    </row>
    <row r="329889">
      <c r="A329889" t="inlineStr">
        <is>
          <t>mk0realweddingsxu2dr.kinstacdn.com</t>
        </is>
      </c>
      <c r="B329889" t="n">
        <v>96</v>
      </c>
    </row>
    <row r="329890">
      <c r="A329890" t="inlineStr">
        <is>
          <t>flightmusic.com</t>
        </is>
      </c>
      <c r="B329890" t="n">
        <v>96</v>
      </c>
    </row>
    <row r="329891">
      <c r="A329891" t="inlineStr">
        <is>
          <t>okosniektore.com</t>
        </is>
      </c>
      <c r="B329891" t="n">
        <v>96</v>
      </c>
    </row>
    <row r="329892">
      <c r="A329892" t="inlineStr">
        <is>
          <t>www.shahnazlovesbeauty.com</t>
        </is>
      </c>
      <c r="B329892" t="n">
        <v>96</v>
      </c>
    </row>
    <row r="329893">
      <c r="A329893" t="inlineStr">
        <is>
          <t>www.enlacehw.com</t>
        </is>
      </c>
      <c r="B329893" t="n">
        <v>96</v>
      </c>
    </row>
    <row r="329894">
      <c r="A329894" t="inlineStr">
        <is>
          <t>www.yrhafan.co.uk</t>
        </is>
      </c>
      <c r="B329894" t="n">
        <v>96</v>
      </c>
    </row>
    <row r="329895">
      <c r="A329895" t="inlineStr">
        <is>
          <t>washingtonbeerblog.com</t>
        </is>
      </c>
      <c r="B329895" t="n">
        <v>96</v>
      </c>
    </row>
    <row r="329896">
      <c r="A329896" t="inlineStr">
        <is>
          <t>www.futonworld.co.uk</t>
        </is>
      </c>
      <c r="B329896" t="n">
        <v>96</v>
      </c>
    </row>
    <row r="329897">
      <c r="A329897" t="inlineStr">
        <is>
          <t>www.emeraldglitz.com</t>
        </is>
      </c>
      <c r="B329897" t="n">
        <v>96</v>
      </c>
    </row>
    <row r="329898">
      <c r="A329898" t="inlineStr">
        <is>
          <t>www.kiehls.nl</t>
        </is>
      </c>
      <c r="B329898" t="n">
        <v>96</v>
      </c>
    </row>
    <row r="329899">
      <c r="A329899" t="inlineStr">
        <is>
          <t>veepeejay.com</t>
        </is>
      </c>
      <c r="B329899" t="n">
        <v>96</v>
      </c>
    </row>
    <row r="329900">
      <c r="A329900" t="inlineStr">
        <is>
          <t>www.kauffman.org</t>
        </is>
      </c>
      <c r="B329900" t="n">
        <v>96</v>
      </c>
    </row>
    <row r="329901">
      <c r="A329901" t="inlineStr">
        <is>
          <t>www.sweetdiyhacks.com</t>
        </is>
      </c>
      <c r="B329901" t="n">
        <v>96</v>
      </c>
    </row>
    <row r="329902">
      <c r="A329902" t="inlineStr">
        <is>
          <t>www.stylorita.com</t>
        </is>
      </c>
      <c r="B329902" t="n">
        <v>96</v>
      </c>
    </row>
    <row r="329903">
      <c r="A329903" t="inlineStr">
        <is>
          <t>privacyaustralia.net</t>
        </is>
      </c>
      <c r="B329903" t="n">
        <v>96</v>
      </c>
    </row>
    <row r="329904">
      <c r="A329904" t="inlineStr">
        <is>
          <t>www.allcandycontainers.com</t>
        </is>
      </c>
      <c r="B329904" t="n">
        <v>96</v>
      </c>
    </row>
    <row r="329905">
      <c r="A329905" t="inlineStr">
        <is>
          <t>www.pheasantsforever.org</t>
        </is>
      </c>
      <c r="B329905" t="n">
        <v>96</v>
      </c>
    </row>
    <row r="329906">
      <c r="A329906" t="inlineStr">
        <is>
          <t>luckylink.kiev.ua</t>
        </is>
      </c>
      <c r="B329906" t="n">
        <v>96</v>
      </c>
    </row>
    <row r="329907">
      <c r="A329907" t="inlineStr">
        <is>
          <t>everydayadrawing.com</t>
        </is>
      </c>
      <c r="B329907" t="n">
        <v>96</v>
      </c>
    </row>
    <row r="329908">
      <c r="A329908" t="inlineStr">
        <is>
          <t>images.medi.de</t>
        </is>
      </c>
      <c r="B329908" t="n">
        <v>96</v>
      </c>
    </row>
    <row r="329909">
      <c r="A329909" t="inlineStr">
        <is>
          <t>saaffordablehousing.co.za</t>
        </is>
      </c>
      <c r="B329909" t="n">
        <v>96</v>
      </c>
    </row>
    <row r="329910">
      <c r="A329910" t="inlineStr">
        <is>
          <t>scpremiergranite.com</t>
        </is>
      </c>
      <c r="B329910" t="n">
        <v>96</v>
      </c>
    </row>
    <row r="329911">
      <c r="A329911" t="inlineStr">
        <is>
          <t>www.brantfoundation.org</t>
        </is>
      </c>
      <c r="B329911" t="n">
        <v>96</v>
      </c>
    </row>
    <row r="329912">
      <c r="A329912" t="inlineStr">
        <is>
          <t>www.laptopstorehp.com</t>
        </is>
      </c>
      <c r="B329912" t="n">
        <v>96</v>
      </c>
    </row>
    <row r="329913">
      <c r="A329913" t="inlineStr">
        <is>
          <t>ilsotterraneodelretronauta.com</t>
        </is>
      </c>
      <c r="B329913" t="n">
        <v>96</v>
      </c>
    </row>
    <row r="329914">
      <c r="A329914" t="inlineStr">
        <is>
          <t>www.sackoftroy.com</t>
        </is>
      </c>
      <c r="B329914" t="n">
        <v>96</v>
      </c>
    </row>
    <row r="329915">
      <c r="A329915" t="inlineStr">
        <is>
          <t>cd.blokt.com</t>
        </is>
      </c>
      <c r="B329915" t="n">
        <v>96</v>
      </c>
    </row>
    <row r="329916">
      <c r="A329916" t="inlineStr">
        <is>
          <t>www.susanbranch.com</t>
        </is>
      </c>
      <c r="B329916" t="n">
        <v>96</v>
      </c>
    </row>
    <row r="329917">
      <c r="A329917" t="inlineStr">
        <is>
          <t>www.shiftboard.com</t>
        </is>
      </c>
      <c r="B329917" t="n">
        <v>96</v>
      </c>
    </row>
    <row r="329918">
      <c r="A329918" t="inlineStr">
        <is>
          <t>free-business-webdirectory.com</t>
        </is>
      </c>
      <c r="B329918" t="n">
        <v>96</v>
      </c>
    </row>
    <row r="329919">
      <c r="A329919" t="inlineStr">
        <is>
          <t>redheadranting.com</t>
        </is>
      </c>
      <c r="B329919" t="n">
        <v>96</v>
      </c>
    </row>
    <row r="329920">
      <c r="A329920" t="inlineStr">
        <is>
          <t>lifeso.me</t>
        </is>
      </c>
      <c r="B329920" t="n">
        <v>96</v>
      </c>
    </row>
    <row r="329921">
      <c r="A329921" t="inlineStr">
        <is>
          <t>www.eac.nsw.edu.au</t>
        </is>
      </c>
      <c r="B329921" t="n">
        <v>96</v>
      </c>
    </row>
    <row r="329922">
      <c r="A329922" t="inlineStr">
        <is>
          <t>riverscamera.com</t>
        </is>
      </c>
      <c r="B329922" t="n">
        <v>96</v>
      </c>
    </row>
    <row r="329923">
      <c r="A329923" t="inlineStr">
        <is>
          <t>www.bogley.com</t>
        </is>
      </c>
      <c r="B329923" t="n">
        <v>96</v>
      </c>
    </row>
    <row r="329924">
      <c r="A329924" t="inlineStr">
        <is>
          <t>www.famlii.com</t>
        </is>
      </c>
      <c r="B329924" t="n">
        <v>96</v>
      </c>
    </row>
    <row r="329925">
      <c r="A329925" t="inlineStr">
        <is>
          <t>www.centerparcs.ie</t>
        </is>
      </c>
      <c r="B329925" t="n">
        <v>96</v>
      </c>
    </row>
    <row r="329926">
      <c r="A329926" t="inlineStr">
        <is>
          <t>www.gardengatesdirect.co.uk</t>
        </is>
      </c>
      <c r="B329926" t="n">
        <v>96</v>
      </c>
    </row>
    <row r="329927">
      <c r="A329927" t="inlineStr">
        <is>
          <t>en.fitnessyard.com</t>
        </is>
      </c>
      <c r="B329927" t="n">
        <v>96</v>
      </c>
    </row>
    <row r="329928">
      <c r="A329928" t="inlineStr">
        <is>
          <t>shop.cafedumonde.com</t>
        </is>
      </c>
      <c r="B329928" t="n">
        <v>96</v>
      </c>
    </row>
    <row r="329929">
      <c r="A329929" t="inlineStr">
        <is>
          <t>www.furnishthatroom.co.uk</t>
        </is>
      </c>
      <c r="B329929" t="n">
        <v>96</v>
      </c>
    </row>
    <row r="329930">
      <c r="A329930" t="inlineStr">
        <is>
          <t>www.justdezineit.com</t>
        </is>
      </c>
      <c r="B329930" t="n">
        <v>96</v>
      </c>
    </row>
    <row r="329931">
      <c r="A329931" t="inlineStr">
        <is>
          <t>goenergylink.com</t>
        </is>
      </c>
      <c r="B329931" t="n">
        <v>96</v>
      </c>
    </row>
    <row r="329932">
      <c r="A329932" t="inlineStr">
        <is>
          <t>img.michollo.com</t>
        </is>
      </c>
      <c r="B329932" t="n">
        <v>96</v>
      </c>
    </row>
    <row r="329933">
      <c r="A329933" t="inlineStr">
        <is>
          <t>soccerprose.com</t>
        </is>
      </c>
      <c r="B329933" t="n">
        <v>96</v>
      </c>
    </row>
    <row r="329934">
      <c r="A329934" t="inlineStr">
        <is>
          <t>horsesinthesouth.com</t>
        </is>
      </c>
      <c r="B329934" t="n">
        <v>96</v>
      </c>
    </row>
    <row r="329935">
      <c r="A329935" t="inlineStr">
        <is>
          <t>www.food-blog.co.za</t>
        </is>
      </c>
      <c r="B329935" t="n">
        <v>96</v>
      </c>
    </row>
    <row r="329936">
      <c r="A329936" t="inlineStr">
        <is>
          <t>d3sjy56phtjev9.cloudfront.net</t>
        </is>
      </c>
      <c r="B329936" t="n">
        <v>96</v>
      </c>
    </row>
    <row r="329937">
      <c r="A329937" t="inlineStr">
        <is>
          <t>cqegroup.com</t>
        </is>
      </c>
      <c r="B329937" t="n">
        <v>96</v>
      </c>
    </row>
    <row r="329938">
      <c r="A329938" t="inlineStr">
        <is>
          <t>joanmatsuitravelwriter.com</t>
        </is>
      </c>
      <c r="B329938" t="n">
        <v>96</v>
      </c>
    </row>
    <row r="329939">
      <c r="A329939" t="inlineStr">
        <is>
          <t>www.christianstogether.net</t>
        </is>
      </c>
      <c r="B329939" t="n">
        <v>96</v>
      </c>
    </row>
    <row r="329940">
      <c r="A329940" t="inlineStr">
        <is>
          <t>svec-coop.com</t>
        </is>
      </c>
      <c r="B329940" t="n">
        <v>96</v>
      </c>
    </row>
    <row r="329941">
      <c r="A329941" t="inlineStr">
        <is>
          <t>www.newdinosaurs.com</t>
        </is>
      </c>
      <c r="B329941" t="n">
        <v>96</v>
      </c>
    </row>
    <row r="329942">
      <c r="A329942" t="inlineStr">
        <is>
          <t>williamsbrewing.r.worldssl.net</t>
        </is>
      </c>
      <c r="B329942" t="n">
        <v>96</v>
      </c>
    </row>
    <row r="329943">
      <c r="A329943" t="inlineStr">
        <is>
          <t>www.equipter.com</t>
        </is>
      </c>
      <c r="B329943" t="n">
        <v>96</v>
      </c>
    </row>
    <row r="329944">
      <c r="A329944" t="inlineStr">
        <is>
          <t>www.pugetsoundinstitute.org</t>
        </is>
      </c>
      <c r="B329944" t="n">
        <v>96</v>
      </c>
    </row>
    <row r="329945">
      <c r="A329945" t="inlineStr">
        <is>
          <t>www.tefal.com</t>
        </is>
      </c>
      <c r="B329945" t="n">
        <v>96</v>
      </c>
    </row>
    <row r="329946">
      <c r="A329946" t="inlineStr">
        <is>
          <t>www.actionhealthinc.org</t>
        </is>
      </c>
      <c r="B329946" t="n">
        <v>96</v>
      </c>
    </row>
    <row r="329947">
      <c r="A329947" t="inlineStr">
        <is>
          <t>kissmyhaus.com</t>
        </is>
      </c>
      <c r="B329947" t="n">
        <v>96</v>
      </c>
    </row>
    <row r="329948">
      <c r="A329948" t="inlineStr">
        <is>
          <t>www.thespringbreakfamily.com</t>
        </is>
      </c>
      <c r="B329948" t="n">
        <v>96</v>
      </c>
    </row>
    <row r="329949">
      <c r="A329949" t="inlineStr">
        <is>
          <t>ariixproducts.com</t>
        </is>
      </c>
      <c r="B329949" t="n">
        <v>96</v>
      </c>
    </row>
    <row r="329950">
      <c r="A329950" t="inlineStr">
        <is>
          <t>clarewiththehair.com</t>
        </is>
      </c>
      <c r="B329950" t="n">
        <v>96</v>
      </c>
    </row>
    <row r="329951">
      <c r="A329951" t="inlineStr">
        <is>
          <t>www.newgroove.it</t>
        </is>
      </c>
      <c r="B329951" t="n">
        <v>96</v>
      </c>
    </row>
    <row r="329952">
      <c r="A329952" t="inlineStr">
        <is>
          <t>thanhluxury.vn</t>
        </is>
      </c>
      <c r="B329952" t="n">
        <v>96</v>
      </c>
    </row>
    <row r="329953">
      <c r="A329953" t="inlineStr">
        <is>
          <t>www.africaexploresafaris.com</t>
        </is>
      </c>
      <c r="B329953" t="n">
        <v>96</v>
      </c>
    </row>
    <row r="329954">
      <c r="A329954" t="inlineStr">
        <is>
          <t>androidwallpaperhd.com</t>
        </is>
      </c>
      <c r="B329954" t="n">
        <v>96</v>
      </c>
    </row>
    <row r="329955">
      <c r="A329955" t="inlineStr">
        <is>
          <t>www.bhdesign.de</t>
        </is>
      </c>
      <c r="B329955" t="n">
        <v>96</v>
      </c>
    </row>
    <row r="329956">
      <c r="A329956" t="inlineStr">
        <is>
          <t>archive.thechocolatelife.com</t>
        </is>
      </c>
      <c r="B329956" t="n">
        <v>96</v>
      </c>
    </row>
    <row r="329957">
      <c r="A329957" t="inlineStr">
        <is>
          <t>www.gaysitgesguide.com</t>
        </is>
      </c>
      <c r="B329957" t="n">
        <v>96</v>
      </c>
    </row>
    <row r="329958">
      <c r="A329958" t="inlineStr">
        <is>
          <t>tahoemarmot.files.wordpress.com</t>
        </is>
      </c>
      <c r="B329958" t="n">
        <v>96</v>
      </c>
    </row>
    <row r="329959">
      <c r="A329959" t="inlineStr">
        <is>
          <t>www.financecareguide.com</t>
        </is>
      </c>
      <c r="B329959" t="n">
        <v>96</v>
      </c>
    </row>
    <row r="329960">
      <c r="A329960" t="inlineStr">
        <is>
          <t>hwnews.in</t>
        </is>
      </c>
      <c r="B329960" t="n">
        <v>96</v>
      </c>
    </row>
    <row r="329961">
      <c r="A329961" t="inlineStr">
        <is>
          <t>flagtheory.com</t>
        </is>
      </c>
      <c r="B329961" t="n">
        <v>96</v>
      </c>
    </row>
    <row r="329962">
      <c r="A329962" t="inlineStr">
        <is>
          <t>sheffieldspices.com</t>
        </is>
      </c>
      <c r="B329962" t="n">
        <v>96</v>
      </c>
    </row>
    <row r="329963">
      <c r="A329963" t="inlineStr">
        <is>
          <t>hottub.net</t>
        </is>
      </c>
      <c r="B329963" t="n">
        <v>96</v>
      </c>
    </row>
    <row r="329964">
      <c r="A329964" t="inlineStr">
        <is>
          <t>www.1stchoicesecuritysystems.co.uk</t>
        </is>
      </c>
      <c r="B329964" t="n">
        <v>96</v>
      </c>
    </row>
    <row r="329965">
      <c r="A329965" t="inlineStr">
        <is>
          <t>viettracks.com</t>
        </is>
      </c>
      <c r="B329965" t="n">
        <v>96</v>
      </c>
    </row>
    <row r="329966">
      <c r="A329966" t="inlineStr">
        <is>
          <t>xakep.ru</t>
        </is>
      </c>
      <c r="B329966" t="n">
        <v>96</v>
      </c>
    </row>
    <row r="329967">
      <c r="A329967" t="inlineStr">
        <is>
          <t>www.thaihonda.co.th</t>
        </is>
      </c>
      <c r="B329967" t="n">
        <v>96</v>
      </c>
    </row>
    <row r="329968">
      <c r="A329968" t="inlineStr">
        <is>
          <t>d17nevc8cz53r6.cloudfront.net</t>
        </is>
      </c>
      <c r="B329968" t="n">
        <v>96</v>
      </c>
    </row>
    <row r="329969">
      <c r="A329969" t="inlineStr">
        <is>
          <t>downtownshreveport.com</t>
        </is>
      </c>
      <c r="B329969" t="n">
        <v>96</v>
      </c>
    </row>
    <row r="329970">
      <c r="A329970" t="inlineStr">
        <is>
          <t>winedelivered.co.uk</t>
        </is>
      </c>
      <c r="B329970" t="n">
        <v>96</v>
      </c>
    </row>
    <row r="329971">
      <c r="A329971" t="inlineStr">
        <is>
          <t>pinasglobal.com</t>
        </is>
      </c>
      <c r="B329971" t="n">
        <v>96</v>
      </c>
    </row>
    <row r="329972">
      <c r="A329972" t="inlineStr">
        <is>
          <t>www.paturkey.com</t>
        </is>
      </c>
      <c r="B329972" t="n">
        <v>96</v>
      </c>
    </row>
    <row r="329973">
      <c r="A329973" t="inlineStr">
        <is>
          <t>atlantadiamond.com</t>
        </is>
      </c>
      <c r="B329973" t="n">
        <v>96</v>
      </c>
    </row>
    <row r="329974">
      <c r="A329974" t="inlineStr">
        <is>
          <t>17slon.com</t>
        </is>
      </c>
      <c r="B329974" t="n">
        <v>96</v>
      </c>
    </row>
    <row r="329975">
      <c r="A329975" t="inlineStr">
        <is>
          <t>timoelliott.com</t>
        </is>
      </c>
      <c r="B329975" t="n">
        <v>96</v>
      </c>
    </row>
    <row r="329976">
      <c r="A329976" t="inlineStr">
        <is>
          <t>www.hoglezoo.org</t>
        </is>
      </c>
      <c r="B329976" t="n">
        <v>96</v>
      </c>
    </row>
    <row r="329977">
      <c r="A329977" t="inlineStr">
        <is>
          <t>c5.hostingcdn.com</t>
        </is>
      </c>
      <c r="B329977" t="n">
        <v>96</v>
      </c>
    </row>
    <row r="329978">
      <c r="A329978" t="inlineStr">
        <is>
          <t>www.carib-export.com</t>
        </is>
      </c>
      <c r="B329978" t="n">
        <v>96</v>
      </c>
    </row>
    <row r="329979">
      <c r="A329979" t="inlineStr">
        <is>
          <t>barcodeformac.net</t>
        </is>
      </c>
      <c r="B329979" t="n">
        <v>96</v>
      </c>
    </row>
    <row r="329980">
      <c r="A329980" t="inlineStr">
        <is>
          <t>www.infotec.com.pe</t>
        </is>
      </c>
      <c r="B329980" t="n">
        <v>96</v>
      </c>
    </row>
    <row r="329981">
      <c r="A329981" t="inlineStr">
        <is>
          <t>timberlandboots.cc</t>
        </is>
      </c>
      <c r="B329981" t="n">
        <v>96</v>
      </c>
    </row>
    <row r="329982">
      <c r="A329982" t="inlineStr">
        <is>
          <t>newsabode.com</t>
        </is>
      </c>
      <c r="B329982" t="n">
        <v>96</v>
      </c>
    </row>
    <row r="329983">
      <c r="A329983" t="inlineStr">
        <is>
          <t>chucksboots.com</t>
        </is>
      </c>
      <c r="B329983" t="n">
        <v>96</v>
      </c>
    </row>
    <row r="329984">
      <c r="A329984" t="inlineStr">
        <is>
          <t>contemplatrix.files.wordpress.com</t>
        </is>
      </c>
      <c r="B329984" t="n">
        <v>96</v>
      </c>
    </row>
    <row r="329985">
      <c r="A329985" t="inlineStr">
        <is>
          <t>esbgdesign.com</t>
        </is>
      </c>
      <c r="B329985" t="n">
        <v>96</v>
      </c>
    </row>
    <row r="329986">
      <c r="A329986" t="inlineStr">
        <is>
          <t>www.tucsoncoinandautograph.com</t>
        </is>
      </c>
      <c r="B329986" t="n">
        <v>96</v>
      </c>
    </row>
    <row r="329987">
      <c r="A329987" t="inlineStr">
        <is>
          <t>us.whales.org</t>
        </is>
      </c>
      <c r="B329987" t="n">
        <v>96</v>
      </c>
    </row>
    <row r="329988">
      <c r="A329988" t="inlineStr">
        <is>
          <t>parks.sonomacounty.ca.gov</t>
        </is>
      </c>
      <c r="B329988" t="n">
        <v>96</v>
      </c>
    </row>
    <row r="329989">
      <c r="A329989" t="inlineStr">
        <is>
          <t>newsdashboard.com</t>
        </is>
      </c>
      <c r="B329989" t="n">
        <v>96</v>
      </c>
    </row>
    <row r="329990">
      <c r="A329990" t="inlineStr">
        <is>
          <t>anydaygolfer.com</t>
        </is>
      </c>
      <c r="B329990" t="n">
        <v>96</v>
      </c>
    </row>
    <row r="329991">
      <c r="A329991" t="inlineStr">
        <is>
          <t>mountaincabinsutah.com</t>
        </is>
      </c>
      <c r="B329991" t="n">
        <v>96</v>
      </c>
    </row>
    <row r="329992">
      <c r="A329992" t="inlineStr">
        <is>
          <t>newsconduct.com</t>
        </is>
      </c>
      <c r="B329992" t="n">
        <v>96</v>
      </c>
    </row>
    <row r="329993">
      <c r="A329993" t="inlineStr">
        <is>
          <t>www.stevsky.ru</t>
        </is>
      </c>
      <c r="B329993" t="n">
        <v>96</v>
      </c>
    </row>
    <row r="329994">
      <c r="A329994" t="inlineStr">
        <is>
          <t>blogaton.in</t>
        </is>
      </c>
      <c r="B329994" t="n">
        <v>96</v>
      </c>
    </row>
    <row r="329995">
      <c r="A329995" t="inlineStr">
        <is>
          <t>files.yg.fi</t>
        </is>
      </c>
      <c r="B329995" t="n">
        <v>96</v>
      </c>
    </row>
    <row r="329996">
      <c r="A329996" t="inlineStr">
        <is>
          <t>mlxyk4tcitb5.i.optimole.com</t>
        </is>
      </c>
      <c r="B329996" t="n">
        <v>96</v>
      </c>
    </row>
    <row r="329997">
      <c r="A329997" t="inlineStr">
        <is>
          <t>www.ecdc.europa.eu</t>
        </is>
      </c>
      <c r="B329997" t="n">
        <v>96</v>
      </c>
    </row>
    <row r="329998">
      <c r="A329998" t="inlineStr">
        <is>
          <t>blog.manmademovies.co.uk</t>
        </is>
      </c>
      <c r="B329998" t="n">
        <v>96</v>
      </c>
    </row>
    <row r="329999">
      <c r="A329999" t="inlineStr">
        <is>
          <t>stampingsmiles.com</t>
        </is>
      </c>
      <c r="B329999" t="n">
        <v>96</v>
      </c>
    </row>
    <row r="330000">
      <c r="A330000" t="inlineStr">
        <is>
          <t>www.fishtalkmag.com</t>
        </is>
      </c>
      <c r="B330000" t="n">
        <v>96</v>
      </c>
    </row>
    <row r="330001">
      <c r="A330001" t="inlineStr">
        <is>
          <t>ooobop.com</t>
        </is>
      </c>
      <c r="B330001" t="n">
        <v>96</v>
      </c>
    </row>
    <row r="330002">
      <c r="A330002" t="inlineStr">
        <is>
          <t>coffeewiththelord.files.wordpress.com</t>
        </is>
      </c>
      <c r="B330002" t="n">
        <v>96</v>
      </c>
    </row>
    <row r="330003">
      <c r="A330003" t="inlineStr">
        <is>
          <t>lifeschoolingconference.com</t>
        </is>
      </c>
      <c r="B330003" t="n">
        <v>96</v>
      </c>
    </row>
    <row r="330004">
      <c r="A330004" t="inlineStr">
        <is>
          <t>www.getmeasong.com</t>
        </is>
      </c>
      <c r="B330004" t="n">
        <v>96</v>
      </c>
    </row>
    <row r="330005">
      <c r="A330005" t="inlineStr">
        <is>
          <t>www.onblastblog.com</t>
        </is>
      </c>
      <c r="B330005" t="n">
        <v>96</v>
      </c>
    </row>
    <row r="330006">
      <c r="A330006" t="inlineStr">
        <is>
          <t>forum.darievna.ru</t>
        </is>
      </c>
      <c r="B330006" t="n">
        <v>96</v>
      </c>
    </row>
    <row r="330007">
      <c r="A330007" t="inlineStr">
        <is>
          <t>info.lse.ac.uk</t>
        </is>
      </c>
      <c r="B330007" t="n">
        <v>96</v>
      </c>
    </row>
    <row r="330008">
      <c r="A330008" t="inlineStr">
        <is>
          <t>www.webwiki.com</t>
        </is>
      </c>
      <c r="B330008" t="n">
        <v>96</v>
      </c>
    </row>
    <row r="330009">
      <c r="A330009" t="inlineStr">
        <is>
          <t>www.lapascalinette.com</t>
        </is>
      </c>
      <c r="B330009" t="n">
        <v>96</v>
      </c>
    </row>
    <row r="330010">
      <c r="A330010" t="inlineStr">
        <is>
          <t>secretdena.com</t>
        </is>
      </c>
      <c r="B330010" t="n">
        <v>96</v>
      </c>
    </row>
    <row r="330011">
      <c r="A330011" t="inlineStr">
        <is>
          <t>www.dharrison.org.uk</t>
        </is>
      </c>
      <c r="B330011" t="n">
        <v>96</v>
      </c>
    </row>
    <row r="330012">
      <c r="A330012" t="inlineStr">
        <is>
          <t>www.pyragraph.com</t>
        </is>
      </c>
      <c r="B330012" t="n">
        <v>96</v>
      </c>
    </row>
    <row r="330013">
      <c r="A330013" t="inlineStr">
        <is>
          <t>www.bclconcept.fr</t>
        </is>
      </c>
      <c r="B330013" t="n">
        <v>96</v>
      </c>
    </row>
    <row r="330014">
      <c r="A330014" t="inlineStr">
        <is>
          <t>kaiserslautern.armymwr.com</t>
        </is>
      </c>
      <c r="B330014" t="n">
        <v>96</v>
      </c>
    </row>
    <row r="330015">
      <c r="A330015" t="inlineStr">
        <is>
          <t>www.ilgiradischi.com</t>
        </is>
      </c>
      <c r="B330015" t="n">
        <v>96</v>
      </c>
    </row>
    <row r="330016">
      <c r="A330016" t="inlineStr">
        <is>
          <t>www.calibag.com</t>
        </is>
      </c>
      <c r="B330016" t="n">
        <v>96</v>
      </c>
    </row>
    <row r="330017">
      <c r="A330017" t="inlineStr">
        <is>
          <t>www.livingstreets.org.uk</t>
        </is>
      </c>
      <c r="B330017" t="n">
        <v>96</v>
      </c>
    </row>
    <row r="330018">
      <c r="A330018" t="inlineStr">
        <is>
          <t>psychiatry.ufl.edu</t>
        </is>
      </c>
      <c r="B330018" t="n">
        <v>96</v>
      </c>
    </row>
    <row r="330019">
      <c r="A330019" t="inlineStr">
        <is>
          <t>90discountdeals.com</t>
        </is>
      </c>
      <c r="B330019" t="n">
        <v>96</v>
      </c>
    </row>
    <row r="330020">
      <c r="A330020" t="inlineStr">
        <is>
          <t>kayreusser.files.wordpress.com</t>
        </is>
      </c>
      <c r="B330020" t="n">
        <v>96</v>
      </c>
    </row>
    <row r="330021">
      <c r="A330021" t="inlineStr">
        <is>
          <t>soin-store.ru</t>
        </is>
      </c>
      <c r="B330021" t="n">
        <v>96</v>
      </c>
    </row>
    <row r="330022">
      <c r="A330022" t="inlineStr">
        <is>
          <t>www.denzweine.ch</t>
        </is>
      </c>
      <c r="B330022" t="n">
        <v>96</v>
      </c>
    </row>
    <row r="330023">
      <c r="A330023" t="inlineStr">
        <is>
          <t>morvat.com</t>
        </is>
      </c>
      <c r="B330023" t="n">
        <v>96</v>
      </c>
    </row>
    <row r="330024">
      <c r="A330024" t="inlineStr">
        <is>
          <t>www.lipode.com</t>
        </is>
      </c>
      <c r="B330024" t="n">
        <v>96</v>
      </c>
    </row>
    <row r="330025">
      <c r="A330025" t="inlineStr">
        <is>
          <t>cologne-crocodiles.de</t>
        </is>
      </c>
      <c r="B330025" t="n">
        <v>96</v>
      </c>
    </row>
    <row r="330026">
      <c r="A330026" t="inlineStr">
        <is>
          <t>www.heroinemovies.com</t>
        </is>
      </c>
      <c r="B330026" t="n">
        <v>96</v>
      </c>
    </row>
    <row r="330027">
      <c r="A330027" t="inlineStr">
        <is>
          <t>brightjewelers.com</t>
        </is>
      </c>
      <c r="B330027" t="n">
        <v>96</v>
      </c>
    </row>
    <row r="330028">
      <c r="A330028" t="inlineStr">
        <is>
          <t>player4u.ru</t>
        </is>
      </c>
      <c r="B330028" t="n">
        <v>96</v>
      </c>
    </row>
    <row r="330029">
      <c r="A330029" t="inlineStr">
        <is>
          <t>www.sws-eu.com</t>
        </is>
      </c>
      <c r="B330029" t="n">
        <v>96</v>
      </c>
    </row>
    <row r="330030">
      <c r="A330030" t="inlineStr">
        <is>
          <t>modia.com</t>
        </is>
      </c>
      <c r="B330030" t="n">
        <v>96</v>
      </c>
    </row>
    <row r="330031">
      <c r="A330031" t="inlineStr">
        <is>
          <t>www.ccsoh.us</t>
        </is>
      </c>
      <c r="B330031" t="n">
        <v>96</v>
      </c>
    </row>
    <row r="330032">
      <c r="A330032" t="inlineStr">
        <is>
          <t>www.pearlandisd.org</t>
        </is>
      </c>
      <c r="B330032" t="n">
        <v>96</v>
      </c>
    </row>
    <row r="330033">
      <c r="A330033" t="inlineStr">
        <is>
          <t>www.only-airbeds.co.uk</t>
        </is>
      </c>
      <c r="B330033" t="n">
        <v>96</v>
      </c>
    </row>
    <row r="330034">
      <c r="A330034" t="inlineStr">
        <is>
          <t>tracksupermarket.com</t>
        </is>
      </c>
      <c r="B330034" t="n">
        <v>96</v>
      </c>
    </row>
    <row r="330035">
      <c r="A330035" t="inlineStr">
        <is>
          <t>uibundle.s3.amazonaws.com</t>
        </is>
      </c>
      <c r="B330035" t="n">
        <v>96</v>
      </c>
    </row>
    <row r="330036">
      <c r="A330036" t="inlineStr">
        <is>
          <t>www.frankelrealtygroup.com</t>
        </is>
      </c>
      <c r="B330036" t="n">
        <v>96</v>
      </c>
    </row>
    <row r="330037">
      <c r="A330037" t="inlineStr">
        <is>
          <t>urbanplanet.info</t>
        </is>
      </c>
      <c r="B330037" t="n">
        <v>96</v>
      </c>
    </row>
    <row r="330038">
      <c r="A330038" t="inlineStr">
        <is>
          <t>dsw6z880cn8by.cloudfront.net</t>
        </is>
      </c>
      <c r="B330038" t="n">
        <v>96</v>
      </c>
    </row>
    <row r="330039">
      <c r="A330039" t="inlineStr">
        <is>
          <t>suedstern.ch</t>
        </is>
      </c>
      <c r="B330039" t="n">
        <v>96</v>
      </c>
    </row>
    <row r="330040">
      <c r="A330040" t="inlineStr">
        <is>
          <t>www.dvin.dk</t>
        </is>
      </c>
      <c r="B330040" t="n">
        <v>96</v>
      </c>
    </row>
    <row r="330041">
      <c r="A330041" t="inlineStr">
        <is>
          <t>www.govwebworks.com</t>
        </is>
      </c>
      <c r="B330041" t="n">
        <v>96</v>
      </c>
    </row>
    <row r="330042">
      <c r="A330042" t="inlineStr">
        <is>
          <t>bobsvagene.club</t>
        </is>
      </c>
      <c r="B330042" t="n">
        <v>96</v>
      </c>
    </row>
    <row r="330043">
      <c r="A330043" t="inlineStr">
        <is>
          <t>subscriptionboxesformen.club</t>
        </is>
      </c>
      <c r="B330043" t="n">
        <v>96</v>
      </c>
    </row>
    <row r="330044">
      <c r="A330044" t="inlineStr">
        <is>
          <t>img1.nbstatic.in</t>
        </is>
      </c>
      <c r="B330044" t="n">
        <v>96</v>
      </c>
    </row>
    <row r="330045">
      <c r="A330045" t="inlineStr">
        <is>
          <t>snr.unl.edu</t>
        </is>
      </c>
      <c r="B330045" t="n">
        <v>96</v>
      </c>
    </row>
    <row r="330046">
      <c r="A330046" t="inlineStr">
        <is>
          <t>explosive6.com</t>
        </is>
      </c>
      <c r="B330046" t="n">
        <v>96</v>
      </c>
    </row>
    <row r="330047">
      <c r="A330047" t="inlineStr">
        <is>
          <t>joyfullifemagazine.com</t>
        </is>
      </c>
      <c r="B330047" t="n">
        <v>96</v>
      </c>
    </row>
    <row r="330048">
      <c r="A330048" t="inlineStr">
        <is>
          <t>ustrendy.com</t>
        </is>
      </c>
      <c r="B330048" t="n">
        <v>96</v>
      </c>
    </row>
    <row r="330049">
      <c r="A330049" t="inlineStr">
        <is>
          <t>tonipayneonline.com</t>
        </is>
      </c>
      <c r="B330049" t="n">
        <v>96</v>
      </c>
    </row>
    <row r="330050">
      <c r="A330050" t="inlineStr">
        <is>
          <t>www.fixstop.com</t>
        </is>
      </c>
      <c r="B330050" t="n">
        <v>96</v>
      </c>
    </row>
    <row r="330051">
      <c r="A330051" t="inlineStr">
        <is>
          <t>cdn2.xboul.com</t>
        </is>
      </c>
      <c r="B330051" t="n">
        <v>96</v>
      </c>
    </row>
    <row r="330052">
      <c r="A330052" t="inlineStr">
        <is>
          <t>draftbeer.jp</t>
        </is>
      </c>
      <c r="B330052" t="n">
        <v>96</v>
      </c>
    </row>
    <row r="330053">
      <c r="A330053" t="inlineStr">
        <is>
          <t>www.hazardcountyshuttle.com</t>
        </is>
      </c>
      <c r="B330053" t="n">
        <v>96</v>
      </c>
    </row>
    <row r="330054">
      <c r="A330054" t="inlineStr">
        <is>
          <t>www.mallons.com</t>
        </is>
      </c>
      <c r="B330054" t="n">
        <v>96</v>
      </c>
    </row>
    <row r="330055">
      <c r="A330055" t="inlineStr">
        <is>
          <t>www.italian-traditions.com</t>
        </is>
      </c>
      <c r="B330055" t="n">
        <v>96</v>
      </c>
    </row>
    <row r="330056">
      <c r="A330056" t="inlineStr">
        <is>
          <t>gadsventure.com</t>
        </is>
      </c>
      <c r="B330056" t="n">
        <v>96</v>
      </c>
    </row>
    <row r="330057">
      <c r="A330057" t="inlineStr">
        <is>
          <t>www.discoverbaja.com</t>
        </is>
      </c>
      <c r="B330057" t="n">
        <v>96</v>
      </c>
    </row>
    <row r="330058">
      <c r="A330058" t="inlineStr">
        <is>
          <t>stingerehs.com</t>
        </is>
      </c>
      <c r="B330058" t="n">
        <v>96</v>
      </c>
    </row>
    <row r="330059">
      <c r="A330059" t="inlineStr">
        <is>
          <t>canna-seed.biz</t>
        </is>
      </c>
      <c r="B330059" t="n">
        <v>96</v>
      </c>
    </row>
    <row r="330060">
      <c r="A330060" t="inlineStr">
        <is>
          <t>www.laketech.org</t>
        </is>
      </c>
      <c r="B330060" t="n">
        <v>96</v>
      </c>
    </row>
    <row r="330061">
      <c r="A330061" t="inlineStr">
        <is>
          <t>www.620ckrm.com</t>
        </is>
      </c>
      <c r="B330061" t="n">
        <v>96</v>
      </c>
    </row>
    <row r="330062">
      <c r="A330062" t="inlineStr">
        <is>
          <t>www.texasartandsoul.com</t>
        </is>
      </c>
      <c r="B330062" t="n">
        <v>96</v>
      </c>
    </row>
    <row r="330063">
      <c r="A330063" t="inlineStr">
        <is>
          <t>tuin-thijs.com</t>
        </is>
      </c>
      <c r="B330063" t="n">
        <v>96</v>
      </c>
    </row>
    <row r="330064">
      <c r="A330064" t="inlineStr">
        <is>
          <t>abstractartist.org</t>
        </is>
      </c>
      <c r="B330064" t="n">
        <v>96</v>
      </c>
    </row>
    <row r="330065">
      <c r="A330065" t="inlineStr">
        <is>
          <t>billiardsdirect.files.wordpress.com</t>
        </is>
      </c>
      <c r="B330065" t="n">
        <v>96</v>
      </c>
    </row>
    <row r="330066">
      <c r="A330066" t="inlineStr">
        <is>
          <t>finejacket.com</t>
        </is>
      </c>
      <c r="B330066" t="n">
        <v>96</v>
      </c>
    </row>
    <row r="330067">
      <c r="A330067" t="inlineStr">
        <is>
          <t>helpfulreviewer.com</t>
        </is>
      </c>
      <c r="B330067" t="n">
        <v>96</v>
      </c>
    </row>
    <row r="330068">
      <c r="A330068" t="inlineStr">
        <is>
          <t>evansdesignstudio.com</t>
        </is>
      </c>
      <c r="B330068" t="n">
        <v>96</v>
      </c>
    </row>
    <row r="330069">
      <c r="A330069" t="inlineStr">
        <is>
          <t>www.inspiritcompany.ru</t>
        </is>
      </c>
      <c r="B330069" t="n">
        <v>96</v>
      </c>
    </row>
    <row r="330070">
      <c r="A330070" t="inlineStr">
        <is>
          <t>www.whbnews.com</t>
        </is>
      </c>
      <c r="B330070" t="n">
        <v>96</v>
      </c>
    </row>
    <row r="330071">
      <c r="A330071" t="inlineStr">
        <is>
          <t>www.shipedge.com</t>
        </is>
      </c>
      <c r="B330071" t="n">
        <v>96</v>
      </c>
    </row>
    <row r="330072">
      <c r="A330072" t="inlineStr">
        <is>
          <t>www.eurocampers.com</t>
        </is>
      </c>
      <c r="B330072" t="n">
        <v>96</v>
      </c>
    </row>
    <row r="330073">
      <c r="A330073" t="inlineStr">
        <is>
          <t>www.ashantisboutik.fr</t>
        </is>
      </c>
      <c r="B330073" t="n">
        <v>96</v>
      </c>
    </row>
    <row r="330074">
      <c r="A330074" t="inlineStr">
        <is>
          <t>www.microserve.ca</t>
        </is>
      </c>
      <c r="B330074" t="n">
        <v>96</v>
      </c>
    </row>
    <row r="330075">
      <c r="A330075" t="inlineStr">
        <is>
          <t>wellbags.com.ua</t>
        </is>
      </c>
      <c r="B330075" t="n">
        <v>96</v>
      </c>
    </row>
    <row r="330076">
      <c r="A330076" t="inlineStr">
        <is>
          <t>mansouri-immigration.com</t>
        </is>
      </c>
      <c r="B330076" t="n">
        <v>96</v>
      </c>
    </row>
    <row r="330077">
      <c r="A330077" t="inlineStr">
        <is>
          <t>www.ihc.ae</t>
        </is>
      </c>
      <c r="B330077" t="n">
        <v>96</v>
      </c>
    </row>
    <row r="330078">
      <c r="A330078" t="inlineStr">
        <is>
          <t>29og5q1rr22p4adpq4ox4dtl-wpengine.netdna-ssl.com</t>
        </is>
      </c>
      <c r="B330078" t="n">
        <v>96</v>
      </c>
    </row>
    <row r="330079">
      <c r="A330079" t="inlineStr">
        <is>
          <t>www.mavenecommerce.com</t>
        </is>
      </c>
      <c r="B330079" t="n">
        <v>96</v>
      </c>
    </row>
    <row r="330080">
      <c r="A330080" t="inlineStr">
        <is>
          <t>mathspig.files.wordpress.com</t>
        </is>
      </c>
      <c r="B330080" t="n">
        <v>96</v>
      </c>
    </row>
    <row r="330081">
      <c r="A330081" t="inlineStr">
        <is>
          <t>hadahada.com</t>
        </is>
      </c>
      <c r="B330081" t="n">
        <v>96</v>
      </c>
    </row>
    <row r="330082">
      <c r="A330082" t="inlineStr">
        <is>
          <t>www.traillife.co.uk</t>
        </is>
      </c>
      <c r="B330082" t="n">
        <v>96</v>
      </c>
    </row>
    <row r="330083">
      <c r="A330083" t="inlineStr">
        <is>
          <t>www.revoamerica.com</t>
        </is>
      </c>
      <c r="B330083" t="n">
        <v>96</v>
      </c>
    </row>
    <row r="330084">
      <c r="A330084" t="inlineStr">
        <is>
          <t>tilemall.com.au</t>
        </is>
      </c>
      <c r="B330084" t="n">
        <v>96</v>
      </c>
    </row>
    <row r="330085">
      <c r="A330085" t="inlineStr">
        <is>
          <t>www.kathkyle.com</t>
        </is>
      </c>
      <c r="B330085" t="n">
        <v>96</v>
      </c>
    </row>
    <row r="330086">
      <c r="A330086" t="inlineStr">
        <is>
          <t>www.weatherillbrothers.co.uk</t>
        </is>
      </c>
      <c r="B330086" t="n">
        <v>96</v>
      </c>
    </row>
    <row r="330087">
      <c r="A330087" t="inlineStr">
        <is>
          <t>www.zariff.com.br</t>
        </is>
      </c>
      <c r="B330087" t="n">
        <v>96</v>
      </c>
    </row>
    <row r="330088">
      <c r="A330088" t="inlineStr">
        <is>
          <t>www.vaultgadgets.net</t>
        </is>
      </c>
      <c r="B330088" t="n">
        <v>96</v>
      </c>
    </row>
    <row r="330089">
      <c r="A330089" t="inlineStr">
        <is>
          <t>seewesterly.com</t>
        </is>
      </c>
      <c r="B330089" t="n">
        <v>96</v>
      </c>
    </row>
    <row r="330090">
      <c r="A330090" t="inlineStr">
        <is>
          <t>jakstrips.files.wordpress.com</t>
        </is>
      </c>
      <c r="B330090" t="n">
        <v>96</v>
      </c>
    </row>
    <row r="330091">
      <c r="A330091" t="inlineStr">
        <is>
          <t>www.lottosmile.in</t>
        </is>
      </c>
      <c r="B330091" t="n">
        <v>96</v>
      </c>
    </row>
    <row r="330092">
      <c r="A330092" t="inlineStr">
        <is>
          <t>media3.sportstarsmag.com</t>
        </is>
      </c>
      <c r="B330092" t="n">
        <v>96</v>
      </c>
    </row>
    <row r="330093">
      <c r="A330093" t="inlineStr">
        <is>
          <t>www.playroanoke.com</t>
        </is>
      </c>
      <c r="B330093" t="n">
        <v>96</v>
      </c>
    </row>
    <row r="330094">
      <c r="A330094" t="inlineStr">
        <is>
          <t>nia9.com</t>
        </is>
      </c>
      <c r="B330094" t="n">
        <v>96</v>
      </c>
    </row>
    <row r="330095">
      <c r="A330095" t="inlineStr">
        <is>
          <t>provincetownindependent.org</t>
        </is>
      </c>
      <c r="B330095" t="n">
        <v>96</v>
      </c>
    </row>
    <row r="330096">
      <c r="A330096" t="inlineStr">
        <is>
          <t>msummerfieldimages.com</t>
        </is>
      </c>
      <c r="B330096" t="n">
        <v>96</v>
      </c>
    </row>
    <row r="330097">
      <c r="A330097" t="inlineStr">
        <is>
          <t>www.craftanddesign.net</t>
        </is>
      </c>
      <c r="B330097" t="n">
        <v>96</v>
      </c>
    </row>
    <row r="330098">
      <c r="A330098" t="inlineStr">
        <is>
          <t>www.soundofus.com</t>
        </is>
      </c>
      <c r="B330098" t="n">
        <v>96</v>
      </c>
    </row>
    <row r="330099">
      <c r="A330099" t="inlineStr">
        <is>
          <t>www.customs.gov.tm</t>
        </is>
      </c>
      <c r="B330099" t="n">
        <v>96</v>
      </c>
    </row>
    <row r="330100">
      <c r="A330100" t="inlineStr">
        <is>
          <t>twtainan.net</t>
        </is>
      </c>
      <c r="B330100" t="n">
        <v>96</v>
      </c>
    </row>
    <row r="330101">
      <c r="A330101" t="inlineStr">
        <is>
          <t>www.nady.com</t>
        </is>
      </c>
      <c r="B330101" t="n">
        <v>96</v>
      </c>
    </row>
    <row r="330102">
      <c r="A330102" t="inlineStr">
        <is>
          <t>www.golfguy.net</t>
        </is>
      </c>
      <c r="B330102" t="n">
        <v>96</v>
      </c>
    </row>
    <row r="330103">
      <c r="A330103" t="inlineStr">
        <is>
          <t>dcnorthstar.com</t>
        </is>
      </c>
      <c r="B330103" t="n">
        <v>96</v>
      </c>
    </row>
    <row r="330104">
      <c r="A330104" t="inlineStr">
        <is>
          <t>clyderiver.files.wordpress.com</t>
        </is>
      </c>
      <c r="B330104" t="n">
        <v>96</v>
      </c>
    </row>
    <row r="330105">
      <c r="A330105" t="inlineStr">
        <is>
          <t>aprilclubwear.com</t>
        </is>
      </c>
      <c r="B330105" t="n">
        <v>96</v>
      </c>
    </row>
    <row r="330106">
      <c r="A330106" t="inlineStr">
        <is>
          <t>rosshightimes.com</t>
        </is>
      </c>
      <c r="B330106" t="n">
        <v>96</v>
      </c>
    </row>
    <row r="330107">
      <c r="A330107" t="inlineStr">
        <is>
          <t>rendezvousmag.com</t>
        </is>
      </c>
      <c r="B330107" t="n">
        <v>96</v>
      </c>
    </row>
    <row r="330108">
      <c r="A330108" t="inlineStr">
        <is>
          <t>img80002516.weyesimg.com</t>
        </is>
      </c>
      <c r="B330108" t="n">
        <v>96</v>
      </c>
    </row>
    <row r="330109">
      <c r="A330109" t="inlineStr">
        <is>
          <t>gogreengarland.com</t>
        </is>
      </c>
      <c r="B330109" t="n">
        <v>96</v>
      </c>
    </row>
    <row r="330110">
      <c r="A330110" t="inlineStr">
        <is>
          <t>www.naaiyas.com</t>
        </is>
      </c>
      <c r="B330110" t="n">
        <v>96</v>
      </c>
    </row>
    <row r="330111">
      <c r="A330111" t="inlineStr">
        <is>
          <t>www.grumpygopher.com</t>
        </is>
      </c>
      <c r="B330111" t="n">
        <v>96</v>
      </c>
    </row>
    <row r="330112">
      <c r="A330112" t="inlineStr">
        <is>
          <t>historicalreview.org</t>
        </is>
      </c>
      <c r="B330112" t="n">
        <v>96</v>
      </c>
    </row>
    <row r="330113">
      <c r="A330113" t="inlineStr">
        <is>
          <t>www.swisswatches.to</t>
        </is>
      </c>
      <c r="B330113" t="n">
        <v>96</v>
      </c>
    </row>
    <row r="330114">
      <c r="A330114" t="inlineStr">
        <is>
          <t>divna.tech</t>
        </is>
      </c>
      <c r="B330114" t="n">
        <v>96</v>
      </c>
    </row>
    <row r="330115">
      <c r="A330115" t="inlineStr">
        <is>
          <t>media2.marreybikes.com</t>
        </is>
      </c>
      <c r="B330115" t="n">
        <v>96</v>
      </c>
    </row>
    <row r="330116">
      <c r="A330116" t="inlineStr">
        <is>
          <t>www.cawineclub.com</t>
        </is>
      </c>
      <c r="B330116" t="n">
        <v>96</v>
      </c>
    </row>
    <row r="330117">
      <c r="A330117" t="inlineStr">
        <is>
          <t>compare-price.ru</t>
        </is>
      </c>
      <c r="B330117" t="n">
        <v>96</v>
      </c>
    </row>
    <row r="330118">
      <c r="A330118" t="inlineStr">
        <is>
          <t>onlineabsn.marian.edu</t>
        </is>
      </c>
      <c r="B330118" t="n">
        <v>96</v>
      </c>
    </row>
    <row r="330119">
      <c r="A330119" t="inlineStr">
        <is>
          <t>www.globalaudio.ru</t>
        </is>
      </c>
      <c r="B330119" t="n">
        <v>96</v>
      </c>
    </row>
    <row r="330120">
      <c r="A330120" t="inlineStr">
        <is>
          <t>makeupkey.ru</t>
        </is>
      </c>
      <c r="B330120" t="n">
        <v>96</v>
      </c>
    </row>
    <row r="330121">
      <c r="A330121" t="inlineStr">
        <is>
          <t>bengusto.com</t>
        </is>
      </c>
      <c r="B330121" t="n">
        <v>96</v>
      </c>
    </row>
    <row r="330122">
      <c r="A330122" t="inlineStr">
        <is>
          <t>rkporter.com</t>
        </is>
      </c>
      <c r="B330122" t="n">
        <v>96</v>
      </c>
    </row>
    <row r="330123">
      <c r="A330123" t="inlineStr">
        <is>
          <t>palegirlrambling.co.uk</t>
        </is>
      </c>
      <c r="B330123" t="n">
        <v>96</v>
      </c>
    </row>
    <row r="330124">
      <c r="A330124" t="inlineStr">
        <is>
          <t>tbni.blog</t>
        </is>
      </c>
      <c r="B330124" t="n">
        <v>96</v>
      </c>
    </row>
    <row r="330125">
      <c r="A330125" t="inlineStr">
        <is>
          <t>www.divewatchstore.com</t>
        </is>
      </c>
      <c r="B330125" t="n">
        <v>96</v>
      </c>
    </row>
    <row r="330126">
      <c r="A330126" t="inlineStr">
        <is>
          <t>www.abitofbrass.co.uk</t>
        </is>
      </c>
      <c r="B330126" t="n">
        <v>96</v>
      </c>
    </row>
    <row r="330127">
      <c r="A330127" t="inlineStr">
        <is>
          <t>www.pepindistributing.com</t>
        </is>
      </c>
      <c r="B330127" t="n">
        <v>96</v>
      </c>
    </row>
    <row r="330128">
      <c r="A330128" t="inlineStr">
        <is>
          <t>koleksiwiji.com</t>
        </is>
      </c>
      <c r="B330128" t="n">
        <v>96</v>
      </c>
    </row>
    <row r="330129">
      <c r="A330129" t="inlineStr">
        <is>
          <t>indiabioscience.org</t>
        </is>
      </c>
      <c r="B330129" t="n">
        <v>96</v>
      </c>
    </row>
    <row r="330130">
      <c r="A330130" t="inlineStr">
        <is>
          <t>bamigo.com</t>
        </is>
      </c>
      <c r="B330130" t="n">
        <v>96</v>
      </c>
    </row>
    <row r="330131">
      <c r="A330131" t="inlineStr">
        <is>
          <t>marysnest.com</t>
        </is>
      </c>
      <c r="B330131" t="n">
        <v>96</v>
      </c>
    </row>
    <row r="330132">
      <c r="A330132" t="inlineStr">
        <is>
          <t>www.rbab.net</t>
        </is>
      </c>
      <c r="B330132" t="n">
        <v>96</v>
      </c>
    </row>
    <row r="330133">
      <c r="A330133" t="inlineStr">
        <is>
          <t>curryncode.files.wordpress.com</t>
        </is>
      </c>
      <c r="B330133" t="n">
        <v>96</v>
      </c>
    </row>
    <row r="330134">
      <c r="A330134" t="inlineStr">
        <is>
          <t>webassets.scea.com</t>
        </is>
      </c>
      <c r="B330134" t="n">
        <v>96</v>
      </c>
    </row>
    <row r="330135">
      <c r="A330135" t="inlineStr">
        <is>
          <t>www.shopsector.com</t>
        </is>
      </c>
      <c r="B330135" t="n">
        <v>96</v>
      </c>
    </row>
    <row r="330136">
      <c r="A330136" t="inlineStr">
        <is>
          <t>shop.scc-com.de</t>
        </is>
      </c>
      <c r="B330136" t="n">
        <v>96</v>
      </c>
    </row>
    <row r="330137">
      <c r="A330137" t="inlineStr">
        <is>
          <t>www.boyd.k12.ky.us</t>
        </is>
      </c>
      <c r="B330137" t="n">
        <v>96</v>
      </c>
    </row>
    <row r="330138">
      <c r="A330138" t="inlineStr">
        <is>
          <t>thebirdfeednyc.com</t>
        </is>
      </c>
      <c r="B330138" t="n">
        <v>96</v>
      </c>
    </row>
    <row r="330139">
      <c r="A330139" t="inlineStr">
        <is>
          <t>moreland.vic.gov.au</t>
        </is>
      </c>
      <c r="B330139" t="n">
        <v>96</v>
      </c>
    </row>
    <row r="330140">
      <c r="A330140" t="inlineStr">
        <is>
          <t>www.play-scapes.com</t>
        </is>
      </c>
      <c r="B330140" t="n">
        <v>96</v>
      </c>
    </row>
    <row r="330141">
      <c r="A330141" t="inlineStr">
        <is>
          <t>fantasyfootballers.org</t>
        </is>
      </c>
      <c r="B330141" t="n">
        <v>96</v>
      </c>
    </row>
    <row r="330142">
      <c r="A330142" t="inlineStr">
        <is>
          <t>www.kiu-online.jp</t>
        </is>
      </c>
      <c r="B330142" t="n">
        <v>96</v>
      </c>
    </row>
    <row r="330143">
      <c r="A330143" t="inlineStr">
        <is>
          <t>video.jivetalk.org</t>
        </is>
      </c>
      <c r="B330143" t="n">
        <v>96</v>
      </c>
    </row>
    <row r="330144">
      <c r="A330144" t="inlineStr">
        <is>
          <t>www.altaiproject.org</t>
        </is>
      </c>
      <c r="B330144" t="n">
        <v>96</v>
      </c>
    </row>
    <row r="330145">
      <c r="A330145" t="inlineStr">
        <is>
          <t>www.guitarrepairbench.com</t>
        </is>
      </c>
      <c r="B330145" t="n">
        <v>96</v>
      </c>
    </row>
    <row r="330146">
      <c r="A330146" t="inlineStr">
        <is>
          <t>barkleypd.com</t>
        </is>
      </c>
      <c r="B330146" t="n">
        <v>96</v>
      </c>
    </row>
    <row r="330147">
      <c r="A330147" t="inlineStr">
        <is>
          <t>www.livinginwildstar.com</t>
        </is>
      </c>
      <c r="B330147" t="n">
        <v>96</v>
      </c>
    </row>
    <row r="330148">
      <c r="A330148" t="inlineStr">
        <is>
          <t>www.ibicom.it</t>
        </is>
      </c>
      <c r="B330148" t="n">
        <v>96</v>
      </c>
    </row>
    <row r="330149">
      <c r="A330149" t="inlineStr">
        <is>
          <t>www.prindustrial.co.uk</t>
        </is>
      </c>
      <c r="B330149" t="n">
        <v>96</v>
      </c>
    </row>
    <row r="330150">
      <c r="A330150" t="inlineStr">
        <is>
          <t>www.immobiliareusa.it</t>
        </is>
      </c>
      <c r="B330150" t="n">
        <v>96</v>
      </c>
    </row>
    <row r="330151">
      <c r="A330151" t="inlineStr">
        <is>
          <t>www.travelto5.com</t>
        </is>
      </c>
      <c r="B330151" t="n">
        <v>96</v>
      </c>
    </row>
    <row r="330152">
      <c r="A330152" t="inlineStr">
        <is>
          <t>ipen.org</t>
        </is>
      </c>
      <c r="B330152" t="n">
        <v>96</v>
      </c>
    </row>
    <row r="330153">
      <c r="A330153" t="inlineStr">
        <is>
          <t>cdn3.fusil-calais.com</t>
        </is>
      </c>
      <c r="B330153" t="n">
        <v>96</v>
      </c>
    </row>
    <row r="330154">
      <c r="A330154" t="inlineStr">
        <is>
          <t>www.escort46.co.uk</t>
        </is>
      </c>
      <c r="B330154" t="n">
        <v>96</v>
      </c>
    </row>
    <row r="330155">
      <c r="A330155" t="inlineStr">
        <is>
          <t>oneclik.in</t>
        </is>
      </c>
      <c r="B330155" t="n">
        <v>96</v>
      </c>
    </row>
    <row r="330156">
      <c r="A330156" t="inlineStr">
        <is>
          <t>www.armytrixusa.com</t>
        </is>
      </c>
      <c r="B330156" t="n">
        <v>96</v>
      </c>
    </row>
    <row r="330157">
      <c r="A330157" t="inlineStr">
        <is>
          <t>shop.summerwindsnursery.com</t>
        </is>
      </c>
      <c r="B330157" t="n">
        <v>96</v>
      </c>
    </row>
    <row r="330158">
      <c r="A330158" t="inlineStr">
        <is>
          <t>images.racerfly.com</t>
        </is>
      </c>
      <c r="B330158" t="n">
        <v>96</v>
      </c>
    </row>
    <row r="330159">
      <c r="A330159" t="inlineStr">
        <is>
          <t>worddreams.files.wordpress.com</t>
        </is>
      </c>
      <c r="B330159" t="n">
        <v>96</v>
      </c>
    </row>
    <row r="330160">
      <c r="A330160" t="inlineStr">
        <is>
          <t>img4297.weyesns.com</t>
        </is>
      </c>
      <c r="B330160" t="n">
        <v>96</v>
      </c>
    </row>
    <row r="330161">
      <c r="A330161" t="inlineStr">
        <is>
          <t>lovelynorth.com</t>
        </is>
      </c>
      <c r="B330161" t="n">
        <v>96</v>
      </c>
    </row>
    <row r="330162">
      <c r="A330162" t="inlineStr">
        <is>
          <t>spring.is</t>
        </is>
      </c>
      <c r="B330162" t="n">
        <v>96</v>
      </c>
    </row>
    <row r="330163">
      <c r="A330163" t="inlineStr">
        <is>
          <t>www.customusb.com</t>
        </is>
      </c>
      <c r="B330163" t="n">
        <v>96</v>
      </c>
    </row>
    <row r="330164">
      <c r="A330164" t="inlineStr">
        <is>
          <t>amasia-film.de</t>
        </is>
      </c>
      <c r="B330164" t="n">
        <v>96</v>
      </c>
    </row>
    <row r="330165">
      <c r="A330165" t="inlineStr">
        <is>
          <t>82.80.239.90</t>
        </is>
      </c>
      <c r="B330165" t="n">
        <v>96</v>
      </c>
    </row>
    <row r="330166">
      <c r="A330166" t="inlineStr">
        <is>
          <t>themissusv.com</t>
        </is>
      </c>
      <c r="B330166" t="n">
        <v>96</v>
      </c>
    </row>
    <row r="330167">
      <c r="A330167" t="inlineStr">
        <is>
          <t>willieduggan.com</t>
        </is>
      </c>
      <c r="B330167" t="n">
        <v>96</v>
      </c>
    </row>
    <row r="330168">
      <c r="A330168" t="inlineStr">
        <is>
          <t>www.cygnetbaypearls.com.au</t>
        </is>
      </c>
      <c r="B330168" t="n">
        <v>96</v>
      </c>
    </row>
    <row r="330169">
      <c r="A330169" t="inlineStr">
        <is>
          <t>wowvectors.com</t>
        </is>
      </c>
      <c r="B330169" t="n">
        <v>96</v>
      </c>
    </row>
    <row r="330170">
      <c r="A330170" t="inlineStr">
        <is>
          <t>blvcks.com</t>
        </is>
      </c>
      <c r="B330170" t="n">
        <v>96</v>
      </c>
    </row>
    <row r="330171">
      <c r="A330171" t="inlineStr">
        <is>
          <t>jnrnrwxhqnri5q.ldycdn.com</t>
        </is>
      </c>
      <c r="B330171" t="n">
        <v>96</v>
      </c>
    </row>
    <row r="330172">
      <c r="A330172" t="inlineStr">
        <is>
          <t>www.digitalyou.ru</t>
        </is>
      </c>
      <c r="B330172" t="n">
        <v>96</v>
      </c>
    </row>
    <row r="330173">
      <c r="A330173" t="inlineStr">
        <is>
          <t>www.upington.com</t>
        </is>
      </c>
      <c r="B330173" t="n">
        <v>96</v>
      </c>
    </row>
    <row r="330174">
      <c r="A330174" t="inlineStr">
        <is>
          <t>reinewswire.com</t>
        </is>
      </c>
      <c r="B330174" t="n">
        <v>96</v>
      </c>
    </row>
    <row r="330175">
      <c r="A330175" t="inlineStr">
        <is>
          <t>www.popsockets.fr</t>
        </is>
      </c>
      <c r="B330175" t="n">
        <v>96</v>
      </c>
    </row>
    <row r="330176">
      <c r="A330176" t="inlineStr">
        <is>
          <t>hesterleynel.files.wordpress.com</t>
        </is>
      </c>
      <c r="B330176" t="n">
        <v>96</v>
      </c>
    </row>
    <row r="330177">
      <c r="A330177" t="inlineStr">
        <is>
          <t>aair.org.au</t>
        </is>
      </c>
      <c r="B330177" t="n">
        <v>96</v>
      </c>
    </row>
    <row r="330178">
      <c r="A330178" t="inlineStr">
        <is>
          <t>www.creaspace.ru</t>
        </is>
      </c>
      <c r="B330178" t="n">
        <v>96</v>
      </c>
    </row>
    <row r="330179">
      <c r="A330179" t="inlineStr">
        <is>
          <t>kidlypublishedcontent.blob.core.windows.net</t>
        </is>
      </c>
      <c r="B330179" t="n">
        <v>96</v>
      </c>
    </row>
    <row r="330180">
      <c r="A330180" t="inlineStr">
        <is>
          <t>www.nrso.ntua.gr</t>
        </is>
      </c>
      <c r="B330180" t="n">
        <v>96</v>
      </c>
    </row>
    <row r="330181">
      <c r="A330181" t="inlineStr">
        <is>
          <t>aromatown.gr</t>
        </is>
      </c>
      <c r="B330181" t="n">
        <v>96</v>
      </c>
    </row>
    <row r="330182">
      <c r="A330182" t="inlineStr">
        <is>
          <t>www.eatingcookingfooding.com</t>
        </is>
      </c>
      <c r="B330182" t="n">
        <v>96</v>
      </c>
    </row>
    <row r="330183">
      <c r="A330183" t="inlineStr">
        <is>
          <t>cdn2.fusil-calais.com</t>
        </is>
      </c>
      <c r="B330183" t="n">
        <v>96</v>
      </c>
    </row>
    <row r="330184">
      <c r="A330184" t="inlineStr">
        <is>
          <t>twickerati.files.wordpress.com</t>
        </is>
      </c>
      <c r="B330184" t="n">
        <v>96</v>
      </c>
    </row>
    <row r="330185">
      <c r="A330185" t="inlineStr">
        <is>
          <t>kiwikoo.files.wordpress.com</t>
        </is>
      </c>
      <c r="B330185" t="n">
        <v>96</v>
      </c>
    </row>
    <row r="330186">
      <c r="A330186" t="inlineStr">
        <is>
          <t>education.aau.ac.ae</t>
        </is>
      </c>
      <c r="B330186" t="n">
        <v>96</v>
      </c>
    </row>
    <row r="330187">
      <c r="A330187" t="inlineStr">
        <is>
          <t>www.barrycleveland.com</t>
        </is>
      </c>
      <c r="B330187" t="n">
        <v>96</v>
      </c>
    </row>
    <row r="330188">
      <c r="A330188" t="inlineStr">
        <is>
          <t>manjimupmotors.com.au</t>
        </is>
      </c>
      <c r="B330188" t="n">
        <v>96</v>
      </c>
    </row>
    <row r="330189">
      <c r="A330189" t="inlineStr">
        <is>
          <t>www.puremix.net</t>
        </is>
      </c>
      <c r="B330189" t="n">
        <v>96</v>
      </c>
    </row>
    <row r="330190">
      <c r="A330190" t="inlineStr">
        <is>
          <t>detiru.net:443</t>
        </is>
      </c>
      <c r="B330190" t="n">
        <v>96</v>
      </c>
    </row>
    <row r="330191">
      <c r="A330191" t="inlineStr">
        <is>
          <t>funnyexpo.com</t>
        </is>
      </c>
      <c r="B330191" t="n">
        <v>96</v>
      </c>
    </row>
    <row r="330192">
      <c r="A330192" t="inlineStr">
        <is>
          <t>www.reddevelopment.com</t>
        </is>
      </c>
      <c r="B330192" t="n">
        <v>96</v>
      </c>
    </row>
    <row r="330193">
      <c r="A330193" t="inlineStr">
        <is>
          <t>www.kibotek.com</t>
        </is>
      </c>
      <c r="B330193" t="n">
        <v>96</v>
      </c>
    </row>
    <row r="330194">
      <c r="A330194" t="inlineStr">
        <is>
          <t>www.wristcritic.com</t>
        </is>
      </c>
      <c r="B330194" t="n">
        <v>96</v>
      </c>
    </row>
    <row r="330195">
      <c r="A330195" t="inlineStr">
        <is>
          <t>dominigames.com</t>
        </is>
      </c>
      <c r="B330195" t="n">
        <v>96</v>
      </c>
    </row>
    <row r="330196">
      <c r="A330196" t="inlineStr">
        <is>
          <t>eco-sports.com.my</t>
        </is>
      </c>
      <c r="B330196" t="n">
        <v>96</v>
      </c>
    </row>
    <row r="330197">
      <c r="A330197" t="inlineStr">
        <is>
          <t>www.furlani.it</t>
        </is>
      </c>
      <c r="B330197" t="n">
        <v>96</v>
      </c>
    </row>
    <row r="330198">
      <c r="A330198" t="inlineStr">
        <is>
          <t>www.mybeautypedia.it</t>
        </is>
      </c>
      <c r="B330198" t="n">
        <v>96</v>
      </c>
    </row>
    <row r="330199">
      <c r="A330199" t="inlineStr">
        <is>
          <t>www.mari-kali.com</t>
        </is>
      </c>
      <c r="B330199" t="n">
        <v>96</v>
      </c>
    </row>
    <row r="330200">
      <c r="A330200" t="inlineStr">
        <is>
          <t>www.elitepropertiesdirect.com</t>
        </is>
      </c>
      <c r="B330200" t="n">
        <v>96</v>
      </c>
    </row>
    <row r="330201">
      <c r="A330201" t="inlineStr">
        <is>
          <t>www.kicks.no</t>
        </is>
      </c>
      <c r="B330201" t="n">
        <v>96</v>
      </c>
    </row>
    <row r="330202">
      <c r="A330202" t="inlineStr">
        <is>
          <t>www.jasani.ae</t>
        </is>
      </c>
      <c r="B330202" t="n">
        <v>96</v>
      </c>
    </row>
    <row r="330203">
      <c r="A330203" t="inlineStr">
        <is>
          <t>juegosdemesayrol.com</t>
        </is>
      </c>
      <c r="B330203" t="n">
        <v>96</v>
      </c>
    </row>
    <row r="330204">
      <c r="A330204" t="inlineStr">
        <is>
          <t>www.letterboxes.net.au</t>
        </is>
      </c>
      <c r="B330204" t="n">
        <v>96</v>
      </c>
    </row>
    <row r="330205">
      <c r="A330205" t="inlineStr">
        <is>
          <t>cdn10.dcfever.com</t>
        </is>
      </c>
      <c r="B330205" t="n">
        <v>96</v>
      </c>
    </row>
    <row r="330206">
      <c r="A330206" t="inlineStr">
        <is>
          <t>1495sports.files.wordpress.com</t>
        </is>
      </c>
      <c r="B330206" t="n">
        <v>96</v>
      </c>
    </row>
    <row r="330207">
      <c r="A330207" t="inlineStr">
        <is>
          <t>www.picnicatascot.com</t>
        </is>
      </c>
      <c r="B330207" t="n">
        <v>96</v>
      </c>
    </row>
    <row r="330208">
      <c r="A330208" t="inlineStr">
        <is>
          <t>ycadeau.com</t>
        </is>
      </c>
      <c r="B330208" t="n">
        <v>96</v>
      </c>
    </row>
    <row r="330209">
      <c r="A330209" t="inlineStr">
        <is>
          <t>bhhsbeazleyrealtors.com</t>
        </is>
      </c>
      <c r="B330209" t="n">
        <v>96</v>
      </c>
    </row>
    <row r="330210">
      <c r="A330210" t="inlineStr">
        <is>
          <t>www.mojoba.de</t>
        </is>
      </c>
      <c r="B330210" t="n">
        <v>96</v>
      </c>
    </row>
    <row r="330211">
      <c r="A330211" t="inlineStr">
        <is>
          <t>visitwiarton.ca</t>
        </is>
      </c>
      <c r="B330211" t="n">
        <v>96</v>
      </c>
    </row>
    <row r="330212">
      <c r="A330212" t="inlineStr">
        <is>
          <t>geektech.ie</t>
        </is>
      </c>
      <c r="B330212" t="n">
        <v>96</v>
      </c>
    </row>
    <row r="330213">
      <c r="A330213" t="inlineStr">
        <is>
          <t>www.tandmwholesale.com</t>
        </is>
      </c>
      <c r="B330213" t="n">
        <v>96</v>
      </c>
    </row>
    <row r="330214">
      <c r="A330214" t="inlineStr">
        <is>
          <t>www.eventworkers.ch</t>
        </is>
      </c>
      <c r="B330214" t="n">
        <v>96</v>
      </c>
    </row>
    <row r="330215">
      <c r="A330215" t="inlineStr">
        <is>
          <t>magztertemp.s3.amazonaws.com</t>
        </is>
      </c>
      <c r="B330215" t="n">
        <v>96</v>
      </c>
    </row>
    <row r="330216">
      <c r="A330216" t="inlineStr">
        <is>
          <t>www.georgiamills.com</t>
        </is>
      </c>
      <c r="B330216" t="n">
        <v>96</v>
      </c>
    </row>
    <row r="330217">
      <c r="A330217" t="inlineStr">
        <is>
          <t>cdnp-napnameplates.azureedge.net</t>
        </is>
      </c>
      <c r="B330217" t="n">
        <v>96</v>
      </c>
    </row>
    <row r="330218">
      <c r="A330218" t="inlineStr">
        <is>
          <t>www.harmonystore.co.uk</t>
        </is>
      </c>
      <c r="B330218" t="n">
        <v>96</v>
      </c>
    </row>
    <row r="330219">
      <c r="A330219" t="inlineStr">
        <is>
          <t>heysentrail.asn.au</t>
        </is>
      </c>
      <c r="B330219" t="n">
        <v>96</v>
      </c>
    </row>
    <row r="330220">
      <c r="A330220" t="inlineStr">
        <is>
          <t>westriverhabitat.com</t>
        </is>
      </c>
      <c r="B330220" t="n">
        <v>96</v>
      </c>
    </row>
    <row r="330221">
      <c r="A330221" t="inlineStr">
        <is>
          <t>www.historyofgaming.de</t>
        </is>
      </c>
      <c r="B330221" t="n">
        <v>96</v>
      </c>
    </row>
    <row r="330222">
      <c r="A330222" t="inlineStr">
        <is>
          <t>www.miniatures.si</t>
        </is>
      </c>
      <c r="B330222" t="n">
        <v>96</v>
      </c>
    </row>
    <row r="330223">
      <c r="A330223" t="inlineStr">
        <is>
          <t>www.realmilkpaint.com</t>
        </is>
      </c>
      <c r="B330223" t="n">
        <v>96</v>
      </c>
    </row>
    <row r="330224">
      <c r="A330224" t="inlineStr">
        <is>
          <t>www.airsystems-inc.com</t>
        </is>
      </c>
      <c r="B330224" t="n">
        <v>96</v>
      </c>
    </row>
    <row r="330225">
      <c r="A330225" t="inlineStr">
        <is>
          <t>371921.smushcdn.com</t>
        </is>
      </c>
      <c r="B330225" t="n">
        <v>96</v>
      </c>
    </row>
    <row r="330226">
      <c r="A330226" t="inlineStr">
        <is>
          <t>startupfashion.com</t>
        </is>
      </c>
      <c r="B330226" t="n">
        <v>96</v>
      </c>
    </row>
    <row r="330227">
      <c r="A330227" t="inlineStr">
        <is>
          <t>www.flukenetworks.com</t>
        </is>
      </c>
      <c r="B330227" t="n">
        <v>96</v>
      </c>
    </row>
    <row r="330228">
      <c r="A330228" t="inlineStr">
        <is>
          <t>mrsstouffersmusicroom.com</t>
        </is>
      </c>
      <c r="B330228" t="n">
        <v>96</v>
      </c>
    </row>
    <row r="330229">
      <c r="A330229" t="inlineStr">
        <is>
          <t>www.masabi.com</t>
        </is>
      </c>
      <c r="B330229" t="n">
        <v>96</v>
      </c>
    </row>
    <row r="330230">
      <c r="A330230" t="inlineStr">
        <is>
          <t>tools420.ca</t>
        </is>
      </c>
      <c r="B330230" t="n">
        <v>96</v>
      </c>
    </row>
    <row r="330231">
      <c r="A330231" t="inlineStr">
        <is>
          <t>techverge.io</t>
        </is>
      </c>
      <c r="B330231" t="n">
        <v>96</v>
      </c>
    </row>
    <row r="330232">
      <c r="A330232" t="inlineStr">
        <is>
          <t>wakeboards.co.za</t>
        </is>
      </c>
      <c r="B330232" t="n">
        <v>96</v>
      </c>
    </row>
    <row r="330233">
      <c r="A330233" t="inlineStr">
        <is>
          <t>scoutingsantee.files.wordpress.com</t>
        </is>
      </c>
      <c r="B330233" t="n">
        <v>96</v>
      </c>
    </row>
    <row r="330234">
      <c r="A330234" t="inlineStr">
        <is>
          <t>blog.tomorrow-people.com</t>
        </is>
      </c>
      <c r="B330234" t="n">
        <v>96</v>
      </c>
    </row>
    <row r="330235">
      <c r="A330235" t="inlineStr">
        <is>
          <t>www.bcs448.org</t>
        </is>
      </c>
      <c r="B330235" t="n">
        <v>96</v>
      </c>
    </row>
    <row r="330236">
      <c r="A330236" t="inlineStr">
        <is>
          <t>cardlogic.ie</t>
        </is>
      </c>
      <c r="B330236" t="n">
        <v>96</v>
      </c>
    </row>
    <row r="330237">
      <c r="A330237" t="inlineStr">
        <is>
          <t>foxygknits.files.wordpress.com</t>
        </is>
      </c>
      <c r="B330237" t="n">
        <v>96</v>
      </c>
    </row>
    <row r="330238">
      <c r="A330238" t="inlineStr">
        <is>
          <t>dlnewstoday.com</t>
        </is>
      </c>
      <c r="B330238" t="n">
        <v>96</v>
      </c>
    </row>
    <row r="330239">
      <c r="A330239" t="inlineStr">
        <is>
          <t>forum.modelarji.com</t>
        </is>
      </c>
      <c r="B330239" t="n">
        <v>96</v>
      </c>
    </row>
    <row r="330240">
      <c r="A330240" t="inlineStr">
        <is>
          <t>www.rvsmedia.co.uk</t>
        </is>
      </c>
      <c r="B330240" t="n">
        <v>96</v>
      </c>
    </row>
    <row r="330241">
      <c r="A330241" t="inlineStr">
        <is>
          <t>fr.cn-schoolfurniture.com</t>
        </is>
      </c>
      <c r="B330241" t="n">
        <v>96</v>
      </c>
    </row>
    <row r="330242">
      <c r="A330242" t="inlineStr">
        <is>
          <t>www.baziplus.com</t>
        </is>
      </c>
      <c r="B330242" t="n">
        <v>96</v>
      </c>
    </row>
    <row r="330243">
      <c r="A330243" t="inlineStr">
        <is>
          <t>thehelpfulgf.com</t>
        </is>
      </c>
      <c r="B330243" t="n">
        <v>96</v>
      </c>
    </row>
    <row r="330244">
      <c r="A330244" t="inlineStr">
        <is>
          <t>www.yourmcmurraymagazine.com</t>
        </is>
      </c>
      <c r="B330244" t="n">
        <v>96</v>
      </c>
    </row>
    <row r="330245">
      <c r="A330245" t="inlineStr">
        <is>
          <t>americanpaintcompany.com</t>
        </is>
      </c>
      <c r="B330245" t="n">
        <v>96</v>
      </c>
    </row>
    <row r="330246">
      <c r="A330246" t="inlineStr">
        <is>
          <t>www.pbsd.net</t>
        </is>
      </c>
      <c r="B330246" t="n">
        <v>96</v>
      </c>
    </row>
    <row r="330247">
      <c r="A330247" t="inlineStr">
        <is>
          <t>miaparato.es</t>
        </is>
      </c>
      <c r="B330247" t="n">
        <v>96</v>
      </c>
    </row>
    <row r="330248">
      <c r="A330248" t="inlineStr">
        <is>
          <t>metalanarchydotcom.files.wordpress.com</t>
        </is>
      </c>
      <c r="B330248" t="n">
        <v>96</v>
      </c>
    </row>
    <row r="330249">
      <c r="A330249" t="inlineStr">
        <is>
          <t>content.superxxxporno.com</t>
        </is>
      </c>
      <c r="B330249" t="n">
        <v>96</v>
      </c>
    </row>
    <row r="330250">
      <c r="A330250" t="inlineStr">
        <is>
          <t>www.filmdaily.tv</t>
        </is>
      </c>
      <c r="B330250" t="n">
        <v>96</v>
      </c>
    </row>
    <row r="330251">
      <c r="A330251" t="inlineStr">
        <is>
          <t>www.pranavgupta.me</t>
        </is>
      </c>
      <c r="B330251" t="n">
        <v>96</v>
      </c>
    </row>
    <row r="330252">
      <c r="A330252" t="inlineStr">
        <is>
          <t>www.bradleywalsh.co.uk</t>
        </is>
      </c>
      <c r="B330252" t="n">
        <v>96</v>
      </c>
    </row>
    <row r="330253">
      <c r="A330253" t="inlineStr">
        <is>
          <t>in.vwr.com</t>
        </is>
      </c>
      <c r="B330253" t="n">
        <v>96</v>
      </c>
    </row>
    <row r="330254">
      <c r="A330254" t="inlineStr">
        <is>
          <t>www.adamssafety.com</t>
        </is>
      </c>
      <c r="B330254" t="n">
        <v>96</v>
      </c>
    </row>
    <row r="330255">
      <c r="A330255" t="inlineStr">
        <is>
          <t>clicknathan.com</t>
        </is>
      </c>
      <c r="B330255" t="n">
        <v>96</v>
      </c>
    </row>
    <row r="330256">
      <c r="A330256" t="inlineStr">
        <is>
          <t>www.swracademy.net</t>
        </is>
      </c>
      <c r="B330256" t="n">
        <v>96</v>
      </c>
    </row>
    <row r="330257">
      <c r="A330257" t="inlineStr">
        <is>
          <t>www.epsuperyachtwear.com</t>
        </is>
      </c>
      <c r="B330257" t="n">
        <v>96</v>
      </c>
    </row>
    <row r="330258">
      <c r="A330258" t="inlineStr">
        <is>
          <t>sex-asian.pro</t>
        </is>
      </c>
      <c r="B330258" t="n">
        <v>96</v>
      </c>
    </row>
    <row r="330259">
      <c r="A330259" t="inlineStr">
        <is>
          <t>www.abelo.co.uk</t>
        </is>
      </c>
      <c r="B330259" t="n">
        <v>96</v>
      </c>
    </row>
    <row r="330260">
      <c r="A330260" t="inlineStr">
        <is>
          <t>theisifiso.com</t>
        </is>
      </c>
      <c r="B330260" t="n">
        <v>96</v>
      </c>
    </row>
    <row r="330261">
      <c r="A330261" t="inlineStr">
        <is>
          <t>5qrorwxhmpkojik.ldycdn.com</t>
        </is>
      </c>
      <c r="B330261" t="n">
        <v>96</v>
      </c>
    </row>
    <row r="330262">
      <c r="A330262" t="inlineStr">
        <is>
          <t>www.carlasport.ch</t>
        </is>
      </c>
      <c r="B330262" t="n">
        <v>96</v>
      </c>
    </row>
    <row r="330263">
      <c r="A330263" t="inlineStr">
        <is>
          <t>www.thefanshop.co.kr</t>
        </is>
      </c>
      <c r="B330263" t="n">
        <v>96</v>
      </c>
    </row>
    <row r="330264">
      <c r="A330264" t="inlineStr">
        <is>
          <t>travelingtuusome.files.wordpress.com</t>
        </is>
      </c>
      <c r="B330264" t="n">
        <v>96</v>
      </c>
    </row>
    <row r="330265">
      <c r="A330265" t="inlineStr">
        <is>
          <t>mk0waterfiltergct112.kinstacdn.com</t>
        </is>
      </c>
      <c r="B330265" t="n">
        <v>96</v>
      </c>
    </row>
    <row r="330266">
      <c r="A330266" t="inlineStr">
        <is>
          <t>princegeorgescountymd.gov</t>
        </is>
      </c>
      <c r="B330266" t="n">
        <v>96</v>
      </c>
    </row>
    <row r="330267">
      <c r="A330267" t="inlineStr">
        <is>
          <t>www.villagerockshop.com</t>
        </is>
      </c>
      <c r="B330267" t="n">
        <v>96</v>
      </c>
    </row>
    <row r="330268">
      <c r="A330268" t="inlineStr">
        <is>
          <t>thisamericanhouse.com</t>
        </is>
      </c>
      <c r="B330268" t="n">
        <v>96</v>
      </c>
    </row>
    <row r="330269">
      <c r="A330269" t="inlineStr">
        <is>
          <t>qy7s3400-a.akamaihd.net</t>
        </is>
      </c>
      <c r="B330269" t="n">
        <v>96</v>
      </c>
    </row>
    <row r="330270">
      <c r="A330270" t="inlineStr">
        <is>
          <t>www.dxsaver.com</t>
        </is>
      </c>
      <c r="B330270" t="n">
        <v>96</v>
      </c>
    </row>
    <row r="330271">
      <c r="A330271" t="inlineStr">
        <is>
          <t>emmarosestyle.com</t>
        </is>
      </c>
      <c r="B330271" t="n">
        <v>96</v>
      </c>
    </row>
    <row r="330272">
      <c r="A330272" t="inlineStr">
        <is>
          <t>bartonstorage.com</t>
        </is>
      </c>
      <c r="B330272" t="n">
        <v>96</v>
      </c>
    </row>
    <row r="330273">
      <c r="A330273" t="inlineStr">
        <is>
          <t>stravaigingblog.files.wordpress.com</t>
        </is>
      </c>
      <c r="B330273" t="n">
        <v>96</v>
      </c>
    </row>
    <row r="330274">
      <c r="A330274" t="inlineStr">
        <is>
          <t>www.hospiceofdayton.org</t>
        </is>
      </c>
      <c r="B330274" t="n">
        <v>96</v>
      </c>
    </row>
    <row r="330275">
      <c r="A330275" t="inlineStr">
        <is>
          <t>www.workwear4all.com</t>
        </is>
      </c>
      <c r="B330275" t="n">
        <v>96</v>
      </c>
    </row>
    <row r="330276">
      <c r="A330276" t="inlineStr">
        <is>
          <t>www.bestappletv.com</t>
        </is>
      </c>
      <c r="B330276" t="n">
        <v>96</v>
      </c>
    </row>
    <row r="330277">
      <c r="A330277" t="inlineStr">
        <is>
          <t>jeux-autos.fr</t>
        </is>
      </c>
      <c r="B330277" t="n">
        <v>96</v>
      </c>
    </row>
    <row r="330278">
      <c r="A330278" t="inlineStr">
        <is>
          <t>www.customdesignpro.com</t>
        </is>
      </c>
      <c r="B330278" t="n">
        <v>96</v>
      </c>
    </row>
    <row r="330279">
      <c r="A330279" t="inlineStr">
        <is>
          <t>content.toonfurryporn.com</t>
        </is>
      </c>
      <c r="B330279" t="n">
        <v>96</v>
      </c>
    </row>
    <row r="330280">
      <c r="A330280" t="inlineStr">
        <is>
          <t>powertripenergy.com</t>
        </is>
      </c>
      <c r="B330280" t="n">
        <v>96</v>
      </c>
    </row>
    <row r="330281">
      <c r="A330281" t="inlineStr">
        <is>
          <t>foec.org.au</t>
        </is>
      </c>
      <c r="B330281" t="n">
        <v>96</v>
      </c>
    </row>
    <row r="330282">
      <c r="A330282" t="inlineStr">
        <is>
          <t>www.armormax.com</t>
        </is>
      </c>
      <c r="B330282" t="n">
        <v>96</v>
      </c>
    </row>
    <row r="330283">
      <c r="A330283" t="inlineStr">
        <is>
          <t>liveto110.files.wordpress.com</t>
        </is>
      </c>
      <c r="B330283" t="n">
        <v>96</v>
      </c>
    </row>
    <row r="330284">
      <c r="A330284" t="inlineStr">
        <is>
          <t>www.paintsandgames.com</t>
        </is>
      </c>
      <c r="B330284" t="n">
        <v>96</v>
      </c>
    </row>
    <row r="330285">
      <c r="A330285" t="inlineStr">
        <is>
          <t>edumee.com</t>
        </is>
      </c>
      <c r="B330285" t="n">
        <v>96</v>
      </c>
    </row>
    <row r="330286">
      <c r="A330286" t="inlineStr">
        <is>
          <t>www.theliquorstore.ro</t>
        </is>
      </c>
      <c r="B330286" t="n">
        <v>96</v>
      </c>
    </row>
    <row r="330287">
      <c r="A330287" t="inlineStr">
        <is>
          <t>urbanaffairsassociation.org</t>
        </is>
      </c>
      <c r="B330287" t="n">
        <v>96</v>
      </c>
    </row>
    <row r="330288">
      <c r="A330288" t="inlineStr">
        <is>
          <t>www.dosinconn.com</t>
        </is>
      </c>
      <c r="B330288" t="n">
        <v>96</v>
      </c>
    </row>
    <row r="330289">
      <c r="A330289" t="inlineStr">
        <is>
          <t>www.carolinametalcarports.com</t>
        </is>
      </c>
      <c r="B330289" t="n">
        <v>96</v>
      </c>
    </row>
    <row r="330290">
      <c r="A330290" t="inlineStr">
        <is>
          <t>www.musicaltheatrenews.com</t>
        </is>
      </c>
      <c r="B330290" t="n">
        <v>96</v>
      </c>
    </row>
    <row r="330291">
      <c r="A330291" t="inlineStr">
        <is>
          <t>susanhockey.files.wordpress.com</t>
        </is>
      </c>
      <c r="B330291" t="n">
        <v>96</v>
      </c>
    </row>
    <row r="330292">
      <c r="A330292" t="inlineStr">
        <is>
          <t>www.steelmarts.com</t>
        </is>
      </c>
      <c r="B330292" t="n">
        <v>96</v>
      </c>
    </row>
    <row r="330293">
      <c r="A330293" t="inlineStr">
        <is>
          <t>www1.ygglab.com</t>
        </is>
      </c>
      <c r="B330293" t="n">
        <v>96</v>
      </c>
    </row>
    <row r="330294">
      <c r="A330294" t="inlineStr">
        <is>
          <t>www.timothyoffheating.com</t>
        </is>
      </c>
      <c r="B330294" t="n">
        <v>96</v>
      </c>
    </row>
    <row r="330295">
      <c r="A330295" t="inlineStr">
        <is>
          <t>www.ecomaster.com.au</t>
        </is>
      </c>
      <c r="B330295" t="n">
        <v>96</v>
      </c>
    </row>
    <row r="330296">
      <c r="A330296" t="inlineStr">
        <is>
          <t>nulokroofing.com</t>
        </is>
      </c>
      <c r="B330296" t="n">
        <v>96</v>
      </c>
    </row>
    <row r="330297">
      <c r="A330297" t="inlineStr">
        <is>
          <t>tessories.nz</t>
        </is>
      </c>
      <c r="B330297" t="n">
        <v>96</v>
      </c>
    </row>
    <row r="330298">
      <c r="A330298" t="inlineStr">
        <is>
          <t>www.bdencre.com</t>
        </is>
      </c>
      <c r="B330298" t="n">
        <v>96</v>
      </c>
    </row>
    <row r="330299">
      <c r="A330299" t="inlineStr">
        <is>
          <t>cbdoildirect.ca</t>
        </is>
      </c>
      <c r="B330299" t="n">
        <v>96</v>
      </c>
    </row>
    <row r="330300">
      <c r="A330300" t="inlineStr">
        <is>
          <t>faber-castell.co.id</t>
        </is>
      </c>
      <c r="B330300" t="n">
        <v>96</v>
      </c>
    </row>
    <row r="330301">
      <c r="A330301" t="inlineStr">
        <is>
          <t>www.carefreegifts.com</t>
        </is>
      </c>
      <c r="B330301" t="n">
        <v>96</v>
      </c>
    </row>
    <row r="330302">
      <c r="A330302" t="inlineStr">
        <is>
          <t>hijabfactory.co.uk</t>
        </is>
      </c>
      <c r="B330302" t="n">
        <v>96</v>
      </c>
    </row>
    <row r="330303">
      <c r="A330303" t="inlineStr">
        <is>
          <t>mozik.gr</t>
        </is>
      </c>
      <c r="B330303" t="n">
        <v>96</v>
      </c>
    </row>
    <row r="330304">
      <c r="A330304" t="inlineStr">
        <is>
          <t>ipmshop.it</t>
        </is>
      </c>
      <c r="B330304" t="n">
        <v>96</v>
      </c>
    </row>
    <row r="330305">
      <c r="A330305" t="inlineStr">
        <is>
          <t>food4myhomedelivery.co.uk</t>
        </is>
      </c>
      <c r="B330305" t="n">
        <v>96</v>
      </c>
    </row>
    <row r="330306">
      <c r="A330306" t="inlineStr">
        <is>
          <t>www.bestcasino.co.uk</t>
        </is>
      </c>
      <c r="B330306" t="n">
        <v>96</v>
      </c>
    </row>
    <row r="330307">
      <c r="A330307" t="inlineStr">
        <is>
          <t>christytucker.files.wordpress.com</t>
        </is>
      </c>
      <c r="B330307" t="n">
        <v>96</v>
      </c>
    </row>
    <row r="330308">
      <c r="A330308" t="inlineStr">
        <is>
          <t>3z6ga93ite0r19j7tg2hsggf-wpengine.netdna-ssl.com</t>
        </is>
      </c>
      <c r="B330308" t="n">
        <v>96</v>
      </c>
    </row>
    <row r="330309">
      <c r="A330309" t="inlineStr">
        <is>
          <t>bobcares.com</t>
        </is>
      </c>
      <c r="B330309" t="n">
        <v>96</v>
      </c>
    </row>
    <row r="330310">
      <c r="A330310" t="inlineStr">
        <is>
          <t>i6.apk.fun</t>
        </is>
      </c>
      <c r="B330310" t="n">
        <v>96</v>
      </c>
    </row>
    <row r="330311">
      <c r="A330311" t="inlineStr">
        <is>
          <t>welfarefoodchallenge.files.wordpress.com</t>
        </is>
      </c>
      <c r="B330311" t="n">
        <v>96</v>
      </c>
    </row>
    <row r="330312">
      <c r="A330312" t="inlineStr">
        <is>
          <t>www.horecashop.net</t>
        </is>
      </c>
      <c r="B330312" t="n">
        <v>96</v>
      </c>
    </row>
    <row r="330313">
      <c r="A330313" t="inlineStr">
        <is>
          <t>www.espled.com</t>
        </is>
      </c>
      <c r="B330313" t="n">
        <v>96</v>
      </c>
    </row>
    <row r="330314">
      <c r="A330314" t="inlineStr">
        <is>
          <t>asharpslice.com</t>
        </is>
      </c>
      <c r="B330314" t="n">
        <v>96</v>
      </c>
    </row>
    <row r="330315">
      <c r="A330315" t="inlineStr">
        <is>
          <t>utechcorp.com</t>
        </is>
      </c>
      <c r="B330315" t="n">
        <v>96</v>
      </c>
    </row>
    <row r="330316">
      <c r="A330316" t="inlineStr">
        <is>
          <t>www.ungei.org</t>
        </is>
      </c>
      <c r="B330316" t="n">
        <v>96</v>
      </c>
    </row>
    <row r="330317">
      <c r="A330317" t="inlineStr">
        <is>
          <t>www.senatorschwank.com</t>
        </is>
      </c>
      <c r="B330317" t="n">
        <v>96</v>
      </c>
    </row>
    <row r="330318">
      <c r="A330318" t="inlineStr">
        <is>
          <t>cricket99.com</t>
        </is>
      </c>
      <c r="B330318" t="n">
        <v>96</v>
      </c>
    </row>
    <row r="330319">
      <c r="A330319" t="inlineStr">
        <is>
          <t>www.soulofmiami.org</t>
        </is>
      </c>
      <c r="B330319" t="n">
        <v>96</v>
      </c>
    </row>
    <row r="330320">
      <c r="A330320" t="inlineStr">
        <is>
          <t>www.marketplace.farm</t>
        </is>
      </c>
      <c r="B330320" t="n">
        <v>96</v>
      </c>
    </row>
    <row r="330321">
      <c r="A330321" t="inlineStr">
        <is>
          <t>www.vapestore.co.uk</t>
        </is>
      </c>
      <c r="B330321" t="n">
        <v>96</v>
      </c>
    </row>
    <row r="330322">
      <c r="A330322" t="inlineStr">
        <is>
          <t>www.socketlabs.com</t>
        </is>
      </c>
      <c r="B330322" t="n">
        <v>96</v>
      </c>
    </row>
    <row r="330323">
      <c r="A330323" t="inlineStr">
        <is>
          <t>justacro.com</t>
        </is>
      </c>
      <c r="B330323" t="n">
        <v>96</v>
      </c>
    </row>
    <row r="330324">
      <c r="A330324" t="inlineStr">
        <is>
          <t>www.asharperfocus.com</t>
        </is>
      </c>
      <c r="B330324" t="n">
        <v>96</v>
      </c>
    </row>
    <row r="330325">
      <c r="A330325" t="inlineStr">
        <is>
          <t>www.laptopsecondmalang.com</t>
        </is>
      </c>
      <c r="B330325" t="n">
        <v>96</v>
      </c>
    </row>
    <row r="330326">
      <c r="A330326" t="inlineStr">
        <is>
          <t>sharpe-ers.com.au</t>
        </is>
      </c>
      <c r="B330326" t="n">
        <v>96</v>
      </c>
    </row>
    <row r="330327">
      <c r="A330327" t="inlineStr">
        <is>
          <t>zuleykazevallos.files.wordpress.com</t>
        </is>
      </c>
      <c r="B330327" t="n">
        <v>96</v>
      </c>
    </row>
    <row r="330328">
      <c r="A330328" t="inlineStr">
        <is>
          <t>education.gulfresearchinitiative.org</t>
        </is>
      </c>
      <c r="B330328" t="n">
        <v>96</v>
      </c>
    </row>
    <row r="330329">
      <c r="A330329" t="inlineStr">
        <is>
          <t>www.monox-store.com</t>
        </is>
      </c>
      <c r="B330329" t="n">
        <v>96</v>
      </c>
    </row>
    <row r="330330">
      <c r="A330330" t="inlineStr">
        <is>
          <t>utodent.com</t>
        </is>
      </c>
      <c r="B330330" t="n">
        <v>96</v>
      </c>
    </row>
    <row r="330331">
      <c r="A330331" t="inlineStr">
        <is>
          <t>petitepluspatterns.com</t>
        </is>
      </c>
      <c r="B330331" t="n">
        <v>96</v>
      </c>
    </row>
    <row r="330332">
      <c r="A330332" t="inlineStr">
        <is>
          <t>ikrorwxhlirnlj5q.ldycdn.com</t>
        </is>
      </c>
      <c r="B330332" t="n">
        <v>96</v>
      </c>
    </row>
    <row r="330333">
      <c r="A330333" t="inlineStr">
        <is>
          <t>www.audiosource.ca</t>
        </is>
      </c>
      <c r="B330333" t="n">
        <v>96</v>
      </c>
    </row>
    <row r="330334">
      <c r="A330334" t="inlineStr">
        <is>
          <t>hijabfactory.com</t>
        </is>
      </c>
      <c r="B330334" t="n">
        <v>96</v>
      </c>
    </row>
    <row r="330335">
      <c r="A330335" t="inlineStr">
        <is>
          <t>c59rstore.com</t>
        </is>
      </c>
      <c r="B330335" t="n">
        <v>96</v>
      </c>
    </row>
    <row r="330336">
      <c r="A330336" t="inlineStr">
        <is>
          <t>stepienrules.com</t>
        </is>
      </c>
      <c r="B330336" t="n">
        <v>96</v>
      </c>
    </row>
    <row r="330337">
      <c r="A330337" t="inlineStr">
        <is>
          <t>shop.wiest-autohaeuser.de</t>
        </is>
      </c>
      <c r="B330337" t="n">
        <v>96</v>
      </c>
    </row>
    <row r="330338">
      <c r="A330338" t="inlineStr">
        <is>
          <t>osipt.com</t>
        </is>
      </c>
      <c r="B330338" t="n">
        <v>96</v>
      </c>
    </row>
    <row r="330339">
      <c r="A330339" t="inlineStr">
        <is>
          <t>landscaping.ie</t>
        </is>
      </c>
      <c r="B330339" t="n">
        <v>96</v>
      </c>
    </row>
    <row r="330340">
      <c r="A330340" t="inlineStr">
        <is>
          <t>www.lklk.lk</t>
        </is>
      </c>
      <c r="B330340" t="n">
        <v>96</v>
      </c>
    </row>
    <row r="330341">
      <c r="A330341" t="inlineStr">
        <is>
          <t>cine-region.fr</t>
        </is>
      </c>
      <c r="B330341" t="n">
        <v>96</v>
      </c>
    </row>
    <row r="330342">
      <c r="A330342" t="inlineStr">
        <is>
          <t>www.hgreg.com</t>
        </is>
      </c>
      <c r="B330342" t="n">
        <v>96</v>
      </c>
    </row>
    <row r="330343">
      <c r="A330343" t="inlineStr">
        <is>
          <t>topmovierankings.com</t>
        </is>
      </c>
      <c r="B330343" t="n">
        <v>96</v>
      </c>
    </row>
    <row r="330344">
      <c r="A330344" t="inlineStr">
        <is>
          <t>www.hudsonintegrated.com</t>
        </is>
      </c>
      <c r="B330344" t="n">
        <v>96</v>
      </c>
    </row>
    <row r="330345">
      <c r="A330345" t="inlineStr">
        <is>
          <t>americanteeshop.com</t>
        </is>
      </c>
      <c r="B330345" t="n">
        <v>96</v>
      </c>
    </row>
    <row r="330346">
      <c r="A330346" t="inlineStr">
        <is>
          <t>www.cochedeimportacion.es</t>
        </is>
      </c>
      <c r="B330346" t="n">
        <v>96</v>
      </c>
    </row>
    <row r="330347">
      <c r="A330347" t="inlineStr">
        <is>
          <t>www.clubracer.eu</t>
        </is>
      </c>
      <c r="B330347" t="n">
        <v>96</v>
      </c>
    </row>
    <row r="330348">
      <c r="A330348" t="inlineStr">
        <is>
          <t>livelaughlove.nz</t>
        </is>
      </c>
      <c r="B330348" t="n">
        <v>96</v>
      </c>
    </row>
    <row r="330349">
      <c r="A330349" t="inlineStr">
        <is>
          <t>www.digitaljewelry.com</t>
        </is>
      </c>
      <c r="B330349" t="n">
        <v>96</v>
      </c>
    </row>
    <row r="330350">
      <c r="A330350" t="inlineStr">
        <is>
          <t>www.expatechodubai.com</t>
        </is>
      </c>
      <c r="B330350" t="n">
        <v>96</v>
      </c>
    </row>
    <row r="330351">
      <c r="A330351" t="inlineStr">
        <is>
          <t>www.fouroakscrafts.com</t>
        </is>
      </c>
      <c r="B330351" t="n">
        <v>96</v>
      </c>
    </row>
    <row r="330352">
      <c r="A330352" t="inlineStr">
        <is>
          <t>www.ntsmart.com</t>
        </is>
      </c>
      <c r="B330352" t="n">
        <v>96</v>
      </c>
    </row>
    <row r="330353">
      <c r="A330353" t="inlineStr">
        <is>
          <t>imgau.waa2.com</t>
        </is>
      </c>
      <c r="B330353" t="n">
        <v>96</v>
      </c>
    </row>
    <row r="330354">
      <c r="A330354" t="inlineStr">
        <is>
          <t>www.skytomato.my</t>
        </is>
      </c>
      <c r="B330354" t="n">
        <v>96</v>
      </c>
    </row>
    <row r="330355">
      <c r="A330355" t="inlineStr">
        <is>
          <t>shibshibwar.com</t>
        </is>
      </c>
      <c r="B330355" t="n">
        <v>96</v>
      </c>
    </row>
    <row r="330356">
      <c r="A330356" t="inlineStr">
        <is>
          <t>oneway.si</t>
        </is>
      </c>
      <c r="B330356" t="n">
        <v>96</v>
      </c>
    </row>
    <row r="330357">
      <c r="A330357" t="inlineStr">
        <is>
          <t>www.any-video-converter.com</t>
        </is>
      </c>
      <c r="B330357" t="n">
        <v>96</v>
      </c>
    </row>
    <row r="330358">
      <c r="A330358" t="inlineStr">
        <is>
          <t>www.trishknits.com</t>
        </is>
      </c>
      <c r="B330358" t="n">
        <v>96</v>
      </c>
    </row>
    <row r="330359">
      <c r="A330359" t="inlineStr">
        <is>
          <t>growisland.at</t>
        </is>
      </c>
      <c r="B330359" t="n">
        <v>96</v>
      </c>
    </row>
    <row r="330360">
      <c r="A330360" t="inlineStr">
        <is>
          <t>www.rygtec.com</t>
        </is>
      </c>
      <c r="B330360" t="n">
        <v>96</v>
      </c>
    </row>
    <row r="330361">
      <c r="A330361" t="inlineStr">
        <is>
          <t>coffeelaktika.com</t>
        </is>
      </c>
      <c r="B330361" t="n">
        <v>96</v>
      </c>
    </row>
    <row r="330362">
      <c r="A330362" t="inlineStr">
        <is>
          <t>www.smartsign.com</t>
        </is>
      </c>
      <c r="B330362" t="n">
        <v>96</v>
      </c>
    </row>
    <row r="330363">
      <c r="A330363" t="inlineStr">
        <is>
          <t>www.aidsfocus.ch</t>
        </is>
      </c>
      <c r="B330363" t="n">
        <v>96</v>
      </c>
    </row>
    <row r="330364">
      <c r="A330364" t="inlineStr">
        <is>
          <t>www.brownline.com</t>
        </is>
      </c>
      <c r="B330364" t="n">
        <v>96</v>
      </c>
    </row>
    <row r="330365">
      <c r="A330365" t="inlineStr">
        <is>
          <t>monorailsandmagic.com</t>
        </is>
      </c>
      <c r="B330365" t="n">
        <v>96</v>
      </c>
    </row>
    <row r="330366">
      <c r="A330366" t="inlineStr">
        <is>
          <t>www.dixiangmesh.com</t>
        </is>
      </c>
      <c r="B330366" t="n">
        <v>96</v>
      </c>
    </row>
    <row r="330367">
      <c r="A330367" t="inlineStr">
        <is>
          <t>www.withthepowerof2.com</t>
        </is>
      </c>
      <c r="B330367" t="n">
        <v>96</v>
      </c>
    </row>
    <row r="330368">
      <c r="A330368" t="inlineStr">
        <is>
          <t>yjnah.cafe24.com</t>
        </is>
      </c>
      <c r="B330368" t="n">
        <v>96</v>
      </c>
    </row>
    <row r="330369">
      <c r="A330369" t="inlineStr">
        <is>
          <t>worldfishingclub.com</t>
        </is>
      </c>
      <c r="B330369" t="n">
        <v>96</v>
      </c>
    </row>
    <row r="330370">
      <c r="A330370" t="inlineStr">
        <is>
          <t>educatingcampbells.com</t>
        </is>
      </c>
      <c r="B330370" t="n">
        <v>96</v>
      </c>
    </row>
    <row r="330371">
      <c r="A330371" t="inlineStr">
        <is>
          <t>top10producten.nl</t>
        </is>
      </c>
      <c r="B330371" t="n">
        <v>96</v>
      </c>
    </row>
    <row r="330372">
      <c r="A330372" t="inlineStr">
        <is>
          <t>ergovancouver.net</t>
        </is>
      </c>
      <c r="B330372" t="n">
        <v>96</v>
      </c>
    </row>
    <row r="330373">
      <c r="A330373" t="inlineStr">
        <is>
          <t>xinwengolife.files.wordpress.com</t>
        </is>
      </c>
      <c r="B330373" t="n">
        <v>96</v>
      </c>
    </row>
    <row r="330374">
      <c r="A330374" t="inlineStr">
        <is>
          <t>6torrent.games</t>
        </is>
      </c>
      <c r="B330374" t="n">
        <v>96</v>
      </c>
    </row>
    <row r="330375">
      <c r="A330375" t="inlineStr">
        <is>
          <t>kylesgarage.com</t>
        </is>
      </c>
      <c r="B330375" t="n">
        <v>96</v>
      </c>
    </row>
    <row r="330376">
      <c r="A330376" t="inlineStr">
        <is>
          <t>spredda.com</t>
        </is>
      </c>
      <c r="B330376" t="n">
        <v>96</v>
      </c>
    </row>
    <row r="330377">
      <c r="A330377" t="inlineStr">
        <is>
          <t>health.mo.gov</t>
        </is>
      </c>
      <c r="B330377" t="n">
        <v>96</v>
      </c>
    </row>
    <row r="330378">
      <c r="A330378" t="inlineStr">
        <is>
          <t>www.internetpokerworld.com</t>
        </is>
      </c>
      <c r="B330378" t="n">
        <v>96</v>
      </c>
    </row>
    <row r="330379">
      <c r="A330379" t="inlineStr">
        <is>
          <t>www.golfbidder.com</t>
        </is>
      </c>
      <c r="B330379" t="n">
        <v>96</v>
      </c>
    </row>
    <row r="330380">
      <c r="A330380" t="inlineStr">
        <is>
          <t>domoenergystore.it</t>
        </is>
      </c>
      <c r="B330380" t="n">
        <v>96</v>
      </c>
    </row>
    <row r="330381">
      <c r="A330381" t="inlineStr">
        <is>
          <t>www.telephonesystemsdirect.co.uk</t>
        </is>
      </c>
      <c r="B330381" t="n">
        <v>96</v>
      </c>
    </row>
    <row r="330382">
      <c r="A330382" t="inlineStr">
        <is>
          <t>d3fv5ohoh70u49.cloudfront.net</t>
        </is>
      </c>
      <c r="B330382" t="n">
        <v>96</v>
      </c>
    </row>
    <row r="330383">
      <c r="A330383" t="inlineStr">
        <is>
          <t>www.camellabaia.com</t>
        </is>
      </c>
      <c r="B330383" t="n">
        <v>96</v>
      </c>
    </row>
    <row r="330384">
      <c r="A330384" t="inlineStr">
        <is>
          <t>bippermedia.com</t>
        </is>
      </c>
      <c r="B330384" t="n">
        <v>96</v>
      </c>
    </row>
    <row r="330385">
      <c r="A330385" t="inlineStr">
        <is>
          <t>www.rum21.no</t>
        </is>
      </c>
      <c r="B330385" t="n">
        <v>96</v>
      </c>
    </row>
    <row r="330386">
      <c r="A330386" t="inlineStr">
        <is>
          <t>5mrorwxhnioprij.leadongcdn.com</t>
        </is>
      </c>
      <c r="B330386" t="n">
        <v>96</v>
      </c>
    </row>
    <row r="330387">
      <c r="A330387" t="inlineStr">
        <is>
          <t>www.thejourneygirl.com</t>
        </is>
      </c>
      <c r="B330387" t="n">
        <v>96</v>
      </c>
    </row>
    <row r="330388">
      <c r="A330388" t="inlineStr">
        <is>
          <t>getpaidforyourpad.com</t>
        </is>
      </c>
      <c r="B330388" t="n">
        <v>96</v>
      </c>
    </row>
    <row r="330389">
      <c r="A330389" t="inlineStr">
        <is>
          <t>desktop.fansshare.com</t>
        </is>
      </c>
      <c r="B330389" t="n">
        <v>96</v>
      </c>
    </row>
    <row r="330390">
      <c r="A330390" t="inlineStr">
        <is>
          <t>touchstonesports.com</t>
        </is>
      </c>
      <c r="B330390" t="n">
        <v>96</v>
      </c>
    </row>
    <row r="330391">
      <c r="A330391" t="inlineStr">
        <is>
          <t>www.lotus-house.com</t>
        </is>
      </c>
      <c r="B330391" t="n">
        <v>96</v>
      </c>
    </row>
    <row r="330392">
      <c r="A330392" t="inlineStr">
        <is>
          <t>www.stowandtellu.com</t>
        </is>
      </c>
      <c r="B330392" t="n">
        <v>96</v>
      </c>
    </row>
    <row r="330393">
      <c r="A330393" t="inlineStr">
        <is>
          <t>www.fairfaxva.gov</t>
        </is>
      </c>
      <c r="B330393" t="n">
        <v>96</v>
      </c>
    </row>
    <row r="330394">
      <c r="A330394" t="inlineStr">
        <is>
          <t>lawsonsp.com</t>
        </is>
      </c>
      <c r="B330394" t="n">
        <v>96</v>
      </c>
    </row>
    <row r="330395">
      <c r="A330395" t="inlineStr">
        <is>
          <t>www.hibabyblog.co.uk</t>
        </is>
      </c>
      <c r="B330395" t="n">
        <v>96</v>
      </c>
    </row>
    <row r="330396">
      <c r="A330396" t="inlineStr">
        <is>
          <t>www.iwholesales.nl</t>
        </is>
      </c>
      <c r="B330396" t="n">
        <v>96</v>
      </c>
    </row>
    <row r="330397">
      <c r="A330397" t="inlineStr">
        <is>
          <t>differentgravydigital.co.uk</t>
        </is>
      </c>
      <c r="B330397" t="n">
        <v>96</v>
      </c>
    </row>
    <row r="330398">
      <c r="A330398" t="inlineStr">
        <is>
          <t>www.housingeurope.eu</t>
        </is>
      </c>
      <c r="B330398" t="n">
        <v>96</v>
      </c>
    </row>
    <row r="330399">
      <c r="A330399" t="inlineStr">
        <is>
          <t>ctbi.org.uk</t>
        </is>
      </c>
      <c r="B330399" t="n">
        <v>96</v>
      </c>
    </row>
    <row r="330400">
      <c r="A330400" t="inlineStr">
        <is>
          <t>www.redecker.de</t>
        </is>
      </c>
      <c r="B330400" t="n">
        <v>96</v>
      </c>
    </row>
    <row r="330401">
      <c r="A330401" t="inlineStr">
        <is>
          <t>snaintonwoodworking.com</t>
        </is>
      </c>
      <c r="B330401" t="n">
        <v>96</v>
      </c>
    </row>
    <row r="330402">
      <c r="A330402" t="inlineStr">
        <is>
          <t>betsoft.com</t>
        </is>
      </c>
      <c r="B330402" t="n">
        <v>96</v>
      </c>
    </row>
    <row r="330403">
      <c r="A330403" t="inlineStr">
        <is>
          <t>www.stylishshutters.co.uk</t>
        </is>
      </c>
      <c r="B330403" t="n">
        <v>96</v>
      </c>
    </row>
    <row r="330404">
      <c r="A330404" t="inlineStr">
        <is>
          <t>usimrc.org</t>
        </is>
      </c>
      <c r="B330404" t="n">
        <v>96</v>
      </c>
    </row>
    <row r="330405">
      <c r="A330405" t="inlineStr">
        <is>
          <t>www.beboo.gr</t>
        </is>
      </c>
      <c r="B330405" t="n">
        <v>96</v>
      </c>
    </row>
    <row r="330406">
      <c r="A330406" t="inlineStr">
        <is>
          <t>www.ninjatune.net</t>
        </is>
      </c>
      <c r="B330406" t="n">
        <v>96</v>
      </c>
    </row>
    <row r="330407">
      <c r="A330407" t="inlineStr">
        <is>
          <t>mansana.com</t>
        </is>
      </c>
      <c r="B330407" t="n">
        <v>96</v>
      </c>
    </row>
    <row r="330408">
      <c r="A330408" t="inlineStr">
        <is>
          <t>brico-direct.tn</t>
        </is>
      </c>
      <c r="B330408" t="n">
        <v>96</v>
      </c>
    </row>
    <row r="330409">
      <c r="A330409" t="inlineStr">
        <is>
          <t>imgyvelir.s3.us-east-2.amazonaws.com</t>
        </is>
      </c>
      <c r="B330409" t="n">
        <v>96</v>
      </c>
    </row>
    <row r="330410">
      <c r="A330410" t="inlineStr">
        <is>
          <t>www.mobiclue.com</t>
        </is>
      </c>
      <c r="B330410" t="n">
        <v>96</v>
      </c>
    </row>
    <row r="330411">
      <c r="A330411" t="inlineStr">
        <is>
          <t>americanhungarianfederation.org</t>
        </is>
      </c>
      <c r="B330411" t="n">
        <v>96</v>
      </c>
    </row>
    <row r="330412">
      <c r="A330412" t="inlineStr">
        <is>
          <t>ithemelandco.com</t>
        </is>
      </c>
      <c r="B330412" t="n">
        <v>96</v>
      </c>
    </row>
    <row r="330413">
      <c r="A330413" t="inlineStr">
        <is>
          <t>barkovski.ru</t>
        </is>
      </c>
      <c r="B330413" t="n">
        <v>96</v>
      </c>
    </row>
    <row r="330414">
      <c r="A330414" t="inlineStr">
        <is>
          <t>www.omaf.gov.on.ca</t>
        </is>
      </c>
      <c r="B330414" t="n">
        <v>96</v>
      </c>
    </row>
    <row r="330415">
      <c r="A330415" t="inlineStr">
        <is>
          <t>gaijinparis.com</t>
        </is>
      </c>
      <c r="B330415" t="n">
        <v>96</v>
      </c>
    </row>
    <row r="330416">
      <c r="A330416" t="inlineStr">
        <is>
          <t>www.toonicetoslice.info</t>
        </is>
      </c>
      <c r="B330416" t="n">
        <v>96</v>
      </c>
    </row>
    <row r="330417">
      <c r="A330417" t="inlineStr">
        <is>
          <t>www.se4ever.ru</t>
        </is>
      </c>
      <c r="B330417" t="n">
        <v>96</v>
      </c>
    </row>
    <row r="330418">
      <c r="A330418" t="inlineStr">
        <is>
          <t>bmm.com</t>
        </is>
      </c>
      <c r="B330418" t="n">
        <v>96</v>
      </c>
    </row>
    <row r="330419">
      <c r="A330419" t="inlineStr">
        <is>
          <t>www.conveniencestore.co.uk</t>
        </is>
      </c>
      <c r="B330419" t="n">
        <v>96</v>
      </c>
    </row>
    <row r="330420">
      <c r="A330420" t="inlineStr">
        <is>
          <t>www.luzaka.com</t>
        </is>
      </c>
      <c r="B330420" t="n">
        <v>96</v>
      </c>
    </row>
    <row r="330421">
      <c r="A330421" t="inlineStr">
        <is>
          <t>omni.bg</t>
        </is>
      </c>
      <c r="B330421" t="n">
        <v>96</v>
      </c>
    </row>
    <row r="330422">
      <c r="A330422" t="inlineStr">
        <is>
          <t>metalbizarre.com</t>
        </is>
      </c>
      <c r="B330422" t="n">
        <v>96</v>
      </c>
    </row>
    <row r="330423">
      <c r="A330423" t="inlineStr">
        <is>
          <t>bdotcom.my</t>
        </is>
      </c>
      <c r="B330423" t="n">
        <v>96</v>
      </c>
    </row>
    <row r="330424">
      <c r="A330424" t="inlineStr">
        <is>
          <t>entractfilms.com</t>
        </is>
      </c>
      <c r="B330424" t="n">
        <v>96</v>
      </c>
    </row>
    <row r="330425">
      <c r="A330425" t="inlineStr">
        <is>
          <t>iggpcgames.com</t>
        </is>
      </c>
      <c r="B330425" t="n">
        <v>96</v>
      </c>
    </row>
    <row r="330426">
      <c r="A330426" t="inlineStr">
        <is>
          <t>handmade-creations.com</t>
        </is>
      </c>
      <c r="B330426" t="n">
        <v>96</v>
      </c>
    </row>
    <row r="330427">
      <c r="A330427" t="inlineStr">
        <is>
          <t>www.macmaster.lv</t>
        </is>
      </c>
      <c r="B330427" t="n">
        <v>96</v>
      </c>
    </row>
    <row r="330428">
      <c r="A330428" t="inlineStr">
        <is>
          <t>www.polymarktoys.com</t>
        </is>
      </c>
      <c r="B330428" t="n">
        <v>96</v>
      </c>
    </row>
    <row r="330429">
      <c r="A330429" t="inlineStr">
        <is>
          <t>anoncandanga.com</t>
        </is>
      </c>
      <c r="B330429" t="n">
        <v>96</v>
      </c>
    </row>
    <row r="330430">
      <c r="A330430" t="inlineStr">
        <is>
          <t>www.oneyearontheroad.com</t>
        </is>
      </c>
      <c r="B330430" t="n">
        <v>96</v>
      </c>
    </row>
    <row r="330431">
      <c r="A330431" t="inlineStr">
        <is>
          <t>www.gluehbirne.ch</t>
        </is>
      </c>
      <c r="B330431" t="n">
        <v>96</v>
      </c>
    </row>
    <row r="330432">
      <c r="A330432" t="inlineStr">
        <is>
          <t>www.julieharrison.ca</t>
        </is>
      </c>
      <c r="B330432" t="n">
        <v>96</v>
      </c>
    </row>
    <row r="330433">
      <c r="A330433" t="inlineStr">
        <is>
          <t>www.homedeco.lk</t>
        </is>
      </c>
      <c r="B330433" t="n">
        <v>96</v>
      </c>
    </row>
    <row r="330434">
      <c r="A330434" t="inlineStr">
        <is>
          <t>xpaysites.com</t>
        </is>
      </c>
      <c r="B330434" t="n">
        <v>96</v>
      </c>
    </row>
    <row r="330435">
      <c r="A330435" t="inlineStr">
        <is>
          <t>pantoperformances.info</t>
        </is>
      </c>
      <c r="B330435" t="n">
        <v>96</v>
      </c>
    </row>
    <row r="330436">
      <c r="A330436" t="inlineStr">
        <is>
          <t>thermalflowtech.com</t>
        </is>
      </c>
      <c r="B330436" t="n">
        <v>96</v>
      </c>
    </row>
    <row r="330437">
      <c r="A330437" t="inlineStr">
        <is>
          <t>jmcrecycling.com</t>
        </is>
      </c>
      <c r="B330437" t="n">
        <v>96</v>
      </c>
    </row>
    <row r="330438">
      <c r="A330438" t="inlineStr">
        <is>
          <t>checkmarx.com</t>
        </is>
      </c>
      <c r="B330438" t="n">
        <v>96</v>
      </c>
    </row>
    <row r="330439">
      <c r="A330439" t="inlineStr">
        <is>
          <t>madamechic.dk</t>
        </is>
      </c>
      <c r="B330439" t="n">
        <v>96</v>
      </c>
    </row>
    <row r="330440">
      <c r="A330440" t="inlineStr">
        <is>
          <t>www.tktables.com.au</t>
        </is>
      </c>
      <c r="B330440" t="n">
        <v>96</v>
      </c>
    </row>
    <row r="330441">
      <c r="A330441" t="inlineStr">
        <is>
          <t>www.infobierzo.com</t>
        </is>
      </c>
      <c r="B330441" t="n">
        <v>96</v>
      </c>
    </row>
    <row r="330442">
      <c r="A330442" t="inlineStr">
        <is>
          <t>10712139.s21i.faiusr.com</t>
        </is>
      </c>
      <c r="B330442" t="n">
        <v>96</v>
      </c>
    </row>
    <row r="330443">
      <c r="A330443" t="inlineStr">
        <is>
          <t>www.alltechmashup.com</t>
        </is>
      </c>
      <c r="B330443" t="n">
        <v>96</v>
      </c>
    </row>
    <row r="330444">
      <c r="A330444" t="inlineStr">
        <is>
          <t>www.karouncheese.com</t>
        </is>
      </c>
      <c r="B330444" t="n">
        <v>96</v>
      </c>
    </row>
    <row r="330445">
      <c r="A330445" t="inlineStr">
        <is>
          <t>alternation.pl</t>
        </is>
      </c>
      <c r="B330445" t="n">
        <v>96</v>
      </c>
    </row>
    <row r="330446">
      <c r="A330446" t="inlineStr">
        <is>
          <t>comparatifassurancesante.eu</t>
        </is>
      </c>
      <c r="B330446" t="n">
        <v>96</v>
      </c>
    </row>
    <row r="330447">
      <c r="A330447" t="inlineStr">
        <is>
          <t>www.yogagrossisten.se</t>
        </is>
      </c>
      <c r="B330447" t="n">
        <v>96</v>
      </c>
    </row>
    <row r="330448">
      <c r="A330448" t="inlineStr">
        <is>
          <t>66vapor.com</t>
        </is>
      </c>
      <c r="B330448" t="n">
        <v>96</v>
      </c>
    </row>
    <row r="330449">
      <c r="A330449" t="inlineStr">
        <is>
          <t>www.direct-radios.co.uk</t>
        </is>
      </c>
      <c r="B330449" t="n">
        <v>96</v>
      </c>
    </row>
    <row r="330450">
      <c r="A330450" t="inlineStr">
        <is>
          <t>archivesonline.uow.edu.au</t>
        </is>
      </c>
      <c r="B330450" t="n">
        <v>96</v>
      </c>
    </row>
    <row r="330451">
      <c r="A330451" t="inlineStr">
        <is>
          <t>laptronixuk.com</t>
        </is>
      </c>
      <c r="B330451" t="n">
        <v>96</v>
      </c>
    </row>
    <row r="330452">
      <c r="A330452" t="inlineStr">
        <is>
          <t>lhgnejuw1k-flywheel.netdna-ssl.com</t>
        </is>
      </c>
      <c r="B330452" t="n">
        <v>96</v>
      </c>
    </row>
    <row r="330453">
      <c r="A330453" t="inlineStr">
        <is>
          <t>www.alphabold.com</t>
        </is>
      </c>
      <c r="B330453" t="n">
        <v>96</v>
      </c>
    </row>
    <row r="330454">
      <c r="A330454" t="inlineStr">
        <is>
          <t>innovativehomeconcepts.com</t>
        </is>
      </c>
      <c r="B330454" t="n">
        <v>96</v>
      </c>
    </row>
    <row r="330455">
      <c r="A330455" t="inlineStr">
        <is>
          <t>www.tytonmedia.com</t>
        </is>
      </c>
      <c r="B330455" t="n">
        <v>96</v>
      </c>
    </row>
    <row r="330456">
      <c r="A330456" t="inlineStr">
        <is>
          <t>besthdmovies.cam</t>
        </is>
      </c>
      <c r="B330456" t="n">
        <v>96</v>
      </c>
    </row>
    <row r="330457">
      <c r="A330457" t="inlineStr">
        <is>
          <t>wiflix.biz</t>
        </is>
      </c>
      <c r="B330457" t="n">
        <v>96</v>
      </c>
    </row>
    <row r="330458">
      <c r="A330458" t="inlineStr">
        <is>
          <t>morethanever.com.au</t>
        </is>
      </c>
      <c r="B330458" t="n">
        <v>96</v>
      </c>
    </row>
    <row r="330459">
      <c r="A330459" t="inlineStr">
        <is>
          <t>www.gilai.com</t>
        </is>
      </c>
      <c r="B330459" t="n">
        <v>96</v>
      </c>
    </row>
    <row r="330460">
      <c r="A330460" t="inlineStr">
        <is>
          <t>208550-630334-raikfcquaxqncofqfm.stackpathdns.com</t>
        </is>
      </c>
      <c r="B330460" t="n">
        <v>96</v>
      </c>
    </row>
    <row r="330461">
      <c r="A330461" t="inlineStr">
        <is>
          <t>alexinwonderland.com</t>
        </is>
      </c>
      <c r="B330461" t="n">
        <v>96</v>
      </c>
    </row>
    <row r="330462">
      <c r="A330462" t="inlineStr">
        <is>
          <t>www.gemlab.co.in</t>
        </is>
      </c>
      <c r="B330462" t="n">
        <v>96</v>
      </c>
    </row>
    <row r="330463">
      <c r="A330463" t="inlineStr">
        <is>
          <t>www.gulfmatjar.com</t>
        </is>
      </c>
      <c r="B330463" t="n">
        <v>96</v>
      </c>
    </row>
    <row r="330464">
      <c r="A330464" t="inlineStr">
        <is>
          <t>shadyislepirates.com</t>
        </is>
      </c>
      <c r="B330464" t="n">
        <v>96</v>
      </c>
    </row>
    <row r="330465">
      <c r="A330465" t="inlineStr">
        <is>
          <t>www.homely.pk</t>
        </is>
      </c>
      <c r="B330465" t="n">
        <v>96</v>
      </c>
    </row>
    <row r="330466">
      <c r="A330466" t="inlineStr">
        <is>
          <t>www.camellatoril.com</t>
        </is>
      </c>
      <c r="B330466" t="n">
        <v>96</v>
      </c>
    </row>
    <row r="330467">
      <c r="A330467" t="inlineStr">
        <is>
          <t>ecruffmarine.com</t>
        </is>
      </c>
      <c r="B330467" t="n">
        <v>96</v>
      </c>
    </row>
    <row r="330468">
      <c r="A330468" t="inlineStr">
        <is>
          <t>playdreamstoyshop.com</t>
        </is>
      </c>
      <c r="B330468" t="n">
        <v>96</v>
      </c>
    </row>
    <row r="330469">
      <c r="A330469" t="inlineStr">
        <is>
          <t>www.aablerents.com</t>
        </is>
      </c>
      <c r="B330469" t="n">
        <v>96</v>
      </c>
    </row>
    <row r="330470">
      <c r="A330470" t="inlineStr">
        <is>
          <t>luxpeople.cafe24.com</t>
        </is>
      </c>
      <c r="B330470" t="n">
        <v>96</v>
      </c>
    </row>
    <row r="330471">
      <c r="A330471" t="inlineStr">
        <is>
          <t>ptp-tmn.ru</t>
        </is>
      </c>
      <c r="B330471" t="n">
        <v>96</v>
      </c>
    </row>
    <row r="330472">
      <c r="A330472" t="inlineStr">
        <is>
          <t>www.aircraftcovers.com</t>
        </is>
      </c>
      <c r="B330472" t="n">
        <v>96</v>
      </c>
    </row>
    <row r="330473">
      <c r="A330473" t="inlineStr">
        <is>
          <t>teylarachelbranton.com</t>
        </is>
      </c>
      <c r="B330473" t="n">
        <v>96</v>
      </c>
    </row>
    <row r="330474">
      <c r="A330474" t="inlineStr">
        <is>
          <t>gfsexphoto.com</t>
        </is>
      </c>
      <c r="B330474" t="n">
        <v>96</v>
      </c>
    </row>
    <row r="330475">
      <c r="A330475" t="inlineStr">
        <is>
          <t>www.gpsaustin.com</t>
        </is>
      </c>
      <c r="B330475" t="n">
        <v>96</v>
      </c>
    </row>
    <row r="330476">
      <c r="A330476" t="inlineStr">
        <is>
          <t>www.esmartnz.co.nz</t>
        </is>
      </c>
      <c r="B330476" t="n">
        <v>96</v>
      </c>
    </row>
    <row r="330477">
      <c r="A330477" t="inlineStr">
        <is>
          <t>marketinglandevents.com</t>
        </is>
      </c>
      <c r="B330477" t="n">
        <v>96</v>
      </c>
    </row>
    <row r="330478">
      <c r="A330478" t="inlineStr">
        <is>
          <t>www.easterncostume.com</t>
        </is>
      </c>
      <c r="B330478" t="n">
        <v>96</v>
      </c>
    </row>
    <row r="330479">
      <c r="A330479" t="inlineStr">
        <is>
          <t>beachfutbolclub.com</t>
        </is>
      </c>
      <c r="B330479" t="n">
        <v>96</v>
      </c>
    </row>
    <row r="330480">
      <c r="A330480" t="inlineStr">
        <is>
          <t>www.gildargallery.com</t>
        </is>
      </c>
      <c r="B330480" t="n">
        <v>96</v>
      </c>
    </row>
    <row r="330481">
      <c r="A330481" t="inlineStr">
        <is>
          <t>www.inflectra.com</t>
        </is>
      </c>
      <c r="B330481" t="n">
        <v>96</v>
      </c>
    </row>
    <row r="330482">
      <c r="A330482" t="inlineStr">
        <is>
          <t>doyoubike.com</t>
        </is>
      </c>
      <c r="B330482" t="n">
        <v>96</v>
      </c>
    </row>
    <row r="330483">
      <c r="A330483" t="inlineStr">
        <is>
          <t>www.iskam-promocii.com</t>
        </is>
      </c>
      <c r="B330483" t="n">
        <v>96</v>
      </c>
    </row>
    <row r="330484">
      <c r="A330484" t="inlineStr">
        <is>
          <t>dbertolineandsons.com</t>
        </is>
      </c>
      <c r="B330484" t="n">
        <v>96</v>
      </c>
    </row>
    <row r="330485">
      <c r="A330485" t="inlineStr">
        <is>
          <t>www.howtoanswer.com</t>
        </is>
      </c>
      <c r="B330485" t="n">
        <v>96</v>
      </c>
    </row>
    <row r="330486">
      <c r="A330486" t="inlineStr">
        <is>
          <t>www.johnsonsbaby.com</t>
        </is>
      </c>
      <c r="B330486" t="n">
        <v>96</v>
      </c>
    </row>
    <row r="330487">
      <c r="A330487" t="inlineStr">
        <is>
          <t>www.brioeurope.com</t>
        </is>
      </c>
      <c r="B330487" t="n">
        <v>96</v>
      </c>
    </row>
    <row r="330488">
      <c r="A330488" t="inlineStr">
        <is>
          <t>vcmga.org</t>
        </is>
      </c>
      <c r="B330488" t="n">
        <v>96</v>
      </c>
    </row>
    <row r="330489">
      <c r="A330489" t="inlineStr">
        <is>
          <t>zergatik.com</t>
        </is>
      </c>
      <c r="B330489" t="n">
        <v>96</v>
      </c>
    </row>
    <row r="330490">
      <c r="A330490" t="inlineStr">
        <is>
          <t>jav39.com</t>
        </is>
      </c>
      <c r="B330490" t="n">
        <v>96</v>
      </c>
    </row>
    <row r="330491">
      <c r="A330491" t="inlineStr">
        <is>
          <t>ebolacommunicationnetwork.org</t>
        </is>
      </c>
      <c r="B330491" t="n">
        <v>96</v>
      </c>
    </row>
    <row r="330492">
      <c r="A330492" t="inlineStr">
        <is>
          <t>es.tobmachine.com</t>
        </is>
      </c>
      <c r="B330492" t="n">
        <v>96</v>
      </c>
    </row>
    <row r="330493">
      <c r="A330493" t="inlineStr">
        <is>
          <t>miramarpd.org</t>
        </is>
      </c>
      <c r="B330493" t="n">
        <v>96</v>
      </c>
    </row>
    <row r="330494">
      <c r="A330494" t="inlineStr">
        <is>
          <t>butterflyclassrooms.co.za</t>
        </is>
      </c>
      <c r="B330494" t="n">
        <v>96</v>
      </c>
    </row>
    <row r="330495">
      <c r="A330495" t="inlineStr">
        <is>
          <t>cdn2.imgnovexco.ca</t>
        </is>
      </c>
      <c r="B330495" t="n">
        <v>96</v>
      </c>
    </row>
    <row r="330496">
      <c r="A330496" t="inlineStr">
        <is>
          <t>marktde.net</t>
        </is>
      </c>
      <c r="B330496" t="n">
        <v>96</v>
      </c>
    </row>
    <row r="330497">
      <c r="A330497" t="inlineStr">
        <is>
          <t>www.ramik.sk</t>
        </is>
      </c>
      <c r="B330497" t="n">
        <v>96</v>
      </c>
    </row>
    <row r="330498">
      <c r="A330498" t="inlineStr">
        <is>
          <t>www.tightlinesdesigns.com</t>
        </is>
      </c>
      <c r="B330498" t="n">
        <v>96</v>
      </c>
    </row>
    <row r="330499">
      <c r="A330499" t="inlineStr">
        <is>
          <t>www.regalomanila.com</t>
        </is>
      </c>
      <c r="B330499" t="n">
        <v>96</v>
      </c>
    </row>
    <row r="330500">
      <c r="A330500" t="inlineStr">
        <is>
          <t>aui961t5kaz22ne6ci5h74rh-wpengine.netdna-ssl.com</t>
        </is>
      </c>
      <c r="B330500" t="n">
        <v>96</v>
      </c>
    </row>
    <row r="330501">
      <c r="A330501" t="inlineStr">
        <is>
          <t>manicurefantasy.com</t>
        </is>
      </c>
      <c r="B330501" t="n">
        <v>96</v>
      </c>
    </row>
    <row r="330502">
      <c r="A330502" t="inlineStr">
        <is>
          <t>www.black-cards.com</t>
        </is>
      </c>
      <c r="B330502" t="n">
        <v>96</v>
      </c>
    </row>
    <row r="330503">
      <c r="A330503" t="inlineStr">
        <is>
          <t>fitgrit.files.wordpress.com</t>
        </is>
      </c>
      <c r="B330503" t="n">
        <v>96</v>
      </c>
    </row>
    <row r="330504">
      <c r="A330504" t="inlineStr">
        <is>
          <t>www.homzproducts.com</t>
        </is>
      </c>
      <c r="B330504" t="n">
        <v>96</v>
      </c>
    </row>
    <row r="330505">
      <c r="A330505" t="inlineStr">
        <is>
          <t>cdn-kl.niceshops.com</t>
        </is>
      </c>
      <c r="B330505" t="n">
        <v>96</v>
      </c>
    </row>
    <row r="330506">
      <c r="A330506" t="inlineStr">
        <is>
          <t>sefsky.com</t>
        </is>
      </c>
      <c r="B330506" t="n">
        <v>96</v>
      </c>
    </row>
    <row r="330507">
      <c r="A330507" t="inlineStr">
        <is>
          <t>donowentire-3.tcsparts.tcsgeeks.com</t>
        </is>
      </c>
      <c r="B330507" t="n">
        <v>96</v>
      </c>
    </row>
    <row r="330508">
      <c r="A330508" t="inlineStr">
        <is>
          <t>cdn.allsexyasians.com</t>
        </is>
      </c>
      <c r="B330508" t="n">
        <v>96</v>
      </c>
    </row>
    <row r="330509">
      <c r="A330509" t="inlineStr">
        <is>
          <t>images.tilesaws.us</t>
        </is>
      </c>
      <c r="B330509" t="n">
        <v>96</v>
      </c>
    </row>
    <row r="330510">
      <c r="A330510" t="inlineStr">
        <is>
          <t>www.bostonterriergifts.com</t>
        </is>
      </c>
      <c r="B330510" t="n">
        <v>96</v>
      </c>
    </row>
    <row r="330511">
      <c r="A330511" t="inlineStr">
        <is>
          <t>cdn-77.cityplug.be</t>
        </is>
      </c>
      <c r="B330511" t="n">
        <v>96</v>
      </c>
    </row>
    <row r="330512">
      <c r="A330512" t="inlineStr">
        <is>
          <t>darlene-sizzling-secrets.com</t>
        </is>
      </c>
      <c r="B330512" t="n">
        <v>96</v>
      </c>
    </row>
    <row r="330513">
      <c r="A330513" t="inlineStr">
        <is>
          <t>www.metalshop.com.ru</t>
        </is>
      </c>
      <c r="B330513" t="n">
        <v>96</v>
      </c>
    </row>
    <row r="330514">
      <c r="A330514" t="inlineStr">
        <is>
          <t>www.gingerprocess.com</t>
        </is>
      </c>
      <c r="B330514" t="n">
        <v>96</v>
      </c>
    </row>
    <row r="330515">
      <c r="A330515" t="inlineStr">
        <is>
          <t>anaerobic-digestion.com</t>
        </is>
      </c>
      <c r="B330515" t="n">
        <v>96</v>
      </c>
    </row>
    <row r="330516">
      <c r="A330516" t="inlineStr">
        <is>
          <t>clc.org.uk</t>
        </is>
      </c>
      <c r="B330516" t="n">
        <v>96</v>
      </c>
    </row>
    <row r="330517">
      <c r="A330517" t="inlineStr">
        <is>
          <t>www.rhinoasiadirect.com</t>
        </is>
      </c>
      <c r="B330517" t="n">
        <v>96</v>
      </c>
    </row>
    <row r="330518">
      <c r="A330518" t="inlineStr">
        <is>
          <t>www.keyringspromotional.co.uk</t>
        </is>
      </c>
      <c r="B330518" t="n">
        <v>96</v>
      </c>
    </row>
    <row r="330519">
      <c r="A330519" t="inlineStr">
        <is>
          <t>www.myfriendsarefiction.com</t>
        </is>
      </c>
      <c r="B330519" t="n">
        <v>96</v>
      </c>
    </row>
    <row r="330520">
      <c r="A330520" t="inlineStr">
        <is>
          <t>byvisor.com</t>
        </is>
      </c>
      <c r="B330520" t="n">
        <v>96</v>
      </c>
    </row>
    <row r="330521">
      <c r="A330521" t="inlineStr">
        <is>
          <t>www.thinkscalextricevents.co.uk</t>
        </is>
      </c>
      <c r="B330521" t="n">
        <v>96</v>
      </c>
    </row>
    <row r="330522">
      <c r="A330522" t="inlineStr">
        <is>
          <t>dewavegas.fun</t>
        </is>
      </c>
      <c r="B330522" t="n">
        <v>96</v>
      </c>
    </row>
    <row r="330523">
      <c r="A330523" t="inlineStr">
        <is>
          <t>www.modele-curriculum-vitae.com</t>
        </is>
      </c>
      <c r="B330523" t="n">
        <v>96</v>
      </c>
    </row>
    <row r="330524">
      <c r="A330524" t="inlineStr">
        <is>
          <t>content.northernlightsnow.com</t>
        </is>
      </c>
      <c r="B330524" t="n">
        <v>96</v>
      </c>
    </row>
    <row r="330525">
      <c r="A330525" t="inlineStr">
        <is>
          <t>cochedeimportacion.es</t>
        </is>
      </c>
      <c r="B330525" t="n">
        <v>96</v>
      </c>
    </row>
    <row r="330526">
      <c r="A330526" t="inlineStr">
        <is>
          <t>jessicadimas.com</t>
        </is>
      </c>
      <c r="B330526" t="n">
        <v>96</v>
      </c>
    </row>
    <row r="330527">
      <c r="A330527" t="inlineStr">
        <is>
          <t>www.okmarket.sk</t>
        </is>
      </c>
      <c r="B330527" t="n">
        <v>96</v>
      </c>
    </row>
    <row r="330528">
      <c r="A330528" t="inlineStr">
        <is>
          <t>www.supplementstested.com</t>
        </is>
      </c>
      <c r="B330528" t="n">
        <v>96</v>
      </c>
    </row>
    <row r="330529">
      <c r="A330529" t="inlineStr">
        <is>
          <t>shereads.com</t>
        </is>
      </c>
      <c r="B330529" t="n">
        <v>96</v>
      </c>
    </row>
    <row r="330530">
      <c r="A330530" t="inlineStr">
        <is>
          <t>nexgengolf.com</t>
        </is>
      </c>
      <c r="B330530" t="n">
        <v>96</v>
      </c>
    </row>
    <row r="330531">
      <c r="A330531" t="inlineStr">
        <is>
          <t>www.love-shoppingholics.com</t>
        </is>
      </c>
      <c r="B330531" t="n">
        <v>96</v>
      </c>
    </row>
    <row r="330532">
      <c r="A330532" t="inlineStr">
        <is>
          <t>www.stencilsearch.com</t>
        </is>
      </c>
      <c r="B330532" t="n">
        <v>96</v>
      </c>
    </row>
    <row r="330533">
      <c r="A330533" t="inlineStr">
        <is>
          <t>softwaresuggest.imgix.net</t>
        </is>
      </c>
      <c r="B330533" t="n">
        <v>96</v>
      </c>
    </row>
    <row r="330534">
      <c r="A330534" t="inlineStr">
        <is>
          <t>healthlytalks.com</t>
        </is>
      </c>
      <c r="B330534" t="n">
        <v>96</v>
      </c>
    </row>
    <row r="330535">
      <c r="A330535" t="inlineStr">
        <is>
          <t>danstengineering.co.uk</t>
        </is>
      </c>
      <c r="B330535" t="n">
        <v>96</v>
      </c>
    </row>
    <row r="330536">
      <c r="A330536" t="inlineStr">
        <is>
          <t>www.mcmeeking.co.uk</t>
        </is>
      </c>
      <c r="B330536" t="n">
        <v>96</v>
      </c>
    </row>
    <row r="330537">
      <c r="A330537" t="inlineStr">
        <is>
          <t>marathicelebs.com</t>
        </is>
      </c>
      <c r="B330537" t="n">
        <v>96</v>
      </c>
    </row>
    <row r="330538">
      <c r="A330538" t="inlineStr">
        <is>
          <t>www.finishlynx.com</t>
        </is>
      </c>
      <c r="B330538" t="n">
        <v>96</v>
      </c>
    </row>
    <row r="330539">
      <c r="A330539" t="inlineStr">
        <is>
          <t>business-industrial.freeadsaustralia.com</t>
        </is>
      </c>
      <c r="B330539" t="n">
        <v>96</v>
      </c>
    </row>
    <row r="330540">
      <c r="A330540" t="inlineStr">
        <is>
          <t>www.southreelnews.com</t>
        </is>
      </c>
      <c r="B330540" t="n">
        <v>96</v>
      </c>
    </row>
    <row r="330541">
      <c r="A330541" t="inlineStr">
        <is>
          <t>www.proproduction.co.uk</t>
        </is>
      </c>
      <c r="B330541" t="n">
        <v>96</v>
      </c>
    </row>
    <row r="330542">
      <c r="A330542" t="inlineStr">
        <is>
          <t>guitarpedalshoppe.com</t>
        </is>
      </c>
      <c r="B330542" t="n">
        <v>96</v>
      </c>
    </row>
    <row r="330543">
      <c r="A330543" t="inlineStr">
        <is>
          <t>cdn3.roumaillac.com</t>
        </is>
      </c>
      <c r="B330543" t="n">
        <v>96</v>
      </c>
    </row>
    <row r="330544">
      <c r="A330544" t="inlineStr">
        <is>
          <t>www.prodatalabs.com</t>
        </is>
      </c>
      <c r="B330544" t="n">
        <v>96</v>
      </c>
    </row>
    <row r="330545">
      <c r="A330545" t="inlineStr">
        <is>
          <t>tubexgalaxy.com</t>
        </is>
      </c>
      <c r="B330545" t="n">
        <v>96</v>
      </c>
    </row>
    <row r="330546">
      <c r="A330546" t="inlineStr">
        <is>
          <t>fistandgape.com</t>
        </is>
      </c>
      <c r="B330546" t="n">
        <v>96</v>
      </c>
    </row>
    <row r="330547">
      <c r="A330547" t="inlineStr">
        <is>
          <t>www.modehoesje.com</t>
        </is>
      </c>
      <c r="B330547" t="n">
        <v>96</v>
      </c>
    </row>
    <row r="330548">
      <c r="A330548" t="inlineStr">
        <is>
          <t>www.espresso-international.co.uk</t>
        </is>
      </c>
      <c r="B330548" t="n">
        <v>96</v>
      </c>
    </row>
    <row r="330549">
      <c r="A330549" t="inlineStr">
        <is>
          <t>turtlemedia.ca</t>
        </is>
      </c>
      <c r="B330549" t="n">
        <v>96</v>
      </c>
    </row>
    <row r="330550">
      <c r="A330550" t="inlineStr">
        <is>
          <t>molders.be</t>
        </is>
      </c>
      <c r="B330550" t="n">
        <v>96</v>
      </c>
    </row>
    <row r="330551">
      <c r="A330551" t="inlineStr">
        <is>
          <t>premierlimosltd.com</t>
        </is>
      </c>
      <c r="B330551" t="n">
        <v>96</v>
      </c>
    </row>
    <row r="330552">
      <c r="A330552" t="inlineStr">
        <is>
          <t>targetuniverse.com</t>
        </is>
      </c>
      <c r="B330552" t="n">
        <v>96</v>
      </c>
    </row>
    <row r="330553">
      <c r="A330553" t="inlineStr">
        <is>
          <t>www.plylineuk.co.uk</t>
        </is>
      </c>
      <c r="B330553" t="n">
        <v>96</v>
      </c>
    </row>
    <row r="330554">
      <c r="A330554" t="inlineStr">
        <is>
          <t>scprd.azureedge.net</t>
        </is>
      </c>
      <c r="B330554" t="n">
        <v>96</v>
      </c>
    </row>
    <row r="330555">
      <c r="A330555" t="inlineStr">
        <is>
          <t>frenchsoaps.com.au</t>
        </is>
      </c>
      <c r="B330555" t="n">
        <v>96</v>
      </c>
    </row>
    <row r="330556">
      <c r="A330556" t="inlineStr">
        <is>
          <t>alphaprojectswa.com.au</t>
        </is>
      </c>
      <c r="B330556" t="n">
        <v>96</v>
      </c>
    </row>
    <row r="330557">
      <c r="A330557" t="inlineStr">
        <is>
          <t>www.tnasafety.com</t>
        </is>
      </c>
      <c r="B330557" t="n">
        <v>96</v>
      </c>
    </row>
    <row r="330558">
      <c r="A330558" t="inlineStr">
        <is>
          <t>www.linegear.com</t>
        </is>
      </c>
      <c r="B330558" t="n">
        <v>96</v>
      </c>
    </row>
    <row r="330559">
      <c r="A330559" t="inlineStr">
        <is>
          <t>www.blackbox.com.my</t>
        </is>
      </c>
      <c r="B330559" t="n">
        <v>96</v>
      </c>
    </row>
    <row r="330560">
      <c r="A330560" t="inlineStr">
        <is>
          <t>vse-uroki.ru</t>
        </is>
      </c>
      <c r="B330560" t="n">
        <v>96</v>
      </c>
    </row>
    <row r="330561">
      <c r="A330561" t="inlineStr">
        <is>
          <t>fonarik-market.ru:443</t>
        </is>
      </c>
      <c r="B330561" t="n">
        <v>96</v>
      </c>
    </row>
    <row r="330562">
      <c r="A330562" t="inlineStr">
        <is>
          <t>thezentist.co.uk</t>
        </is>
      </c>
      <c r="B330562" t="n">
        <v>96</v>
      </c>
    </row>
    <row r="330563">
      <c r="A330563" t="inlineStr">
        <is>
          <t>buylikesservices.com</t>
        </is>
      </c>
      <c r="B330563" t="n">
        <v>96</v>
      </c>
    </row>
    <row r="330564">
      <c r="A330564" t="inlineStr">
        <is>
          <t>www.lacavernedurebel.com</t>
        </is>
      </c>
      <c r="B330564" t="n">
        <v>96</v>
      </c>
    </row>
    <row r="330565">
      <c r="A330565" t="inlineStr">
        <is>
          <t>www.adcs.co.il</t>
        </is>
      </c>
      <c r="B330565" t="n">
        <v>96</v>
      </c>
    </row>
    <row r="330566">
      <c r="A330566" t="inlineStr">
        <is>
          <t>012lab.com</t>
        </is>
      </c>
      <c r="B330566" t="n">
        <v>96</v>
      </c>
    </row>
    <row r="330567">
      <c r="A330567" t="inlineStr">
        <is>
          <t>thebarshack.com</t>
        </is>
      </c>
      <c r="B330567" t="n">
        <v>96</v>
      </c>
    </row>
    <row r="330568">
      <c r="A330568" t="inlineStr">
        <is>
          <t>moviesyify.online</t>
        </is>
      </c>
      <c r="B330568" t="n">
        <v>96</v>
      </c>
    </row>
    <row r="330569">
      <c r="A330569" t="inlineStr">
        <is>
          <t>www.webce.com</t>
        </is>
      </c>
      <c r="B330569" t="n">
        <v>96</v>
      </c>
    </row>
    <row r="330570">
      <c r="A330570" t="inlineStr">
        <is>
          <t>playingtowin.tv</t>
        </is>
      </c>
      <c r="B330570" t="n">
        <v>96</v>
      </c>
    </row>
    <row r="330571">
      <c r="A330571" t="inlineStr">
        <is>
          <t>research2guidance.com</t>
        </is>
      </c>
      <c r="B330571" t="n">
        <v>96</v>
      </c>
    </row>
    <row r="330572">
      <c r="A330572" t="inlineStr">
        <is>
          <t>tamerliopleurodon.files.wordpress.com</t>
        </is>
      </c>
      <c r="B330572" t="n">
        <v>96</v>
      </c>
    </row>
    <row r="330573">
      <c r="A330573" t="inlineStr">
        <is>
          <t>juliedillonrd.com</t>
        </is>
      </c>
      <c r="B330573" t="n">
        <v>96</v>
      </c>
    </row>
    <row r="330574">
      <c r="A330574" t="inlineStr">
        <is>
          <t>mostlybooks.b-cdn.net</t>
        </is>
      </c>
      <c r="B330574" t="n">
        <v>96</v>
      </c>
    </row>
    <row r="330575">
      <c r="A330575" t="inlineStr">
        <is>
          <t>trueevent.com</t>
        </is>
      </c>
      <c r="B330575" t="n">
        <v>96</v>
      </c>
    </row>
    <row r="330576">
      <c r="A330576" t="inlineStr">
        <is>
          <t>lets-doit.at</t>
        </is>
      </c>
      <c r="B330576" t="n">
        <v>96</v>
      </c>
    </row>
    <row r="330577">
      <c r="A330577" t="inlineStr">
        <is>
          <t>www.identisource.net</t>
        </is>
      </c>
      <c r="B330577" t="n">
        <v>96</v>
      </c>
    </row>
    <row r="330578">
      <c r="A330578" t="inlineStr">
        <is>
          <t>www.aleklee.com</t>
        </is>
      </c>
      <c r="B330578" t="n">
        <v>96</v>
      </c>
    </row>
    <row r="330579">
      <c r="A330579" t="inlineStr">
        <is>
          <t>www.thenewhousefamily.co.uk</t>
        </is>
      </c>
      <c r="B330579" t="n">
        <v>96</v>
      </c>
    </row>
    <row r="330580">
      <c r="A330580" t="inlineStr">
        <is>
          <t>murdockbuildersmerchants.com</t>
        </is>
      </c>
      <c r="B330580" t="n">
        <v>96</v>
      </c>
    </row>
    <row r="330581">
      <c r="A330581" t="inlineStr">
        <is>
          <t>thephysicaleducator.com</t>
        </is>
      </c>
      <c r="B330581" t="n">
        <v>96</v>
      </c>
    </row>
    <row r="330582">
      <c r="A330582" t="inlineStr">
        <is>
          <t>techentire.com</t>
        </is>
      </c>
      <c r="B330582" t="n">
        <v>96</v>
      </c>
    </row>
    <row r="330583">
      <c r="A330583" t="inlineStr">
        <is>
          <t>therealdealzpodcast.com</t>
        </is>
      </c>
      <c r="B330583" t="n">
        <v>96</v>
      </c>
    </row>
    <row r="330584">
      <c r="A330584" t="inlineStr">
        <is>
          <t>www.rkaudio.com</t>
        </is>
      </c>
      <c r="B330584" t="n">
        <v>96</v>
      </c>
    </row>
    <row r="330585">
      <c r="A330585" t="inlineStr">
        <is>
          <t>altered.ca</t>
        </is>
      </c>
      <c r="B330585" t="n">
        <v>96</v>
      </c>
    </row>
    <row r="330586">
      <c r="A330586" t="inlineStr">
        <is>
          <t>mymed.cc</t>
        </is>
      </c>
      <c r="B330586" t="n">
        <v>96</v>
      </c>
    </row>
    <row r="330587">
      <c r="A330587" t="inlineStr">
        <is>
          <t>www.letslinc.com</t>
        </is>
      </c>
      <c r="B330587" t="n">
        <v>96</v>
      </c>
    </row>
    <row r="330588">
      <c r="A330588" t="inlineStr">
        <is>
          <t>blog.back4app.com</t>
        </is>
      </c>
      <c r="B330588" t="n">
        <v>96</v>
      </c>
    </row>
    <row r="330589">
      <c r="A330589" t="inlineStr">
        <is>
          <t>cdn2.xmovies.su</t>
        </is>
      </c>
      <c r="B330589" t="n">
        <v>96</v>
      </c>
    </row>
    <row r="330590">
      <c r="A330590" t="inlineStr">
        <is>
          <t>www.intronics.be</t>
        </is>
      </c>
      <c r="B330590" t="n">
        <v>96</v>
      </c>
    </row>
    <row r="330591">
      <c r="A330591" t="inlineStr">
        <is>
          <t>www.furtex.co.nz</t>
        </is>
      </c>
      <c r="B330591" t="n">
        <v>96</v>
      </c>
    </row>
    <row r="330592">
      <c r="A330592" t="inlineStr">
        <is>
          <t>www.wooden-toy-plans.com</t>
        </is>
      </c>
      <c r="B330592" t="n">
        <v>96</v>
      </c>
    </row>
    <row r="330593">
      <c r="A330593" t="inlineStr">
        <is>
          <t>www.bookeasysa.com</t>
        </is>
      </c>
      <c r="B330593" t="n">
        <v>96</v>
      </c>
    </row>
    <row r="330594">
      <c r="A330594" t="inlineStr">
        <is>
          <t>eng.open-world.ru</t>
        </is>
      </c>
      <c r="B330594" t="n">
        <v>96</v>
      </c>
    </row>
    <row r="330595">
      <c r="A330595" t="inlineStr">
        <is>
          <t>www.kidadvance.com</t>
        </is>
      </c>
      <c r="B330595" t="n">
        <v>96</v>
      </c>
    </row>
    <row r="330596">
      <c r="A330596" t="inlineStr">
        <is>
          <t>www.undiscoaldia.com</t>
        </is>
      </c>
      <c r="B330596" t="n">
        <v>96</v>
      </c>
    </row>
    <row r="330597">
      <c r="A330597" t="inlineStr">
        <is>
          <t>hotellovers.jp</t>
        </is>
      </c>
      <c r="B330597" t="n">
        <v>96</v>
      </c>
    </row>
    <row r="330598">
      <c r="A330598" t="inlineStr">
        <is>
          <t>www.orientrubber.com</t>
        </is>
      </c>
      <c r="B330598" t="n">
        <v>96</v>
      </c>
    </row>
    <row r="330599">
      <c r="A330599" t="inlineStr">
        <is>
          <t>www.smokingmeatforums.com</t>
        </is>
      </c>
      <c r="B330599" t="n">
        <v>96</v>
      </c>
    </row>
    <row r="330600">
      <c r="A330600" t="inlineStr">
        <is>
          <t>browsermmorpg.com</t>
        </is>
      </c>
      <c r="B330600" t="n">
        <v>96</v>
      </c>
    </row>
    <row r="330601">
      <c r="A330601" t="inlineStr">
        <is>
          <t>zahana.org</t>
        </is>
      </c>
      <c r="B330601" t="n">
        <v>96</v>
      </c>
    </row>
    <row r="330602">
      <c r="A330602" t="inlineStr">
        <is>
          <t>terrygardens.files.wordpress.com</t>
        </is>
      </c>
      <c r="B330602" t="n">
        <v>96</v>
      </c>
    </row>
    <row r="330603">
      <c r="A330603" t="inlineStr">
        <is>
          <t>www.fdnyshop.com</t>
        </is>
      </c>
      <c r="B330603" t="n">
        <v>96</v>
      </c>
    </row>
    <row r="330604">
      <c r="A330604" t="inlineStr">
        <is>
          <t>www.asas.uk.com</t>
        </is>
      </c>
      <c r="B330604" t="n">
        <v>96</v>
      </c>
    </row>
    <row r="330605">
      <c r="A330605" t="inlineStr">
        <is>
          <t>www.trustdeals.com</t>
        </is>
      </c>
      <c r="B330605" t="n">
        <v>96</v>
      </c>
    </row>
    <row r="330606">
      <c r="A330606" t="inlineStr">
        <is>
          <t>www.incisiv.com</t>
        </is>
      </c>
      <c r="B330606" t="n">
        <v>96</v>
      </c>
    </row>
    <row r="330607">
      <c r="A330607" t="inlineStr">
        <is>
          <t>lamaisondesjardins.ro</t>
        </is>
      </c>
      <c r="B330607" t="n">
        <v>96</v>
      </c>
    </row>
    <row r="330608">
      <c r="A330608" t="inlineStr">
        <is>
          <t>skoolstore.com</t>
        </is>
      </c>
      <c r="B330608" t="n">
        <v>96</v>
      </c>
    </row>
    <row r="330609">
      <c r="A330609" t="inlineStr">
        <is>
          <t>www.biofutura.com</t>
        </is>
      </c>
      <c r="B330609" t="n">
        <v>96</v>
      </c>
    </row>
    <row r="330610">
      <c r="A330610" t="inlineStr">
        <is>
          <t>woodfrontkitchen.com</t>
        </is>
      </c>
      <c r="B330610" t="n">
        <v>96</v>
      </c>
    </row>
    <row r="330611">
      <c r="A330611" t="inlineStr">
        <is>
          <t>luxurybucketlist.com</t>
        </is>
      </c>
      <c r="B330611" t="n">
        <v>96</v>
      </c>
    </row>
    <row r="330612">
      <c r="A330612" t="inlineStr">
        <is>
          <t>www.kiosbarcode.com</t>
        </is>
      </c>
      <c r="B330612" t="n">
        <v>96</v>
      </c>
    </row>
    <row r="330613">
      <c r="A330613" t="inlineStr">
        <is>
          <t>retromovieposter.com</t>
        </is>
      </c>
      <c r="B330613" t="n">
        <v>96</v>
      </c>
    </row>
    <row r="330614">
      <c r="A330614" t="inlineStr">
        <is>
          <t>gadgetstore.ec</t>
        </is>
      </c>
      <c r="B330614" t="n">
        <v>96</v>
      </c>
    </row>
    <row r="330615">
      <c r="A330615" t="inlineStr">
        <is>
          <t>albumart.bau-haus.com</t>
        </is>
      </c>
      <c r="B330615" t="n">
        <v>96</v>
      </c>
    </row>
    <row r="330616">
      <c r="A330616" t="inlineStr">
        <is>
          <t>erincooks.com</t>
        </is>
      </c>
      <c r="B330616" t="n">
        <v>96</v>
      </c>
    </row>
    <row r="330617">
      <c r="A330617" t="inlineStr">
        <is>
          <t>zakachai1.ru</t>
        </is>
      </c>
      <c r="B330617" t="n">
        <v>96</v>
      </c>
    </row>
    <row r="330618">
      <c r="A330618" t="inlineStr">
        <is>
          <t>fusionhomeware.co.uk</t>
        </is>
      </c>
      <c r="B330618" t="n">
        <v>96</v>
      </c>
    </row>
    <row r="330619">
      <c r="A330619" t="inlineStr">
        <is>
          <t>www.casino-fox.com</t>
        </is>
      </c>
      <c r="B330619" t="n">
        <v>96</v>
      </c>
    </row>
    <row r="330620">
      <c r="A330620" t="inlineStr">
        <is>
          <t>tienda.ietres.com</t>
        </is>
      </c>
      <c r="B330620" t="n">
        <v>96</v>
      </c>
    </row>
    <row r="330621">
      <c r="A330621" t="inlineStr">
        <is>
          <t>www.erichardwarefilter.com</t>
        </is>
      </c>
      <c r="B330621" t="n">
        <v>96</v>
      </c>
    </row>
    <row r="330622">
      <c r="A330622" t="inlineStr">
        <is>
          <t>www.larpinn.co.uk</t>
        </is>
      </c>
      <c r="B330622" t="n">
        <v>96</v>
      </c>
    </row>
    <row r="330623">
      <c r="A330623" t="inlineStr">
        <is>
          <t>wwwxnxx.org</t>
        </is>
      </c>
      <c r="B330623" t="n">
        <v>96</v>
      </c>
    </row>
    <row r="330624">
      <c r="A330624" t="inlineStr">
        <is>
          <t>www.arlies.co.uk</t>
        </is>
      </c>
      <c r="B330624" t="n">
        <v>96</v>
      </c>
    </row>
    <row r="330625">
      <c r="A330625" t="inlineStr">
        <is>
          <t>berrimah.officechoice.com.au</t>
        </is>
      </c>
      <c r="B330625" t="n">
        <v>96</v>
      </c>
    </row>
    <row r="330626">
      <c r="A330626" t="inlineStr">
        <is>
          <t>terrazzorestorationblog.com</t>
        </is>
      </c>
      <c r="B330626" t="n">
        <v>96</v>
      </c>
    </row>
    <row r="330627">
      <c r="A330627" t="inlineStr">
        <is>
          <t>s.tmatch.com</t>
        </is>
      </c>
      <c r="B330627" t="n">
        <v>96</v>
      </c>
    </row>
    <row r="330628">
      <c r="A330628" t="inlineStr">
        <is>
          <t>pt.vesira.com</t>
        </is>
      </c>
      <c r="B330628" t="n">
        <v>96</v>
      </c>
    </row>
    <row r="330629">
      <c r="A330629" t="inlineStr">
        <is>
          <t>angling-guru.info</t>
        </is>
      </c>
      <c r="B330629" t="n">
        <v>96</v>
      </c>
    </row>
    <row r="330630">
      <c r="A330630" t="inlineStr">
        <is>
          <t>boston.devicetalks.com</t>
        </is>
      </c>
      <c r="B330630" t="n">
        <v>96</v>
      </c>
    </row>
    <row r="330631">
      <c r="A330631" t="inlineStr">
        <is>
          <t>raedoble.files.wordpress.com</t>
        </is>
      </c>
      <c r="B330631" t="n">
        <v>96</v>
      </c>
    </row>
    <row r="330632">
      <c r="A330632" t="inlineStr">
        <is>
          <t>cms.metlifestadium.com</t>
        </is>
      </c>
      <c r="B330632" t="n">
        <v>96</v>
      </c>
    </row>
    <row r="330633">
      <c r="A330633" t="inlineStr">
        <is>
          <t>images.basementsystems.com</t>
        </is>
      </c>
      <c r="B330633" t="n">
        <v>96</v>
      </c>
    </row>
    <row r="330634">
      <c r="A330634" t="inlineStr">
        <is>
          <t>www.mitm.com</t>
        </is>
      </c>
      <c r="B330634" t="n">
        <v>96</v>
      </c>
    </row>
    <row r="330635">
      <c r="A330635" t="inlineStr">
        <is>
          <t>www.elenianna.fr</t>
        </is>
      </c>
      <c r="B330635" t="n">
        <v>96</v>
      </c>
    </row>
    <row r="330636">
      <c r="A330636" t="inlineStr">
        <is>
          <t>www.sparkzon.com</t>
        </is>
      </c>
      <c r="B330636" t="n">
        <v>96</v>
      </c>
    </row>
    <row r="330637">
      <c r="A330637" t="inlineStr">
        <is>
          <t>www.launchpaddigitalmedia.com</t>
        </is>
      </c>
      <c r="B330637" t="n">
        <v>96</v>
      </c>
    </row>
    <row r="330638">
      <c r="A330638" t="inlineStr">
        <is>
          <t>www.swoonyboyspodcast.com</t>
        </is>
      </c>
      <c r="B330638" t="n">
        <v>96</v>
      </c>
    </row>
    <row r="330639">
      <c r="A330639" t="inlineStr">
        <is>
          <t>android8firmware.pro</t>
        </is>
      </c>
      <c r="B330639" t="n">
        <v>96</v>
      </c>
    </row>
    <row r="330640">
      <c r="A330640" t="inlineStr">
        <is>
          <t>salonpro.ro</t>
        </is>
      </c>
      <c r="B330640" t="n">
        <v>96</v>
      </c>
    </row>
    <row r="330641">
      <c r="A330641" t="inlineStr">
        <is>
          <t>www.kodivpn.co</t>
        </is>
      </c>
      <c r="B330641" t="n">
        <v>96</v>
      </c>
    </row>
    <row r="330642">
      <c r="A330642" t="inlineStr">
        <is>
          <t>es.rockybytes.com</t>
        </is>
      </c>
      <c r="B330642" t="n">
        <v>96</v>
      </c>
    </row>
    <row r="330643">
      <c r="A330643" t="inlineStr">
        <is>
          <t>www.bidefordarchive.org.uk</t>
        </is>
      </c>
      <c r="B330643" t="n">
        <v>96</v>
      </c>
    </row>
    <row r="330644">
      <c r="A330644" t="inlineStr">
        <is>
          <t>www.freeaptitudecamp.com</t>
        </is>
      </c>
      <c r="B330644" t="n">
        <v>96</v>
      </c>
    </row>
    <row r="330645">
      <c r="A330645" t="inlineStr">
        <is>
          <t>www.someacessorios.com.br</t>
        </is>
      </c>
      <c r="B330645" t="n">
        <v>96</v>
      </c>
    </row>
    <row r="330646">
      <c r="A330646" t="inlineStr">
        <is>
          <t>www.sae.org:443</t>
        </is>
      </c>
      <c r="B330646" t="n">
        <v>96</v>
      </c>
    </row>
    <row r="330647">
      <c r="A330647" t="inlineStr">
        <is>
          <t>emusic.com.my</t>
        </is>
      </c>
      <c r="B330647" t="n">
        <v>96</v>
      </c>
    </row>
    <row r="330648">
      <c r="A330648" t="inlineStr">
        <is>
          <t>www.snipersairsoft.es</t>
        </is>
      </c>
      <c r="B330648" t="n">
        <v>96</v>
      </c>
    </row>
    <row r="330649">
      <c r="A330649" t="inlineStr">
        <is>
          <t>nandos.deco-apparel.com</t>
        </is>
      </c>
      <c r="B330649" t="n">
        <v>96</v>
      </c>
    </row>
    <row r="330650">
      <c r="A330650" t="inlineStr">
        <is>
          <t>www.tajfashion.com</t>
        </is>
      </c>
      <c r="B330650" t="n">
        <v>96</v>
      </c>
    </row>
    <row r="330651">
      <c r="A330651" t="inlineStr">
        <is>
          <t>www.ukbatteryfast.co.uk</t>
        </is>
      </c>
      <c r="B330651" t="n">
        <v>96</v>
      </c>
    </row>
    <row r="330652">
      <c r="A330652" t="inlineStr">
        <is>
          <t>fluidra.co.za</t>
        </is>
      </c>
      <c r="B330652" t="n">
        <v>96</v>
      </c>
    </row>
    <row r="330653">
      <c r="A330653" t="inlineStr">
        <is>
          <t>www.reymatex.net</t>
        </is>
      </c>
      <c r="B330653" t="n">
        <v>96</v>
      </c>
    </row>
    <row r="330654">
      <c r="A330654" t="inlineStr">
        <is>
          <t>www.healthanalyzermachine.com</t>
        </is>
      </c>
      <c r="B330654" t="n">
        <v>96</v>
      </c>
    </row>
    <row r="330655">
      <c r="A330655" t="inlineStr">
        <is>
          <t>www.bonbon-foliz.com</t>
        </is>
      </c>
      <c r="B330655" t="n">
        <v>96</v>
      </c>
    </row>
    <row r="330656">
      <c r="A330656" t="inlineStr">
        <is>
          <t>howtolearn.me</t>
        </is>
      </c>
      <c r="B330656" t="n">
        <v>96</v>
      </c>
    </row>
    <row r="330657">
      <c r="A330657" t="inlineStr">
        <is>
          <t>c21ren.com</t>
        </is>
      </c>
      <c r="B330657" t="n">
        <v>96</v>
      </c>
    </row>
    <row r="330658">
      <c r="A330658" t="inlineStr">
        <is>
          <t>fashioncore.de</t>
        </is>
      </c>
      <c r="B330658" t="n">
        <v>96</v>
      </c>
    </row>
    <row r="330659">
      <c r="A330659" t="inlineStr">
        <is>
          <t>www.seedcamera.com</t>
        </is>
      </c>
      <c r="B330659" t="n">
        <v>96</v>
      </c>
    </row>
    <row r="330660">
      <c r="A330660" t="inlineStr">
        <is>
          <t>www.pennfence.com</t>
        </is>
      </c>
      <c r="B330660" t="n">
        <v>96</v>
      </c>
    </row>
    <row r="330661">
      <c r="A330661" t="inlineStr">
        <is>
          <t>www.connray.com</t>
        </is>
      </c>
      <c r="B330661" t="n">
        <v>96</v>
      </c>
    </row>
    <row r="330662">
      <c r="A330662" t="inlineStr">
        <is>
          <t>images.eagleswire.com</t>
        </is>
      </c>
      <c r="B330662" t="n">
        <v>96</v>
      </c>
    </row>
    <row r="330663">
      <c r="A330663" t="inlineStr">
        <is>
          <t>prlag.com</t>
        </is>
      </c>
      <c r="B330663" t="n">
        <v>96</v>
      </c>
    </row>
    <row r="330664">
      <c r="A330664" t="inlineStr">
        <is>
          <t>abouthealthtransparency.org</t>
        </is>
      </c>
      <c r="B330664" t="n">
        <v>96</v>
      </c>
    </row>
    <row r="330665">
      <c r="A330665" t="inlineStr">
        <is>
          <t>www.lanaphilia.de</t>
        </is>
      </c>
      <c r="B330665" t="n">
        <v>96</v>
      </c>
    </row>
    <row r="330666">
      <c r="A330666" t="inlineStr">
        <is>
          <t>best.otomonika.com</t>
        </is>
      </c>
      <c r="B330666" t="n">
        <v>96</v>
      </c>
    </row>
    <row r="330667">
      <c r="A330667" t="inlineStr">
        <is>
          <t>offo.ru</t>
        </is>
      </c>
      <c r="B330667" t="n">
        <v>96</v>
      </c>
    </row>
    <row r="330668">
      <c r="A330668" t="inlineStr">
        <is>
          <t>www.knittinghelp.com</t>
        </is>
      </c>
      <c r="B330668" t="n">
        <v>96</v>
      </c>
    </row>
    <row r="330669">
      <c r="A330669" t="inlineStr">
        <is>
          <t>sprig2twig.com</t>
        </is>
      </c>
      <c r="B330669" t="n">
        <v>96</v>
      </c>
    </row>
    <row r="330670">
      <c r="A330670" t="inlineStr">
        <is>
          <t>www.toyforenjoy.de</t>
        </is>
      </c>
      <c r="B330670" t="n">
        <v>96</v>
      </c>
    </row>
    <row r="330671">
      <c r="A330671" t="inlineStr">
        <is>
          <t>www.myivfanswers.com</t>
        </is>
      </c>
      <c r="B330671" t="n">
        <v>96</v>
      </c>
    </row>
    <row r="330672">
      <c r="A330672" t="inlineStr">
        <is>
          <t>jasaseobe.com</t>
        </is>
      </c>
      <c r="B330672" t="n">
        <v>96</v>
      </c>
    </row>
    <row r="330673">
      <c r="A330673" t="inlineStr">
        <is>
          <t>www.waikimebel.com</t>
        </is>
      </c>
      <c r="B330673" t="n">
        <v>96</v>
      </c>
    </row>
    <row r="330674">
      <c r="A330674" t="inlineStr">
        <is>
          <t>hypes-images.s3.amazonaws.com</t>
        </is>
      </c>
      <c r="B330674" t="n">
        <v>96</v>
      </c>
    </row>
    <row r="330675">
      <c r="A330675" t="inlineStr">
        <is>
          <t>www.double-glazing-parts-spares.co.uk</t>
        </is>
      </c>
      <c r="B330675" t="n">
        <v>96</v>
      </c>
    </row>
    <row r="330676">
      <c r="A330676" t="inlineStr">
        <is>
          <t>www.houseofmansson.com</t>
        </is>
      </c>
      <c r="B330676" t="n">
        <v>96</v>
      </c>
    </row>
    <row r="330677">
      <c r="A330677" t="inlineStr">
        <is>
          <t>dacardworld2.imgix.net</t>
        </is>
      </c>
      <c r="B330677" t="n">
        <v>96</v>
      </c>
    </row>
    <row r="330678">
      <c r="A330678" t="inlineStr">
        <is>
          <t>flyfan.be</t>
        </is>
      </c>
      <c r="B330678" t="n">
        <v>96</v>
      </c>
    </row>
    <row r="330679">
      <c r="A330679" t="inlineStr">
        <is>
          <t>www.toadshade.com</t>
        </is>
      </c>
      <c r="B330679" t="n">
        <v>96</v>
      </c>
    </row>
    <row r="330680">
      <c r="A330680" t="inlineStr">
        <is>
          <t>www.squiresestates.co.uk</t>
        </is>
      </c>
      <c r="B330680" t="n">
        <v>96</v>
      </c>
    </row>
    <row r="330681">
      <c r="A330681" t="inlineStr">
        <is>
          <t>www.soccerticketshop.com</t>
        </is>
      </c>
      <c r="B330681" t="n">
        <v>96</v>
      </c>
    </row>
    <row r="330682">
      <c r="A330682" t="inlineStr">
        <is>
          <t>www.klowage.com</t>
        </is>
      </c>
      <c r="B330682" t="n">
        <v>96</v>
      </c>
    </row>
    <row r="330683">
      <c r="A330683" t="inlineStr">
        <is>
          <t>www.infraready.co.uk</t>
        </is>
      </c>
      <c r="B330683" t="n">
        <v>96</v>
      </c>
    </row>
    <row r="330684">
      <c r="A330684" t="inlineStr">
        <is>
          <t>www.fastryga.pl</t>
        </is>
      </c>
      <c r="B330684" t="n">
        <v>96</v>
      </c>
    </row>
    <row r="330685">
      <c r="A330685" t="inlineStr">
        <is>
          <t>images.Lightstrade.com</t>
        </is>
      </c>
      <c r="B330685" t="n">
        <v>96</v>
      </c>
    </row>
    <row r="330686">
      <c r="A330686" t="inlineStr">
        <is>
          <t>www.rollingpaperdepot.com</t>
        </is>
      </c>
      <c r="B330686" t="n">
        <v>96</v>
      </c>
    </row>
    <row r="330687">
      <c r="A330687" t="inlineStr">
        <is>
          <t>rareantiquewhite.com</t>
        </is>
      </c>
      <c r="B330687" t="n">
        <v>96</v>
      </c>
    </row>
    <row r="330688">
      <c r="A330688" t="inlineStr">
        <is>
          <t>sklep.topfryz.pl</t>
        </is>
      </c>
      <c r="B330688" t="n">
        <v>96</v>
      </c>
    </row>
    <row r="330689">
      <c r="A330689" t="inlineStr">
        <is>
          <t>somanydiscounts.com</t>
        </is>
      </c>
      <c r="B330689" t="n">
        <v>96</v>
      </c>
    </row>
    <row r="330690">
      <c r="A330690" t="inlineStr">
        <is>
          <t>www.myhomeschoolprintables.net</t>
        </is>
      </c>
      <c r="B330690" t="n">
        <v>96</v>
      </c>
    </row>
    <row r="330691">
      <c r="A330691" t="inlineStr">
        <is>
          <t>www.rajwap.center</t>
        </is>
      </c>
      <c r="B330691" t="n">
        <v>96</v>
      </c>
    </row>
    <row r="330692">
      <c r="A330692" t="inlineStr">
        <is>
          <t>www.happy-horse-training.com</t>
        </is>
      </c>
      <c r="B330692" t="n">
        <v>96</v>
      </c>
    </row>
    <row r="330693">
      <c r="A330693" t="inlineStr">
        <is>
          <t>thedesigncraft.com</t>
        </is>
      </c>
      <c r="B330693" t="n">
        <v>96</v>
      </c>
    </row>
    <row r="330694">
      <c r="A330694" t="inlineStr">
        <is>
          <t>boltonhardware.com</t>
        </is>
      </c>
      <c r="B330694" t="n">
        <v>96</v>
      </c>
    </row>
    <row r="330695">
      <c r="A330695" t="inlineStr">
        <is>
          <t>creebulb.com</t>
        </is>
      </c>
      <c r="B330695" t="n">
        <v>96</v>
      </c>
    </row>
    <row r="330696">
      <c r="A330696" t="inlineStr">
        <is>
          <t>www.giftsbyfashioncraft.com</t>
        </is>
      </c>
      <c r="B330696" t="n">
        <v>96</v>
      </c>
    </row>
    <row r="330697">
      <c r="A330697" t="inlineStr">
        <is>
          <t>ukmirrorsailing.com</t>
        </is>
      </c>
      <c r="B330697" t="n">
        <v>96</v>
      </c>
    </row>
    <row r="330698">
      <c r="A330698" t="inlineStr">
        <is>
          <t>www.robinsonfence.com</t>
        </is>
      </c>
      <c r="B330698" t="n">
        <v>96</v>
      </c>
    </row>
    <row r="330699">
      <c r="A330699" t="inlineStr">
        <is>
          <t>bocksfloralcreations.com</t>
        </is>
      </c>
      <c r="B330699" t="n">
        <v>96</v>
      </c>
    </row>
    <row r="330700">
      <c r="A330700" t="inlineStr">
        <is>
          <t>www.zillionhome.com</t>
        </is>
      </c>
      <c r="B330700" t="n">
        <v>96</v>
      </c>
    </row>
    <row r="330701">
      <c r="A330701" t="inlineStr">
        <is>
          <t>www.brainkidtoys.com</t>
        </is>
      </c>
      <c r="B330701" t="n">
        <v>96</v>
      </c>
    </row>
    <row r="330702">
      <c r="A330702" t="inlineStr">
        <is>
          <t>www.mwfbooks.com</t>
        </is>
      </c>
      <c r="B330702" t="n">
        <v>96</v>
      </c>
    </row>
    <row r="330703">
      <c r="A330703" t="inlineStr">
        <is>
          <t>www.ulvicka.cz</t>
        </is>
      </c>
      <c r="B330703" t="n">
        <v>96</v>
      </c>
    </row>
    <row r="330704">
      <c r="A330704" t="inlineStr">
        <is>
          <t>mris-media.brightmls.com</t>
        </is>
      </c>
      <c r="B330704" t="n">
        <v>96</v>
      </c>
    </row>
    <row r="330705">
      <c r="A330705" t="inlineStr">
        <is>
          <t>www.sullivansport.com</t>
        </is>
      </c>
      <c r="B330705" t="n">
        <v>96</v>
      </c>
    </row>
    <row r="330706">
      <c r="A330706" t="inlineStr">
        <is>
          <t>wolkengang.de</t>
        </is>
      </c>
      <c r="B330706" t="n">
        <v>96</v>
      </c>
    </row>
    <row r="330707">
      <c r="A330707" t="inlineStr">
        <is>
          <t>picolo.com.gr</t>
        </is>
      </c>
      <c r="B330707" t="n">
        <v>96</v>
      </c>
    </row>
    <row r="330708">
      <c r="A330708" t="inlineStr">
        <is>
          <t>www.army-shop-admiral.es</t>
        </is>
      </c>
      <c r="B330708" t="n">
        <v>96</v>
      </c>
    </row>
    <row r="330709">
      <c r="A330709" t="inlineStr">
        <is>
          <t>www.johnhansenco.com</t>
        </is>
      </c>
      <c r="B330709" t="n">
        <v>96</v>
      </c>
    </row>
    <row r="330710">
      <c r="A330710" t="inlineStr">
        <is>
          <t>www.holiday321.com</t>
        </is>
      </c>
      <c r="B330710" t="n">
        <v>96</v>
      </c>
    </row>
    <row r="330711">
      <c r="A330711" t="inlineStr">
        <is>
          <t>www.cabets.com</t>
        </is>
      </c>
      <c r="B330711" t="n">
        <v>96</v>
      </c>
    </row>
    <row r="330712">
      <c r="A330712" t="inlineStr">
        <is>
          <t>crystaline.pl</t>
        </is>
      </c>
      <c r="B330712" t="n">
        <v>96</v>
      </c>
    </row>
    <row r="330713">
      <c r="A330713" t="inlineStr">
        <is>
          <t>www.agse.it</t>
        </is>
      </c>
      <c r="B330713" t="n">
        <v>96</v>
      </c>
    </row>
    <row r="330714">
      <c r="A330714" t="inlineStr">
        <is>
          <t>www.mgl.ru</t>
        </is>
      </c>
      <c r="B330714" t="n">
        <v>96</v>
      </c>
    </row>
    <row r="330715">
      <c r="A330715" t="inlineStr">
        <is>
          <t>bowtiesgreetingcards.com</t>
        </is>
      </c>
      <c r="B330715" t="n">
        <v>96</v>
      </c>
    </row>
    <row r="330716">
      <c r="A330716" t="inlineStr">
        <is>
          <t>funwirks.com</t>
        </is>
      </c>
      <c r="B330716" t="n">
        <v>96</v>
      </c>
    </row>
    <row r="330717">
      <c r="A330717" t="inlineStr">
        <is>
          <t>www.scorpio-polska.pl</t>
        </is>
      </c>
      <c r="B330717" t="n">
        <v>96</v>
      </c>
    </row>
    <row r="330718">
      <c r="A330718" t="inlineStr">
        <is>
          <t>crc-custom-parts.de</t>
        </is>
      </c>
      <c r="B330718" t="n">
        <v>96</v>
      </c>
    </row>
    <row r="330719">
      <c r="A330719" t="inlineStr">
        <is>
          <t>depound.com</t>
        </is>
      </c>
      <c r="B330719" t="n">
        <v>96</v>
      </c>
    </row>
    <row r="330720">
      <c r="A330720" t="inlineStr">
        <is>
          <t>st1.tubelol.com</t>
        </is>
      </c>
      <c r="B330720" t="n">
        <v>96</v>
      </c>
    </row>
    <row r="330721">
      <c r="A330721" t="inlineStr">
        <is>
          <t>www.asian-m.com</t>
        </is>
      </c>
      <c r="B330721" t="n">
        <v>96</v>
      </c>
    </row>
    <row r="330722">
      <c r="A330722" t="inlineStr">
        <is>
          <t>www.gsmkey.com</t>
        </is>
      </c>
      <c r="B330722" t="n">
        <v>96</v>
      </c>
    </row>
    <row r="330723">
      <c r="A330723" t="inlineStr">
        <is>
          <t>www.rchubiq.eu</t>
        </is>
      </c>
      <c r="B330723" t="n">
        <v>96</v>
      </c>
    </row>
    <row r="330724">
      <c r="A330724" t="inlineStr">
        <is>
          <t>www.flyingfisherman.com</t>
        </is>
      </c>
      <c r="B330724" t="n">
        <v>96</v>
      </c>
    </row>
    <row r="330725">
      <c r="A330725" t="inlineStr">
        <is>
          <t>www.backofthebox.com</t>
        </is>
      </c>
      <c r="B330725" t="n">
        <v>96</v>
      </c>
    </row>
    <row r="330726">
      <c r="A330726" t="inlineStr">
        <is>
          <t>shopmartinellis.com</t>
        </is>
      </c>
      <c r="B330726" t="n">
        <v>96</v>
      </c>
    </row>
    <row r="330727">
      <c r="A330727" t="inlineStr">
        <is>
          <t>www.myorangecrate.com</t>
        </is>
      </c>
      <c r="B330727" t="n">
        <v>96</v>
      </c>
    </row>
    <row r="330728">
      <c r="A330728" t="inlineStr">
        <is>
          <t>www.harmony-music.com</t>
        </is>
      </c>
      <c r="B330728" t="n">
        <v>96</v>
      </c>
    </row>
    <row r="330729">
      <c r="A330729" t="inlineStr">
        <is>
          <t>www.aelight.com</t>
        </is>
      </c>
      <c r="B330729" t="n">
        <v>96</v>
      </c>
    </row>
    <row r="330730">
      <c r="A330730" t="inlineStr">
        <is>
          <t>www.styleid.info</t>
        </is>
      </c>
      <c r="B330730" t="n">
        <v>96</v>
      </c>
    </row>
    <row r="330731">
      <c r="A330731" t="inlineStr">
        <is>
          <t>ebookfee.com</t>
        </is>
      </c>
      <c r="B330731" t="n">
        <v>96</v>
      </c>
    </row>
    <row r="330732">
      <c r="A330732" t="inlineStr">
        <is>
          <t>juiceshop.co.uk</t>
        </is>
      </c>
      <c r="B330732" t="n">
        <v>96</v>
      </c>
    </row>
    <row r="330733">
      <c r="A330733" t="inlineStr">
        <is>
          <t>wilbur-soot.store</t>
        </is>
      </c>
      <c r="B330733" t="n">
        <v>96</v>
      </c>
    </row>
    <row r="330734">
      <c r="A330734" t="inlineStr">
        <is>
          <t>sportin.ro</t>
        </is>
      </c>
      <c r="B330734" t="n">
        <v>96</v>
      </c>
    </row>
    <row r="330735">
      <c r="A330735" t="inlineStr">
        <is>
          <t>www.buggydepot.com</t>
        </is>
      </c>
      <c r="B330735" t="n">
        <v>96</v>
      </c>
    </row>
    <row r="330736">
      <c r="A330736" t="inlineStr">
        <is>
          <t>ledneonbg.eu</t>
        </is>
      </c>
      <c r="B330736" t="n">
        <v>96</v>
      </c>
    </row>
    <row r="330737">
      <c r="A330737" t="inlineStr">
        <is>
          <t>static.labdoor.com</t>
        </is>
      </c>
      <c r="B330737" t="n">
        <v>96</v>
      </c>
    </row>
    <row r="330738">
      <c r="A330738" t="inlineStr">
        <is>
          <t>sendrating.ru</t>
        </is>
      </c>
      <c r="B330738" t="n">
        <v>96</v>
      </c>
    </row>
    <row r="330739">
      <c r="A330739" t="inlineStr">
        <is>
          <t>www.needatrailer.com</t>
        </is>
      </c>
      <c r="B330739" t="n">
        <v>96</v>
      </c>
    </row>
    <row r="330740">
      <c r="A330740" t="inlineStr">
        <is>
          <t>fashiongirl.be</t>
        </is>
      </c>
      <c r="B330740" t="n">
        <v>96</v>
      </c>
    </row>
    <row r="330741">
      <c r="A330741" t="inlineStr">
        <is>
          <t>8d7cmqhi9p-flywheel.netdna-ssl.com</t>
        </is>
      </c>
      <c r="B330741" t="n">
        <v>96</v>
      </c>
    </row>
    <row r="330742">
      <c r="A330742" t="inlineStr">
        <is>
          <t>olmi-e.ru</t>
        </is>
      </c>
      <c r="B330742" t="n">
        <v>96</v>
      </c>
    </row>
    <row r="330743">
      <c r="A330743" t="inlineStr">
        <is>
          <t>doitscared.com</t>
        </is>
      </c>
      <c r="B330743" t="n">
        <v>96</v>
      </c>
    </row>
    <row r="330744">
      <c r="A330744" t="inlineStr">
        <is>
          <t>digitalschoolofmarketing.co.za</t>
        </is>
      </c>
      <c r="B330744" t="n">
        <v>96</v>
      </c>
    </row>
    <row r="330745">
      <c r="A330745" t="inlineStr">
        <is>
          <t>www.beautefrance.com</t>
        </is>
      </c>
      <c r="B330745" t="n">
        <v>96</v>
      </c>
    </row>
    <row r="330746">
      <c r="A330746" t="inlineStr">
        <is>
          <t>happybirthdaymsgs.com</t>
        </is>
      </c>
      <c r="B330746" t="n">
        <v>96</v>
      </c>
    </row>
    <row r="330747">
      <c r="A330747" t="inlineStr">
        <is>
          <t>t7.topxxxmovies.com</t>
        </is>
      </c>
      <c r="B330747" t="n">
        <v>96</v>
      </c>
    </row>
    <row r="330748">
      <c r="A330748" t="inlineStr">
        <is>
          <t>smsh-942690-juc1ugur1qwqqqo4.stackpathdns.com</t>
        </is>
      </c>
      <c r="B330748" t="n">
        <v>96</v>
      </c>
    </row>
    <row r="330749">
      <c r="A330749" t="inlineStr">
        <is>
          <t>aquariumterramar.com</t>
        </is>
      </c>
      <c r="B330749" t="n">
        <v>96</v>
      </c>
    </row>
    <row r="330750">
      <c r="A330750" t="inlineStr">
        <is>
          <t>www.farmaweb24.it</t>
        </is>
      </c>
      <c r="B330750" t="n">
        <v>96</v>
      </c>
    </row>
    <row r="330751">
      <c r="A330751" t="inlineStr">
        <is>
          <t>www.victeamsports.com</t>
        </is>
      </c>
      <c r="B330751" t="n">
        <v>96</v>
      </c>
    </row>
    <row r="330752">
      <c r="A330752" t="inlineStr">
        <is>
          <t>intotheulu.files.wordpress.com</t>
        </is>
      </c>
      <c r="B330752" t="n">
        <v>96</v>
      </c>
    </row>
    <row r="330753">
      <c r="A330753" t="inlineStr">
        <is>
          <t>survival-32.azurewebsites.net</t>
        </is>
      </c>
      <c r="B330753" t="n">
        <v>96</v>
      </c>
    </row>
    <row r="330754">
      <c r="A330754" t="inlineStr">
        <is>
          <t>www.trla.info</t>
        </is>
      </c>
      <c r="B330754" t="n">
        <v>96</v>
      </c>
    </row>
    <row r="330755">
      <c r="A330755" t="inlineStr">
        <is>
          <t>game.trailersandteasers.com</t>
        </is>
      </c>
      <c r="B330755" t="n">
        <v>96</v>
      </c>
    </row>
    <row r="330756">
      <c r="A330756" t="inlineStr">
        <is>
          <t>www.companyowl.com</t>
        </is>
      </c>
      <c r="B330756" t="n">
        <v>96</v>
      </c>
    </row>
    <row r="330757">
      <c r="A330757" t="inlineStr">
        <is>
          <t>flagscollection.com</t>
        </is>
      </c>
      <c r="B330757" t="n">
        <v>96</v>
      </c>
    </row>
    <row r="330758">
      <c r="A330758" t="inlineStr">
        <is>
          <t>www.spectra.de</t>
        </is>
      </c>
      <c r="B330758" t="n">
        <v>96</v>
      </c>
    </row>
    <row r="330759">
      <c r="A330759" t="inlineStr">
        <is>
          <t>www.kinderkram-direkt.de</t>
        </is>
      </c>
      <c r="B330759" t="n">
        <v>96</v>
      </c>
    </row>
    <row r="330760">
      <c r="A330760" t="inlineStr">
        <is>
          <t>functionalnerds.com</t>
        </is>
      </c>
      <c r="B330760" t="n">
        <v>96</v>
      </c>
    </row>
    <row r="330761">
      <c r="A330761" t="inlineStr">
        <is>
          <t>www.retreatandgrowrich.com</t>
        </is>
      </c>
      <c r="B330761" t="n">
        <v>96</v>
      </c>
    </row>
    <row r="330762">
      <c r="A330762" t="inlineStr">
        <is>
          <t>cdn.anneblack.com</t>
        </is>
      </c>
      <c r="B330762" t="n">
        <v>96</v>
      </c>
    </row>
    <row r="330763">
      <c r="A330763" t="inlineStr">
        <is>
          <t>music-mp3.mp3-flac.be</t>
        </is>
      </c>
      <c r="B330763" t="n">
        <v>96</v>
      </c>
    </row>
    <row r="330764">
      <c r="A330764" t="inlineStr">
        <is>
          <t>www.happyfun.asia</t>
        </is>
      </c>
      <c r="B330764" t="n">
        <v>96</v>
      </c>
    </row>
    <row r="330765">
      <c r="A330765" t="inlineStr">
        <is>
          <t>nudemomshots.com</t>
        </is>
      </c>
      <c r="B330765" t="n">
        <v>96</v>
      </c>
    </row>
    <row r="330766">
      <c r="A330766" t="inlineStr">
        <is>
          <t>sci.presspressmerch.com</t>
        </is>
      </c>
      <c r="B330766" t="n">
        <v>96</v>
      </c>
    </row>
    <row r="330767">
      <c r="A330767" t="inlineStr">
        <is>
          <t>gatoajato.com.br</t>
        </is>
      </c>
      <c r="B330767" t="n">
        <v>96</v>
      </c>
    </row>
    <row r="330768">
      <c r="A330768" t="inlineStr">
        <is>
          <t>www.vibrantsuppliers.com</t>
        </is>
      </c>
      <c r="B330768" t="n">
        <v>96</v>
      </c>
    </row>
    <row r="330769">
      <c r="A330769" t="inlineStr">
        <is>
          <t>troegs.com</t>
        </is>
      </c>
      <c r="B330769" t="n">
        <v>96</v>
      </c>
    </row>
    <row r="330770">
      <c r="A330770" t="inlineStr">
        <is>
          <t>www.autocluv.com</t>
        </is>
      </c>
      <c r="B330770" t="n">
        <v>96</v>
      </c>
    </row>
    <row r="330771">
      <c r="A330771" t="inlineStr">
        <is>
          <t>www.matchbox-repase.cz</t>
        </is>
      </c>
      <c r="B330771" t="n">
        <v>96</v>
      </c>
    </row>
    <row r="330772">
      <c r="A330772" t="inlineStr">
        <is>
          <t>zonemusicreporter.com</t>
        </is>
      </c>
      <c r="B330772" t="n">
        <v>96</v>
      </c>
    </row>
    <row r="330773">
      <c r="A330773" t="inlineStr">
        <is>
          <t>ejama.pl</t>
        </is>
      </c>
      <c r="B330773" t="n">
        <v>96</v>
      </c>
    </row>
    <row r="330774">
      <c r="A330774" t="inlineStr">
        <is>
          <t>carbonfabriccar.com</t>
        </is>
      </c>
      <c r="B330774" t="n">
        <v>96</v>
      </c>
    </row>
    <row r="330775">
      <c r="A330775" t="inlineStr">
        <is>
          <t>www.skyhighhobby.com</t>
        </is>
      </c>
      <c r="B330775" t="n">
        <v>96</v>
      </c>
    </row>
    <row r="330776">
      <c r="A330776" t="inlineStr">
        <is>
          <t>www.top-spirits.com</t>
        </is>
      </c>
      <c r="B330776" t="n">
        <v>96</v>
      </c>
    </row>
    <row r="330777">
      <c r="A330777" t="inlineStr">
        <is>
          <t>www.e-liquidexpress.fr</t>
        </is>
      </c>
      <c r="B330777" t="n">
        <v>96</v>
      </c>
    </row>
    <row r="330778">
      <c r="A330778" t="inlineStr">
        <is>
          <t>www.overzeas.net</t>
        </is>
      </c>
      <c r="B330778" t="n">
        <v>96</v>
      </c>
    </row>
    <row r="330779">
      <c r="A330779" t="inlineStr">
        <is>
          <t>www.bseiyuu.com</t>
        </is>
      </c>
      <c r="B330779" t="n">
        <v>96</v>
      </c>
    </row>
    <row r="330780">
      <c r="A330780" t="inlineStr">
        <is>
          <t>cliniquebonus.org</t>
        </is>
      </c>
      <c r="B330780" t="n">
        <v>96</v>
      </c>
    </row>
    <row r="330781">
      <c r="A330781" t="inlineStr">
        <is>
          <t>schmuckshopping.de</t>
        </is>
      </c>
      <c r="B330781" t="n">
        <v>96</v>
      </c>
    </row>
    <row r="330782">
      <c r="A330782" t="inlineStr">
        <is>
          <t>www.pandafeet.com</t>
        </is>
      </c>
      <c r="B330782" t="n">
        <v>96</v>
      </c>
    </row>
    <row r="330783">
      <c r="A330783" t="inlineStr">
        <is>
          <t>pts-trading.de</t>
        </is>
      </c>
      <c r="B330783" t="n">
        <v>96</v>
      </c>
    </row>
    <row r="330784">
      <c r="A330784" t="inlineStr">
        <is>
          <t>mused.co.kr</t>
        </is>
      </c>
      <c r="B330784" t="n">
        <v>96</v>
      </c>
    </row>
    <row r="330785">
      <c r="A330785" t="inlineStr">
        <is>
          <t>greengrow.shop</t>
        </is>
      </c>
      <c r="B330785" t="n">
        <v>96</v>
      </c>
    </row>
    <row r="330786">
      <c r="A330786" t="inlineStr">
        <is>
          <t>en.drinkology.de</t>
        </is>
      </c>
      <c r="B330786" t="n">
        <v>96</v>
      </c>
    </row>
    <row r="330787">
      <c r="A330787" t="inlineStr">
        <is>
          <t>templenoegaa.ie</t>
        </is>
      </c>
      <c r="B330787" t="n">
        <v>96</v>
      </c>
    </row>
    <row r="330788">
      <c r="A330788" t="inlineStr">
        <is>
          <t>www.thaagje.nl</t>
        </is>
      </c>
      <c r="B330788" t="n">
        <v>96</v>
      </c>
    </row>
    <row r="330789">
      <c r="A330789" t="inlineStr">
        <is>
          <t>www.oiseaux-mania.com</t>
        </is>
      </c>
      <c r="B330789" t="n">
        <v>96</v>
      </c>
    </row>
    <row r="330790">
      <c r="A330790" t="inlineStr">
        <is>
          <t>babyworldstore.com</t>
        </is>
      </c>
      <c r="B330790" t="n">
        <v>96</v>
      </c>
    </row>
    <row r="330791">
      <c r="A330791" t="inlineStr">
        <is>
          <t>www.pb-scalemodels.com</t>
        </is>
      </c>
      <c r="B330791" t="n">
        <v>96</v>
      </c>
    </row>
    <row r="330792">
      <c r="A330792" t="inlineStr">
        <is>
          <t>www.canadagooseoutletstoress.us.com</t>
        </is>
      </c>
      <c r="B330792" t="n">
        <v>96</v>
      </c>
    </row>
    <row r="330793">
      <c r="A330793" t="inlineStr">
        <is>
          <t>www.uksealants.co.uk</t>
        </is>
      </c>
      <c r="B330793" t="n">
        <v>96</v>
      </c>
    </row>
    <row r="330794">
      <c r="A330794" t="inlineStr">
        <is>
          <t>www.biocenter24.com</t>
        </is>
      </c>
      <c r="B330794" t="n">
        <v>96</v>
      </c>
    </row>
    <row r="330795">
      <c r="A330795" t="inlineStr">
        <is>
          <t>www.swiftsparks.com</t>
        </is>
      </c>
      <c r="B330795" t="n">
        <v>96</v>
      </c>
    </row>
    <row r="330796">
      <c r="A330796" t="inlineStr">
        <is>
          <t>jstclick.com</t>
        </is>
      </c>
      <c r="B330796" t="n">
        <v>96</v>
      </c>
    </row>
    <row r="330797">
      <c r="A330797" t="inlineStr">
        <is>
          <t>www.petcareclub.com</t>
        </is>
      </c>
      <c r="B330797" t="n">
        <v>96</v>
      </c>
    </row>
    <row r="330798">
      <c r="A330798" t="inlineStr">
        <is>
          <t>yslmoments.co.za</t>
        </is>
      </c>
      <c r="B330798" t="n">
        <v>96</v>
      </c>
    </row>
    <row r="330799">
      <c r="A330799" t="inlineStr">
        <is>
          <t>www.cateringsupplies.net</t>
        </is>
      </c>
      <c r="B330799" t="n">
        <v>96</v>
      </c>
    </row>
    <row r="330800">
      <c r="A330800" t="inlineStr">
        <is>
          <t>plants.begicknursery.com</t>
        </is>
      </c>
      <c r="B330800" t="n">
        <v>96</v>
      </c>
    </row>
    <row r="330801">
      <c r="A330801" t="inlineStr">
        <is>
          <t>blog.shareasale.com</t>
        </is>
      </c>
      <c r="B330801" t="n">
        <v>96</v>
      </c>
    </row>
    <row r="330802">
      <c r="A330802" t="inlineStr">
        <is>
          <t>sportingclaysaustralia.com.au</t>
        </is>
      </c>
      <c r="B330802" t="n">
        <v>96</v>
      </c>
    </row>
    <row r="330803">
      <c r="A330803" t="inlineStr">
        <is>
          <t>i.sexymaturepussies.com</t>
        </is>
      </c>
      <c r="B330803" t="n">
        <v>96</v>
      </c>
    </row>
    <row r="330804">
      <c r="A330804" t="inlineStr">
        <is>
          <t>tax.kpmg.us</t>
        </is>
      </c>
      <c r="B330804" t="n">
        <v>96</v>
      </c>
    </row>
    <row r="330805">
      <c r="A330805" t="inlineStr">
        <is>
          <t>store.opry.com</t>
        </is>
      </c>
      <c r="B330805" t="n">
        <v>96</v>
      </c>
    </row>
    <row r="330806">
      <c r="A330806" t="inlineStr">
        <is>
          <t>game24s.com</t>
        </is>
      </c>
      <c r="B330806" t="n">
        <v>96</v>
      </c>
    </row>
    <row r="330807">
      <c r="A330807" t="inlineStr">
        <is>
          <t>grajilechcesz.pl</t>
        </is>
      </c>
      <c r="B330807" t="n">
        <v>96</v>
      </c>
    </row>
    <row r="330808">
      <c r="A330808" t="inlineStr">
        <is>
          <t>images.pressurewashersi.com</t>
        </is>
      </c>
      <c r="B330808" t="n">
        <v>96</v>
      </c>
    </row>
    <row r="330809">
      <c r="A330809" t="inlineStr">
        <is>
          <t>owneaster.com</t>
        </is>
      </c>
      <c r="B330809" t="n">
        <v>96</v>
      </c>
    </row>
    <row r="330810">
      <c r="A330810" t="inlineStr">
        <is>
          <t>eshop.partnernet.gr</t>
        </is>
      </c>
      <c r="B330810" t="n">
        <v>96</v>
      </c>
    </row>
    <row r="330811">
      <c r="A330811" t="inlineStr">
        <is>
          <t>d3m8u9envouwrh.cloudfront.net</t>
        </is>
      </c>
      <c r="B330811" t="n">
        <v>96</v>
      </c>
    </row>
    <row r="330812">
      <c r="A330812" t="inlineStr">
        <is>
          <t>digitdl.com</t>
        </is>
      </c>
      <c r="B330812" t="n">
        <v>96</v>
      </c>
    </row>
    <row r="330813">
      <c r="A330813" t="inlineStr">
        <is>
          <t>www.tristaterentals.com</t>
        </is>
      </c>
      <c r="B330813" t="n">
        <v>96</v>
      </c>
    </row>
    <row r="330814">
      <c r="A330814" t="inlineStr">
        <is>
          <t>hityourstyle.com</t>
        </is>
      </c>
      <c r="B330814" t="n">
        <v>96</v>
      </c>
    </row>
    <row r="330815">
      <c r="A330815" t="inlineStr">
        <is>
          <t>www.openphone.fr</t>
        </is>
      </c>
      <c r="B330815" t="n">
        <v>96</v>
      </c>
    </row>
    <row r="330816">
      <c r="A330816" t="inlineStr">
        <is>
          <t>www.just-tow.co.uk</t>
        </is>
      </c>
      <c r="B330816" t="n">
        <v>96</v>
      </c>
    </row>
    <row r="330817">
      <c r="A330817" t="inlineStr">
        <is>
          <t>www.smallgunparts.com</t>
        </is>
      </c>
      <c r="B330817" t="n">
        <v>96</v>
      </c>
    </row>
    <row r="330818">
      <c r="A330818" t="inlineStr">
        <is>
          <t>carolinecircle.com</t>
        </is>
      </c>
      <c r="B330818" t="n">
        <v>96</v>
      </c>
    </row>
    <row r="330819">
      <c r="A330819" t="inlineStr">
        <is>
          <t>funnyoutfits.com</t>
        </is>
      </c>
      <c r="B330819" t="n">
        <v>96</v>
      </c>
    </row>
    <row r="330820">
      <c r="A330820" t="inlineStr">
        <is>
          <t>heros-electronics.com</t>
        </is>
      </c>
      <c r="B330820" t="n">
        <v>96</v>
      </c>
    </row>
    <row r="330821">
      <c r="A330821" t="inlineStr">
        <is>
          <t>golfgeardeals.ie</t>
        </is>
      </c>
      <c r="B330821" t="n">
        <v>96</v>
      </c>
    </row>
    <row r="330822">
      <c r="A330822" t="inlineStr">
        <is>
          <t>files.ajobthing.com</t>
        </is>
      </c>
      <c r="B330822" t="n">
        <v>96</v>
      </c>
    </row>
    <row r="330823">
      <c r="A330823" t="inlineStr">
        <is>
          <t>philadelphiaflyersofficialonline.com</t>
        </is>
      </c>
      <c r="B330823" t="n">
        <v>96</v>
      </c>
    </row>
    <row r="330824">
      <c r="A330824" t="inlineStr">
        <is>
          <t>www.azsoft.com</t>
        </is>
      </c>
      <c r="B330824" t="n">
        <v>96</v>
      </c>
    </row>
    <row r="330825">
      <c r="A330825" t="inlineStr">
        <is>
          <t>mopar.chromedata.com</t>
        </is>
      </c>
      <c r="B330825" t="n">
        <v>96</v>
      </c>
    </row>
    <row r="330826">
      <c r="A330826" t="inlineStr">
        <is>
          <t>complete.me</t>
        </is>
      </c>
      <c r="B330826" t="n">
        <v>96</v>
      </c>
    </row>
    <row r="330827">
      <c r="A330827" t="inlineStr">
        <is>
          <t>softchamp.s3.amazonaws.com</t>
        </is>
      </c>
      <c r="B330827" t="n">
        <v>96</v>
      </c>
    </row>
    <row r="330828">
      <c r="A330828" t="inlineStr">
        <is>
          <t>die-autotester.com</t>
        </is>
      </c>
      <c r="B330828" t="n">
        <v>96</v>
      </c>
    </row>
    <row r="330829">
      <c r="A330829" t="inlineStr">
        <is>
          <t>d3mbp8ne2xj9dl.cloudfront.net</t>
        </is>
      </c>
      <c r="B330829" t="n">
        <v>96</v>
      </c>
    </row>
    <row r="330830">
      <c r="A330830" t="inlineStr">
        <is>
          <t>doc.oroinc.com</t>
        </is>
      </c>
      <c r="B330830" t="n">
        <v>96</v>
      </c>
    </row>
    <row r="330831">
      <c r="A330831" t="inlineStr">
        <is>
          <t>www.ththemes.com</t>
        </is>
      </c>
      <c r="B330831" t="n">
        <v>96</v>
      </c>
    </row>
    <row r="330832">
      <c r="A330832" t="inlineStr">
        <is>
          <t>premierfence.com</t>
        </is>
      </c>
      <c r="B330832" t="n">
        <v>96</v>
      </c>
    </row>
    <row r="330833">
      <c r="A330833" t="inlineStr">
        <is>
          <t>www.kurth-classics-autoparts.de</t>
        </is>
      </c>
      <c r="B330833" t="n">
        <v>96</v>
      </c>
    </row>
    <row r="330834">
      <c r="A330834" t="inlineStr">
        <is>
          <t>www.tubepornvista.com</t>
        </is>
      </c>
      <c r="B330834" t="n">
        <v>96</v>
      </c>
    </row>
    <row r="330835">
      <c r="A330835" t="inlineStr">
        <is>
          <t>img4915.weyesimg.com</t>
        </is>
      </c>
      <c r="B330835" t="n">
        <v>96</v>
      </c>
    </row>
    <row r="330836">
      <c r="A330836" t="inlineStr">
        <is>
          <t>safecomputing.umich.edu</t>
        </is>
      </c>
      <c r="B330836" t="n">
        <v>96</v>
      </c>
    </row>
    <row r="330837">
      <c r="A330837" t="inlineStr">
        <is>
          <t>www.tackle-dealer-shop.de</t>
        </is>
      </c>
      <c r="B330837" t="n">
        <v>96</v>
      </c>
    </row>
    <row r="330838">
      <c r="A330838" t="inlineStr">
        <is>
          <t>www.liketube.net</t>
        </is>
      </c>
      <c r="B330838" t="n">
        <v>96</v>
      </c>
    </row>
    <row r="330839">
      <c r="A330839" t="inlineStr">
        <is>
          <t>www.beautifulnails.com.ua</t>
        </is>
      </c>
      <c r="B330839" t="n">
        <v>96</v>
      </c>
    </row>
    <row r="330840">
      <c r="A330840" t="inlineStr">
        <is>
          <t>proformatrioideas.files.wordpress.com</t>
        </is>
      </c>
      <c r="B330840" t="n">
        <v>96</v>
      </c>
    </row>
    <row r="330841">
      <c r="A330841" t="inlineStr">
        <is>
          <t>missouri.bizlocal.com</t>
        </is>
      </c>
      <c r="B330841" t="n">
        <v>96</v>
      </c>
    </row>
    <row r="330842">
      <c r="A330842" t="inlineStr">
        <is>
          <t>static2.static-lakokine.com</t>
        </is>
      </c>
      <c r="B330842" t="n">
        <v>96</v>
      </c>
    </row>
    <row r="330843">
      <c r="A330843" t="inlineStr">
        <is>
          <t>www.escents.co.za</t>
        </is>
      </c>
      <c r="B330843" t="n">
        <v>96</v>
      </c>
    </row>
    <row r="330844">
      <c r="A330844" t="inlineStr">
        <is>
          <t>www.museum.radicards.com</t>
        </is>
      </c>
      <c r="B330844" t="n">
        <v>96</v>
      </c>
    </row>
    <row r="330845">
      <c r="A330845" t="inlineStr">
        <is>
          <t>www.enetlive.tv</t>
        </is>
      </c>
      <c r="B330845" t="n">
        <v>96</v>
      </c>
    </row>
    <row r="330846">
      <c r="A330846" t="inlineStr">
        <is>
          <t>warriorproducts.com</t>
        </is>
      </c>
      <c r="B330846" t="n">
        <v>96</v>
      </c>
    </row>
    <row r="330847">
      <c r="A330847" t="inlineStr">
        <is>
          <t>pink.blondeteenpornvideos.com</t>
        </is>
      </c>
      <c r="B330847" t="n">
        <v>96</v>
      </c>
    </row>
    <row r="330848">
      <c r="A330848" t="inlineStr">
        <is>
          <t>nwxvz1.newxxx-videos.xyz</t>
        </is>
      </c>
      <c r="B330848" t="n">
        <v>96</v>
      </c>
    </row>
    <row r="330849">
      <c r="A330849" t="inlineStr">
        <is>
          <t>www.free-boat.com</t>
        </is>
      </c>
      <c r="B330849" t="n">
        <v>96</v>
      </c>
    </row>
    <row r="330850">
      <c r="A330850" t="inlineStr">
        <is>
          <t>www.rocking-all-life-long.com</t>
        </is>
      </c>
      <c r="B330850" t="n">
        <v>96</v>
      </c>
    </row>
    <row r="330851">
      <c r="A330851" t="inlineStr">
        <is>
          <t>www.foreverfiances.com</t>
        </is>
      </c>
      <c r="B330851" t="n">
        <v>96</v>
      </c>
    </row>
    <row r="330852">
      <c r="A330852" t="inlineStr">
        <is>
          <t>cdn.labdoor.io</t>
        </is>
      </c>
      <c r="B330852" t="n">
        <v>96</v>
      </c>
    </row>
    <row r="330853">
      <c r="A330853" t="inlineStr">
        <is>
          <t>mfiap.com</t>
        </is>
      </c>
      <c r="B330853" t="n">
        <v>96</v>
      </c>
    </row>
    <row r="330854">
      <c r="A330854" t="inlineStr">
        <is>
          <t>www.obtouch.com</t>
        </is>
      </c>
      <c r="B330854" t="n">
        <v>96</v>
      </c>
    </row>
    <row r="330855">
      <c r="A330855" t="inlineStr">
        <is>
          <t>xmusick.com</t>
        </is>
      </c>
      <c r="B330855" t="n">
        <v>96</v>
      </c>
    </row>
    <row r="330856">
      <c r="A330856" t="inlineStr">
        <is>
          <t>lemcau.co</t>
        </is>
      </c>
      <c r="B330856" t="n">
        <v>96</v>
      </c>
    </row>
    <row r="330857">
      <c r="A330857" t="inlineStr">
        <is>
          <t>www.busybeeembroidery.com</t>
        </is>
      </c>
      <c r="B330857" t="n">
        <v>96</v>
      </c>
    </row>
    <row r="330858">
      <c r="A330858" t="inlineStr">
        <is>
          <t>www.hexasports.co.uk</t>
        </is>
      </c>
      <c r="B330858" t="n">
        <v>96</v>
      </c>
    </row>
    <row r="330859">
      <c r="A330859" t="inlineStr">
        <is>
          <t>lawnchat.com</t>
        </is>
      </c>
      <c r="B330859" t="n">
        <v>96</v>
      </c>
    </row>
    <row r="330860">
      <c r="A330860" t="inlineStr">
        <is>
          <t>www.candelasegitim.com</t>
        </is>
      </c>
      <c r="B330860" t="n">
        <v>96</v>
      </c>
    </row>
    <row r="330861">
      <c r="A330861" t="inlineStr">
        <is>
          <t>endurapack.com</t>
        </is>
      </c>
      <c r="B330861" t="n">
        <v>96</v>
      </c>
    </row>
    <row r="330862">
      <c r="A330862" t="inlineStr">
        <is>
          <t>images1.whatuni.com</t>
        </is>
      </c>
      <c r="B330862" t="n">
        <v>96</v>
      </c>
    </row>
    <row r="330863">
      <c r="A330863" t="inlineStr">
        <is>
          <t>ia601607.us.archive.org</t>
        </is>
      </c>
      <c r="B330863" t="n">
        <v>96</v>
      </c>
    </row>
    <row r="330864">
      <c r="A330864" t="inlineStr">
        <is>
          <t>www.immotram.fr</t>
        </is>
      </c>
      <c r="B330864" t="n">
        <v>96</v>
      </c>
    </row>
    <row r="330865">
      <c r="A330865" t="inlineStr">
        <is>
          <t>bezvavohoz.cz</t>
        </is>
      </c>
      <c r="B330865" t="n">
        <v>96</v>
      </c>
    </row>
    <row r="330866">
      <c r="A330866" t="inlineStr">
        <is>
          <t>eslforums.com</t>
        </is>
      </c>
      <c r="B330866" t="n">
        <v>96</v>
      </c>
    </row>
    <row r="330867">
      <c r="A330867" t="inlineStr">
        <is>
          <t>mlhbi8nffz5b.i.optimole.com</t>
        </is>
      </c>
      <c r="B330867" t="n">
        <v>96</v>
      </c>
    </row>
    <row r="330868">
      <c r="A330868" t="inlineStr">
        <is>
          <t>elvira.in.net</t>
        </is>
      </c>
      <c r="B330868" t="n">
        <v>96</v>
      </c>
    </row>
    <row r="330869">
      <c r="A330869" t="inlineStr">
        <is>
          <t>parts2b.ru</t>
        </is>
      </c>
      <c r="B330869" t="n">
        <v>96</v>
      </c>
    </row>
    <row r="330870">
      <c r="A330870" t="inlineStr">
        <is>
          <t>homeopathic-remedies.org</t>
        </is>
      </c>
      <c r="B330870" t="n">
        <v>96</v>
      </c>
    </row>
    <row r="330871">
      <c r="A330871" t="inlineStr">
        <is>
          <t>zenteen.files.wordpress.com</t>
        </is>
      </c>
      <c r="B330871" t="n">
        <v>96</v>
      </c>
    </row>
    <row r="330872">
      <c r="A330872" t="inlineStr">
        <is>
          <t>sport-dealer.ru</t>
        </is>
      </c>
      <c r="B330872" t="n">
        <v>96</v>
      </c>
    </row>
    <row r="330873">
      <c r="A330873" t="inlineStr">
        <is>
          <t>www.atvworks.com</t>
        </is>
      </c>
      <c r="B330873" t="n">
        <v>96</v>
      </c>
    </row>
    <row r="330874">
      <c r="A330874" t="inlineStr">
        <is>
          <t>secure.travelvideostore.com</t>
        </is>
      </c>
      <c r="B330874" t="n">
        <v>96</v>
      </c>
    </row>
    <row r="330875">
      <c r="A330875" t="inlineStr">
        <is>
          <t>www.tileroofs.com</t>
        </is>
      </c>
      <c r="B330875" t="n">
        <v>96</v>
      </c>
    </row>
    <row r="330876">
      <c r="A330876" t="inlineStr">
        <is>
          <t>edasport.ru</t>
        </is>
      </c>
      <c r="B330876" t="n">
        <v>96</v>
      </c>
    </row>
    <row r="330877">
      <c r="A330877" t="inlineStr">
        <is>
          <t>www.silverstonefactors.com</t>
        </is>
      </c>
      <c r="B330877" t="n">
        <v>96</v>
      </c>
    </row>
    <row r="330878">
      <c r="A330878" t="inlineStr">
        <is>
          <t>cdn.ecatalog.fst.com</t>
        </is>
      </c>
      <c r="B330878" t="n">
        <v>96</v>
      </c>
    </row>
    <row r="330879">
      <c r="A330879" t="inlineStr">
        <is>
          <t>images.boatshoes.biz</t>
        </is>
      </c>
      <c r="B330879" t="n">
        <v>96</v>
      </c>
    </row>
    <row r="330880">
      <c r="A330880" t="inlineStr">
        <is>
          <t>demaio.info</t>
        </is>
      </c>
      <c r="B330880" t="n">
        <v>96</v>
      </c>
    </row>
    <row r="330881">
      <c r="A330881" t="inlineStr">
        <is>
          <t>www.streetdefender.com</t>
        </is>
      </c>
      <c r="B330881" t="n">
        <v>96</v>
      </c>
    </row>
    <row r="330882">
      <c r="A330882" t="inlineStr">
        <is>
          <t>movies.pornmov.net</t>
        </is>
      </c>
      <c r="B330882" t="n">
        <v>96</v>
      </c>
    </row>
    <row r="330883">
      <c r="A330883" t="inlineStr">
        <is>
          <t>cdn.sex-korean.com</t>
        </is>
      </c>
      <c r="B330883" t="n">
        <v>96</v>
      </c>
    </row>
    <row r="330884">
      <c r="A330884" t="inlineStr">
        <is>
          <t>petlockersupplies.com</t>
        </is>
      </c>
      <c r="B330884" t="n">
        <v>96</v>
      </c>
    </row>
    <row r="330885">
      <c r="A330885" t="inlineStr">
        <is>
          <t>www.olaiz.com</t>
        </is>
      </c>
      <c r="B330885" t="n">
        <v>96</v>
      </c>
    </row>
    <row r="330886">
      <c r="A330886" t="inlineStr">
        <is>
          <t>bakkeleg.dk</t>
        </is>
      </c>
      <c r="B330886" t="n">
        <v>96</v>
      </c>
    </row>
    <row r="330887">
      <c r="A330887" t="inlineStr">
        <is>
          <t>www.bambolina.cz</t>
        </is>
      </c>
      <c r="B330887" t="n">
        <v>96</v>
      </c>
    </row>
    <row r="330888">
      <c r="A330888" t="inlineStr">
        <is>
          <t>files.girlieplay.com</t>
        </is>
      </c>
      <c r="B330888" t="n">
        <v>96</v>
      </c>
    </row>
    <row r="330889">
      <c r="A330889" t="inlineStr">
        <is>
          <t>img4662.weyesimg.com</t>
        </is>
      </c>
      <c r="B330889" t="n">
        <v>96</v>
      </c>
    </row>
    <row r="330890">
      <c r="A330890" t="inlineStr">
        <is>
          <t>www.meovia.com</t>
        </is>
      </c>
      <c r="B330890" t="n">
        <v>96</v>
      </c>
    </row>
    <row r="330891">
      <c r="A330891" t="inlineStr">
        <is>
          <t>www.hotminiguitar.com</t>
        </is>
      </c>
      <c r="B330891" t="n">
        <v>96</v>
      </c>
    </row>
    <row r="330892">
      <c r="A330892" t="inlineStr">
        <is>
          <t>carambatube.tv</t>
        </is>
      </c>
      <c r="B330892" t="n">
        <v>96</v>
      </c>
    </row>
    <row r="330893">
      <c r="A330893" t="inlineStr">
        <is>
          <t>www.marcopolointercontinental.com</t>
        </is>
      </c>
      <c r="B330893" t="n">
        <v>96</v>
      </c>
    </row>
    <row r="330894">
      <c r="A330894" t="inlineStr">
        <is>
          <t>www.smatackle.co.uk</t>
        </is>
      </c>
      <c r="B330894" t="n">
        <v>96</v>
      </c>
    </row>
    <row r="330895">
      <c r="A330895" t="inlineStr">
        <is>
          <t>xmediasoft.ru</t>
        </is>
      </c>
      <c r="B330895" t="n">
        <v>96</v>
      </c>
    </row>
    <row r="330896">
      <c r="A330896" t="inlineStr">
        <is>
          <t>biosport.ck.ua</t>
        </is>
      </c>
      <c r="B330896" t="n">
        <v>96</v>
      </c>
    </row>
    <row r="330897">
      <c r="A330897" t="inlineStr">
        <is>
          <t>www.statto.com</t>
        </is>
      </c>
      <c r="B330897" t="n">
        <v>96</v>
      </c>
    </row>
    <row r="330898">
      <c r="A330898" t="inlineStr">
        <is>
          <t>www.luxuryhotelsbudapest.hu</t>
        </is>
      </c>
      <c r="B330898" t="n">
        <v>96</v>
      </c>
    </row>
    <row r="330899">
      <c r="A330899" t="inlineStr">
        <is>
          <t>www.golfcarthotrod.com</t>
        </is>
      </c>
      <c r="B330899" t="n">
        <v>96</v>
      </c>
    </row>
    <row r="330900">
      <c r="A330900" t="inlineStr">
        <is>
          <t>cdn.cosmeticsanctuary.com</t>
        </is>
      </c>
      <c r="B330900" t="n">
        <v>96</v>
      </c>
    </row>
    <row r="330901">
      <c r="A330901" t="inlineStr">
        <is>
          <t>radiosistemi.go2000.it</t>
        </is>
      </c>
      <c r="B330901" t="n">
        <v>96</v>
      </c>
    </row>
    <row r="330902">
      <c r="A330902" t="inlineStr">
        <is>
          <t>5ororwxhqpiriij.ldycdn.com</t>
        </is>
      </c>
      <c r="B330902" t="n">
        <v>96</v>
      </c>
    </row>
    <row r="330903">
      <c r="A330903" t="inlineStr">
        <is>
          <t>www.bodyworld.ch</t>
        </is>
      </c>
      <c r="B330903" t="n">
        <v>96</v>
      </c>
    </row>
    <row r="330904">
      <c r="A330904" t="inlineStr">
        <is>
          <t>hsi.com.co</t>
        </is>
      </c>
      <c r="B330904" t="n">
        <v>96</v>
      </c>
    </row>
    <row r="330905">
      <c r="A330905" t="inlineStr">
        <is>
          <t>iprorwxhniolmo5p.leadongcdn.com</t>
        </is>
      </c>
      <c r="B330905" t="n">
        <v>96</v>
      </c>
    </row>
    <row r="330906">
      <c r="A330906" t="inlineStr">
        <is>
          <t>wholesalebuddy.net</t>
        </is>
      </c>
      <c r="B330906" t="n">
        <v>96</v>
      </c>
    </row>
    <row r="330907">
      <c r="A330907" t="inlineStr">
        <is>
          <t>www.yongsgift.com</t>
        </is>
      </c>
      <c r="B330907" t="n">
        <v>96</v>
      </c>
    </row>
    <row r="330908">
      <c r="A330908" t="inlineStr">
        <is>
          <t>malaysiasupplements.com</t>
        </is>
      </c>
      <c r="B330908" t="n">
        <v>96</v>
      </c>
    </row>
    <row r="330909">
      <c r="A330909" t="inlineStr">
        <is>
          <t>images.vault.com</t>
        </is>
      </c>
      <c r="B330909" t="n">
        <v>96</v>
      </c>
    </row>
    <row r="330910">
      <c r="A330910" t="inlineStr">
        <is>
          <t>sirius.if.ua</t>
        </is>
      </c>
      <c r="B330910" t="n">
        <v>96</v>
      </c>
    </row>
    <row r="330911">
      <c r="A330911" t="inlineStr">
        <is>
          <t>shopbeauty.lv</t>
        </is>
      </c>
      <c r="B330911" t="n">
        <v>96</v>
      </c>
    </row>
    <row r="330912">
      <c r="A330912" t="inlineStr">
        <is>
          <t>royalbee.lk</t>
        </is>
      </c>
      <c r="B330912" t="n">
        <v>96</v>
      </c>
    </row>
    <row r="330913">
      <c r="A330913" t="inlineStr">
        <is>
          <t>5nrorwxhjjpjjij.ldycdn.com</t>
        </is>
      </c>
      <c r="B330913" t="n">
        <v>96</v>
      </c>
    </row>
    <row r="330914">
      <c r="A330914" t="inlineStr">
        <is>
          <t>www.octopus-tool.com</t>
        </is>
      </c>
      <c r="B330914" t="n">
        <v>96</v>
      </c>
    </row>
    <row r="330915">
      <c r="A330915" t="inlineStr">
        <is>
          <t>www.eberbach.com</t>
        </is>
      </c>
      <c r="B330915" t="n">
        <v>96</v>
      </c>
    </row>
    <row r="330916">
      <c r="A330916" t="inlineStr">
        <is>
          <t>wvlottery.com</t>
        </is>
      </c>
      <c r="B330916" t="n">
        <v>96</v>
      </c>
    </row>
    <row r="330917">
      <c r="A330917" t="inlineStr">
        <is>
          <t>clarumled.eu</t>
        </is>
      </c>
      <c r="B330917" t="n">
        <v>96</v>
      </c>
    </row>
    <row r="330918">
      <c r="A330918" t="inlineStr">
        <is>
          <t>bilder.financeads.net</t>
        </is>
      </c>
      <c r="B330918" t="n">
        <v>96</v>
      </c>
    </row>
    <row r="330919">
      <c r="A330919" t="inlineStr">
        <is>
          <t>maturesuperb.com</t>
        </is>
      </c>
      <c r="B330919" t="n">
        <v>96</v>
      </c>
    </row>
    <row r="330920">
      <c r="A330920" t="inlineStr">
        <is>
          <t>www.tfs-express.com</t>
        </is>
      </c>
      <c r="B330920" t="n">
        <v>96</v>
      </c>
    </row>
    <row r="330921">
      <c r="A330921" t="inlineStr">
        <is>
          <t>www.ip-center.net</t>
        </is>
      </c>
      <c r="B330921" t="n">
        <v>96</v>
      </c>
    </row>
    <row r="330922">
      <c r="A330922" t="inlineStr">
        <is>
          <t>www.120.com.ua</t>
        </is>
      </c>
      <c r="B330922" t="n">
        <v>96</v>
      </c>
    </row>
    <row r="330923">
      <c r="A330923" t="inlineStr">
        <is>
          <t>labelandribbonpros.com</t>
        </is>
      </c>
      <c r="B330923" t="n">
        <v>96</v>
      </c>
    </row>
    <row r="330924">
      <c r="A330924" t="inlineStr">
        <is>
          <t>www.fusheng-optical.com</t>
        </is>
      </c>
      <c r="B330924" t="n">
        <v>96</v>
      </c>
    </row>
    <row r="330925">
      <c r="A330925" t="inlineStr">
        <is>
          <t>static.blues-club.lu</t>
        </is>
      </c>
      <c r="B330925" t="n">
        <v>96</v>
      </c>
    </row>
    <row r="330926">
      <c r="A330926" t="inlineStr">
        <is>
          <t>www.candysweetsmanufacturer.com</t>
        </is>
      </c>
      <c r="B330926" t="n">
        <v>96</v>
      </c>
    </row>
    <row r="330927">
      <c r="A330927" t="inlineStr">
        <is>
          <t>ninjaswelt.de</t>
        </is>
      </c>
      <c r="B330927" t="n">
        <v>96</v>
      </c>
    </row>
    <row r="330928">
      <c r="A330928" t="inlineStr">
        <is>
          <t>www.kp-international.de</t>
        </is>
      </c>
      <c r="B330928" t="n">
        <v>96</v>
      </c>
    </row>
    <row r="330929">
      <c r="A330929" t="inlineStr">
        <is>
          <t>clipartcana.com</t>
        </is>
      </c>
      <c r="B330929" t="n">
        <v>96</v>
      </c>
    </row>
    <row r="330930">
      <c r="A330930" t="inlineStr">
        <is>
          <t>books.rixx.de</t>
        </is>
      </c>
      <c r="B330930" t="n">
        <v>96</v>
      </c>
    </row>
    <row r="330931">
      <c r="A330931" t="inlineStr">
        <is>
          <t>brookeandyara.com</t>
        </is>
      </c>
      <c r="B330931" t="n">
        <v>96</v>
      </c>
    </row>
    <row r="330932">
      <c r="A330932" t="inlineStr">
        <is>
          <t>www.watchknitting.com</t>
        </is>
      </c>
      <c r="B330932" t="n">
        <v>96</v>
      </c>
    </row>
    <row r="330933">
      <c r="A330933" t="inlineStr">
        <is>
          <t>investmentsinarms.com</t>
        </is>
      </c>
      <c r="B330933" t="n">
        <v>96</v>
      </c>
    </row>
    <row r="330934">
      <c r="A330934" t="inlineStr">
        <is>
          <t>anideko.com</t>
        </is>
      </c>
      <c r="B330934" t="n">
        <v>96</v>
      </c>
    </row>
    <row r="330935">
      <c r="A330935" t="inlineStr">
        <is>
          <t>www.petdreams.gr</t>
        </is>
      </c>
      <c r="B330935" t="n">
        <v>96</v>
      </c>
    </row>
    <row r="330936">
      <c r="A330936" t="inlineStr">
        <is>
          <t>www.fusionfirearms.com</t>
        </is>
      </c>
      <c r="B330936" t="n">
        <v>96</v>
      </c>
    </row>
    <row r="330937">
      <c r="A330937" t="inlineStr">
        <is>
          <t>cdn1.sportsmith.net</t>
        </is>
      </c>
      <c r="B330937" t="n">
        <v>96</v>
      </c>
    </row>
    <row r="330938">
      <c r="A330938" t="inlineStr">
        <is>
          <t>www.treeremovaldenver.net</t>
        </is>
      </c>
      <c r="B330938" t="n">
        <v>96</v>
      </c>
    </row>
    <row r="330939">
      <c r="A330939" t="inlineStr">
        <is>
          <t>biblestoriesforchildren.files.wordpress.com</t>
        </is>
      </c>
      <c r="B330939" t="n">
        <v>96</v>
      </c>
    </row>
    <row r="330940">
      <c r="A330940" t="inlineStr">
        <is>
          <t>tnsresearchsurveys.co.za</t>
        </is>
      </c>
      <c r="B330940" t="n">
        <v>96</v>
      </c>
    </row>
    <row r="330941">
      <c r="A330941" t="inlineStr">
        <is>
          <t>usabatterysales.com</t>
        </is>
      </c>
      <c r="B330941" t="n">
        <v>96</v>
      </c>
    </row>
    <row r="330942">
      <c r="A330942" t="inlineStr">
        <is>
          <t>mori-dental-clinic.net</t>
        </is>
      </c>
      <c r="B330942" t="n">
        <v>96</v>
      </c>
    </row>
    <row r="330943">
      <c r="A330943" t="inlineStr">
        <is>
          <t>paslaugos-img.dgn.lt</t>
        </is>
      </c>
      <c r="B330943" t="n">
        <v>96</v>
      </c>
    </row>
    <row r="330944">
      <c r="A330944" t="inlineStr">
        <is>
          <t>trome.pe</t>
        </is>
      </c>
      <c r="B330944" t="n">
        <v>96</v>
      </c>
    </row>
    <row r="330945">
      <c r="A330945" t="inlineStr">
        <is>
          <t>singlesdayguide.de</t>
        </is>
      </c>
      <c r="B330945" t="n">
        <v>96</v>
      </c>
    </row>
    <row r="330946">
      <c r="A330946" t="inlineStr">
        <is>
          <t>www.just-wanderlust.com</t>
        </is>
      </c>
      <c r="B330946" t="n">
        <v>96</v>
      </c>
    </row>
    <row r="330947">
      <c r="A330947" t="inlineStr">
        <is>
          <t>bimag.it</t>
        </is>
      </c>
      <c r="B330947" t="n">
        <v>96</v>
      </c>
    </row>
    <row r="330948">
      <c r="A330948" t="inlineStr">
        <is>
          <t>www.rozbaleno.cz</t>
        </is>
      </c>
      <c r="B330948" t="n">
        <v>96</v>
      </c>
    </row>
    <row r="330949">
      <c r="A330949" t="inlineStr">
        <is>
          <t>www.angolodegliaccessori.it</t>
        </is>
      </c>
      <c r="B330949" t="n">
        <v>96</v>
      </c>
    </row>
    <row r="330950">
      <c r="A330950" t="inlineStr">
        <is>
          <t>blog.bernerzeitung.ch</t>
        </is>
      </c>
      <c r="B330950" t="n">
        <v>96</v>
      </c>
    </row>
    <row r="330951">
      <c r="A330951" t="inlineStr">
        <is>
          <t>static.ofertia.cl</t>
        </is>
      </c>
      <c r="B330951" t="n">
        <v>96</v>
      </c>
    </row>
    <row r="330952">
      <c r="A330952" t="inlineStr">
        <is>
          <t>kadr.lviv.ua</t>
        </is>
      </c>
      <c r="B330952" t="n">
        <v>96</v>
      </c>
    </row>
    <row r="330953">
      <c r="A330953" t="inlineStr">
        <is>
          <t>www.nekatur.net</t>
        </is>
      </c>
      <c r="B330953" t="n">
        <v>96</v>
      </c>
    </row>
    <row r="330954">
      <c r="A330954" t="inlineStr">
        <is>
          <t>www.pokerworld24.org</t>
        </is>
      </c>
      <c r="B330954" t="n">
        <v>96</v>
      </c>
    </row>
    <row r="330955">
      <c r="A330955" t="inlineStr">
        <is>
          <t>ccitemt.clubcooee.com</t>
        </is>
      </c>
      <c r="B330955" t="n">
        <v>96</v>
      </c>
    </row>
    <row r="330956">
      <c r="A330956" t="inlineStr">
        <is>
          <t>www.dinamitek.com</t>
        </is>
      </c>
      <c r="B330956" t="n">
        <v>96</v>
      </c>
    </row>
    <row r="330957">
      <c r="A330957" t="inlineStr">
        <is>
          <t>albanur.eu</t>
        </is>
      </c>
      <c r="B330957" t="n">
        <v>96</v>
      </c>
    </row>
    <row r="330958">
      <c r="A330958" t="inlineStr">
        <is>
          <t>static.minigioco.it</t>
        </is>
      </c>
      <c r="B330958" t="n">
        <v>96</v>
      </c>
    </row>
    <row r="330959">
      <c r="A330959" t="inlineStr">
        <is>
          <t>www.domdisques.com</t>
        </is>
      </c>
      <c r="B330959" t="n">
        <v>96</v>
      </c>
    </row>
    <row r="330960">
      <c r="A330960" t="inlineStr">
        <is>
          <t>www.moraigthestore.com</t>
        </is>
      </c>
      <c r="B330960" t="n">
        <v>96</v>
      </c>
    </row>
    <row r="330961">
      <c r="A330961" t="inlineStr">
        <is>
          <t>zuckerimsalz.files.wordpress.com</t>
        </is>
      </c>
      <c r="B330961" t="n">
        <v>96</v>
      </c>
    </row>
    <row r="330962">
      <c r="A330962" t="inlineStr">
        <is>
          <t>www.moanavoyages.com</t>
        </is>
      </c>
      <c r="B330962" t="n">
        <v>96</v>
      </c>
    </row>
    <row r="330963">
      <c r="A330963" t="inlineStr">
        <is>
          <t>www.carticustele.ro</t>
        </is>
      </c>
      <c r="B330963" t="n">
        <v>96</v>
      </c>
    </row>
    <row r="330964">
      <c r="A330964" t="inlineStr">
        <is>
          <t>pan-african-music.com</t>
        </is>
      </c>
      <c r="B330964" t="n">
        <v>96</v>
      </c>
    </row>
    <row r="330965">
      <c r="A330965" t="inlineStr">
        <is>
          <t>patterns-wykroje.pl</t>
        </is>
      </c>
      <c r="B330965" t="n">
        <v>96</v>
      </c>
    </row>
    <row r="330966">
      <c r="A330966" t="inlineStr">
        <is>
          <t>faunafocus.files.wordpress.com</t>
        </is>
      </c>
      <c r="B330966" t="n">
        <v>96</v>
      </c>
    </row>
    <row r="330967">
      <c r="A330967" t="inlineStr">
        <is>
          <t>www.olielo.com</t>
        </is>
      </c>
      <c r="B330967" t="n">
        <v>96</v>
      </c>
    </row>
    <row r="330968">
      <c r="A330968" t="inlineStr">
        <is>
          <t>otslist.eu</t>
        </is>
      </c>
      <c r="B330968" t="n">
        <v>96</v>
      </c>
    </row>
    <row r="330969">
      <c r="A330969" t="inlineStr">
        <is>
          <t>upscalelivingmag.nyc3.cdn.digitaloceanspaces.com</t>
        </is>
      </c>
      <c r="B330969" t="n">
        <v>96</v>
      </c>
    </row>
    <row r="330970">
      <c r="A330970" t="inlineStr">
        <is>
          <t>www.the5worldexplorers.com</t>
        </is>
      </c>
      <c r="B330970" t="n">
        <v>96</v>
      </c>
    </row>
    <row r="330971">
      <c r="A330971" t="inlineStr">
        <is>
          <t>d3ekkp2oigezer.cloudfront.net</t>
        </is>
      </c>
      <c r="B330971" t="n">
        <v>96</v>
      </c>
    </row>
    <row r="330972">
      <c r="A330972" t="inlineStr">
        <is>
          <t>etalon-bt.ru</t>
        </is>
      </c>
      <c r="B330972" t="n">
        <v>96</v>
      </c>
    </row>
    <row r="330973">
      <c r="A330973" t="inlineStr">
        <is>
          <t>avto-list.ru</t>
        </is>
      </c>
      <c r="B330973" t="n">
        <v>96</v>
      </c>
    </row>
    <row r="330974">
      <c r="A330974" t="inlineStr">
        <is>
          <t>colorindonuvens.com</t>
        </is>
      </c>
      <c r="B330974" t="n">
        <v>96</v>
      </c>
    </row>
    <row r="330975">
      <c r="A330975" t="inlineStr">
        <is>
          <t>www.rosai-e-piante-meilland.it</t>
        </is>
      </c>
      <c r="B330975" t="n">
        <v>96</v>
      </c>
    </row>
    <row r="330976">
      <c r="A330976" t="inlineStr">
        <is>
          <t>www.aseliikerantanen.fi</t>
        </is>
      </c>
      <c r="B330976" t="n">
        <v>96</v>
      </c>
    </row>
    <row r="330977">
      <c r="A330977" t="inlineStr">
        <is>
          <t>www.happyballoon.de</t>
        </is>
      </c>
      <c r="B330977" t="n">
        <v>96</v>
      </c>
    </row>
    <row r="330978">
      <c r="A330978" t="inlineStr">
        <is>
          <t>d17oknutsq9rw.cloudfront.net</t>
        </is>
      </c>
      <c r="B330978" t="n">
        <v>96</v>
      </c>
    </row>
    <row r="330979">
      <c r="A330979" t="inlineStr">
        <is>
          <t>www.demetriopaparoni.com</t>
        </is>
      </c>
      <c r="B330979" t="n">
        <v>96</v>
      </c>
    </row>
    <row r="330980">
      <c r="A330980" t="inlineStr">
        <is>
          <t>www.giessereilexikon.com</t>
        </is>
      </c>
      <c r="B330980" t="n">
        <v>96</v>
      </c>
    </row>
    <row r="330981">
      <c r="A330981" t="inlineStr">
        <is>
          <t>www.piecesofmariposa.com</t>
        </is>
      </c>
      <c r="B330981" t="n">
        <v>96</v>
      </c>
    </row>
    <row r="330982">
      <c r="A330982" t="inlineStr">
        <is>
          <t>www.boutique-chateauversailles.fr</t>
        </is>
      </c>
      <c r="B330982" t="n">
        <v>96</v>
      </c>
    </row>
    <row r="330983">
      <c r="A330983" t="inlineStr">
        <is>
          <t>www.boticas23.com</t>
        </is>
      </c>
      <c r="B330983" t="n">
        <v>96</v>
      </c>
    </row>
    <row r="330984">
      <c r="A330984" t="inlineStr">
        <is>
          <t>www.kampphotography.com</t>
        </is>
      </c>
      <c r="B330984" t="n">
        <v>96</v>
      </c>
    </row>
    <row r="330985">
      <c r="A330985" t="inlineStr">
        <is>
          <t>www.computerhilfen.de</t>
        </is>
      </c>
      <c r="B330985" t="n">
        <v>96</v>
      </c>
    </row>
    <row r="330986">
      <c r="A330986" t="inlineStr">
        <is>
          <t>www.elecom.co.jp</t>
        </is>
      </c>
      <c r="B330986" t="n">
        <v>96</v>
      </c>
    </row>
    <row r="330987">
      <c r="A330987" t="inlineStr">
        <is>
          <t>nos.wjv-1.neo.id</t>
        </is>
      </c>
      <c r="B330987" t="n">
        <v>96</v>
      </c>
    </row>
    <row r="330988">
      <c r="A330988" t="inlineStr">
        <is>
          <t>www.brokenarrowwear.com</t>
        </is>
      </c>
      <c r="B330988" t="n">
        <v>96</v>
      </c>
    </row>
    <row r="330989">
      <c r="A330989" t="inlineStr">
        <is>
          <t>www.1923shop.com</t>
        </is>
      </c>
      <c r="B330989" t="n">
        <v>96</v>
      </c>
    </row>
    <row r="330990">
      <c r="A330990" t="inlineStr">
        <is>
          <t>style-goods.ru</t>
        </is>
      </c>
      <c r="B330990" t="n">
        <v>96</v>
      </c>
    </row>
    <row r="330991">
      <c r="A330991" t="inlineStr">
        <is>
          <t>gaven-met.com</t>
        </is>
      </c>
      <c r="B330991" t="n">
        <v>96</v>
      </c>
    </row>
    <row r="330992">
      <c r="A330992" t="inlineStr">
        <is>
          <t>www.gross-realwear.com</t>
        </is>
      </c>
      <c r="B330992" t="n">
        <v>96</v>
      </c>
    </row>
    <row r="330993">
      <c r="A330993" t="inlineStr">
        <is>
          <t>papelpintadobarcelona.files.wordpress.com</t>
        </is>
      </c>
      <c r="B330993" t="n">
        <v>96</v>
      </c>
    </row>
    <row r="330994">
      <c r="A330994" t="inlineStr">
        <is>
          <t>insideflyer.dk</t>
        </is>
      </c>
      <c r="B330994" t="n">
        <v>96</v>
      </c>
    </row>
    <row r="330995">
      <c r="A330995" t="inlineStr">
        <is>
          <t>www.fastfitshop.com.br</t>
        </is>
      </c>
      <c r="B330995" t="n">
        <v>96</v>
      </c>
    </row>
    <row r="330996">
      <c r="A330996" t="inlineStr">
        <is>
          <t>www.vintage-kleid.de</t>
        </is>
      </c>
      <c r="B330996" t="n">
        <v>96</v>
      </c>
    </row>
    <row r="330997">
      <c r="A330997" t="inlineStr">
        <is>
          <t>jeans-langematen.nl</t>
        </is>
      </c>
      <c r="B330997" t="n">
        <v>96</v>
      </c>
    </row>
    <row r="330998">
      <c r="A330998" t="inlineStr">
        <is>
          <t>www.fattrips.com</t>
        </is>
      </c>
      <c r="B330998" t="n">
        <v>96</v>
      </c>
    </row>
    <row r="330999">
      <c r="A330999" t="inlineStr">
        <is>
          <t>www.voronezhavto.ru</t>
        </is>
      </c>
      <c r="B330999" t="n">
        <v>96</v>
      </c>
    </row>
    <row r="331000">
      <c r="A331000" t="inlineStr">
        <is>
          <t>hou-opgewonden.com</t>
        </is>
      </c>
      <c r="B331000" t="n">
        <v>96</v>
      </c>
    </row>
    <row r="331001">
      <c r="A331001" t="inlineStr">
        <is>
          <t>www.seguretatarsol.com</t>
        </is>
      </c>
      <c r="B331001" t="n">
        <v>96</v>
      </c>
    </row>
    <row r="331002">
      <c r="A331002" t="inlineStr">
        <is>
          <t>www.luekensliquors.com</t>
        </is>
      </c>
      <c r="B331002" t="n">
        <v>96</v>
      </c>
    </row>
    <row r="331003">
      <c r="A331003" t="inlineStr">
        <is>
          <t>brickmaster.es</t>
        </is>
      </c>
      <c r="B331003" t="n">
        <v>96</v>
      </c>
    </row>
    <row r="331004">
      <c r="A331004" t="inlineStr">
        <is>
          <t>www.italiandesignoutlet.it</t>
        </is>
      </c>
      <c r="B331004" t="n">
        <v>96</v>
      </c>
    </row>
    <row r="331005">
      <c r="A331005" t="inlineStr">
        <is>
          <t>kitiarapuntodecruz.com</t>
        </is>
      </c>
      <c r="B331005" t="n">
        <v>96</v>
      </c>
    </row>
    <row r="331006">
      <c r="A331006" t="inlineStr">
        <is>
          <t>rozgarpatrika.com</t>
        </is>
      </c>
      <c r="B331006" t="n">
        <v>96</v>
      </c>
    </row>
    <row r="331007">
      <c r="A331007" t="inlineStr">
        <is>
          <t>dc7j7i17jxn8.cloudfront.net</t>
        </is>
      </c>
      <c r="B331007" t="n">
        <v>96</v>
      </c>
    </row>
    <row r="331008">
      <c r="A331008" t="inlineStr">
        <is>
          <t>dollsblebys.com</t>
        </is>
      </c>
      <c r="B331008" t="n">
        <v>96</v>
      </c>
    </row>
    <row r="331009">
      <c r="A331009" t="inlineStr">
        <is>
          <t>eurostreaming.show</t>
        </is>
      </c>
      <c r="B331009" t="n">
        <v>96</v>
      </c>
    </row>
    <row r="331010">
      <c r="A331010" t="inlineStr">
        <is>
          <t>mollytamochtar.files.wordpress.com</t>
        </is>
      </c>
      <c r="B331010" t="n">
        <v>96</v>
      </c>
    </row>
    <row r="331011">
      <c r="A331011" t="inlineStr">
        <is>
          <t>zarasa.com</t>
        </is>
      </c>
      <c r="B331011" t="n">
        <v>96</v>
      </c>
    </row>
    <row r="331012">
      <c r="A331012" t="inlineStr">
        <is>
          <t>www.orb.com.ua</t>
        </is>
      </c>
      <c r="B331012" t="n">
        <v>96</v>
      </c>
    </row>
    <row r="331013">
      <c r="A331013" t="inlineStr">
        <is>
          <t>www.sunmarket.es</t>
        </is>
      </c>
      <c r="B331013" t="n">
        <v>96</v>
      </c>
    </row>
    <row r="331014">
      <c r="A331014" t="inlineStr">
        <is>
          <t>1538408992.rsc.cdn77.org</t>
        </is>
      </c>
      <c r="B331014" t="n">
        <v>96</v>
      </c>
    </row>
    <row r="331015">
      <c r="A331015" t="inlineStr">
        <is>
          <t>www.rijtesten.nl</t>
        </is>
      </c>
      <c r="B331015" t="n">
        <v>96</v>
      </c>
    </row>
    <row r="331016">
      <c r="A331016" t="inlineStr">
        <is>
          <t>mobilefone.pk</t>
        </is>
      </c>
      <c r="B331016" t="n">
        <v>96</v>
      </c>
    </row>
    <row r="331017">
      <c r="A331017" t="inlineStr">
        <is>
          <t>elektroniksigara-m.com</t>
        </is>
      </c>
      <c r="B331017" t="n">
        <v>96</v>
      </c>
    </row>
    <row r="331018">
      <c r="A331018" t="inlineStr">
        <is>
          <t>stc.bahvideo.com</t>
        </is>
      </c>
      <c r="B331018" t="n">
        <v>96</v>
      </c>
    </row>
    <row r="331019">
      <c r="A331019" t="inlineStr">
        <is>
          <t>media.scootmotoshop.com</t>
        </is>
      </c>
      <c r="B331019" t="n">
        <v>96</v>
      </c>
    </row>
    <row r="331020">
      <c r="A331020" t="inlineStr">
        <is>
          <t>img.rodmuesong.com</t>
        </is>
      </c>
      <c r="B331020" t="n">
        <v>96</v>
      </c>
    </row>
    <row r="331021">
      <c r="A331021" t="inlineStr">
        <is>
          <t>www.jouwwijnvriend.nl</t>
        </is>
      </c>
      <c r="B331021" t="n">
        <v>96</v>
      </c>
    </row>
    <row r="331022">
      <c r="A331022" t="inlineStr">
        <is>
          <t>www.allonslareunion.com</t>
        </is>
      </c>
      <c r="B331022" t="n">
        <v>96</v>
      </c>
    </row>
    <row r="331023">
      <c r="A331023" t="inlineStr">
        <is>
          <t>uncle-vova.com</t>
        </is>
      </c>
      <c r="B331023" t="n">
        <v>96</v>
      </c>
    </row>
    <row r="331024">
      <c r="A331024" t="inlineStr">
        <is>
          <t>juggler.cdn.shoprenter.hu</t>
        </is>
      </c>
      <c r="B331024" t="n">
        <v>96</v>
      </c>
    </row>
    <row r="331025">
      <c r="A331025" t="inlineStr">
        <is>
          <t>www.citroenorigins.co.uk</t>
        </is>
      </c>
      <c r="B331025" t="n">
        <v>96</v>
      </c>
    </row>
    <row r="331026">
      <c r="A331026" t="inlineStr">
        <is>
          <t>superseis.com.py</t>
        </is>
      </c>
      <c r="B331026" t="n">
        <v>96</v>
      </c>
    </row>
    <row r="331027">
      <c r="A331027" t="inlineStr">
        <is>
          <t>www.beginhomedecor.ca</t>
        </is>
      </c>
      <c r="B331027" t="n">
        <v>96</v>
      </c>
    </row>
    <row r="331028">
      <c r="A331028" t="inlineStr">
        <is>
          <t>eastasia.fr</t>
        </is>
      </c>
      <c r="B331028" t="n">
        <v>96</v>
      </c>
    </row>
    <row r="331029">
      <c r="A331029" t="inlineStr">
        <is>
          <t>professionebarman.it</t>
        </is>
      </c>
      <c r="B331029" t="n">
        <v>96</v>
      </c>
    </row>
    <row r="331030">
      <c r="A331030" t="inlineStr">
        <is>
          <t>static.runnea.it</t>
        </is>
      </c>
      <c r="B331030" t="n">
        <v>96</v>
      </c>
    </row>
    <row r="331031">
      <c r="A331031" t="inlineStr">
        <is>
          <t>www.cimring.de</t>
        </is>
      </c>
      <c r="B331031" t="n">
        <v>96</v>
      </c>
    </row>
    <row r="331032">
      <c r="A331032" t="inlineStr">
        <is>
          <t>www.16bars.de</t>
        </is>
      </c>
      <c r="B331032" t="n">
        <v>96</v>
      </c>
    </row>
    <row r="331033">
      <c r="A331033" t="inlineStr">
        <is>
          <t>joyeriajoselu.es</t>
        </is>
      </c>
      <c r="B331033" t="n">
        <v>96</v>
      </c>
    </row>
    <row r="331034">
      <c r="A331034" t="inlineStr">
        <is>
          <t>babagra.pl</t>
        </is>
      </c>
      <c r="B331034" t="n">
        <v>96</v>
      </c>
    </row>
    <row r="331035">
      <c r="A331035" t="inlineStr">
        <is>
          <t>img1.autocrm.ru</t>
        </is>
      </c>
      <c r="B331035" t="n">
        <v>96</v>
      </c>
    </row>
    <row r="331036">
      <c r="A331036" t="inlineStr">
        <is>
          <t>www.saintlary.com</t>
        </is>
      </c>
      <c r="B331036" t="n">
        <v>96</v>
      </c>
    </row>
    <row r="331037">
      <c r="A331037" t="inlineStr">
        <is>
          <t>nippel.com.ua</t>
        </is>
      </c>
      <c r="B331037" t="n">
        <v>96</v>
      </c>
    </row>
    <row r="331038">
      <c r="A331038" t="inlineStr">
        <is>
          <t>bahriaplus.com</t>
        </is>
      </c>
      <c r="B331038" t="n">
        <v>96</v>
      </c>
    </row>
    <row r="331039">
      <c r="A331039" t="inlineStr">
        <is>
          <t>www.apollodesign.net</t>
        </is>
      </c>
      <c r="B331039" t="n">
        <v>96</v>
      </c>
    </row>
    <row r="331040">
      <c r="A331040" t="inlineStr">
        <is>
          <t>ceasuridemana.ro</t>
        </is>
      </c>
      <c r="B331040" t="n">
        <v>96</v>
      </c>
    </row>
    <row r="331041">
      <c r="A331041" t="inlineStr">
        <is>
          <t>j6z7x9q7.rocketcdn.me</t>
        </is>
      </c>
      <c r="B331041" t="n">
        <v>96</v>
      </c>
    </row>
    <row r="331042">
      <c r="A331042" t="inlineStr">
        <is>
          <t>www.colomboarte.com</t>
        </is>
      </c>
      <c r="B331042" t="n">
        <v>96</v>
      </c>
    </row>
    <row r="331043">
      <c r="A331043" t="inlineStr">
        <is>
          <t>www.lacameraembarquee.fr</t>
        </is>
      </c>
      <c r="B331043" t="n">
        <v>96</v>
      </c>
    </row>
    <row r="331044">
      <c r="A331044" t="inlineStr">
        <is>
          <t>www.likilu.com</t>
        </is>
      </c>
      <c r="B331044" t="n">
        <v>96</v>
      </c>
    </row>
    <row r="331045">
      <c r="A331045" t="inlineStr">
        <is>
          <t>joie.ips.photos</t>
        </is>
      </c>
      <c r="B331045" t="n">
        <v>96</v>
      </c>
    </row>
    <row r="331046">
      <c r="A331046" t="inlineStr">
        <is>
          <t>purple-dragon.net</t>
        </is>
      </c>
      <c r="B331046" t="n">
        <v>96</v>
      </c>
    </row>
    <row r="331047">
      <c r="A331047" t="inlineStr">
        <is>
          <t>cctv-supraveghere.ro</t>
        </is>
      </c>
      <c r="B331047" t="n">
        <v>96</v>
      </c>
    </row>
    <row r="331048">
      <c r="A331048" t="inlineStr">
        <is>
          <t>www.55rueduchatrouge.com</t>
        </is>
      </c>
      <c r="B331048" t="n">
        <v>96</v>
      </c>
    </row>
    <row r="331049">
      <c r="A331049" t="inlineStr">
        <is>
          <t>www.patagonia-argentina.com</t>
        </is>
      </c>
      <c r="B331049" t="n">
        <v>96</v>
      </c>
    </row>
    <row r="331050">
      <c r="A331050" t="inlineStr">
        <is>
          <t>www.sonsaur.com</t>
        </is>
      </c>
      <c r="B331050" t="n">
        <v>96</v>
      </c>
    </row>
    <row r="331051">
      <c r="A331051" t="inlineStr">
        <is>
          <t>www.delu-china.com</t>
        </is>
      </c>
      <c r="B331051" t="n">
        <v>96</v>
      </c>
    </row>
    <row r="331052">
      <c r="A331052" t="inlineStr">
        <is>
          <t>freepages.rootsweb.com</t>
        </is>
      </c>
      <c r="B331052" t="n">
        <v>96</v>
      </c>
    </row>
    <row r="331053">
      <c r="A331053" t="inlineStr">
        <is>
          <t>www.germangoodies4u.com</t>
        </is>
      </c>
      <c r="B331053" t="n">
        <v>96</v>
      </c>
    </row>
    <row r="331054">
      <c r="A331054" t="inlineStr">
        <is>
          <t>i4.mangapicgallery.com</t>
        </is>
      </c>
      <c r="B331054" t="n">
        <v>96</v>
      </c>
    </row>
    <row r="331055">
      <c r="A331055" t="inlineStr">
        <is>
          <t>hr.goldengoosebrand.com</t>
        </is>
      </c>
      <c r="B331055" t="n">
        <v>96</v>
      </c>
    </row>
    <row r="331056">
      <c r="A331056" t="inlineStr">
        <is>
          <t>www.jeanmorrison.com</t>
        </is>
      </c>
      <c r="B331056" t="n">
        <v>96</v>
      </c>
    </row>
    <row r="331057">
      <c r="A331057" t="inlineStr">
        <is>
          <t>shop.youarerizomas.org</t>
        </is>
      </c>
      <c r="B331057" t="n">
        <v>96</v>
      </c>
    </row>
    <row r="331058">
      <c r="A331058" t="inlineStr">
        <is>
          <t>static.warthunder.com</t>
        </is>
      </c>
      <c r="B331058" t="n">
        <v>96</v>
      </c>
    </row>
    <row r="331059">
      <c r="A331059" t="inlineStr">
        <is>
          <t>www.machenaonline.com</t>
        </is>
      </c>
      <c r="B331059" t="n">
        <v>96</v>
      </c>
    </row>
    <row r="331060">
      <c r="A331060" t="inlineStr">
        <is>
          <t>www.corderie-mansas.fr</t>
        </is>
      </c>
      <c r="B331060" t="n">
        <v>96</v>
      </c>
    </row>
    <row r="331061">
      <c r="A331061" t="inlineStr">
        <is>
          <t>p.maquaire.free.fr</t>
        </is>
      </c>
      <c r="B331061" t="n">
        <v>96</v>
      </c>
    </row>
    <row r="331062">
      <c r="A331062" t="inlineStr">
        <is>
          <t>www.pethome.cl</t>
        </is>
      </c>
      <c r="B331062" t="n">
        <v>96</v>
      </c>
    </row>
    <row r="331063">
      <c r="A331063" t="inlineStr">
        <is>
          <t>beste-serien.de</t>
        </is>
      </c>
      <c r="B331063" t="n">
        <v>96</v>
      </c>
    </row>
    <row r="331064">
      <c r="A331064" t="inlineStr">
        <is>
          <t>ddgfnjmc1n7rx.cloudfront.net</t>
        </is>
      </c>
      <c r="B331064" t="n">
        <v>96</v>
      </c>
    </row>
    <row r="331065">
      <c r="A331065" t="inlineStr">
        <is>
          <t>shop.samurai-armor.com</t>
        </is>
      </c>
      <c r="B331065" t="n">
        <v>96</v>
      </c>
    </row>
    <row r="331066">
      <c r="A331066" t="inlineStr">
        <is>
          <t>images.lombardoshop.it</t>
        </is>
      </c>
      <c r="B331066" t="n">
        <v>96</v>
      </c>
    </row>
    <row r="331067">
      <c r="A331067" t="inlineStr">
        <is>
          <t>www.shoppingaddict.fr</t>
        </is>
      </c>
      <c r="B331067" t="n">
        <v>96</v>
      </c>
    </row>
    <row r="331068">
      <c r="A331068" t="inlineStr">
        <is>
          <t>jestcafe.com</t>
        </is>
      </c>
      <c r="B331068" t="n">
        <v>96</v>
      </c>
    </row>
    <row r="331069">
      <c r="A331069" t="inlineStr">
        <is>
          <t>www.travelbreatherepeat.com</t>
        </is>
      </c>
      <c r="B331069" t="n">
        <v>96</v>
      </c>
    </row>
    <row r="331070">
      <c r="A331070" t="inlineStr">
        <is>
          <t>www.mobilplace.sk</t>
        </is>
      </c>
      <c r="B331070" t="n">
        <v>96</v>
      </c>
    </row>
    <row r="331071">
      <c r="A331071" t="inlineStr">
        <is>
          <t>sat42.ru</t>
        </is>
      </c>
      <c r="B331071" t="n">
        <v>96</v>
      </c>
    </row>
    <row r="331072">
      <c r="A331072" t="inlineStr">
        <is>
          <t>companydirectoryprod.blob.core.windows.net</t>
        </is>
      </c>
      <c r="B331072" t="n">
        <v>96</v>
      </c>
    </row>
    <row r="331073">
      <c r="A331073" t="inlineStr">
        <is>
          <t>s2.ads.com.ua</t>
        </is>
      </c>
      <c r="B331073" t="n">
        <v>96</v>
      </c>
    </row>
    <row r="331074">
      <c r="A331074" t="inlineStr">
        <is>
          <t>marinmagazine.com</t>
        </is>
      </c>
      <c r="B331074" t="n">
        <v>96</v>
      </c>
    </row>
    <row r="331075">
      <c r="A331075" t="inlineStr">
        <is>
          <t>www.service4handys.de</t>
        </is>
      </c>
      <c r="B331075" t="n">
        <v>96</v>
      </c>
    </row>
    <row r="331076">
      <c r="A331076" t="inlineStr">
        <is>
          <t>gamersplatform.de</t>
        </is>
      </c>
      <c r="B331076" t="n">
        <v>96</v>
      </c>
    </row>
    <row r="331077">
      <c r="A331077" t="inlineStr">
        <is>
          <t>www.pcs-informatica.es</t>
        </is>
      </c>
      <c r="B331077" t="n">
        <v>96</v>
      </c>
    </row>
    <row r="331078">
      <c r="A331078" t="inlineStr">
        <is>
          <t>star24.tv</t>
        </is>
      </c>
      <c r="B331078" t="n">
        <v>96</v>
      </c>
    </row>
    <row r="331079">
      <c r="A331079" t="inlineStr">
        <is>
          <t>invicdn.worldcdn.net</t>
        </is>
      </c>
      <c r="B331079" t="n">
        <v>96</v>
      </c>
    </row>
    <row r="331080">
      <c r="A331080" t="inlineStr">
        <is>
          <t>masakoosada.files.wordpress.com</t>
        </is>
      </c>
      <c r="B331080" t="n">
        <v>96</v>
      </c>
    </row>
    <row r="331081">
      <c r="A331081" t="inlineStr">
        <is>
          <t>findyourmiddlegrounddotcom.files.wordpress.com</t>
        </is>
      </c>
      <c r="B331081" t="n">
        <v>96</v>
      </c>
    </row>
    <row r="331082">
      <c r="A331082" t="inlineStr">
        <is>
          <t>d3ld0reunqmvbp.cloudfront.net</t>
        </is>
      </c>
      <c r="B331082" t="n">
        <v>96</v>
      </c>
    </row>
    <row r="331083">
      <c r="A331083" t="inlineStr">
        <is>
          <t>i.blasteroids.com</t>
        </is>
      </c>
      <c r="B331083" t="n">
        <v>96</v>
      </c>
    </row>
    <row r="331084">
      <c r="A331084" t="inlineStr">
        <is>
          <t>irs.www.warnerbroscanada.com</t>
        </is>
      </c>
      <c r="B331084" t="n">
        <v>96</v>
      </c>
    </row>
    <row r="331085">
      <c r="A331085" t="inlineStr">
        <is>
          <t>images.ralunar.com</t>
        </is>
      </c>
      <c r="B331085" t="n">
        <v>96</v>
      </c>
    </row>
    <row r="331086">
      <c r="A331086" t="inlineStr">
        <is>
          <t>www.melakapages.com</t>
        </is>
      </c>
      <c r="B331086" t="n">
        <v>96</v>
      </c>
    </row>
    <row r="331087">
      <c r="A331087" t="inlineStr">
        <is>
          <t>siraggacomics.files.wordpress.com</t>
        </is>
      </c>
      <c r="B331087" t="n">
        <v>96</v>
      </c>
    </row>
    <row r="331088">
      <c r="A331088" t="inlineStr">
        <is>
          <t>venderecasa.hello-italy.it</t>
        </is>
      </c>
      <c r="B331088" t="n">
        <v>96</v>
      </c>
    </row>
    <row r="331089">
      <c r="A331089" t="inlineStr">
        <is>
          <t>kmsraj51.files.wordpress.com</t>
        </is>
      </c>
      <c r="B331089" t="n">
        <v>96</v>
      </c>
    </row>
    <row r="331090">
      <c r="A331090" t="inlineStr">
        <is>
          <t>www.goettgen.de</t>
        </is>
      </c>
      <c r="B331090" t="n">
        <v>96</v>
      </c>
    </row>
    <row r="331091">
      <c r="A331091" t="inlineStr">
        <is>
          <t>de.smartwatch.org</t>
        </is>
      </c>
      <c r="B331091" t="n">
        <v>96</v>
      </c>
    </row>
    <row r="331092">
      <c r="A331092" t="inlineStr">
        <is>
          <t>vicsboats.com</t>
        </is>
      </c>
      <c r="B331092" t="n">
        <v>96</v>
      </c>
    </row>
    <row r="331093">
      <c r="A331093" t="inlineStr">
        <is>
          <t>thierrydehove.com</t>
        </is>
      </c>
      <c r="B331093" t="n">
        <v>96</v>
      </c>
    </row>
    <row r="331094">
      <c r="A331094" t="inlineStr">
        <is>
          <t>annagesgracefully.files.wordpress.com</t>
        </is>
      </c>
      <c r="B331094" t="n">
        <v>96</v>
      </c>
    </row>
    <row r="331095">
      <c r="A331095" t="inlineStr">
        <is>
          <t>svetomusica.ru</t>
        </is>
      </c>
      <c r="B331095" t="n">
        <v>96</v>
      </c>
    </row>
    <row r="331096">
      <c r="A331096" t="inlineStr">
        <is>
          <t>www.nt-sat-elektronik.de</t>
        </is>
      </c>
      <c r="B331096" t="n">
        <v>96</v>
      </c>
    </row>
    <row r="331097">
      <c r="A331097" t="inlineStr">
        <is>
          <t>stilllearningtosee.files.wordpress.com</t>
        </is>
      </c>
      <c r="B331097" t="n">
        <v>96</v>
      </c>
    </row>
    <row r="331098">
      <c r="A331098" t="inlineStr">
        <is>
          <t>media.hellokittycollezioni.com</t>
        </is>
      </c>
      <c r="B331098" t="n">
        <v>96</v>
      </c>
    </row>
    <row r="331099">
      <c r="A331099" t="inlineStr">
        <is>
          <t>www.juno.co.uk</t>
        </is>
      </c>
      <c r="B331099" t="n">
        <v>96</v>
      </c>
    </row>
    <row r="331100">
      <c r="A331100" t="inlineStr">
        <is>
          <t>reunion.darty-dom.com</t>
        </is>
      </c>
      <c r="B331100" t="n">
        <v>96</v>
      </c>
    </row>
    <row r="331101">
      <c r="A331101" t="inlineStr">
        <is>
          <t>media31.mediazs.com</t>
        </is>
      </c>
      <c r="B331101" t="n">
        <v>96</v>
      </c>
    </row>
    <row r="331102">
      <c r="A331102" t="inlineStr">
        <is>
          <t>kidslovetravel.net</t>
        </is>
      </c>
      <c r="B331102" t="n">
        <v>96</v>
      </c>
    </row>
    <row r="331103">
      <c r="A331103" t="inlineStr">
        <is>
          <t>www.flymobile.de</t>
        </is>
      </c>
      <c r="B331103" t="n">
        <v>96</v>
      </c>
    </row>
    <row r="331104">
      <c r="A331104" t="inlineStr">
        <is>
          <t>images.parfumclub.hu</t>
        </is>
      </c>
      <c r="B331104" t="n">
        <v>96</v>
      </c>
    </row>
    <row r="331105">
      <c r="A331105" t="inlineStr">
        <is>
          <t>www.drspiegel.com</t>
        </is>
      </c>
      <c r="B331105" t="n">
        <v>96</v>
      </c>
    </row>
    <row r="331106">
      <c r="A331106" t="inlineStr">
        <is>
          <t>public.bnbstatic.com</t>
        </is>
      </c>
      <c r="B331106" t="n">
        <v>96</v>
      </c>
    </row>
    <row r="331107">
      <c r="A331107" t="inlineStr">
        <is>
          <t>guiadecomprasorlando.files.wordpress.com</t>
        </is>
      </c>
      <c r="B331107" t="n">
        <v>96</v>
      </c>
    </row>
    <row r="331108">
      <c r="A331108" t="inlineStr">
        <is>
          <t>vmods.ru</t>
        </is>
      </c>
      <c r="B331108" t="n">
        <v>96</v>
      </c>
    </row>
    <row r="331109">
      <c r="A331109" t="inlineStr">
        <is>
          <t>mgs5.ru</t>
        </is>
      </c>
      <c r="B331109" t="n">
        <v>96</v>
      </c>
    </row>
    <row r="331110">
      <c r="A331110" t="inlineStr">
        <is>
          <t>cdn.bungalowgraphics.com</t>
        </is>
      </c>
      <c r="B331110" t="n">
        <v>96</v>
      </c>
    </row>
    <row r="331111">
      <c r="A331111" t="inlineStr">
        <is>
          <t>eshop.petpetgroup.com.hk</t>
        </is>
      </c>
      <c r="B331111" t="n">
        <v>96</v>
      </c>
    </row>
    <row r="331112">
      <c r="A331112" t="inlineStr">
        <is>
          <t>thelastdrivein.com</t>
        </is>
      </c>
      <c r="B331112" t="n">
        <v>96</v>
      </c>
    </row>
    <row r="331113">
      <c r="A331113" t="inlineStr">
        <is>
          <t>wakeshop.eu</t>
        </is>
      </c>
      <c r="B331113" t="n">
        <v>96</v>
      </c>
    </row>
    <row r="331114">
      <c r="A331114" t="inlineStr">
        <is>
          <t>floreduquebec.ca</t>
        </is>
      </c>
      <c r="B331114" t="n">
        <v>96</v>
      </c>
    </row>
    <row r="331115">
      <c r="A331115" t="inlineStr">
        <is>
          <t>store.metatechtr.com</t>
        </is>
      </c>
      <c r="B331115" t="n">
        <v>96</v>
      </c>
    </row>
    <row r="331116">
      <c r="A331116" t="inlineStr">
        <is>
          <t>pocketjax.com</t>
        </is>
      </c>
      <c r="B331116" t="n">
        <v>96</v>
      </c>
    </row>
    <row r="331117">
      <c r="A331117" t="inlineStr">
        <is>
          <t>www.techzone.ro</t>
        </is>
      </c>
      <c r="B331117" t="n">
        <v>96</v>
      </c>
    </row>
    <row r="331118">
      <c r="A331118" t="inlineStr">
        <is>
          <t>pxl02-scueduau.terminalfour.net</t>
        </is>
      </c>
      <c r="B331118" t="n">
        <v>96</v>
      </c>
    </row>
    <row r="331119">
      <c r="A331119" t="inlineStr">
        <is>
          <t>www.immortal.org</t>
        </is>
      </c>
      <c r="B331119" t="n">
        <v>96</v>
      </c>
    </row>
    <row r="331120">
      <c r="A331120" t="inlineStr">
        <is>
          <t>iosfacil.files.wordpress.com</t>
        </is>
      </c>
      <c r="B331120" t="n">
        <v>96</v>
      </c>
    </row>
    <row r="331121">
      <c r="A331121" t="inlineStr">
        <is>
          <t>imperodisney.files.wordpress.com</t>
        </is>
      </c>
      <c r="B331121" t="n">
        <v>96</v>
      </c>
    </row>
    <row r="331122">
      <c r="A331122" t="inlineStr">
        <is>
          <t>www.thrivemarket.co.uk</t>
        </is>
      </c>
      <c r="B331122" t="n">
        <v>96</v>
      </c>
    </row>
    <row r="331123">
      <c r="A331123" t="inlineStr">
        <is>
          <t>hartford.fr</t>
        </is>
      </c>
      <c r="B331123" t="n">
        <v>96</v>
      </c>
    </row>
    <row r="331124">
      <c r="A331124" t="inlineStr">
        <is>
          <t>www.hybsk.com</t>
        </is>
      </c>
      <c r="B331124" t="n">
        <v>96</v>
      </c>
    </row>
    <row r="331125">
      <c r="A331125" t="inlineStr">
        <is>
          <t>spiritcheer.cz</t>
        </is>
      </c>
      <c r="B331125" t="n">
        <v>96</v>
      </c>
    </row>
    <row r="331126">
      <c r="A331126" t="inlineStr">
        <is>
          <t>dressingtableseat.com</t>
        </is>
      </c>
      <c r="B331126" t="n">
        <v>96</v>
      </c>
    </row>
    <row r="331127">
      <c r="A331127" t="inlineStr">
        <is>
          <t>ameritraxinc.com</t>
        </is>
      </c>
      <c r="B331127" t="n">
        <v>96</v>
      </c>
    </row>
    <row r="331128">
      <c r="A331128" t="inlineStr">
        <is>
          <t>2m2jnc3egms5nsy9c45enn11-wpengine.netdna-ssl.com</t>
        </is>
      </c>
      <c r="B331128" t="n">
        <v>96</v>
      </c>
    </row>
    <row r="331129">
      <c r="A331129" t="inlineStr">
        <is>
          <t>polimak.com</t>
        </is>
      </c>
      <c r="B331129" t="n">
        <v>96</v>
      </c>
    </row>
    <row r="331130">
      <c r="A331130" t="inlineStr">
        <is>
          <t>flasharcade.de</t>
        </is>
      </c>
      <c r="B331130" t="n">
        <v>96</v>
      </c>
    </row>
    <row r="331131">
      <c r="A331131" t="inlineStr">
        <is>
          <t>awalkintheworld.com</t>
        </is>
      </c>
      <c r="B331131" t="n">
        <v>96</v>
      </c>
    </row>
    <row r="331132">
      <c r="A331132" t="inlineStr">
        <is>
          <t>parfum4you.ru</t>
        </is>
      </c>
      <c r="B331132" t="n">
        <v>96</v>
      </c>
    </row>
    <row r="331133">
      <c r="A331133" t="inlineStr">
        <is>
          <t>www.yesmagazine.org</t>
        </is>
      </c>
      <c r="B331133" t="n">
        <v>96</v>
      </c>
    </row>
    <row r="331134">
      <c r="A331134" t="inlineStr">
        <is>
          <t>www.iphonebull.com</t>
        </is>
      </c>
      <c r="B331134" t="n">
        <v>96</v>
      </c>
    </row>
    <row r="331135">
      <c r="A331135" t="inlineStr">
        <is>
          <t>www.solopelos.com</t>
        </is>
      </c>
      <c r="B331135" t="n">
        <v>96</v>
      </c>
    </row>
    <row r="331136">
      <c r="A331136" t="inlineStr">
        <is>
          <t>celebrityrevealer.com</t>
        </is>
      </c>
      <c r="B331136" t="n">
        <v>96</v>
      </c>
    </row>
    <row r="331137">
      <c r="A331137" t="inlineStr">
        <is>
          <t>468071-1468262-3-raikfcquaxqncofqfm.stackpathdns.com</t>
        </is>
      </c>
      <c r="B331137" t="n">
        <v>96</v>
      </c>
    </row>
    <row r="331138">
      <c r="A331138" t="inlineStr">
        <is>
          <t>www.mypharmacy.co.uk</t>
        </is>
      </c>
      <c r="B331138" t="n">
        <v>96</v>
      </c>
    </row>
    <row r="331139">
      <c r="A331139" t="inlineStr">
        <is>
          <t>www.nationalmotorcyclemuseum.co.uk</t>
        </is>
      </c>
      <c r="B331139" t="n">
        <v>96</v>
      </c>
    </row>
    <row r="331140">
      <c r="A331140" t="inlineStr">
        <is>
          <t>www.thetopvillas.com</t>
        </is>
      </c>
      <c r="B331140" t="n">
        <v>96</v>
      </c>
    </row>
    <row r="331141">
      <c r="A331141" t="inlineStr">
        <is>
          <t>kalookiexpert.co.uk</t>
        </is>
      </c>
      <c r="B331141" t="n">
        <v>96</v>
      </c>
    </row>
    <row r="331142">
      <c r="A331142" t="inlineStr">
        <is>
          <t>www.poznan.pl</t>
        </is>
      </c>
      <c r="B331142" t="n">
        <v>96</v>
      </c>
    </row>
    <row r="331143">
      <c r="A331143" t="inlineStr">
        <is>
          <t>www.griller4you.at</t>
        </is>
      </c>
      <c r="B331143" t="n">
        <v>96</v>
      </c>
    </row>
    <row r="331144">
      <c r="A331144" t="inlineStr">
        <is>
          <t>www.paconferenceforwomen.org</t>
        </is>
      </c>
      <c r="B331144" t="n">
        <v>96</v>
      </c>
    </row>
    <row r="331145">
      <c r="A331145" t="inlineStr">
        <is>
          <t>www.medi-nova.store</t>
        </is>
      </c>
      <c r="B331145" t="n">
        <v>96</v>
      </c>
    </row>
    <row r="331146">
      <c r="A331146" t="inlineStr">
        <is>
          <t>mlze1vycfzup.i.optimole.com</t>
        </is>
      </c>
      <c r="B331146" t="n">
        <v>96</v>
      </c>
    </row>
    <row r="331147">
      <c r="A331147" t="inlineStr">
        <is>
          <t>www.onlygraphicdesign.com</t>
        </is>
      </c>
      <c r="B331147" t="n">
        <v>96</v>
      </c>
    </row>
    <row r="331148">
      <c r="A331148" t="inlineStr">
        <is>
          <t>dutch-art-reproductions.com</t>
        </is>
      </c>
      <c r="B331148" t="n">
        <v>96</v>
      </c>
    </row>
    <row r="331149">
      <c r="A331149" t="inlineStr">
        <is>
          <t>hkphotography.com</t>
        </is>
      </c>
      <c r="B331149" t="n">
        <v>96</v>
      </c>
    </row>
    <row r="331150">
      <c r="A331150" t="inlineStr">
        <is>
          <t>www.weddingqld.com.au</t>
        </is>
      </c>
      <c r="B331150" t="n">
        <v>96</v>
      </c>
    </row>
    <row r="331151">
      <c r="A331151" t="inlineStr">
        <is>
          <t>caralockhartsmith.files.wordpress.com</t>
        </is>
      </c>
      <c r="B331151" t="n">
        <v>96</v>
      </c>
    </row>
    <row r="331152">
      <c r="A331152" t="inlineStr">
        <is>
          <t>www.vaneycksport.com</t>
        </is>
      </c>
      <c r="B331152" t="n">
        <v>96</v>
      </c>
    </row>
    <row r="331153">
      <c r="A331153" t="inlineStr">
        <is>
          <t>www.hanoilocaltour.com</t>
        </is>
      </c>
      <c r="B331153" t="n">
        <v>96</v>
      </c>
    </row>
    <row r="331154">
      <c r="A331154" t="inlineStr">
        <is>
          <t>www.angelbach.com</t>
        </is>
      </c>
      <c r="B331154" t="n">
        <v>96</v>
      </c>
    </row>
    <row r="331155">
      <c r="A331155" t="inlineStr">
        <is>
          <t>www.visittruro.org.uk</t>
        </is>
      </c>
      <c r="B331155" t="n">
        <v>96</v>
      </c>
    </row>
    <row r="331156">
      <c r="A331156" t="inlineStr">
        <is>
          <t>marija-m.com</t>
        </is>
      </c>
      <c r="B331156" t="n">
        <v>96</v>
      </c>
    </row>
    <row r="331157">
      <c r="A331157" t="inlineStr">
        <is>
          <t>www.tarnoki.com</t>
        </is>
      </c>
      <c r="B331157" t="n">
        <v>96</v>
      </c>
    </row>
    <row r="331158">
      <c r="A331158" t="inlineStr">
        <is>
          <t>crystalcrazycrone.files.wordpress.com</t>
        </is>
      </c>
      <c r="B331158" t="n">
        <v>96</v>
      </c>
    </row>
    <row r="331159">
      <c r="A331159" t="inlineStr">
        <is>
          <t>compratuled.es</t>
        </is>
      </c>
      <c r="B331159" t="n">
        <v>96</v>
      </c>
    </row>
    <row r="331160">
      <c r="A331160" t="inlineStr">
        <is>
          <t>cdn.impression-catalogue.com</t>
        </is>
      </c>
      <c r="B331160" t="n">
        <v>96</v>
      </c>
    </row>
    <row r="331161">
      <c r="A331161" t="inlineStr">
        <is>
          <t>www.ldrcoins.com</t>
        </is>
      </c>
      <c r="B331161" t="n">
        <v>96</v>
      </c>
    </row>
    <row r="331162">
      <c r="A331162" t="inlineStr">
        <is>
          <t>www.waybig.com</t>
        </is>
      </c>
      <c r="B331162" t="n">
        <v>96</v>
      </c>
    </row>
    <row r="331163">
      <c r="A331163" t="inlineStr">
        <is>
          <t>www.hammers.news</t>
        </is>
      </c>
      <c r="B331163" t="n">
        <v>96</v>
      </c>
    </row>
    <row r="331164">
      <c r="A331164" t="inlineStr">
        <is>
          <t>www.windmillhillinteriors.com</t>
        </is>
      </c>
      <c r="B331164" t="n">
        <v>96</v>
      </c>
    </row>
    <row r="331165">
      <c r="A331165" t="inlineStr">
        <is>
          <t>seopetriii.files.wordpress.com</t>
        </is>
      </c>
      <c r="B331165" t="n">
        <v>96</v>
      </c>
    </row>
    <row r="331166">
      <c r="A331166" t="inlineStr">
        <is>
          <t>techtrendspro.com</t>
        </is>
      </c>
      <c r="B331166" t="n">
        <v>96</v>
      </c>
    </row>
    <row r="331167">
      <c r="A331167" t="inlineStr">
        <is>
          <t>www.tokeishisha.com</t>
        </is>
      </c>
      <c r="B331167" t="n">
        <v>96</v>
      </c>
    </row>
    <row r="331168">
      <c r="A331168" t="inlineStr">
        <is>
          <t>www.primoreggimento.com</t>
        </is>
      </c>
      <c r="B331168" t="n">
        <v>96</v>
      </c>
    </row>
    <row r="331169">
      <c r="A331169" t="inlineStr">
        <is>
          <t>123bordspellen.com</t>
        </is>
      </c>
      <c r="B331169" t="n">
        <v>96</v>
      </c>
    </row>
    <row r="331170">
      <c r="A331170" t="inlineStr">
        <is>
          <t>www.miamifurniture.com</t>
        </is>
      </c>
      <c r="B331170" t="n">
        <v>96</v>
      </c>
    </row>
    <row r="331171">
      <c r="A331171" t="inlineStr">
        <is>
          <t>planetski.eu</t>
        </is>
      </c>
      <c r="B331171" t="n">
        <v>96</v>
      </c>
    </row>
    <row r="331172">
      <c r="A331172" t="inlineStr">
        <is>
          <t>bluestreakequipment-468b.kxcdn.com</t>
        </is>
      </c>
      <c r="B331172" t="n">
        <v>96</v>
      </c>
    </row>
    <row r="331173">
      <c r="A331173" t="inlineStr">
        <is>
          <t>photographitcouk.files.wordpress.com</t>
        </is>
      </c>
      <c r="B331173" t="n">
        <v>96</v>
      </c>
    </row>
    <row r="331174">
      <c r="A331174" t="inlineStr">
        <is>
          <t>blog.blackwomenineurope.com</t>
        </is>
      </c>
      <c r="B331174" t="n">
        <v>96</v>
      </c>
    </row>
    <row r="331175">
      <c r="A331175" t="inlineStr">
        <is>
          <t>sarasanalytics.com</t>
        </is>
      </c>
      <c r="B331175" t="n">
        <v>96</v>
      </c>
    </row>
    <row r="331176">
      <c r="A331176" t="inlineStr">
        <is>
          <t>mup-attache-544108.c.cdn77.org</t>
        </is>
      </c>
      <c r="B331176" t="n">
        <v>96</v>
      </c>
    </row>
    <row r="331177">
      <c r="A331177" t="inlineStr">
        <is>
          <t>static3.upleder.pl</t>
        </is>
      </c>
      <c r="B331177" t="n">
        <v>96</v>
      </c>
    </row>
    <row r="331178">
      <c r="A331178" t="inlineStr">
        <is>
          <t>cdn.changelog.com</t>
        </is>
      </c>
      <c r="B331178" t="n">
        <v>96</v>
      </c>
    </row>
    <row r="331179">
      <c r="A331179" t="inlineStr">
        <is>
          <t>www.leisureislandholidays.com</t>
        </is>
      </c>
      <c r="B331179" t="n">
        <v>96</v>
      </c>
    </row>
    <row r="331180">
      <c r="A331180" t="inlineStr">
        <is>
          <t>www.fiestakuwait.com</t>
        </is>
      </c>
      <c r="B331180" t="n">
        <v>96</v>
      </c>
    </row>
    <row r="331181">
      <c r="A331181" t="inlineStr">
        <is>
          <t>www.hikeaddicts.com</t>
        </is>
      </c>
      <c r="B331181" t="n">
        <v>96</v>
      </c>
    </row>
    <row r="331182">
      <c r="A331182" t="inlineStr">
        <is>
          <t>www.dogeria.co.uk</t>
        </is>
      </c>
      <c r="B331182" t="n">
        <v>96</v>
      </c>
    </row>
    <row r="331183">
      <c r="A331183" t="inlineStr">
        <is>
          <t>mol-innov.com</t>
        </is>
      </c>
      <c r="B331183" t="n">
        <v>96</v>
      </c>
    </row>
    <row r="331184">
      <c r="A331184" t="inlineStr">
        <is>
          <t>medicivaonline.it</t>
        </is>
      </c>
      <c r="B331184" t="n">
        <v>96</v>
      </c>
    </row>
    <row r="331185">
      <c r="A331185" t="inlineStr">
        <is>
          <t>sunrayartdesign.com</t>
        </is>
      </c>
      <c r="B331185" t="n">
        <v>96</v>
      </c>
    </row>
    <row r="331186">
      <c r="A331186" t="inlineStr">
        <is>
          <t>www.adventureswithfamily.com</t>
        </is>
      </c>
      <c r="B331186" t="n">
        <v>96</v>
      </c>
    </row>
    <row r="331187">
      <c r="A331187" t="inlineStr">
        <is>
          <t>www.glutenfreeclub.com</t>
        </is>
      </c>
      <c r="B331187" t="n">
        <v>96</v>
      </c>
    </row>
    <row r="331188">
      <c r="A331188" t="inlineStr">
        <is>
          <t>www.fundraisingdirectory.com.au</t>
        </is>
      </c>
      <c r="B331188" t="n">
        <v>96</v>
      </c>
    </row>
    <row r="331189">
      <c r="A331189" t="inlineStr">
        <is>
          <t>griffinmuseum.org</t>
        </is>
      </c>
      <c r="B331189" t="n">
        <v>96</v>
      </c>
    </row>
    <row r="331190">
      <c r="A331190" t="inlineStr">
        <is>
          <t>mucindongnai.net</t>
        </is>
      </c>
      <c r="B331190" t="n">
        <v>96</v>
      </c>
    </row>
    <row r="331191">
      <c r="A331191" t="inlineStr">
        <is>
          <t>funnychoice.com</t>
        </is>
      </c>
      <c r="B331191" t="n">
        <v>96</v>
      </c>
    </row>
    <row r="331192">
      <c r="A331192" t="inlineStr">
        <is>
          <t>konexion.com.mx</t>
        </is>
      </c>
      <c r="B331192" t="n">
        <v>96</v>
      </c>
    </row>
    <row r="331193">
      <c r="A331193" t="inlineStr">
        <is>
          <t>www.shopharristeller.com:8080</t>
        </is>
      </c>
      <c r="B331193" t="n">
        <v>96</v>
      </c>
    </row>
    <row r="331194">
      <c r="A331194" t="inlineStr">
        <is>
          <t>ekitchentrends.com</t>
        </is>
      </c>
      <c r="B331194" t="n">
        <v>96</v>
      </c>
    </row>
    <row r="331195">
      <c r="A331195" t="inlineStr">
        <is>
          <t>halfpriceblog.files.wordpress.com</t>
        </is>
      </c>
      <c r="B331195" t="n">
        <v>96</v>
      </c>
    </row>
    <row r="331196">
      <c r="A331196" t="inlineStr">
        <is>
          <t>denisenkov.org</t>
        </is>
      </c>
      <c r="B331196" t="n">
        <v>96</v>
      </c>
    </row>
    <row r="331197">
      <c r="A331197" t="inlineStr">
        <is>
          <t>thecuriousplate.com</t>
        </is>
      </c>
      <c r="B331197" t="n">
        <v>96</v>
      </c>
    </row>
    <row r="331198">
      <c r="A331198" t="inlineStr">
        <is>
          <t>www.quasarex.com</t>
        </is>
      </c>
      <c r="B331198" t="n">
        <v>96</v>
      </c>
    </row>
    <row r="331199">
      <c r="A331199" t="inlineStr">
        <is>
          <t>goldencomics.art</t>
        </is>
      </c>
      <c r="B331199" t="n">
        <v>96</v>
      </c>
    </row>
    <row r="331200">
      <c r="A331200" t="inlineStr">
        <is>
          <t>cdn.apkfiles.com</t>
        </is>
      </c>
      <c r="B331200" t="n">
        <v>96</v>
      </c>
    </row>
    <row r="331201">
      <c r="A331201" t="inlineStr">
        <is>
          <t>resezfm.meldingcloud.com</t>
        </is>
      </c>
      <c r="B331201" t="n">
        <v>96</v>
      </c>
    </row>
    <row r="331202">
      <c r="A331202" t="inlineStr">
        <is>
          <t>hub.beesmart.city</t>
        </is>
      </c>
      <c r="B331202" t="n">
        <v>96</v>
      </c>
    </row>
    <row r="331203">
      <c r="A331203" t="inlineStr">
        <is>
          <t>armada.defensa.gob.es</t>
        </is>
      </c>
      <c r="B331203" t="n">
        <v>96</v>
      </c>
    </row>
    <row r="331204">
      <c r="A331204" t="inlineStr">
        <is>
          <t>dodoposters.com</t>
        </is>
      </c>
      <c r="B331204" t="n">
        <v>96</v>
      </c>
    </row>
    <row r="331205">
      <c r="A331205" t="inlineStr">
        <is>
          <t>www.professionalgrow.se</t>
        </is>
      </c>
      <c r="B331205" t="n">
        <v>96</v>
      </c>
    </row>
    <row r="331206">
      <c r="A331206" t="inlineStr">
        <is>
          <t>stampersgrove.co.uk</t>
        </is>
      </c>
      <c r="B331206" t="n">
        <v>96</v>
      </c>
    </row>
    <row r="331207">
      <c r="A331207" t="inlineStr">
        <is>
          <t>www.er-soft.com</t>
        </is>
      </c>
      <c r="B331207" t="n">
        <v>96</v>
      </c>
    </row>
    <row r="331208">
      <c r="A331208" t="inlineStr">
        <is>
          <t>2vngkj3vgq1035md8x4bmwva1c0w.wpengine.netdna-cdn.com</t>
        </is>
      </c>
      <c r="B331208" t="n">
        <v>96</v>
      </c>
    </row>
    <row r="331209">
      <c r="A331209" t="inlineStr">
        <is>
          <t>www.trimeks.com</t>
        </is>
      </c>
      <c r="B331209" t="n">
        <v>96</v>
      </c>
    </row>
    <row r="331210">
      <c r="A331210" t="inlineStr">
        <is>
          <t>www.proludic.com.au</t>
        </is>
      </c>
      <c r="B331210" t="n">
        <v>96</v>
      </c>
    </row>
    <row r="331211">
      <c r="A331211" t="inlineStr">
        <is>
          <t>occ-0-325-395.1.nflxso.net</t>
        </is>
      </c>
      <c r="B331211" t="n">
        <v>96</v>
      </c>
    </row>
    <row r="331212">
      <c r="A331212" t="inlineStr">
        <is>
          <t>www.digitimer.com</t>
        </is>
      </c>
      <c r="B331212" t="n">
        <v>96</v>
      </c>
    </row>
    <row r="331213">
      <c r="A331213" t="inlineStr">
        <is>
          <t>393678.smushcdn.com</t>
        </is>
      </c>
      <c r="B331213" t="n">
        <v>96</v>
      </c>
    </row>
    <row r="331214">
      <c r="A331214" t="inlineStr">
        <is>
          <t>www.smithscity.co.nz</t>
        </is>
      </c>
      <c r="B331214" t="n">
        <v>96</v>
      </c>
    </row>
    <row r="331215">
      <c r="A331215" t="inlineStr">
        <is>
          <t>luigirosselli.com</t>
        </is>
      </c>
      <c r="B331215" t="n">
        <v>96</v>
      </c>
    </row>
    <row r="331216">
      <c r="A331216" t="inlineStr">
        <is>
          <t>guylty.files.wordpress.com</t>
        </is>
      </c>
      <c r="B331216" t="n">
        <v>96</v>
      </c>
    </row>
    <row r="331217">
      <c r="A331217" t="inlineStr">
        <is>
          <t>yarled.be</t>
        </is>
      </c>
      <c r="B331217" t="n">
        <v>96</v>
      </c>
    </row>
    <row r="331218">
      <c r="A331218" t="inlineStr">
        <is>
          <t>upandoavida.com</t>
        </is>
      </c>
      <c r="B331218" t="n">
        <v>96</v>
      </c>
    </row>
    <row r="331219">
      <c r="A331219" t="inlineStr">
        <is>
          <t>djstore.nl</t>
        </is>
      </c>
      <c r="B331219" t="n">
        <v>96</v>
      </c>
    </row>
    <row r="331220">
      <c r="A331220" t="inlineStr">
        <is>
          <t>www.vintagestickerfactory.com</t>
        </is>
      </c>
      <c r="B331220" t="n">
        <v>96</v>
      </c>
    </row>
    <row r="331221">
      <c r="A331221" t="inlineStr">
        <is>
          <t>cover-addict.com</t>
        </is>
      </c>
      <c r="B331221" t="n">
        <v>96</v>
      </c>
    </row>
    <row r="331222">
      <c r="A331222" t="inlineStr">
        <is>
          <t>cdnfiles.hdrcreme.com</t>
        </is>
      </c>
      <c r="B331222" t="n">
        <v>96</v>
      </c>
    </row>
    <row r="331223">
      <c r="A331223" t="inlineStr">
        <is>
          <t>cdn.viagogo.net</t>
        </is>
      </c>
      <c r="B331223" t="n">
        <v>96</v>
      </c>
    </row>
    <row r="331224">
      <c r="A331224" t="inlineStr">
        <is>
          <t>www.streetjoy.cz</t>
        </is>
      </c>
      <c r="B331224" t="n">
        <v>96</v>
      </c>
    </row>
    <row r="331225">
      <c r="A331225" t="inlineStr">
        <is>
          <t>www.jobin.co.za</t>
        </is>
      </c>
      <c r="B331225" t="n">
        <v>96</v>
      </c>
    </row>
    <row r="331226">
      <c r="A331226" t="inlineStr">
        <is>
          <t>www.mrmattress.co.uk</t>
        </is>
      </c>
      <c r="B331226" t="n">
        <v>96</v>
      </c>
    </row>
    <row r="331227">
      <c r="A331227" t="inlineStr">
        <is>
          <t>www.lobitech.com</t>
        </is>
      </c>
      <c r="B331227" t="n">
        <v>96</v>
      </c>
    </row>
    <row r="331228">
      <c r="A331228" t="inlineStr">
        <is>
          <t>www.k-directmusic.com</t>
        </is>
      </c>
      <c r="B331228" t="n">
        <v>96</v>
      </c>
    </row>
    <row r="331229">
      <c r="A331229" t="inlineStr">
        <is>
          <t>gene2skin.eu</t>
        </is>
      </c>
      <c r="B331229" t="n">
        <v>96</v>
      </c>
    </row>
    <row r="331230">
      <c r="A331230" t="inlineStr">
        <is>
          <t>www.planetwindsurfholidays.com</t>
        </is>
      </c>
      <c r="B331230" t="n">
        <v>96</v>
      </c>
    </row>
    <row r="331231">
      <c r="A331231" t="inlineStr">
        <is>
          <t>nicolechan-d90d.kxcdn.com</t>
        </is>
      </c>
      <c r="B331231" t="n">
        <v>96</v>
      </c>
    </row>
    <row r="331232">
      <c r="A331232" t="inlineStr">
        <is>
          <t>rougebeauty.co.za</t>
        </is>
      </c>
      <c r="B331232" t="n">
        <v>96</v>
      </c>
    </row>
    <row r="331233">
      <c r="A331233" t="inlineStr">
        <is>
          <t>cinevibe.fr</t>
        </is>
      </c>
      <c r="B331233" t="n">
        <v>96</v>
      </c>
    </row>
    <row r="331234">
      <c r="A331234" t="inlineStr">
        <is>
          <t>wrightouttanowhere.files.wordpress.com</t>
        </is>
      </c>
      <c r="B331234" t="n">
        <v>96</v>
      </c>
    </row>
    <row r="331235">
      <c r="A331235" t="inlineStr">
        <is>
          <t>m.dkorinteriors.com</t>
        </is>
      </c>
      <c r="B331235" t="n">
        <v>96</v>
      </c>
    </row>
    <row r="331236">
      <c r="A331236" t="inlineStr">
        <is>
          <t>whattodo.ma</t>
        </is>
      </c>
      <c r="B331236" t="n">
        <v>96</v>
      </c>
    </row>
    <row r="331237">
      <c r="A331237" t="inlineStr">
        <is>
          <t>media.gibbsanddandy.com</t>
        </is>
      </c>
      <c r="B331237" t="n">
        <v>96</v>
      </c>
    </row>
    <row r="331238">
      <c r="A331238" t="inlineStr">
        <is>
          <t>ambersceats.com</t>
        </is>
      </c>
      <c r="B331238" t="n">
        <v>96</v>
      </c>
    </row>
    <row r="331239">
      <c r="A331239" t="inlineStr">
        <is>
          <t>www.accringtonweb.com</t>
        </is>
      </c>
      <c r="B331239" t="n">
        <v>96</v>
      </c>
    </row>
    <row r="331240">
      <c r="A331240" t="inlineStr">
        <is>
          <t>highlark.com</t>
        </is>
      </c>
      <c r="B331240" t="n">
        <v>96</v>
      </c>
    </row>
    <row r="331241">
      <c r="A331241" t="inlineStr">
        <is>
          <t>www.metapack.com</t>
        </is>
      </c>
      <c r="B331241" t="n">
        <v>96</v>
      </c>
    </row>
    <row r="331242">
      <c r="A331242" t="inlineStr">
        <is>
          <t>www.megasell.ca</t>
        </is>
      </c>
      <c r="B331242" t="n">
        <v>96</v>
      </c>
    </row>
    <row r="331243">
      <c r="A331243" t="inlineStr">
        <is>
          <t>prod-banner.brandfactoryonline.com</t>
        </is>
      </c>
      <c r="B331243" t="n">
        <v>96</v>
      </c>
    </row>
    <row r="331244">
      <c r="A331244" t="inlineStr">
        <is>
          <t>www.planetayurveda.net</t>
        </is>
      </c>
      <c r="B331244" t="n">
        <v>96</v>
      </c>
    </row>
    <row r="331245">
      <c r="A331245" t="inlineStr">
        <is>
          <t>www.nautisports.com</t>
        </is>
      </c>
      <c r="B331245" t="n">
        <v>96</v>
      </c>
    </row>
    <row r="331246">
      <c r="A331246" t="inlineStr">
        <is>
          <t>www.asiashopping.it</t>
        </is>
      </c>
      <c r="B331246" t="n">
        <v>96</v>
      </c>
    </row>
    <row r="331247">
      <c r="A331247" t="inlineStr">
        <is>
          <t>shopping.religiousmerchandise.com</t>
        </is>
      </c>
      <c r="B331247" t="n">
        <v>96</v>
      </c>
    </row>
    <row r="331248">
      <c r="A331248" t="inlineStr">
        <is>
          <t>davisla.com</t>
        </is>
      </c>
      <c r="B331248" t="n">
        <v>96</v>
      </c>
    </row>
    <row r="331249">
      <c r="A331249" t="inlineStr">
        <is>
          <t>guernica.wpengine.netdna-cdn.com</t>
        </is>
      </c>
      <c r="B331249" t="n">
        <v>96</v>
      </c>
    </row>
    <row r="331250">
      <c r="A331250" t="inlineStr">
        <is>
          <t>awesometoyblog.com</t>
        </is>
      </c>
      <c r="B331250" t="n">
        <v>96</v>
      </c>
    </row>
    <row r="331251">
      <c r="A331251" t="inlineStr">
        <is>
          <t>gearsofguns.com</t>
        </is>
      </c>
      <c r="B331251" t="n">
        <v>96</v>
      </c>
    </row>
    <row r="331252">
      <c r="A331252" t="inlineStr">
        <is>
          <t>149357548.v2.pressablecdn.com</t>
        </is>
      </c>
      <c r="B331252" t="n">
        <v>96</v>
      </c>
    </row>
    <row r="331253">
      <c r="A331253" t="inlineStr">
        <is>
          <t>ccld.lib.ny.us</t>
        </is>
      </c>
      <c r="B331253" t="n">
        <v>96</v>
      </c>
    </row>
    <row r="331254">
      <c r="A331254" t="inlineStr">
        <is>
          <t>www.ukairportcarparks.co.uk</t>
        </is>
      </c>
      <c r="B331254" t="n">
        <v>96</v>
      </c>
    </row>
    <row r="331255">
      <c r="A331255" t="inlineStr">
        <is>
          <t>www.auto-access.eu</t>
        </is>
      </c>
      <c r="B331255" t="n">
        <v>96</v>
      </c>
    </row>
    <row r="331256">
      <c r="A331256" t="inlineStr">
        <is>
          <t>ninjashosting.com</t>
        </is>
      </c>
      <c r="B331256" t="n">
        <v>96</v>
      </c>
    </row>
    <row r="331257">
      <c r="A331257" t="inlineStr">
        <is>
          <t>www.abpan.com</t>
        </is>
      </c>
      <c r="B331257" t="n">
        <v>96</v>
      </c>
    </row>
    <row r="331258">
      <c r="A331258" t="inlineStr">
        <is>
          <t>socialapples.com</t>
        </is>
      </c>
      <c r="B331258" t="n">
        <v>96</v>
      </c>
    </row>
    <row r="331259">
      <c r="A331259" t="inlineStr">
        <is>
          <t>shopping.phinf.naver.net</t>
        </is>
      </c>
      <c r="B331259" t="n">
        <v>96</v>
      </c>
    </row>
    <row r="331260">
      <c r="A331260" t="inlineStr">
        <is>
          <t>travelintense.com</t>
        </is>
      </c>
      <c r="B331260" t="n">
        <v>96</v>
      </c>
    </row>
    <row r="331261">
      <c r="A331261" t="inlineStr">
        <is>
          <t>robomateplus.com</t>
        </is>
      </c>
      <c r="B331261" t="n">
        <v>96</v>
      </c>
    </row>
    <row r="331262">
      <c r="A331262" t="inlineStr">
        <is>
          <t>news.weill.cornell.edu</t>
        </is>
      </c>
      <c r="B331262" t="n">
        <v>96</v>
      </c>
    </row>
    <row r="331263">
      <c r="A331263" t="inlineStr">
        <is>
          <t>thejesusquestion.files.wordpress.com</t>
        </is>
      </c>
      <c r="B331263" t="n">
        <v>96</v>
      </c>
    </row>
    <row r="331264">
      <c r="A331264" t="inlineStr">
        <is>
          <t>www.contempbeads.com</t>
        </is>
      </c>
      <c r="B331264" t="n">
        <v>96</v>
      </c>
    </row>
    <row r="331265">
      <c r="A331265" t="inlineStr">
        <is>
          <t>blog.justgiving.com</t>
        </is>
      </c>
      <c r="B331265" t="n">
        <v>96</v>
      </c>
    </row>
    <row r="331266">
      <c r="A331266" t="inlineStr">
        <is>
          <t>www.randomlengthsnews.com</t>
        </is>
      </c>
      <c r="B331266" t="n">
        <v>96</v>
      </c>
    </row>
    <row r="331267">
      <c r="A331267" t="inlineStr">
        <is>
          <t>cloudshopbd.com</t>
        </is>
      </c>
      <c r="B331267" t="n">
        <v>96</v>
      </c>
    </row>
    <row r="331268">
      <c r="A331268" t="inlineStr">
        <is>
          <t>complektcomp.ru</t>
        </is>
      </c>
      <c r="B331268" t="n">
        <v>96</v>
      </c>
    </row>
    <row r="331269">
      <c r="A331269" t="inlineStr">
        <is>
          <t>d2raphc8m6em86.cloudfront.net</t>
        </is>
      </c>
      <c r="B331269" t="n">
        <v>96</v>
      </c>
    </row>
    <row r="331270">
      <c r="A331270" t="inlineStr">
        <is>
          <t>xn--80aacgclodh3c0af5f.xn--p1ai</t>
        </is>
      </c>
      <c r="B331270" t="n">
        <v>96</v>
      </c>
    </row>
    <row r="331271">
      <c r="A331271" t="inlineStr">
        <is>
          <t>ppc-public-jyr2xnxiyt.stackpathdns.com</t>
        </is>
      </c>
      <c r="B331271" t="n">
        <v>96</v>
      </c>
    </row>
    <row r="331272">
      <c r="A331272" t="inlineStr">
        <is>
          <t>accord.org.za</t>
        </is>
      </c>
      <c r="B331272" t="n">
        <v>96</v>
      </c>
    </row>
    <row r="331273">
      <c r="A331273" t="inlineStr">
        <is>
          <t>www.perfectbodyshape.co.uk</t>
        </is>
      </c>
      <c r="B331273" t="n">
        <v>96</v>
      </c>
    </row>
    <row r="331274">
      <c r="A331274" t="inlineStr">
        <is>
          <t>www.machinemetrics.com</t>
        </is>
      </c>
      <c r="B331274" t="n">
        <v>96</v>
      </c>
    </row>
    <row r="331275">
      <c r="A331275" t="inlineStr">
        <is>
          <t>geektriumvirate.files.wordpress.com</t>
        </is>
      </c>
      <c r="B331275" t="n">
        <v>96</v>
      </c>
    </row>
    <row r="331276">
      <c r="A331276" t="inlineStr">
        <is>
          <t>cgrecord.tv</t>
        </is>
      </c>
      <c r="B331276" t="n">
        <v>96</v>
      </c>
    </row>
    <row r="331277">
      <c r="A331277" t="inlineStr">
        <is>
          <t>foremostgaragedoors.co.uk</t>
        </is>
      </c>
      <c r="B331277" t="n">
        <v>96</v>
      </c>
    </row>
    <row r="331278">
      <c r="A331278" t="inlineStr">
        <is>
          <t>peerbits-wpengine.netdna-ssl.com</t>
        </is>
      </c>
      <c r="B331278" t="n">
        <v>96</v>
      </c>
    </row>
    <row r="331279">
      <c r="A331279" t="inlineStr">
        <is>
          <t>hydradrinks.es</t>
        </is>
      </c>
      <c r="B331279" t="n">
        <v>96</v>
      </c>
    </row>
    <row r="331280">
      <c r="A331280" t="inlineStr">
        <is>
          <t>bernews.com</t>
        </is>
      </c>
      <c r="B331280" t="n">
        <v>96</v>
      </c>
    </row>
    <row r="331281">
      <c r="A331281" t="inlineStr">
        <is>
          <t>www.clevelandwatchrepair.com</t>
        </is>
      </c>
      <c r="B331281" t="n">
        <v>96</v>
      </c>
    </row>
    <row r="331282">
      <c r="A331282" t="inlineStr">
        <is>
          <t>pixelhive.pro</t>
        </is>
      </c>
      <c r="B331282" t="n">
        <v>96</v>
      </c>
    </row>
    <row r="331283">
      <c r="A331283" t="inlineStr">
        <is>
          <t>joysofkaanapali.files.wordpress.com</t>
        </is>
      </c>
      <c r="B331283" t="n">
        <v>96</v>
      </c>
    </row>
    <row r="331284">
      <c r="A331284" t="inlineStr">
        <is>
          <t>dennisfelberphotographyblog.files.wordpress.com</t>
        </is>
      </c>
      <c r="B331284" t="n">
        <v>96</v>
      </c>
    </row>
    <row r="331285">
      <c r="A331285" t="inlineStr">
        <is>
          <t>cheeseheadsdoc.files.wordpress.com</t>
        </is>
      </c>
      <c r="B331285" t="n">
        <v>96</v>
      </c>
    </row>
    <row r="331286">
      <c r="A331286" t="inlineStr">
        <is>
          <t>www.unfpa.org</t>
        </is>
      </c>
      <c r="B331286" t="n">
        <v>96</v>
      </c>
    </row>
    <row r="331287">
      <c r="A331287" t="inlineStr">
        <is>
          <t>fishingmall.com.ua</t>
        </is>
      </c>
      <c r="B331287" t="n">
        <v>96</v>
      </c>
    </row>
    <row r="331288">
      <c r="A331288" t="inlineStr">
        <is>
          <t>www.unil.ch</t>
        </is>
      </c>
      <c r="B331288" t="n">
        <v>96</v>
      </c>
    </row>
    <row r="331289">
      <c r="A331289" t="inlineStr">
        <is>
          <t>quizagogo.com</t>
        </is>
      </c>
      <c r="B331289" t="n">
        <v>96</v>
      </c>
    </row>
    <row r="331290">
      <c r="A331290" t="inlineStr">
        <is>
          <t>www.buygreatwine.co.uk</t>
        </is>
      </c>
      <c r="B331290" t="n">
        <v>96</v>
      </c>
    </row>
    <row r="331291">
      <c r="A331291" t="inlineStr">
        <is>
          <t>www.eppys.com</t>
        </is>
      </c>
      <c r="B331291" t="n">
        <v>96</v>
      </c>
    </row>
    <row r="331292">
      <c r="A331292" t="inlineStr">
        <is>
          <t>igiauto.com</t>
        </is>
      </c>
      <c r="B331292" t="n">
        <v>96</v>
      </c>
    </row>
    <row r="331293">
      <c r="A331293" t="inlineStr">
        <is>
          <t>sport-time.com.ua</t>
        </is>
      </c>
      <c r="B331293" t="n">
        <v>96</v>
      </c>
    </row>
    <row r="331294">
      <c r="A331294" t="inlineStr">
        <is>
          <t>www.swedishfreak.com</t>
        </is>
      </c>
      <c r="B331294" t="n">
        <v>96</v>
      </c>
    </row>
    <row r="331295">
      <c r="A331295" t="inlineStr">
        <is>
          <t>drkotlus.com</t>
        </is>
      </c>
      <c r="B331295" t="n">
        <v>96</v>
      </c>
    </row>
    <row r="331296">
      <c r="A331296" t="inlineStr">
        <is>
          <t>servingaces.com.au</t>
        </is>
      </c>
      <c r="B331296" t="n">
        <v>96</v>
      </c>
    </row>
    <row r="331297">
      <c r="A331297" t="inlineStr">
        <is>
          <t>www.ladyfromatramp.co.uk</t>
        </is>
      </c>
      <c r="B331297" t="n">
        <v>96</v>
      </c>
    </row>
    <row r="331298">
      <c r="A331298" t="inlineStr">
        <is>
          <t>avazavazdergi.com</t>
        </is>
      </c>
      <c r="B331298" t="n">
        <v>96</v>
      </c>
    </row>
    <row r="331299">
      <c r="A331299" t="inlineStr">
        <is>
          <t>streetwize-15a42.kxcdn.com</t>
        </is>
      </c>
      <c r="B331299" t="n">
        <v>96</v>
      </c>
    </row>
    <row r="331300">
      <c r="A331300" t="inlineStr">
        <is>
          <t>digboston.com</t>
        </is>
      </c>
      <c r="B331300" t="n">
        <v>96</v>
      </c>
    </row>
    <row r="331301">
      <c r="A331301" t="inlineStr">
        <is>
          <t>californiamugshots.com</t>
        </is>
      </c>
      <c r="B331301" t="n">
        <v>96</v>
      </c>
    </row>
    <row r="331302">
      <c r="A331302" t="inlineStr">
        <is>
          <t>theoilposse.files.wordpress.com</t>
        </is>
      </c>
      <c r="B331302" t="n">
        <v>96</v>
      </c>
    </row>
    <row r="331303">
      <c r="A331303" t="inlineStr">
        <is>
          <t>cdn3.so-smokepro.fr</t>
        </is>
      </c>
      <c r="B331303" t="n">
        <v>96</v>
      </c>
    </row>
    <row r="331304">
      <c r="A331304" t="inlineStr">
        <is>
          <t>beapatriot.files.wordpress.com</t>
        </is>
      </c>
      <c r="B331304" t="n">
        <v>96</v>
      </c>
    </row>
    <row r="331305">
      <c r="A331305" t="inlineStr">
        <is>
          <t>www.gul.com</t>
        </is>
      </c>
      <c r="B331305" t="n">
        <v>96</v>
      </c>
    </row>
    <row r="331306">
      <c r="A331306" t="inlineStr">
        <is>
          <t>downloadtorrentsgames.com</t>
        </is>
      </c>
      <c r="B331306" t="n">
        <v>96</v>
      </c>
    </row>
    <row r="331307">
      <c r="A331307" t="inlineStr">
        <is>
          <t>www.moonbowfabrics.co.uk</t>
        </is>
      </c>
      <c r="B331307" t="n">
        <v>96</v>
      </c>
    </row>
    <row r="331308">
      <c r="A331308" t="inlineStr">
        <is>
          <t>playgala.com</t>
        </is>
      </c>
      <c r="B331308" t="n">
        <v>96</v>
      </c>
    </row>
    <row r="331309">
      <c r="A331309" t="inlineStr">
        <is>
          <t>blog.footaction.com</t>
        </is>
      </c>
      <c r="B331309" t="n">
        <v>96</v>
      </c>
    </row>
    <row r="331310">
      <c r="A331310" t="inlineStr">
        <is>
          <t>res1.goodnovel.com</t>
        </is>
      </c>
      <c r="B331310" t="n">
        <v>96</v>
      </c>
    </row>
    <row r="331311">
      <c r="A331311" t="inlineStr">
        <is>
          <t>mightyvape.co.uk</t>
        </is>
      </c>
      <c r="B331311" t="n">
        <v>96</v>
      </c>
    </row>
    <row r="331312">
      <c r="A331312" t="inlineStr">
        <is>
          <t>theblackravens.com</t>
        </is>
      </c>
      <c r="B331312" t="n">
        <v>96</v>
      </c>
    </row>
    <row r="331313">
      <c r="A331313" t="inlineStr">
        <is>
          <t>stmbuilt.com</t>
        </is>
      </c>
      <c r="B331313" t="n">
        <v>96</v>
      </c>
    </row>
    <row r="331314">
      <c r="A331314" t="inlineStr">
        <is>
          <t>ultralove.ca</t>
        </is>
      </c>
      <c r="B331314" t="n">
        <v>96</v>
      </c>
    </row>
    <row r="331315">
      <c r="A331315" t="inlineStr">
        <is>
          <t>cleanwipes.co.uk</t>
        </is>
      </c>
      <c r="B331315" t="n">
        <v>96</v>
      </c>
    </row>
    <row r="331316">
      <c r="A331316" t="inlineStr">
        <is>
          <t>thediscerningcat.com</t>
        </is>
      </c>
      <c r="B331316" t="n">
        <v>96</v>
      </c>
    </row>
    <row r="331317">
      <c r="A331317" t="inlineStr">
        <is>
          <t>cookupastory.files.wordpress.com</t>
        </is>
      </c>
      <c r="B331317" t="n">
        <v>96</v>
      </c>
    </row>
    <row r="331318">
      <c r="A331318" t="inlineStr">
        <is>
          <t>smarttechtune.com</t>
        </is>
      </c>
      <c r="B331318" t="n">
        <v>96</v>
      </c>
    </row>
    <row r="331319">
      <c r="A331319" t="inlineStr">
        <is>
          <t>maltadiscountcard.com</t>
        </is>
      </c>
      <c r="B331319" t="n">
        <v>96</v>
      </c>
    </row>
    <row r="331320">
      <c r="A331320" t="inlineStr">
        <is>
          <t>www.whatsappgroupsjoinlink.com</t>
        </is>
      </c>
      <c r="B331320" t="n">
        <v>96</v>
      </c>
    </row>
    <row r="331321">
      <c r="A331321" t="inlineStr">
        <is>
          <t>www.ezlivingfurniture.ie</t>
        </is>
      </c>
      <c r="B331321" t="n">
        <v>96</v>
      </c>
    </row>
    <row r="331322">
      <c r="A331322" t="inlineStr">
        <is>
          <t>divcomplatform.s3.amazonaws.com</t>
        </is>
      </c>
      <c r="B331322" t="n">
        <v>96</v>
      </c>
    </row>
    <row r="331323">
      <c r="A331323" t="inlineStr">
        <is>
          <t>nostalgiatrigger.files.wordpress.com</t>
        </is>
      </c>
      <c r="B331323" t="n">
        <v>96</v>
      </c>
    </row>
    <row r="331324">
      <c r="A331324" t="inlineStr">
        <is>
          <t>eat-the-evidence.com</t>
        </is>
      </c>
      <c r="B331324" t="n">
        <v>96</v>
      </c>
    </row>
    <row r="331325">
      <c r="A331325" t="inlineStr">
        <is>
          <t>www.bestculturaldestinations.com</t>
        </is>
      </c>
      <c r="B331325" t="n">
        <v>96</v>
      </c>
    </row>
    <row r="331326">
      <c r="A331326" t="inlineStr">
        <is>
          <t>a.yu8.us</t>
        </is>
      </c>
      <c r="B331326" t="n">
        <v>96</v>
      </c>
    </row>
    <row r="331327">
      <c r="A331327" t="inlineStr">
        <is>
          <t>www.yamaha-keyboard-guide.com</t>
        </is>
      </c>
      <c r="B331327" t="n">
        <v>96</v>
      </c>
    </row>
    <row r="331328">
      <c r="A331328" t="inlineStr">
        <is>
          <t>cdn.mens-folio.com</t>
        </is>
      </c>
      <c r="B331328" t="n">
        <v>96</v>
      </c>
    </row>
    <row r="331329">
      <c r="A331329" t="inlineStr">
        <is>
          <t>duckhouse.dk</t>
        </is>
      </c>
      <c r="B331329" t="n">
        <v>96</v>
      </c>
    </row>
    <row r="331330">
      <c r="A331330" t="inlineStr">
        <is>
          <t>www.crownpavilions.com</t>
        </is>
      </c>
      <c r="B331330" t="n">
        <v>96</v>
      </c>
    </row>
    <row r="331331">
      <c r="A331331" t="inlineStr">
        <is>
          <t>l87r32c95dp1hz05tig4px11.wpengine.netdna-cdn.com</t>
        </is>
      </c>
      <c r="B331331" t="n">
        <v>96</v>
      </c>
    </row>
    <row r="331332">
      <c r="A331332" t="inlineStr">
        <is>
          <t>french.huaxiajie.com</t>
        </is>
      </c>
      <c r="B331332" t="n">
        <v>96</v>
      </c>
    </row>
    <row r="331333">
      <c r="A331333" t="inlineStr">
        <is>
          <t>www.xcelenergycenter.com</t>
        </is>
      </c>
      <c r="B331333" t="n">
        <v>96</v>
      </c>
    </row>
    <row r="331334">
      <c r="A331334" t="inlineStr">
        <is>
          <t>geometryofmolecules.com</t>
        </is>
      </c>
      <c r="B331334" t="n">
        <v>96</v>
      </c>
    </row>
    <row r="331335">
      <c r="A331335" t="inlineStr">
        <is>
          <t>nootropicgeek.com</t>
        </is>
      </c>
      <c r="B331335" t="n">
        <v>96</v>
      </c>
    </row>
    <row r="331336">
      <c r="A331336" t="inlineStr">
        <is>
          <t>gojute.co.uk</t>
        </is>
      </c>
      <c r="B331336" t="n">
        <v>96</v>
      </c>
    </row>
    <row r="331337">
      <c r="A331337" t="inlineStr">
        <is>
          <t>derflounder.files.wordpress.com</t>
        </is>
      </c>
      <c r="B331337" t="n">
        <v>96</v>
      </c>
    </row>
    <row r="331338">
      <c r="A331338" t="inlineStr">
        <is>
          <t>www.airrosti.com</t>
        </is>
      </c>
      <c r="B331338" t="n">
        <v>96</v>
      </c>
    </row>
    <row r="331339">
      <c r="A331339" t="inlineStr">
        <is>
          <t>letsdolunchnetwork.files.wordpress.com</t>
        </is>
      </c>
      <c r="B331339" t="n">
        <v>96</v>
      </c>
    </row>
    <row r="331340">
      <c r="A331340" t="inlineStr">
        <is>
          <t>multitron.co.uk</t>
        </is>
      </c>
      <c r="B331340" t="n">
        <v>96</v>
      </c>
    </row>
    <row r="331341">
      <c r="A331341" t="inlineStr">
        <is>
          <t>prevention.cancer.gov</t>
        </is>
      </c>
      <c r="B331341" t="n">
        <v>96</v>
      </c>
    </row>
    <row r="331342">
      <c r="A331342" t="inlineStr">
        <is>
          <t>images.rockporn.pro</t>
        </is>
      </c>
      <c r="B331342" t="n">
        <v>96</v>
      </c>
    </row>
    <row r="331343">
      <c r="A331343" t="inlineStr">
        <is>
          <t>storage.commissionfactory.com</t>
        </is>
      </c>
      <c r="B331343" t="n">
        <v>96</v>
      </c>
    </row>
    <row r="331344">
      <c r="A331344" t="inlineStr">
        <is>
          <t>www.sexdatingapps.com</t>
        </is>
      </c>
      <c r="B331344" t="n">
        <v>96</v>
      </c>
    </row>
    <row r="331345">
      <c r="A331345" t="inlineStr">
        <is>
          <t>classicchicagomagazine.myregisteredwp.com</t>
        </is>
      </c>
      <c r="B331345" t="n">
        <v>96</v>
      </c>
    </row>
    <row r="331346">
      <c r="A331346" t="inlineStr">
        <is>
          <t>www.play3r.net</t>
        </is>
      </c>
      <c r="B331346" t="n">
        <v>96</v>
      </c>
    </row>
    <row r="331347">
      <c r="A331347" t="inlineStr">
        <is>
          <t>www.donatelife.org.in</t>
        </is>
      </c>
      <c r="B331347" t="n">
        <v>96</v>
      </c>
    </row>
    <row r="331348">
      <c r="A331348" t="inlineStr">
        <is>
          <t>www.creativecarpetinc.com</t>
        </is>
      </c>
      <c r="B331348" t="n">
        <v>96</v>
      </c>
    </row>
    <row r="331349">
      <c r="A331349" t="inlineStr">
        <is>
          <t>iranpresswatch.org</t>
        </is>
      </c>
      <c r="B331349" t="n">
        <v>96</v>
      </c>
    </row>
    <row r="331350">
      <c r="A331350" t="inlineStr">
        <is>
          <t>sarasotaestateauction.com</t>
        </is>
      </c>
      <c r="B331350" t="n">
        <v>96</v>
      </c>
    </row>
    <row r="331351">
      <c r="A331351" t="inlineStr">
        <is>
          <t>melbourne.adposta.com:443</t>
        </is>
      </c>
      <c r="B331351" t="n">
        <v>96</v>
      </c>
    </row>
    <row r="331352">
      <c r="A331352" t="inlineStr">
        <is>
          <t>images.shopdutyfree.com</t>
        </is>
      </c>
      <c r="B331352" t="n">
        <v>96</v>
      </c>
    </row>
    <row r="331353">
      <c r="A331353" t="inlineStr">
        <is>
          <t>domthebirder.files.wordpress.com</t>
        </is>
      </c>
      <c r="B331353" t="n">
        <v>96</v>
      </c>
    </row>
    <row r="331354">
      <c r="A331354" t="inlineStr">
        <is>
          <t>static.yezzclips.com</t>
        </is>
      </c>
      <c r="B331354" t="n">
        <v>96</v>
      </c>
    </row>
    <row r="331355">
      <c r="A331355" t="inlineStr">
        <is>
          <t>thetechbilly.com</t>
        </is>
      </c>
      <c r="B331355" t="n">
        <v>96</v>
      </c>
    </row>
    <row r="331356">
      <c r="A331356" t="inlineStr">
        <is>
          <t>www.digiindia.co.in</t>
        </is>
      </c>
      <c r="B331356" t="n">
        <v>96</v>
      </c>
    </row>
    <row r="331357">
      <c r="A331357" t="inlineStr">
        <is>
          <t>www.sunricher.com</t>
        </is>
      </c>
      <c r="B331357" t="n">
        <v>96</v>
      </c>
    </row>
    <row r="331358">
      <c r="A331358" t="inlineStr">
        <is>
          <t>www.franchinguitars.com</t>
        </is>
      </c>
      <c r="B331358" t="n">
        <v>96</v>
      </c>
    </row>
    <row r="331359">
      <c r="A331359" t="inlineStr">
        <is>
          <t>www.weblogit.net</t>
        </is>
      </c>
      <c r="B331359" t="n">
        <v>96</v>
      </c>
    </row>
    <row r="331360">
      <c r="A331360" t="inlineStr">
        <is>
          <t>www.nieruchomosciprzemysl.pl</t>
        </is>
      </c>
      <c r="B331360" t="n">
        <v>96</v>
      </c>
    </row>
    <row r="331361">
      <c r="A331361" t="inlineStr">
        <is>
          <t>shirterrific.com</t>
        </is>
      </c>
      <c r="B331361" t="n">
        <v>96</v>
      </c>
    </row>
    <row r="331362">
      <c r="A331362" t="inlineStr">
        <is>
          <t>www.eduhk.hk</t>
        </is>
      </c>
      <c r="B331362" t="n">
        <v>96</v>
      </c>
    </row>
    <row r="331363">
      <c r="A331363" t="inlineStr">
        <is>
          <t>unworldliness.org</t>
        </is>
      </c>
      <c r="B331363" t="n">
        <v>96</v>
      </c>
    </row>
    <row r="331364">
      <c r="A331364" t="inlineStr">
        <is>
          <t>www.newonlineslotsites.com</t>
        </is>
      </c>
      <c r="B331364" t="n">
        <v>96</v>
      </c>
    </row>
    <row r="331365">
      <c r="A331365" t="inlineStr">
        <is>
          <t>www.flytographer.com</t>
        </is>
      </c>
      <c r="B331365" t="n">
        <v>96</v>
      </c>
    </row>
    <row r="331366">
      <c r="A331366" t="inlineStr">
        <is>
          <t>images.collegiatelink.net</t>
        </is>
      </c>
      <c r="B331366" t="n">
        <v>96</v>
      </c>
    </row>
    <row r="331367">
      <c r="A331367" t="inlineStr">
        <is>
          <t>www.mosswood.co.uk</t>
        </is>
      </c>
      <c r="B331367" t="n">
        <v>96</v>
      </c>
    </row>
    <row r="331368">
      <c r="A331368" t="inlineStr">
        <is>
          <t>www.camaro6.com</t>
        </is>
      </c>
      <c r="B331368" t="n">
        <v>96</v>
      </c>
    </row>
    <row r="331369">
      <c r="A331369" t="inlineStr">
        <is>
          <t>birminghamreview.net</t>
        </is>
      </c>
      <c r="B331369" t="n">
        <v>96</v>
      </c>
    </row>
    <row r="331370">
      <c r="A331370" t="inlineStr">
        <is>
          <t>www.thebrewerswholesale.co.uk</t>
        </is>
      </c>
      <c r="B331370" t="n">
        <v>96</v>
      </c>
    </row>
    <row r="331371">
      <c r="A331371" t="inlineStr">
        <is>
          <t>smokersheavenshop.com</t>
        </is>
      </c>
      <c r="B331371" t="n">
        <v>96</v>
      </c>
    </row>
    <row r="331372">
      <c r="A331372" t="inlineStr">
        <is>
          <t>peakwilderness.com</t>
        </is>
      </c>
      <c r="B331372" t="n">
        <v>96</v>
      </c>
    </row>
    <row r="331373">
      <c r="A331373" t="inlineStr">
        <is>
          <t>scf99fe700a0cb239.jimcontent.com</t>
        </is>
      </c>
      <c r="B331373" t="n">
        <v>96</v>
      </c>
    </row>
    <row r="331374">
      <c r="A331374" t="inlineStr">
        <is>
          <t>www.phmotorcycles.co.uk</t>
        </is>
      </c>
      <c r="B331374" t="n">
        <v>96</v>
      </c>
    </row>
    <row r="331375">
      <c r="A331375" t="inlineStr">
        <is>
          <t>d2eq6t2r9q1quu.cloudfront.net</t>
        </is>
      </c>
      <c r="B331375" t="n">
        <v>96</v>
      </c>
    </row>
    <row r="331376">
      <c r="A331376" t="inlineStr">
        <is>
          <t>highteasociety.com</t>
        </is>
      </c>
      <c r="B331376" t="n">
        <v>96</v>
      </c>
    </row>
    <row r="331377">
      <c r="A331377" t="inlineStr">
        <is>
          <t>blog.gaggleamp.com</t>
        </is>
      </c>
      <c r="B331377" t="n">
        <v>96</v>
      </c>
    </row>
    <row r="331378">
      <c r="A331378" t="inlineStr">
        <is>
          <t>www.tsdance.com.au</t>
        </is>
      </c>
      <c r="B331378" t="n">
        <v>96</v>
      </c>
    </row>
    <row r="331379">
      <c r="A331379" t="inlineStr">
        <is>
          <t>eventthumb.s3.amazonaws.com</t>
        </is>
      </c>
      <c r="B331379" t="n">
        <v>96</v>
      </c>
    </row>
    <row r="331380">
      <c r="A331380" t="inlineStr">
        <is>
          <t>www.aussiebrewmakers.com.au</t>
        </is>
      </c>
      <c r="B331380" t="n">
        <v>96</v>
      </c>
    </row>
    <row r="331381">
      <c r="A331381" t="inlineStr">
        <is>
          <t>tractor-photos.com.s3.amazonaws.com</t>
        </is>
      </c>
      <c r="B331381" t="n">
        <v>96</v>
      </c>
    </row>
    <row r="331382">
      <c r="A331382" t="inlineStr">
        <is>
          <t>therealuntrusted.files.wordpress.com</t>
        </is>
      </c>
      <c r="B331382" t="n">
        <v>96</v>
      </c>
    </row>
    <row r="331383">
      <c r="A331383" t="inlineStr">
        <is>
          <t>kokkieh.files.wordpress.com</t>
        </is>
      </c>
      <c r="B331383" t="n">
        <v>96</v>
      </c>
    </row>
    <row r="331384">
      <c r="A331384" t="inlineStr">
        <is>
          <t>www.barkyn.com</t>
        </is>
      </c>
      <c r="B331384" t="n">
        <v>96</v>
      </c>
    </row>
    <row r="331385">
      <c r="A331385" t="inlineStr">
        <is>
          <t>www.multi-i.co.uk</t>
        </is>
      </c>
      <c r="B331385" t="n">
        <v>96</v>
      </c>
    </row>
    <row r="331386">
      <c r="A331386" t="inlineStr">
        <is>
          <t>www.louisvilleteacompany.com</t>
        </is>
      </c>
      <c r="B331386" t="n">
        <v>96</v>
      </c>
    </row>
    <row r="331387">
      <c r="A331387" t="inlineStr">
        <is>
          <t>packyourgear.com</t>
        </is>
      </c>
      <c r="B331387" t="n">
        <v>96</v>
      </c>
    </row>
    <row r="331388">
      <c r="A331388" t="inlineStr">
        <is>
          <t>www.mgactivewear.com</t>
        </is>
      </c>
      <c r="B331388" t="n">
        <v>96</v>
      </c>
    </row>
    <row r="331389">
      <c r="A331389" t="inlineStr">
        <is>
          <t>russian-milf.com</t>
        </is>
      </c>
      <c r="B331389" t="n">
        <v>96</v>
      </c>
    </row>
    <row r="331390">
      <c r="A331390" t="inlineStr">
        <is>
          <t>theasuchronicle.com</t>
        </is>
      </c>
      <c r="B331390" t="n">
        <v>96</v>
      </c>
    </row>
    <row r="331391">
      <c r="A331391" t="inlineStr">
        <is>
          <t>st4.taboofuckmovies.com</t>
        </is>
      </c>
      <c r="B331391" t="n">
        <v>96</v>
      </c>
    </row>
    <row r="331392">
      <c r="A331392" t="inlineStr">
        <is>
          <t>footballstyle.com.ua</t>
        </is>
      </c>
      <c r="B331392" t="n">
        <v>96</v>
      </c>
    </row>
    <row r="331393">
      <c r="A331393" t="inlineStr">
        <is>
          <t>www.hairshop.hr</t>
        </is>
      </c>
      <c r="B331393" t="n">
        <v>96</v>
      </c>
    </row>
    <row r="331394">
      <c r="A331394" t="inlineStr">
        <is>
          <t>www.globalgame.ro</t>
        </is>
      </c>
      <c r="B331394" t="n">
        <v>96</v>
      </c>
    </row>
    <row r="331395">
      <c r="A331395" t="inlineStr">
        <is>
          <t>manyheadedmonster.files.wordpress.com</t>
        </is>
      </c>
      <c r="B331395" t="n">
        <v>96</v>
      </c>
    </row>
    <row r="331396">
      <c r="A331396" t="inlineStr">
        <is>
          <t>www.rootways.com</t>
        </is>
      </c>
      <c r="B331396" t="n">
        <v>96</v>
      </c>
    </row>
    <row r="331397">
      <c r="A331397" t="inlineStr">
        <is>
          <t>www.yourfreecareertest.com</t>
        </is>
      </c>
      <c r="B331397" t="n">
        <v>96</v>
      </c>
    </row>
    <row r="331398">
      <c r="A331398" t="inlineStr">
        <is>
          <t>library.ucsc.edu</t>
        </is>
      </c>
      <c r="B331398" t="n">
        <v>96</v>
      </c>
    </row>
    <row r="331399">
      <c r="A331399" t="inlineStr">
        <is>
          <t>www.peppermintsticklearningco.com</t>
        </is>
      </c>
      <c r="B331399" t="n">
        <v>96</v>
      </c>
    </row>
    <row r="331400">
      <c r="A331400" t="inlineStr">
        <is>
          <t>www.byrneholics.com</t>
        </is>
      </c>
      <c r="B331400" t="n">
        <v>96</v>
      </c>
    </row>
    <row r="331401">
      <c r="A331401" t="inlineStr">
        <is>
          <t>blogready.net</t>
        </is>
      </c>
      <c r="B331401" t="n">
        <v>96</v>
      </c>
    </row>
    <row r="331402">
      <c r="A331402" t="inlineStr">
        <is>
          <t>www.ycict.net</t>
        </is>
      </c>
      <c r="B331402" t="n">
        <v>96</v>
      </c>
    </row>
    <row r="331403">
      <c r="A331403" t="inlineStr">
        <is>
          <t>www.pressure-sensors.co.uk</t>
        </is>
      </c>
      <c r="B331403" t="n">
        <v>96</v>
      </c>
    </row>
    <row r="331404">
      <c r="A331404" t="inlineStr">
        <is>
          <t>traveloutbackaustralia.com</t>
        </is>
      </c>
      <c r="B331404" t="n">
        <v>96</v>
      </c>
    </row>
    <row r="331405">
      <c r="A331405" t="inlineStr">
        <is>
          <t>voluum.com</t>
        </is>
      </c>
      <c r="B331405" t="n">
        <v>96</v>
      </c>
    </row>
    <row r="331406">
      <c r="A331406" t="inlineStr">
        <is>
          <t>www.gaiascience.com.sg</t>
        </is>
      </c>
      <c r="B331406" t="n">
        <v>96</v>
      </c>
    </row>
    <row r="331407">
      <c r="A331407" t="inlineStr">
        <is>
          <t>www.johneverson.com</t>
        </is>
      </c>
      <c r="B331407" t="n">
        <v>96</v>
      </c>
    </row>
    <row r="331408">
      <c r="A331408" t="inlineStr">
        <is>
          <t>www.plazacollection.com</t>
        </is>
      </c>
      <c r="B331408" t="n">
        <v>96</v>
      </c>
    </row>
    <row r="331409">
      <c r="A331409" t="inlineStr">
        <is>
          <t>researchautism.org</t>
        </is>
      </c>
      <c r="B331409" t="n">
        <v>96</v>
      </c>
    </row>
    <row r="331410">
      <c r="A331410" t="inlineStr">
        <is>
          <t>cdn.gsdirect.net</t>
        </is>
      </c>
      <c r="B331410" t="n">
        <v>96</v>
      </c>
    </row>
    <row r="331411">
      <c r="A331411" t="inlineStr">
        <is>
          <t>seowebdesignhouston.com</t>
        </is>
      </c>
      <c r="B331411" t="n">
        <v>96</v>
      </c>
    </row>
    <row r="331412">
      <c r="A331412" t="inlineStr">
        <is>
          <t>41djjd2psjnnns6dr44op0ka-wpengine.netdna-ssl.com</t>
        </is>
      </c>
      <c r="B331412" t="n">
        <v>96</v>
      </c>
    </row>
    <row r="331413">
      <c r="A331413" t="inlineStr">
        <is>
          <t>www.drones.com.au</t>
        </is>
      </c>
      <c r="B331413" t="n">
        <v>96</v>
      </c>
    </row>
    <row r="331414">
      <c r="A331414" t="inlineStr">
        <is>
          <t>arrestyourdebt.com</t>
        </is>
      </c>
      <c r="B331414" t="n">
        <v>96</v>
      </c>
    </row>
    <row r="331415">
      <c r="A331415" t="inlineStr">
        <is>
          <t>poshxxxmovies.com</t>
        </is>
      </c>
      <c r="B331415" t="n">
        <v>96</v>
      </c>
    </row>
    <row r="331416">
      <c r="A331416" t="inlineStr">
        <is>
          <t>www.familyproof.com</t>
        </is>
      </c>
      <c r="B331416" t="n">
        <v>96</v>
      </c>
    </row>
    <row r="331417">
      <c r="A331417" t="inlineStr">
        <is>
          <t>discgolf.com</t>
        </is>
      </c>
      <c r="B331417" t="n">
        <v>96</v>
      </c>
    </row>
    <row r="331418">
      <c r="A331418" t="inlineStr">
        <is>
          <t>onebendintheriver.files.wordpress.com</t>
        </is>
      </c>
      <c r="B331418" t="n">
        <v>96</v>
      </c>
    </row>
    <row r="331419">
      <c r="A331419" t="inlineStr">
        <is>
          <t>www.kitchenkneads.com</t>
        </is>
      </c>
      <c r="B331419" t="n">
        <v>96</v>
      </c>
    </row>
    <row r="331420">
      <c r="A331420" t="inlineStr">
        <is>
          <t>www.yorkshireairambulance.org.uk</t>
        </is>
      </c>
      <c r="B331420" t="n">
        <v>96</v>
      </c>
    </row>
    <row r="331421">
      <c r="A331421" t="inlineStr">
        <is>
          <t>goatmilkskincare.com</t>
        </is>
      </c>
      <c r="B331421" t="n">
        <v>96</v>
      </c>
    </row>
    <row r="331422">
      <c r="A331422" t="inlineStr">
        <is>
          <t>thebookbellas.com</t>
        </is>
      </c>
      <c r="B331422" t="n">
        <v>96</v>
      </c>
    </row>
    <row r="331423">
      <c r="A331423" t="inlineStr">
        <is>
          <t>723651583.r.aspirationcdn.net</t>
        </is>
      </c>
      <c r="B331423" t="n">
        <v>96</v>
      </c>
    </row>
    <row r="331424">
      <c r="A331424" t="inlineStr">
        <is>
          <t>www.tattoolandsupplies.co.uk</t>
        </is>
      </c>
      <c r="B331424" t="n">
        <v>96</v>
      </c>
    </row>
    <row r="331425">
      <c r="A331425" t="inlineStr">
        <is>
          <t>mgrconsultinggroup.com</t>
        </is>
      </c>
      <c r="B331425" t="n">
        <v>96</v>
      </c>
    </row>
    <row r="331426">
      <c r="A331426" t="inlineStr">
        <is>
          <t>www.goodealbb.com.my</t>
        </is>
      </c>
      <c r="B331426" t="n">
        <v>96</v>
      </c>
    </row>
    <row r="331427">
      <c r="A331427" t="inlineStr">
        <is>
          <t>specialforces78.com</t>
        </is>
      </c>
      <c r="B331427" t="n">
        <v>96</v>
      </c>
    </row>
    <row r="331428">
      <c r="A331428" t="inlineStr">
        <is>
          <t>www.blueridgeadventures.net</t>
        </is>
      </c>
      <c r="B331428" t="n">
        <v>96</v>
      </c>
    </row>
    <row r="331429">
      <c r="A331429" t="inlineStr">
        <is>
          <t>petiteinparis.com</t>
        </is>
      </c>
      <c r="B331429" t="n">
        <v>96</v>
      </c>
    </row>
    <row r="331430">
      <c r="A331430" t="inlineStr">
        <is>
          <t>www.annonce-voiture-occasion-neuf.com</t>
        </is>
      </c>
      <c r="B331430" t="n">
        <v>96</v>
      </c>
    </row>
    <row r="331431">
      <c r="A331431" t="inlineStr">
        <is>
          <t>blog.ourworldheritage.be</t>
        </is>
      </c>
      <c r="B331431" t="n">
        <v>96</v>
      </c>
    </row>
    <row r="331432">
      <c r="A331432" t="inlineStr">
        <is>
          <t>stewarthunter.armymwr.com</t>
        </is>
      </c>
      <c r="B331432" t="n">
        <v>96</v>
      </c>
    </row>
    <row r="331433">
      <c r="A331433" t="inlineStr">
        <is>
          <t>wheattares.files.wordpress.com</t>
        </is>
      </c>
      <c r="B331433" t="n">
        <v>96</v>
      </c>
    </row>
    <row r="331434">
      <c r="A331434" t="inlineStr">
        <is>
          <t>gamingprofy.com</t>
        </is>
      </c>
      <c r="B331434" t="n">
        <v>96</v>
      </c>
    </row>
    <row r="331435">
      <c r="A331435" t="inlineStr">
        <is>
          <t>www.promoteyourschool.co.uk</t>
        </is>
      </c>
      <c r="B331435" t="n">
        <v>96</v>
      </c>
    </row>
    <row r="331436">
      <c r="A331436" t="inlineStr">
        <is>
          <t>www.stonyfield.com</t>
        </is>
      </c>
      <c r="B331436" t="n">
        <v>96</v>
      </c>
    </row>
    <row r="331437">
      <c r="A331437" t="inlineStr">
        <is>
          <t>ijusthateeverything.files.wordpress.com</t>
        </is>
      </c>
      <c r="B331437" t="n">
        <v>96</v>
      </c>
    </row>
    <row r="331438">
      <c r="A331438" t="inlineStr">
        <is>
          <t>www.regenexx.com</t>
        </is>
      </c>
      <c r="B331438" t="n">
        <v>96</v>
      </c>
    </row>
    <row r="331439">
      <c r="A331439" t="inlineStr">
        <is>
          <t>pborlando.com</t>
        </is>
      </c>
      <c r="B331439" t="n">
        <v>96</v>
      </c>
    </row>
    <row r="331440">
      <c r="A331440" t="inlineStr">
        <is>
          <t>intoourelement.com</t>
        </is>
      </c>
      <c r="B331440" t="n">
        <v>96</v>
      </c>
    </row>
    <row r="331441">
      <c r="A331441" t="inlineStr">
        <is>
          <t>www.sweetloveandginger.com</t>
        </is>
      </c>
      <c r="B331441" t="n">
        <v>96</v>
      </c>
    </row>
    <row r="331442">
      <c r="A331442" t="inlineStr">
        <is>
          <t>www.lindner-group.com</t>
        </is>
      </c>
      <c r="B331442" t="n">
        <v>96</v>
      </c>
    </row>
    <row r="331443">
      <c r="A331443" t="inlineStr">
        <is>
          <t>softcactusfabrics.com</t>
        </is>
      </c>
      <c r="B331443" t="n">
        <v>96</v>
      </c>
    </row>
    <row r="331444">
      <c r="A331444" t="inlineStr">
        <is>
          <t>www.halalfd.com</t>
        </is>
      </c>
      <c r="B331444" t="n">
        <v>96</v>
      </c>
    </row>
    <row r="331445">
      <c r="A331445" t="inlineStr">
        <is>
          <t>www.dj-gadgets.com</t>
        </is>
      </c>
      <c r="B331445" t="n">
        <v>96</v>
      </c>
    </row>
    <row r="331446">
      <c r="A331446" t="inlineStr">
        <is>
          <t>squaredawayblog.bc.edu</t>
        </is>
      </c>
      <c r="B331446" t="n">
        <v>96</v>
      </c>
    </row>
    <row r="331447">
      <c r="A331447" t="inlineStr">
        <is>
          <t>www.untamedrose.com</t>
        </is>
      </c>
      <c r="B331447" t="n">
        <v>96</v>
      </c>
    </row>
    <row r="331448">
      <c r="A331448" t="inlineStr">
        <is>
          <t>cannabisreports.org</t>
        </is>
      </c>
      <c r="B331448" t="n">
        <v>96</v>
      </c>
    </row>
    <row r="331449">
      <c r="A331449" t="inlineStr">
        <is>
          <t>www.annuity.org</t>
        </is>
      </c>
      <c r="B331449" t="n">
        <v>96</v>
      </c>
    </row>
    <row r="331450">
      <c r="A331450" t="inlineStr">
        <is>
          <t>hotxxx.cc</t>
        </is>
      </c>
      <c r="B331450" t="n">
        <v>96</v>
      </c>
    </row>
    <row r="331451">
      <c r="A331451" t="inlineStr">
        <is>
          <t>marketing.engineering.com</t>
        </is>
      </c>
      <c r="B331451" t="n">
        <v>96</v>
      </c>
    </row>
    <row r="331452">
      <c r="A331452" t="inlineStr">
        <is>
          <t>www.monthlybirthstones.com</t>
        </is>
      </c>
      <c r="B331452" t="n">
        <v>96</v>
      </c>
    </row>
    <row r="331453">
      <c r="A331453" t="inlineStr">
        <is>
          <t>marinemarketingtools.com</t>
        </is>
      </c>
      <c r="B331453" t="n">
        <v>96</v>
      </c>
    </row>
    <row r="331454">
      <c r="A331454" t="inlineStr">
        <is>
          <t>anglonewfoundlanddevelopmentcompany.files.wordpress.com</t>
        </is>
      </c>
      <c r="B331454" t="n">
        <v>96</v>
      </c>
    </row>
    <row r="331455">
      <c r="A331455" t="inlineStr">
        <is>
          <t>www.dizzion.com</t>
        </is>
      </c>
      <c r="B331455" t="n">
        <v>96</v>
      </c>
    </row>
    <row r="331456">
      <c r="A331456" t="inlineStr">
        <is>
          <t>ia803003.us.archive.org</t>
        </is>
      </c>
      <c r="B331456" t="n">
        <v>96</v>
      </c>
    </row>
    <row r="331457">
      <c r="A331457" t="inlineStr">
        <is>
          <t>docsouth.unc.edu</t>
        </is>
      </c>
      <c r="B331457" t="n">
        <v>96</v>
      </c>
    </row>
    <row r="331458">
      <c r="A331458" t="inlineStr">
        <is>
          <t>www.ssdieselsupply.com</t>
        </is>
      </c>
      <c r="B331458" t="n">
        <v>96</v>
      </c>
    </row>
    <row r="331459">
      <c r="A331459" t="inlineStr">
        <is>
          <t>thelongestchapter.files.wordpress.com</t>
        </is>
      </c>
      <c r="B331459" t="n">
        <v>96</v>
      </c>
    </row>
    <row r="331460">
      <c r="A331460" t="inlineStr">
        <is>
          <t>hiringlibrarians.files.wordpress.com</t>
        </is>
      </c>
      <c r="B331460" t="n">
        <v>96</v>
      </c>
    </row>
    <row r="331461">
      <c r="A331461" t="inlineStr">
        <is>
          <t>southocbeaches.files.wordpress.com</t>
        </is>
      </c>
      <c r="B331461" t="n">
        <v>96</v>
      </c>
    </row>
    <row r="331462">
      <c r="A331462" t="inlineStr">
        <is>
          <t>scienceprojectideasforkids.com</t>
        </is>
      </c>
      <c r="B331462" t="n">
        <v>96</v>
      </c>
    </row>
    <row r="331463">
      <c r="A331463" t="inlineStr">
        <is>
          <t>www.whatmummythinks.co.uk</t>
        </is>
      </c>
      <c r="B331463" t="n">
        <v>96</v>
      </c>
    </row>
    <row r="331464">
      <c r="A331464" t="inlineStr">
        <is>
          <t>moreirateam.com</t>
        </is>
      </c>
      <c r="B331464" t="n">
        <v>96</v>
      </c>
    </row>
    <row r="331465">
      <c r="A331465" t="inlineStr">
        <is>
          <t>www.forbiddenplanetnyc.com</t>
        </is>
      </c>
      <c r="B331465" t="n">
        <v>96</v>
      </c>
    </row>
    <row r="331466">
      <c r="A331466" t="inlineStr">
        <is>
          <t>www.asplayzone.com</t>
        </is>
      </c>
      <c r="B331466" t="n">
        <v>96</v>
      </c>
    </row>
    <row r="331467">
      <c r="A331467" t="inlineStr">
        <is>
          <t>spacefishreport.com</t>
        </is>
      </c>
      <c r="B331467" t="n">
        <v>96</v>
      </c>
    </row>
    <row r="331468">
      <c r="A331468" t="inlineStr">
        <is>
          <t>portlandgaragedoors.repair</t>
        </is>
      </c>
      <c r="B331468" t="n">
        <v>96</v>
      </c>
    </row>
    <row r="331469">
      <c r="A331469" t="inlineStr">
        <is>
          <t>www.northwestpharmacy.com</t>
        </is>
      </c>
      <c r="B331469" t="n">
        <v>96</v>
      </c>
    </row>
    <row r="331470">
      <c r="A331470" t="inlineStr">
        <is>
          <t>frieslandfotografie.files.wordpress.com</t>
        </is>
      </c>
      <c r="B331470" t="n">
        <v>96</v>
      </c>
    </row>
    <row r="331471">
      <c r="A331471" t="inlineStr">
        <is>
          <t>coldoutdoorsman.com</t>
        </is>
      </c>
      <c r="B331471" t="n">
        <v>96</v>
      </c>
    </row>
    <row r="331472">
      <c r="A331472" t="inlineStr">
        <is>
          <t>www.parts4heating.com</t>
        </is>
      </c>
      <c r="B331472" t="n">
        <v>96</v>
      </c>
    </row>
    <row r="331473">
      <c r="A331473" t="inlineStr">
        <is>
          <t>mediam1.files.wordpress.com</t>
        </is>
      </c>
      <c r="B331473" t="n">
        <v>96</v>
      </c>
    </row>
    <row r="331474">
      <c r="A331474" t="inlineStr">
        <is>
          <t>naptimenatter.com</t>
        </is>
      </c>
      <c r="B331474" t="n">
        <v>96</v>
      </c>
    </row>
    <row r="331475">
      <c r="A331475" t="inlineStr">
        <is>
          <t>smartshope.co</t>
        </is>
      </c>
      <c r="B331475" t="n">
        <v>96</v>
      </c>
    </row>
    <row r="331476">
      <c r="A331476" t="inlineStr">
        <is>
          <t>www.mayfieldschools.org</t>
        </is>
      </c>
      <c r="B331476" t="n">
        <v>96</v>
      </c>
    </row>
    <row r="331477">
      <c r="A331477" t="inlineStr">
        <is>
          <t>theessentialman.com</t>
        </is>
      </c>
      <c r="B331477" t="n">
        <v>96</v>
      </c>
    </row>
    <row r="331478">
      <c r="A331478" t="inlineStr">
        <is>
          <t>hsi.holidays-scotland.com</t>
        </is>
      </c>
      <c r="B331478" t="n">
        <v>96</v>
      </c>
    </row>
    <row r="331479">
      <c r="A331479" t="inlineStr">
        <is>
          <t>novasloboda.eu</t>
        </is>
      </c>
      <c r="B331479" t="n">
        <v>96</v>
      </c>
    </row>
    <row r="331480">
      <c r="A331480" t="inlineStr">
        <is>
          <t>www.easy-verres.com</t>
        </is>
      </c>
      <c r="B331480" t="n">
        <v>96</v>
      </c>
    </row>
    <row r="331481">
      <c r="A331481" t="inlineStr">
        <is>
          <t>product.hubspot.com</t>
        </is>
      </c>
      <c r="B331481" t="n">
        <v>96</v>
      </c>
    </row>
    <row r="331482">
      <c r="A331482" t="inlineStr">
        <is>
          <t>growsculture-fishing.ru</t>
        </is>
      </c>
      <c r="B331482" t="n">
        <v>96</v>
      </c>
    </row>
    <row r="331483">
      <c r="A331483" t="inlineStr">
        <is>
          <t>www.porn.org.es</t>
        </is>
      </c>
      <c r="B331483" t="n">
        <v>96</v>
      </c>
    </row>
    <row r="331484">
      <c r="A331484" t="inlineStr">
        <is>
          <t>petpad.net</t>
        </is>
      </c>
      <c r="B331484" t="n">
        <v>96</v>
      </c>
    </row>
    <row r="331485">
      <c r="A331485" t="inlineStr">
        <is>
          <t>collectiblesforyou.com</t>
        </is>
      </c>
      <c r="B331485" t="n">
        <v>96</v>
      </c>
    </row>
    <row r="331486">
      <c r="A331486" t="inlineStr">
        <is>
          <t>798289.smushcdn.com</t>
        </is>
      </c>
      <c r="B331486" t="n">
        <v>96</v>
      </c>
    </row>
    <row r="331487">
      <c r="A331487" t="inlineStr">
        <is>
          <t>www.inspiresportsgroup.co.uk</t>
        </is>
      </c>
      <c r="B331487" t="n">
        <v>96</v>
      </c>
    </row>
    <row r="331488">
      <c r="A331488" t="inlineStr">
        <is>
          <t>diaryofafirstchild.com</t>
        </is>
      </c>
      <c r="B331488" t="n">
        <v>96</v>
      </c>
    </row>
    <row r="331489">
      <c r="A331489" t="inlineStr">
        <is>
          <t>greenletes.com</t>
        </is>
      </c>
      <c r="B331489" t="n">
        <v>96</v>
      </c>
    </row>
    <row r="331490">
      <c r="A331490" t="inlineStr">
        <is>
          <t>investnortheastengland.co.uk</t>
        </is>
      </c>
      <c r="B331490" t="n">
        <v>96</v>
      </c>
    </row>
    <row r="331491">
      <c r="A331491" t="inlineStr">
        <is>
          <t>blogili.com</t>
        </is>
      </c>
      <c r="B331491" t="n">
        <v>96</v>
      </c>
    </row>
    <row r="331492">
      <c r="A331492" t="inlineStr">
        <is>
          <t>gthinkstudio.files.wordpress.com</t>
        </is>
      </c>
      <c r="B331492" t="n">
        <v>96</v>
      </c>
    </row>
    <row r="331493">
      <c r="A331493" t="inlineStr">
        <is>
          <t>www.williams.edu</t>
        </is>
      </c>
      <c r="B331493" t="n">
        <v>96</v>
      </c>
    </row>
    <row r="331494">
      <c r="A331494" t="inlineStr">
        <is>
          <t>www.navestar.com</t>
        </is>
      </c>
      <c r="B331494" t="n">
        <v>96</v>
      </c>
    </row>
    <row r="331495">
      <c r="A331495" t="inlineStr">
        <is>
          <t>www.productschool.com</t>
        </is>
      </c>
      <c r="B331495" t="n">
        <v>96</v>
      </c>
    </row>
    <row r="331496">
      <c r="A331496" t="inlineStr">
        <is>
          <t>outofmyshed.files.wordpress.com</t>
        </is>
      </c>
      <c r="B331496" t="n">
        <v>96</v>
      </c>
    </row>
    <row r="331497">
      <c r="A331497" t="inlineStr">
        <is>
          <t>www.deaconandsandys.co.uk</t>
        </is>
      </c>
      <c r="B331497" t="n">
        <v>96</v>
      </c>
    </row>
    <row r="331498">
      <c r="A331498" t="inlineStr">
        <is>
          <t>healthkeeda.com</t>
        </is>
      </c>
      <c r="B331498" t="n">
        <v>96</v>
      </c>
    </row>
    <row r="331499">
      <c r="A331499" t="inlineStr">
        <is>
          <t>www.woodhandicraftgifts.com</t>
        </is>
      </c>
      <c r="B331499" t="n">
        <v>96</v>
      </c>
    </row>
    <row r="331500">
      <c r="A331500" t="inlineStr">
        <is>
          <t>5droid.com</t>
        </is>
      </c>
      <c r="B331500" t="n">
        <v>96</v>
      </c>
    </row>
    <row r="331501">
      <c r="A331501" t="inlineStr">
        <is>
          <t>www.southsrilankaproperty.com</t>
        </is>
      </c>
      <c r="B331501" t="n">
        <v>96</v>
      </c>
    </row>
    <row r="331502">
      <c r="A331502" t="inlineStr">
        <is>
          <t>www.equipx.net</t>
        </is>
      </c>
      <c r="B331502" t="n">
        <v>96</v>
      </c>
    </row>
    <row r="331503">
      <c r="A331503" t="inlineStr">
        <is>
          <t>www.runnersworldonline.com.au</t>
        </is>
      </c>
      <c r="B331503" t="n">
        <v>96</v>
      </c>
    </row>
    <row r="331504">
      <c r="A331504" t="inlineStr">
        <is>
          <t>becclessewinghandycrafts-7551-static.myshopblocks.com</t>
        </is>
      </c>
      <c r="B331504" t="n">
        <v>96</v>
      </c>
    </row>
    <row r="331505">
      <c r="A331505" t="inlineStr">
        <is>
          <t>nicklaferriere.files.wordpress.com</t>
        </is>
      </c>
      <c r="B331505" t="n">
        <v>96</v>
      </c>
    </row>
    <row r="331506">
      <c r="A331506" t="inlineStr">
        <is>
          <t>lascruces.com</t>
        </is>
      </c>
      <c r="B331506" t="n">
        <v>96</v>
      </c>
    </row>
    <row r="331507">
      <c r="A331507" t="inlineStr">
        <is>
          <t>easternbrooktrout.org</t>
        </is>
      </c>
      <c r="B331507" t="n">
        <v>96</v>
      </c>
    </row>
    <row r="331508">
      <c r="A331508" t="inlineStr">
        <is>
          <t>www.ehealthyblog.com</t>
        </is>
      </c>
      <c r="B331508" t="n">
        <v>96</v>
      </c>
    </row>
    <row r="331509">
      <c r="A331509" t="inlineStr">
        <is>
          <t>global-edtech.com</t>
        </is>
      </c>
      <c r="B331509" t="n">
        <v>96</v>
      </c>
    </row>
    <row r="331510">
      <c r="A331510" t="inlineStr">
        <is>
          <t>static-th.lximg.com</t>
        </is>
      </c>
      <c r="B331510" t="n">
        <v>96</v>
      </c>
    </row>
    <row r="331511">
      <c r="A331511" t="inlineStr">
        <is>
          <t>www.greatheartsamerica.org</t>
        </is>
      </c>
      <c r="B331511" t="n">
        <v>96</v>
      </c>
    </row>
    <row r="331512">
      <c r="A331512" t="inlineStr">
        <is>
          <t>www.to-knit-knitting-stitches.com</t>
        </is>
      </c>
      <c r="B331512" t="n">
        <v>96</v>
      </c>
    </row>
    <row r="331513">
      <c r="A331513" t="inlineStr">
        <is>
          <t>gpswp.com</t>
        </is>
      </c>
      <c r="B331513" t="n">
        <v>96</v>
      </c>
    </row>
    <row r="331514">
      <c r="A331514" t="inlineStr">
        <is>
          <t>gadgetpursuit.com</t>
        </is>
      </c>
      <c r="B331514" t="n">
        <v>96</v>
      </c>
    </row>
    <row r="331515">
      <c r="A331515" t="inlineStr">
        <is>
          <t>urbanknit.co.uk</t>
        </is>
      </c>
      <c r="B331515" t="n">
        <v>96</v>
      </c>
    </row>
    <row r="331516">
      <c r="A331516" t="inlineStr">
        <is>
          <t>www.radioparts.com.au</t>
        </is>
      </c>
      <c r="B331516" t="n">
        <v>96</v>
      </c>
    </row>
    <row r="331517">
      <c r="A331517" t="inlineStr">
        <is>
          <t>www.green-talk.com</t>
        </is>
      </c>
      <c r="B331517" t="n">
        <v>96</v>
      </c>
    </row>
    <row r="331518">
      <c r="A331518" t="inlineStr">
        <is>
          <t>www.trboadvance.com</t>
        </is>
      </c>
      <c r="B331518" t="n">
        <v>96</v>
      </c>
    </row>
    <row r="331519">
      <c r="A331519" t="inlineStr">
        <is>
          <t>weightliftinggloves.com</t>
        </is>
      </c>
      <c r="B331519" t="n">
        <v>96</v>
      </c>
    </row>
    <row r="331520">
      <c r="A331520" t="inlineStr">
        <is>
          <t>xxx-18-video.com</t>
        </is>
      </c>
      <c r="B331520" t="n">
        <v>96</v>
      </c>
    </row>
    <row r="331521">
      <c r="A331521" t="inlineStr">
        <is>
          <t>www.viprasindia.com</t>
        </is>
      </c>
      <c r="B331521" t="n">
        <v>96</v>
      </c>
    </row>
    <row r="331522">
      <c r="A331522" t="inlineStr">
        <is>
          <t>www.newtruckmodels.com</t>
        </is>
      </c>
      <c r="B331522" t="n">
        <v>96</v>
      </c>
    </row>
    <row r="331523">
      <c r="A331523" t="inlineStr">
        <is>
          <t>www.performance-computer.com</t>
        </is>
      </c>
      <c r="B331523" t="n">
        <v>96</v>
      </c>
    </row>
    <row r="331524">
      <c r="A331524" t="inlineStr">
        <is>
          <t>www.tentsxpert.com</t>
        </is>
      </c>
      <c r="B331524" t="n">
        <v>96</v>
      </c>
    </row>
    <row r="331525">
      <c r="A331525" t="inlineStr">
        <is>
          <t>www.stylefox.co</t>
        </is>
      </c>
      <c r="B331525" t="n">
        <v>96</v>
      </c>
    </row>
    <row r="331526">
      <c r="A331526" t="inlineStr">
        <is>
          <t>magazine.wildlife.state.nm.us</t>
        </is>
      </c>
      <c r="B331526" t="n">
        <v>96</v>
      </c>
    </row>
    <row r="331527">
      <c r="A331527" t="inlineStr">
        <is>
          <t>img.pretycunt.com</t>
        </is>
      </c>
      <c r="B331527" t="n">
        <v>96</v>
      </c>
    </row>
    <row r="331528">
      <c r="A331528" t="inlineStr">
        <is>
          <t>theindecisivebeader.files.wordpress.com</t>
        </is>
      </c>
      <c r="B331528" t="n">
        <v>96</v>
      </c>
    </row>
    <row r="331529">
      <c r="A331529" t="inlineStr">
        <is>
          <t>madelinesweddings.com</t>
        </is>
      </c>
      <c r="B331529" t="n">
        <v>96</v>
      </c>
    </row>
    <row r="331530">
      <c r="A331530" t="inlineStr">
        <is>
          <t>d27o3wem1q43z5.cloudfront.net</t>
        </is>
      </c>
      <c r="B331530" t="n">
        <v>96</v>
      </c>
    </row>
    <row r="331531">
      <c r="A331531" t="inlineStr">
        <is>
          <t>asian-hd.org</t>
        </is>
      </c>
      <c r="B331531" t="n">
        <v>96</v>
      </c>
    </row>
    <row r="331532">
      <c r="A331532" t="inlineStr">
        <is>
          <t>www.artsyeinstein.com</t>
        </is>
      </c>
      <c r="B331532" t="n">
        <v>96</v>
      </c>
    </row>
    <row r="331533">
      <c r="A331533" t="inlineStr">
        <is>
          <t>www.crewonephotography.com</t>
        </is>
      </c>
      <c r="B331533" t="n">
        <v>96</v>
      </c>
    </row>
    <row r="331534">
      <c r="A331534" t="inlineStr">
        <is>
          <t>animerss.com</t>
        </is>
      </c>
      <c r="B331534" t="n">
        <v>96</v>
      </c>
    </row>
    <row r="331535">
      <c r="A331535" t="inlineStr">
        <is>
          <t>safety360degree.com</t>
        </is>
      </c>
      <c r="B331535" t="n">
        <v>96</v>
      </c>
    </row>
    <row r="331536">
      <c r="A331536" t="inlineStr">
        <is>
          <t>www.passfab.com</t>
        </is>
      </c>
      <c r="B331536" t="n">
        <v>96</v>
      </c>
    </row>
    <row r="331537">
      <c r="A331537" t="inlineStr">
        <is>
          <t>www.hongkong-flowersdelivery.com</t>
        </is>
      </c>
      <c r="B331537" t="n">
        <v>96</v>
      </c>
    </row>
    <row r="331538">
      <c r="A331538" t="inlineStr">
        <is>
          <t>mylinkspage.com</t>
        </is>
      </c>
      <c r="B331538" t="n">
        <v>96</v>
      </c>
    </row>
    <row r="331539">
      <c r="A331539" t="inlineStr">
        <is>
          <t>clarkecasters.com</t>
        </is>
      </c>
      <c r="B331539" t="n">
        <v>96</v>
      </c>
    </row>
    <row r="331540">
      <c r="A331540" t="inlineStr">
        <is>
          <t>thegrandtourists.files.wordpress.com</t>
        </is>
      </c>
      <c r="B331540" t="n">
        <v>96</v>
      </c>
    </row>
    <row r="331541">
      <c r="A331541" t="inlineStr">
        <is>
          <t>www.equinespot.com</t>
        </is>
      </c>
      <c r="B331541" t="n">
        <v>96</v>
      </c>
    </row>
    <row r="331542">
      <c r="A331542" t="inlineStr">
        <is>
          <t>www.sharpemaintenance.co.uk</t>
        </is>
      </c>
      <c r="B331542" t="n">
        <v>96</v>
      </c>
    </row>
    <row r="331543">
      <c r="A331543" t="inlineStr">
        <is>
          <t>397au045vpbk2um2lq3rx7xc-wpengine.netdna-ssl.com</t>
        </is>
      </c>
      <c r="B331543" t="n">
        <v>96</v>
      </c>
    </row>
    <row r="331544">
      <c r="A331544" t="inlineStr">
        <is>
          <t>www.jenography.net</t>
        </is>
      </c>
      <c r="B331544" t="n">
        <v>96</v>
      </c>
    </row>
    <row r="331545">
      <c r="A331545" t="inlineStr">
        <is>
          <t>recipes.pathwaystofamilywellness.org</t>
        </is>
      </c>
      <c r="B331545" t="n">
        <v>96</v>
      </c>
    </row>
    <row r="331546">
      <c r="A331546" t="inlineStr">
        <is>
          <t>sleepingmola.com</t>
        </is>
      </c>
      <c r="B331546" t="n">
        <v>96</v>
      </c>
    </row>
    <row r="331547">
      <c r="A331547" t="inlineStr">
        <is>
          <t>campaign.ncsu.edu</t>
        </is>
      </c>
      <c r="B331547" t="n">
        <v>96</v>
      </c>
    </row>
    <row r="331548">
      <c r="A331548" t="inlineStr">
        <is>
          <t>www.sel.k12.oh.us</t>
        </is>
      </c>
      <c r="B331548" t="n">
        <v>96</v>
      </c>
    </row>
    <row r="331549">
      <c r="A331549" t="inlineStr">
        <is>
          <t>www.lisapetersonart.com</t>
        </is>
      </c>
      <c r="B331549" t="n">
        <v>96</v>
      </c>
    </row>
    <row r="331550">
      <c r="A331550" t="inlineStr">
        <is>
          <t>www.townandcountry.org</t>
        </is>
      </c>
      <c r="B331550" t="n">
        <v>96</v>
      </c>
    </row>
    <row r="331551">
      <c r="A331551" t="inlineStr">
        <is>
          <t>passengers-streetphotography.com</t>
        </is>
      </c>
      <c r="B331551" t="n">
        <v>96</v>
      </c>
    </row>
    <row r="331552">
      <c r="A331552" t="inlineStr">
        <is>
          <t>www.myhair.fr</t>
        </is>
      </c>
      <c r="B331552" t="n">
        <v>96</v>
      </c>
    </row>
    <row r="331553">
      <c r="A331553" t="inlineStr">
        <is>
          <t>www.randrsprinkler.com</t>
        </is>
      </c>
      <c r="B331553" t="n">
        <v>96</v>
      </c>
    </row>
    <row r="331554">
      <c r="A331554" t="inlineStr">
        <is>
          <t>www.datasciencedegreeprograms.net</t>
        </is>
      </c>
      <c r="B331554" t="n">
        <v>96</v>
      </c>
    </row>
    <row r="331555">
      <c r="A331555" t="inlineStr">
        <is>
          <t>www.nygolfcenter.com</t>
        </is>
      </c>
      <c r="B331555" t="n">
        <v>96</v>
      </c>
    </row>
    <row r="331556">
      <c r="A331556" t="inlineStr">
        <is>
          <t>hilmersonsafety.com</t>
        </is>
      </c>
      <c r="B331556" t="n">
        <v>96</v>
      </c>
    </row>
    <row r="331557">
      <c r="A331557" t="inlineStr">
        <is>
          <t>www.dipterajournal.com</t>
        </is>
      </c>
      <c r="B331557" t="n">
        <v>96</v>
      </c>
    </row>
    <row r="331558">
      <c r="A331558" t="inlineStr">
        <is>
          <t>aarsleff.co.uk</t>
        </is>
      </c>
      <c r="B331558" t="n">
        <v>96</v>
      </c>
    </row>
    <row r="331559">
      <c r="A331559" t="inlineStr">
        <is>
          <t>www.schaumstofflager.de</t>
        </is>
      </c>
      <c r="B331559" t="n">
        <v>96</v>
      </c>
    </row>
    <row r="331560">
      <c r="A331560" t="inlineStr">
        <is>
          <t>img2245.weyesimg.com</t>
        </is>
      </c>
      <c r="B331560" t="n">
        <v>96</v>
      </c>
    </row>
    <row r="331561">
      <c r="A331561" t="inlineStr">
        <is>
          <t>blog.wego.com</t>
        </is>
      </c>
      <c r="B331561" t="n">
        <v>96</v>
      </c>
    </row>
    <row r="331562">
      <c r="A331562" t="inlineStr">
        <is>
          <t>ucblueash.edu</t>
        </is>
      </c>
      <c r="B331562" t="n">
        <v>96</v>
      </c>
    </row>
    <row r="331563">
      <c r="A331563" t="inlineStr">
        <is>
          <t>pembrokevoice.ca</t>
        </is>
      </c>
      <c r="B331563" t="n">
        <v>96</v>
      </c>
    </row>
    <row r="331564">
      <c r="A331564" t="inlineStr">
        <is>
          <t>www.msprodimages.com</t>
        </is>
      </c>
      <c r="B331564" t="n">
        <v>96</v>
      </c>
    </row>
    <row r="331565">
      <c r="A331565" t="inlineStr">
        <is>
          <t>numkhor.s3.amazonaws.com</t>
        </is>
      </c>
      <c r="B331565" t="n">
        <v>96</v>
      </c>
    </row>
    <row r="331566">
      <c r="A331566" t="inlineStr">
        <is>
          <t>www.thegtaplace.com</t>
        </is>
      </c>
      <c r="B331566" t="n">
        <v>96</v>
      </c>
    </row>
    <row r="331567">
      <c r="A331567" t="inlineStr">
        <is>
          <t>seashellnell.files.wordpress.com</t>
        </is>
      </c>
      <c r="B331567" t="n">
        <v>96</v>
      </c>
    </row>
    <row r="331568">
      <c r="A331568" t="inlineStr">
        <is>
          <t>nirvanaporn.com</t>
        </is>
      </c>
      <c r="B331568" t="n">
        <v>96</v>
      </c>
    </row>
    <row r="331569">
      <c r="A331569" t="inlineStr">
        <is>
          <t>cfar.ucsf.edu</t>
        </is>
      </c>
      <c r="B331569" t="n">
        <v>96</v>
      </c>
    </row>
    <row r="331570">
      <c r="A331570" t="inlineStr">
        <is>
          <t>www.kingmanyachtcenter.com</t>
        </is>
      </c>
      <c r="B331570" t="n">
        <v>96</v>
      </c>
    </row>
    <row r="331571">
      <c r="A331571" t="inlineStr">
        <is>
          <t>nationalcashoffer.com</t>
        </is>
      </c>
      <c r="B331571" t="n">
        <v>96</v>
      </c>
    </row>
    <row r="331572">
      <c r="A331572" t="inlineStr">
        <is>
          <t>www.rittmanmead.com</t>
        </is>
      </c>
      <c r="B331572" t="n">
        <v>96</v>
      </c>
    </row>
    <row r="331573">
      <c r="A331573" t="inlineStr">
        <is>
          <t>www.ahurstphotography.com</t>
        </is>
      </c>
      <c r="B331573" t="n">
        <v>96</v>
      </c>
    </row>
    <row r="331574">
      <c r="A331574" t="inlineStr">
        <is>
          <t>silviapeluso.files.wordpress.com</t>
        </is>
      </c>
      <c r="B331574" t="n">
        <v>96</v>
      </c>
    </row>
    <row r="331575">
      <c r="A331575" t="inlineStr">
        <is>
          <t>www.modernsolid.com</t>
        </is>
      </c>
      <c r="B331575" t="n">
        <v>96</v>
      </c>
    </row>
    <row r="331576">
      <c r="A331576" t="inlineStr">
        <is>
          <t>rarkar.com</t>
        </is>
      </c>
      <c r="B331576" t="n">
        <v>96</v>
      </c>
    </row>
    <row r="331577">
      <c r="A331577" t="inlineStr">
        <is>
          <t>www.jclandscapingllc.com</t>
        </is>
      </c>
      <c r="B331577" t="n">
        <v>96</v>
      </c>
    </row>
    <row r="331578">
      <c r="A331578" t="inlineStr">
        <is>
          <t>ourladyofsecondhelpings.files.wordpress.com</t>
        </is>
      </c>
      <c r="B331578" t="n">
        <v>96</v>
      </c>
    </row>
    <row r="331579">
      <c r="A331579" t="inlineStr">
        <is>
          <t>www.myndfm.com</t>
        </is>
      </c>
      <c r="B331579" t="n">
        <v>96</v>
      </c>
    </row>
    <row r="331580">
      <c r="A331580" t="inlineStr">
        <is>
          <t>www.mikejulie.com</t>
        </is>
      </c>
      <c r="B331580" t="n">
        <v>96</v>
      </c>
    </row>
    <row r="331581">
      <c r="A331581" t="inlineStr">
        <is>
          <t>www.thestructuralengineer.info</t>
        </is>
      </c>
      <c r="B331581" t="n">
        <v>96</v>
      </c>
    </row>
    <row r="331582">
      <c r="A331582" t="inlineStr">
        <is>
          <t>www.geekandjock.com</t>
        </is>
      </c>
      <c r="B331582" t="n">
        <v>96</v>
      </c>
    </row>
    <row r="331583">
      <c r="A331583" t="inlineStr">
        <is>
          <t>43c4r81o3kw21qcdqf3ssbrf-wpengine.netdna-ssl.com</t>
        </is>
      </c>
      <c r="B331583" t="n">
        <v>96</v>
      </c>
    </row>
    <row r="331584">
      <c r="A331584" t="inlineStr">
        <is>
          <t>www.tech9logy.com</t>
        </is>
      </c>
      <c r="B331584" t="n">
        <v>96</v>
      </c>
    </row>
    <row r="331585">
      <c r="A331585" t="inlineStr">
        <is>
          <t>www.veggiessavetheday.com</t>
        </is>
      </c>
      <c r="B331585" t="n">
        <v>96</v>
      </c>
    </row>
    <row r="331586">
      <c r="A331586" t="inlineStr">
        <is>
          <t>en.polishexpress.co.uk</t>
        </is>
      </c>
      <c r="B331586" t="n">
        <v>96</v>
      </c>
    </row>
    <row r="331587">
      <c r="A331587" t="inlineStr">
        <is>
          <t>www.sxdslbz.com</t>
        </is>
      </c>
      <c r="B331587" t="n">
        <v>96</v>
      </c>
    </row>
    <row r="331588">
      <c r="A331588" t="inlineStr">
        <is>
          <t>d30s8nmy80irhh.cloudfront.net</t>
        </is>
      </c>
      <c r="B331588" t="n">
        <v>96</v>
      </c>
    </row>
    <row r="331589">
      <c r="A331589" t="inlineStr">
        <is>
          <t>www.blackjack.com.au</t>
        </is>
      </c>
      <c r="B331589" t="n">
        <v>96</v>
      </c>
    </row>
    <row r="331590">
      <c r="A331590" t="inlineStr">
        <is>
          <t>www.singaporeclassifieds.net</t>
        </is>
      </c>
      <c r="B331590" t="n">
        <v>96</v>
      </c>
    </row>
    <row r="331591">
      <c r="A331591" t="inlineStr">
        <is>
          <t>luxuryjewelleryshop.co.uk</t>
        </is>
      </c>
      <c r="B331591" t="n">
        <v>96</v>
      </c>
    </row>
    <row r="331592">
      <c r="A331592" t="inlineStr">
        <is>
          <t>cdn3.pornhey.com</t>
        </is>
      </c>
      <c r="B331592" t="n">
        <v>96</v>
      </c>
    </row>
    <row r="331593">
      <c r="A331593" t="inlineStr">
        <is>
          <t>www.perfect-replica.com</t>
        </is>
      </c>
      <c r="B331593" t="n">
        <v>96</v>
      </c>
    </row>
    <row r="331594">
      <c r="A331594" t="inlineStr">
        <is>
          <t>www.magicfit.com.au</t>
        </is>
      </c>
      <c r="B331594" t="n">
        <v>96</v>
      </c>
    </row>
    <row r="331595">
      <c r="A331595" t="inlineStr">
        <is>
          <t>www.armandefecteau.com</t>
        </is>
      </c>
      <c r="B331595" t="n">
        <v>96</v>
      </c>
    </row>
    <row r="331596">
      <c r="A331596" t="inlineStr">
        <is>
          <t>www.dutchtownstl.org</t>
        </is>
      </c>
      <c r="B331596" t="n">
        <v>96</v>
      </c>
    </row>
    <row r="331597">
      <c r="A331597" t="inlineStr">
        <is>
          <t>churchpop.com</t>
        </is>
      </c>
      <c r="B331597" t="n">
        <v>96</v>
      </c>
    </row>
    <row r="331598">
      <c r="A331598" t="inlineStr">
        <is>
          <t>act.orienteering.asn.au</t>
        </is>
      </c>
      <c r="B331598" t="n">
        <v>96</v>
      </c>
    </row>
    <row r="331599">
      <c r="A331599" t="inlineStr">
        <is>
          <t>cozyred.com</t>
        </is>
      </c>
      <c r="B331599" t="n">
        <v>96</v>
      </c>
    </row>
    <row r="331600">
      <c r="A331600" t="inlineStr">
        <is>
          <t>www.xk8-parts.com</t>
        </is>
      </c>
      <c r="B331600" t="n">
        <v>96</v>
      </c>
    </row>
    <row r="331601">
      <c r="A331601" t="inlineStr">
        <is>
          <t>www.mghclaycenter.org</t>
        </is>
      </c>
      <c r="B331601" t="n">
        <v>96</v>
      </c>
    </row>
    <row r="331602">
      <c r="A331602" t="inlineStr">
        <is>
          <t>www.manilafame.com</t>
        </is>
      </c>
      <c r="B331602" t="n">
        <v>96</v>
      </c>
    </row>
    <row r="331603">
      <c r="A331603" t="inlineStr">
        <is>
          <t>speedy.mavrck.co</t>
        </is>
      </c>
      <c r="B331603" t="n">
        <v>96</v>
      </c>
    </row>
    <row r="331604">
      <c r="A331604" t="inlineStr">
        <is>
          <t>www.champagnenutrition.com</t>
        </is>
      </c>
      <c r="B331604" t="n">
        <v>96</v>
      </c>
    </row>
    <row r="331605">
      <c r="A331605" t="inlineStr">
        <is>
          <t>northwindcatalog.com</t>
        </is>
      </c>
      <c r="B331605" t="n">
        <v>96</v>
      </c>
    </row>
    <row r="331606">
      <c r="A331606" t="inlineStr">
        <is>
          <t>www.pedireviews.co.uk</t>
        </is>
      </c>
      <c r="B331606" t="n">
        <v>96</v>
      </c>
    </row>
    <row r="331607">
      <c r="A331607" t="inlineStr">
        <is>
          <t>www.pscmotorsports.com</t>
        </is>
      </c>
      <c r="B331607" t="n">
        <v>96</v>
      </c>
    </row>
    <row r="331608">
      <c r="A331608" t="inlineStr">
        <is>
          <t>core.filmlondon.org.uk</t>
        </is>
      </c>
      <c r="B331608" t="n">
        <v>96</v>
      </c>
    </row>
    <row r="331609">
      <c r="A331609" t="inlineStr">
        <is>
          <t>www.storefittingsdirect.co.uk</t>
        </is>
      </c>
      <c r="B331609" t="n">
        <v>96</v>
      </c>
    </row>
    <row r="331610">
      <c r="A331610" t="inlineStr">
        <is>
          <t>blog.yellow.ai</t>
        </is>
      </c>
      <c r="B331610" t="n">
        <v>96</v>
      </c>
    </row>
    <row r="331611">
      <c r="A331611" t="inlineStr">
        <is>
          <t>www.tena.ca</t>
        </is>
      </c>
      <c r="B331611" t="n">
        <v>96</v>
      </c>
    </row>
    <row r="331612">
      <c r="A331612" t="inlineStr">
        <is>
          <t>ecoandhealthy.com</t>
        </is>
      </c>
      <c r="B331612" t="n">
        <v>96</v>
      </c>
    </row>
    <row r="331613">
      <c r="A331613" t="inlineStr">
        <is>
          <t>www.raymears.com</t>
        </is>
      </c>
      <c r="B331613" t="n">
        <v>96</v>
      </c>
    </row>
    <row r="331614">
      <c r="A331614" t="inlineStr">
        <is>
          <t>simplysunsafe.com</t>
        </is>
      </c>
      <c r="B331614" t="n">
        <v>96</v>
      </c>
    </row>
    <row r="331615">
      <c r="A331615" t="inlineStr">
        <is>
          <t>www.greatervalleyglencouncil.org</t>
        </is>
      </c>
      <c r="B331615" t="n">
        <v>96</v>
      </c>
    </row>
    <row r="331616">
      <c r="A331616" t="inlineStr">
        <is>
          <t>totalhomedecor.com</t>
        </is>
      </c>
      <c r="B331616" t="n">
        <v>96</v>
      </c>
    </row>
    <row r="331617">
      <c r="A331617" t="inlineStr">
        <is>
          <t>www.sophierobinson.co.uk</t>
        </is>
      </c>
      <c r="B331617" t="n">
        <v>96</v>
      </c>
    </row>
    <row r="331618">
      <c r="A331618" t="inlineStr">
        <is>
          <t>www.instrukcjaobslugipdf.pl</t>
        </is>
      </c>
      <c r="B331618" t="n">
        <v>96</v>
      </c>
    </row>
    <row r="331619">
      <c r="A331619" t="inlineStr">
        <is>
          <t>library.iima.ac.in</t>
        </is>
      </c>
      <c r="B331619" t="n">
        <v>96</v>
      </c>
    </row>
    <row r="331620">
      <c r="A331620" t="inlineStr">
        <is>
          <t>www.spaceandpeople.co.uk</t>
        </is>
      </c>
      <c r="B331620" t="n">
        <v>96</v>
      </c>
    </row>
    <row r="331621">
      <c r="A331621" t="inlineStr">
        <is>
          <t>techtade.com</t>
        </is>
      </c>
      <c r="B331621" t="n">
        <v>96</v>
      </c>
    </row>
    <row r="331622">
      <c r="A331622" t="inlineStr">
        <is>
          <t>www.rezume.co.uk</t>
        </is>
      </c>
      <c r="B331622" t="n">
        <v>96</v>
      </c>
    </row>
    <row r="331623">
      <c r="A331623" t="inlineStr">
        <is>
          <t>www.whitehorsenews.co.uk</t>
        </is>
      </c>
      <c r="B331623" t="n">
        <v>96</v>
      </c>
    </row>
    <row r="331624">
      <c r="A331624" t="inlineStr">
        <is>
          <t>littleinspiration.com</t>
        </is>
      </c>
      <c r="B331624" t="n">
        <v>96</v>
      </c>
    </row>
    <row r="331625">
      <c r="A331625" t="inlineStr">
        <is>
          <t>buildyoursmarthome.co</t>
        </is>
      </c>
      <c r="B331625" t="n">
        <v>96</v>
      </c>
    </row>
    <row r="331626">
      <c r="A331626" t="inlineStr">
        <is>
          <t>www.thehorrormoviesblog.com</t>
        </is>
      </c>
      <c r="B331626" t="n">
        <v>96</v>
      </c>
    </row>
    <row r="331627">
      <c r="A331627" t="inlineStr">
        <is>
          <t>www.howorths-shoes-online.co.uk</t>
        </is>
      </c>
      <c r="B331627" t="n">
        <v>96</v>
      </c>
    </row>
    <row r="331628">
      <c r="A331628" t="inlineStr">
        <is>
          <t>www.americanplumbingflorida.com</t>
        </is>
      </c>
      <c r="B331628" t="n">
        <v>96</v>
      </c>
    </row>
    <row r="331629">
      <c r="A331629" t="inlineStr">
        <is>
          <t>www.huesofme.com</t>
        </is>
      </c>
      <c r="B331629" t="n">
        <v>96</v>
      </c>
    </row>
    <row r="331630">
      <c r="A331630" t="inlineStr">
        <is>
          <t>liberatedspaces.files.wordpress.com</t>
        </is>
      </c>
      <c r="B331630" t="n">
        <v>96</v>
      </c>
    </row>
    <row r="331631">
      <c r="A331631" t="inlineStr">
        <is>
          <t>www.researchmatters.in</t>
        </is>
      </c>
      <c r="B331631" t="n">
        <v>96</v>
      </c>
    </row>
    <row r="331632">
      <c r="A331632" t="inlineStr">
        <is>
          <t>vrnclearinghousefiles.blob.core.windows.net</t>
        </is>
      </c>
      <c r="B331632" t="n">
        <v>96</v>
      </c>
    </row>
    <row r="331633">
      <c r="A331633" t="inlineStr">
        <is>
          <t>arcademusic.co.uk</t>
        </is>
      </c>
      <c r="B331633" t="n">
        <v>96</v>
      </c>
    </row>
    <row r="331634">
      <c r="A331634" t="inlineStr">
        <is>
          <t>homesteadinmama.com</t>
        </is>
      </c>
      <c r="B331634" t="n">
        <v>96</v>
      </c>
    </row>
    <row r="331635">
      <c r="A331635" t="inlineStr">
        <is>
          <t>www.toronto-travel-guide.com</t>
        </is>
      </c>
      <c r="B331635" t="n">
        <v>96</v>
      </c>
    </row>
    <row r="331636">
      <c r="A331636" t="inlineStr">
        <is>
          <t>richardslechta.com</t>
        </is>
      </c>
      <c r="B331636" t="n">
        <v>96</v>
      </c>
    </row>
    <row r="331637">
      <c r="A331637" t="inlineStr">
        <is>
          <t>teckfly.com</t>
        </is>
      </c>
      <c r="B331637" t="n">
        <v>96</v>
      </c>
    </row>
    <row r="331638">
      <c r="A331638" t="inlineStr">
        <is>
          <t>home.akitabox.com</t>
        </is>
      </c>
      <c r="B331638" t="n">
        <v>96</v>
      </c>
    </row>
    <row r="331639">
      <c r="A331639" t="inlineStr">
        <is>
          <t>www.earbuddy.net</t>
        </is>
      </c>
      <c r="B331639" t="n">
        <v>96</v>
      </c>
    </row>
    <row r="331640">
      <c r="A331640" t="inlineStr">
        <is>
          <t>softwareorb.com</t>
        </is>
      </c>
      <c r="B331640" t="n">
        <v>96</v>
      </c>
    </row>
    <row r="331641">
      <c r="A331641" t="inlineStr">
        <is>
          <t>www.wappingersschools.org</t>
        </is>
      </c>
      <c r="B331641" t="n">
        <v>96</v>
      </c>
    </row>
    <row r="331642">
      <c r="A331642" t="inlineStr">
        <is>
          <t>www.firstdown.ro</t>
        </is>
      </c>
      <c r="B331642" t="n">
        <v>96</v>
      </c>
    </row>
    <row r="331643">
      <c r="A331643" t="inlineStr">
        <is>
          <t>archives.sheqmanagement.com</t>
        </is>
      </c>
      <c r="B331643" t="n">
        <v>96</v>
      </c>
    </row>
    <row r="331644">
      <c r="A331644" t="inlineStr">
        <is>
          <t>www.charlietemple.com</t>
        </is>
      </c>
      <c r="B331644" t="n">
        <v>96</v>
      </c>
    </row>
    <row r="331645">
      <c r="A331645" t="inlineStr">
        <is>
          <t>accessnsm.com</t>
        </is>
      </c>
      <c r="B331645" t="n">
        <v>96</v>
      </c>
    </row>
    <row r="331646">
      <c r="A331646" t="inlineStr">
        <is>
          <t>btob.co.nz</t>
        </is>
      </c>
      <c r="B331646" t="n">
        <v>96</v>
      </c>
    </row>
    <row r="331647">
      <c r="A331647" t="inlineStr">
        <is>
          <t>christinapiccoli.com</t>
        </is>
      </c>
      <c r="B331647" t="n">
        <v>96</v>
      </c>
    </row>
    <row r="331648">
      <c r="A331648" t="inlineStr">
        <is>
          <t>www.peersthejeweller.co.uk</t>
        </is>
      </c>
      <c r="B331648" t="n">
        <v>96</v>
      </c>
    </row>
    <row r="331649">
      <c r="A331649" t="inlineStr">
        <is>
          <t>control.visionscape.com.au</t>
        </is>
      </c>
      <c r="B331649" t="n">
        <v>96</v>
      </c>
    </row>
    <row r="331650">
      <c r="A331650" t="inlineStr">
        <is>
          <t>www.sipkar.cz</t>
        </is>
      </c>
      <c r="B331650" t="n">
        <v>96</v>
      </c>
    </row>
    <row r="331651">
      <c r="A331651" t="inlineStr">
        <is>
          <t>upcountryonline.files.wordpress.com</t>
        </is>
      </c>
      <c r="B331651" t="n">
        <v>96</v>
      </c>
    </row>
    <row r="331652">
      <c r="A331652" t="inlineStr">
        <is>
          <t>www.bruschishop.com</t>
        </is>
      </c>
      <c r="B331652" t="n">
        <v>96</v>
      </c>
    </row>
    <row r="331653">
      <c r="A331653" t="inlineStr">
        <is>
          <t>educationusa.state.gov</t>
        </is>
      </c>
      <c r="B331653" t="n">
        <v>96</v>
      </c>
    </row>
    <row r="331654">
      <c r="A331654" t="inlineStr">
        <is>
          <t>www.pvdtraining.com.vn</t>
        </is>
      </c>
      <c r="B331654" t="n">
        <v>96</v>
      </c>
    </row>
    <row r="331655">
      <c r="A331655" t="inlineStr">
        <is>
          <t>hamptonroadsmessenger.com</t>
        </is>
      </c>
      <c r="B331655" t="n">
        <v>96</v>
      </c>
    </row>
    <row r="331656">
      <c r="A331656" t="inlineStr">
        <is>
          <t>abgt350.live</t>
        </is>
      </c>
      <c r="B331656" t="n">
        <v>96</v>
      </c>
    </row>
    <row r="331657">
      <c r="A331657" t="inlineStr">
        <is>
          <t>1bps6437gg8c169i0y1drtgz-wpengine.netdna-ssl.com</t>
        </is>
      </c>
      <c r="B331657" t="n">
        <v>96</v>
      </c>
    </row>
    <row r="331658">
      <c r="A331658" t="inlineStr">
        <is>
          <t>cdn.houseoftents.co.uk</t>
        </is>
      </c>
      <c r="B331658" t="n">
        <v>96</v>
      </c>
    </row>
    <row r="331659">
      <c r="A331659" t="inlineStr">
        <is>
          <t>wkomathy.files.wordpress.com</t>
        </is>
      </c>
      <c r="B331659" t="n">
        <v>96</v>
      </c>
    </row>
    <row r="331660">
      <c r="A331660" t="inlineStr">
        <is>
          <t>headworths.files.wordpress.com</t>
        </is>
      </c>
      <c r="B331660" t="n">
        <v>96</v>
      </c>
    </row>
    <row r="331661">
      <c r="A331661" t="inlineStr">
        <is>
          <t>t9.topxxxmovies.com</t>
        </is>
      </c>
      <c r="B331661" t="n">
        <v>96</v>
      </c>
    </row>
    <row r="331662">
      <c r="A331662" t="inlineStr">
        <is>
          <t>gourmetkoshergiftbaskets.com</t>
        </is>
      </c>
      <c r="B331662" t="n">
        <v>96</v>
      </c>
    </row>
    <row r="331663">
      <c r="A331663" t="inlineStr">
        <is>
          <t>www.americantourister.com.tw</t>
        </is>
      </c>
      <c r="B331663" t="n">
        <v>96</v>
      </c>
    </row>
    <row r="331664">
      <c r="A331664" t="inlineStr">
        <is>
          <t>www.vyapinsoftware.com</t>
        </is>
      </c>
      <c r="B331664" t="n">
        <v>96</v>
      </c>
    </row>
    <row r="331665">
      <c r="A331665" t="inlineStr">
        <is>
          <t>www.finegardenproducts.com</t>
        </is>
      </c>
      <c r="B331665" t="n">
        <v>96</v>
      </c>
    </row>
    <row r="331666">
      <c r="A331666" t="inlineStr">
        <is>
          <t>shopping.pinchercreekecho.com</t>
        </is>
      </c>
      <c r="B331666" t="n">
        <v>96</v>
      </c>
    </row>
    <row r="331667">
      <c r="A331667" t="inlineStr">
        <is>
          <t>thegrovestead.com</t>
        </is>
      </c>
      <c r="B331667" t="n">
        <v>96</v>
      </c>
    </row>
    <row r="331668">
      <c r="A331668" t="inlineStr">
        <is>
          <t>bomar.rs</t>
        </is>
      </c>
      <c r="B331668" t="n">
        <v>96</v>
      </c>
    </row>
    <row r="331669">
      <c r="A331669" t="inlineStr">
        <is>
          <t>www.mattmorris.com</t>
        </is>
      </c>
      <c r="B331669" t="n">
        <v>96</v>
      </c>
    </row>
    <row r="331670">
      <c r="A331670" t="inlineStr">
        <is>
          <t>dogoodjobs.co.nz</t>
        </is>
      </c>
      <c r="B331670" t="n">
        <v>96</v>
      </c>
    </row>
    <row r="331671">
      <c r="A331671" t="inlineStr">
        <is>
          <t>www.essentialoilswithbetsy.com</t>
        </is>
      </c>
      <c r="B331671" t="n">
        <v>96</v>
      </c>
    </row>
    <row r="331672">
      <c r="A331672" t="inlineStr">
        <is>
          <t>flipsy.com</t>
        </is>
      </c>
      <c r="B331672" t="n">
        <v>96</v>
      </c>
    </row>
    <row r="331673">
      <c r="A331673" t="inlineStr">
        <is>
          <t>www.theclickreader.com</t>
        </is>
      </c>
      <c r="B331673" t="n">
        <v>96</v>
      </c>
    </row>
    <row r="331674">
      <c r="A331674" t="inlineStr">
        <is>
          <t>www.catherineandgraham.ca</t>
        </is>
      </c>
      <c r="B331674" t="n">
        <v>96</v>
      </c>
    </row>
    <row r="331675">
      <c r="A331675" t="inlineStr">
        <is>
          <t>silicon.nyc</t>
        </is>
      </c>
      <c r="B331675" t="n">
        <v>96</v>
      </c>
    </row>
    <row r="331676">
      <c r="A331676" t="inlineStr">
        <is>
          <t>cdn.americanprogressaction.org</t>
        </is>
      </c>
      <c r="B331676" t="n">
        <v>96</v>
      </c>
    </row>
    <row r="331677">
      <c r="A331677" t="inlineStr">
        <is>
          <t>multimedia.netstorage.imsa.com</t>
        </is>
      </c>
      <c r="B331677" t="n">
        <v>96</v>
      </c>
    </row>
    <row r="331678">
      <c r="A331678" t="inlineStr">
        <is>
          <t>cdn3.pornvids.pro</t>
        </is>
      </c>
      <c r="B331678" t="n">
        <v>96</v>
      </c>
    </row>
    <row r="331679">
      <c r="A331679" t="inlineStr">
        <is>
          <t>classiccarbs.com.au</t>
        </is>
      </c>
      <c r="B331679" t="n">
        <v>96</v>
      </c>
    </row>
    <row r="331680">
      <c r="A331680" t="inlineStr">
        <is>
          <t>crossbrowserajax.com</t>
        </is>
      </c>
      <c r="B331680" t="n">
        <v>96</v>
      </c>
    </row>
    <row r="331681">
      <c r="A331681" t="inlineStr">
        <is>
          <t>www.aircav.net</t>
        </is>
      </c>
      <c r="B331681" t="n">
        <v>96</v>
      </c>
    </row>
    <row r="331682">
      <c r="A331682" t="inlineStr">
        <is>
          <t>myprettyhair.net</t>
        </is>
      </c>
      <c r="B331682" t="n">
        <v>96</v>
      </c>
    </row>
    <row r="331683">
      <c r="A331683" t="inlineStr">
        <is>
          <t>cf-cdn.relax-gaming.com</t>
        </is>
      </c>
      <c r="B331683" t="n">
        <v>96</v>
      </c>
    </row>
    <row r="331684">
      <c r="A331684" t="inlineStr">
        <is>
          <t>thefullbouquetblog.com</t>
        </is>
      </c>
      <c r="B331684" t="n">
        <v>96</v>
      </c>
    </row>
    <row r="331685">
      <c r="A331685" t="inlineStr">
        <is>
          <t>www.iwatches.review</t>
        </is>
      </c>
      <c r="B331685" t="n">
        <v>96</v>
      </c>
    </row>
    <row r="331686">
      <c r="A331686" t="inlineStr">
        <is>
          <t>www.lwmpersonalinjurylawyers.com</t>
        </is>
      </c>
      <c r="B331686" t="n">
        <v>96</v>
      </c>
    </row>
    <row r="331687">
      <c r="A331687" t="inlineStr">
        <is>
          <t>img5.glonstruct.com</t>
        </is>
      </c>
      <c r="B331687" t="n">
        <v>96</v>
      </c>
    </row>
    <row r="331688">
      <c r="A331688" t="inlineStr">
        <is>
          <t>franklinis.com</t>
        </is>
      </c>
      <c r="B331688" t="n">
        <v>96</v>
      </c>
    </row>
    <row r="331689">
      <c r="A331689" t="inlineStr">
        <is>
          <t>businessaviationblog.files.wordpress.com</t>
        </is>
      </c>
      <c r="B331689" t="n">
        <v>96</v>
      </c>
    </row>
    <row r="331690">
      <c r="A331690" t="inlineStr">
        <is>
          <t>www.lastdollartack.com</t>
        </is>
      </c>
      <c r="B331690" t="n">
        <v>96</v>
      </c>
    </row>
    <row r="331691">
      <c r="A331691" t="inlineStr">
        <is>
          <t>findyourflow.com</t>
        </is>
      </c>
      <c r="B331691" t="n">
        <v>96</v>
      </c>
    </row>
    <row r="331692">
      <c r="A331692" t="inlineStr">
        <is>
          <t>ivebeenmugged.typepad.com</t>
        </is>
      </c>
      <c r="B331692" t="n">
        <v>96</v>
      </c>
    </row>
    <row r="331693">
      <c r="A331693" t="inlineStr">
        <is>
          <t>www.makdigitaldesign.com</t>
        </is>
      </c>
      <c r="B331693" t="n">
        <v>96</v>
      </c>
    </row>
    <row r="331694">
      <c r="A331694" t="inlineStr">
        <is>
          <t>www.twintechpromo.com</t>
        </is>
      </c>
      <c r="B331694" t="n">
        <v>96</v>
      </c>
    </row>
    <row r="331695">
      <c r="A331695" t="inlineStr">
        <is>
          <t>www.mynexgenonline.com</t>
        </is>
      </c>
      <c r="B331695" t="n">
        <v>96</v>
      </c>
    </row>
    <row r="331696">
      <c r="A331696" t="inlineStr">
        <is>
          <t>www.forgetmenotfloristneath.com</t>
        </is>
      </c>
      <c r="B331696" t="n">
        <v>96</v>
      </c>
    </row>
    <row r="331697">
      <c r="A331697" t="inlineStr">
        <is>
          <t>wonderland.ae</t>
        </is>
      </c>
      <c r="B331697" t="n">
        <v>96</v>
      </c>
    </row>
    <row r="331698">
      <c r="A331698" t="inlineStr">
        <is>
          <t>susun-outdoors.com</t>
        </is>
      </c>
      <c r="B331698" t="n">
        <v>96</v>
      </c>
    </row>
    <row r="331699">
      <c r="A331699" t="inlineStr">
        <is>
          <t>authoranthonyavinablog.files.wordpress.com</t>
        </is>
      </c>
      <c r="B331699" t="n">
        <v>96</v>
      </c>
    </row>
    <row r="331700">
      <c r="A331700" t="inlineStr">
        <is>
          <t>www.accountingcapital.com</t>
        </is>
      </c>
      <c r="B331700" t="n">
        <v>96</v>
      </c>
    </row>
    <row r="331701">
      <c r="A331701" t="inlineStr">
        <is>
          <t>miniaturemasterminds.com</t>
        </is>
      </c>
      <c r="B331701" t="n">
        <v>96</v>
      </c>
    </row>
    <row r="331702">
      <c r="A331702" t="inlineStr">
        <is>
          <t>theweekender.com</t>
        </is>
      </c>
      <c r="B331702" t="n">
        <v>96</v>
      </c>
    </row>
    <row r="331703">
      <c r="A331703" t="inlineStr">
        <is>
          <t>djjsh6nrdljkp.cloudfront.net</t>
        </is>
      </c>
      <c r="B331703" t="n">
        <v>96</v>
      </c>
    </row>
    <row r="331704">
      <c r="A331704" t="inlineStr">
        <is>
          <t>www.fireeye.com</t>
        </is>
      </c>
      <c r="B331704" t="n">
        <v>96</v>
      </c>
    </row>
    <row r="331705">
      <c r="A331705" t="inlineStr">
        <is>
          <t>www.showsinmanchester.co.uk</t>
        </is>
      </c>
      <c r="B331705" t="n">
        <v>96</v>
      </c>
    </row>
    <row r="331706">
      <c r="A331706" t="inlineStr">
        <is>
          <t>missionforthepoor.files.wordpress.com</t>
        </is>
      </c>
      <c r="B331706" t="n">
        <v>96</v>
      </c>
    </row>
    <row r="331707">
      <c r="A331707" t="inlineStr">
        <is>
          <t>convido.global</t>
        </is>
      </c>
      <c r="B331707" t="n">
        <v>96</v>
      </c>
    </row>
    <row r="331708">
      <c r="A331708" t="inlineStr">
        <is>
          <t>neshafashion.com</t>
        </is>
      </c>
      <c r="B331708" t="n">
        <v>96</v>
      </c>
    </row>
    <row r="331709">
      <c r="A331709" t="inlineStr">
        <is>
          <t>i8secure11-805356.c.cdn77.org</t>
        </is>
      </c>
      <c r="B331709" t="n">
        <v>96</v>
      </c>
    </row>
    <row r="331710">
      <c r="A331710" t="inlineStr">
        <is>
          <t>www.bworldonline.com</t>
        </is>
      </c>
      <c r="B331710" t="n">
        <v>96</v>
      </c>
    </row>
    <row r="331711">
      <c r="A331711" t="inlineStr">
        <is>
          <t>bartramsgarden.org</t>
        </is>
      </c>
      <c r="B331711" t="n">
        <v>96</v>
      </c>
    </row>
    <row r="331712">
      <c r="A331712" t="inlineStr">
        <is>
          <t>thehappypreneur.com</t>
        </is>
      </c>
      <c r="B331712" t="n">
        <v>96</v>
      </c>
    </row>
    <row r="331713">
      <c r="A331713" t="inlineStr">
        <is>
          <t>www.albertilupton.com</t>
        </is>
      </c>
      <c r="B331713" t="n">
        <v>96</v>
      </c>
    </row>
    <row r="331714">
      <c r="A331714" t="inlineStr">
        <is>
          <t>www.practicalpainmanagement.com</t>
        </is>
      </c>
      <c r="B331714" t="n">
        <v>96</v>
      </c>
    </row>
    <row r="331715">
      <c r="A331715" t="inlineStr">
        <is>
          <t>www.teachingabroaddirect.co.uk</t>
        </is>
      </c>
      <c r="B331715" t="n">
        <v>96</v>
      </c>
    </row>
    <row r="331716">
      <c r="A331716" t="inlineStr">
        <is>
          <t>www.supertechhvac.com</t>
        </is>
      </c>
      <c r="B331716" t="n">
        <v>96</v>
      </c>
    </row>
    <row r="331717">
      <c r="A331717" t="inlineStr">
        <is>
          <t>www.mercedes-benz.ca</t>
        </is>
      </c>
      <c r="B331717" t="n">
        <v>96</v>
      </c>
    </row>
    <row r="331718">
      <c r="A331718" t="inlineStr">
        <is>
          <t>hbcubands.com</t>
        </is>
      </c>
      <c r="B331718" t="n">
        <v>96</v>
      </c>
    </row>
    <row r="331719">
      <c r="A331719" t="inlineStr">
        <is>
          <t>cdn.southfloridabounce.com</t>
        </is>
      </c>
      <c r="B331719" t="n">
        <v>96</v>
      </c>
    </row>
    <row r="331720">
      <c r="A331720" t="inlineStr">
        <is>
          <t>sexo18.net</t>
        </is>
      </c>
      <c r="B331720" t="n">
        <v>96</v>
      </c>
    </row>
    <row r="331721">
      <c r="A331721" t="inlineStr">
        <is>
          <t>easysmallbusinesshr.com</t>
        </is>
      </c>
      <c r="B331721" t="n">
        <v>96</v>
      </c>
    </row>
    <row r="331722">
      <c r="A331722" t="inlineStr">
        <is>
          <t>www.peterleehallfittedbedrooms.co.uk</t>
        </is>
      </c>
      <c r="B331722" t="n">
        <v>96</v>
      </c>
    </row>
    <row r="331723">
      <c r="A331723" t="inlineStr">
        <is>
          <t>www.expertprogrammanagement.com</t>
        </is>
      </c>
      <c r="B331723" t="n">
        <v>96</v>
      </c>
    </row>
    <row r="331724">
      <c r="A331724" t="inlineStr">
        <is>
          <t>gamestogofm.com</t>
        </is>
      </c>
      <c r="B331724" t="n">
        <v>96</v>
      </c>
    </row>
    <row r="331725">
      <c r="A331725" t="inlineStr">
        <is>
          <t>game.sibnet.ru</t>
        </is>
      </c>
      <c r="B331725" t="n">
        <v>96</v>
      </c>
    </row>
    <row r="331726">
      <c r="A331726" t="inlineStr">
        <is>
          <t>d1kk77jy37m3hf.cloudfront.net</t>
        </is>
      </c>
      <c r="B331726" t="n">
        <v>96</v>
      </c>
    </row>
    <row r="331727">
      <c r="A331727" t="inlineStr">
        <is>
          <t>serumno5.com</t>
        </is>
      </c>
      <c r="B331727" t="n">
        <v>96</v>
      </c>
    </row>
    <row r="331728">
      <c r="A331728" t="inlineStr">
        <is>
          <t>www.absolutebailbonds.com</t>
        </is>
      </c>
      <c r="B331728" t="n">
        <v>96</v>
      </c>
    </row>
    <row r="331729">
      <c r="A331729" t="inlineStr">
        <is>
          <t>ajax-scroll.m2.demo.mconnectmedia.com</t>
        </is>
      </c>
      <c r="B331729" t="n">
        <v>96</v>
      </c>
    </row>
    <row r="331730">
      <c r="A331730" t="inlineStr">
        <is>
          <t>calvinhistory.files.wordpress.com</t>
        </is>
      </c>
      <c r="B331730" t="n">
        <v>96</v>
      </c>
    </row>
    <row r="331731">
      <c r="A331731" t="inlineStr">
        <is>
          <t>www.synthx.com</t>
        </is>
      </c>
      <c r="B331731" t="n">
        <v>96</v>
      </c>
    </row>
    <row r="331732">
      <c r="A331732" t="inlineStr">
        <is>
          <t>www.financialmappers.com.au</t>
        </is>
      </c>
      <c r="B331732" t="n">
        <v>96</v>
      </c>
    </row>
    <row r="331733">
      <c r="A331733" t="inlineStr">
        <is>
          <t>www.tidewaterlumber.com</t>
        </is>
      </c>
      <c r="B331733" t="n">
        <v>96</v>
      </c>
    </row>
    <row r="331734">
      <c r="A331734" t="inlineStr">
        <is>
          <t>www.printingbrooklyn.com</t>
        </is>
      </c>
      <c r="B331734" t="n">
        <v>96</v>
      </c>
    </row>
    <row r="331735">
      <c r="A331735" t="inlineStr">
        <is>
          <t>liverpoolas.org</t>
        </is>
      </c>
      <c r="B331735" t="n">
        <v>96</v>
      </c>
    </row>
    <row r="331736">
      <c r="A331736" t="inlineStr">
        <is>
          <t>tarotluv.com</t>
        </is>
      </c>
      <c r="B331736" t="n">
        <v>96</v>
      </c>
    </row>
    <row r="331737">
      <c r="A331737" t="inlineStr">
        <is>
          <t>www.theheadsetcompany.co.uk</t>
        </is>
      </c>
      <c r="B331737" t="n">
        <v>96</v>
      </c>
    </row>
    <row r="331738">
      <c r="A331738" t="inlineStr">
        <is>
          <t>www.vancouverarchives.ca</t>
        </is>
      </c>
      <c r="B331738" t="n">
        <v>96</v>
      </c>
    </row>
    <row r="331739">
      <c r="A331739" t="inlineStr">
        <is>
          <t>www.dietpillswatchdog.com</t>
        </is>
      </c>
      <c r="B331739" t="n">
        <v>96</v>
      </c>
    </row>
    <row r="331740">
      <c r="A331740" t="inlineStr">
        <is>
          <t>rockinronsmusicsd.com</t>
        </is>
      </c>
      <c r="B331740" t="n">
        <v>96</v>
      </c>
    </row>
    <row r="331741">
      <c r="A331741" t="inlineStr">
        <is>
          <t>jessshanahan.com</t>
        </is>
      </c>
      <c r="B331741" t="n">
        <v>96</v>
      </c>
    </row>
    <row r="331742">
      <c r="A331742" t="inlineStr">
        <is>
          <t>knight-scapes.com</t>
        </is>
      </c>
      <c r="B331742" t="n">
        <v>96</v>
      </c>
    </row>
    <row r="331743">
      <c r="A331743" t="inlineStr">
        <is>
          <t>schoolsocialwork.net</t>
        </is>
      </c>
      <c r="B331743" t="n">
        <v>96</v>
      </c>
    </row>
    <row r="331744">
      <c r="A331744" t="inlineStr">
        <is>
          <t>michaelspartyrentals.com</t>
        </is>
      </c>
      <c r="B331744" t="n">
        <v>96</v>
      </c>
    </row>
    <row r="331745">
      <c r="A331745" t="inlineStr">
        <is>
          <t>www.grandprairietheatre.com</t>
        </is>
      </c>
      <c r="B331745" t="n">
        <v>96</v>
      </c>
    </row>
    <row r="331746">
      <c r="A331746" t="inlineStr">
        <is>
          <t>pgtipsonfilms.files.wordpress.com</t>
        </is>
      </c>
      <c r="B331746" t="n">
        <v>96</v>
      </c>
    </row>
    <row r="331747">
      <c r="A331747" t="inlineStr">
        <is>
          <t>www.therealpbx.com</t>
        </is>
      </c>
      <c r="B331747" t="n">
        <v>96</v>
      </c>
    </row>
    <row r="331748">
      <c r="A331748" t="inlineStr">
        <is>
          <t>africanfreelancers.files.wordpress.com</t>
        </is>
      </c>
      <c r="B331748" t="n">
        <v>96</v>
      </c>
    </row>
    <row r="331749">
      <c r="A331749" t="inlineStr">
        <is>
          <t>www.odl.online</t>
        </is>
      </c>
      <c r="B331749" t="n">
        <v>96</v>
      </c>
    </row>
    <row r="331750">
      <c r="A331750" t="inlineStr">
        <is>
          <t>www.fitnesshealth101.com</t>
        </is>
      </c>
      <c r="B331750" t="n">
        <v>96</v>
      </c>
    </row>
    <row r="331751">
      <c r="A331751" t="inlineStr">
        <is>
          <t>eaglerockhistory.org</t>
        </is>
      </c>
      <c r="B331751" t="n">
        <v>96</v>
      </c>
    </row>
    <row r="331752">
      <c r="A331752" t="inlineStr">
        <is>
          <t>parametricdrawing.files.wordpress.com</t>
        </is>
      </c>
      <c r="B331752" t="n">
        <v>96</v>
      </c>
    </row>
    <row r="331753">
      <c r="A331753" t="inlineStr">
        <is>
          <t>www.beautypillow.nl</t>
        </is>
      </c>
      <c r="B331753" t="n">
        <v>96</v>
      </c>
    </row>
    <row r="331754">
      <c r="A331754" t="inlineStr">
        <is>
          <t>www.g-tacs.com</t>
        </is>
      </c>
      <c r="B331754" t="n">
        <v>96</v>
      </c>
    </row>
    <row r="331755">
      <c r="A331755" t="inlineStr">
        <is>
          <t>makemoneynews.org</t>
        </is>
      </c>
      <c r="B331755" t="n">
        <v>96</v>
      </c>
    </row>
    <row r="331756">
      <c r="A331756" t="inlineStr">
        <is>
          <t>www.yairhaim.com</t>
        </is>
      </c>
      <c r="B331756" t="n">
        <v>96</v>
      </c>
    </row>
    <row r="331757">
      <c r="A331757" t="inlineStr">
        <is>
          <t>stevericketts.files.wordpress.com</t>
        </is>
      </c>
      <c r="B331757" t="n">
        <v>96</v>
      </c>
    </row>
    <row r="331758">
      <c r="A331758" t="inlineStr">
        <is>
          <t>cdn.travel-mediaserver.com</t>
        </is>
      </c>
      <c r="B331758" t="n">
        <v>96</v>
      </c>
    </row>
    <row r="331759">
      <c r="A331759" t="inlineStr">
        <is>
          <t>www.remnantresource.org</t>
        </is>
      </c>
      <c r="B331759" t="n">
        <v>96</v>
      </c>
    </row>
    <row r="331760">
      <c r="A331760" t="inlineStr">
        <is>
          <t>www.treadway.co.nz</t>
        </is>
      </c>
      <c r="B331760" t="n">
        <v>96</v>
      </c>
    </row>
    <row r="331761">
      <c r="A331761" t="inlineStr">
        <is>
          <t>www.covercraft.com</t>
        </is>
      </c>
      <c r="B331761" t="n">
        <v>96</v>
      </c>
    </row>
    <row r="331762">
      <c r="A331762" t="inlineStr">
        <is>
          <t>www.boostcruising.com.au</t>
        </is>
      </c>
      <c r="B331762" t="n">
        <v>96</v>
      </c>
    </row>
    <row r="331763">
      <c r="A331763" t="inlineStr">
        <is>
          <t>segerstromjagjournal.com</t>
        </is>
      </c>
      <c r="B331763" t="n">
        <v>96</v>
      </c>
    </row>
    <row r="331764">
      <c r="A331764" t="inlineStr">
        <is>
          <t>www.stampdesigner.co.uk</t>
        </is>
      </c>
      <c r="B331764" t="n">
        <v>96</v>
      </c>
    </row>
    <row r="331765">
      <c r="A331765" t="inlineStr">
        <is>
          <t>www.adibike.com</t>
        </is>
      </c>
      <c r="B331765" t="n">
        <v>96</v>
      </c>
    </row>
    <row r="331766">
      <c r="A331766" t="inlineStr">
        <is>
          <t>pistasport.es</t>
        </is>
      </c>
      <c r="B331766" t="n">
        <v>96</v>
      </c>
    </row>
    <row r="331767">
      <c r="A331767" t="inlineStr">
        <is>
          <t>www.dennisvillefence.com</t>
        </is>
      </c>
      <c r="B331767" t="n">
        <v>96</v>
      </c>
    </row>
    <row r="331768">
      <c r="A331768" t="inlineStr">
        <is>
          <t>www.premiersoccerchat.com.customers.tigertech.net</t>
        </is>
      </c>
      <c r="B331768" t="n">
        <v>96</v>
      </c>
    </row>
    <row r="331769">
      <c r="A331769" t="inlineStr">
        <is>
          <t>www.assimdomeujeito.com</t>
        </is>
      </c>
      <c r="B331769" t="n">
        <v>96</v>
      </c>
    </row>
    <row r="331770">
      <c r="A331770" t="inlineStr">
        <is>
          <t>linesonthewater.files.wordpress.com</t>
        </is>
      </c>
      <c r="B331770" t="n">
        <v>96</v>
      </c>
    </row>
    <row r="331771">
      <c r="A331771" t="inlineStr">
        <is>
          <t>gmsmobility.com</t>
        </is>
      </c>
      <c r="B331771" t="n">
        <v>96</v>
      </c>
    </row>
    <row r="331772">
      <c r="A331772" t="inlineStr">
        <is>
          <t>www.airplanesandrockets.com</t>
        </is>
      </c>
      <c r="B331772" t="n">
        <v>96</v>
      </c>
    </row>
    <row r="331773">
      <c r="A331773" t="inlineStr">
        <is>
          <t>ricelawmd.com</t>
        </is>
      </c>
      <c r="B331773" t="n">
        <v>96</v>
      </c>
    </row>
    <row r="331774">
      <c r="A331774" t="inlineStr">
        <is>
          <t>aauw.magazineline.com</t>
        </is>
      </c>
      <c r="B331774" t="n">
        <v>96</v>
      </c>
    </row>
    <row r="331775">
      <c r="A331775" t="inlineStr">
        <is>
          <t>blushbeautylounge.me.uk</t>
        </is>
      </c>
      <c r="B331775" t="n">
        <v>96</v>
      </c>
    </row>
    <row r="331776">
      <c r="A331776" t="inlineStr">
        <is>
          <t>www.skorkin.com</t>
        </is>
      </c>
      <c r="B331776" t="n">
        <v>96</v>
      </c>
    </row>
    <row r="331777">
      <c r="A331777" t="inlineStr">
        <is>
          <t>www.tyronecourier.co.uk</t>
        </is>
      </c>
      <c r="B331777" t="n">
        <v>96</v>
      </c>
    </row>
    <row r="331778">
      <c r="A331778" t="inlineStr">
        <is>
          <t>mythicseam.com</t>
        </is>
      </c>
      <c r="B331778" t="n">
        <v>96</v>
      </c>
    </row>
    <row r="331779">
      <c r="A331779" t="inlineStr">
        <is>
          <t>bluemoon-books.com</t>
        </is>
      </c>
      <c r="B331779" t="n">
        <v>96</v>
      </c>
    </row>
    <row r="331780">
      <c r="A331780" t="inlineStr">
        <is>
          <t>vip.graphics</t>
        </is>
      </c>
      <c r="B331780" t="n">
        <v>96</v>
      </c>
    </row>
    <row r="331781">
      <c r="A331781" t="inlineStr">
        <is>
          <t>www.nvidia.co.uk</t>
        </is>
      </c>
      <c r="B331781" t="n">
        <v>96</v>
      </c>
    </row>
    <row r="331782">
      <c r="A331782" t="inlineStr">
        <is>
          <t>www.akasheng.com</t>
        </is>
      </c>
      <c r="B331782" t="n">
        <v>96</v>
      </c>
    </row>
    <row r="331783">
      <c r="A331783" t="inlineStr">
        <is>
          <t>www.kerwinrae.com</t>
        </is>
      </c>
      <c r="B331783" t="n">
        <v>96</v>
      </c>
    </row>
    <row r="331784">
      <c r="A331784" t="inlineStr">
        <is>
          <t>s24990.pcdn.co</t>
        </is>
      </c>
      <c r="B331784" t="n">
        <v>96</v>
      </c>
    </row>
    <row r="331785">
      <c r="A331785" t="inlineStr">
        <is>
          <t>www.wildlifemonitoringsolutions.nl</t>
        </is>
      </c>
      <c r="B331785" t="n">
        <v>96</v>
      </c>
    </row>
    <row r="331786">
      <c r="A331786" t="inlineStr">
        <is>
          <t>www.mdfshelves.co.uk</t>
        </is>
      </c>
      <c r="B331786" t="n">
        <v>96</v>
      </c>
    </row>
    <row r="331787">
      <c r="A331787" t="inlineStr">
        <is>
          <t>trustees.org</t>
        </is>
      </c>
      <c r="B331787" t="n">
        <v>96</v>
      </c>
    </row>
    <row r="331788">
      <c r="A331788" t="inlineStr">
        <is>
          <t>bollywoodvibes.co.uk</t>
        </is>
      </c>
      <c r="B331788" t="n">
        <v>96</v>
      </c>
    </row>
    <row r="331789">
      <c r="A331789" t="inlineStr">
        <is>
          <t>stonecenterinc.com</t>
        </is>
      </c>
      <c r="B331789" t="n">
        <v>96</v>
      </c>
    </row>
    <row r="331790">
      <c r="A331790" t="inlineStr">
        <is>
          <t>www.ursells.co.uk</t>
        </is>
      </c>
      <c r="B331790" t="n">
        <v>96</v>
      </c>
    </row>
    <row r="331791">
      <c r="A331791" t="inlineStr">
        <is>
          <t>www.designforfounders.com</t>
        </is>
      </c>
      <c r="B331791" t="n">
        <v>96</v>
      </c>
    </row>
    <row r="331792">
      <c r="A331792" t="inlineStr">
        <is>
          <t>chinese-cuisine.eu</t>
        </is>
      </c>
      <c r="B331792" t="n">
        <v>96</v>
      </c>
    </row>
    <row r="331793">
      <c r="A331793" t="inlineStr">
        <is>
          <t>www.leftyimages.com</t>
        </is>
      </c>
      <c r="B331793" t="n">
        <v>96</v>
      </c>
    </row>
    <row r="331794">
      <c r="A331794" t="inlineStr">
        <is>
          <t>profmattstrassler.files.wordpress.com</t>
        </is>
      </c>
      <c r="B331794" t="n">
        <v>96</v>
      </c>
    </row>
    <row r="331795">
      <c r="A331795" t="inlineStr">
        <is>
          <t>redactionpolitics.files.wordpress.com</t>
        </is>
      </c>
      <c r="B331795" t="n">
        <v>96</v>
      </c>
    </row>
    <row r="331796">
      <c r="A331796" t="inlineStr">
        <is>
          <t>bostonchicparty.com</t>
        </is>
      </c>
      <c r="B331796" t="n">
        <v>96</v>
      </c>
    </row>
    <row r="331797">
      <c r="A331797" t="inlineStr">
        <is>
          <t>www.isweek.com</t>
        </is>
      </c>
      <c r="B331797" t="n">
        <v>96</v>
      </c>
    </row>
    <row r="331798">
      <c r="A331798" t="inlineStr">
        <is>
          <t>blueearthcountyhistory.com</t>
        </is>
      </c>
      <c r="B331798" t="n">
        <v>96</v>
      </c>
    </row>
    <row r="331799">
      <c r="A331799" t="inlineStr">
        <is>
          <t>www.bryanpollardphotos.com</t>
        </is>
      </c>
      <c r="B331799" t="n">
        <v>96</v>
      </c>
    </row>
    <row r="331800">
      <c r="A331800" t="inlineStr">
        <is>
          <t>www.thefoundist.com</t>
        </is>
      </c>
      <c r="B331800" t="n">
        <v>96</v>
      </c>
    </row>
    <row r="331801">
      <c r="A331801" t="inlineStr">
        <is>
          <t>www.adventureswales.co.uk</t>
        </is>
      </c>
      <c r="B331801" t="n">
        <v>96</v>
      </c>
    </row>
    <row r="331802">
      <c r="A331802" t="inlineStr">
        <is>
          <t>franklyflawless.com</t>
        </is>
      </c>
      <c r="B331802" t="n">
        <v>96</v>
      </c>
    </row>
    <row r="331803">
      <c r="A331803" t="inlineStr">
        <is>
          <t>setthetrotline.com</t>
        </is>
      </c>
      <c r="B331803" t="n">
        <v>96</v>
      </c>
    </row>
    <row r="331804">
      <c r="A331804" t="inlineStr">
        <is>
          <t>www.proscubadiver.net</t>
        </is>
      </c>
      <c r="B331804" t="n">
        <v>96</v>
      </c>
    </row>
    <row r="331805">
      <c r="A331805" t="inlineStr">
        <is>
          <t>harnerbrotherscsa.files.wordpress.com</t>
        </is>
      </c>
      <c r="B331805" t="n">
        <v>96</v>
      </c>
    </row>
    <row r="331806">
      <c r="A331806" t="inlineStr">
        <is>
          <t>giftbasketdropshipping.com</t>
        </is>
      </c>
      <c r="B331806" t="n">
        <v>96</v>
      </c>
    </row>
    <row r="331807">
      <c r="A331807" t="inlineStr">
        <is>
          <t>metadata.isbn.nl</t>
        </is>
      </c>
      <c r="B331807" t="n">
        <v>96</v>
      </c>
    </row>
    <row r="331808">
      <c r="A331808" t="inlineStr">
        <is>
          <t>www.getyfree.com</t>
        </is>
      </c>
      <c r="B331808" t="n">
        <v>96</v>
      </c>
    </row>
    <row r="331809">
      <c r="A331809" t="inlineStr">
        <is>
          <t>www.ms4r.com</t>
        </is>
      </c>
      <c r="B331809" t="n">
        <v>96</v>
      </c>
    </row>
    <row r="331810">
      <c r="A331810" t="inlineStr">
        <is>
          <t>holidays.butlins.com</t>
        </is>
      </c>
      <c r="B331810" t="n">
        <v>96</v>
      </c>
    </row>
    <row r="331811">
      <c r="A331811" t="inlineStr">
        <is>
          <t>ohioseagrant.osu.edu</t>
        </is>
      </c>
      <c r="B331811" t="n">
        <v>96</v>
      </c>
    </row>
    <row r="331812">
      <c r="A331812" t="inlineStr">
        <is>
          <t>www.bscsolutions.com</t>
        </is>
      </c>
      <c r="B331812" t="n">
        <v>96</v>
      </c>
    </row>
    <row r="331813">
      <c r="A331813" t="inlineStr">
        <is>
          <t>www.nassauboces.org</t>
        </is>
      </c>
      <c r="B331813" t="n">
        <v>96</v>
      </c>
    </row>
    <row r="331814">
      <c r="A331814" t="inlineStr">
        <is>
          <t>swatiness.files.wordpress.com</t>
        </is>
      </c>
      <c r="B331814" t="n">
        <v>96</v>
      </c>
    </row>
    <row r="331815">
      <c r="A331815" t="inlineStr">
        <is>
          <t>mobileireland.ie</t>
        </is>
      </c>
      <c r="B331815" t="n">
        <v>96</v>
      </c>
    </row>
    <row r="331816">
      <c r="A331816" t="inlineStr">
        <is>
          <t>www.earlymoments.com</t>
        </is>
      </c>
      <c r="B331816" t="n">
        <v>96</v>
      </c>
    </row>
    <row r="331817">
      <c r="A331817" t="inlineStr">
        <is>
          <t>lincolnparkhistory.files.wordpress.com</t>
        </is>
      </c>
      <c r="B331817" t="n">
        <v>96</v>
      </c>
    </row>
    <row r="331818">
      <c r="A331818" t="inlineStr">
        <is>
          <t>www.digitalmediasystems.co.uk</t>
        </is>
      </c>
      <c r="B331818" t="n">
        <v>96</v>
      </c>
    </row>
    <row r="331819">
      <c r="A331819" t="inlineStr">
        <is>
          <t>specialoccasionsonline-static.myshopblocks.com</t>
        </is>
      </c>
      <c r="B331819" t="n">
        <v>96</v>
      </c>
    </row>
    <row r="331820">
      <c r="A331820" t="inlineStr">
        <is>
          <t>www.vbgov.com</t>
        </is>
      </c>
      <c r="B331820" t="n">
        <v>96</v>
      </c>
    </row>
    <row r="331821">
      <c r="A331821" t="inlineStr">
        <is>
          <t>diybeautybase.com</t>
        </is>
      </c>
      <c r="B331821" t="n">
        <v>96</v>
      </c>
    </row>
    <row r="331822">
      <c r="A331822" t="inlineStr">
        <is>
          <t>www.editorials360.com</t>
        </is>
      </c>
      <c r="B331822" t="n">
        <v>96</v>
      </c>
    </row>
    <row r="331823">
      <c r="A331823" t="inlineStr">
        <is>
          <t>www.olcatalogue.co.uk</t>
        </is>
      </c>
      <c r="B331823" t="n">
        <v>96</v>
      </c>
    </row>
    <row r="331824">
      <c r="A331824" t="inlineStr">
        <is>
          <t>azscreenrecorder.pro</t>
        </is>
      </c>
      <c r="B331824" t="n">
        <v>96</v>
      </c>
    </row>
    <row r="331825">
      <c r="A331825" t="inlineStr">
        <is>
          <t>www.rozujewellery.co.uk</t>
        </is>
      </c>
      <c r="B331825" t="n">
        <v>96</v>
      </c>
    </row>
    <row r="331826">
      <c r="A331826" t="inlineStr">
        <is>
          <t>vittlesandvoyages.files.wordpress.com</t>
        </is>
      </c>
      <c r="B331826" t="n">
        <v>96</v>
      </c>
    </row>
    <row r="331827">
      <c r="A331827" t="inlineStr">
        <is>
          <t>megansmakeupmuses.files.wordpress.com</t>
        </is>
      </c>
      <c r="B331827" t="n">
        <v>96</v>
      </c>
    </row>
    <row r="331828">
      <c r="A331828" t="inlineStr">
        <is>
          <t>beatsc.com</t>
        </is>
      </c>
      <c r="B331828" t="n">
        <v>96</v>
      </c>
    </row>
    <row r="331829">
      <c r="A331829" t="inlineStr">
        <is>
          <t>ascholarship.com</t>
        </is>
      </c>
      <c r="B331829" t="n">
        <v>96</v>
      </c>
    </row>
    <row r="331830">
      <c r="A331830" t="inlineStr">
        <is>
          <t>www.michaellynes.co.uk</t>
        </is>
      </c>
      <c r="B331830" t="n">
        <v>96</v>
      </c>
    </row>
    <row r="331831">
      <c r="A331831" t="inlineStr">
        <is>
          <t>d2xlsvqc2km4uk.cloudfront.net</t>
        </is>
      </c>
      <c r="B331831" t="n">
        <v>96</v>
      </c>
    </row>
    <row r="331832">
      <c r="A331832" t="inlineStr">
        <is>
          <t>www.broadstours.co.uk</t>
        </is>
      </c>
      <c r="B331832" t="n">
        <v>96</v>
      </c>
    </row>
    <row r="331833">
      <c r="A331833" t="inlineStr">
        <is>
          <t>www.9pm-store.de</t>
        </is>
      </c>
      <c r="B331833" t="n">
        <v>96</v>
      </c>
    </row>
    <row r="331834">
      <c r="A331834" t="inlineStr">
        <is>
          <t>www.didntknowiwantedthat.com</t>
        </is>
      </c>
      <c r="B331834" t="n">
        <v>96</v>
      </c>
    </row>
    <row r="331835">
      <c r="A331835" t="inlineStr">
        <is>
          <t>sportsgossip.com</t>
        </is>
      </c>
      <c r="B331835" t="n">
        <v>96</v>
      </c>
    </row>
    <row r="331836">
      <c r="A331836" t="inlineStr">
        <is>
          <t>www.lifestylefurniture.co.uk</t>
        </is>
      </c>
      <c r="B331836" t="n">
        <v>96</v>
      </c>
    </row>
    <row r="331837">
      <c r="A331837" t="inlineStr">
        <is>
          <t>homestyle4u.com</t>
        </is>
      </c>
      <c r="B331837" t="n">
        <v>96</v>
      </c>
    </row>
    <row r="331838">
      <c r="A331838" t="inlineStr">
        <is>
          <t>jamrockltd.ca</t>
        </is>
      </c>
      <c r="B331838" t="n">
        <v>96</v>
      </c>
    </row>
    <row r="331839">
      <c r="A331839" t="inlineStr">
        <is>
          <t>www.shawnbenbow.ca</t>
        </is>
      </c>
      <c r="B331839" t="n">
        <v>96</v>
      </c>
    </row>
    <row r="331840">
      <c r="A331840" t="inlineStr">
        <is>
          <t>39mdig1djddhh6ie82awb8vd-wpengine.netdna-ssl.com</t>
        </is>
      </c>
      <c r="B331840" t="n">
        <v>96</v>
      </c>
    </row>
    <row r="331841">
      <c r="A331841" t="inlineStr">
        <is>
          <t>www.squiggly.es</t>
        </is>
      </c>
      <c r="B331841" t="n">
        <v>96</v>
      </c>
    </row>
    <row r="331842">
      <c r="A331842" t="inlineStr">
        <is>
          <t>caymannewsservice.com</t>
        </is>
      </c>
      <c r="B331842" t="n">
        <v>96</v>
      </c>
    </row>
    <row r="331843">
      <c r="A331843" t="inlineStr">
        <is>
          <t>victoriagreenphotography.com</t>
        </is>
      </c>
      <c r="B331843" t="n">
        <v>96</v>
      </c>
    </row>
    <row r="331844">
      <c r="A331844" t="inlineStr">
        <is>
          <t>www.sallyannmiller.com</t>
        </is>
      </c>
      <c r="B331844" t="n">
        <v>96</v>
      </c>
    </row>
    <row r="331845">
      <c r="A331845" t="inlineStr">
        <is>
          <t>lamleygroup.files.wordpress.com</t>
        </is>
      </c>
      <c r="B331845" t="n">
        <v>96</v>
      </c>
    </row>
    <row r="331846">
      <c r="A331846" t="inlineStr">
        <is>
          <t>roidsmall.to</t>
        </is>
      </c>
      <c r="B331846" t="n">
        <v>96</v>
      </c>
    </row>
    <row r="331847">
      <c r="A331847" t="inlineStr">
        <is>
          <t>www.aventuramotors.com</t>
        </is>
      </c>
      <c r="B331847" t="n">
        <v>96</v>
      </c>
    </row>
    <row r="331848">
      <c r="A331848" t="inlineStr">
        <is>
          <t>www.allaboutnews.com</t>
        </is>
      </c>
      <c r="B331848" t="n">
        <v>96</v>
      </c>
    </row>
    <row r="331849">
      <c r="A331849" t="inlineStr">
        <is>
          <t>www.adthrive.com</t>
        </is>
      </c>
      <c r="B331849" t="n">
        <v>96</v>
      </c>
    </row>
    <row r="331850">
      <c r="A331850" t="inlineStr">
        <is>
          <t>www.eurobike.at</t>
        </is>
      </c>
      <c r="B331850" t="n">
        <v>96</v>
      </c>
    </row>
    <row r="331851">
      <c r="A331851" t="inlineStr">
        <is>
          <t>batteryasking.com</t>
        </is>
      </c>
      <c r="B331851" t="n">
        <v>96</v>
      </c>
    </row>
    <row r="331852">
      <c r="A331852" t="inlineStr">
        <is>
          <t>www.valvecenter.co.uk</t>
        </is>
      </c>
      <c r="B331852" t="n">
        <v>96</v>
      </c>
    </row>
    <row r="331853">
      <c r="A331853" t="inlineStr">
        <is>
          <t>www.peoriapublicschools.org</t>
        </is>
      </c>
      <c r="B331853" t="n">
        <v>96</v>
      </c>
    </row>
    <row r="331854">
      <c r="A331854" t="inlineStr">
        <is>
          <t>thebestli.com</t>
        </is>
      </c>
      <c r="B331854" t="n">
        <v>96</v>
      </c>
    </row>
    <row r="331855">
      <c r="A331855" t="inlineStr">
        <is>
          <t>vpk-podshipnik.com.ua</t>
        </is>
      </c>
      <c r="B331855" t="n">
        <v>96</v>
      </c>
    </row>
    <row r="331856">
      <c r="A331856" t="inlineStr">
        <is>
          <t>www.acparadise.com</t>
        </is>
      </c>
      <c r="B331856" t="n">
        <v>96</v>
      </c>
    </row>
    <row r="331857">
      <c r="A331857" t="inlineStr">
        <is>
          <t>www.photographybykml.com</t>
        </is>
      </c>
      <c r="B331857" t="n">
        <v>96</v>
      </c>
    </row>
    <row r="331858">
      <c r="A331858" t="inlineStr">
        <is>
          <t>www.portablebuildingsinc.com</t>
        </is>
      </c>
      <c r="B331858" t="n">
        <v>96</v>
      </c>
    </row>
    <row r="331859">
      <c r="A331859" t="inlineStr">
        <is>
          <t>dtsi.s3.amazonaws.com</t>
        </is>
      </c>
      <c r="B331859" t="n">
        <v>96</v>
      </c>
    </row>
    <row r="331860">
      <c r="A331860" t="inlineStr">
        <is>
          <t>www.z0download.com</t>
        </is>
      </c>
      <c r="B331860" t="n">
        <v>96</v>
      </c>
    </row>
    <row r="331861">
      <c r="A331861" t="inlineStr">
        <is>
          <t>hamiltontheater.net</t>
        </is>
      </c>
      <c r="B331861" t="n">
        <v>96</v>
      </c>
    </row>
    <row r="331862">
      <c r="A331862" t="inlineStr">
        <is>
          <t>www.cinemarati.org</t>
        </is>
      </c>
      <c r="B331862" t="n">
        <v>96</v>
      </c>
    </row>
    <row r="331863">
      <c r="A331863" t="inlineStr">
        <is>
          <t>m.w-2-c.com</t>
        </is>
      </c>
      <c r="B331863" t="n">
        <v>96</v>
      </c>
    </row>
    <row r="331864">
      <c r="A331864" t="inlineStr">
        <is>
          <t>www.york-united-kingdom.co.uk</t>
        </is>
      </c>
      <c r="B331864" t="n">
        <v>96</v>
      </c>
    </row>
    <row r="331865">
      <c r="A331865" t="inlineStr">
        <is>
          <t>fireglassstudio.com</t>
        </is>
      </c>
      <c r="B331865" t="n">
        <v>96</v>
      </c>
    </row>
    <row r="331866">
      <c r="A331866" t="inlineStr">
        <is>
          <t>www.funkymoose.co.uk</t>
        </is>
      </c>
      <c r="B331866" t="n">
        <v>96</v>
      </c>
    </row>
    <row r="331867">
      <c r="A331867" t="inlineStr">
        <is>
          <t>partysimplicity.com</t>
        </is>
      </c>
      <c r="B331867" t="n">
        <v>96</v>
      </c>
    </row>
    <row r="331868">
      <c r="A331868" t="inlineStr">
        <is>
          <t>www.braziliancenter.org</t>
        </is>
      </c>
      <c r="B331868" t="n">
        <v>96</v>
      </c>
    </row>
    <row r="331869">
      <c r="A331869" t="inlineStr">
        <is>
          <t>www.thermocoupleheater.com</t>
        </is>
      </c>
      <c r="B331869" t="n">
        <v>96</v>
      </c>
    </row>
    <row r="331870">
      <c r="A331870" t="inlineStr">
        <is>
          <t>www.quiltingintherain.com</t>
        </is>
      </c>
      <c r="B331870" t="n">
        <v>96</v>
      </c>
    </row>
    <row r="331871">
      <c r="A331871" t="inlineStr">
        <is>
          <t>www.od9jastyles.com</t>
        </is>
      </c>
      <c r="B331871" t="n">
        <v>96</v>
      </c>
    </row>
    <row r="331872">
      <c r="A331872" t="inlineStr">
        <is>
          <t>grandbrass.com</t>
        </is>
      </c>
      <c r="B331872" t="n">
        <v>96</v>
      </c>
    </row>
    <row r="331873">
      <c r="A331873" t="inlineStr">
        <is>
          <t>1001puzzle.com</t>
        </is>
      </c>
      <c r="B331873" t="n">
        <v>96</v>
      </c>
    </row>
    <row r="331874">
      <c r="A331874" t="inlineStr">
        <is>
          <t>expertsonair.fm</t>
        </is>
      </c>
      <c r="B331874" t="n">
        <v>96</v>
      </c>
    </row>
    <row r="331875">
      <c r="A331875" t="inlineStr">
        <is>
          <t>myquotepix.com</t>
        </is>
      </c>
      <c r="B331875" t="n">
        <v>96</v>
      </c>
    </row>
    <row r="331876">
      <c r="A331876" t="inlineStr">
        <is>
          <t>www.mysilversands.com</t>
        </is>
      </c>
      <c r="B331876" t="n">
        <v>96</v>
      </c>
    </row>
    <row r="331877">
      <c r="A331877" t="inlineStr">
        <is>
          <t>4umedia-displays.com</t>
        </is>
      </c>
      <c r="B331877" t="n">
        <v>96</v>
      </c>
    </row>
    <row r="331878">
      <c r="A331878" t="inlineStr">
        <is>
          <t>forexfactorysignals.com</t>
        </is>
      </c>
      <c r="B331878" t="n">
        <v>96</v>
      </c>
    </row>
    <row r="331879">
      <c r="A331879" t="inlineStr">
        <is>
          <t>www.cratehire-uk.co.uk</t>
        </is>
      </c>
      <c r="B331879" t="n">
        <v>96</v>
      </c>
    </row>
    <row r="331880">
      <c r="A331880" t="inlineStr">
        <is>
          <t>www.kellysbike.com</t>
        </is>
      </c>
      <c r="B331880" t="n">
        <v>96</v>
      </c>
    </row>
    <row r="331881">
      <c r="A331881" t="inlineStr">
        <is>
          <t>giorgikitchens.com</t>
        </is>
      </c>
      <c r="B331881" t="n">
        <v>96</v>
      </c>
    </row>
    <row r="331882">
      <c r="A331882" t="inlineStr">
        <is>
          <t>www.allzim.com</t>
        </is>
      </c>
      <c r="B331882" t="n">
        <v>96</v>
      </c>
    </row>
    <row r="331883">
      <c r="A331883" t="inlineStr">
        <is>
          <t>dobicha.com</t>
        </is>
      </c>
      <c r="B331883" t="n">
        <v>96</v>
      </c>
    </row>
    <row r="331884">
      <c r="A331884" t="inlineStr">
        <is>
          <t>www.claas-socs.co.uk</t>
        </is>
      </c>
      <c r="B331884" t="n">
        <v>96</v>
      </c>
    </row>
    <row r="331885">
      <c r="A331885" t="inlineStr">
        <is>
          <t>gahannaschools.org</t>
        </is>
      </c>
      <c r="B331885" t="n">
        <v>96</v>
      </c>
    </row>
    <row r="331886">
      <c r="A331886" t="inlineStr">
        <is>
          <t>www.affordablewarmthscheme.co.uk</t>
        </is>
      </c>
      <c r="B331886" t="n">
        <v>96</v>
      </c>
    </row>
    <row r="331887">
      <c r="A331887" t="inlineStr">
        <is>
          <t>www.fibercementwallboard.com</t>
        </is>
      </c>
      <c r="B331887" t="n">
        <v>96</v>
      </c>
    </row>
    <row r="331888">
      <c r="A331888" t="inlineStr">
        <is>
          <t>www.drezzatmd.com</t>
        </is>
      </c>
      <c r="B331888" t="n">
        <v>96</v>
      </c>
    </row>
    <row r="331889">
      <c r="A331889" t="inlineStr">
        <is>
          <t>www.stampwithjill.com</t>
        </is>
      </c>
      <c r="B331889" t="n">
        <v>96</v>
      </c>
    </row>
    <row r="331890">
      <c r="A331890" t="inlineStr">
        <is>
          <t>miahosanna.buyygy.com</t>
        </is>
      </c>
      <c r="B331890" t="n">
        <v>96</v>
      </c>
    </row>
    <row r="331891">
      <c r="A331891" t="inlineStr">
        <is>
          <t>solovnik.ru</t>
        </is>
      </c>
      <c r="B331891" t="n">
        <v>96</v>
      </c>
    </row>
    <row r="331892">
      <c r="A331892" t="inlineStr">
        <is>
          <t>www.srww.com</t>
        </is>
      </c>
      <c r="B331892" t="n">
        <v>96</v>
      </c>
    </row>
    <row r="331893">
      <c r="A331893" t="inlineStr">
        <is>
          <t>www.maturesladies.com</t>
        </is>
      </c>
      <c r="B331893" t="n">
        <v>96</v>
      </c>
    </row>
    <row r="331894">
      <c r="A331894" t="inlineStr">
        <is>
          <t>statmedcaresolutions.com</t>
        </is>
      </c>
      <c r="B331894" t="n">
        <v>96</v>
      </c>
    </row>
    <row r="331895">
      <c r="A331895" t="inlineStr">
        <is>
          <t>www.taclosinglaw.com</t>
        </is>
      </c>
      <c r="B331895" t="n">
        <v>96</v>
      </c>
    </row>
    <row r="331896">
      <c r="A331896" t="inlineStr">
        <is>
          <t>www.productreportcard.com</t>
        </is>
      </c>
      <c r="B331896" t="n">
        <v>96</v>
      </c>
    </row>
    <row r="331897">
      <c r="A331897" t="inlineStr">
        <is>
          <t>manual-solutions.com</t>
        </is>
      </c>
      <c r="B331897" t="n">
        <v>96</v>
      </c>
    </row>
    <row r="331898">
      <c r="A331898" t="inlineStr">
        <is>
          <t>buysudbury.com</t>
        </is>
      </c>
      <c r="B331898" t="n">
        <v>96</v>
      </c>
    </row>
    <row r="331899">
      <c r="A331899" t="inlineStr">
        <is>
          <t>www.lasvegasroundtheclock.com</t>
        </is>
      </c>
      <c r="B331899" t="n">
        <v>96</v>
      </c>
    </row>
    <row r="331900">
      <c r="A331900" t="inlineStr">
        <is>
          <t>www.carbikemovers.com</t>
        </is>
      </c>
      <c r="B331900" t="n">
        <v>96</v>
      </c>
    </row>
    <row r="331901">
      <c r="A331901" t="inlineStr">
        <is>
          <t>www.xfer.com</t>
        </is>
      </c>
      <c r="B331901" t="n">
        <v>96</v>
      </c>
    </row>
    <row r="331902">
      <c r="A331902" t="inlineStr">
        <is>
          <t>www.personal-injury-miami.com</t>
        </is>
      </c>
      <c r="B331902" t="n">
        <v>96</v>
      </c>
    </row>
    <row r="331903">
      <c r="A331903" t="inlineStr">
        <is>
          <t>www.megan-fox.com</t>
        </is>
      </c>
      <c r="B331903" t="n">
        <v>96</v>
      </c>
    </row>
    <row r="331904">
      <c r="A331904" t="inlineStr">
        <is>
          <t>melanieredd.com</t>
        </is>
      </c>
      <c r="B331904" t="n">
        <v>96</v>
      </c>
    </row>
    <row r="331905">
      <c r="A331905" t="inlineStr">
        <is>
          <t>www.takingcharge.csh.umn.edu</t>
        </is>
      </c>
      <c r="B331905" t="n">
        <v>96</v>
      </c>
    </row>
    <row r="331906">
      <c r="A331906" t="inlineStr">
        <is>
          <t>www.dahometerinstrument.com</t>
        </is>
      </c>
      <c r="B331906" t="n">
        <v>96</v>
      </c>
    </row>
    <row r="331907">
      <c r="A331907" t="inlineStr">
        <is>
          <t>www.wisconsinbadgersfootballjersey.club</t>
        </is>
      </c>
      <c r="B331907" t="n">
        <v>96</v>
      </c>
    </row>
    <row r="331908">
      <c r="A331908" t="inlineStr">
        <is>
          <t>www.cosmetic-bag-factory.com</t>
        </is>
      </c>
      <c r="B331908" t="n">
        <v>96</v>
      </c>
    </row>
    <row r="331909">
      <c r="A331909" t="inlineStr">
        <is>
          <t>affordableshade.com</t>
        </is>
      </c>
      <c r="B331909" t="n">
        <v>96</v>
      </c>
    </row>
    <row r="331910">
      <c r="A331910" t="inlineStr">
        <is>
          <t>www.uat.edu</t>
        </is>
      </c>
      <c r="B331910" t="n">
        <v>96</v>
      </c>
    </row>
    <row r="331911">
      <c r="A331911" t="inlineStr">
        <is>
          <t>www.mallroaddesign.com</t>
        </is>
      </c>
      <c r="B331911" t="n">
        <v>96</v>
      </c>
    </row>
    <row r="331912">
      <c r="A331912" t="inlineStr">
        <is>
          <t>images.aplusrstore.com</t>
        </is>
      </c>
      <c r="B331912" t="n">
        <v>96</v>
      </c>
    </row>
    <row r="331913">
      <c r="A331913" t="inlineStr">
        <is>
          <t>traveltradeweekly.travel</t>
        </is>
      </c>
      <c r="B331913" t="n">
        <v>96</v>
      </c>
    </row>
    <row r="331914">
      <c r="A331914" t="inlineStr">
        <is>
          <t>www.garageequipment.co.uk</t>
        </is>
      </c>
      <c r="B331914" t="n">
        <v>96</v>
      </c>
    </row>
    <row r="331915">
      <c r="A331915" t="inlineStr">
        <is>
          <t>talesofatiredmom.com</t>
        </is>
      </c>
      <c r="B331915" t="n">
        <v>96</v>
      </c>
    </row>
    <row r="331916">
      <c r="A331916" t="inlineStr">
        <is>
          <t>pinaxonline.com</t>
        </is>
      </c>
      <c r="B331916" t="n">
        <v>96</v>
      </c>
    </row>
    <row r="331917">
      <c r="A331917" t="inlineStr">
        <is>
          <t>jjfencelosangeles.com</t>
        </is>
      </c>
      <c r="B331917" t="n">
        <v>96</v>
      </c>
    </row>
    <row r="331918">
      <c r="A331918" t="inlineStr">
        <is>
          <t>www.stthomas.edu</t>
        </is>
      </c>
      <c r="B331918" t="n">
        <v>96</v>
      </c>
    </row>
    <row r="331919">
      <c r="A331919" t="inlineStr">
        <is>
          <t>hirezbox.com</t>
        </is>
      </c>
      <c r="B331919" t="n">
        <v>96</v>
      </c>
    </row>
    <row r="331920">
      <c r="A331920" t="inlineStr">
        <is>
          <t>www.promohockeycards.com</t>
        </is>
      </c>
      <c r="B331920" t="n">
        <v>96</v>
      </c>
    </row>
    <row r="331921">
      <c r="A331921" t="inlineStr">
        <is>
          <t>www.yuengling.com</t>
        </is>
      </c>
      <c r="B331921" t="n">
        <v>96</v>
      </c>
    </row>
    <row r="331922">
      <c r="A331922" t="inlineStr">
        <is>
          <t>owlforest.ru</t>
        </is>
      </c>
      <c r="B331922" t="n">
        <v>96</v>
      </c>
    </row>
    <row r="331923">
      <c r="A331923" t="inlineStr">
        <is>
          <t>cityofsunprairie.com</t>
        </is>
      </c>
      <c r="B331923" t="n">
        <v>96</v>
      </c>
    </row>
    <row r="331924">
      <c r="A331924" t="inlineStr">
        <is>
          <t>www.sherris.ca</t>
        </is>
      </c>
      <c r="B331924" t="n">
        <v>96</v>
      </c>
    </row>
    <row r="331925">
      <c r="A331925" t="inlineStr">
        <is>
          <t>www.ovclawyermarketing.com</t>
        </is>
      </c>
      <c r="B331925" t="n">
        <v>96</v>
      </c>
    </row>
    <row r="331926">
      <c r="A331926" t="inlineStr">
        <is>
          <t>www.dogsportgear.ca</t>
        </is>
      </c>
      <c r="B331926" t="n">
        <v>96</v>
      </c>
    </row>
    <row r="331927">
      <c r="A331927" t="inlineStr">
        <is>
          <t>highcountryhouseboatsales.com.au</t>
        </is>
      </c>
      <c r="B331927" t="n">
        <v>96</v>
      </c>
    </row>
    <row r="331928">
      <c r="A331928" t="inlineStr">
        <is>
          <t>mybrownbaby.com</t>
        </is>
      </c>
      <c r="B331928" t="n">
        <v>96</v>
      </c>
    </row>
    <row r="331929">
      <c r="A331929" t="inlineStr">
        <is>
          <t>dermpath.weill.cornell.edu</t>
        </is>
      </c>
      <c r="B331929" t="n">
        <v>96</v>
      </c>
    </row>
    <row r="331930">
      <c r="A331930" t="inlineStr">
        <is>
          <t>www.bournemouthcanoes.co.uk</t>
        </is>
      </c>
      <c r="B331930" t="n">
        <v>96</v>
      </c>
    </row>
    <row r="331931">
      <c r="A331931" t="inlineStr">
        <is>
          <t>www.tinsoldieractionfigures.co.uk</t>
        </is>
      </c>
      <c r="B331931" t="n">
        <v>96</v>
      </c>
    </row>
    <row r="331932">
      <c r="A331932" t="inlineStr">
        <is>
          <t>www.stablecroft.com</t>
        </is>
      </c>
      <c r="B331932" t="n">
        <v>96</v>
      </c>
    </row>
    <row r="331933">
      <c r="A331933" t="inlineStr">
        <is>
          <t>www.hswaterslide.com</t>
        </is>
      </c>
      <c r="B331933" t="n">
        <v>96</v>
      </c>
    </row>
    <row r="331934">
      <c r="A331934" t="inlineStr">
        <is>
          <t>www.ospo.noaa.gov</t>
        </is>
      </c>
      <c r="B331934" t="n">
        <v>96</v>
      </c>
    </row>
    <row r="331935">
      <c r="A331935" t="inlineStr">
        <is>
          <t>www.springboardstories.co.uk</t>
        </is>
      </c>
      <c r="B331935" t="n">
        <v>96</v>
      </c>
    </row>
    <row r="331936">
      <c r="A331936" t="inlineStr">
        <is>
          <t>www.rhinolabel.com</t>
        </is>
      </c>
      <c r="B331936" t="n">
        <v>96</v>
      </c>
    </row>
    <row r="331937">
      <c r="A331937" t="inlineStr">
        <is>
          <t>seriestrack.ru</t>
        </is>
      </c>
      <c r="B331937" t="n">
        <v>96</v>
      </c>
    </row>
    <row r="331938">
      <c r="A331938" t="inlineStr">
        <is>
          <t>www.nitechstainless.com</t>
        </is>
      </c>
      <c r="B331938" t="n">
        <v>96</v>
      </c>
    </row>
    <row r="331939">
      <c r="A331939" t="inlineStr">
        <is>
          <t>www.jefcoed.com</t>
        </is>
      </c>
      <c r="B331939" t="n">
        <v>96</v>
      </c>
    </row>
    <row r="331940">
      <c r="A331940" t="inlineStr">
        <is>
          <t>www.mountaintrike.com</t>
        </is>
      </c>
      <c r="B331940" t="n">
        <v>96</v>
      </c>
    </row>
    <row r="331941">
      <c r="A331941" t="inlineStr">
        <is>
          <t>www.desicart.it</t>
        </is>
      </c>
      <c r="B331941" t="n">
        <v>96</v>
      </c>
    </row>
    <row r="331942">
      <c r="A331942" t="inlineStr">
        <is>
          <t>www.planetheadset.com</t>
        </is>
      </c>
      <c r="B331942" t="n">
        <v>96</v>
      </c>
    </row>
    <row r="331943">
      <c r="A331943" t="inlineStr">
        <is>
          <t>www.bioethanol-fireplace.co.uk</t>
        </is>
      </c>
      <c r="B331943" t="n">
        <v>96</v>
      </c>
    </row>
    <row r="331944">
      <c r="A331944" t="inlineStr">
        <is>
          <t>www.theorigamipapershop.com</t>
        </is>
      </c>
      <c r="B331944" t="n">
        <v>96</v>
      </c>
    </row>
    <row r="331945">
      <c r="A331945" t="inlineStr">
        <is>
          <t>aawindowgutter.com</t>
        </is>
      </c>
      <c r="B331945" t="n">
        <v>96</v>
      </c>
    </row>
    <row r="331946">
      <c r="A331946" t="inlineStr">
        <is>
          <t>soccer-planet.ru</t>
        </is>
      </c>
      <c r="B331946" t="n">
        <v>96</v>
      </c>
    </row>
    <row r="331947">
      <c r="A331947" t="inlineStr">
        <is>
          <t>www.jmprime.co.uk</t>
        </is>
      </c>
      <c r="B331947" t="n">
        <v>96</v>
      </c>
    </row>
    <row r="331948">
      <c r="A331948" t="inlineStr">
        <is>
          <t>www.hungarianhousewife.com</t>
        </is>
      </c>
      <c r="B331948" t="n">
        <v>96</v>
      </c>
    </row>
    <row r="331949">
      <c r="A331949" t="inlineStr">
        <is>
          <t>www.incrediasoftware.com</t>
        </is>
      </c>
      <c r="B331949" t="n">
        <v>96</v>
      </c>
    </row>
    <row r="331950">
      <c r="A331950" t="inlineStr">
        <is>
          <t>www.gluesaustralia.com.au</t>
        </is>
      </c>
      <c r="B331950" t="n">
        <v>96</v>
      </c>
    </row>
    <row r="331951">
      <c r="A331951" t="inlineStr">
        <is>
          <t>d28ncmsnoi76d4.cloudfront.net</t>
        </is>
      </c>
      <c r="B331951" t="n">
        <v>96</v>
      </c>
    </row>
    <row r="331952">
      <c r="A331952" t="inlineStr">
        <is>
          <t>gardenstoretest.corbyfellas.com</t>
        </is>
      </c>
      <c r="B331952" t="n">
        <v>96</v>
      </c>
    </row>
    <row r="331953">
      <c r="A331953" t="inlineStr">
        <is>
          <t>52a821577162ec85e89e-9d3efd4b4820878cfb07af1f269d50e9.ssl.cf1.rackcdn.com</t>
        </is>
      </c>
      <c r="B331953" t="n">
        <v>96</v>
      </c>
    </row>
    <row r="331954">
      <c r="A331954" t="inlineStr">
        <is>
          <t>m.dggaote.com</t>
        </is>
      </c>
      <c r="B331954" t="n">
        <v>96</v>
      </c>
    </row>
    <row r="331955">
      <c r="A331955" t="inlineStr">
        <is>
          <t>fosteringeducationandenvironmentfordevelopment.files.wordpress.com</t>
        </is>
      </c>
      <c r="B331955" t="n">
        <v>96</v>
      </c>
    </row>
    <row r="331956">
      <c r="A331956" t="inlineStr">
        <is>
          <t>www.professionaldentalcare.co.uk</t>
        </is>
      </c>
      <c r="B331956" t="n">
        <v>96</v>
      </c>
    </row>
    <row r="331957">
      <c r="A331957" t="inlineStr">
        <is>
          <t>marywinstead.org</t>
        </is>
      </c>
      <c r="B331957" t="n">
        <v>96</v>
      </c>
    </row>
    <row r="331958">
      <c r="A331958" t="inlineStr">
        <is>
          <t>www.decoiler-straightenerfeeder.com</t>
        </is>
      </c>
      <c r="B331958" t="n">
        <v>96</v>
      </c>
    </row>
    <row r="331959">
      <c r="A331959" t="inlineStr">
        <is>
          <t>www.awaygowe.com</t>
        </is>
      </c>
      <c r="B331959" t="n">
        <v>96</v>
      </c>
    </row>
    <row r="331960">
      <c r="A331960" t="inlineStr">
        <is>
          <t>mk0psilocybinal4hxi5.kinstacdn.com</t>
        </is>
      </c>
      <c r="B331960" t="n">
        <v>96</v>
      </c>
    </row>
    <row r="331961">
      <c r="A331961" t="inlineStr">
        <is>
          <t>www.esdplasticsheet.com</t>
        </is>
      </c>
      <c r="B331961" t="n">
        <v>96</v>
      </c>
    </row>
    <row r="331962">
      <c r="A331962" t="inlineStr">
        <is>
          <t>www.videolenssupplier.com</t>
        </is>
      </c>
      <c r="B331962" t="n">
        <v>96</v>
      </c>
    </row>
    <row r="331963">
      <c r="A331963" t="inlineStr">
        <is>
          <t>www.destinationhotelexpo.co.uk</t>
        </is>
      </c>
      <c r="B331963" t="n">
        <v>96</v>
      </c>
    </row>
    <row r="331964">
      <c r="A331964" t="inlineStr">
        <is>
          <t>gayxnxx.icu</t>
        </is>
      </c>
      <c r="B331964" t="n">
        <v>96</v>
      </c>
    </row>
    <row r="331965">
      <c r="A331965" t="inlineStr">
        <is>
          <t>5lrorwxhqmmrrik.ldycdn.com</t>
        </is>
      </c>
      <c r="B331965" t="n">
        <v>96</v>
      </c>
    </row>
    <row r="331966">
      <c r="A331966" t="inlineStr">
        <is>
          <t>www.parvinsmillflowers.com</t>
        </is>
      </c>
      <c r="B331966" t="n">
        <v>96</v>
      </c>
    </row>
    <row r="331967">
      <c r="A331967" t="inlineStr">
        <is>
          <t>inspiredbywild.zenfolio.com</t>
        </is>
      </c>
      <c r="B331967" t="n">
        <v>96</v>
      </c>
    </row>
    <row r="331968">
      <c r="A331968" t="inlineStr">
        <is>
          <t>www.cobledarray.com</t>
        </is>
      </c>
      <c r="B331968" t="n">
        <v>96</v>
      </c>
    </row>
    <row r="331969">
      <c r="A331969" t="inlineStr">
        <is>
          <t>www.careersinrisk.com</t>
        </is>
      </c>
      <c r="B331969" t="n">
        <v>96</v>
      </c>
    </row>
    <row r="331970">
      <c r="A331970" t="inlineStr">
        <is>
          <t>16ccb3e9815bbeb607a0-b5cd7f93f53fb48f4ee7862c13ccadad.ssl.cf1.rackcdn.com</t>
        </is>
      </c>
      <c r="B331970" t="n">
        <v>96</v>
      </c>
    </row>
    <row r="331971">
      <c r="A331971" t="inlineStr">
        <is>
          <t>historical.glynnsphotography.com</t>
        </is>
      </c>
      <c r="B331971" t="n">
        <v>96</v>
      </c>
    </row>
    <row r="331972">
      <c r="A331972" t="inlineStr">
        <is>
          <t>iscratch.pl</t>
        </is>
      </c>
      <c r="B331972" t="n">
        <v>96</v>
      </c>
    </row>
    <row r="331973">
      <c r="A331973" t="inlineStr">
        <is>
          <t>www.tourismguide.com.au</t>
        </is>
      </c>
      <c r="B331973" t="n">
        <v>96</v>
      </c>
    </row>
    <row r="331974">
      <c r="A331974" t="inlineStr">
        <is>
          <t>pigtailsinpaint.org</t>
        </is>
      </c>
      <c r="B331974" t="n">
        <v>95</v>
      </c>
    </row>
    <row r="331975">
      <c r="A331975" t="inlineStr">
        <is>
          <t>www.poorwilliam.net</t>
        </is>
      </c>
      <c r="B331975" t="n">
        <v>95</v>
      </c>
    </row>
    <row r="331976">
      <c r="A331976" t="inlineStr">
        <is>
          <t>www.tourism-review.com</t>
        </is>
      </c>
      <c r="B331976" t="n">
        <v>95</v>
      </c>
    </row>
    <row r="331977">
      <c r="A331977" t="inlineStr">
        <is>
          <t>outdoorfact.com</t>
        </is>
      </c>
      <c r="B331977" t="n">
        <v>95</v>
      </c>
    </row>
    <row r="331978">
      <c r="A331978" t="inlineStr">
        <is>
          <t>m.lasvegassportsbetting.com</t>
        </is>
      </c>
      <c r="B331978" t="n">
        <v>95</v>
      </c>
    </row>
    <row r="331979">
      <c r="A331979" t="inlineStr">
        <is>
          <t>www.hifimusic.co.il</t>
        </is>
      </c>
      <c r="B331979" t="n">
        <v>95</v>
      </c>
    </row>
    <row r="331980">
      <c r="A331980" t="inlineStr">
        <is>
          <t>www.brillenkontakt.ch</t>
        </is>
      </c>
      <c r="B331980" t="n">
        <v>95</v>
      </c>
    </row>
    <row r="331981">
      <c r="A331981" t="inlineStr">
        <is>
          <t>www.pih.org</t>
        </is>
      </c>
      <c r="B331981" t="n">
        <v>95</v>
      </c>
    </row>
    <row r="331982">
      <c r="A331982" t="inlineStr">
        <is>
          <t>centro.co.il</t>
        </is>
      </c>
      <c r="B331982" t="n">
        <v>95</v>
      </c>
    </row>
    <row r="331983">
      <c r="A331983" t="inlineStr">
        <is>
          <t>buydontbuy.net</t>
        </is>
      </c>
      <c r="B331983" t="n">
        <v>95</v>
      </c>
    </row>
    <row r="331984">
      <c r="A331984" t="inlineStr">
        <is>
          <t>www.katachiware.com.au</t>
        </is>
      </c>
      <c r="B331984" t="n">
        <v>95</v>
      </c>
    </row>
    <row r="331985">
      <c r="A331985" t="inlineStr">
        <is>
          <t>blogs.cuit.columbia.edu</t>
        </is>
      </c>
      <c r="B331985" t="n">
        <v>95</v>
      </c>
    </row>
    <row r="331986">
      <c r="A331986" t="inlineStr">
        <is>
          <t>www.comediva.com</t>
        </is>
      </c>
      <c r="B331986" t="n">
        <v>95</v>
      </c>
    </row>
    <row r="331987">
      <c r="A331987" t="inlineStr">
        <is>
          <t>www.displayworks.com</t>
        </is>
      </c>
      <c r="B331987" t="n">
        <v>95</v>
      </c>
    </row>
    <row r="331988">
      <c r="A331988" t="inlineStr">
        <is>
          <t>akbnaavtomy.ru</t>
        </is>
      </c>
      <c r="B331988" t="n">
        <v>95</v>
      </c>
    </row>
    <row r="331989">
      <c r="A331989" t="inlineStr">
        <is>
          <t>www.selectestatesspain.com</t>
        </is>
      </c>
      <c r="B331989" t="n">
        <v>95</v>
      </c>
    </row>
    <row r="331990">
      <c r="A331990" t="inlineStr">
        <is>
          <t>wassledine.co.uk</t>
        </is>
      </c>
      <c r="B331990" t="n">
        <v>95</v>
      </c>
    </row>
    <row r="331991">
      <c r="A331991" t="inlineStr">
        <is>
          <t>inspiredbylisa.co.uk</t>
        </is>
      </c>
      <c r="B331991" t="n">
        <v>95</v>
      </c>
    </row>
    <row r="331992">
      <c r="A331992" t="inlineStr">
        <is>
          <t>miragestores.com</t>
        </is>
      </c>
      <c r="B331992" t="n">
        <v>95</v>
      </c>
    </row>
    <row r="331993">
      <c r="A331993" t="inlineStr">
        <is>
          <t>jbq.net</t>
        </is>
      </c>
      <c r="B331993" t="n">
        <v>95</v>
      </c>
    </row>
    <row r="331994">
      <c r="A331994" t="inlineStr">
        <is>
          <t>lalsolifestyle.com</t>
        </is>
      </c>
      <c r="B331994" t="n">
        <v>95</v>
      </c>
    </row>
    <row r="331995">
      <c r="A331995" t="inlineStr">
        <is>
          <t>cdn.knd.ro</t>
        </is>
      </c>
      <c r="B331995" t="n">
        <v>95</v>
      </c>
    </row>
    <row r="331996">
      <c r="A331996" t="inlineStr">
        <is>
          <t>www.mollys.ie</t>
        </is>
      </c>
      <c r="B331996" t="n">
        <v>95</v>
      </c>
    </row>
    <row r="331997">
      <c r="A331997" t="inlineStr">
        <is>
          <t>www.scrapbayshop.com</t>
        </is>
      </c>
      <c r="B331997" t="n">
        <v>95</v>
      </c>
    </row>
    <row r="331998">
      <c r="A331998" t="inlineStr">
        <is>
          <t>learningpointinc.com</t>
        </is>
      </c>
      <c r="B331998" t="n">
        <v>95</v>
      </c>
    </row>
    <row r="331999">
      <c r="A331999" t="inlineStr">
        <is>
          <t>www.lott.de</t>
        </is>
      </c>
      <c r="B331999" t="n">
        <v>95</v>
      </c>
    </row>
    <row r="332000">
      <c r="A332000" t="inlineStr">
        <is>
          <t>newage.bg</t>
        </is>
      </c>
      <c r="B332000" t="n">
        <v>95</v>
      </c>
    </row>
    <row r="332001">
      <c r="A332001" t="inlineStr">
        <is>
          <t>www.infotaller.tv</t>
        </is>
      </c>
      <c r="B332001" t="n">
        <v>95</v>
      </c>
    </row>
    <row r="332002">
      <c r="A332002" t="inlineStr">
        <is>
          <t>static.feber.se</t>
        </is>
      </c>
      <c r="B332002" t="n">
        <v>95</v>
      </c>
    </row>
    <row r="332003">
      <c r="A332003" t="inlineStr">
        <is>
          <t>www.thebookedition.com</t>
        </is>
      </c>
      <c r="B332003" t="n">
        <v>95</v>
      </c>
    </row>
    <row r="332004">
      <c r="A332004" t="inlineStr">
        <is>
          <t>cde.peru21.pe</t>
        </is>
      </c>
      <c r="B332004" t="n">
        <v>95</v>
      </c>
    </row>
    <row r="332005">
      <c r="A332005" t="inlineStr">
        <is>
          <t>deslife.ru</t>
        </is>
      </c>
      <c r="B332005" t="n">
        <v>95</v>
      </c>
    </row>
    <row r="332006">
      <c r="A332006" t="inlineStr">
        <is>
          <t>game.tbgames.org:443</t>
        </is>
      </c>
      <c r="B332006" t="n">
        <v>95</v>
      </c>
    </row>
    <row r="332007">
      <c r="A332007" t="inlineStr">
        <is>
          <t>thumb.reatimes.vn</t>
        </is>
      </c>
      <c r="B332007" t="n">
        <v>95</v>
      </c>
    </row>
    <row r="332008">
      <c r="A332008" t="inlineStr">
        <is>
          <t>www.amoreaquattrozampe.it</t>
        </is>
      </c>
      <c r="B332008" t="n">
        <v>95</v>
      </c>
    </row>
    <row r="332009">
      <c r="A332009" t="inlineStr">
        <is>
          <t>cacheimg.gsp.ro</t>
        </is>
      </c>
      <c r="B332009" t="n">
        <v>95</v>
      </c>
    </row>
    <row r="332010">
      <c r="A332010" t="inlineStr">
        <is>
          <t>scdn.star.gr</t>
        </is>
      </c>
      <c r="B332010" t="n">
        <v>95</v>
      </c>
    </row>
    <row r="332011">
      <c r="A332011" t="inlineStr">
        <is>
          <t>lunares.cz</t>
        </is>
      </c>
      <c r="B332011" t="n">
        <v>95</v>
      </c>
    </row>
    <row r="332012">
      <c r="A332012" t="inlineStr">
        <is>
          <t>cl.habcdn.com</t>
        </is>
      </c>
      <c r="B332012" t="n">
        <v>95</v>
      </c>
    </row>
    <row r="332013">
      <c r="A332013" t="inlineStr">
        <is>
          <t>www.inoutviajes.com</t>
        </is>
      </c>
      <c r="B332013" t="n">
        <v>95</v>
      </c>
    </row>
    <row r="332014">
      <c r="A332014" t="inlineStr">
        <is>
          <t>www.digitalphoto.de</t>
        </is>
      </c>
      <c r="B332014" t="n">
        <v>95</v>
      </c>
    </row>
    <row r="332015">
      <c r="A332015" t="inlineStr">
        <is>
          <t>nowe.memy.pl</t>
        </is>
      </c>
      <c r="B332015" t="n">
        <v>95</v>
      </c>
    </row>
    <row r="332016">
      <c r="A332016" t="inlineStr">
        <is>
          <t>cdn.cook.stbm.it</t>
        </is>
      </c>
      <c r="B332016" t="n">
        <v>95</v>
      </c>
    </row>
    <row r="332017">
      <c r="A332017" t="inlineStr">
        <is>
          <t>img.autonet.ru</t>
        </is>
      </c>
      <c r="B332017" t="n">
        <v>95</v>
      </c>
    </row>
    <row r="332018">
      <c r="A332018" t="inlineStr">
        <is>
          <t>cdn7.hentai2.net</t>
        </is>
      </c>
      <c r="B332018" t="n">
        <v>95</v>
      </c>
    </row>
    <row r="332019">
      <c r="A332019" t="inlineStr">
        <is>
          <t>www.tuttogreen.it</t>
        </is>
      </c>
      <c r="B332019" t="n">
        <v>95</v>
      </c>
    </row>
    <row r="332020">
      <c r="A332020" t="inlineStr">
        <is>
          <t>img.fozzyshop.com.ua</t>
        </is>
      </c>
      <c r="B332020" t="n">
        <v>95</v>
      </c>
    </row>
    <row r="332021">
      <c r="A332021" t="inlineStr">
        <is>
          <t>www.arte.go.it</t>
        </is>
      </c>
      <c r="B332021" t="n">
        <v>95</v>
      </c>
    </row>
    <row r="332022">
      <c r="A332022" t="inlineStr">
        <is>
          <t>www.leggo.it</t>
        </is>
      </c>
      <c r="B332022" t="n">
        <v>95</v>
      </c>
    </row>
    <row r="332023">
      <c r="A332023" t="inlineStr">
        <is>
          <t>wikichejoor.ir</t>
        </is>
      </c>
      <c r="B332023" t="n">
        <v>95</v>
      </c>
    </row>
    <row r="332024">
      <c r="A332024" t="inlineStr">
        <is>
          <t>mydesignclub.info</t>
        </is>
      </c>
      <c r="B332024" t="n">
        <v>95</v>
      </c>
    </row>
    <row r="332025">
      <c r="A332025" t="inlineStr">
        <is>
          <t>media.gerbeaud.net</t>
        </is>
      </c>
      <c r="B332025" t="n">
        <v>95</v>
      </c>
    </row>
    <row r="332026">
      <c r="A332026" t="inlineStr">
        <is>
          <t>www.autanet.cz</t>
        </is>
      </c>
      <c r="B332026" t="n">
        <v>95</v>
      </c>
    </row>
    <row r="332027">
      <c r="A332027" t="inlineStr">
        <is>
          <t>cryptoast.fr</t>
        </is>
      </c>
      <c r="B332027" t="n">
        <v>95</v>
      </c>
    </row>
    <row r="332028">
      <c r="A332028" t="inlineStr">
        <is>
          <t>cdn58.printdirect.ru</t>
        </is>
      </c>
      <c r="B332028" t="n">
        <v>95</v>
      </c>
    </row>
    <row r="332029">
      <c r="A332029" t="inlineStr">
        <is>
          <t>krynica.info</t>
        </is>
      </c>
      <c r="B332029" t="n">
        <v>95</v>
      </c>
    </row>
    <row r="332030">
      <c r="A332030" t="inlineStr">
        <is>
          <t>img.desktopwallpapers.ru</t>
        </is>
      </c>
      <c r="B332030" t="n">
        <v>95</v>
      </c>
    </row>
    <row r="332031">
      <c r="A332031" t="inlineStr">
        <is>
          <t>cfile3.uf.tistory.com</t>
        </is>
      </c>
      <c r="B332031" t="n">
        <v>95</v>
      </c>
    </row>
    <row r="332032">
      <c r="A332032" t="inlineStr">
        <is>
          <t>assets.cartimuzica.ro</t>
        </is>
      </c>
      <c r="B332032" t="n">
        <v>95</v>
      </c>
    </row>
    <row r="332033">
      <c r="A332033" t="inlineStr">
        <is>
          <t>info-effect.ru</t>
        </is>
      </c>
      <c r="B332033" t="n">
        <v>95</v>
      </c>
    </row>
    <row r="332034">
      <c r="A332034" t="inlineStr">
        <is>
          <t>images.lacucinaitaliana.it</t>
        </is>
      </c>
      <c r="B332034" t="n">
        <v>95</v>
      </c>
    </row>
    <row r="332035">
      <c r="A332035" t="inlineStr">
        <is>
          <t>bobochicparis.com</t>
        </is>
      </c>
      <c r="B332035" t="n">
        <v>95</v>
      </c>
    </row>
    <row r="332036">
      <c r="A332036" t="inlineStr">
        <is>
          <t>resizer-oferplan.lagacetadesalamanca.es</t>
        </is>
      </c>
      <c r="B332036" t="n">
        <v>95</v>
      </c>
    </row>
    <row r="332037">
      <c r="A332037" t="inlineStr">
        <is>
          <t>www.plaque-emaillee.fr</t>
        </is>
      </c>
      <c r="B332037" t="n">
        <v>95</v>
      </c>
    </row>
    <row r="332038">
      <c r="A332038" t="inlineStr">
        <is>
          <t>information-slovenia.com</t>
        </is>
      </c>
      <c r="B332038" t="n">
        <v>95</v>
      </c>
    </row>
    <row r="332039">
      <c r="A332039" t="inlineStr">
        <is>
          <t>www.annunci.net</t>
        </is>
      </c>
      <c r="B332039" t="n">
        <v>95</v>
      </c>
    </row>
    <row r="332040">
      <c r="A332040" t="inlineStr">
        <is>
          <t>resizer.laverdad.es</t>
        </is>
      </c>
      <c r="B332040" t="n">
        <v>95</v>
      </c>
    </row>
    <row r="332041">
      <c r="A332041" t="inlineStr">
        <is>
          <t>uploads.consultaremedios.com.br</t>
        </is>
      </c>
      <c r="B332041" t="n">
        <v>95</v>
      </c>
    </row>
    <row r="332042">
      <c r="A332042" t="inlineStr">
        <is>
          <t>thetravellingcam.files.wordpress.com</t>
        </is>
      </c>
      <c r="B332042" t="n">
        <v>95</v>
      </c>
    </row>
    <row r="332043">
      <c r="A332043" t="inlineStr">
        <is>
          <t>www.jardinier-amateur.fr</t>
        </is>
      </c>
      <c r="B332043" t="n">
        <v>95</v>
      </c>
    </row>
    <row r="332044">
      <c r="A332044" t="inlineStr">
        <is>
          <t>www.allcarz.ru</t>
        </is>
      </c>
      <c r="B332044" t="n">
        <v>95</v>
      </c>
    </row>
    <row r="332045">
      <c r="A332045" t="inlineStr">
        <is>
          <t>cdn.4camping.hu</t>
        </is>
      </c>
      <c r="B332045" t="n">
        <v>95</v>
      </c>
    </row>
    <row r="332046">
      <c r="A332046" t="inlineStr">
        <is>
          <t>guru-tuning.com</t>
        </is>
      </c>
      <c r="B332046" t="n">
        <v>95</v>
      </c>
    </row>
    <row r="332047">
      <c r="A332047" t="inlineStr">
        <is>
          <t>cfmimages.blob.core.windows.net</t>
        </is>
      </c>
      <c r="B332047" t="n">
        <v>95</v>
      </c>
    </row>
    <row r="332048">
      <c r="A332048" t="inlineStr">
        <is>
          <t>cd.lnwfile.com</t>
        </is>
      </c>
      <c r="B332048" t="n">
        <v>95</v>
      </c>
    </row>
    <row r="332049">
      <c r="A332049" t="inlineStr">
        <is>
          <t>www.hispanatolia.com</t>
        </is>
      </c>
      <c r="B332049" t="n">
        <v>95</v>
      </c>
    </row>
    <row r="332050">
      <c r="A332050" t="inlineStr">
        <is>
          <t>www.hornoxe.com</t>
        </is>
      </c>
      <c r="B332050" t="n">
        <v>95</v>
      </c>
    </row>
    <row r="332051">
      <c r="A332051" t="inlineStr">
        <is>
          <t>drogariasp.vteximg.com.br</t>
        </is>
      </c>
      <c r="B332051" t="n">
        <v>95</v>
      </c>
    </row>
    <row r="332052">
      <c r="A332052" t="inlineStr">
        <is>
          <t>www.mobilemagazinehk.com</t>
        </is>
      </c>
      <c r="B332052" t="n">
        <v>95</v>
      </c>
    </row>
    <row r="332053">
      <c r="A332053" t="inlineStr">
        <is>
          <t>vrijetijdamsterdam.nl</t>
        </is>
      </c>
      <c r="B332053" t="n">
        <v>95</v>
      </c>
    </row>
    <row r="332054">
      <c r="A332054" t="inlineStr">
        <is>
          <t>cdn.familie.de</t>
        </is>
      </c>
      <c r="B332054" t="n">
        <v>95</v>
      </c>
    </row>
    <row r="332055">
      <c r="A332055" t="inlineStr">
        <is>
          <t>lamarieeencolere.com</t>
        </is>
      </c>
      <c r="B332055" t="n">
        <v>95</v>
      </c>
    </row>
    <row r="332056">
      <c r="A332056" t="inlineStr">
        <is>
          <t>kostoday.com</t>
        </is>
      </c>
      <c r="B332056" t="n">
        <v>95</v>
      </c>
    </row>
    <row r="332057">
      <c r="A332057" t="inlineStr">
        <is>
          <t>images.sportstat24.com</t>
        </is>
      </c>
      <c r="B332057" t="n">
        <v>95</v>
      </c>
    </row>
    <row r="332058">
      <c r="A332058" t="inlineStr">
        <is>
          <t>trends.knack.be</t>
        </is>
      </c>
      <c r="B332058" t="n">
        <v>95</v>
      </c>
    </row>
    <row r="332059">
      <c r="A332059" t="inlineStr">
        <is>
          <t>www.eshopnarexcon.cz</t>
        </is>
      </c>
      <c r="B332059" t="n">
        <v>95</v>
      </c>
    </row>
    <row r="332060">
      <c r="A332060" t="inlineStr">
        <is>
          <t>dicasdadisneyeorlando.com.br</t>
        </is>
      </c>
      <c r="B332060" t="n">
        <v>95</v>
      </c>
    </row>
    <row r="332061">
      <c r="A332061" t="inlineStr">
        <is>
          <t>www.dansesaveclaplume.com</t>
        </is>
      </c>
      <c r="B332061" t="n">
        <v>95</v>
      </c>
    </row>
    <row r="332062">
      <c r="A332062" t="inlineStr">
        <is>
          <t>www.sweden-holidays.com</t>
        </is>
      </c>
      <c r="B332062" t="n">
        <v>95</v>
      </c>
    </row>
    <row r="332063">
      <c r="A332063" t="inlineStr">
        <is>
          <t>www.hydrodis.com</t>
        </is>
      </c>
      <c r="B332063" t="n">
        <v>95</v>
      </c>
    </row>
    <row r="332064">
      <c r="A332064" t="inlineStr">
        <is>
          <t>img.merkandi.pl</t>
        </is>
      </c>
      <c r="B332064" t="n">
        <v>95</v>
      </c>
    </row>
    <row r="332065">
      <c r="A332065" t="inlineStr">
        <is>
          <t>www.natureparif.fr</t>
        </is>
      </c>
      <c r="B332065" t="n">
        <v>95</v>
      </c>
    </row>
    <row r="332066">
      <c r="A332066" t="inlineStr">
        <is>
          <t>bajalogratis.com</t>
        </is>
      </c>
      <c r="B332066" t="n">
        <v>95</v>
      </c>
    </row>
    <row r="332067">
      <c r="A332067" t="inlineStr">
        <is>
          <t>4apple.org:443</t>
        </is>
      </c>
      <c r="B332067" t="n">
        <v>95</v>
      </c>
    </row>
    <row r="332068">
      <c r="A332068" t="inlineStr">
        <is>
          <t>www.drogbaster.it</t>
        </is>
      </c>
      <c r="B332068" t="n">
        <v>95</v>
      </c>
    </row>
    <row r="332069">
      <c r="A332069" t="inlineStr">
        <is>
          <t>www.decorsetsymboles.com</t>
        </is>
      </c>
      <c r="B332069" t="n">
        <v>95</v>
      </c>
    </row>
    <row r="332070">
      <c r="A332070" t="inlineStr">
        <is>
          <t>f3.quomodo.com</t>
        </is>
      </c>
      <c r="B332070" t="n">
        <v>95</v>
      </c>
    </row>
    <row r="332071">
      <c r="A332071" t="inlineStr">
        <is>
          <t>wiz-art.com.ua</t>
        </is>
      </c>
      <c r="B332071" t="n">
        <v>95</v>
      </c>
    </row>
    <row r="332072">
      <c r="A332072" t="inlineStr">
        <is>
          <t>demander-sortimis.com</t>
        </is>
      </c>
      <c r="B332072" t="n">
        <v>95</v>
      </c>
    </row>
    <row r="332073">
      <c r="A332073" t="inlineStr">
        <is>
          <t>www.phanphoiruoungoai.net</t>
        </is>
      </c>
      <c r="B332073" t="n">
        <v>95</v>
      </c>
    </row>
    <row r="332074">
      <c r="A332074" t="inlineStr">
        <is>
          <t>www.cineclandestino.it</t>
        </is>
      </c>
      <c r="B332074" t="n">
        <v>95</v>
      </c>
    </row>
    <row r="332075">
      <c r="A332075" t="inlineStr">
        <is>
          <t>assets.zoom.nl</t>
        </is>
      </c>
      <c r="B332075" t="n">
        <v>95</v>
      </c>
    </row>
    <row r="332076">
      <c r="A332076" t="inlineStr">
        <is>
          <t>braziliankeratinhair.com</t>
        </is>
      </c>
      <c r="B332076" t="n">
        <v>95</v>
      </c>
    </row>
    <row r="332077">
      <c r="A332077" t="inlineStr">
        <is>
          <t>essentuki.lauty.ru</t>
        </is>
      </c>
      <c r="B332077" t="n">
        <v>95</v>
      </c>
    </row>
    <row r="332078">
      <c r="A332078" t="inlineStr">
        <is>
          <t>bwh.hu</t>
        </is>
      </c>
      <c r="B332078" t="n">
        <v>95</v>
      </c>
    </row>
    <row r="332079">
      <c r="A332079" t="inlineStr">
        <is>
          <t>cdn.versum.net</t>
        </is>
      </c>
      <c r="B332079" t="n">
        <v>95</v>
      </c>
    </row>
    <row r="332080">
      <c r="A332080" t="inlineStr">
        <is>
          <t>d20z64r4x7swnj.cloudfront.net</t>
        </is>
      </c>
      <c r="B332080" t="n">
        <v>95</v>
      </c>
    </row>
    <row r="332081">
      <c r="A332081" t="inlineStr">
        <is>
          <t>www.doyondespres.com</t>
        </is>
      </c>
      <c r="B332081" t="n">
        <v>95</v>
      </c>
    </row>
    <row r="332082">
      <c r="A332082" t="inlineStr">
        <is>
          <t>tasman.com.ua</t>
        </is>
      </c>
      <c r="B332082" t="n">
        <v>95</v>
      </c>
    </row>
    <row r="332083">
      <c r="A332083" t="inlineStr">
        <is>
          <t>www.tweedehandsnederland.nl</t>
        </is>
      </c>
      <c r="B332083" t="n">
        <v>95</v>
      </c>
    </row>
    <row r="332084">
      <c r="A332084" t="inlineStr">
        <is>
          <t>cdn.cgbookcase.cloud</t>
        </is>
      </c>
      <c r="B332084" t="n">
        <v>95</v>
      </c>
    </row>
    <row r="332085">
      <c r="A332085" t="inlineStr">
        <is>
          <t>www.esseciselezioni.com</t>
        </is>
      </c>
      <c r="B332085" t="n">
        <v>95</v>
      </c>
    </row>
    <row r="332086">
      <c r="A332086" t="inlineStr">
        <is>
          <t>physicscentral.com</t>
        </is>
      </c>
      <c r="B332086" t="n">
        <v>95</v>
      </c>
    </row>
    <row r="332087">
      <c r="A332087" t="inlineStr">
        <is>
          <t>www.imperialflowerslexington.com</t>
        </is>
      </c>
      <c r="B332087" t="n">
        <v>95</v>
      </c>
    </row>
    <row r="332088">
      <c r="A332088" t="inlineStr">
        <is>
          <t>www.howlongdoes.com</t>
        </is>
      </c>
      <c r="B332088" t="n">
        <v>95</v>
      </c>
    </row>
    <row r="332089">
      <c r="A332089" t="inlineStr">
        <is>
          <t>store21.mart2web.co.in</t>
        </is>
      </c>
      <c r="B332089" t="n">
        <v>95</v>
      </c>
    </row>
    <row r="332090">
      <c r="A332090" t="inlineStr">
        <is>
          <t>bookling.ua</t>
        </is>
      </c>
      <c r="B332090" t="n">
        <v>95</v>
      </c>
    </row>
    <row r="332091">
      <c r="A332091" t="inlineStr">
        <is>
          <t>www.petdirection.co.uk</t>
        </is>
      </c>
      <c r="B332091" t="n">
        <v>95</v>
      </c>
    </row>
    <row r="332092">
      <c r="A332092" t="inlineStr">
        <is>
          <t>www.ruoto.fi</t>
        </is>
      </c>
      <c r="B332092" t="n">
        <v>95</v>
      </c>
    </row>
    <row r="332093">
      <c r="A332093" t="inlineStr">
        <is>
          <t>www.flushinglighting.com</t>
        </is>
      </c>
      <c r="B332093" t="n">
        <v>95</v>
      </c>
    </row>
    <row r="332094">
      <c r="A332094" t="inlineStr">
        <is>
          <t>www.bendableledstrip.com</t>
        </is>
      </c>
      <c r="B332094" t="n">
        <v>95</v>
      </c>
    </row>
    <row r="332095">
      <c r="A332095" t="inlineStr">
        <is>
          <t>www.kentzsafaris.com</t>
        </is>
      </c>
      <c r="B332095" t="n">
        <v>95</v>
      </c>
    </row>
    <row r="332096">
      <c r="A332096" t="inlineStr">
        <is>
          <t>www.topbingowebsites.co.uk</t>
        </is>
      </c>
      <c r="B332096" t="n">
        <v>95</v>
      </c>
    </row>
    <row r="332097">
      <c r="A332097" t="inlineStr">
        <is>
          <t>staging.anmm.gov.au</t>
        </is>
      </c>
      <c r="B332097" t="n">
        <v>95</v>
      </c>
    </row>
    <row r="332098">
      <c r="A332098" t="inlineStr">
        <is>
          <t>greenskeeper.org</t>
        </is>
      </c>
      <c r="B332098" t="n">
        <v>95</v>
      </c>
    </row>
    <row r="332099">
      <c r="A332099" t="inlineStr">
        <is>
          <t>www.militaryreligiousfreedom.org</t>
        </is>
      </c>
      <c r="B332099" t="n">
        <v>95</v>
      </c>
    </row>
    <row r="332100">
      <c r="A332100" t="inlineStr">
        <is>
          <t>www.turistickebatohy.cz</t>
        </is>
      </c>
      <c r="B332100" t="n">
        <v>95</v>
      </c>
    </row>
    <row r="332101">
      <c r="A332101" t="inlineStr">
        <is>
          <t>www.eurobike.co.nz</t>
        </is>
      </c>
      <c r="B332101" t="n">
        <v>95</v>
      </c>
    </row>
    <row r="332102">
      <c r="A332102" t="inlineStr">
        <is>
          <t>5nrorwxhnokiiij.leadongcdn.com</t>
        </is>
      </c>
      <c r="B332102" t="n">
        <v>95</v>
      </c>
    </row>
    <row r="332103">
      <c r="A332103" t="inlineStr">
        <is>
          <t>img.niagarafalls.ca</t>
        </is>
      </c>
      <c r="B332103" t="n">
        <v>95</v>
      </c>
    </row>
    <row r="332104">
      <c r="A332104" t="inlineStr">
        <is>
          <t>www.dezigne.co.uk</t>
        </is>
      </c>
      <c r="B332104" t="n">
        <v>95</v>
      </c>
    </row>
    <row r="332105">
      <c r="A332105" t="inlineStr">
        <is>
          <t>www.diamondfireglass.com</t>
        </is>
      </c>
      <c r="B332105" t="n">
        <v>95</v>
      </c>
    </row>
    <row r="332106">
      <c r="A332106" t="inlineStr">
        <is>
          <t>www.onlinebooksreview.com</t>
        </is>
      </c>
      <c r="B332106" t="n">
        <v>95</v>
      </c>
    </row>
    <row r="332107">
      <c r="A332107" t="inlineStr">
        <is>
          <t>www.romhatten.dk</t>
        </is>
      </c>
      <c r="B332107" t="n">
        <v>95</v>
      </c>
    </row>
    <row r="332108">
      <c r="A332108" t="inlineStr">
        <is>
          <t>youramericanreview.com</t>
        </is>
      </c>
      <c r="B332108" t="n">
        <v>95</v>
      </c>
    </row>
    <row r="332109">
      <c r="A332109" t="inlineStr">
        <is>
          <t>www.kdm-foto.com</t>
        </is>
      </c>
      <c r="B332109" t="n">
        <v>95</v>
      </c>
    </row>
    <row r="332110">
      <c r="A332110" t="inlineStr">
        <is>
          <t>www.fruitgaloreuk.co.uk</t>
        </is>
      </c>
      <c r="B332110" t="n">
        <v>95</v>
      </c>
    </row>
    <row r="332111">
      <c r="A332111" t="inlineStr">
        <is>
          <t>www.teafilterbags.com</t>
        </is>
      </c>
      <c r="B332111" t="n">
        <v>95</v>
      </c>
    </row>
    <row r="332112">
      <c r="A332112" t="inlineStr">
        <is>
          <t>www.funcollections.com</t>
        </is>
      </c>
      <c r="B332112" t="n">
        <v>95</v>
      </c>
    </row>
    <row r="332113">
      <c r="A332113" t="inlineStr">
        <is>
          <t>frasercoastchainsawsandmowers.com.au</t>
        </is>
      </c>
      <c r="B332113" t="n">
        <v>95</v>
      </c>
    </row>
    <row r="332114">
      <c r="A332114" t="inlineStr">
        <is>
          <t>www.uecmovies.com</t>
        </is>
      </c>
      <c r="B332114" t="n">
        <v>95</v>
      </c>
    </row>
    <row r="332115">
      <c r="A332115" t="inlineStr">
        <is>
          <t>www.supplyworks.com</t>
        </is>
      </c>
      <c r="B332115" t="n">
        <v>95</v>
      </c>
    </row>
    <row r="332116">
      <c r="A332116" t="inlineStr">
        <is>
          <t>de.asiainflatables.com</t>
        </is>
      </c>
      <c r="B332116" t="n">
        <v>95</v>
      </c>
    </row>
    <row r="332117">
      <c r="A332117" t="inlineStr">
        <is>
          <t>www.civictheatresandiego.com</t>
        </is>
      </c>
      <c r="B332117" t="n">
        <v>95</v>
      </c>
    </row>
    <row r="332118">
      <c r="A332118" t="inlineStr">
        <is>
          <t>www.freenudefemalebodybuilders.com</t>
        </is>
      </c>
      <c r="B332118" t="n">
        <v>95</v>
      </c>
    </row>
    <row r="332119">
      <c r="A332119" t="inlineStr">
        <is>
          <t>www3.mdanderson.org</t>
        </is>
      </c>
      <c r="B332119" t="n">
        <v>95</v>
      </c>
    </row>
    <row r="332120">
      <c r="A332120" t="inlineStr">
        <is>
          <t>www.stencilarchive.org</t>
        </is>
      </c>
      <c r="B332120" t="n">
        <v>95</v>
      </c>
    </row>
    <row r="332121">
      <c r="A332121" t="inlineStr">
        <is>
          <t>www.armourlite.com</t>
        </is>
      </c>
      <c r="B332121" t="n">
        <v>95</v>
      </c>
    </row>
    <row r="332122">
      <c r="A332122" t="inlineStr">
        <is>
          <t>www.mywaterball.com</t>
        </is>
      </c>
      <c r="B332122" t="n">
        <v>95</v>
      </c>
    </row>
    <row r="332123">
      <c r="A332123" t="inlineStr">
        <is>
          <t>watchmovies4k.vip</t>
        </is>
      </c>
      <c r="B332123" t="n">
        <v>95</v>
      </c>
    </row>
    <row r="332124">
      <c r="A332124" t="inlineStr">
        <is>
          <t>d9b3d6c96e3fc198252e-4ff50c879740a0443b4b0da5f8059df2.ssl.cf1.rackcdn.com</t>
        </is>
      </c>
      <c r="B332124" t="n">
        <v>95</v>
      </c>
    </row>
    <row r="332125">
      <c r="A332125" t="inlineStr">
        <is>
          <t>blueheronoregon.americommerce.com</t>
        </is>
      </c>
      <c r="B332125" t="n">
        <v>95</v>
      </c>
    </row>
    <row r="332126">
      <c r="A332126" t="inlineStr">
        <is>
          <t>www.kirjohelmi.net</t>
        </is>
      </c>
      <c r="B332126" t="n">
        <v>95</v>
      </c>
    </row>
    <row r="332127">
      <c r="A332127" t="inlineStr">
        <is>
          <t>www.homeinteriorsoutlet.com</t>
        </is>
      </c>
      <c r="B332127" t="n">
        <v>95</v>
      </c>
    </row>
    <row r="332128">
      <c r="A332128" t="inlineStr">
        <is>
          <t>www.imaginatorium.org</t>
        </is>
      </c>
      <c r="B332128" t="n">
        <v>95</v>
      </c>
    </row>
    <row r="332129">
      <c r="A332129" t="inlineStr">
        <is>
          <t>www.uptempomusicstore.com</t>
        </is>
      </c>
      <c r="B332129" t="n">
        <v>95</v>
      </c>
    </row>
    <row r="332130">
      <c r="A332130" t="inlineStr">
        <is>
          <t>www.usb-flashdrive.co.uk</t>
        </is>
      </c>
      <c r="B332130" t="n">
        <v>95</v>
      </c>
    </row>
    <row r="332131">
      <c r="A332131" t="inlineStr">
        <is>
          <t>m.plus82project.com</t>
        </is>
      </c>
      <c r="B332131" t="n">
        <v>95</v>
      </c>
    </row>
    <row r="332132">
      <c r="A332132" t="inlineStr">
        <is>
          <t>motika.se</t>
        </is>
      </c>
      <c r="B332132" t="n">
        <v>95</v>
      </c>
    </row>
    <row r="332133">
      <c r="A332133" t="inlineStr">
        <is>
          <t>computercables.com.au</t>
        </is>
      </c>
      <c r="B332133" t="n">
        <v>95</v>
      </c>
    </row>
    <row r="332134">
      <c r="A332134" t="inlineStr">
        <is>
          <t>www.female-fighting.net</t>
        </is>
      </c>
      <c r="B332134" t="n">
        <v>95</v>
      </c>
    </row>
    <row r="332135">
      <c r="A332135" t="inlineStr">
        <is>
          <t>www.industrialtouchpanelpc.com</t>
        </is>
      </c>
      <c r="B332135" t="n">
        <v>95</v>
      </c>
    </row>
    <row r="332136">
      <c r="A332136" t="inlineStr">
        <is>
          <t>eval.auctionhq.com</t>
        </is>
      </c>
      <c r="B332136" t="n">
        <v>95</v>
      </c>
    </row>
    <row r="332137">
      <c r="A332137" t="inlineStr">
        <is>
          <t>www.canggushop.com</t>
        </is>
      </c>
      <c r="B332137" t="n">
        <v>95</v>
      </c>
    </row>
    <row r="332138">
      <c r="A332138" t="inlineStr">
        <is>
          <t>www.homeofcoolers.co.uk</t>
        </is>
      </c>
      <c r="B332138" t="n">
        <v>95</v>
      </c>
    </row>
    <row r="332139">
      <c r="A332139" t="inlineStr">
        <is>
          <t>generationwears.com</t>
        </is>
      </c>
      <c r="B332139" t="n">
        <v>95</v>
      </c>
    </row>
    <row r="332140">
      <c r="A332140" t="inlineStr">
        <is>
          <t>rcocweb.org</t>
        </is>
      </c>
      <c r="B332140" t="n">
        <v>95</v>
      </c>
    </row>
    <row r="332141">
      <c r="A332141" t="inlineStr">
        <is>
          <t>www.jefffitzpatrick.com</t>
        </is>
      </c>
      <c r="B332141" t="n">
        <v>95</v>
      </c>
    </row>
    <row r="332142">
      <c r="A332142" t="inlineStr">
        <is>
          <t>www.ssgspecial.com</t>
        </is>
      </c>
      <c r="B332142" t="n">
        <v>95</v>
      </c>
    </row>
    <row r="332143">
      <c r="A332143" t="inlineStr">
        <is>
          <t>www.passo.nl</t>
        </is>
      </c>
      <c r="B332143" t="n">
        <v>95</v>
      </c>
    </row>
    <row r="332144">
      <c r="A332144" t="inlineStr">
        <is>
          <t>www.robertwilson.co.uk</t>
        </is>
      </c>
      <c r="B332144" t="n">
        <v>95</v>
      </c>
    </row>
    <row r="332145">
      <c r="A332145" t="inlineStr">
        <is>
          <t>www.shropshirewildlifetrust.org.uk</t>
        </is>
      </c>
      <c r="B332145" t="n">
        <v>95</v>
      </c>
    </row>
    <row r="332146">
      <c r="A332146" t="inlineStr">
        <is>
          <t>da498ddca2a79d5c71b4-225755c411f806d0a8f03c138e3fd91e.ssl.cf2.rackcdn.com</t>
        </is>
      </c>
      <c r="B332146" t="n">
        <v>95</v>
      </c>
    </row>
    <row r="332147">
      <c r="A332147" t="inlineStr">
        <is>
          <t>22318016017ac03c5b8c-b33d84d87537d425d2475874ca8231d1.ssl.cf1.rackcdn.com</t>
        </is>
      </c>
      <c r="B332147" t="n">
        <v>95</v>
      </c>
    </row>
    <row r="332148">
      <c r="A332148" t="inlineStr">
        <is>
          <t>3c9899dd4acfd6585c62-efed37fcac8e48e278351fad45c34883.ssl.cf1.rackcdn.com</t>
        </is>
      </c>
      <c r="B332148" t="n">
        <v>95</v>
      </c>
    </row>
    <row r="332149">
      <c r="A332149" t="inlineStr">
        <is>
          <t>aboundstore.cafe24.com</t>
        </is>
      </c>
      <c r="B332149" t="n">
        <v>95</v>
      </c>
    </row>
    <row r="332150">
      <c r="A332150" t="inlineStr">
        <is>
          <t>microframecorp.com</t>
        </is>
      </c>
      <c r="B332150" t="n">
        <v>95</v>
      </c>
    </row>
    <row r="332151">
      <c r="A332151" t="inlineStr">
        <is>
          <t>www.northscottsdaleflowers.com</t>
        </is>
      </c>
      <c r="B332151" t="n">
        <v>95</v>
      </c>
    </row>
    <row r="332152">
      <c r="A332152" t="inlineStr">
        <is>
          <t>803dcb7da8c6ffe2cab9-a34e1988b7393db7c2037d41cbcad99a.ssl.cf1.rackcdn.com</t>
        </is>
      </c>
      <c r="B332152" t="n">
        <v>95</v>
      </c>
    </row>
    <row r="332153">
      <c r="A332153" t="inlineStr">
        <is>
          <t>amazingglassflames.com</t>
        </is>
      </c>
      <c r="B332153" t="n">
        <v>95</v>
      </c>
    </row>
    <row r="332154">
      <c r="A332154" t="inlineStr">
        <is>
          <t>c7f2fb01dd06b7bb528f-6804a8e497457fefafd6069c22d4eb90.ssl.cf1.rackcdn.com</t>
        </is>
      </c>
      <c r="B332154" t="n">
        <v>95</v>
      </c>
    </row>
    <row r="332155">
      <c r="A332155" t="inlineStr">
        <is>
          <t>www.100percentreefsafe.com.au</t>
        </is>
      </c>
      <c r="B332155" t="n">
        <v>95</v>
      </c>
    </row>
    <row r="332156">
      <c r="A332156" t="inlineStr">
        <is>
          <t>www.skymen-ultrasonics.com</t>
        </is>
      </c>
      <c r="B332156" t="n">
        <v>95</v>
      </c>
    </row>
    <row r="332157">
      <c r="A332157" t="inlineStr">
        <is>
          <t>tscstatic.thebradcoproducts.com</t>
        </is>
      </c>
      <c r="B332157" t="n">
        <v>95</v>
      </c>
    </row>
    <row r="332158">
      <c r="A332158" t="inlineStr">
        <is>
          <t>www.highperformanceparts.cz</t>
        </is>
      </c>
      <c r="B332158" t="n">
        <v>95</v>
      </c>
    </row>
    <row r="332159">
      <c r="A332159" t="inlineStr">
        <is>
          <t>www.russellwestbrookshoes.us</t>
        </is>
      </c>
      <c r="B332159" t="n">
        <v>95</v>
      </c>
    </row>
    <row r="332160">
      <c r="A332160" t="inlineStr">
        <is>
          <t>www.statehighuniformshop.com.au</t>
        </is>
      </c>
      <c r="B332160" t="n">
        <v>95</v>
      </c>
    </row>
    <row r="332161">
      <c r="A332161" t="inlineStr">
        <is>
          <t>kirov.alloy.ru</t>
        </is>
      </c>
      <c r="B332161" t="n">
        <v>95</v>
      </c>
    </row>
    <row r="332162">
      <c r="A332162" t="inlineStr">
        <is>
          <t>coalpail.com</t>
        </is>
      </c>
      <c r="B332162" t="n">
        <v>95</v>
      </c>
    </row>
    <row r="332163">
      <c r="A332163" t="inlineStr">
        <is>
          <t>www.dekockestates.co.za</t>
        </is>
      </c>
      <c r="B332163" t="n">
        <v>95</v>
      </c>
    </row>
    <row r="332164">
      <c r="A332164" t="inlineStr">
        <is>
          <t>cherylcrooksphotography.files.wordpress.com</t>
        </is>
      </c>
      <c r="B332164" t="n">
        <v>95</v>
      </c>
    </row>
    <row r="332165">
      <c r="A332165" t="inlineStr">
        <is>
          <t>science.psu.edu</t>
        </is>
      </c>
      <c r="B332165" t="n">
        <v>95</v>
      </c>
    </row>
    <row r="332166">
      <c r="A332166" t="inlineStr">
        <is>
          <t>www.airconditioningservicesnearme.com</t>
        </is>
      </c>
      <c r="B332166" t="n">
        <v>95</v>
      </c>
    </row>
    <row r="332167">
      <c r="A332167" t="inlineStr">
        <is>
          <t>www.skakacikolobezky.cz</t>
        </is>
      </c>
      <c r="B332167" t="n">
        <v>95</v>
      </c>
    </row>
    <row r="332168">
      <c r="A332168" t="inlineStr">
        <is>
          <t>8c359691ff68a2fe5c5d-d115580709239b2eeff099dce7db11cc.ssl.cf1.rackcdn.com</t>
        </is>
      </c>
      <c r="B332168" t="n">
        <v>95</v>
      </c>
    </row>
    <row r="332169">
      <c r="A332169" t="inlineStr">
        <is>
          <t>richardsmith.zenfolio.com</t>
        </is>
      </c>
      <c r="B332169" t="n">
        <v>95</v>
      </c>
    </row>
    <row r="332170">
      <c r="A332170" t="inlineStr">
        <is>
          <t>steelpipes.org</t>
        </is>
      </c>
      <c r="B332170" t="n">
        <v>95</v>
      </c>
    </row>
    <row r="332171">
      <c r="A332171" t="inlineStr">
        <is>
          <t>www.cheapretroshoes.de</t>
        </is>
      </c>
      <c r="B332171" t="n">
        <v>95</v>
      </c>
    </row>
    <row r="332172">
      <c r="A332172" t="inlineStr">
        <is>
          <t>6025f68009998e5659bb-a7e56e6306e514e38a434bf05817b64f.ssl.cf1.rackcdn.com</t>
        </is>
      </c>
      <c r="B332172" t="n">
        <v>95</v>
      </c>
    </row>
    <row r="332173">
      <c r="A332173" t="inlineStr">
        <is>
          <t>612ca6ddc550eaa5cb6c-b428c1a7e590ce6befa66eb339ed847b.ssl.cf1.rackcdn.com</t>
        </is>
      </c>
      <c r="B332173" t="n">
        <v>95</v>
      </c>
    </row>
    <row r="332174">
      <c r="A332174" t="inlineStr">
        <is>
          <t>inonestore.fi</t>
        </is>
      </c>
      <c r="B332174" t="n">
        <v>95</v>
      </c>
    </row>
    <row r="332175">
      <c r="A332175" t="inlineStr">
        <is>
          <t>www.montclairartmuseum.org</t>
        </is>
      </c>
      <c r="B332175" t="n">
        <v>95</v>
      </c>
    </row>
    <row r="332176">
      <c r="A332176" t="inlineStr">
        <is>
          <t>weareclassicrockers.com</t>
        </is>
      </c>
      <c r="B332176" t="n">
        <v>95</v>
      </c>
    </row>
    <row r="332177">
      <c r="A332177" t="inlineStr">
        <is>
          <t>a23c9c5bcf0f19668537-eb4378bcf1623af0d5f9245cbef4040e.ssl.cf1.rackcdn.com</t>
        </is>
      </c>
      <c r="B332177" t="n">
        <v>95</v>
      </c>
    </row>
    <row r="332178">
      <c r="A332178" t="inlineStr">
        <is>
          <t>kramesonlinedemo.kramesonline.com</t>
        </is>
      </c>
      <c r="B332178" t="n">
        <v>95</v>
      </c>
    </row>
    <row r="332179">
      <c r="A332179" t="inlineStr">
        <is>
          <t>ds4.cityrealty.com</t>
        </is>
      </c>
      <c r="B332179" t="n">
        <v>95</v>
      </c>
    </row>
    <row r="332180">
      <c r="A332180" t="inlineStr">
        <is>
          <t>www.tailored-to-you.co.uk</t>
        </is>
      </c>
      <c r="B332180" t="n">
        <v>95</v>
      </c>
    </row>
    <row r="332181">
      <c r="A332181" t="inlineStr">
        <is>
          <t>track-flac.sotka.org</t>
        </is>
      </c>
      <c r="B332181" t="n">
        <v>95</v>
      </c>
    </row>
    <row r="332182">
      <c r="A332182" t="inlineStr">
        <is>
          <t>www.berniesflowershop.com</t>
        </is>
      </c>
      <c r="B332182" t="n">
        <v>95</v>
      </c>
    </row>
    <row r="332183">
      <c r="A332183" t="inlineStr">
        <is>
          <t>climatehealthaction.org</t>
        </is>
      </c>
      <c r="B332183" t="n">
        <v>95</v>
      </c>
    </row>
    <row r="332184">
      <c r="A332184" t="inlineStr">
        <is>
          <t>06123709516b43c53f3e-acbc5beb542441653eb250f83195329a.ssl.cf1.rackcdn.com</t>
        </is>
      </c>
      <c r="B332184" t="n">
        <v>95</v>
      </c>
    </row>
    <row r="332185">
      <c r="A332185" t="inlineStr">
        <is>
          <t>5mrorwxhiqplrij.leadongcdn.com</t>
        </is>
      </c>
      <c r="B332185" t="n">
        <v>95</v>
      </c>
    </row>
    <row r="332186">
      <c r="A332186" t="inlineStr">
        <is>
          <t>mk0criptonoticijjgfa.kinstacdn.com</t>
        </is>
      </c>
      <c r="B332186" t="n">
        <v>95</v>
      </c>
    </row>
    <row r="332187">
      <c r="A332187" t="inlineStr">
        <is>
          <t>jobs.startribune.com</t>
        </is>
      </c>
      <c r="B332187" t="n">
        <v>95</v>
      </c>
    </row>
    <row r="332188">
      <c r="A332188" t="inlineStr">
        <is>
          <t>www.commercialcontractorsnearme.com</t>
        </is>
      </c>
      <c r="B332188" t="n">
        <v>95</v>
      </c>
    </row>
    <row r="332189">
      <c r="A332189" t="inlineStr">
        <is>
          <t>www.rallymodels-shop.cz</t>
        </is>
      </c>
      <c r="B332189" t="n">
        <v>95</v>
      </c>
    </row>
    <row r="332190">
      <c r="A332190" t="inlineStr">
        <is>
          <t>forum.scottmueller.com</t>
        </is>
      </c>
      <c r="B332190" t="n">
        <v>95</v>
      </c>
    </row>
    <row r="332191">
      <c r="A332191" t="inlineStr">
        <is>
          <t>m.china-stone-supplier.com</t>
        </is>
      </c>
      <c r="B332191" t="n">
        <v>95</v>
      </c>
    </row>
    <row r="332192">
      <c r="A332192" t="inlineStr">
        <is>
          <t>scubatoys.com</t>
        </is>
      </c>
      <c r="B332192" t="n">
        <v>95</v>
      </c>
    </row>
    <row r="332193">
      <c r="A332193" t="inlineStr">
        <is>
          <t>cleanwithkeystone.com</t>
        </is>
      </c>
      <c r="B332193" t="n">
        <v>95</v>
      </c>
    </row>
    <row r="332194">
      <c r="A332194" t="inlineStr">
        <is>
          <t>www.hodinyskladem.cz</t>
        </is>
      </c>
      <c r="B332194" t="n">
        <v>95</v>
      </c>
    </row>
    <row r="332195">
      <c r="A332195" t="inlineStr">
        <is>
          <t>www.dabbledoos.com</t>
        </is>
      </c>
      <c r="B332195" t="n">
        <v>95</v>
      </c>
    </row>
    <row r="332196">
      <c r="A332196" t="inlineStr">
        <is>
          <t>7bc007c6dcb230808b19-9fdf31fd1272d4a3564053708da389b8.ssl.cf1.rackcdn.com</t>
        </is>
      </c>
      <c r="B332196" t="n">
        <v>95</v>
      </c>
    </row>
    <row r="332197">
      <c r="A332197" t="inlineStr">
        <is>
          <t>dc9ed070b96cef11806f-4afa5f555d9fdc40ae0539b0d5af2efd.ssl.cf1.rackcdn.com</t>
        </is>
      </c>
      <c r="B332197" t="n">
        <v>95</v>
      </c>
    </row>
    <row r="332198">
      <c r="A332198" t="inlineStr">
        <is>
          <t>www.carriage-limousine.com</t>
        </is>
      </c>
      <c r="B332198" t="n">
        <v>95</v>
      </c>
    </row>
    <row r="332199">
      <c r="A332199" t="inlineStr">
        <is>
          <t>c54865f7b91ec4338ff8-6cadcab1eb060635009119dfb43ac16f.ssl.cf1.rackcdn.com</t>
        </is>
      </c>
      <c r="B332199" t="n">
        <v>95</v>
      </c>
    </row>
    <row r="332200">
      <c r="A332200" t="inlineStr">
        <is>
          <t>aac8c7f97f4a55eff738-422c0428bfd68736ef84df2b98c1a3ba.ssl.cf1.rackcdn.com</t>
        </is>
      </c>
      <c r="B332200" t="n">
        <v>95</v>
      </c>
    </row>
    <row r="332201">
      <c r="A332201" t="inlineStr">
        <is>
          <t>cdn.joitos.com</t>
        </is>
      </c>
      <c r="B332201" t="n">
        <v>95</v>
      </c>
    </row>
    <row r="332202">
      <c r="A332202" t="inlineStr">
        <is>
          <t>news.cheapdeveloper.com</t>
        </is>
      </c>
      <c r="B332202" t="n">
        <v>95</v>
      </c>
    </row>
    <row r="332203">
      <c r="A332203" t="inlineStr">
        <is>
          <t>mk0jogigemscomm580rd.kinstacdn.com</t>
        </is>
      </c>
      <c r="B332203" t="n">
        <v>95</v>
      </c>
    </row>
    <row r="332204">
      <c r="A332204" t="inlineStr">
        <is>
          <t>a14018b87d604e921230-487b1c238d490662a60bb309b844f318.ssl.cf1.rackcdn.com</t>
        </is>
      </c>
      <c r="B332204" t="n">
        <v>95</v>
      </c>
    </row>
    <row r="332205">
      <c r="A332205" t="inlineStr">
        <is>
          <t>www.ellicsr.ca</t>
        </is>
      </c>
      <c r="B332205" t="n">
        <v>95</v>
      </c>
    </row>
    <row r="332206">
      <c r="A332206" t="inlineStr">
        <is>
          <t>balashiha.gorbushka-market.ru</t>
        </is>
      </c>
      <c r="B332206" t="n">
        <v>95</v>
      </c>
    </row>
    <row r="332207">
      <c r="A332207" t="inlineStr">
        <is>
          <t>www.route66roadtrip.com</t>
        </is>
      </c>
      <c r="B332207" t="n">
        <v>95</v>
      </c>
    </row>
    <row r="332208">
      <c r="A332208" t="inlineStr">
        <is>
          <t>cms.geolsoc.org.uk</t>
        </is>
      </c>
      <c r="B332208" t="n">
        <v>95</v>
      </c>
    </row>
    <row r="332209">
      <c r="A332209" t="inlineStr">
        <is>
          <t>www.pinkphoenix.co.za</t>
        </is>
      </c>
      <c r="B332209" t="n">
        <v>95</v>
      </c>
    </row>
    <row r="332210">
      <c r="A332210" t="inlineStr">
        <is>
          <t>ribbonbazaar.com</t>
        </is>
      </c>
      <c r="B332210" t="n">
        <v>95</v>
      </c>
    </row>
    <row r="332211">
      <c r="A332211" t="inlineStr">
        <is>
          <t>fb4b4ca67b97e9513042-419963db6908f1dcebfc7090cc5d59e6.ssl.cf1.rackcdn.com</t>
        </is>
      </c>
      <c r="B332211" t="n">
        <v>95</v>
      </c>
    </row>
    <row r="332212">
      <c r="A332212" t="inlineStr">
        <is>
          <t>www.gentlemantoker.com</t>
        </is>
      </c>
      <c r="B332212" t="n">
        <v>95</v>
      </c>
    </row>
    <row r="332213">
      <c r="A332213" t="inlineStr">
        <is>
          <t>www.zaamoon.com</t>
        </is>
      </c>
      <c r="B332213" t="n">
        <v>95</v>
      </c>
    </row>
    <row r="332214">
      <c r="A332214" t="inlineStr">
        <is>
          <t>rss.swlaw.edu</t>
        </is>
      </c>
      <c r="B332214" t="n">
        <v>95</v>
      </c>
    </row>
    <row r="332215">
      <c r="A332215" t="inlineStr">
        <is>
          <t>www.ollital.com</t>
        </is>
      </c>
      <c r="B332215" t="n">
        <v>95</v>
      </c>
    </row>
    <row r="332216">
      <c r="A332216" t="inlineStr">
        <is>
          <t>5krorwxhrkokjij.ldycdn.com</t>
        </is>
      </c>
      <c r="B332216" t="n">
        <v>95</v>
      </c>
    </row>
    <row r="332217">
      <c r="A332217" t="inlineStr">
        <is>
          <t>www.veronicasnow.com</t>
        </is>
      </c>
      <c r="B332217" t="n">
        <v>95</v>
      </c>
    </row>
    <row r="332218">
      <c r="A332218" t="inlineStr">
        <is>
          <t>www.metro.ca</t>
        </is>
      </c>
      <c r="B332218" t="n">
        <v>95</v>
      </c>
    </row>
    <row r="332219">
      <c r="A332219" t="inlineStr">
        <is>
          <t>www.anylogic.de</t>
        </is>
      </c>
      <c r="B332219" t="n">
        <v>95</v>
      </c>
    </row>
    <row r="332220">
      <c r="A332220" t="inlineStr">
        <is>
          <t>lilypirates.shopcadacdn.com</t>
        </is>
      </c>
      <c r="B332220" t="n">
        <v>95</v>
      </c>
    </row>
    <row r="332221">
      <c r="A332221" t="inlineStr">
        <is>
          <t>oksana-mukha.com</t>
        </is>
      </c>
      <c r="B332221" t="n">
        <v>95</v>
      </c>
    </row>
    <row r="332222">
      <c r="A332222" t="inlineStr">
        <is>
          <t>djdo2py1q6zlg.cloudfront.net</t>
        </is>
      </c>
      <c r="B332222" t="n">
        <v>95</v>
      </c>
    </row>
    <row r="332223">
      <c r="A332223" t="inlineStr">
        <is>
          <t>23nh15s9u971x7xn24b7p918-wpengine.netdna-ssl.com</t>
        </is>
      </c>
      <c r="B332223" t="n">
        <v>95</v>
      </c>
    </row>
    <row r="332224">
      <c r="A332224" t="inlineStr">
        <is>
          <t>www.myspacebarcelona.com</t>
        </is>
      </c>
      <c r="B332224" t="n">
        <v>95</v>
      </c>
    </row>
    <row r="332225">
      <c r="A332225" t="inlineStr">
        <is>
          <t>divinedayphotography.files.wordpress.com</t>
        </is>
      </c>
      <c r="B332225" t="n">
        <v>95</v>
      </c>
    </row>
    <row r="332226">
      <c r="A332226" t="inlineStr">
        <is>
          <t>mindbodyswag.com</t>
        </is>
      </c>
      <c r="B332226" t="n">
        <v>95</v>
      </c>
    </row>
    <row r="332227">
      <c r="A332227" t="inlineStr">
        <is>
          <t>assets.nucraft.com</t>
        </is>
      </c>
      <c r="B332227" t="n">
        <v>95</v>
      </c>
    </row>
    <row r="332228">
      <c r="A332228" t="inlineStr">
        <is>
          <t>sabrinafieldsblog.com</t>
        </is>
      </c>
      <c r="B332228" t="n">
        <v>95</v>
      </c>
    </row>
    <row r="332229">
      <c r="A332229" t="inlineStr">
        <is>
          <t>african.business</t>
        </is>
      </c>
      <c r="B332229" t="n">
        <v>95</v>
      </c>
    </row>
    <row r="332230">
      <c r="A332230" t="inlineStr">
        <is>
          <t>janelleandco.com</t>
        </is>
      </c>
      <c r="B332230" t="n">
        <v>95</v>
      </c>
    </row>
    <row r="332231">
      <c r="A332231" t="inlineStr">
        <is>
          <t>media.boatbookings.com</t>
        </is>
      </c>
      <c r="B332231" t="n">
        <v>95</v>
      </c>
    </row>
    <row r="332232">
      <c r="A332232" t="inlineStr">
        <is>
          <t>michpics.files.wordpress.com</t>
        </is>
      </c>
      <c r="B332232" t="n">
        <v>95</v>
      </c>
    </row>
    <row r="332233">
      <c r="A332233" t="inlineStr">
        <is>
          <t>d3tye5etyupvvn.cloudfront.net</t>
        </is>
      </c>
      <c r="B332233" t="n">
        <v>95</v>
      </c>
    </row>
    <row r="332234">
      <c r="A332234" t="inlineStr">
        <is>
          <t>www.vari.com</t>
        </is>
      </c>
      <c r="B332234" t="n">
        <v>95</v>
      </c>
    </row>
    <row r="332235">
      <c r="A332235" t="inlineStr">
        <is>
          <t>www.southernfatty.com</t>
        </is>
      </c>
      <c r="B332235" t="n">
        <v>95</v>
      </c>
    </row>
    <row r="332236">
      <c r="A332236" t="inlineStr">
        <is>
          <t>www.olixe.com</t>
        </is>
      </c>
      <c r="B332236" t="n">
        <v>95</v>
      </c>
    </row>
    <row r="332237">
      <c r="A332237" t="inlineStr">
        <is>
          <t>graphicpick.com</t>
        </is>
      </c>
      <c r="B332237" t="n">
        <v>95</v>
      </c>
    </row>
    <row r="332238">
      <c r="A332238" t="inlineStr">
        <is>
          <t>www.theenglishhome.co.uk</t>
        </is>
      </c>
      <c r="B332238" t="n">
        <v>95</v>
      </c>
    </row>
    <row r="332239">
      <c r="A332239" t="inlineStr">
        <is>
          <t>world-odyssey.com</t>
        </is>
      </c>
      <c r="B332239" t="n">
        <v>95</v>
      </c>
    </row>
    <row r="332240">
      <c r="A332240" t="inlineStr">
        <is>
          <t>santafesir.com</t>
        </is>
      </c>
      <c r="B332240" t="n">
        <v>95</v>
      </c>
    </row>
    <row r="332241">
      <c r="A332241" t="inlineStr">
        <is>
          <t>www.ragno.co.uk</t>
        </is>
      </c>
      <c r="B332241" t="n">
        <v>95</v>
      </c>
    </row>
    <row r="332242">
      <c r="A332242" t="inlineStr">
        <is>
          <t>www.ihre-kontaktlinsen.de</t>
        </is>
      </c>
      <c r="B332242" t="n">
        <v>95</v>
      </c>
    </row>
    <row r="332243">
      <c r="A332243" t="inlineStr">
        <is>
          <t>clochet.com</t>
        </is>
      </c>
      <c r="B332243" t="n">
        <v>95</v>
      </c>
    </row>
    <row r="332244">
      <c r="A332244" t="inlineStr">
        <is>
          <t>pressplaynews.files.wordpress.com</t>
        </is>
      </c>
      <c r="B332244" t="n">
        <v>95</v>
      </c>
    </row>
    <row r="332245">
      <c r="A332245" t="inlineStr">
        <is>
          <t>www.goldenskate.com</t>
        </is>
      </c>
      <c r="B332245" t="n">
        <v>95</v>
      </c>
    </row>
    <row r="332246">
      <c r="A332246" t="inlineStr">
        <is>
          <t>www.cocomelody.com</t>
        </is>
      </c>
      <c r="B332246" t="n">
        <v>95</v>
      </c>
    </row>
    <row r="332247">
      <c r="A332247" t="inlineStr">
        <is>
          <t>www.istudy.org.uk</t>
        </is>
      </c>
      <c r="B332247" t="n">
        <v>95</v>
      </c>
    </row>
    <row r="332248">
      <c r="A332248" t="inlineStr">
        <is>
          <t>aovpro.net</t>
        </is>
      </c>
      <c r="B332248" t="n">
        <v>95</v>
      </c>
    </row>
    <row r="332249">
      <c r="A332249" t="inlineStr">
        <is>
          <t>wilsonmcsheffrey.co.uk</t>
        </is>
      </c>
      <c r="B332249" t="n">
        <v>95</v>
      </c>
    </row>
    <row r="332250">
      <c r="A332250" t="inlineStr">
        <is>
          <t>www.gaypornwire.com</t>
        </is>
      </c>
      <c r="B332250" t="n">
        <v>95</v>
      </c>
    </row>
    <row r="332251">
      <c r="A332251" t="inlineStr">
        <is>
          <t>putthatcheeseburgerdown.files.wordpress.com</t>
        </is>
      </c>
      <c r="B332251" t="n">
        <v>95</v>
      </c>
    </row>
    <row r="332252">
      <c r="A332252" t="inlineStr">
        <is>
          <t>www.pistonfillingmachine.com</t>
        </is>
      </c>
      <c r="B332252" t="n">
        <v>95</v>
      </c>
    </row>
    <row r="332253">
      <c r="A332253" t="inlineStr">
        <is>
          <t>cms-assets.themuse.com</t>
        </is>
      </c>
      <c r="B332253" t="n">
        <v>95</v>
      </c>
    </row>
    <row r="332254">
      <c r="A332254" t="inlineStr">
        <is>
          <t>www.rocketstem.org</t>
        </is>
      </c>
      <c r="B332254" t="n">
        <v>95</v>
      </c>
    </row>
    <row r="332255">
      <c r="A332255" t="inlineStr">
        <is>
          <t>www.lisataofineart.com</t>
        </is>
      </c>
      <c r="B332255" t="n">
        <v>95</v>
      </c>
    </row>
    <row r="332256">
      <c r="A332256" t="inlineStr">
        <is>
          <t>housedems.com</t>
        </is>
      </c>
      <c r="B332256" t="n">
        <v>95</v>
      </c>
    </row>
    <row r="332257">
      <c r="A332257" t="inlineStr">
        <is>
          <t>www.allaboutanthony.com</t>
        </is>
      </c>
      <c r="B332257" t="n">
        <v>95</v>
      </c>
    </row>
    <row r="332258">
      <c r="A332258" t="inlineStr">
        <is>
          <t>i8b2m3d9.stackpathcdn.com</t>
        </is>
      </c>
      <c r="B332258" t="n">
        <v>95</v>
      </c>
    </row>
    <row r="332259">
      <c r="A332259" t="inlineStr">
        <is>
          <t>goodofficechairs.com</t>
        </is>
      </c>
      <c r="B332259" t="n">
        <v>95</v>
      </c>
    </row>
    <row r="332260">
      <c r="A332260" t="inlineStr">
        <is>
          <t>www.golfsouth.co.uk</t>
        </is>
      </c>
      <c r="B332260" t="n">
        <v>95</v>
      </c>
    </row>
    <row r="332261">
      <c r="A332261" t="inlineStr">
        <is>
          <t>d1ta7vht4c8ga0.cloudfront.net</t>
        </is>
      </c>
      <c r="B332261" t="n">
        <v>95</v>
      </c>
    </row>
    <row r="332262">
      <c r="A332262" t="inlineStr">
        <is>
          <t>cdn.championcounter.com</t>
        </is>
      </c>
      <c r="B332262" t="n">
        <v>95</v>
      </c>
    </row>
    <row r="332263">
      <c r="A332263" t="inlineStr">
        <is>
          <t>cakedecorist.com</t>
        </is>
      </c>
      <c r="B332263" t="n">
        <v>95</v>
      </c>
    </row>
    <row r="332264">
      <c r="A332264" t="inlineStr">
        <is>
          <t>mattpriestman.com</t>
        </is>
      </c>
      <c r="B332264" t="n">
        <v>95</v>
      </c>
    </row>
    <row r="332265">
      <c r="A332265" t="inlineStr">
        <is>
          <t>www.singaporenbeyond.com</t>
        </is>
      </c>
      <c r="B332265" t="n">
        <v>95</v>
      </c>
    </row>
    <row r="332266">
      <c r="A332266" t="inlineStr">
        <is>
          <t>rockymountaincooking.com</t>
        </is>
      </c>
      <c r="B332266" t="n">
        <v>95</v>
      </c>
    </row>
    <row r="332267">
      <c r="A332267" t="inlineStr">
        <is>
          <t>theweddingshoppe.net</t>
        </is>
      </c>
      <c r="B332267" t="n">
        <v>95</v>
      </c>
    </row>
    <row r="332268">
      <c r="A332268" t="inlineStr">
        <is>
          <t>www.leftvoice.org</t>
        </is>
      </c>
      <c r="B332268" t="n">
        <v>95</v>
      </c>
    </row>
    <row r="332269">
      <c r="A332269" t="inlineStr">
        <is>
          <t>bg6fhgmkni-flywheel.netdna-ssl.com</t>
        </is>
      </c>
      <c r="B332269" t="n">
        <v>95</v>
      </c>
    </row>
    <row r="332270">
      <c r="A332270" t="inlineStr">
        <is>
          <t>pangeahomeus.com</t>
        </is>
      </c>
      <c r="B332270" t="n">
        <v>95</v>
      </c>
    </row>
    <row r="332271">
      <c r="A332271" t="inlineStr">
        <is>
          <t>mlgioddjvvfz.i.optimole.com</t>
        </is>
      </c>
      <c r="B332271" t="n">
        <v>95</v>
      </c>
    </row>
    <row r="332272">
      <c r="A332272" t="inlineStr">
        <is>
          <t>gallerix.se</t>
        </is>
      </c>
      <c r="B332272" t="n">
        <v>95</v>
      </c>
    </row>
    <row r="332273">
      <c r="A332273" t="inlineStr">
        <is>
          <t>viver100fronteiras.com</t>
        </is>
      </c>
      <c r="B332273" t="n">
        <v>95</v>
      </c>
    </row>
    <row r="332274">
      <c r="A332274" t="inlineStr">
        <is>
          <t>knar.com</t>
        </is>
      </c>
      <c r="B332274" t="n">
        <v>95</v>
      </c>
    </row>
    <row r="332275">
      <c r="A332275" t="inlineStr">
        <is>
          <t>www.24hplans.com</t>
        </is>
      </c>
      <c r="B332275" t="n">
        <v>95</v>
      </c>
    </row>
    <row r="332276">
      <c r="A332276" t="inlineStr">
        <is>
          <t>lauraannewatson.com</t>
        </is>
      </c>
      <c r="B332276" t="n">
        <v>95</v>
      </c>
    </row>
    <row r="332277">
      <c r="A332277" t="inlineStr">
        <is>
          <t>www.stonegatebuilders.com</t>
        </is>
      </c>
      <c r="B332277" t="n">
        <v>95</v>
      </c>
    </row>
    <row r="332278">
      <c r="A332278" t="inlineStr">
        <is>
          <t>www.curvesandcarvings.com</t>
        </is>
      </c>
      <c r="B332278" t="n">
        <v>95</v>
      </c>
    </row>
    <row r="332279">
      <c r="A332279" t="inlineStr">
        <is>
          <t>www.surreywildlifetrust.org</t>
        </is>
      </c>
      <c r="B332279" t="n">
        <v>95</v>
      </c>
    </row>
    <row r="332280">
      <c r="A332280" t="inlineStr">
        <is>
          <t>www.beyondfurniture.com.au</t>
        </is>
      </c>
      <c r="B332280" t="n">
        <v>95</v>
      </c>
    </row>
    <row r="332281">
      <c r="A332281" t="inlineStr">
        <is>
          <t>xoom.pk</t>
        </is>
      </c>
      <c r="B332281" t="n">
        <v>95</v>
      </c>
    </row>
    <row r="332282">
      <c r="A332282" t="inlineStr">
        <is>
          <t>stonemusic.it</t>
        </is>
      </c>
      <c r="B332282" t="n">
        <v>95</v>
      </c>
    </row>
    <row r="332283">
      <c r="A332283" t="inlineStr">
        <is>
          <t>koof-miniatures.com</t>
        </is>
      </c>
      <c r="B332283" t="n">
        <v>95</v>
      </c>
    </row>
    <row r="332284">
      <c r="A332284" t="inlineStr">
        <is>
          <t>mle.a-cdn.net</t>
        </is>
      </c>
      <c r="B332284" t="n">
        <v>95</v>
      </c>
    </row>
    <row r="332285">
      <c r="A332285" t="inlineStr">
        <is>
          <t>jhcr.s3.amazonaws.com</t>
        </is>
      </c>
      <c r="B332285" t="n">
        <v>95</v>
      </c>
    </row>
    <row r="332286">
      <c r="A332286" t="inlineStr">
        <is>
          <t>leftoversthenbreakfast.com</t>
        </is>
      </c>
      <c r="B332286" t="n">
        <v>95</v>
      </c>
    </row>
    <row r="332287">
      <c r="A332287" t="inlineStr">
        <is>
          <t>budavar.btk.mta.hu</t>
        </is>
      </c>
      <c r="B332287" t="n">
        <v>95</v>
      </c>
    </row>
    <row r="332288">
      <c r="A332288" t="inlineStr">
        <is>
          <t>hjordisniven.files.wordpress.com</t>
        </is>
      </c>
      <c r="B332288" t="n">
        <v>95</v>
      </c>
    </row>
    <row r="332289">
      <c r="A332289" t="inlineStr">
        <is>
          <t>artofbarista.com</t>
        </is>
      </c>
      <c r="B332289" t="n">
        <v>95</v>
      </c>
    </row>
    <row r="332290">
      <c r="A332290" t="inlineStr">
        <is>
          <t>snap-dragon.com</t>
        </is>
      </c>
      <c r="B332290" t="n">
        <v>95</v>
      </c>
    </row>
    <row r="332291">
      <c r="A332291" t="inlineStr">
        <is>
          <t>www.valantic.com</t>
        </is>
      </c>
      <c r="B332291" t="n">
        <v>95</v>
      </c>
    </row>
    <row r="332292">
      <c r="A332292" t="inlineStr">
        <is>
          <t>conciertosperu.com.pe</t>
        </is>
      </c>
      <c r="B332292" t="n">
        <v>95</v>
      </c>
    </row>
    <row r="332293">
      <c r="A332293" t="inlineStr">
        <is>
          <t>travelseelove.com</t>
        </is>
      </c>
      <c r="B332293" t="n">
        <v>95</v>
      </c>
    </row>
    <row r="332294">
      <c r="A332294" t="inlineStr">
        <is>
          <t>www.roadtrips.com</t>
        </is>
      </c>
      <c r="B332294" t="n">
        <v>95</v>
      </c>
    </row>
    <row r="332295">
      <c r="A332295" t="inlineStr">
        <is>
          <t>imlauraleeblog.com</t>
        </is>
      </c>
      <c r="B332295" t="n">
        <v>95</v>
      </c>
    </row>
    <row r="332296">
      <c r="A332296" t="inlineStr">
        <is>
          <t>www.adviesjagers.nl</t>
        </is>
      </c>
      <c r="B332296" t="n">
        <v>95</v>
      </c>
    </row>
    <row r="332297">
      <c r="A332297" t="inlineStr">
        <is>
          <t>tinypartments.com</t>
        </is>
      </c>
      <c r="B332297" t="n">
        <v>95</v>
      </c>
    </row>
    <row r="332298">
      <c r="A332298" t="inlineStr">
        <is>
          <t>cf-r.365ticketsglobal.com</t>
        </is>
      </c>
      <c r="B332298" t="n">
        <v>95</v>
      </c>
    </row>
    <row r="332299">
      <c r="A332299" t="inlineStr">
        <is>
          <t>udgtv.com</t>
        </is>
      </c>
      <c r="B332299" t="n">
        <v>95</v>
      </c>
    </row>
    <row r="332300">
      <c r="A332300" t="inlineStr">
        <is>
          <t>ehsaztlan.com</t>
        </is>
      </c>
      <c r="B332300" t="n">
        <v>95</v>
      </c>
    </row>
    <row r="332301">
      <c r="A332301" t="inlineStr">
        <is>
          <t>bygones.org.uk</t>
        </is>
      </c>
      <c r="B332301" t="n">
        <v>95</v>
      </c>
    </row>
    <row r="332302">
      <c r="A332302" t="inlineStr">
        <is>
          <t>uspa.org</t>
        </is>
      </c>
      <c r="B332302" t="n">
        <v>95</v>
      </c>
    </row>
    <row r="332303">
      <c r="A332303" t="inlineStr">
        <is>
          <t>kimmysbakeshop.com</t>
        </is>
      </c>
      <c r="B332303" t="n">
        <v>95</v>
      </c>
    </row>
    <row r="332304">
      <c r="A332304" t="inlineStr">
        <is>
          <t>www.bobbicamacho.com</t>
        </is>
      </c>
      <c r="B332304" t="n">
        <v>95</v>
      </c>
    </row>
    <row r="332305">
      <c r="A332305" t="inlineStr">
        <is>
          <t>www.evesteps.com</t>
        </is>
      </c>
      <c r="B332305" t="n">
        <v>95</v>
      </c>
    </row>
    <row r="332306">
      <c r="A332306" t="inlineStr">
        <is>
          <t>passiondriving.de</t>
        </is>
      </c>
      <c r="B332306" t="n">
        <v>95</v>
      </c>
    </row>
    <row r="332307">
      <c r="A332307" t="inlineStr">
        <is>
          <t>magazine.northeast.aaa.com</t>
        </is>
      </c>
      <c r="B332307" t="n">
        <v>95</v>
      </c>
    </row>
    <row r="332308">
      <c r="A332308" t="inlineStr">
        <is>
          <t>ellebakerphotography.com</t>
        </is>
      </c>
      <c r="B332308" t="n">
        <v>95</v>
      </c>
    </row>
    <row r="332309">
      <c r="A332309" t="inlineStr">
        <is>
          <t>popcurtains.com</t>
        </is>
      </c>
      <c r="B332309" t="n">
        <v>95</v>
      </c>
    </row>
    <row r="332310">
      <c r="A332310" t="inlineStr">
        <is>
          <t>www.stilofetti.it</t>
        </is>
      </c>
      <c r="B332310" t="n">
        <v>95</v>
      </c>
    </row>
    <row r="332311">
      <c r="A332311" t="inlineStr">
        <is>
          <t>fr.yesurdu.com</t>
        </is>
      </c>
      <c r="B332311" t="n">
        <v>95</v>
      </c>
    </row>
    <row r="332312">
      <c r="A332312" t="inlineStr">
        <is>
          <t>realworldofsport.files.wordpress.com</t>
        </is>
      </c>
      <c r="B332312" t="n">
        <v>95</v>
      </c>
    </row>
    <row r="332313">
      <c r="A332313" t="inlineStr">
        <is>
          <t>deniz.photography</t>
        </is>
      </c>
      <c r="B332313" t="n">
        <v>95</v>
      </c>
    </row>
    <row r="332314">
      <c r="A332314" t="inlineStr">
        <is>
          <t>abrissi.com</t>
        </is>
      </c>
      <c r="B332314" t="n">
        <v>95</v>
      </c>
    </row>
    <row r="332315">
      <c r="A332315" t="inlineStr">
        <is>
          <t>catfightcraft.files.wordpress.com</t>
        </is>
      </c>
      <c r="B332315" t="n">
        <v>95</v>
      </c>
    </row>
    <row r="332316">
      <c r="A332316" t="inlineStr">
        <is>
          <t>www.troovez.com</t>
        </is>
      </c>
      <c r="B332316" t="n">
        <v>95</v>
      </c>
    </row>
    <row r="332317">
      <c r="A332317" t="inlineStr">
        <is>
          <t>rolysfudge.co.uk</t>
        </is>
      </c>
      <c r="B332317" t="n">
        <v>95</v>
      </c>
    </row>
    <row r="332318">
      <c r="A332318" t="inlineStr">
        <is>
          <t>bettyelainephotography.com</t>
        </is>
      </c>
      <c r="B332318" t="n">
        <v>95</v>
      </c>
    </row>
    <row r="332319">
      <c r="A332319" t="inlineStr">
        <is>
          <t>blinkclyro.files.wordpress.com</t>
        </is>
      </c>
      <c r="B332319" t="n">
        <v>95</v>
      </c>
    </row>
    <row r="332320">
      <c r="A332320" t="inlineStr">
        <is>
          <t>www.lukor.net</t>
        </is>
      </c>
      <c r="B332320" t="n">
        <v>95</v>
      </c>
    </row>
    <row r="332321">
      <c r="A332321" t="inlineStr">
        <is>
          <t>dj0j0ofql4htg.cloudfront.net</t>
        </is>
      </c>
      <c r="B332321" t="n">
        <v>95</v>
      </c>
    </row>
    <row r="332322">
      <c r="A332322" t="inlineStr">
        <is>
          <t>resources.gotobeauty.com</t>
        </is>
      </c>
      <c r="B332322" t="n">
        <v>95</v>
      </c>
    </row>
    <row r="332323">
      <c r="A332323" t="inlineStr">
        <is>
          <t>spotoncases-prca4f1pmqv.netdna-ssl.com</t>
        </is>
      </c>
      <c r="B332323" t="n">
        <v>95</v>
      </c>
    </row>
    <row r="332324">
      <c r="A332324" t="inlineStr">
        <is>
          <t>therosetowneagle.ca</t>
        </is>
      </c>
      <c r="B332324" t="n">
        <v>95</v>
      </c>
    </row>
    <row r="332325">
      <c r="A332325" t="inlineStr">
        <is>
          <t>www.cfacdn.com</t>
        </is>
      </c>
      <c r="B332325" t="n">
        <v>95</v>
      </c>
    </row>
    <row r="332326">
      <c r="A332326" t="inlineStr">
        <is>
          <t>www.bestbenefit.org</t>
        </is>
      </c>
      <c r="B332326" t="n">
        <v>95</v>
      </c>
    </row>
    <row r="332327">
      <c r="A332327" t="inlineStr">
        <is>
          <t>mljbzstekvvo.i.optimole.com</t>
        </is>
      </c>
      <c r="B332327" t="n">
        <v>95</v>
      </c>
    </row>
    <row r="332328">
      <c r="A332328" t="inlineStr">
        <is>
          <t>www.mademoiselleclaudine-leblog.com</t>
        </is>
      </c>
      <c r="B332328" t="n">
        <v>95</v>
      </c>
    </row>
    <row r="332329">
      <c r="A332329" t="inlineStr">
        <is>
          <t>tulipandsage.com</t>
        </is>
      </c>
      <c r="B332329" t="n">
        <v>95</v>
      </c>
    </row>
    <row r="332330">
      <c r="A332330" t="inlineStr">
        <is>
          <t>4.fotos.web.sapo.io</t>
        </is>
      </c>
      <c r="B332330" t="n">
        <v>95</v>
      </c>
    </row>
    <row r="332331">
      <c r="A332331" t="inlineStr">
        <is>
          <t>djmag.com</t>
        </is>
      </c>
      <c r="B332331" t="n">
        <v>95</v>
      </c>
    </row>
    <row r="332332">
      <c r="A332332" t="inlineStr">
        <is>
          <t>eatmagazine.ca</t>
        </is>
      </c>
      <c r="B332332" t="n">
        <v>95</v>
      </c>
    </row>
    <row r="332333">
      <c r="A332333" t="inlineStr">
        <is>
          <t>cdn.jpmusicalinstruments.com</t>
        </is>
      </c>
      <c r="B332333" t="n">
        <v>95</v>
      </c>
    </row>
    <row r="332334">
      <c r="A332334" t="inlineStr">
        <is>
          <t>marathontrainingbuddy.com</t>
        </is>
      </c>
      <c r="B332334" t="n">
        <v>95</v>
      </c>
    </row>
    <row r="332335">
      <c r="A332335" t="inlineStr">
        <is>
          <t>www.freshisreal.com</t>
        </is>
      </c>
      <c r="B332335" t="n">
        <v>95</v>
      </c>
    </row>
    <row r="332336">
      <c r="A332336" t="inlineStr">
        <is>
          <t>dv7x0kxajngdw.cloudfront.net</t>
        </is>
      </c>
      <c r="B332336" t="n">
        <v>95</v>
      </c>
    </row>
    <row r="332337">
      <c r="A332337" t="inlineStr">
        <is>
          <t>addisonmagazine.com</t>
        </is>
      </c>
      <c r="B332337" t="n">
        <v>95</v>
      </c>
    </row>
    <row r="332338">
      <c r="A332338" t="inlineStr">
        <is>
          <t>www.albumip.com</t>
        </is>
      </c>
      <c r="B332338" t="n">
        <v>95</v>
      </c>
    </row>
    <row r="332339">
      <c r="A332339" t="inlineStr">
        <is>
          <t>demiryan.com</t>
        </is>
      </c>
      <c r="B332339" t="n">
        <v>95</v>
      </c>
    </row>
    <row r="332340">
      <c r="A332340" t="inlineStr">
        <is>
          <t>en.swsamuiproperties.com</t>
        </is>
      </c>
      <c r="B332340" t="n">
        <v>95</v>
      </c>
    </row>
    <row r="332341">
      <c r="A332341" t="inlineStr">
        <is>
          <t>cdn1.discovertuscany.com</t>
        </is>
      </c>
      <c r="B332341" t="n">
        <v>95</v>
      </c>
    </row>
    <row r="332342">
      <c r="A332342" t="inlineStr">
        <is>
          <t>dasslerbrothers.com</t>
        </is>
      </c>
      <c r="B332342" t="n">
        <v>95</v>
      </c>
    </row>
    <row r="332343">
      <c r="A332343" t="inlineStr">
        <is>
          <t>blog.30aluxuryhomes.com</t>
        </is>
      </c>
      <c r="B332343" t="n">
        <v>95</v>
      </c>
    </row>
    <row r="332344">
      <c r="A332344" t="inlineStr">
        <is>
          <t>www.brownrigg-interiors.co.uk</t>
        </is>
      </c>
      <c r="B332344" t="n">
        <v>95</v>
      </c>
    </row>
    <row r="332345">
      <c r="A332345" t="inlineStr">
        <is>
          <t>walpaper.es</t>
        </is>
      </c>
      <c r="B332345" t="n">
        <v>95</v>
      </c>
    </row>
    <row r="332346">
      <c r="A332346" t="inlineStr">
        <is>
          <t>www.softwaretestingnews.co.uk</t>
        </is>
      </c>
      <c r="B332346" t="n">
        <v>95</v>
      </c>
    </row>
    <row r="332347">
      <c r="A332347" t="inlineStr">
        <is>
          <t>www.shaneco.com</t>
        </is>
      </c>
      <c r="B332347" t="n">
        <v>95</v>
      </c>
    </row>
    <row r="332348">
      <c r="A332348" t="inlineStr">
        <is>
          <t>risingoakimages.com</t>
        </is>
      </c>
      <c r="B332348" t="n">
        <v>95</v>
      </c>
    </row>
    <row r="332349">
      <c r="A332349" t="inlineStr">
        <is>
          <t>www.treatmentroomslondon.com</t>
        </is>
      </c>
      <c r="B332349" t="n">
        <v>95</v>
      </c>
    </row>
    <row r="332350">
      <c r="A332350" t="inlineStr">
        <is>
          <t>dralexjimenez.com</t>
        </is>
      </c>
      <c r="B332350" t="n">
        <v>95</v>
      </c>
    </row>
    <row r="332351">
      <c r="A332351" t="inlineStr">
        <is>
          <t>beachlovedecor.com</t>
        </is>
      </c>
      <c r="B332351" t="n">
        <v>95</v>
      </c>
    </row>
    <row r="332352">
      <c r="A332352" t="inlineStr">
        <is>
          <t>www.asla.org</t>
        </is>
      </c>
      <c r="B332352" t="n">
        <v>95</v>
      </c>
    </row>
    <row r="332353">
      <c r="A332353" t="inlineStr">
        <is>
          <t>activejunky.s3.amazonaws.com</t>
        </is>
      </c>
      <c r="B332353" t="n">
        <v>95</v>
      </c>
    </row>
    <row r="332354">
      <c r="A332354" t="inlineStr">
        <is>
          <t>kool-group-web-portal-assets.s3.eu-west-2.amazonaws.com</t>
        </is>
      </c>
      <c r="B332354" t="n">
        <v>95</v>
      </c>
    </row>
    <row r="332355">
      <c r="A332355" t="inlineStr">
        <is>
          <t>committedindians.com</t>
        </is>
      </c>
      <c r="B332355" t="n">
        <v>95</v>
      </c>
    </row>
    <row r="332356">
      <c r="A332356" t="inlineStr">
        <is>
          <t>pesweb.azureedge.net</t>
        </is>
      </c>
      <c r="B332356" t="n">
        <v>95</v>
      </c>
    </row>
    <row r="332357">
      <c r="A332357" t="inlineStr">
        <is>
          <t>www.boot-online.net</t>
        </is>
      </c>
      <c r="B332357" t="n">
        <v>95</v>
      </c>
    </row>
    <row r="332358">
      <c r="A332358" t="inlineStr">
        <is>
          <t>courtneyaaron.com</t>
        </is>
      </c>
      <c r="B332358" t="n">
        <v>95</v>
      </c>
    </row>
    <row r="332359">
      <c r="A332359" t="inlineStr">
        <is>
          <t>www.fukarf.com</t>
        </is>
      </c>
      <c r="B332359" t="n">
        <v>95</v>
      </c>
    </row>
    <row r="332360">
      <c r="A332360" t="inlineStr">
        <is>
          <t>jlrnrwxhqnqk5p.ldycdn.com</t>
        </is>
      </c>
      <c r="B332360" t="n">
        <v>95</v>
      </c>
    </row>
    <row r="332361">
      <c r="A332361" t="inlineStr">
        <is>
          <t>www.stephenearp.com</t>
        </is>
      </c>
      <c r="B332361" t="n">
        <v>95</v>
      </c>
    </row>
    <row r="332362">
      <c r="A332362" t="inlineStr">
        <is>
          <t>www.minecraftxboxs.com</t>
        </is>
      </c>
      <c r="B332362" t="n">
        <v>95</v>
      </c>
    </row>
    <row r="332363">
      <c r="A332363" t="inlineStr">
        <is>
          <t>russiacitypass.com</t>
        </is>
      </c>
      <c r="B332363" t="n">
        <v>95</v>
      </c>
    </row>
    <row r="332364">
      <c r="A332364" t="inlineStr">
        <is>
          <t>stfrancisinn.com</t>
        </is>
      </c>
      <c r="B332364" t="n">
        <v>95</v>
      </c>
    </row>
    <row r="332365">
      <c r="A332365" t="inlineStr">
        <is>
          <t>ewrs2013.org</t>
        </is>
      </c>
      <c r="B332365" t="n">
        <v>95</v>
      </c>
    </row>
    <row r="332366">
      <c r="A332366" t="inlineStr">
        <is>
          <t>motorrai.nl</t>
        </is>
      </c>
      <c r="B332366" t="n">
        <v>95</v>
      </c>
    </row>
    <row r="332367">
      <c r="A332367" t="inlineStr">
        <is>
          <t>www.resultnepalonline.com</t>
        </is>
      </c>
      <c r="B332367" t="n">
        <v>95</v>
      </c>
    </row>
    <row r="332368">
      <c r="A332368" t="inlineStr">
        <is>
          <t>www.fitwelindia.com</t>
        </is>
      </c>
      <c r="B332368" t="n">
        <v>95</v>
      </c>
    </row>
    <row r="332369">
      <c r="A332369" t="inlineStr">
        <is>
          <t>www.hghinjection.com</t>
        </is>
      </c>
      <c r="B332369" t="n">
        <v>95</v>
      </c>
    </row>
    <row r="332370">
      <c r="A332370" t="inlineStr">
        <is>
          <t>www.jdinstitute.com</t>
        </is>
      </c>
      <c r="B332370" t="n">
        <v>95</v>
      </c>
    </row>
    <row r="332371">
      <c r="A332371" t="inlineStr">
        <is>
          <t>www.boltontools.net</t>
        </is>
      </c>
      <c r="B332371" t="n">
        <v>95</v>
      </c>
    </row>
    <row r="332372">
      <c r="A332372" t="inlineStr">
        <is>
          <t>www.jesuslovesyoutoday.org</t>
        </is>
      </c>
      <c r="B332372" t="n">
        <v>95</v>
      </c>
    </row>
    <row r="332373">
      <c r="A332373" t="inlineStr">
        <is>
          <t>www.fantasticplasticmag.com</t>
        </is>
      </c>
      <c r="B332373" t="n">
        <v>95</v>
      </c>
    </row>
    <row r="332374">
      <c r="A332374" t="inlineStr">
        <is>
          <t>checkallnews.com</t>
        </is>
      </c>
      <c r="B332374" t="n">
        <v>95</v>
      </c>
    </row>
    <row r="332375">
      <c r="A332375" t="inlineStr">
        <is>
          <t>francescofaggiano.com</t>
        </is>
      </c>
      <c r="B332375" t="n">
        <v>95</v>
      </c>
    </row>
    <row r="332376">
      <c r="A332376" t="inlineStr">
        <is>
          <t>www.redmond-reporter.com</t>
        </is>
      </c>
      <c r="B332376" t="n">
        <v>95</v>
      </c>
    </row>
    <row r="332377">
      <c r="A332377" t="inlineStr">
        <is>
          <t>bigfrog104.com</t>
        </is>
      </c>
      <c r="B332377" t="n">
        <v>95</v>
      </c>
    </row>
    <row r="332378">
      <c r="A332378" t="inlineStr">
        <is>
          <t>www.tineey.com</t>
        </is>
      </c>
      <c r="B332378" t="n">
        <v>95</v>
      </c>
    </row>
    <row r="332379">
      <c r="A332379" t="inlineStr">
        <is>
          <t>vandogtraveller.com</t>
        </is>
      </c>
      <c r="B332379" t="n">
        <v>95</v>
      </c>
    </row>
    <row r="332380">
      <c r="A332380" t="inlineStr">
        <is>
          <t>www.anopticalillusion.com</t>
        </is>
      </c>
      <c r="B332380" t="n">
        <v>95</v>
      </c>
    </row>
    <row r="332381">
      <c r="A332381" t="inlineStr">
        <is>
          <t>www.electronicscritique.com</t>
        </is>
      </c>
      <c r="B332381" t="n">
        <v>95</v>
      </c>
    </row>
    <row r="332382">
      <c r="A332382" t="inlineStr">
        <is>
          <t>www.jmchomeremodeling.com</t>
        </is>
      </c>
      <c r="B332382" t="n">
        <v>95</v>
      </c>
    </row>
    <row r="332383">
      <c r="A332383" t="inlineStr">
        <is>
          <t>osuki.co</t>
        </is>
      </c>
      <c r="B332383" t="n">
        <v>95</v>
      </c>
    </row>
    <row r="332384">
      <c r="A332384" t="inlineStr">
        <is>
          <t>mytwogirls.net</t>
        </is>
      </c>
      <c r="B332384" t="n">
        <v>95</v>
      </c>
    </row>
    <row r="332385">
      <c r="A332385" t="inlineStr">
        <is>
          <t>blog.pond5.com</t>
        </is>
      </c>
      <c r="B332385" t="n">
        <v>95</v>
      </c>
    </row>
    <row r="332386">
      <c r="A332386" t="inlineStr">
        <is>
          <t>www.lifefood.eu</t>
        </is>
      </c>
      <c r="B332386" t="n">
        <v>95</v>
      </c>
    </row>
    <row r="332387">
      <c r="A332387" t="inlineStr">
        <is>
          <t>charleskaufman.com</t>
        </is>
      </c>
      <c r="B332387" t="n">
        <v>95</v>
      </c>
    </row>
    <row r="332388">
      <c r="A332388" t="inlineStr">
        <is>
          <t>alkatrion.com</t>
        </is>
      </c>
      <c r="B332388" t="n">
        <v>95</v>
      </c>
    </row>
    <row r="332389">
      <c r="A332389" t="inlineStr">
        <is>
          <t>noladrinks.com</t>
        </is>
      </c>
      <c r="B332389" t="n">
        <v>95</v>
      </c>
    </row>
    <row r="332390">
      <c r="A332390" t="inlineStr">
        <is>
          <t>m.communitylink.net</t>
        </is>
      </c>
      <c r="B332390" t="n">
        <v>95</v>
      </c>
    </row>
    <row r="332391">
      <c r="A332391" t="inlineStr">
        <is>
          <t>www.chiquita.com</t>
        </is>
      </c>
      <c r="B332391" t="n">
        <v>95</v>
      </c>
    </row>
    <row r="332392">
      <c r="A332392" t="inlineStr">
        <is>
          <t>en.psu.ac.th</t>
        </is>
      </c>
      <c r="B332392" t="n">
        <v>95</v>
      </c>
    </row>
    <row r="332393">
      <c r="A332393" t="inlineStr">
        <is>
          <t>www.eyekons.com</t>
        </is>
      </c>
      <c r="B332393" t="n">
        <v>95</v>
      </c>
    </row>
    <row r="332394">
      <c r="A332394" t="inlineStr">
        <is>
          <t>www.radiocitymusichall.org</t>
        </is>
      </c>
      <c r="B332394" t="n">
        <v>95</v>
      </c>
    </row>
    <row r="332395">
      <c r="A332395" t="inlineStr">
        <is>
          <t>images.jaquishbiomedical.com</t>
        </is>
      </c>
      <c r="B332395" t="n">
        <v>95</v>
      </c>
    </row>
    <row r="332396">
      <c r="A332396" t="inlineStr">
        <is>
          <t>www.techandsoft.com</t>
        </is>
      </c>
      <c r="B332396" t="n">
        <v>95</v>
      </c>
    </row>
    <row r="332397">
      <c r="A332397" t="inlineStr">
        <is>
          <t>travelogged.com</t>
        </is>
      </c>
      <c r="B332397" t="n">
        <v>95</v>
      </c>
    </row>
    <row r="332398">
      <c r="A332398" t="inlineStr">
        <is>
          <t>johnsonhardwood.com</t>
        </is>
      </c>
      <c r="B332398" t="n">
        <v>95</v>
      </c>
    </row>
    <row r="332399">
      <c r="A332399" t="inlineStr">
        <is>
          <t>zippyshellcolumbus.com</t>
        </is>
      </c>
      <c r="B332399" t="n">
        <v>95</v>
      </c>
    </row>
    <row r="332400">
      <c r="A332400" t="inlineStr">
        <is>
          <t>www.damajority.com</t>
        </is>
      </c>
      <c r="B332400" t="n">
        <v>95</v>
      </c>
    </row>
    <row r="332401">
      <c r="A332401" t="inlineStr">
        <is>
          <t>sala7design.com.br</t>
        </is>
      </c>
      <c r="B332401" t="n">
        <v>95</v>
      </c>
    </row>
    <row r="332402">
      <c r="A332402" t="inlineStr">
        <is>
          <t>www.baby-express.net</t>
        </is>
      </c>
      <c r="B332402" t="n">
        <v>95</v>
      </c>
    </row>
    <row r="332403">
      <c r="A332403" t="inlineStr">
        <is>
          <t>fashionatingworld.in</t>
        </is>
      </c>
      <c r="B332403" t="n">
        <v>95</v>
      </c>
    </row>
    <row r="332404">
      <c r="A332404" t="inlineStr">
        <is>
          <t>blueridgefineproperties.com</t>
        </is>
      </c>
      <c r="B332404" t="n">
        <v>95</v>
      </c>
    </row>
    <row r="332405">
      <c r="A332405" t="inlineStr">
        <is>
          <t>do-pod.biz</t>
        </is>
      </c>
      <c r="B332405" t="n">
        <v>95</v>
      </c>
    </row>
    <row r="332406">
      <c r="A332406" t="inlineStr">
        <is>
          <t>thelipstickandink.com</t>
        </is>
      </c>
      <c r="B332406" t="n">
        <v>95</v>
      </c>
    </row>
    <row r="332407">
      <c r="A332407" t="inlineStr">
        <is>
          <t>jonlieffmd.com</t>
        </is>
      </c>
      <c r="B332407" t="n">
        <v>95</v>
      </c>
    </row>
    <row r="332408">
      <c r="A332408" t="inlineStr">
        <is>
          <t>carsave.co.uk</t>
        </is>
      </c>
      <c r="B332408" t="n">
        <v>95</v>
      </c>
    </row>
    <row r="332409">
      <c r="A332409" t="inlineStr">
        <is>
          <t>www.youridealgift.co.uk</t>
        </is>
      </c>
      <c r="B332409" t="n">
        <v>95</v>
      </c>
    </row>
    <row r="332410">
      <c r="A332410" t="inlineStr">
        <is>
          <t>assets2.radiox.co.uk</t>
        </is>
      </c>
      <c r="B332410" t="n">
        <v>95</v>
      </c>
    </row>
    <row r="332411">
      <c r="A332411" t="inlineStr">
        <is>
          <t>www.ellisjamesdesigns.com</t>
        </is>
      </c>
      <c r="B332411" t="n">
        <v>95</v>
      </c>
    </row>
    <row r="332412">
      <c r="A332412" t="inlineStr">
        <is>
          <t>packerstalk.com</t>
        </is>
      </c>
      <c r="B332412" t="n">
        <v>95</v>
      </c>
    </row>
    <row r="332413">
      <c r="A332413" t="inlineStr">
        <is>
          <t>www.smboilerworks.com</t>
        </is>
      </c>
      <c r="B332413" t="n">
        <v>95</v>
      </c>
    </row>
    <row r="332414">
      <c r="A332414" t="inlineStr">
        <is>
          <t>annablogie.files.wordpress.com</t>
        </is>
      </c>
      <c r="B332414" t="n">
        <v>95</v>
      </c>
    </row>
    <row r="332415">
      <c r="A332415" t="inlineStr">
        <is>
          <t>galagov.tv</t>
        </is>
      </c>
      <c r="B332415" t="n">
        <v>95</v>
      </c>
    </row>
    <row r="332416">
      <c r="A332416" t="inlineStr">
        <is>
          <t>rmshop.no</t>
        </is>
      </c>
      <c r="B332416" t="n">
        <v>95</v>
      </c>
    </row>
    <row r="332417">
      <c r="A332417" t="inlineStr">
        <is>
          <t>ecaintlblog.files.wordpress.com</t>
        </is>
      </c>
      <c r="B332417" t="n">
        <v>95</v>
      </c>
    </row>
    <row r="332418">
      <c r="A332418" t="inlineStr">
        <is>
          <t>tablet.ninja</t>
        </is>
      </c>
      <c r="B332418" t="n">
        <v>95</v>
      </c>
    </row>
    <row r="332419">
      <c r="A332419" t="inlineStr">
        <is>
          <t>www.taylor-wheels.com</t>
        </is>
      </c>
      <c r="B332419" t="n">
        <v>95</v>
      </c>
    </row>
    <row r="332420">
      <c r="A332420" t="inlineStr">
        <is>
          <t>www.americansentinel.edu</t>
        </is>
      </c>
      <c r="B332420" t="n">
        <v>95</v>
      </c>
    </row>
    <row r="332421">
      <c r="A332421" t="inlineStr">
        <is>
          <t>komma-tro.com</t>
        </is>
      </c>
      <c r="B332421" t="n">
        <v>95</v>
      </c>
    </row>
    <row r="332422">
      <c r="A332422" t="inlineStr">
        <is>
          <t>cdn.newsexplorer.net</t>
        </is>
      </c>
      <c r="B332422" t="n">
        <v>95</v>
      </c>
    </row>
    <row r="332423">
      <c r="A332423" t="inlineStr">
        <is>
          <t>www.weld-automation.com</t>
        </is>
      </c>
      <c r="B332423" t="n">
        <v>95</v>
      </c>
    </row>
    <row r="332424">
      <c r="A332424" t="inlineStr">
        <is>
          <t>musicvein.files.wordpress.com</t>
        </is>
      </c>
      <c r="B332424" t="n">
        <v>95</v>
      </c>
    </row>
    <row r="332425">
      <c r="A332425" t="inlineStr">
        <is>
          <t>jlmagic.co.kr</t>
        </is>
      </c>
      <c r="B332425" t="n">
        <v>95</v>
      </c>
    </row>
    <row r="332426">
      <c r="A332426" t="inlineStr">
        <is>
          <t>www.hotel-online.com</t>
        </is>
      </c>
      <c r="B332426" t="n">
        <v>95</v>
      </c>
    </row>
    <row r="332427">
      <c r="A332427" t="inlineStr">
        <is>
          <t>www.schoolsrus.co.uk</t>
        </is>
      </c>
      <c r="B332427" t="n">
        <v>95</v>
      </c>
    </row>
    <row r="332428">
      <c r="A332428" t="inlineStr">
        <is>
          <t>www.essay-writing-place.com</t>
        </is>
      </c>
      <c r="B332428" t="n">
        <v>95</v>
      </c>
    </row>
    <row r="332429">
      <c r="A332429" t="inlineStr">
        <is>
          <t>professortaboo.files.wordpress.com</t>
        </is>
      </c>
      <c r="B332429" t="n">
        <v>95</v>
      </c>
    </row>
    <row r="332430">
      <c r="A332430" t="inlineStr">
        <is>
          <t>womenpulse.com</t>
        </is>
      </c>
      <c r="B332430" t="n">
        <v>95</v>
      </c>
    </row>
    <row r="332431">
      <c r="A332431" t="inlineStr">
        <is>
          <t>www.onthegolfgreen.com</t>
        </is>
      </c>
      <c r="B332431" t="n">
        <v>95</v>
      </c>
    </row>
    <row r="332432">
      <c r="A332432" t="inlineStr">
        <is>
          <t>negoforyou.staticlbi.com</t>
        </is>
      </c>
      <c r="B332432" t="n">
        <v>95</v>
      </c>
    </row>
    <row r="332433">
      <c r="A332433" t="inlineStr">
        <is>
          <t>ardailymagazine.com</t>
        </is>
      </c>
      <c r="B332433" t="n">
        <v>95</v>
      </c>
    </row>
    <row r="332434">
      <c r="A332434" t="inlineStr">
        <is>
          <t>www.campbellsoup.ca</t>
        </is>
      </c>
      <c r="B332434" t="n">
        <v>95</v>
      </c>
    </row>
    <row r="332435">
      <c r="A332435" t="inlineStr">
        <is>
          <t>sharkspeed.no</t>
        </is>
      </c>
      <c r="B332435" t="n">
        <v>95</v>
      </c>
    </row>
    <row r="332436">
      <c r="A332436" t="inlineStr">
        <is>
          <t>lord-lieutenant-herts.org.uk</t>
        </is>
      </c>
      <c r="B332436" t="n">
        <v>95</v>
      </c>
    </row>
    <row r="332437">
      <c r="A332437" t="inlineStr">
        <is>
          <t>www.lionroars.com:443</t>
        </is>
      </c>
      <c r="B332437" t="n">
        <v>95</v>
      </c>
    </row>
    <row r="332438">
      <c r="A332438" t="inlineStr">
        <is>
          <t>anycaronline.revivedm.com</t>
        </is>
      </c>
      <c r="B332438" t="n">
        <v>95</v>
      </c>
    </row>
    <row r="332439">
      <c r="A332439" t="inlineStr">
        <is>
          <t>lfg.hu</t>
        </is>
      </c>
      <c r="B332439" t="n">
        <v>95</v>
      </c>
    </row>
    <row r="332440">
      <c r="A332440" t="inlineStr">
        <is>
          <t>www.tricitymed.org</t>
        </is>
      </c>
      <c r="B332440" t="n">
        <v>95</v>
      </c>
    </row>
    <row r="332441">
      <c r="A332441" t="inlineStr">
        <is>
          <t>outdoorgearo.com</t>
        </is>
      </c>
      <c r="B332441" t="n">
        <v>95</v>
      </c>
    </row>
    <row r="332442">
      <c r="A332442" t="inlineStr">
        <is>
          <t>packedsuitcase.com</t>
        </is>
      </c>
      <c r="B332442" t="n">
        <v>95</v>
      </c>
    </row>
    <row r="332443">
      <c r="A332443" t="inlineStr">
        <is>
          <t>www.shades-blinds.co.uk</t>
        </is>
      </c>
      <c r="B332443" t="n">
        <v>95</v>
      </c>
    </row>
    <row r="332444">
      <c r="A332444" t="inlineStr">
        <is>
          <t>www.efenditravel.com</t>
        </is>
      </c>
      <c r="B332444" t="n">
        <v>95</v>
      </c>
    </row>
    <row r="332445">
      <c r="A332445" t="inlineStr">
        <is>
          <t>jayceescommentaries.files.wordpress.com</t>
        </is>
      </c>
      <c r="B332445" t="n">
        <v>95</v>
      </c>
    </row>
    <row r="332446">
      <c r="A332446" t="inlineStr">
        <is>
          <t>thecinephiliac.files.wordpress.com</t>
        </is>
      </c>
      <c r="B332446" t="n">
        <v>95</v>
      </c>
    </row>
    <row r="332447">
      <c r="A332447" t="inlineStr">
        <is>
          <t>blog.hocking.edu</t>
        </is>
      </c>
      <c r="B332447" t="n">
        <v>95</v>
      </c>
    </row>
    <row r="332448">
      <c r="A332448" t="inlineStr">
        <is>
          <t>kms.apparelcontemporary.com</t>
        </is>
      </c>
      <c r="B332448" t="n">
        <v>95</v>
      </c>
    </row>
    <row r="332449">
      <c r="A332449" t="inlineStr">
        <is>
          <t>rawmazing.com</t>
        </is>
      </c>
      <c r="B332449" t="n">
        <v>95</v>
      </c>
    </row>
    <row r="332450">
      <c r="A332450" t="inlineStr">
        <is>
          <t>img1.banxehoi.com</t>
        </is>
      </c>
      <c r="B332450" t="n">
        <v>95</v>
      </c>
    </row>
    <row r="332451">
      <c r="A332451" t="inlineStr">
        <is>
          <t>www.experiencenorfolk.uk</t>
        </is>
      </c>
      <c r="B332451" t="n">
        <v>95</v>
      </c>
    </row>
    <row r="332452">
      <c r="A332452" t="inlineStr">
        <is>
          <t>thesingaporepost.com</t>
        </is>
      </c>
      <c r="B332452" t="n">
        <v>95</v>
      </c>
    </row>
    <row r="332453">
      <c r="A332453" t="inlineStr">
        <is>
          <t>en.apkshki.com</t>
        </is>
      </c>
      <c r="B332453" t="n">
        <v>95</v>
      </c>
    </row>
    <row r="332454">
      <c r="A332454" t="inlineStr">
        <is>
          <t>the-shortlisted.co.uk</t>
        </is>
      </c>
      <c r="B332454" t="n">
        <v>95</v>
      </c>
    </row>
    <row r="332455">
      <c r="A332455" t="inlineStr">
        <is>
          <t>dgdwa0ulmobn4.cloudfront.net</t>
        </is>
      </c>
      <c r="B332455" t="n">
        <v>95</v>
      </c>
    </row>
    <row r="332456">
      <c r="A332456" t="inlineStr">
        <is>
          <t>www.mycitycards.com</t>
        </is>
      </c>
      <c r="B332456" t="n">
        <v>95</v>
      </c>
    </row>
    <row r="332457">
      <c r="A332457" t="inlineStr">
        <is>
          <t>i2-prod.buzz.ie</t>
        </is>
      </c>
      <c r="B332457" t="n">
        <v>95</v>
      </c>
    </row>
    <row r="332458">
      <c r="A332458" t="inlineStr">
        <is>
          <t>www.familyfriendlyvacationrentals.com</t>
        </is>
      </c>
      <c r="B332458" t="n">
        <v>95</v>
      </c>
    </row>
    <row r="332459">
      <c r="A332459" t="inlineStr">
        <is>
          <t>www.canadanewstoday.com</t>
        </is>
      </c>
      <c r="B332459" t="n">
        <v>95</v>
      </c>
    </row>
    <row r="332460">
      <c r="A332460" t="inlineStr">
        <is>
          <t>azatips.com</t>
        </is>
      </c>
      <c r="B332460" t="n">
        <v>95</v>
      </c>
    </row>
    <row r="332461">
      <c r="A332461" t="inlineStr">
        <is>
          <t>www.eastcorkgaa.com</t>
        </is>
      </c>
      <c r="B332461" t="n">
        <v>95</v>
      </c>
    </row>
    <row r="332462">
      <c r="A332462" t="inlineStr">
        <is>
          <t>falk.syr.edu</t>
        </is>
      </c>
      <c r="B332462" t="n">
        <v>95</v>
      </c>
    </row>
    <row r="332463">
      <c r="A332463" t="inlineStr">
        <is>
          <t>media.older-racer.com</t>
        </is>
      </c>
      <c r="B332463" t="n">
        <v>95</v>
      </c>
    </row>
    <row r="332464">
      <c r="A332464" t="inlineStr">
        <is>
          <t>www.theperfectworkout.com</t>
        </is>
      </c>
      <c r="B332464" t="n">
        <v>95</v>
      </c>
    </row>
    <row r="332465">
      <c r="A332465" t="inlineStr">
        <is>
          <t>images.mistressrocks.com</t>
        </is>
      </c>
      <c r="B332465" t="n">
        <v>95</v>
      </c>
    </row>
    <row r="332466">
      <c r="A332466" t="inlineStr">
        <is>
          <t>files.sexyandfunny.com</t>
        </is>
      </c>
      <c r="B332466" t="n">
        <v>95</v>
      </c>
    </row>
    <row r="332467">
      <c r="A332467" t="inlineStr">
        <is>
          <t>blogs.fcdo.gov.uk</t>
        </is>
      </c>
      <c r="B332467" t="n">
        <v>95</v>
      </c>
    </row>
    <row r="332468">
      <c r="A332468" t="inlineStr">
        <is>
          <t>www.luxuryuniquegifts.com</t>
        </is>
      </c>
      <c r="B332468" t="n">
        <v>95</v>
      </c>
    </row>
    <row r="332469">
      <c r="A332469" t="inlineStr">
        <is>
          <t>www.thesandb.com</t>
        </is>
      </c>
      <c r="B332469" t="n">
        <v>95</v>
      </c>
    </row>
    <row r="332470">
      <c r="A332470" t="inlineStr">
        <is>
          <t>pietmondriaan.com</t>
        </is>
      </c>
      <c r="B332470" t="n">
        <v>95</v>
      </c>
    </row>
    <row r="332471">
      <c r="A332471" t="inlineStr">
        <is>
          <t>2ski-glisse.ch</t>
        </is>
      </c>
      <c r="B332471" t="n">
        <v>95</v>
      </c>
    </row>
    <row r="332472">
      <c r="A332472" t="inlineStr">
        <is>
          <t>dushonok.files.wordpress.com</t>
        </is>
      </c>
      <c r="B332472" t="n">
        <v>95</v>
      </c>
    </row>
    <row r="332473">
      <c r="A332473" t="inlineStr">
        <is>
          <t>openpress.usask.ca</t>
        </is>
      </c>
      <c r="B332473" t="n">
        <v>95</v>
      </c>
    </row>
    <row r="332474">
      <c r="A332474" t="inlineStr">
        <is>
          <t>willoughbydesign.com</t>
        </is>
      </c>
      <c r="B332474" t="n">
        <v>95</v>
      </c>
    </row>
    <row r="332475">
      <c r="A332475" t="inlineStr">
        <is>
          <t>www.ratgeberspiel.de</t>
        </is>
      </c>
      <c r="B332475" t="n">
        <v>95</v>
      </c>
    </row>
    <row r="332476">
      <c r="A332476" t="inlineStr">
        <is>
          <t>hitz-musik.net</t>
        </is>
      </c>
      <c r="B332476" t="n">
        <v>95</v>
      </c>
    </row>
    <row r="332477">
      <c r="A332477" t="inlineStr">
        <is>
          <t>www.techarena.in</t>
        </is>
      </c>
      <c r="B332477" t="n">
        <v>95</v>
      </c>
    </row>
    <row r="332478">
      <c r="A332478" t="inlineStr">
        <is>
          <t>www.designerframes2u.com</t>
        </is>
      </c>
      <c r="B332478" t="n">
        <v>95</v>
      </c>
    </row>
    <row r="332479">
      <c r="A332479" t="inlineStr">
        <is>
          <t>mapmyway.co.za</t>
        </is>
      </c>
      <c r="B332479" t="n">
        <v>95</v>
      </c>
    </row>
    <row r="332480">
      <c r="A332480" t="inlineStr">
        <is>
          <t>dotvseries.com</t>
        </is>
      </c>
      <c r="B332480" t="n">
        <v>95</v>
      </c>
    </row>
    <row r="332481">
      <c r="A332481" t="inlineStr">
        <is>
          <t>www.futurecurrencyforecast.com</t>
        </is>
      </c>
      <c r="B332481" t="n">
        <v>95</v>
      </c>
    </row>
    <row r="332482">
      <c r="A332482" t="inlineStr">
        <is>
          <t>theolympiantimes.com</t>
        </is>
      </c>
      <c r="B332482" t="n">
        <v>95</v>
      </c>
    </row>
    <row r="332483">
      <c r="A332483" t="inlineStr">
        <is>
          <t>www.wishingmoon.com</t>
        </is>
      </c>
      <c r="B332483" t="n">
        <v>95</v>
      </c>
    </row>
    <row r="332484">
      <c r="A332484" t="inlineStr">
        <is>
          <t>www.fluencecorp.com</t>
        </is>
      </c>
      <c r="B332484" t="n">
        <v>95</v>
      </c>
    </row>
    <row r="332485">
      <c r="A332485" t="inlineStr">
        <is>
          <t>d37oebn0w9ir6a.cloudfront.net</t>
        </is>
      </c>
      <c r="B332485" t="n">
        <v>95</v>
      </c>
    </row>
    <row r="332486">
      <c r="A332486" t="inlineStr">
        <is>
          <t>shuncy.com</t>
        </is>
      </c>
      <c r="B332486" t="n">
        <v>95</v>
      </c>
    </row>
    <row r="332487">
      <c r="A332487" t="inlineStr">
        <is>
          <t>thesmith.org</t>
        </is>
      </c>
      <c r="B332487" t="n">
        <v>95</v>
      </c>
    </row>
    <row r="332488">
      <c r="A332488" t="inlineStr">
        <is>
          <t>www.emmafrisch.com</t>
        </is>
      </c>
      <c r="B332488" t="n">
        <v>95</v>
      </c>
    </row>
    <row r="332489">
      <c r="A332489" t="inlineStr">
        <is>
          <t>mikesfilmtalk.files.wordpress.com</t>
        </is>
      </c>
      <c r="B332489" t="n">
        <v>95</v>
      </c>
    </row>
    <row r="332490">
      <c r="A332490" t="inlineStr">
        <is>
          <t>mychesterfieldschools.com</t>
        </is>
      </c>
      <c r="B332490" t="n">
        <v>95</v>
      </c>
    </row>
    <row r="332491">
      <c r="A332491" t="inlineStr">
        <is>
          <t>stirpe.co</t>
        </is>
      </c>
      <c r="B332491" t="n">
        <v>95</v>
      </c>
    </row>
    <row r="332492">
      <c r="A332492" t="inlineStr">
        <is>
          <t>content.steward.org</t>
        </is>
      </c>
      <c r="B332492" t="n">
        <v>95</v>
      </c>
    </row>
    <row r="332493">
      <c r="A332493" t="inlineStr">
        <is>
          <t>891849.smushcdn.com</t>
        </is>
      </c>
      <c r="B332493" t="n">
        <v>95</v>
      </c>
    </row>
    <row r="332494">
      <c r="A332494" t="inlineStr">
        <is>
          <t>www.blossmangas.com</t>
        </is>
      </c>
      <c r="B332494" t="n">
        <v>95</v>
      </c>
    </row>
    <row r="332495">
      <c r="A332495" t="inlineStr">
        <is>
          <t>www.activefabrics.net</t>
        </is>
      </c>
      <c r="B332495" t="n">
        <v>95</v>
      </c>
    </row>
    <row r="332496">
      <c r="A332496" t="inlineStr">
        <is>
          <t>123anime.club</t>
        </is>
      </c>
      <c r="B332496" t="n">
        <v>95</v>
      </c>
    </row>
    <row r="332497">
      <c r="A332497" t="inlineStr">
        <is>
          <t>aelizabethwest.files.wordpress.com</t>
        </is>
      </c>
      <c r="B332497" t="n">
        <v>95</v>
      </c>
    </row>
    <row r="332498">
      <c r="A332498" t="inlineStr">
        <is>
          <t>www.greenpestsolutions.com</t>
        </is>
      </c>
      <c r="B332498" t="n">
        <v>95</v>
      </c>
    </row>
    <row r="332499">
      <c r="A332499" t="inlineStr">
        <is>
          <t>almondfootwear.com</t>
        </is>
      </c>
      <c r="B332499" t="n">
        <v>95</v>
      </c>
    </row>
    <row r="332500">
      <c r="A332500" t="inlineStr">
        <is>
          <t>montanapanoramic.com</t>
        </is>
      </c>
      <c r="B332500" t="n">
        <v>95</v>
      </c>
    </row>
    <row r="332501">
      <c r="A332501" t="inlineStr">
        <is>
          <t>dee4di.files.wordpress.com</t>
        </is>
      </c>
      <c r="B332501" t="n">
        <v>95</v>
      </c>
    </row>
    <row r="332502">
      <c r="A332502" t="inlineStr">
        <is>
          <t>www.freshfromflorida.com</t>
        </is>
      </c>
      <c r="B332502" t="n">
        <v>95</v>
      </c>
    </row>
    <row r="332503">
      <c r="A332503" t="inlineStr">
        <is>
          <t>yogarove.com</t>
        </is>
      </c>
      <c r="B332503" t="n">
        <v>95</v>
      </c>
    </row>
    <row r="332504">
      <c r="A332504" t="inlineStr">
        <is>
          <t>howardhunter1.files.wordpress.com</t>
        </is>
      </c>
      <c r="B332504" t="n">
        <v>95</v>
      </c>
    </row>
    <row r="332505">
      <c r="A332505" t="inlineStr">
        <is>
          <t>www.westernhorsereview.com</t>
        </is>
      </c>
      <c r="B332505" t="n">
        <v>95</v>
      </c>
    </row>
    <row r="332506">
      <c r="A332506" t="inlineStr">
        <is>
          <t>project365.design</t>
        </is>
      </c>
      <c r="B332506" t="n">
        <v>95</v>
      </c>
    </row>
    <row r="332507">
      <c r="A332507" t="inlineStr">
        <is>
          <t>stylentonic.files.wordpress.com</t>
        </is>
      </c>
      <c r="B332507" t="n">
        <v>95</v>
      </c>
    </row>
    <row r="332508">
      <c r="A332508" t="inlineStr">
        <is>
          <t>anjahome.com</t>
        </is>
      </c>
      <c r="B332508" t="n">
        <v>95</v>
      </c>
    </row>
    <row r="332509">
      <c r="A332509" t="inlineStr">
        <is>
          <t>thextravel.com</t>
        </is>
      </c>
      <c r="B332509" t="n">
        <v>95</v>
      </c>
    </row>
    <row r="332510">
      <c r="A332510" t="inlineStr">
        <is>
          <t>revolvingcompass.com</t>
        </is>
      </c>
      <c r="B332510" t="n">
        <v>95</v>
      </c>
    </row>
    <row r="332511">
      <c r="A332511" t="inlineStr">
        <is>
          <t>catchcarri.com</t>
        </is>
      </c>
      <c r="B332511" t="n">
        <v>95</v>
      </c>
    </row>
    <row r="332512">
      <c r="A332512" t="inlineStr">
        <is>
          <t>smmsyria.files.wordpress.com</t>
        </is>
      </c>
      <c r="B332512" t="n">
        <v>95</v>
      </c>
    </row>
    <row r="332513">
      <c r="A332513" t="inlineStr">
        <is>
          <t>blog.marketingninjas.com</t>
        </is>
      </c>
      <c r="B332513" t="n">
        <v>95</v>
      </c>
    </row>
    <row r="332514">
      <c r="A332514" t="inlineStr">
        <is>
          <t>theoildrum.com</t>
        </is>
      </c>
      <c r="B332514" t="n">
        <v>95</v>
      </c>
    </row>
    <row r="332515">
      <c r="A332515" t="inlineStr">
        <is>
          <t>themtdc.com</t>
        </is>
      </c>
      <c r="B332515" t="n">
        <v>95</v>
      </c>
    </row>
    <row r="332516">
      <c r="A332516" t="inlineStr">
        <is>
          <t>berufebilder.de</t>
        </is>
      </c>
      <c r="B332516" t="n">
        <v>95</v>
      </c>
    </row>
    <row r="332517">
      <c r="A332517" t="inlineStr">
        <is>
          <t>ikimashodotorg.files.wordpress.com</t>
        </is>
      </c>
      <c r="B332517" t="n">
        <v>95</v>
      </c>
    </row>
    <row r="332518">
      <c r="A332518" t="inlineStr">
        <is>
          <t>www.firstascent.co.za</t>
        </is>
      </c>
      <c r="B332518" t="n">
        <v>95</v>
      </c>
    </row>
    <row r="332519">
      <c r="A332519" t="inlineStr">
        <is>
          <t>www.clarkewillmott.com</t>
        </is>
      </c>
      <c r="B332519" t="n">
        <v>95</v>
      </c>
    </row>
    <row r="332520">
      <c r="A332520" t="inlineStr">
        <is>
          <t>m.kjvxpi.com</t>
        </is>
      </c>
      <c r="B332520" t="n">
        <v>95</v>
      </c>
    </row>
    <row r="332521">
      <c r="A332521" t="inlineStr">
        <is>
          <t>birdsoutsidemywindow.org</t>
        </is>
      </c>
      <c r="B332521" t="n">
        <v>95</v>
      </c>
    </row>
    <row r="332522">
      <c r="A332522" t="inlineStr">
        <is>
          <t>www.cakejewel.com</t>
        </is>
      </c>
      <c r="B332522" t="n">
        <v>95</v>
      </c>
    </row>
    <row r="332523">
      <c r="A332523" t="inlineStr">
        <is>
          <t>gourmetpapermache.files.wordpress.com</t>
        </is>
      </c>
      <c r="B332523" t="n">
        <v>95</v>
      </c>
    </row>
    <row r="332524">
      <c r="A332524" t="inlineStr">
        <is>
          <t>www.oralanswers.com</t>
        </is>
      </c>
      <c r="B332524" t="n">
        <v>95</v>
      </c>
    </row>
    <row r="332525">
      <c r="A332525" t="inlineStr">
        <is>
          <t>tompride.files.wordpress.com</t>
        </is>
      </c>
      <c r="B332525" t="n">
        <v>95</v>
      </c>
    </row>
    <row r="332526">
      <c r="A332526" t="inlineStr">
        <is>
          <t>needlepoint-kit-images.s3.amazonaws.com</t>
        </is>
      </c>
      <c r="B332526" t="n">
        <v>95</v>
      </c>
    </row>
    <row r="332527">
      <c r="A332527" t="inlineStr">
        <is>
          <t>boutique.allopanasordi.fr</t>
        </is>
      </c>
      <c r="B332527" t="n">
        <v>95</v>
      </c>
    </row>
    <row r="332528">
      <c r="A332528" t="inlineStr">
        <is>
          <t>pl.kingsbikes.net</t>
        </is>
      </c>
      <c r="B332528" t="n">
        <v>95</v>
      </c>
    </row>
    <row r="332529">
      <c r="A332529" t="inlineStr">
        <is>
          <t>www.inspireacreation.com</t>
        </is>
      </c>
      <c r="B332529" t="n">
        <v>95</v>
      </c>
    </row>
    <row r="332530">
      <c r="A332530" t="inlineStr">
        <is>
          <t>vesta-teplij-pol.ru</t>
        </is>
      </c>
      <c r="B332530" t="n">
        <v>95</v>
      </c>
    </row>
    <row r="332531">
      <c r="A332531" t="inlineStr">
        <is>
          <t>rbabroad.files.wordpress.com</t>
        </is>
      </c>
      <c r="B332531" t="n">
        <v>95</v>
      </c>
    </row>
    <row r="332532">
      <c r="A332532" t="inlineStr">
        <is>
          <t>excelerate-conference.com</t>
        </is>
      </c>
      <c r="B332532" t="n">
        <v>95</v>
      </c>
    </row>
    <row r="332533">
      <c r="A332533" t="inlineStr">
        <is>
          <t>www.elettronicacicala.it</t>
        </is>
      </c>
      <c r="B332533" t="n">
        <v>95</v>
      </c>
    </row>
    <row r="332534">
      <c r="A332534" t="inlineStr">
        <is>
          <t>www.secret-scotland.com</t>
        </is>
      </c>
      <c r="B332534" t="n">
        <v>95</v>
      </c>
    </row>
    <row r="332535">
      <c r="A332535" t="inlineStr">
        <is>
          <t>www.chaussgalerie.com</t>
        </is>
      </c>
      <c r="B332535" t="n">
        <v>95</v>
      </c>
    </row>
    <row r="332536">
      <c r="A332536" t="inlineStr">
        <is>
          <t>cdn01.buxtonco.com</t>
        </is>
      </c>
      <c r="B332536" t="n">
        <v>95</v>
      </c>
    </row>
    <row r="332537">
      <c r="A332537" t="inlineStr">
        <is>
          <t>www.carbonspeedcycle.com</t>
        </is>
      </c>
      <c r="B332537" t="n">
        <v>95</v>
      </c>
    </row>
    <row r="332538">
      <c r="A332538" t="inlineStr">
        <is>
          <t>slightlysorted.com</t>
        </is>
      </c>
      <c r="B332538" t="n">
        <v>95</v>
      </c>
    </row>
    <row r="332539">
      <c r="A332539" t="inlineStr">
        <is>
          <t>foxtrot.com</t>
        </is>
      </c>
      <c r="B332539" t="n">
        <v>95</v>
      </c>
    </row>
    <row r="332540">
      <c r="A332540" t="inlineStr">
        <is>
          <t>www.marken-heels.de</t>
        </is>
      </c>
      <c r="B332540" t="n">
        <v>95</v>
      </c>
    </row>
    <row r="332541">
      <c r="A332541" t="inlineStr">
        <is>
          <t>www.brandedclothinguk.com</t>
        </is>
      </c>
      <c r="B332541" t="n">
        <v>95</v>
      </c>
    </row>
    <row r="332542">
      <c r="A332542" t="inlineStr">
        <is>
          <t>www.transfermyvideofiles.com</t>
        </is>
      </c>
      <c r="B332542" t="n">
        <v>95</v>
      </c>
    </row>
    <row r="332543">
      <c r="A332543" t="inlineStr">
        <is>
          <t>remnantfellowshipweddings.com</t>
        </is>
      </c>
      <c r="B332543" t="n">
        <v>95</v>
      </c>
    </row>
    <row r="332544">
      <c r="A332544" t="inlineStr">
        <is>
          <t>musicguide.com.pk</t>
        </is>
      </c>
      <c r="B332544" t="n">
        <v>95</v>
      </c>
    </row>
    <row r="332545">
      <c r="A332545" t="inlineStr">
        <is>
          <t>www.randrpartystore.com</t>
        </is>
      </c>
      <c r="B332545" t="n">
        <v>95</v>
      </c>
    </row>
    <row r="332546">
      <c r="A332546" t="inlineStr">
        <is>
          <t>softwarelozi.com</t>
        </is>
      </c>
      <c r="B332546" t="n">
        <v>95</v>
      </c>
    </row>
    <row r="332547">
      <c r="A332547" t="inlineStr">
        <is>
          <t>theshahab.com</t>
        </is>
      </c>
      <c r="B332547" t="n">
        <v>95</v>
      </c>
    </row>
    <row r="332548">
      <c r="A332548" t="inlineStr">
        <is>
          <t>www.iksurfmag.com</t>
        </is>
      </c>
      <c r="B332548" t="n">
        <v>95</v>
      </c>
    </row>
    <row r="332549">
      <c r="A332549" t="inlineStr">
        <is>
          <t>ed.buffalo.edu</t>
        </is>
      </c>
      <c r="B332549" t="n">
        <v>95</v>
      </c>
    </row>
    <row r="332550">
      <c r="A332550" t="inlineStr">
        <is>
          <t>cdn.pics.fhg.alljapanesepass.com</t>
        </is>
      </c>
      <c r="B332550" t="n">
        <v>95</v>
      </c>
    </row>
    <row r="332551">
      <c r="A332551" t="inlineStr">
        <is>
          <t>utvscene.com</t>
        </is>
      </c>
      <c r="B332551" t="n">
        <v>95</v>
      </c>
    </row>
    <row r="332552">
      <c r="A332552" t="inlineStr">
        <is>
          <t>www.househunter.vn</t>
        </is>
      </c>
      <c r="B332552" t="n">
        <v>95</v>
      </c>
    </row>
    <row r="332553">
      <c r="A332553" t="inlineStr">
        <is>
          <t>vancouver.urbanrec.ca</t>
        </is>
      </c>
      <c r="B332553" t="n">
        <v>95</v>
      </c>
    </row>
    <row r="332554">
      <c r="A332554" t="inlineStr">
        <is>
          <t>www.brightonandhoveindependent.co.uk</t>
        </is>
      </c>
      <c r="B332554" t="n">
        <v>95</v>
      </c>
    </row>
    <row r="332555">
      <c r="A332555" t="inlineStr">
        <is>
          <t>noirnine.co.kr</t>
        </is>
      </c>
      <c r="B332555" t="n">
        <v>95</v>
      </c>
    </row>
    <row r="332556">
      <c r="A332556" t="inlineStr">
        <is>
          <t>www.learntoapplique.com</t>
        </is>
      </c>
      <c r="B332556" t="n">
        <v>95</v>
      </c>
    </row>
    <row r="332557">
      <c r="A332557" t="inlineStr">
        <is>
          <t>thecontractorscastle.com</t>
        </is>
      </c>
      <c r="B332557" t="n">
        <v>95</v>
      </c>
    </row>
    <row r="332558">
      <c r="A332558" t="inlineStr">
        <is>
          <t>easymommylife.com</t>
        </is>
      </c>
      <c r="B332558" t="n">
        <v>95</v>
      </c>
    </row>
    <row r="332559">
      <c r="A332559" t="inlineStr">
        <is>
          <t>coasteraddict.com</t>
        </is>
      </c>
      <c r="B332559" t="n">
        <v>95</v>
      </c>
    </row>
    <row r="332560">
      <c r="A332560" t="inlineStr">
        <is>
          <t>creativesplurges.files.wordpress.com</t>
        </is>
      </c>
      <c r="B332560" t="n">
        <v>95</v>
      </c>
    </row>
    <row r="332561">
      <c r="A332561" t="inlineStr">
        <is>
          <t>www.retrodesignuk.com</t>
        </is>
      </c>
      <c r="B332561" t="n">
        <v>95</v>
      </c>
    </row>
    <row r="332562">
      <c r="A332562" t="inlineStr">
        <is>
          <t>pudiera-veuillez.com</t>
        </is>
      </c>
      <c r="B332562" t="n">
        <v>95</v>
      </c>
    </row>
    <row r="332563">
      <c r="A332563" t="inlineStr">
        <is>
          <t>gamersx.cl</t>
        </is>
      </c>
      <c r="B332563" t="n">
        <v>95</v>
      </c>
    </row>
    <row r="332564">
      <c r="A332564" t="inlineStr">
        <is>
          <t>www.formigari.com.br</t>
        </is>
      </c>
      <c r="B332564" t="n">
        <v>95</v>
      </c>
    </row>
    <row r="332565">
      <c r="A332565" t="inlineStr">
        <is>
          <t>successtuff.com</t>
        </is>
      </c>
      <c r="B332565" t="n">
        <v>95</v>
      </c>
    </row>
    <row r="332566">
      <c r="A332566" t="inlineStr">
        <is>
          <t>theurbanmonk.com</t>
        </is>
      </c>
      <c r="B332566" t="n">
        <v>95</v>
      </c>
    </row>
    <row r="332567">
      <c r="A332567" t="inlineStr">
        <is>
          <t>firstchoicehousing.com</t>
        </is>
      </c>
      <c r="B332567" t="n">
        <v>95</v>
      </c>
    </row>
    <row r="332568">
      <c r="A332568" t="inlineStr">
        <is>
          <t>theaegisalliance.b-cdn.net</t>
        </is>
      </c>
      <c r="B332568" t="n">
        <v>95</v>
      </c>
    </row>
    <row r="332569">
      <c r="A332569" t="inlineStr">
        <is>
          <t>www.comparemandataire.fr</t>
        </is>
      </c>
      <c r="B332569" t="n">
        <v>95</v>
      </c>
    </row>
    <row r="332570">
      <c r="A332570" t="inlineStr">
        <is>
          <t>www.troon.com</t>
        </is>
      </c>
      <c r="B332570" t="n">
        <v>95</v>
      </c>
    </row>
    <row r="332571">
      <c r="A332571" t="inlineStr">
        <is>
          <t>www.wonderfulinfo.com</t>
        </is>
      </c>
      <c r="B332571" t="n">
        <v>95</v>
      </c>
    </row>
    <row r="332572">
      <c r="A332572" t="inlineStr">
        <is>
          <t>animeism.org</t>
        </is>
      </c>
      <c r="B332572" t="n">
        <v>95</v>
      </c>
    </row>
    <row r="332573">
      <c r="A332573" t="inlineStr">
        <is>
          <t>nemyslishabias.biz</t>
        </is>
      </c>
      <c r="B332573" t="n">
        <v>95</v>
      </c>
    </row>
    <row r="332574">
      <c r="A332574" t="inlineStr">
        <is>
          <t>www.verisurf.com</t>
        </is>
      </c>
      <c r="B332574" t="n">
        <v>95</v>
      </c>
    </row>
    <row r="332575">
      <c r="A332575" t="inlineStr">
        <is>
          <t>www.inside-peru.com</t>
        </is>
      </c>
      <c r="B332575" t="n">
        <v>95</v>
      </c>
    </row>
    <row r="332576">
      <c r="A332576" t="inlineStr">
        <is>
          <t>sustainablesurfacing.com</t>
        </is>
      </c>
      <c r="B332576" t="n">
        <v>95</v>
      </c>
    </row>
    <row r="332577">
      <c r="A332577" t="inlineStr">
        <is>
          <t>www.webomator.com</t>
        </is>
      </c>
      <c r="B332577" t="n">
        <v>95</v>
      </c>
    </row>
    <row r="332578">
      <c r="A332578" t="inlineStr">
        <is>
          <t>poetryclubs.com</t>
        </is>
      </c>
      <c r="B332578" t="n">
        <v>95</v>
      </c>
    </row>
    <row r="332579">
      <c r="A332579" t="inlineStr">
        <is>
          <t>www.rudd.com</t>
        </is>
      </c>
      <c r="B332579" t="n">
        <v>95</v>
      </c>
    </row>
    <row r="332580">
      <c r="A332580" t="inlineStr">
        <is>
          <t>s19.directupload.net</t>
        </is>
      </c>
      <c r="B332580" t="n">
        <v>95</v>
      </c>
    </row>
    <row r="332581">
      <c r="A332581" t="inlineStr">
        <is>
          <t>merl.reading.ac.uk</t>
        </is>
      </c>
      <c r="B332581" t="n">
        <v>95</v>
      </c>
    </row>
    <row r="332582">
      <c r="A332582" t="inlineStr">
        <is>
          <t>traditio.com</t>
        </is>
      </c>
      <c r="B332582" t="n">
        <v>95</v>
      </c>
    </row>
    <row r="332583">
      <c r="A332583" t="inlineStr">
        <is>
          <t>occasionsanddelights.files.wordpress.com</t>
        </is>
      </c>
      <c r="B332583" t="n">
        <v>95</v>
      </c>
    </row>
    <row r="332584">
      <c r="A332584" t="inlineStr">
        <is>
          <t>zv7ad1lj9jx41qlr345bai2e-wpengine.netdna-ssl.com</t>
        </is>
      </c>
      <c r="B332584" t="n">
        <v>95</v>
      </c>
    </row>
    <row r="332585">
      <c r="A332585" t="inlineStr">
        <is>
          <t>bescoles.zenfolio.com</t>
        </is>
      </c>
      <c r="B332585" t="n">
        <v>95</v>
      </c>
    </row>
    <row r="332586">
      <c r="A332586" t="inlineStr">
        <is>
          <t>www.hollywood-nails.de</t>
        </is>
      </c>
      <c r="B332586" t="n">
        <v>95</v>
      </c>
    </row>
    <row r="332587">
      <c r="A332587" t="inlineStr">
        <is>
          <t>www.arton56th.com</t>
        </is>
      </c>
      <c r="B332587" t="n">
        <v>95</v>
      </c>
    </row>
    <row r="332588">
      <c r="A332588" t="inlineStr">
        <is>
          <t>blog.ggbailey.com</t>
        </is>
      </c>
      <c r="B332588" t="n">
        <v>95</v>
      </c>
    </row>
    <row r="332589">
      <c r="A332589" t="inlineStr">
        <is>
          <t>enofylzwineblog.com</t>
        </is>
      </c>
      <c r="B332589" t="n">
        <v>95</v>
      </c>
    </row>
    <row r="332590">
      <c r="A332590" t="inlineStr">
        <is>
          <t>clarksvillenow.com</t>
        </is>
      </c>
      <c r="B332590" t="n">
        <v>95</v>
      </c>
    </row>
    <row r="332591">
      <c r="A332591" t="inlineStr">
        <is>
          <t>chessqueen.com</t>
        </is>
      </c>
      <c r="B332591" t="n">
        <v>95</v>
      </c>
    </row>
    <row r="332592">
      <c r="A332592" t="inlineStr">
        <is>
          <t>energynow.com</t>
        </is>
      </c>
      <c r="B332592" t="n">
        <v>95</v>
      </c>
    </row>
    <row r="332593">
      <c r="A332593" t="inlineStr">
        <is>
          <t>www.wccnet.edu</t>
        </is>
      </c>
      <c r="B332593" t="n">
        <v>95</v>
      </c>
    </row>
    <row r="332594">
      <c r="A332594" t="inlineStr">
        <is>
          <t>www.parisischool.com</t>
        </is>
      </c>
      <c r="B332594" t="n">
        <v>95</v>
      </c>
    </row>
    <row r="332595">
      <c r="A332595" t="inlineStr">
        <is>
          <t>pimi.ir</t>
        </is>
      </c>
      <c r="B332595" t="n">
        <v>95</v>
      </c>
    </row>
    <row r="332596">
      <c r="A332596" t="inlineStr">
        <is>
          <t>www.shoezgallery.com</t>
        </is>
      </c>
      <c r="B332596" t="n">
        <v>95</v>
      </c>
    </row>
    <row r="332597">
      <c r="A332597" t="inlineStr">
        <is>
          <t>cdn.totalprepare.ca</t>
        </is>
      </c>
      <c r="B332597" t="n">
        <v>95</v>
      </c>
    </row>
    <row r="332598">
      <c r="A332598" t="inlineStr">
        <is>
          <t>ultratrade.ru:443</t>
        </is>
      </c>
      <c r="B332598" t="n">
        <v>95</v>
      </c>
    </row>
    <row r="332599">
      <c r="A332599" t="inlineStr">
        <is>
          <t>www.shift4shop.com</t>
        </is>
      </c>
      <c r="B332599" t="n">
        <v>95</v>
      </c>
    </row>
    <row r="332600">
      <c r="A332600" t="inlineStr">
        <is>
          <t>watches-on-time.com</t>
        </is>
      </c>
      <c r="B332600" t="n">
        <v>95</v>
      </c>
    </row>
    <row r="332601">
      <c r="A332601" t="inlineStr">
        <is>
          <t>www.adana.co.jp</t>
        </is>
      </c>
      <c r="B332601" t="n">
        <v>95</v>
      </c>
    </row>
    <row r="332602">
      <c r="A332602" t="inlineStr">
        <is>
          <t>gallipoli-tours.com</t>
        </is>
      </c>
      <c r="B332602" t="n">
        <v>95</v>
      </c>
    </row>
    <row r="332603">
      <c r="A332603" t="inlineStr">
        <is>
          <t>mccaffertylaw.typepad.com</t>
        </is>
      </c>
      <c r="B332603" t="n">
        <v>95</v>
      </c>
    </row>
    <row r="332604">
      <c r="A332604" t="inlineStr">
        <is>
          <t>www.ohlaliving.com</t>
        </is>
      </c>
      <c r="B332604" t="n">
        <v>95</v>
      </c>
    </row>
    <row r="332605">
      <c r="A332605" t="inlineStr">
        <is>
          <t>howtoi.com.au</t>
        </is>
      </c>
      <c r="B332605" t="n">
        <v>95</v>
      </c>
    </row>
    <row r="332606">
      <c r="A332606" t="inlineStr">
        <is>
          <t>www.petiteamelie.co.uk</t>
        </is>
      </c>
      <c r="B332606" t="n">
        <v>95</v>
      </c>
    </row>
    <row r="332607">
      <c r="A332607" t="inlineStr">
        <is>
          <t>griffinchronicle.com</t>
        </is>
      </c>
      <c r="B332607" t="n">
        <v>95</v>
      </c>
    </row>
    <row r="332608">
      <c r="A332608" t="inlineStr">
        <is>
          <t>mxalliance.co.za</t>
        </is>
      </c>
      <c r="B332608" t="n">
        <v>95</v>
      </c>
    </row>
    <row r="332609">
      <c r="A332609" t="inlineStr">
        <is>
          <t>www.y-me.org</t>
        </is>
      </c>
      <c r="B332609" t="n">
        <v>95</v>
      </c>
    </row>
    <row r="332610">
      <c r="A332610" t="inlineStr">
        <is>
          <t>bestcrystalswholesale.com</t>
        </is>
      </c>
      <c r="B332610" t="n">
        <v>95</v>
      </c>
    </row>
    <row r="332611">
      <c r="A332611" t="inlineStr">
        <is>
          <t>www.vcnewsnetwork.com</t>
        </is>
      </c>
      <c r="B332611" t="n">
        <v>95</v>
      </c>
    </row>
    <row r="332612">
      <c r="A332612" t="inlineStr">
        <is>
          <t>media.wigerdals.com</t>
        </is>
      </c>
      <c r="B332612" t="n">
        <v>95</v>
      </c>
    </row>
    <row r="332613">
      <c r="A332613" t="inlineStr">
        <is>
          <t>yellowpress.com</t>
        </is>
      </c>
      <c r="B332613" t="n">
        <v>95</v>
      </c>
    </row>
    <row r="332614">
      <c r="A332614" t="inlineStr">
        <is>
          <t>www.amsterdam.info</t>
        </is>
      </c>
      <c r="B332614" t="n">
        <v>95</v>
      </c>
    </row>
    <row r="332615">
      <c r="A332615" t="inlineStr">
        <is>
          <t>www.boomerbrief.com</t>
        </is>
      </c>
      <c r="B332615" t="n">
        <v>95</v>
      </c>
    </row>
    <row r="332616">
      <c r="A332616" t="inlineStr">
        <is>
          <t>cycletecheastbourne.com</t>
        </is>
      </c>
      <c r="B332616" t="n">
        <v>95</v>
      </c>
    </row>
    <row r="332617">
      <c r="A332617" t="inlineStr">
        <is>
          <t>www.aolradioblog.com</t>
        </is>
      </c>
      <c r="B332617" t="n">
        <v>95</v>
      </c>
    </row>
    <row r="332618">
      <c r="A332618" t="inlineStr">
        <is>
          <t>www.s10health.in</t>
        </is>
      </c>
      <c r="B332618" t="n">
        <v>95</v>
      </c>
    </row>
    <row r="332619">
      <c r="A332619" t="inlineStr">
        <is>
          <t>www.3sidedmedia.com</t>
        </is>
      </c>
      <c r="B332619" t="n">
        <v>95</v>
      </c>
    </row>
    <row r="332620">
      <c r="A332620" t="inlineStr">
        <is>
          <t>www.indomandarin.com</t>
        </is>
      </c>
      <c r="B332620" t="n">
        <v>95</v>
      </c>
    </row>
    <row r="332621">
      <c r="A332621" t="inlineStr">
        <is>
          <t>ml6kukfwdsgm.i.optimole.com</t>
        </is>
      </c>
      <c r="B332621" t="n">
        <v>95</v>
      </c>
    </row>
    <row r="332622">
      <c r="A332622" t="inlineStr">
        <is>
          <t>versatilefoodie.com</t>
        </is>
      </c>
      <c r="B332622" t="n">
        <v>95</v>
      </c>
    </row>
    <row r="332623">
      <c r="A332623" t="inlineStr">
        <is>
          <t>theappsolutions.com</t>
        </is>
      </c>
      <c r="B332623" t="n">
        <v>95</v>
      </c>
    </row>
    <row r="332624">
      <c r="A332624" t="inlineStr">
        <is>
          <t>thesportwriter.com</t>
        </is>
      </c>
      <c r="B332624" t="n">
        <v>95</v>
      </c>
    </row>
    <row r="332625">
      <c r="A332625" t="inlineStr">
        <is>
          <t>cremationinstitute.com</t>
        </is>
      </c>
      <c r="B332625" t="n">
        <v>95</v>
      </c>
    </row>
    <row r="332626">
      <c r="A332626" t="inlineStr">
        <is>
          <t>estaticos01.marca.com</t>
        </is>
      </c>
      <c r="B332626" t="n">
        <v>95</v>
      </c>
    </row>
    <row r="332627">
      <c r="A332627" t="inlineStr">
        <is>
          <t>marquerink.com</t>
        </is>
      </c>
      <c r="B332627" t="n">
        <v>95</v>
      </c>
    </row>
    <row r="332628">
      <c r="A332628" t="inlineStr">
        <is>
          <t>yaro.blog</t>
        </is>
      </c>
      <c r="B332628" t="n">
        <v>95</v>
      </c>
    </row>
    <row r="332629">
      <c r="A332629" t="inlineStr">
        <is>
          <t>www.nhlportal.cz</t>
        </is>
      </c>
      <c r="B332629" t="n">
        <v>95</v>
      </c>
    </row>
    <row r="332630">
      <c r="A332630" t="inlineStr">
        <is>
          <t>www.idbox.it</t>
        </is>
      </c>
      <c r="B332630" t="n">
        <v>95</v>
      </c>
    </row>
    <row r="332631">
      <c r="A332631" t="inlineStr">
        <is>
          <t>heathcasinoenligne.com</t>
        </is>
      </c>
      <c r="B332631" t="n">
        <v>95</v>
      </c>
    </row>
    <row r="332632">
      <c r="A332632" t="inlineStr">
        <is>
          <t>www.butterfliesathome.com</t>
        </is>
      </c>
      <c r="B332632" t="n">
        <v>95</v>
      </c>
    </row>
    <row r="332633">
      <c r="A332633" t="inlineStr">
        <is>
          <t>historycampus.org</t>
        </is>
      </c>
      <c r="B332633" t="n">
        <v>95</v>
      </c>
    </row>
    <row r="332634">
      <c r="A332634" t="inlineStr">
        <is>
          <t>dailyrecordng.com</t>
        </is>
      </c>
      <c r="B332634" t="n">
        <v>95</v>
      </c>
    </row>
    <row r="332635">
      <c r="A332635" t="inlineStr">
        <is>
          <t>geek-blog.net</t>
        </is>
      </c>
      <c r="B332635" t="n">
        <v>95</v>
      </c>
    </row>
    <row r="332636">
      <c r="A332636" t="inlineStr">
        <is>
          <t>www.danceyrselfclean.com</t>
        </is>
      </c>
      <c r="B332636" t="n">
        <v>95</v>
      </c>
    </row>
    <row r="332637">
      <c r="A332637" t="inlineStr">
        <is>
          <t>www.clubstores.eu</t>
        </is>
      </c>
      <c r="B332637" t="n">
        <v>95</v>
      </c>
    </row>
    <row r="332638">
      <c r="A332638" t="inlineStr">
        <is>
          <t>rental.ua</t>
        </is>
      </c>
      <c r="B332638" t="n">
        <v>95</v>
      </c>
    </row>
    <row r="332639">
      <c r="A332639" t="inlineStr">
        <is>
          <t>www.mothercabrini.org</t>
        </is>
      </c>
      <c r="B332639" t="n">
        <v>95</v>
      </c>
    </row>
    <row r="332640">
      <c r="A332640" t="inlineStr">
        <is>
          <t>playstationcommunity.hu</t>
        </is>
      </c>
      <c r="B332640" t="n">
        <v>95</v>
      </c>
    </row>
    <row r="332641">
      <c r="A332641" t="inlineStr">
        <is>
          <t>oaklandvoices.us</t>
        </is>
      </c>
      <c r="B332641" t="n">
        <v>95</v>
      </c>
    </row>
    <row r="332642">
      <c r="A332642" t="inlineStr">
        <is>
          <t>www.latelanera.com</t>
        </is>
      </c>
      <c r="B332642" t="n">
        <v>95</v>
      </c>
    </row>
    <row r="332643">
      <c r="A332643" t="inlineStr">
        <is>
          <t>newrootsorganics.com</t>
        </is>
      </c>
      <c r="B332643" t="n">
        <v>95</v>
      </c>
    </row>
    <row r="332644">
      <c r="A332644" t="inlineStr">
        <is>
          <t>indexx.eu</t>
        </is>
      </c>
      <c r="B332644" t="n">
        <v>95</v>
      </c>
    </row>
    <row r="332645">
      <c r="A332645" t="inlineStr">
        <is>
          <t>eventhotels-ce53.kxcdn.com</t>
        </is>
      </c>
      <c r="B332645" t="n">
        <v>95</v>
      </c>
    </row>
    <row r="332646">
      <c r="A332646" t="inlineStr">
        <is>
          <t>intothearmsofamerica.com</t>
        </is>
      </c>
      <c r="B332646" t="n">
        <v>95</v>
      </c>
    </row>
    <row r="332647">
      <c r="A332647" t="inlineStr">
        <is>
          <t>www.onlinesport.ro</t>
        </is>
      </c>
      <c r="B332647" t="n">
        <v>95</v>
      </c>
    </row>
    <row r="332648">
      <c r="A332648" t="inlineStr">
        <is>
          <t>wakeshop.hu</t>
        </is>
      </c>
      <c r="B332648" t="n">
        <v>95</v>
      </c>
    </row>
    <row r="332649">
      <c r="A332649" t="inlineStr">
        <is>
          <t>cdn.gymaholic.co</t>
        </is>
      </c>
      <c r="B332649" t="n">
        <v>95</v>
      </c>
    </row>
    <row r="332650">
      <c r="A332650" t="inlineStr">
        <is>
          <t>leungtreasurebox.files.wordpress.com</t>
        </is>
      </c>
      <c r="B332650" t="n">
        <v>95</v>
      </c>
    </row>
    <row r="332651">
      <c r="A332651" t="inlineStr">
        <is>
          <t>facilities.uw.edu</t>
        </is>
      </c>
      <c r="B332651" t="n">
        <v>95</v>
      </c>
    </row>
    <row r="332652">
      <c r="A332652" t="inlineStr">
        <is>
          <t>www.timewerke.com</t>
        </is>
      </c>
      <c r="B332652" t="n">
        <v>95</v>
      </c>
    </row>
    <row r="332653">
      <c r="A332653" t="inlineStr">
        <is>
          <t>morebeer-web-5-pavinthewaysoftw.netdna-ssl.com</t>
        </is>
      </c>
      <c r="B332653" t="n">
        <v>95</v>
      </c>
    </row>
    <row r="332654">
      <c r="A332654" t="inlineStr">
        <is>
          <t>fabuloustravelguide.com</t>
        </is>
      </c>
      <c r="B332654" t="n">
        <v>95</v>
      </c>
    </row>
    <row r="332655">
      <c r="A332655" t="inlineStr">
        <is>
          <t>static.rustyrambles.com</t>
        </is>
      </c>
      <c r="B332655" t="n">
        <v>95</v>
      </c>
    </row>
    <row r="332656">
      <c r="A332656" t="inlineStr">
        <is>
          <t>media.uret.se</t>
        </is>
      </c>
      <c r="B332656" t="n">
        <v>95</v>
      </c>
    </row>
    <row r="332657">
      <c r="A332657" t="inlineStr">
        <is>
          <t>knitomaticyarns.files.wordpress.com</t>
        </is>
      </c>
      <c r="B332657" t="n">
        <v>95</v>
      </c>
    </row>
    <row r="332658">
      <c r="A332658" t="inlineStr">
        <is>
          <t>www.iahsaa.org</t>
        </is>
      </c>
      <c r="B332658" t="n">
        <v>95</v>
      </c>
    </row>
    <row r="332659">
      <c r="A332659" t="inlineStr">
        <is>
          <t>goodparentingbrighterchildren.com</t>
        </is>
      </c>
      <c r="B332659" t="n">
        <v>95</v>
      </c>
    </row>
    <row r="332660">
      <c r="A332660" t="inlineStr">
        <is>
          <t>www.elitegd.co.uk</t>
        </is>
      </c>
      <c r="B332660" t="n">
        <v>95</v>
      </c>
    </row>
    <row r="332661">
      <c r="A332661" t="inlineStr">
        <is>
          <t>www.e-xanthos.co.uk</t>
        </is>
      </c>
      <c r="B332661" t="n">
        <v>95</v>
      </c>
    </row>
    <row r="332662">
      <c r="A332662" t="inlineStr">
        <is>
          <t>record.horacemann.org</t>
        </is>
      </c>
      <c r="B332662" t="n">
        <v>95</v>
      </c>
    </row>
    <row r="332663">
      <c r="A332663" t="inlineStr">
        <is>
          <t>shop.kuecher.com</t>
        </is>
      </c>
      <c r="B332663" t="n">
        <v>95</v>
      </c>
    </row>
    <row r="332664">
      <c r="A332664" t="inlineStr">
        <is>
          <t>comrom.co</t>
        </is>
      </c>
      <c r="B332664" t="n">
        <v>95</v>
      </c>
    </row>
    <row r="332665">
      <c r="A332665" t="inlineStr">
        <is>
          <t>d7udxwgy8mh9z.cloudfront.net</t>
        </is>
      </c>
      <c r="B332665" t="n">
        <v>95</v>
      </c>
    </row>
    <row r="332666">
      <c r="A332666" t="inlineStr">
        <is>
          <t>www.geteducated.com</t>
        </is>
      </c>
      <c r="B332666" t="n">
        <v>95</v>
      </c>
    </row>
    <row r="332667">
      <c r="A332667" t="inlineStr">
        <is>
          <t>www.d-pixx.de</t>
        </is>
      </c>
      <c r="B332667" t="n">
        <v>95</v>
      </c>
    </row>
    <row r="332668">
      <c r="A332668" t="inlineStr">
        <is>
          <t>zindagidesigns.com</t>
        </is>
      </c>
      <c r="B332668" t="n">
        <v>95</v>
      </c>
    </row>
    <row r="332669">
      <c r="A332669" t="inlineStr">
        <is>
          <t>troutandsteelhead.net</t>
        </is>
      </c>
      <c r="B332669" t="n">
        <v>95</v>
      </c>
    </row>
    <row r="332670">
      <c r="A332670" t="inlineStr">
        <is>
          <t>www.europeanknightsproject.com</t>
        </is>
      </c>
      <c r="B332670" t="n">
        <v>95</v>
      </c>
    </row>
    <row r="332671">
      <c r="A332671" t="inlineStr">
        <is>
          <t>www.design-your-t-shirt.com</t>
        </is>
      </c>
      <c r="B332671" t="n">
        <v>95</v>
      </c>
    </row>
    <row r="332672">
      <c r="A332672" t="inlineStr">
        <is>
          <t>defenceforumindia.com</t>
        </is>
      </c>
      <c r="B332672" t="n">
        <v>95</v>
      </c>
    </row>
    <row r="332673">
      <c r="A332673" t="inlineStr">
        <is>
          <t>www.batzner.com</t>
        </is>
      </c>
      <c r="B332673" t="n">
        <v>95</v>
      </c>
    </row>
    <row r="332674">
      <c r="A332674" t="inlineStr">
        <is>
          <t>www.hund.ch</t>
        </is>
      </c>
      <c r="B332674" t="n">
        <v>95</v>
      </c>
    </row>
    <row r="332675">
      <c r="A332675" t="inlineStr">
        <is>
          <t>waneko.pl</t>
        </is>
      </c>
      <c r="B332675" t="n">
        <v>95</v>
      </c>
    </row>
    <row r="332676">
      <c r="A332676" t="inlineStr">
        <is>
          <t>thenortheasthub.com</t>
        </is>
      </c>
      <c r="B332676" t="n">
        <v>95</v>
      </c>
    </row>
    <row r="332677">
      <c r="A332677" t="inlineStr">
        <is>
          <t>www.regionsecurityguarding.co.uk</t>
        </is>
      </c>
      <c r="B332677" t="n">
        <v>95</v>
      </c>
    </row>
    <row r="332678">
      <c r="A332678" t="inlineStr">
        <is>
          <t>www.newfashionfantasy.com</t>
        </is>
      </c>
      <c r="B332678" t="n">
        <v>95</v>
      </c>
    </row>
    <row r="332679">
      <c r="A332679" t="inlineStr">
        <is>
          <t>www.page45.com</t>
        </is>
      </c>
      <c r="B332679" t="n">
        <v>95</v>
      </c>
    </row>
    <row r="332680">
      <c r="A332680" t="inlineStr">
        <is>
          <t>ujimamagazine.files.wordpress.com</t>
        </is>
      </c>
      <c r="B332680" t="n">
        <v>95</v>
      </c>
    </row>
    <row r="332681">
      <c r="A332681" t="inlineStr">
        <is>
          <t>www.curbdesign.ca</t>
        </is>
      </c>
      <c r="B332681" t="n">
        <v>95</v>
      </c>
    </row>
    <row r="332682">
      <c r="A332682" t="inlineStr">
        <is>
          <t>www.mywayvideo.com</t>
        </is>
      </c>
      <c r="B332682" t="n">
        <v>95</v>
      </c>
    </row>
    <row r="332683">
      <c r="A332683" t="inlineStr">
        <is>
          <t>botswanasafaris.co.za</t>
        </is>
      </c>
      <c r="B332683" t="n">
        <v>95</v>
      </c>
    </row>
    <row r="332684">
      <c r="A332684" t="inlineStr">
        <is>
          <t>mhtspace.com</t>
        </is>
      </c>
      <c r="B332684" t="n">
        <v>95</v>
      </c>
    </row>
    <row r="332685">
      <c r="A332685" t="inlineStr">
        <is>
          <t>malvernecinema.com</t>
        </is>
      </c>
      <c r="B332685" t="n">
        <v>95</v>
      </c>
    </row>
    <row r="332686">
      <c r="A332686" t="inlineStr">
        <is>
          <t>www.camptrip.com</t>
        </is>
      </c>
      <c r="B332686" t="n">
        <v>95</v>
      </c>
    </row>
    <row r="332687">
      <c r="A332687" t="inlineStr">
        <is>
          <t>binarysoftware.org</t>
        </is>
      </c>
      <c r="B332687" t="n">
        <v>95</v>
      </c>
    </row>
    <row r="332688">
      <c r="A332688" t="inlineStr">
        <is>
          <t>images.sceneario.com</t>
        </is>
      </c>
      <c r="B332688" t="n">
        <v>95</v>
      </c>
    </row>
    <row r="332689">
      <c r="A332689" t="inlineStr">
        <is>
          <t>tellingthetruth1993.files.wordpress.com</t>
        </is>
      </c>
      <c r="B332689" t="n">
        <v>95</v>
      </c>
    </row>
    <row r="332690">
      <c r="A332690" t="inlineStr">
        <is>
          <t>www.goeckel.de</t>
        </is>
      </c>
      <c r="B332690" t="n">
        <v>95</v>
      </c>
    </row>
    <row r="332691">
      <c r="A332691" t="inlineStr">
        <is>
          <t>www.billsbills.com</t>
        </is>
      </c>
      <c r="B332691" t="n">
        <v>95</v>
      </c>
    </row>
    <row r="332692">
      <c r="A332692" t="inlineStr">
        <is>
          <t>www.philips.gr</t>
        </is>
      </c>
      <c r="B332692" t="n">
        <v>95</v>
      </c>
    </row>
    <row r="332693">
      <c r="A332693" t="inlineStr">
        <is>
          <t>newslanes.com</t>
        </is>
      </c>
      <c r="B332693" t="n">
        <v>95</v>
      </c>
    </row>
    <row r="332694">
      <c r="A332694" t="inlineStr">
        <is>
          <t>www.3rsconstruction.com</t>
        </is>
      </c>
      <c r="B332694" t="n">
        <v>95</v>
      </c>
    </row>
    <row r="332695">
      <c r="A332695" t="inlineStr">
        <is>
          <t>bw-1a260649dac0ddb2290f609a13f4b814-bwcore.s3.amazonaws.com</t>
        </is>
      </c>
      <c r="B332695" t="n">
        <v>95</v>
      </c>
    </row>
    <row r="332696">
      <c r="A332696" t="inlineStr">
        <is>
          <t>kellyrunsforfood.files.wordpress.com</t>
        </is>
      </c>
      <c r="B332696" t="n">
        <v>95</v>
      </c>
    </row>
    <row r="332697">
      <c r="A332697" t="inlineStr">
        <is>
          <t>alohafoundation.org</t>
        </is>
      </c>
      <c r="B332697" t="n">
        <v>95</v>
      </c>
    </row>
    <row r="332698">
      <c r="A332698" t="inlineStr">
        <is>
          <t>primeminister.kz</t>
        </is>
      </c>
      <c r="B332698" t="n">
        <v>95</v>
      </c>
    </row>
    <row r="332699">
      <c r="A332699" t="inlineStr">
        <is>
          <t>wizardingworldpark.com</t>
        </is>
      </c>
      <c r="B332699" t="n">
        <v>95</v>
      </c>
    </row>
    <row r="332700">
      <c r="A332700" t="inlineStr">
        <is>
          <t>welcometochina.com.au</t>
        </is>
      </c>
      <c r="B332700" t="n">
        <v>95</v>
      </c>
    </row>
    <row r="332701">
      <c r="A332701" t="inlineStr">
        <is>
          <t>basdewitmode.s3.amazonaws.com</t>
        </is>
      </c>
      <c r="B332701" t="n">
        <v>95</v>
      </c>
    </row>
    <row r="332702">
      <c r="A332702" t="inlineStr">
        <is>
          <t>www.uskyrie.com</t>
        </is>
      </c>
      <c r="B332702" t="n">
        <v>95</v>
      </c>
    </row>
    <row r="332703">
      <c r="A332703" t="inlineStr">
        <is>
          <t>neiphone.com</t>
        </is>
      </c>
      <c r="B332703" t="n">
        <v>95</v>
      </c>
    </row>
    <row r="332704">
      <c r="A332704" t="inlineStr">
        <is>
          <t>naturalchildworld.com</t>
        </is>
      </c>
      <c r="B332704" t="n">
        <v>95</v>
      </c>
    </row>
    <row r="332705">
      <c r="A332705" t="inlineStr">
        <is>
          <t>www.fourwindsgallery.com</t>
        </is>
      </c>
      <c r="B332705" t="n">
        <v>95</v>
      </c>
    </row>
    <row r="332706">
      <c r="A332706" t="inlineStr">
        <is>
          <t>addrums.com</t>
        </is>
      </c>
      <c r="B332706" t="n">
        <v>95</v>
      </c>
    </row>
    <row r="332707">
      <c r="A332707" t="inlineStr">
        <is>
          <t>www.florencephotos.com</t>
        </is>
      </c>
      <c r="B332707" t="n">
        <v>95</v>
      </c>
    </row>
    <row r="332708">
      <c r="A332708" t="inlineStr">
        <is>
          <t>www.software.ac.uk</t>
        </is>
      </c>
      <c r="B332708" t="n">
        <v>95</v>
      </c>
    </row>
    <row r="332709">
      <c r="A332709" t="inlineStr">
        <is>
          <t>www.castlerockco.com</t>
        </is>
      </c>
      <c r="B332709" t="n">
        <v>95</v>
      </c>
    </row>
    <row r="332710">
      <c r="A332710" t="inlineStr">
        <is>
          <t>fortraders.info</t>
        </is>
      </c>
      <c r="B332710" t="n">
        <v>95</v>
      </c>
    </row>
    <row r="332711">
      <c r="A332711" t="inlineStr">
        <is>
          <t>www.romeinformation.it</t>
        </is>
      </c>
      <c r="B332711" t="n">
        <v>95</v>
      </c>
    </row>
    <row r="332712">
      <c r="A332712" t="inlineStr">
        <is>
          <t>www.supmag.fr</t>
        </is>
      </c>
      <c r="B332712" t="n">
        <v>95</v>
      </c>
    </row>
    <row r="332713">
      <c r="A332713" t="inlineStr">
        <is>
          <t>www.uno-apparel.com</t>
        </is>
      </c>
      <c r="B332713" t="n">
        <v>95</v>
      </c>
    </row>
    <row r="332714">
      <c r="A332714" t="inlineStr">
        <is>
          <t>weddingcars.org.au</t>
        </is>
      </c>
      <c r="B332714" t="n">
        <v>95</v>
      </c>
    </row>
    <row r="332715">
      <c r="A332715" t="inlineStr">
        <is>
          <t>www.ecigguide.com</t>
        </is>
      </c>
      <c r="B332715" t="n">
        <v>95</v>
      </c>
    </row>
    <row r="332716">
      <c r="A332716" t="inlineStr">
        <is>
          <t>paintbrushesandpopsicles.com</t>
        </is>
      </c>
      <c r="B332716" t="n">
        <v>95</v>
      </c>
    </row>
    <row r="332717">
      <c r="A332717" t="inlineStr">
        <is>
          <t>www.swiss-knife.com</t>
        </is>
      </c>
      <c r="B332717" t="n">
        <v>95</v>
      </c>
    </row>
    <row r="332718">
      <c r="A332718" t="inlineStr">
        <is>
          <t>www.factormetal.com</t>
        </is>
      </c>
      <c r="B332718" t="n">
        <v>95</v>
      </c>
    </row>
    <row r="332719">
      <c r="A332719" t="inlineStr">
        <is>
          <t>h3d9f2s8.rocketcdn.me</t>
        </is>
      </c>
      <c r="B332719" t="n">
        <v>95</v>
      </c>
    </row>
    <row r="332720">
      <c r="A332720" t="inlineStr">
        <is>
          <t>img2.outdoor-magazin.com</t>
        </is>
      </c>
      <c r="B332720" t="n">
        <v>95</v>
      </c>
    </row>
    <row r="332721">
      <c r="A332721" t="inlineStr">
        <is>
          <t>worldofcrew.com</t>
        </is>
      </c>
      <c r="B332721" t="n">
        <v>95</v>
      </c>
    </row>
    <row r="332722">
      <c r="A332722" t="inlineStr">
        <is>
          <t>www.melaminefoamew.com</t>
        </is>
      </c>
      <c r="B332722" t="n">
        <v>95</v>
      </c>
    </row>
    <row r="332723">
      <c r="A332723" t="inlineStr">
        <is>
          <t>rainbeaubelle.com</t>
        </is>
      </c>
      <c r="B332723" t="n">
        <v>95</v>
      </c>
    </row>
    <row r="332724">
      <c r="A332724" t="inlineStr">
        <is>
          <t>www.gregwilsonphoto.com</t>
        </is>
      </c>
      <c r="B332724" t="n">
        <v>95</v>
      </c>
    </row>
    <row r="332725">
      <c r="A332725" t="inlineStr">
        <is>
          <t>woodillon.com</t>
        </is>
      </c>
      <c r="B332725" t="n">
        <v>95</v>
      </c>
    </row>
    <row r="332726">
      <c r="A332726" t="inlineStr">
        <is>
          <t>www.kpm-berlin.com</t>
        </is>
      </c>
      <c r="B332726" t="n">
        <v>95</v>
      </c>
    </row>
    <row r="332727">
      <c r="A332727" t="inlineStr">
        <is>
          <t>fashionmira.com</t>
        </is>
      </c>
      <c r="B332727" t="n">
        <v>95</v>
      </c>
    </row>
    <row r="332728">
      <c r="A332728" t="inlineStr">
        <is>
          <t>www.wokv.com</t>
        </is>
      </c>
      <c r="B332728" t="n">
        <v>95</v>
      </c>
    </row>
    <row r="332729">
      <c r="A332729" t="inlineStr">
        <is>
          <t>theacupuncturists.org</t>
        </is>
      </c>
      <c r="B332729" t="n">
        <v>95</v>
      </c>
    </row>
    <row r="332730">
      <c r="A332730" t="inlineStr">
        <is>
          <t>assets.alumni.ucla.edu</t>
        </is>
      </c>
      <c r="B332730" t="n">
        <v>95</v>
      </c>
    </row>
    <row r="332731">
      <c r="A332731" t="inlineStr">
        <is>
          <t>www.eluce-store.it</t>
        </is>
      </c>
      <c r="B332731" t="n">
        <v>95</v>
      </c>
    </row>
    <row r="332732">
      <c r="A332732" t="inlineStr">
        <is>
          <t>advancedflooring.com.au</t>
        </is>
      </c>
      <c r="B332732" t="n">
        <v>95</v>
      </c>
    </row>
    <row r="332733">
      <c r="A332733" t="inlineStr">
        <is>
          <t>jewishpgh.org</t>
        </is>
      </c>
      <c r="B332733" t="n">
        <v>95</v>
      </c>
    </row>
    <row r="332734">
      <c r="A332734" t="inlineStr">
        <is>
          <t>www.dmci-condos.com</t>
        </is>
      </c>
      <c r="B332734" t="n">
        <v>95</v>
      </c>
    </row>
    <row r="332735">
      <c r="A332735" t="inlineStr">
        <is>
          <t>top.eazylife.ma</t>
        </is>
      </c>
      <c r="B332735" t="n">
        <v>95</v>
      </c>
    </row>
    <row r="332736">
      <c r="A332736" t="inlineStr">
        <is>
          <t>www.towpathtalk.co.uk</t>
        </is>
      </c>
      <c r="B332736" t="n">
        <v>95</v>
      </c>
    </row>
    <row r="332737">
      <c r="A332737" t="inlineStr">
        <is>
          <t>vertu-moscow.su</t>
        </is>
      </c>
      <c r="B332737" t="n">
        <v>95</v>
      </c>
    </row>
    <row r="332738">
      <c r="A332738" t="inlineStr">
        <is>
          <t>www.basketstore.es</t>
        </is>
      </c>
      <c r="B332738" t="n">
        <v>95</v>
      </c>
    </row>
    <row r="332739">
      <c r="A332739" t="inlineStr">
        <is>
          <t>www.warrensville.k12.oh.us</t>
        </is>
      </c>
      <c r="B332739" t="n">
        <v>95</v>
      </c>
    </row>
    <row r="332740">
      <c r="A332740" t="inlineStr">
        <is>
          <t>www.ibj.com</t>
        </is>
      </c>
      <c r="B332740" t="n">
        <v>95</v>
      </c>
    </row>
    <row r="332741">
      <c r="A332741" t="inlineStr">
        <is>
          <t>www.byplakinger.com</t>
        </is>
      </c>
      <c r="B332741" t="n">
        <v>95</v>
      </c>
    </row>
    <row r="332742">
      <c r="A332742" t="inlineStr">
        <is>
          <t>www.funeralpamphlets.com</t>
        </is>
      </c>
      <c r="B332742" t="n">
        <v>95</v>
      </c>
    </row>
    <row r="332743">
      <c r="A332743" t="inlineStr">
        <is>
          <t>www.floreriaguadarrama.net</t>
        </is>
      </c>
      <c r="B332743" t="n">
        <v>95</v>
      </c>
    </row>
    <row r="332744">
      <c r="A332744" t="inlineStr">
        <is>
          <t>www.marqspusta.com</t>
        </is>
      </c>
      <c r="B332744" t="n">
        <v>95</v>
      </c>
    </row>
    <row r="332745">
      <c r="A332745" t="inlineStr">
        <is>
          <t>www.poppular.eu</t>
        </is>
      </c>
      <c r="B332745" t="n">
        <v>95</v>
      </c>
    </row>
    <row r="332746">
      <c r="A332746" t="inlineStr">
        <is>
          <t>www.moravia.co.uk</t>
        </is>
      </c>
      <c r="B332746" t="n">
        <v>95</v>
      </c>
    </row>
    <row r="332747">
      <c r="A332747" t="inlineStr">
        <is>
          <t>www.diyvideostudio.com</t>
        </is>
      </c>
      <c r="B332747" t="n">
        <v>95</v>
      </c>
    </row>
    <row r="332748">
      <c r="A332748" t="inlineStr">
        <is>
          <t>beachstoveandfireplace.com</t>
        </is>
      </c>
      <c r="B332748" t="n">
        <v>95</v>
      </c>
    </row>
    <row r="332749">
      <c r="A332749" t="inlineStr">
        <is>
          <t>www.hdw-inc.com</t>
        </is>
      </c>
      <c r="B332749" t="n">
        <v>95</v>
      </c>
    </row>
    <row r="332750">
      <c r="A332750" t="inlineStr">
        <is>
          <t>02b93fb.netsolhost.com</t>
        </is>
      </c>
      <c r="B332750" t="n">
        <v>95</v>
      </c>
    </row>
    <row r="332751">
      <c r="A332751" t="inlineStr">
        <is>
          <t>shop.funnyfetzn.at</t>
        </is>
      </c>
      <c r="B332751" t="n">
        <v>95</v>
      </c>
    </row>
    <row r="332752">
      <c r="A332752" t="inlineStr">
        <is>
          <t>www.syossetschools.org</t>
        </is>
      </c>
      <c r="B332752" t="n">
        <v>95</v>
      </c>
    </row>
    <row r="332753">
      <c r="A332753" t="inlineStr">
        <is>
          <t>m.laptop.hu</t>
        </is>
      </c>
      <c r="B332753" t="n">
        <v>95</v>
      </c>
    </row>
    <row r="332754">
      <c r="A332754" t="inlineStr">
        <is>
          <t>rowinghistory-aus.info</t>
        </is>
      </c>
      <c r="B332754" t="n">
        <v>95</v>
      </c>
    </row>
    <row r="332755">
      <c r="A332755" t="inlineStr">
        <is>
          <t>www.esportsbureau.com</t>
        </is>
      </c>
      <c r="B332755" t="n">
        <v>95</v>
      </c>
    </row>
    <row r="332756">
      <c r="A332756" t="inlineStr">
        <is>
          <t>www.saleshandy.com</t>
        </is>
      </c>
      <c r="B332756" t="n">
        <v>95</v>
      </c>
    </row>
    <row r="332757">
      <c r="A332757" t="inlineStr">
        <is>
          <t>www.fourserv.com.br</t>
        </is>
      </c>
      <c r="B332757" t="n">
        <v>95</v>
      </c>
    </row>
    <row r="332758">
      <c r="A332758" t="inlineStr">
        <is>
          <t>cdn3.worldsex8.com</t>
        </is>
      </c>
      <c r="B332758" t="n">
        <v>95</v>
      </c>
    </row>
    <row r="332759">
      <c r="A332759" t="inlineStr">
        <is>
          <t>www.jmliot.com</t>
        </is>
      </c>
      <c r="B332759" t="n">
        <v>95</v>
      </c>
    </row>
    <row r="332760">
      <c r="A332760" t="inlineStr">
        <is>
          <t>lovefashion.com.au</t>
        </is>
      </c>
      <c r="B332760" t="n">
        <v>95</v>
      </c>
    </row>
    <row r="332761">
      <c r="A332761" t="inlineStr">
        <is>
          <t>www.monash.vic.gov.au</t>
        </is>
      </c>
      <c r="B332761" t="n">
        <v>95</v>
      </c>
    </row>
    <row r="332762">
      <c r="A332762" t="inlineStr">
        <is>
          <t>skysamuitour.com</t>
        </is>
      </c>
      <c r="B332762" t="n">
        <v>95</v>
      </c>
    </row>
    <row r="332763">
      <c r="A332763" t="inlineStr">
        <is>
          <t>www.uniqlo.com</t>
        </is>
      </c>
      <c r="B332763" t="n">
        <v>95</v>
      </c>
    </row>
    <row r="332764">
      <c r="A332764" t="inlineStr">
        <is>
          <t>www.city-square.ie</t>
        </is>
      </c>
      <c r="B332764" t="n">
        <v>95</v>
      </c>
    </row>
    <row r="332765">
      <c r="A332765" t="inlineStr">
        <is>
          <t>www.markstechnologynews.com</t>
        </is>
      </c>
      <c r="B332765" t="n">
        <v>95</v>
      </c>
    </row>
    <row r="332766">
      <c r="A332766" t="inlineStr">
        <is>
          <t>www.imperva.com</t>
        </is>
      </c>
      <c r="B332766" t="n">
        <v>95</v>
      </c>
    </row>
    <row r="332767">
      <c r="A332767" t="inlineStr">
        <is>
          <t>ioutdoor.com</t>
        </is>
      </c>
      <c r="B332767" t="n">
        <v>95</v>
      </c>
    </row>
    <row r="332768">
      <c r="A332768" t="inlineStr">
        <is>
          <t>www.jamierassi.com</t>
        </is>
      </c>
      <c r="B332768" t="n">
        <v>95</v>
      </c>
    </row>
    <row r="332769">
      <c r="A332769" t="inlineStr">
        <is>
          <t>iphonologie.fr</t>
        </is>
      </c>
      <c r="B332769" t="n">
        <v>95</v>
      </c>
    </row>
    <row r="332770">
      <c r="A332770" t="inlineStr">
        <is>
          <t>www.directcycleparts.com</t>
        </is>
      </c>
      <c r="B332770" t="n">
        <v>95</v>
      </c>
    </row>
    <row r="332771">
      <c r="A332771" t="inlineStr">
        <is>
          <t>mitorosso.com</t>
        </is>
      </c>
      <c r="B332771" t="n">
        <v>95</v>
      </c>
    </row>
    <row r="332772">
      <c r="A332772" t="inlineStr">
        <is>
          <t>www.kiwioutdoor.nl</t>
        </is>
      </c>
      <c r="B332772" t="n">
        <v>95</v>
      </c>
    </row>
    <row r="332773">
      <c r="A332773" t="inlineStr">
        <is>
          <t>www.bargiornale.it</t>
        </is>
      </c>
      <c r="B332773" t="n">
        <v>95</v>
      </c>
    </row>
    <row r="332774">
      <c r="A332774" t="inlineStr">
        <is>
          <t>jprorwxhljqllm5p-static.micyjz.com</t>
        </is>
      </c>
      <c r="B332774" t="n">
        <v>95</v>
      </c>
    </row>
    <row r="332775">
      <c r="A332775" t="inlineStr">
        <is>
          <t>nicelymadeinchina.com</t>
        </is>
      </c>
      <c r="B332775" t="n">
        <v>95</v>
      </c>
    </row>
    <row r="332776">
      <c r="A332776" t="inlineStr">
        <is>
          <t>www.oac.ohio.gov</t>
        </is>
      </c>
      <c r="B332776" t="n">
        <v>95</v>
      </c>
    </row>
    <row r="332777">
      <c r="A332777" t="inlineStr">
        <is>
          <t>www.soccerxpert.com</t>
        </is>
      </c>
      <c r="B332777" t="n">
        <v>95</v>
      </c>
    </row>
    <row r="332778">
      <c r="A332778" t="inlineStr">
        <is>
          <t>www.weareblahblahblah.com</t>
        </is>
      </c>
      <c r="B332778" t="n">
        <v>95</v>
      </c>
    </row>
    <row r="332779">
      <c r="A332779" t="inlineStr">
        <is>
          <t>www.mgulin.com</t>
        </is>
      </c>
      <c r="B332779" t="n">
        <v>95</v>
      </c>
    </row>
    <row r="332780">
      <c r="A332780" t="inlineStr">
        <is>
          <t>www.golfball4u.de</t>
        </is>
      </c>
      <c r="B332780" t="n">
        <v>95</v>
      </c>
    </row>
    <row r="332781">
      <c r="A332781" t="inlineStr">
        <is>
          <t>www.edelrid.de</t>
        </is>
      </c>
      <c r="B332781" t="n">
        <v>95</v>
      </c>
    </row>
    <row r="332782">
      <c r="A332782" t="inlineStr">
        <is>
          <t>d8cbnctui6dpv.cloudfront.net</t>
        </is>
      </c>
      <c r="B332782" t="n">
        <v>95</v>
      </c>
    </row>
    <row r="332783">
      <c r="A332783" t="inlineStr">
        <is>
          <t>velikorodnov.com</t>
        </is>
      </c>
      <c r="B332783" t="n">
        <v>95</v>
      </c>
    </row>
    <row r="332784">
      <c r="A332784" t="inlineStr">
        <is>
          <t>linuxundich.de</t>
        </is>
      </c>
      <c r="B332784" t="n">
        <v>95</v>
      </c>
    </row>
    <row r="332785">
      <c r="A332785" t="inlineStr">
        <is>
          <t>indonesian.partitions-walls.com</t>
        </is>
      </c>
      <c r="B332785" t="n">
        <v>95</v>
      </c>
    </row>
    <row r="332786">
      <c r="A332786" t="inlineStr">
        <is>
          <t>www.rspenceetfils.ca</t>
        </is>
      </c>
      <c r="B332786" t="n">
        <v>95</v>
      </c>
    </row>
    <row r="332787">
      <c r="A332787" t="inlineStr">
        <is>
          <t>motum.com.au</t>
        </is>
      </c>
      <c r="B332787" t="n">
        <v>95</v>
      </c>
    </row>
    <row r="332788">
      <c r="A332788" t="inlineStr">
        <is>
          <t>www.bangkokfightlab.shop</t>
        </is>
      </c>
      <c r="B332788" t="n">
        <v>95</v>
      </c>
    </row>
    <row r="332789">
      <c r="A332789" t="inlineStr">
        <is>
          <t>www.standbymethod.com</t>
        </is>
      </c>
      <c r="B332789" t="n">
        <v>95</v>
      </c>
    </row>
    <row r="332790">
      <c r="A332790" t="inlineStr">
        <is>
          <t>www.salamander.co.za</t>
        </is>
      </c>
      <c r="B332790" t="n">
        <v>95</v>
      </c>
    </row>
    <row r="332791">
      <c r="A332791" t="inlineStr">
        <is>
          <t>www.autographpros.com</t>
        </is>
      </c>
      <c r="B332791" t="n">
        <v>95</v>
      </c>
    </row>
    <row r="332792">
      <c r="A332792" t="inlineStr">
        <is>
          <t>gearselected.com</t>
        </is>
      </c>
      <c r="B332792" t="n">
        <v>95</v>
      </c>
    </row>
    <row r="332793">
      <c r="A332793" t="inlineStr">
        <is>
          <t>origin-www.ifla.org</t>
        </is>
      </c>
      <c r="B332793" t="n">
        <v>95</v>
      </c>
    </row>
    <row r="332794">
      <c r="A332794" t="inlineStr">
        <is>
          <t>jelila.files.wordpress.com</t>
        </is>
      </c>
      <c r="B332794" t="n">
        <v>95</v>
      </c>
    </row>
    <row r="332795">
      <c r="A332795" t="inlineStr">
        <is>
          <t>www.adventure21.co.uk</t>
        </is>
      </c>
      <c r="B332795" t="n">
        <v>95</v>
      </c>
    </row>
    <row r="332796">
      <c r="A332796" t="inlineStr">
        <is>
          <t>www.homehealthliving.com</t>
        </is>
      </c>
      <c r="B332796" t="n">
        <v>95</v>
      </c>
    </row>
    <row r="332797">
      <c r="A332797" t="inlineStr">
        <is>
          <t>www.tgcampus.com</t>
        </is>
      </c>
      <c r="B332797" t="n">
        <v>95</v>
      </c>
    </row>
    <row r="332798">
      <c r="A332798" t="inlineStr">
        <is>
          <t>www.tht.org.uk</t>
        </is>
      </c>
      <c r="B332798" t="n">
        <v>95</v>
      </c>
    </row>
    <row r="332799">
      <c r="A332799" t="inlineStr">
        <is>
          <t>leggingsaholic.com</t>
        </is>
      </c>
      <c r="B332799" t="n">
        <v>95</v>
      </c>
    </row>
    <row r="332800">
      <c r="A332800" t="inlineStr">
        <is>
          <t>blasphemoustomes.com</t>
        </is>
      </c>
      <c r="B332800" t="n">
        <v>95</v>
      </c>
    </row>
    <row r="332801">
      <c r="A332801" t="inlineStr">
        <is>
          <t>eneoncyt7a3tcyfunctt9od3-wpengine.netdna-ssl.com</t>
        </is>
      </c>
      <c r="B332801" t="n">
        <v>95</v>
      </c>
    </row>
    <row r="332802">
      <c r="A332802" t="inlineStr">
        <is>
          <t>www.theclubhouse1.net</t>
        </is>
      </c>
      <c r="B332802" t="n">
        <v>95</v>
      </c>
    </row>
    <row r="332803">
      <c r="A332803" t="inlineStr">
        <is>
          <t>framme.com</t>
        </is>
      </c>
      <c r="B332803" t="n">
        <v>95</v>
      </c>
    </row>
    <row r="332804">
      <c r="A332804" t="inlineStr">
        <is>
          <t>www.rogerlitwiller.com</t>
        </is>
      </c>
      <c r="B332804" t="n">
        <v>95</v>
      </c>
    </row>
    <row r="332805">
      <c r="A332805" t="inlineStr">
        <is>
          <t>opticamylova.gr</t>
        </is>
      </c>
      <c r="B332805" t="n">
        <v>95</v>
      </c>
    </row>
    <row r="332806">
      <c r="A332806" t="inlineStr">
        <is>
          <t>www.ctshop.rs</t>
        </is>
      </c>
      <c r="B332806" t="n">
        <v>95</v>
      </c>
    </row>
    <row r="332807">
      <c r="A332807" t="inlineStr">
        <is>
          <t>techno-fan.ru</t>
        </is>
      </c>
      <c r="B332807" t="n">
        <v>95</v>
      </c>
    </row>
    <row r="332808">
      <c r="A332808" t="inlineStr">
        <is>
          <t>mateovermatter.com</t>
        </is>
      </c>
      <c r="B332808" t="n">
        <v>95</v>
      </c>
    </row>
    <row r="332809">
      <c r="A332809" t="inlineStr">
        <is>
          <t>www.crevecoeurmo.gov</t>
        </is>
      </c>
      <c r="B332809" t="n">
        <v>95</v>
      </c>
    </row>
    <row r="332810">
      <c r="A332810" t="inlineStr">
        <is>
          <t>eugensystems.com</t>
        </is>
      </c>
      <c r="B332810" t="n">
        <v>95</v>
      </c>
    </row>
    <row r="332811">
      <c r="A332811" t="inlineStr">
        <is>
          <t>bestbackpacklab.com</t>
        </is>
      </c>
      <c r="B332811" t="n">
        <v>95</v>
      </c>
    </row>
    <row r="332812">
      <c r="A332812" t="inlineStr">
        <is>
          <t>supicket.com</t>
        </is>
      </c>
      <c r="B332812" t="n">
        <v>95</v>
      </c>
    </row>
    <row r="332813">
      <c r="A332813" t="inlineStr">
        <is>
          <t>griid.files.wordpress.com</t>
        </is>
      </c>
      <c r="B332813" t="n">
        <v>95</v>
      </c>
    </row>
    <row r="332814">
      <c r="A332814" t="inlineStr">
        <is>
          <t>www.shiftbranddesign.com</t>
        </is>
      </c>
      <c r="B332814" t="n">
        <v>95</v>
      </c>
    </row>
    <row r="332815">
      <c r="A332815" t="inlineStr">
        <is>
          <t>unicut.com.au</t>
        </is>
      </c>
      <c r="B332815" t="n">
        <v>95</v>
      </c>
    </row>
    <row r="332816">
      <c r="A332816" t="inlineStr">
        <is>
          <t>www.cazenovia.edu</t>
        </is>
      </c>
      <c r="B332816" t="n">
        <v>95</v>
      </c>
    </row>
    <row r="332817">
      <c r="A332817" t="inlineStr">
        <is>
          <t>www.megmunnmp.org.uk</t>
        </is>
      </c>
      <c r="B332817" t="n">
        <v>95</v>
      </c>
    </row>
    <row r="332818">
      <c r="A332818" t="inlineStr">
        <is>
          <t>xzdl43v0mdf2m45tz2aj7kkv35-wpengine.netdna-ssl.com</t>
        </is>
      </c>
      <c r="B332818" t="n">
        <v>95</v>
      </c>
    </row>
    <row r="332819">
      <c r="A332819" t="inlineStr">
        <is>
          <t>www.notebookcheck-hu.com</t>
        </is>
      </c>
      <c r="B332819" t="n">
        <v>95</v>
      </c>
    </row>
    <row r="332820">
      <c r="A332820" t="inlineStr">
        <is>
          <t>www.amaps.com</t>
        </is>
      </c>
      <c r="B332820" t="n">
        <v>95</v>
      </c>
    </row>
    <row r="332821">
      <c r="A332821" t="inlineStr">
        <is>
          <t>www.avenueroadroofing.com</t>
        </is>
      </c>
      <c r="B332821" t="n">
        <v>95</v>
      </c>
    </row>
    <row r="332822">
      <c r="A332822" t="inlineStr">
        <is>
          <t>allinfonepal.com</t>
        </is>
      </c>
      <c r="B332822" t="n">
        <v>95</v>
      </c>
    </row>
    <row r="332823">
      <c r="A332823" t="inlineStr">
        <is>
          <t>fitzgeraldpeterbilt.com</t>
        </is>
      </c>
      <c r="B332823" t="n">
        <v>95</v>
      </c>
    </row>
    <row r="332824">
      <c r="A332824" t="inlineStr">
        <is>
          <t>www.eurosalve.com</t>
        </is>
      </c>
      <c r="B332824" t="n">
        <v>95</v>
      </c>
    </row>
    <row r="332825">
      <c r="A332825" t="inlineStr">
        <is>
          <t>www.hftubemill.com</t>
        </is>
      </c>
      <c r="B332825" t="n">
        <v>95</v>
      </c>
    </row>
    <row r="332826">
      <c r="A332826" t="inlineStr">
        <is>
          <t>rroyreport.files.wordpress.com</t>
        </is>
      </c>
      <c r="B332826" t="n">
        <v>95</v>
      </c>
    </row>
    <row r="332827">
      <c r="A332827" t="inlineStr">
        <is>
          <t>mywebtrend.com</t>
        </is>
      </c>
      <c r="B332827" t="n">
        <v>95</v>
      </c>
    </row>
    <row r="332828">
      <c r="A332828" t="inlineStr">
        <is>
          <t>www.cityoftacoma.org</t>
        </is>
      </c>
      <c r="B332828" t="n">
        <v>95</v>
      </c>
    </row>
    <row r="332829">
      <c r="A332829" t="inlineStr">
        <is>
          <t>kuwaitofw.com</t>
        </is>
      </c>
      <c r="B332829" t="n">
        <v>95</v>
      </c>
    </row>
    <row r="332830">
      <c r="A332830" t="inlineStr">
        <is>
          <t>www.a-pets-life.com</t>
        </is>
      </c>
      <c r="B332830" t="n">
        <v>95</v>
      </c>
    </row>
    <row r="332831">
      <c r="A332831" t="inlineStr">
        <is>
          <t>awtm.co.uk</t>
        </is>
      </c>
      <c r="B332831" t="n">
        <v>95</v>
      </c>
    </row>
    <row r="332832">
      <c r="A332832" t="inlineStr">
        <is>
          <t>m.haoyangfabric.com</t>
        </is>
      </c>
      <c r="B332832" t="n">
        <v>95</v>
      </c>
    </row>
    <row r="332833">
      <c r="A332833" t="inlineStr">
        <is>
          <t>www.westislandblog.com</t>
        </is>
      </c>
      <c r="B332833" t="n">
        <v>95</v>
      </c>
    </row>
    <row r="332834">
      <c r="A332834" t="inlineStr">
        <is>
          <t>butikbarcelona.dk</t>
        </is>
      </c>
      <c r="B332834" t="n">
        <v>95</v>
      </c>
    </row>
    <row r="332835">
      <c r="A332835" t="inlineStr">
        <is>
          <t>naturescrest.com</t>
        </is>
      </c>
      <c r="B332835" t="n">
        <v>95</v>
      </c>
    </row>
    <row r="332836">
      <c r="A332836" t="inlineStr">
        <is>
          <t>kaitlinfender.files.wordpress.com</t>
        </is>
      </c>
      <c r="B332836" t="n">
        <v>95</v>
      </c>
    </row>
    <row r="332837">
      <c r="A332837" t="inlineStr">
        <is>
          <t>hatchbrenner.s3-eu-west-1.amazonaws.com</t>
        </is>
      </c>
      <c r="B332837" t="n">
        <v>95</v>
      </c>
    </row>
    <row r="332838">
      <c r="A332838" t="inlineStr">
        <is>
          <t>149427467.v2.pressablecdn.com</t>
        </is>
      </c>
      <c r="B332838" t="n">
        <v>95</v>
      </c>
    </row>
    <row r="332839">
      <c r="A332839" t="inlineStr">
        <is>
          <t>www.filingtoday.com</t>
        </is>
      </c>
      <c r="B332839" t="n">
        <v>95</v>
      </c>
    </row>
    <row r="332840">
      <c r="A332840" t="inlineStr">
        <is>
          <t>www.xs-kw.com</t>
        </is>
      </c>
      <c r="B332840" t="n">
        <v>95</v>
      </c>
    </row>
    <row r="332841">
      <c r="A332841" t="inlineStr">
        <is>
          <t>joyofliving.es</t>
        </is>
      </c>
      <c r="B332841" t="n">
        <v>95</v>
      </c>
    </row>
    <row r="332842">
      <c r="A332842" t="inlineStr">
        <is>
          <t>www.clover.k12.sc.us</t>
        </is>
      </c>
      <c r="B332842" t="n">
        <v>95</v>
      </c>
    </row>
    <row r="332843">
      <c r="A332843" t="inlineStr">
        <is>
          <t>www.artisancutlery.net</t>
        </is>
      </c>
      <c r="B332843" t="n">
        <v>95</v>
      </c>
    </row>
    <row r="332844">
      <c r="A332844" t="inlineStr">
        <is>
          <t>mariebetteley.com</t>
        </is>
      </c>
      <c r="B332844" t="n">
        <v>95</v>
      </c>
    </row>
    <row r="332845">
      <c r="A332845" t="inlineStr">
        <is>
          <t>gboots.com.ua</t>
        </is>
      </c>
      <c r="B332845" t="n">
        <v>95</v>
      </c>
    </row>
    <row r="332846">
      <c r="A332846" t="inlineStr">
        <is>
          <t>thumbnails41.imagebam.com</t>
        </is>
      </c>
      <c r="B332846" t="n">
        <v>95</v>
      </c>
    </row>
    <row r="332847">
      <c r="A332847" t="inlineStr">
        <is>
          <t>baileyscountrystore.co.uk</t>
        </is>
      </c>
      <c r="B332847" t="n">
        <v>95</v>
      </c>
    </row>
    <row r="332848">
      <c r="A332848" t="inlineStr">
        <is>
          <t>fanyit.com</t>
        </is>
      </c>
      <c r="B332848" t="n">
        <v>95</v>
      </c>
    </row>
    <row r="332849">
      <c r="A332849" t="inlineStr">
        <is>
          <t>www.thewealthydentist.com</t>
        </is>
      </c>
      <c r="B332849" t="n">
        <v>95</v>
      </c>
    </row>
    <row r="332850">
      <c r="A332850" t="inlineStr">
        <is>
          <t>college.agrilife.org</t>
        </is>
      </c>
      <c r="B332850" t="n">
        <v>95</v>
      </c>
    </row>
    <row r="332851">
      <c r="A332851" t="inlineStr">
        <is>
          <t>bita.ie</t>
        </is>
      </c>
      <c r="B332851" t="n">
        <v>95</v>
      </c>
    </row>
    <row r="332852">
      <c r="A332852" t="inlineStr">
        <is>
          <t>profotosochi.ru</t>
        </is>
      </c>
      <c r="B332852" t="n">
        <v>95</v>
      </c>
    </row>
    <row r="332853">
      <c r="A332853" t="inlineStr">
        <is>
          <t>pickakayak.com</t>
        </is>
      </c>
      <c r="B332853" t="n">
        <v>95</v>
      </c>
    </row>
    <row r="332854">
      <c r="A332854" t="inlineStr">
        <is>
          <t>hg.gatech.edu</t>
        </is>
      </c>
      <c r="B332854" t="n">
        <v>95</v>
      </c>
    </row>
    <row r="332855">
      <c r="A332855" t="inlineStr">
        <is>
          <t>blog.opulentuz.com</t>
        </is>
      </c>
      <c r="B332855" t="n">
        <v>95</v>
      </c>
    </row>
    <row r="332856">
      <c r="A332856" t="inlineStr">
        <is>
          <t>www.hardwood-floor-decor-and-care.com</t>
        </is>
      </c>
      <c r="B332856" t="n">
        <v>95</v>
      </c>
    </row>
    <row r="332857">
      <c r="A332857" t="inlineStr">
        <is>
          <t>www.travelpostmonthly.com</t>
        </is>
      </c>
      <c r="B332857" t="n">
        <v>95</v>
      </c>
    </row>
    <row r="332858">
      <c r="A332858" t="inlineStr">
        <is>
          <t>www.wundermanthompsoncommerce.com</t>
        </is>
      </c>
      <c r="B332858" t="n">
        <v>95</v>
      </c>
    </row>
    <row r="332859">
      <c r="A332859" t="inlineStr">
        <is>
          <t>ikuzotattoos.com</t>
        </is>
      </c>
      <c r="B332859" t="n">
        <v>95</v>
      </c>
    </row>
    <row r="332860">
      <c r="A332860" t="inlineStr">
        <is>
          <t>bestereaderreview.org</t>
        </is>
      </c>
      <c r="B332860" t="n">
        <v>95</v>
      </c>
    </row>
    <row r="332861">
      <c r="A332861" t="inlineStr">
        <is>
          <t>www.savebay.org</t>
        </is>
      </c>
      <c r="B332861" t="n">
        <v>95</v>
      </c>
    </row>
    <row r="332862">
      <c r="A332862" t="inlineStr">
        <is>
          <t>www.visit-burystedmunds.co.uk</t>
        </is>
      </c>
      <c r="B332862" t="n">
        <v>95</v>
      </c>
    </row>
    <row r="332863">
      <c r="A332863" t="inlineStr">
        <is>
          <t>royalcitrus.com</t>
        </is>
      </c>
      <c r="B332863" t="n">
        <v>95</v>
      </c>
    </row>
    <row r="332864">
      <c r="A332864" t="inlineStr">
        <is>
          <t>www.roadbikeshop.cz</t>
        </is>
      </c>
      <c r="B332864" t="n">
        <v>95</v>
      </c>
    </row>
    <row r="332865">
      <c r="A332865" t="inlineStr">
        <is>
          <t>www.premiumby.es</t>
        </is>
      </c>
      <c r="B332865" t="n">
        <v>95</v>
      </c>
    </row>
    <row r="332866">
      <c r="A332866" t="inlineStr">
        <is>
          <t>retroathome.com</t>
        </is>
      </c>
      <c r="B332866" t="n">
        <v>95</v>
      </c>
    </row>
    <row r="332867">
      <c r="A332867" t="inlineStr">
        <is>
          <t>www.erclassics.de</t>
        </is>
      </c>
      <c r="B332867" t="n">
        <v>95</v>
      </c>
    </row>
    <row r="332868">
      <c r="A332868" t="inlineStr">
        <is>
          <t>modeurbaine.fr</t>
        </is>
      </c>
      <c r="B332868" t="n">
        <v>95</v>
      </c>
    </row>
    <row r="332869">
      <c r="A332869" t="inlineStr">
        <is>
          <t>dlr2.wdpromedia.com</t>
        </is>
      </c>
      <c r="B332869" t="n">
        <v>95</v>
      </c>
    </row>
    <row r="332870">
      <c r="A332870" t="inlineStr">
        <is>
          <t>lewes.co.uk</t>
        </is>
      </c>
      <c r="B332870" t="n">
        <v>95</v>
      </c>
    </row>
    <row r="332871">
      <c r="A332871" t="inlineStr">
        <is>
          <t>mydirtsheet.files.wordpress.com</t>
        </is>
      </c>
      <c r="B332871" t="n">
        <v>95</v>
      </c>
    </row>
    <row r="332872">
      <c r="A332872" t="inlineStr">
        <is>
          <t>www.metrobas.ru</t>
        </is>
      </c>
      <c r="B332872" t="n">
        <v>95</v>
      </c>
    </row>
    <row r="332873">
      <c r="A332873" t="inlineStr">
        <is>
          <t>xcybermatrix.com</t>
        </is>
      </c>
      <c r="B332873" t="n">
        <v>95</v>
      </c>
    </row>
    <row r="332874">
      <c r="A332874" t="inlineStr">
        <is>
          <t>balodulich.net</t>
        </is>
      </c>
      <c r="B332874" t="n">
        <v>95</v>
      </c>
    </row>
    <row r="332875">
      <c r="A332875" t="inlineStr">
        <is>
          <t>www.luckybreakconsulting.com</t>
        </is>
      </c>
      <c r="B332875" t="n">
        <v>95</v>
      </c>
    </row>
    <row r="332876">
      <c r="A332876" t="inlineStr">
        <is>
          <t>buybrome.ainonline.com</t>
        </is>
      </c>
      <c r="B332876" t="n">
        <v>95</v>
      </c>
    </row>
    <row r="332877">
      <c r="A332877" t="inlineStr">
        <is>
          <t>www.edzards-filmriss.de</t>
        </is>
      </c>
      <c r="B332877" t="n">
        <v>95</v>
      </c>
    </row>
    <row r="332878">
      <c r="A332878" t="inlineStr">
        <is>
          <t>seagreenandsapphire.files.wordpress.com</t>
        </is>
      </c>
      <c r="B332878" t="n">
        <v>95</v>
      </c>
    </row>
    <row r="332879">
      <c r="A332879" t="inlineStr">
        <is>
          <t>www.urba.ca</t>
        </is>
      </c>
      <c r="B332879" t="n">
        <v>95</v>
      </c>
    </row>
    <row r="332880">
      <c r="A332880" t="inlineStr">
        <is>
          <t>myhentai.org</t>
        </is>
      </c>
      <c r="B332880" t="n">
        <v>95</v>
      </c>
    </row>
    <row r="332881">
      <c r="A332881" t="inlineStr">
        <is>
          <t>carladawnbehrlenyc.com</t>
        </is>
      </c>
      <c r="B332881" t="n">
        <v>95</v>
      </c>
    </row>
    <row r="332882">
      <c r="A332882" t="inlineStr">
        <is>
          <t>www.infographicportal.com</t>
        </is>
      </c>
      <c r="B332882" t="n">
        <v>95</v>
      </c>
    </row>
    <row r="332883">
      <c r="A332883" t="inlineStr">
        <is>
          <t>www.thehorseofdelawarevalley.com</t>
        </is>
      </c>
      <c r="B332883" t="n">
        <v>95</v>
      </c>
    </row>
    <row r="332884">
      <c r="A332884" t="inlineStr">
        <is>
          <t>www.londonaudiovisual.co.uk</t>
        </is>
      </c>
      <c r="B332884" t="n">
        <v>95</v>
      </c>
    </row>
    <row r="332885">
      <c r="A332885" t="inlineStr">
        <is>
          <t>drmargaretrutherford.com</t>
        </is>
      </c>
      <c r="B332885" t="n">
        <v>95</v>
      </c>
    </row>
    <row r="332886">
      <c r="A332886" t="inlineStr">
        <is>
          <t>1dw47m2jozodopo6vmj4pn11-wpengine.netdna-ssl.com</t>
        </is>
      </c>
      <c r="B332886" t="n">
        <v>95</v>
      </c>
    </row>
    <row r="332887">
      <c r="A332887" t="inlineStr">
        <is>
          <t>www.dme-selectsinternational.com</t>
        </is>
      </c>
      <c r="B332887" t="n">
        <v>95</v>
      </c>
    </row>
    <row r="332888">
      <c r="A332888" t="inlineStr">
        <is>
          <t>www.halalmedia.jp</t>
        </is>
      </c>
      <c r="B332888" t="n">
        <v>95</v>
      </c>
    </row>
    <row r="332889">
      <c r="A332889" t="inlineStr">
        <is>
          <t>www.crsd.org</t>
        </is>
      </c>
      <c r="B332889" t="n">
        <v>95</v>
      </c>
    </row>
    <row r="332890">
      <c r="A332890" t="inlineStr">
        <is>
          <t>www.chinahotelsreservation.com</t>
        </is>
      </c>
      <c r="B332890" t="n">
        <v>95</v>
      </c>
    </row>
    <row r="332891">
      <c r="A332891" t="inlineStr">
        <is>
          <t>www.celebrating-christmas.com</t>
        </is>
      </c>
      <c r="B332891" t="n">
        <v>95</v>
      </c>
    </row>
    <row r="332892">
      <c r="A332892" t="inlineStr">
        <is>
          <t>curiousblogger.com</t>
        </is>
      </c>
      <c r="B332892" t="n">
        <v>95</v>
      </c>
    </row>
    <row r="332893">
      <c r="A332893" t="inlineStr">
        <is>
          <t>echovme.in</t>
        </is>
      </c>
      <c r="B332893" t="n">
        <v>95</v>
      </c>
    </row>
    <row r="332894">
      <c r="A332894" t="inlineStr">
        <is>
          <t>www.jackpotcapital.eu</t>
        </is>
      </c>
      <c r="B332894" t="n">
        <v>95</v>
      </c>
    </row>
    <row r="332895">
      <c r="A332895" t="inlineStr">
        <is>
          <t>www.imaginedlandscapes.com</t>
        </is>
      </c>
      <c r="B332895" t="n">
        <v>95</v>
      </c>
    </row>
    <row r="332896">
      <c r="A332896" t="inlineStr">
        <is>
          <t>balispaguide.com</t>
        </is>
      </c>
      <c r="B332896" t="n">
        <v>95</v>
      </c>
    </row>
    <row r="332897">
      <c r="A332897" t="inlineStr">
        <is>
          <t>cssgaragedoors.com</t>
        </is>
      </c>
      <c r="B332897" t="n">
        <v>95</v>
      </c>
    </row>
    <row r="332898">
      <c r="A332898" t="inlineStr">
        <is>
          <t>nondoc.com</t>
        </is>
      </c>
      <c r="B332898" t="n">
        <v>95</v>
      </c>
    </row>
    <row r="332899">
      <c r="A332899" t="inlineStr">
        <is>
          <t>www.jaskeyworld.com</t>
        </is>
      </c>
      <c r="B332899" t="n">
        <v>95</v>
      </c>
    </row>
    <row r="332900">
      <c r="A332900" t="inlineStr">
        <is>
          <t>www.getlo.co.uk</t>
        </is>
      </c>
      <c r="B332900" t="n">
        <v>95</v>
      </c>
    </row>
    <row r="332901">
      <c r="A332901" t="inlineStr">
        <is>
          <t>www.oncewasacreek.org</t>
        </is>
      </c>
      <c r="B332901" t="n">
        <v>95</v>
      </c>
    </row>
    <row r="332902">
      <c r="A332902" t="inlineStr">
        <is>
          <t>lamainstruments.pe</t>
        </is>
      </c>
      <c r="B332902" t="n">
        <v>95</v>
      </c>
    </row>
    <row r="332903">
      <c r="A332903" t="inlineStr">
        <is>
          <t>thejnsreport.files.wordpress.com</t>
        </is>
      </c>
      <c r="B332903" t="n">
        <v>95</v>
      </c>
    </row>
    <row r="332904">
      <c r="A332904" t="inlineStr">
        <is>
          <t>www.hendersonplay.com</t>
        </is>
      </c>
      <c r="B332904" t="n">
        <v>95</v>
      </c>
    </row>
    <row r="332905">
      <c r="A332905" t="inlineStr">
        <is>
          <t>baribalpoland.pl</t>
        </is>
      </c>
      <c r="B332905" t="n">
        <v>95</v>
      </c>
    </row>
    <row r="332906">
      <c r="A332906" t="inlineStr">
        <is>
          <t>www.locustec.com</t>
        </is>
      </c>
      <c r="B332906" t="n">
        <v>95</v>
      </c>
    </row>
    <row r="332907">
      <c r="A332907" t="inlineStr">
        <is>
          <t>albertandbrown.com</t>
        </is>
      </c>
      <c r="B332907" t="n">
        <v>95</v>
      </c>
    </row>
    <row r="332908">
      <c r="A332908" t="inlineStr">
        <is>
          <t>www.icecraftuk.com</t>
        </is>
      </c>
      <c r="B332908" t="n">
        <v>95</v>
      </c>
    </row>
    <row r="332909">
      <c r="A332909" t="inlineStr">
        <is>
          <t>littlepawstraining.com</t>
        </is>
      </c>
      <c r="B332909" t="n">
        <v>95</v>
      </c>
    </row>
    <row r="332910">
      <c r="A332910" t="inlineStr">
        <is>
          <t>onlinediscountstore.net</t>
        </is>
      </c>
      <c r="B332910" t="n">
        <v>95</v>
      </c>
    </row>
    <row r="332911">
      <c r="A332911" t="inlineStr">
        <is>
          <t>17of081nve7ovz5by1aua5a2-wpengine.netdna-ssl.com</t>
        </is>
      </c>
      <c r="B332911" t="n">
        <v>95</v>
      </c>
    </row>
    <row r="332912">
      <c r="A332912" t="inlineStr">
        <is>
          <t>gallery-pangolin.com</t>
        </is>
      </c>
      <c r="B332912" t="n">
        <v>95</v>
      </c>
    </row>
    <row r="332913">
      <c r="A332913" t="inlineStr">
        <is>
          <t>www.practicallyhaute.com</t>
        </is>
      </c>
      <c r="B332913" t="n">
        <v>95</v>
      </c>
    </row>
    <row r="332914">
      <c r="A332914" t="inlineStr">
        <is>
          <t>www.actionforcarers.org.uk</t>
        </is>
      </c>
      <c r="B332914" t="n">
        <v>95</v>
      </c>
    </row>
    <row r="332915">
      <c r="A332915" t="inlineStr">
        <is>
          <t>o-check.net</t>
        </is>
      </c>
      <c r="B332915" t="n">
        <v>95</v>
      </c>
    </row>
    <row r="332916">
      <c r="A332916" t="inlineStr">
        <is>
          <t>homebilliards.ca</t>
        </is>
      </c>
      <c r="B332916" t="n">
        <v>95</v>
      </c>
    </row>
    <row r="332917">
      <c r="A332917" t="inlineStr">
        <is>
          <t>www.minkenemploymentlawyers.com</t>
        </is>
      </c>
      <c r="B332917" t="n">
        <v>95</v>
      </c>
    </row>
    <row r="332918">
      <c r="A332918" t="inlineStr">
        <is>
          <t>www.trayon.com</t>
        </is>
      </c>
      <c r="B332918" t="n">
        <v>95</v>
      </c>
    </row>
    <row r="332919">
      <c r="A332919" t="inlineStr">
        <is>
          <t>accommodationcooktown.com</t>
        </is>
      </c>
      <c r="B332919" t="n">
        <v>95</v>
      </c>
    </row>
    <row r="332920">
      <c r="A332920" t="inlineStr">
        <is>
          <t>www.kikaycorner.net</t>
        </is>
      </c>
      <c r="B332920" t="n">
        <v>95</v>
      </c>
    </row>
    <row r="332921">
      <c r="A332921" t="inlineStr">
        <is>
          <t>wolfpacktimes.net</t>
        </is>
      </c>
      <c r="B332921" t="n">
        <v>95</v>
      </c>
    </row>
    <row r="332922">
      <c r="A332922" t="inlineStr">
        <is>
          <t>1irnifms1vw47ke0z1bgt3k8-wpengine.netdna-ssl.com</t>
        </is>
      </c>
      <c r="B332922" t="n">
        <v>95</v>
      </c>
    </row>
    <row r="332923">
      <c r="A332923" t="inlineStr">
        <is>
          <t>bastin.nl</t>
        </is>
      </c>
      <c r="B332923" t="n">
        <v>95</v>
      </c>
    </row>
    <row r="332924">
      <c r="A332924" t="inlineStr">
        <is>
          <t>dlb6879620p6s.cloudfront.net</t>
        </is>
      </c>
      <c r="B332924" t="n">
        <v>95</v>
      </c>
    </row>
    <row r="332925">
      <c r="A332925" t="inlineStr">
        <is>
          <t>woodworkingchallenge.com</t>
        </is>
      </c>
      <c r="B332925" t="n">
        <v>95</v>
      </c>
    </row>
    <row r="332926">
      <c r="A332926" t="inlineStr">
        <is>
          <t>madcavestudios.com</t>
        </is>
      </c>
      <c r="B332926" t="n">
        <v>95</v>
      </c>
    </row>
    <row r="332927">
      <c r="A332927" t="inlineStr">
        <is>
          <t>designerbeltbuckles.co.uk</t>
        </is>
      </c>
      <c r="B332927" t="n">
        <v>95</v>
      </c>
    </row>
    <row r="332928">
      <c r="A332928" t="inlineStr">
        <is>
          <t>bebeconcept.com</t>
        </is>
      </c>
      <c r="B332928" t="n">
        <v>95</v>
      </c>
    </row>
    <row r="332929">
      <c r="A332929" t="inlineStr">
        <is>
          <t>www.imob-group.ro</t>
        </is>
      </c>
      <c r="B332929" t="n">
        <v>95</v>
      </c>
    </row>
    <row r="332930">
      <c r="A332930" t="inlineStr">
        <is>
          <t>d3ae0koducpnek.cloudfront.net</t>
        </is>
      </c>
      <c r="B332930" t="n">
        <v>95</v>
      </c>
    </row>
    <row r="332931">
      <c r="A332931" t="inlineStr">
        <is>
          <t>elabellaworld.com</t>
        </is>
      </c>
      <c r="B332931" t="n">
        <v>95</v>
      </c>
    </row>
    <row r="332932">
      <c r="A332932" t="inlineStr">
        <is>
          <t>www.seethesouth.com</t>
        </is>
      </c>
      <c r="B332932" t="n">
        <v>95</v>
      </c>
    </row>
    <row r="332933">
      <c r="A332933" t="inlineStr">
        <is>
          <t>d16xicwlxfdgzv.cloudfront.net</t>
        </is>
      </c>
      <c r="B332933" t="n">
        <v>95</v>
      </c>
    </row>
    <row r="332934">
      <c r="A332934" t="inlineStr">
        <is>
          <t>www.michael-weinstein.com</t>
        </is>
      </c>
      <c r="B332934" t="n">
        <v>95</v>
      </c>
    </row>
    <row r="332935">
      <c r="A332935" t="inlineStr">
        <is>
          <t>www.holmlunds.com</t>
        </is>
      </c>
      <c r="B332935" t="n">
        <v>95</v>
      </c>
    </row>
    <row r="332936">
      <c r="A332936" t="inlineStr">
        <is>
          <t>renaissancelochoise.com</t>
        </is>
      </c>
      <c r="B332936" t="n">
        <v>95</v>
      </c>
    </row>
    <row r="332937">
      <c r="A332937" t="inlineStr">
        <is>
          <t>www.southindiaeshop.com</t>
        </is>
      </c>
      <c r="B332937" t="n">
        <v>95</v>
      </c>
    </row>
    <row r="332938">
      <c r="A332938" t="inlineStr">
        <is>
          <t>offthemerrygoround.files.wordpress.com</t>
        </is>
      </c>
      <c r="B332938" t="n">
        <v>95</v>
      </c>
    </row>
    <row r="332939">
      <c r="A332939" t="inlineStr">
        <is>
          <t>m.foodmachinesuppliers.com</t>
        </is>
      </c>
      <c r="B332939" t="n">
        <v>95</v>
      </c>
    </row>
    <row r="332940">
      <c r="A332940" t="inlineStr">
        <is>
          <t>www.goldsilverreports.com</t>
        </is>
      </c>
      <c r="B332940" t="n">
        <v>95</v>
      </c>
    </row>
    <row r="332941">
      <c r="A332941" t="inlineStr">
        <is>
          <t>www.interludehome.com</t>
        </is>
      </c>
      <c r="B332941" t="n">
        <v>95</v>
      </c>
    </row>
    <row r="332942">
      <c r="A332942" t="inlineStr">
        <is>
          <t>lovevintage.store</t>
        </is>
      </c>
      <c r="B332942" t="n">
        <v>95</v>
      </c>
    </row>
    <row r="332943">
      <c r="A332943" t="inlineStr">
        <is>
          <t>www.tripoverlife.com</t>
        </is>
      </c>
      <c r="B332943" t="n">
        <v>95</v>
      </c>
    </row>
    <row r="332944">
      <c r="A332944" t="inlineStr">
        <is>
          <t>www.solidapollo.com</t>
        </is>
      </c>
      <c r="B332944" t="n">
        <v>95</v>
      </c>
    </row>
    <row r="332945">
      <c r="A332945" t="inlineStr">
        <is>
          <t>www.littlepinkmonsters.com</t>
        </is>
      </c>
      <c r="B332945" t="n">
        <v>95</v>
      </c>
    </row>
    <row r="332946">
      <c r="A332946" t="inlineStr">
        <is>
          <t>gustavoolivieriantiques.com</t>
        </is>
      </c>
      <c r="B332946" t="n">
        <v>95</v>
      </c>
    </row>
    <row r="332947">
      <c r="A332947" t="inlineStr">
        <is>
          <t>boardgamersanonymous.com</t>
        </is>
      </c>
      <c r="B332947" t="n">
        <v>95</v>
      </c>
    </row>
    <row r="332948">
      <c r="A332948" t="inlineStr">
        <is>
          <t>habitatorlandoosceola.org</t>
        </is>
      </c>
      <c r="B332948" t="n">
        <v>95</v>
      </c>
    </row>
    <row r="332949">
      <c r="A332949" t="inlineStr">
        <is>
          <t>xabarovsk.sidex.ru</t>
        </is>
      </c>
      <c r="B332949" t="n">
        <v>95</v>
      </c>
    </row>
    <row r="332950">
      <c r="A332950" t="inlineStr">
        <is>
          <t>www.endicottcomm.com</t>
        </is>
      </c>
      <c r="B332950" t="n">
        <v>95</v>
      </c>
    </row>
    <row r="332951">
      <c r="A332951" t="inlineStr">
        <is>
          <t>mobilnisvet.rs</t>
        </is>
      </c>
      <c r="B332951" t="n">
        <v>95</v>
      </c>
    </row>
    <row r="332952">
      <c r="A332952" t="inlineStr">
        <is>
          <t>nativeindianmade.com</t>
        </is>
      </c>
      <c r="B332952" t="n">
        <v>95</v>
      </c>
    </row>
    <row r="332953">
      <c r="A332953" t="inlineStr">
        <is>
          <t>www.konsolkulubu.com</t>
        </is>
      </c>
      <c r="B332953" t="n">
        <v>95</v>
      </c>
    </row>
    <row r="332954">
      <c r="A332954" t="inlineStr">
        <is>
          <t>thomasville.org</t>
        </is>
      </c>
      <c r="B332954" t="n">
        <v>95</v>
      </c>
    </row>
    <row r="332955">
      <c r="A332955" t="inlineStr">
        <is>
          <t>www.pandahall.com</t>
        </is>
      </c>
      <c r="B332955" t="n">
        <v>95</v>
      </c>
    </row>
    <row r="332956">
      <c r="A332956" t="inlineStr">
        <is>
          <t>goodshepherdriblake.org</t>
        </is>
      </c>
      <c r="B332956" t="n">
        <v>95</v>
      </c>
    </row>
    <row r="332957">
      <c r="A332957" t="inlineStr">
        <is>
          <t>gaming-mag.com</t>
        </is>
      </c>
      <c r="B332957" t="n">
        <v>95</v>
      </c>
    </row>
    <row r="332958">
      <c r="A332958" t="inlineStr">
        <is>
          <t>old.pixeljudge.com</t>
        </is>
      </c>
      <c r="B332958" t="n">
        <v>95</v>
      </c>
    </row>
    <row r="332959">
      <c r="A332959" t="inlineStr">
        <is>
          <t>angellwitch.com</t>
        </is>
      </c>
      <c r="B332959" t="n">
        <v>95</v>
      </c>
    </row>
    <row r="332960">
      <c r="A332960" t="inlineStr">
        <is>
          <t>www.realmomlife.com</t>
        </is>
      </c>
      <c r="B332960" t="n">
        <v>95</v>
      </c>
    </row>
    <row r="332961">
      <c r="A332961" t="inlineStr">
        <is>
          <t>www.alltableware.com</t>
        </is>
      </c>
      <c r="B332961" t="n">
        <v>95</v>
      </c>
    </row>
    <row r="332962">
      <c r="A332962" t="inlineStr">
        <is>
          <t>occ-0-3219-395.1.nflxso.net</t>
        </is>
      </c>
      <c r="B332962" t="n">
        <v>95</v>
      </c>
    </row>
    <row r="332963">
      <c r="A332963" t="inlineStr">
        <is>
          <t>www.mfssupply.com</t>
        </is>
      </c>
      <c r="B332963" t="n">
        <v>95</v>
      </c>
    </row>
    <row r="332964">
      <c r="A332964" t="inlineStr">
        <is>
          <t>fifty-eight.de</t>
        </is>
      </c>
      <c r="B332964" t="n">
        <v>95</v>
      </c>
    </row>
    <row r="332965">
      <c r="A332965" t="inlineStr">
        <is>
          <t>candpdirect.com</t>
        </is>
      </c>
      <c r="B332965" t="n">
        <v>95</v>
      </c>
    </row>
    <row r="332966">
      <c r="A332966" t="inlineStr">
        <is>
          <t>www.smiawards.com</t>
        </is>
      </c>
      <c r="B332966" t="n">
        <v>95</v>
      </c>
    </row>
    <row r="332967">
      <c r="A332967" t="inlineStr">
        <is>
          <t>www.umkcbookstore.com</t>
        </is>
      </c>
      <c r="B332967" t="n">
        <v>95</v>
      </c>
    </row>
    <row r="332968">
      <c r="A332968" t="inlineStr">
        <is>
          <t>mastertime.rs</t>
        </is>
      </c>
      <c r="B332968" t="n">
        <v>95</v>
      </c>
    </row>
    <row r="332969">
      <c r="A332969" t="inlineStr">
        <is>
          <t>ludismedia.com</t>
        </is>
      </c>
      <c r="B332969" t="n">
        <v>95</v>
      </c>
    </row>
    <row r="332970">
      <c r="A332970" t="inlineStr">
        <is>
          <t>audubon-center.org</t>
        </is>
      </c>
      <c r="B332970" t="n">
        <v>95</v>
      </c>
    </row>
    <row r="332971">
      <c r="A332971" t="inlineStr">
        <is>
          <t>glamourmoes.nl</t>
        </is>
      </c>
      <c r="B332971" t="n">
        <v>95</v>
      </c>
    </row>
    <row r="332972">
      <c r="A332972" t="inlineStr">
        <is>
          <t>www.electriciantalk.com</t>
        </is>
      </c>
      <c r="B332972" t="n">
        <v>95</v>
      </c>
    </row>
    <row r="332973">
      <c r="A332973" t="inlineStr">
        <is>
          <t>morethanmeeples.com.au</t>
        </is>
      </c>
      <c r="B332973" t="n">
        <v>95</v>
      </c>
    </row>
    <row r="332974">
      <c r="A332974" t="inlineStr">
        <is>
          <t>musicglue-user-app-p-5-p.s3.amazonaws.com</t>
        </is>
      </c>
      <c r="B332974" t="n">
        <v>95</v>
      </c>
    </row>
    <row r="332975">
      <c r="A332975" t="inlineStr">
        <is>
          <t>craftsidea.com</t>
        </is>
      </c>
      <c r="B332975" t="n">
        <v>95</v>
      </c>
    </row>
    <row r="332976">
      <c r="A332976" t="inlineStr">
        <is>
          <t>toujoursstyle.files.wordpress.com</t>
        </is>
      </c>
      <c r="B332976" t="n">
        <v>95</v>
      </c>
    </row>
    <row r="332977">
      <c r="A332977" t="inlineStr">
        <is>
          <t>static1.planszoweczka.pl</t>
        </is>
      </c>
      <c r="B332977" t="n">
        <v>95</v>
      </c>
    </row>
    <row r="332978">
      <c r="A332978" t="inlineStr">
        <is>
          <t>cdn.playhit.com</t>
        </is>
      </c>
      <c r="B332978" t="n">
        <v>95</v>
      </c>
    </row>
    <row r="332979">
      <c r="A332979" t="inlineStr">
        <is>
          <t>www.gearmo.com</t>
        </is>
      </c>
      <c r="B332979" t="n">
        <v>95</v>
      </c>
    </row>
    <row r="332980">
      <c r="A332980" t="inlineStr">
        <is>
          <t>d3unf4s5rp9dfh.cloudfront.net:443</t>
        </is>
      </c>
      <c r="B332980" t="n">
        <v>95</v>
      </c>
    </row>
    <row r="332981">
      <c r="A332981" t="inlineStr">
        <is>
          <t>www.bibblio.org</t>
        </is>
      </c>
      <c r="B332981" t="n">
        <v>95</v>
      </c>
    </row>
    <row r="332982">
      <c r="A332982" t="inlineStr">
        <is>
          <t>daniloamelotti.files.wordpress.com</t>
        </is>
      </c>
      <c r="B332982" t="n">
        <v>95</v>
      </c>
    </row>
    <row r="332983">
      <c r="A332983" t="inlineStr">
        <is>
          <t>www.mototriti.gr</t>
        </is>
      </c>
      <c r="B332983" t="n">
        <v>95</v>
      </c>
    </row>
    <row r="332984">
      <c r="A332984" t="inlineStr">
        <is>
          <t>meganhophotography.com</t>
        </is>
      </c>
      <c r="B332984" t="n">
        <v>95</v>
      </c>
    </row>
    <row r="332985">
      <c r="A332985" t="inlineStr">
        <is>
          <t>kingmanmerchantsmall.com</t>
        </is>
      </c>
      <c r="B332985" t="n">
        <v>95</v>
      </c>
    </row>
    <row r="332986">
      <c r="A332986" t="inlineStr">
        <is>
          <t>www.specimen.co.kr</t>
        </is>
      </c>
      <c r="B332986" t="n">
        <v>95</v>
      </c>
    </row>
    <row r="332987">
      <c r="A332987" t="inlineStr">
        <is>
          <t>www.rlmportal.com</t>
        </is>
      </c>
      <c r="B332987" t="n">
        <v>95</v>
      </c>
    </row>
    <row r="332988">
      <c r="A332988" t="inlineStr">
        <is>
          <t>www.greaterbaltimore.org</t>
        </is>
      </c>
      <c r="B332988" t="n">
        <v>95</v>
      </c>
    </row>
    <row r="332989">
      <c r="A332989" t="inlineStr">
        <is>
          <t>ke.kubota-eu.com</t>
        </is>
      </c>
      <c r="B332989" t="n">
        <v>95</v>
      </c>
    </row>
    <row r="332990">
      <c r="A332990" t="inlineStr">
        <is>
          <t>www.moorparkca.gov</t>
        </is>
      </c>
      <c r="B332990" t="n">
        <v>95</v>
      </c>
    </row>
    <row r="332991">
      <c r="A332991" t="inlineStr">
        <is>
          <t>prodisplay.com</t>
        </is>
      </c>
      <c r="B332991" t="n">
        <v>95</v>
      </c>
    </row>
    <row r="332992">
      <c r="A332992" t="inlineStr">
        <is>
          <t>300k.ru</t>
        </is>
      </c>
      <c r="B332992" t="n">
        <v>95</v>
      </c>
    </row>
    <row r="332993">
      <c r="A332993" t="inlineStr">
        <is>
          <t>www.azerothica.com</t>
        </is>
      </c>
      <c r="B332993" t="n">
        <v>95</v>
      </c>
    </row>
    <row r="332994">
      <c r="A332994" t="inlineStr">
        <is>
          <t>www.rbi.org.in</t>
        </is>
      </c>
      <c r="B332994" t="n">
        <v>95</v>
      </c>
    </row>
    <row r="332995">
      <c r="A332995" t="inlineStr">
        <is>
          <t>cdn.hallme.com</t>
        </is>
      </c>
      <c r="B332995" t="n">
        <v>95</v>
      </c>
    </row>
    <row r="332996">
      <c r="A332996" t="inlineStr">
        <is>
          <t>ml4i0ofrzcxq.i.optimole.com</t>
        </is>
      </c>
      <c r="B332996" t="n">
        <v>95</v>
      </c>
    </row>
    <row r="332997">
      <c r="A332997" t="inlineStr">
        <is>
          <t>cosmeticbreeze.com</t>
        </is>
      </c>
      <c r="B332997" t="n">
        <v>95</v>
      </c>
    </row>
    <row r="332998">
      <c r="A332998" t="inlineStr">
        <is>
          <t>calver.com</t>
        </is>
      </c>
      <c r="B332998" t="n">
        <v>95</v>
      </c>
    </row>
    <row r="332999">
      <c r="A332999" t="inlineStr">
        <is>
          <t>jmrnrwxhpoji5q.ldycdn.com</t>
        </is>
      </c>
      <c r="B332999" t="n">
        <v>95</v>
      </c>
    </row>
    <row r="333000">
      <c r="A333000" t="inlineStr">
        <is>
          <t>www.inov8marketing.co.uk</t>
        </is>
      </c>
      <c r="B333000" t="n">
        <v>95</v>
      </c>
    </row>
    <row r="333001">
      <c r="A333001" t="inlineStr">
        <is>
          <t>toys4boysantwerp.be</t>
        </is>
      </c>
      <c r="B333001" t="n">
        <v>95</v>
      </c>
    </row>
    <row r="333002">
      <c r="A333002" t="inlineStr">
        <is>
          <t>www.hpshowroomhyderabad.com</t>
        </is>
      </c>
      <c r="B333002" t="n">
        <v>95</v>
      </c>
    </row>
    <row r="333003">
      <c r="A333003" t="inlineStr">
        <is>
          <t>images.fnaim38.com</t>
        </is>
      </c>
      <c r="B333003" t="n">
        <v>95</v>
      </c>
    </row>
    <row r="333004">
      <c r="A333004" t="inlineStr">
        <is>
          <t>www.budscustoms.com.au</t>
        </is>
      </c>
      <c r="B333004" t="n">
        <v>95</v>
      </c>
    </row>
    <row r="333005">
      <c r="A333005" t="inlineStr">
        <is>
          <t>www.hillspet.ro</t>
        </is>
      </c>
      <c r="B333005" t="n">
        <v>95</v>
      </c>
    </row>
    <row r="333006">
      <c r="A333006" t="inlineStr">
        <is>
          <t>www.mittelstandswiki.de</t>
        </is>
      </c>
      <c r="B333006" t="n">
        <v>95</v>
      </c>
    </row>
    <row r="333007">
      <c r="A333007" t="inlineStr">
        <is>
          <t>www.uniquemode.nl</t>
        </is>
      </c>
      <c r="B333007" t="n">
        <v>95</v>
      </c>
    </row>
    <row r="333008">
      <c r="A333008" t="inlineStr">
        <is>
          <t>capeanncommunity.files.wordpress.com</t>
        </is>
      </c>
      <c r="B333008" t="n">
        <v>95</v>
      </c>
    </row>
    <row r="333009">
      <c r="A333009" t="inlineStr">
        <is>
          <t>whatrvup2com.files.wordpress.com</t>
        </is>
      </c>
      <c r="B333009" t="n">
        <v>95</v>
      </c>
    </row>
    <row r="333010">
      <c r="A333010" t="inlineStr">
        <is>
          <t>media.ipatioumbrella.com</t>
        </is>
      </c>
      <c r="B333010" t="n">
        <v>95</v>
      </c>
    </row>
    <row r="333011">
      <c r="A333011" t="inlineStr">
        <is>
          <t>content.porn-cartoon-blog.com</t>
        </is>
      </c>
      <c r="B333011" t="n">
        <v>95</v>
      </c>
    </row>
    <row r="333012">
      <c r="A333012" t="inlineStr">
        <is>
          <t>www.gamemarket.pl</t>
        </is>
      </c>
      <c r="B333012" t="n">
        <v>95</v>
      </c>
    </row>
    <row r="333013">
      <c r="A333013" t="inlineStr">
        <is>
          <t>www.realoasis.com</t>
        </is>
      </c>
      <c r="B333013" t="n">
        <v>95</v>
      </c>
    </row>
    <row r="333014">
      <c r="A333014" t="inlineStr">
        <is>
          <t>www.barrington220.org</t>
        </is>
      </c>
      <c r="B333014" t="n">
        <v>95</v>
      </c>
    </row>
    <row r="333015">
      <c r="A333015" t="inlineStr">
        <is>
          <t>www.luminous-foil.net</t>
        </is>
      </c>
      <c r="B333015" t="n">
        <v>95</v>
      </c>
    </row>
    <row r="333016">
      <c r="A333016" t="inlineStr">
        <is>
          <t>www.bodianbag.com</t>
        </is>
      </c>
      <c r="B333016" t="n">
        <v>95</v>
      </c>
    </row>
    <row r="333017">
      <c r="A333017" t="inlineStr">
        <is>
          <t>www.karibuni.org.uk</t>
        </is>
      </c>
      <c r="B333017" t="n">
        <v>95</v>
      </c>
    </row>
    <row r="333018">
      <c r="A333018" t="inlineStr">
        <is>
          <t>www.ayrton-senna.net</t>
        </is>
      </c>
      <c r="B333018" t="n">
        <v>95</v>
      </c>
    </row>
    <row r="333019">
      <c r="A333019" t="inlineStr">
        <is>
          <t>zerohomebills.com</t>
        </is>
      </c>
      <c r="B333019" t="n">
        <v>95</v>
      </c>
    </row>
    <row r="333020">
      <c r="A333020" t="inlineStr">
        <is>
          <t>www.southbayriders.com</t>
        </is>
      </c>
      <c r="B333020" t="n">
        <v>95</v>
      </c>
    </row>
    <row r="333021">
      <c r="A333021" t="inlineStr">
        <is>
          <t>www.data.org.uk</t>
        </is>
      </c>
      <c r="B333021" t="n">
        <v>95</v>
      </c>
    </row>
    <row r="333022">
      <c r="A333022" t="inlineStr">
        <is>
          <t>elektrodom.info</t>
        </is>
      </c>
      <c r="B333022" t="n">
        <v>95</v>
      </c>
    </row>
    <row r="333023">
      <c r="A333023" t="inlineStr">
        <is>
          <t>www.r-sport.cz</t>
        </is>
      </c>
      <c r="B333023" t="n">
        <v>95</v>
      </c>
    </row>
    <row r="333024">
      <c r="A333024" t="inlineStr">
        <is>
          <t>stampingpurrfection.typepad.com</t>
        </is>
      </c>
      <c r="B333024" t="n">
        <v>95</v>
      </c>
    </row>
    <row r="333025">
      <c r="A333025" t="inlineStr">
        <is>
          <t>biosphereexpeditions.files.wordpress.com</t>
        </is>
      </c>
      <c r="B333025" t="n">
        <v>95</v>
      </c>
    </row>
    <row r="333026">
      <c r="A333026" t="inlineStr">
        <is>
          <t>585wedding.com</t>
        </is>
      </c>
      <c r="B333026" t="n">
        <v>95</v>
      </c>
    </row>
    <row r="333027">
      <c r="A333027" t="inlineStr">
        <is>
          <t>takesexmovies.pro</t>
        </is>
      </c>
      <c r="B333027" t="n">
        <v>95</v>
      </c>
    </row>
    <row r="333028">
      <c r="A333028" t="inlineStr">
        <is>
          <t>www.united-architects.org</t>
        </is>
      </c>
      <c r="B333028" t="n">
        <v>95</v>
      </c>
    </row>
    <row r="333029">
      <c r="A333029" t="inlineStr">
        <is>
          <t>eu.k-pay.com</t>
        </is>
      </c>
      <c r="B333029" t="n">
        <v>95</v>
      </c>
    </row>
    <row r="333030">
      <c r="A333030" t="inlineStr">
        <is>
          <t>www.sneakerhit.co.uk</t>
        </is>
      </c>
      <c r="B333030" t="n">
        <v>95</v>
      </c>
    </row>
    <row r="333031">
      <c r="A333031" t="inlineStr">
        <is>
          <t>bradleyfarless2.files.wordpress.com</t>
        </is>
      </c>
      <c r="B333031" t="n">
        <v>95</v>
      </c>
    </row>
    <row r="333032">
      <c r="A333032" t="inlineStr">
        <is>
          <t>maharashtradirectory.com</t>
        </is>
      </c>
      <c r="B333032" t="n">
        <v>95</v>
      </c>
    </row>
    <row r="333033">
      <c r="A333033" t="inlineStr">
        <is>
          <t>ikuzoandroid.com</t>
        </is>
      </c>
      <c r="B333033" t="n">
        <v>95</v>
      </c>
    </row>
    <row r="333034">
      <c r="A333034" t="inlineStr">
        <is>
          <t>www.pgparks.com</t>
        </is>
      </c>
      <c r="B333034" t="n">
        <v>95</v>
      </c>
    </row>
    <row r="333035">
      <c r="A333035" t="inlineStr">
        <is>
          <t>www.hideandseekkids.com.au</t>
        </is>
      </c>
      <c r="B333035" t="n">
        <v>95</v>
      </c>
    </row>
    <row r="333036">
      <c r="A333036" t="inlineStr">
        <is>
          <t>kinotachki.com</t>
        </is>
      </c>
      <c r="B333036" t="n">
        <v>95</v>
      </c>
    </row>
    <row r="333037">
      <c r="A333037" t="inlineStr">
        <is>
          <t>content.deluxemilfs.com</t>
        </is>
      </c>
      <c r="B333037" t="n">
        <v>95</v>
      </c>
    </row>
    <row r="333038">
      <c r="A333038" t="inlineStr">
        <is>
          <t>indiapokernews.com</t>
        </is>
      </c>
      <c r="B333038" t="n">
        <v>95</v>
      </c>
    </row>
    <row r="333039">
      <c r="A333039" t="inlineStr">
        <is>
          <t>m.stfantasy.net</t>
        </is>
      </c>
      <c r="B333039" t="n">
        <v>95</v>
      </c>
    </row>
    <row r="333040">
      <c r="A333040" t="inlineStr">
        <is>
          <t>www.teleskooppi.fi</t>
        </is>
      </c>
      <c r="B333040" t="n">
        <v>95</v>
      </c>
    </row>
    <row r="333041">
      <c r="A333041" t="inlineStr">
        <is>
          <t>dailylist.in</t>
        </is>
      </c>
      <c r="B333041" t="n">
        <v>95</v>
      </c>
    </row>
    <row r="333042">
      <c r="A333042" t="inlineStr">
        <is>
          <t>www.rc-race-and-drift-japan.com</t>
        </is>
      </c>
      <c r="B333042" t="n">
        <v>95</v>
      </c>
    </row>
    <row r="333043">
      <c r="A333043" t="inlineStr">
        <is>
          <t>mosaichamptonroads.net</t>
        </is>
      </c>
      <c r="B333043" t="n">
        <v>95</v>
      </c>
    </row>
    <row r="333044">
      <c r="A333044" t="inlineStr">
        <is>
          <t>www.joggingjogging.com</t>
        </is>
      </c>
      <c r="B333044" t="n">
        <v>95</v>
      </c>
    </row>
    <row r="333045">
      <c r="A333045" t="inlineStr">
        <is>
          <t>www.dreacustomdesigns.com</t>
        </is>
      </c>
      <c r="B333045" t="n">
        <v>95</v>
      </c>
    </row>
    <row r="333046">
      <c r="A333046" t="inlineStr">
        <is>
          <t>www.motokaubad.ee</t>
        </is>
      </c>
      <c r="B333046" t="n">
        <v>95</v>
      </c>
    </row>
    <row r="333047">
      <c r="A333047" t="inlineStr">
        <is>
          <t>www.homesmarty.co.uk</t>
        </is>
      </c>
      <c r="B333047" t="n">
        <v>95</v>
      </c>
    </row>
    <row r="333048">
      <c r="A333048" t="inlineStr">
        <is>
          <t>nfmlending.com</t>
        </is>
      </c>
      <c r="B333048" t="n">
        <v>95</v>
      </c>
    </row>
    <row r="333049">
      <c r="A333049" t="inlineStr">
        <is>
          <t>www.dadant.com</t>
        </is>
      </c>
      <c r="B333049" t="n">
        <v>95</v>
      </c>
    </row>
    <row r="333050">
      <c r="A333050" t="inlineStr">
        <is>
          <t>automodelli.com.mx</t>
        </is>
      </c>
      <c r="B333050" t="n">
        <v>95</v>
      </c>
    </row>
    <row r="333051">
      <c r="A333051" t="inlineStr">
        <is>
          <t>www.streamlinesupplies.com.au</t>
        </is>
      </c>
      <c r="B333051" t="n">
        <v>95</v>
      </c>
    </row>
    <row r="333052">
      <c r="A333052" t="inlineStr">
        <is>
          <t>www.partycloz.com</t>
        </is>
      </c>
      <c r="B333052" t="n">
        <v>95</v>
      </c>
    </row>
    <row r="333053">
      <c r="A333053" t="inlineStr">
        <is>
          <t>cbd-oil-canada.ca</t>
        </is>
      </c>
      <c r="B333053" t="n">
        <v>95</v>
      </c>
    </row>
    <row r="333054">
      <c r="A333054" t="inlineStr">
        <is>
          <t>www.premiergroup.com.au</t>
        </is>
      </c>
      <c r="B333054" t="n">
        <v>95</v>
      </c>
    </row>
    <row r="333055">
      <c r="A333055" t="inlineStr">
        <is>
          <t>www.nrmedia.biz</t>
        </is>
      </c>
      <c r="B333055" t="n">
        <v>95</v>
      </c>
    </row>
    <row r="333056">
      <c r="A333056" t="inlineStr">
        <is>
          <t>glitz-fancydress.co.uk</t>
        </is>
      </c>
      <c r="B333056" t="n">
        <v>95</v>
      </c>
    </row>
    <row r="333057">
      <c r="A333057" t="inlineStr">
        <is>
          <t>kaylaaimee.com</t>
        </is>
      </c>
      <c r="B333057" t="n">
        <v>95</v>
      </c>
    </row>
    <row r="333058">
      <c r="A333058" t="inlineStr">
        <is>
          <t>www.albahar.com</t>
        </is>
      </c>
      <c r="B333058" t="n">
        <v>95</v>
      </c>
    </row>
    <row r="333059">
      <c r="A333059" t="inlineStr">
        <is>
          <t>sporel.ru</t>
        </is>
      </c>
      <c r="B333059" t="n">
        <v>95</v>
      </c>
    </row>
    <row r="333060">
      <c r="A333060" t="inlineStr">
        <is>
          <t>www.cross-ocean.com</t>
        </is>
      </c>
      <c r="B333060" t="n">
        <v>95</v>
      </c>
    </row>
    <row r="333061">
      <c r="A333061" t="inlineStr">
        <is>
          <t>www.klueser.eu</t>
        </is>
      </c>
      <c r="B333061" t="n">
        <v>95</v>
      </c>
    </row>
    <row r="333062">
      <c r="A333062" t="inlineStr">
        <is>
          <t>tekkibytes.com</t>
        </is>
      </c>
      <c r="B333062" t="n">
        <v>95</v>
      </c>
    </row>
    <row r="333063">
      <c r="A333063" t="inlineStr">
        <is>
          <t>www.thepolishedplate.com</t>
        </is>
      </c>
      <c r="B333063" t="n">
        <v>95</v>
      </c>
    </row>
    <row r="333064">
      <c r="A333064" t="inlineStr">
        <is>
          <t>www.quettawaly.com</t>
        </is>
      </c>
      <c r="B333064" t="n">
        <v>95</v>
      </c>
    </row>
    <row r="333065">
      <c r="A333065" t="inlineStr">
        <is>
          <t>www.ostwestf4le.de</t>
        </is>
      </c>
      <c r="B333065" t="n">
        <v>95</v>
      </c>
    </row>
    <row r="333066">
      <c r="A333066" t="inlineStr">
        <is>
          <t>www.chinayongtao.com</t>
        </is>
      </c>
      <c r="B333066" t="n">
        <v>95</v>
      </c>
    </row>
    <row r="333067">
      <c r="A333067" t="inlineStr">
        <is>
          <t>www.wanersamericanstore.co.za</t>
        </is>
      </c>
      <c r="B333067" t="n">
        <v>95</v>
      </c>
    </row>
    <row r="333068">
      <c r="A333068" t="inlineStr">
        <is>
          <t>serv.mtfa.site</t>
        </is>
      </c>
      <c r="B333068" t="n">
        <v>95</v>
      </c>
    </row>
    <row r="333069">
      <c r="A333069" t="inlineStr">
        <is>
          <t>socialmediahelp4u.com</t>
        </is>
      </c>
      <c r="B333069" t="n">
        <v>95</v>
      </c>
    </row>
    <row r="333070">
      <c r="A333070" t="inlineStr">
        <is>
          <t>raidofgame.com</t>
        </is>
      </c>
      <c r="B333070" t="n">
        <v>95</v>
      </c>
    </row>
    <row r="333071">
      <c r="A333071" t="inlineStr">
        <is>
          <t>www.kassico.com</t>
        </is>
      </c>
      <c r="B333071" t="n">
        <v>95</v>
      </c>
    </row>
    <row r="333072">
      <c r="A333072" t="inlineStr">
        <is>
          <t>scripteden-w3eden.netdna-ssl.com</t>
        </is>
      </c>
      <c r="B333072" t="n">
        <v>95</v>
      </c>
    </row>
    <row r="333073">
      <c r="A333073" t="inlineStr">
        <is>
          <t>education.report</t>
        </is>
      </c>
      <c r="B333073" t="n">
        <v>95</v>
      </c>
    </row>
    <row r="333074">
      <c r="A333074" t="inlineStr">
        <is>
          <t>montessorihracky.cz</t>
        </is>
      </c>
      <c r="B333074" t="n">
        <v>95</v>
      </c>
    </row>
    <row r="333075">
      <c r="A333075" t="inlineStr">
        <is>
          <t>www.ikhwanweb.com</t>
        </is>
      </c>
      <c r="B333075" t="n">
        <v>95</v>
      </c>
    </row>
    <row r="333076">
      <c r="A333076" t="inlineStr">
        <is>
          <t>campirama.be</t>
        </is>
      </c>
      <c r="B333076" t="n">
        <v>95</v>
      </c>
    </row>
    <row r="333077">
      <c r="A333077" t="inlineStr">
        <is>
          <t>www.verivide.com</t>
        </is>
      </c>
      <c r="B333077" t="n">
        <v>95</v>
      </c>
    </row>
    <row r="333078">
      <c r="A333078" t="inlineStr">
        <is>
          <t>musiqueradio.com</t>
        </is>
      </c>
      <c r="B333078" t="n">
        <v>95</v>
      </c>
    </row>
    <row r="333079">
      <c r="A333079" t="inlineStr">
        <is>
          <t>cdn.backyarddigs.com</t>
        </is>
      </c>
      <c r="B333079" t="n">
        <v>95</v>
      </c>
    </row>
    <row r="333080">
      <c r="A333080" t="inlineStr">
        <is>
          <t>evstil.com</t>
        </is>
      </c>
      <c r="B333080" t="n">
        <v>95</v>
      </c>
    </row>
    <row r="333081">
      <c r="A333081" t="inlineStr">
        <is>
          <t>static.a0.china-sanway.com</t>
        </is>
      </c>
      <c r="B333081" t="n">
        <v>95</v>
      </c>
    </row>
    <row r="333082">
      <c r="A333082" t="inlineStr">
        <is>
          <t>station-frankfurt.de</t>
        </is>
      </c>
      <c r="B333082" t="n">
        <v>95</v>
      </c>
    </row>
    <row r="333083">
      <c r="A333083" t="inlineStr">
        <is>
          <t>www.tinstar.co.uk</t>
        </is>
      </c>
      <c r="B333083" t="n">
        <v>95</v>
      </c>
    </row>
    <row r="333084">
      <c r="A333084" t="inlineStr">
        <is>
          <t>enrichmentstudies.com</t>
        </is>
      </c>
      <c r="B333084" t="n">
        <v>95</v>
      </c>
    </row>
    <row r="333085">
      <c r="A333085" t="inlineStr">
        <is>
          <t>appliance-store.net</t>
        </is>
      </c>
      <c r="B333085" t="n">
        <v>95</v>
      </c>
    </row>
    <row r="333086">
      <c r="A333086" t="inlineStr">
        <is>
          <t>2nmteroml6m15shc2l7zvd15-wpengine.netdna-ssl.com</t>
        </is>
      </c>
      <c r="B333086" t="n">
        <v>95</v>
      </c>
    </row>
    <row r="333087">
      <c r="A333087" t="inlineStr">
        <is>
          <t>fashionmantra.io</t>
        </is>
      </c>
      <c r="B333087" t="n">
        <v>95</v>
      </c>
    </row>
    <row r="333088">
      <c r="A333088" t="inlineStr">
        <is>
          <t>www.profumedia.com</t>
        </is>
      </c>
      <c r="B333088" t="n">
        <v>95</v>
      </c>
    </row>
    <row r="333089">
      <c r="A333089" t="inlineStr">
        <is>
          <t>www.nhlballcap.com</t>
        </is>
      </c>
      <c r="B333089" t="n">
        <v>95</v>
      </c>
    </row>
    <row r="333090">
      <c r="A333090" t="inlineStr">
        <is>
          <t>rcheliworld.com.au</t>
        </is>
      </c>
      <c r="B333090" t="n">
        <v>95</v>
      </c>
    </row>
    <row r="333091">
      <c r="A333091" t="inlineStr">
        <is>
          <t>www.powervamp.com</t>
        </is>
      </c>
      <c r="B333091" t="n">
        <v>95</v>
      </c>
    </row>
    <row r="333092">
      <c r="A333092" t="inlineStr">
        <is>
          <t>kawelldeal.com</t>
        </is>
      </c>
      <c r="B333092" t="n">
        <v>95</v>
      </c>
    </row>
    <row r="333093">
      <c r="A333093" t="inlineStr">
        <is>
          <t>cine-zoom.com</t>
        </is>
      </c>
      <c r="B333093" t="n">
        <v>95</v>
      </c>
    </row>
    <row r="333094">
      <c r="A333094" t="inlineStr">
        <is>
          <t>goodguysnewsarchives.com</t>
        </is>
      </c>
      <c r="B333094" t="n">
        <v>95</v>
      </c>
    </row>
    <row r="333095">
      <c r="A333095" t="inlineStr">
        <is>
          <t>www.budbandits.com</t>
        </is>
      </c>
      <c r="B333095" t="n">
        <v>95</v>
      </c>
    </row>
    <row r="333096">
      <c r="A333096" t="inlineStr">
        <is>
          <t>www.codexcoder.com</t>
        </is>
      </c>
      <c r="B333096" t="n">
        <v>95</v>
      </c>
    </row>
    <row r="333097">
      <c r="A333097" t="inlineStr">
        <is>
          <t>www.simonkempjewellers.com</t>
        </is>
      </c>
      <c r="B333097" t="n">
        <v>95</v>
      </c>
    </row>
    <row r="333098">
      <c r="A333098" t="inlineStr">
        <is>
          <t>outdoorworldca.com</t>
        </is>
      </c>
      <c r="B333098" t="n">
        <v>95</v>
      </c>
    </row>
    <row r="333099">
      <c r="A333099" t="inlineStr">
        <is>
          <t>www.mybluestarantiques.com</t>
        </is>
      </c>
      <c r="B333099" t="n">
        <v>95</v>
      </c>
    </row>
    <row r="333100">
      <c r="A333100" t="inlineStr">
        <is>
          <t>www.boardingedu.in</t>
        </is>
      </c>
      <c r="B333100" t="n">
        <v>95</v>
      </c>
    </row>
    <row r="333101">
      <c r="A333101" t="inlineStr">
        <is>
          <t>globaledulink.s3.eu-west-2.amazonaws.com</t>
        </is>
      </c>
      <c r="B333101" t="n">
        <v>95</v>
      </c>
    </row>
    <row r="333102">
      <c r="A333102" t="inlineStr">
        <is>
          <t>www.bestreviewszone.com</t>
        </is>
      </c>
      <c r="B333102" t="n">
        <v>95</v>
      </c>
    </row>
    <row r="333103">
      <c r="A333103" t="inlineStr">
        <is>
          <t>www.wylieisd.net</t>
        </is>
      </c>
      <c r="B333103" t="n">
        <v>95</v>
      </c>
    </row>
    <row r="333104">
      <c r="A333104" t="inlineStr">
        <is>
          <t>onesky-inc.com</t>
        </is>
      </c>
      <c r="B333104" t="n">
        <v>95</v>
      </c>
    </row>
    <row r="333105">
      <c r="A333105" t="inlineStr">
        <is>
          <t>www.loyalgallery.com</t>
        </is>
      </c>
      <c r="B333105" t="n">
        <v>95</v>
      </c>
    </row>
    <row r="333106">
      <c r="A333106" t="inlineStr">
        <is>
          <t>friv360.games</t>
        </is>
      </c>
      <c r="B333106" t="n">
        <v>95</v>
      </c>
    </row>
    <row r="333107">
      <c r="A333107" t="inlineStr">
        <is>
          <t>www.stukent.com</t>
        </is>
      </c>
      <c r="B333107" t="n">
        <v>95</v>
      </c>
    </row>
    <row r="333108">
      <c r="A333108" t="inlineStr">
        <is>
          <t>www.thetodaypost.com</t>
        </is>
      </c>
      <c r="B333108" t="n">
        <v>95</v>
      </c>
    </row>
    <row r="333109">
      <c r="A333109" t="inlineStr">
        <is>
          <t>ibuyworldwar2.com</t>
        </is>
      </c>
      <c r="B333109" t="n">
        <v>95</v>
      </c>
    </row>
    <row r="333110">
      <c r="A333110" t="inlineStr">
        <is>
          <t>www.maybelline-ma.com</t>
        </is>
      </c>
      <c r="B333110" t="n">
        <v>95</v>
      </c>
    </row>
    <row r="333111">
      <c r="A333111" t="inlineStr">
        <is>
          <t>www.10collection.com</t>
        </is>
      </c>
      <c r="B333111" t="n">
        <v>95</v>
      </c>
    </row>
    <row r="333112">
      <c r="A333112" t="inlineStr">
        <is>
          <t>charminglymodern.com</t>
        </is>
      </c>
      <c r="B333112" t="n">
        <v>95</v>
      </c>
    </row>
    <row r="333113">
      <c r="A333113" t="inlineStr">
        <is>
          <t>www.chengdatools.com</t>
        </is>
      </c>
      <c r="B333113" t="n">
        <v>95</v>
      </c>
    </row>
    <row r="333114">
      <c r="A333114" t="inlineStr">
        <is>
          <t>www.giaiphapmaychu.vn</t>
        </is>
      </c>
      <c r="B333114" t="n">
        <v>95</v>
      </c>
    </row>
    <row r="333115">
      <c r="A333115" t="inlineStr">
        <is>
          <t>www.kingdomtrips.com</t>
        </is>
      </c>
      <c r="B333115" t="n">
        <v>95</v>
      </c>
    </row>
    <row r="333116">
      <c r="A333116" t="inlineStr">
        <is>
          <t>www.calendars.scot</t>
        </is>
      </c>
      <c r="B333116" t="n">
        <v>95</v>
      </c>
    </row>
    <row r="333117">
      <c r="A333117" t="inlineStr">
        <is>
          <t>enchantart.com</t>
        </is>
      </c>
      <c r="B333117" t="n">
        <v>95</v>
      </c>
    </row>
    <row r="333118">
      <c r="A333118" t="inlineStr">
        <is>
          <t>cricwaves.com</t>
        </is>
      </c>
      <c r="B333118" t="n">
        <v>95</v>
      </c>
    </row>
    <row r="333119">
      <c r="A333119" t="inlineStr">
        <is>
          <t>www.huntsmansecurity.com</t>
        </is>
      </c>
      <c r="B333119" t="n">
        <v>95</v>
      </c>
    </row>
    <row r="333120">
      <c r="A333120" t="inlineStr">
        <is>
          <t>www.england-pellegrino.co.uk</t>
        </is>
      </c>
      <c r="B333120" t="n">
        <v>95</v>
      </c>
    </row>
    <row r="333121">
      <c r="A333121" t="inlineStr">
        <is>
          <t>247naijabuzz.com</t>
        </is>
      </c>
      <c r="B333121" t="n">
        <v>95</v>
      </c>
    </row>
    <row r="333122">
      <c r="A333122" t="inlineStr">
        <is>
          <t>www.adpushup.com</t>
        </is>
      </c>
      <c r="B333122" t="n">
        <v>95</v>
      </c>
    </row>
    <row r="333123">
      <c r="A333123" t="inlineStr">
        <is>
          <t>amadeusrockshow.files.wordpress.com</t>
        </is>
      </c>
      <c r="B333123" t="n">
        <v>95</v>
      </c>
    </row>
    <row r="333124">
      <c r="A333124" t="inlineStr">
        <is>
          <t>exovations.com</t>
        </is>
      </c>
      <c r="B333124" t="n">
        <v>95</v>
      </c>
    </row>
    <row r="333125">
      <c r="A333125" t="inlineStr">
        <is>
          <t>pierspettman.co.uk</t>
        </is>
      </c>
      <c r="B333125" t="n">
        <v>95</v>
      </c>
    </row>
    <row r="333126">
      <c r="A333126" t="inlineStr">
        <is>
          <t>content.scriptureunion.org.uk</t>
        </is>
      </c>
      <c r="B333126" t="n">
        <v>95</v>
      </c>
    </row>
    <row r="333127">
      <c r="A333127" t="inlineStr">
        <is>
          <t>sambilliards.com</t>
        </is>
      </c>
      <c r="B333127" t="n">
        <v>95</v>
      </c>
    </row>
    <row r="333128">
      <c r="A333128" t="inlineStr">
        <is>
          <t>tonycooke.org</t>
        </is>
      </c>
      <c r="B333128" t="n">
        <v>95</v>
      </c>
    </row>
    <row r="333129">
      <c r="A333129" t="inlineStr">
        <is>
          <t>micult.ru</t>
        </is>
      </c>
      <c r="B333129" t="n">
        <v>95</v>
      </c>
    </row>
    <row r="333130">
      <c r="A333130" t="inlineStr">
        <is>
          <t>www.eurodata.sk</t>
        </is>
      </c>
      <c r="B333130" t="n">
        <v>95</v>
      </c>
    </row>
    <row r="333131">
      <c r="A333131" t="inlineStr">
        <is>
          <t>downthefrozenriver.files.wordpress.com</t>
        </is>
      </c>
      <c r="B333131" t="n">
        <v>95</v>
      </c>
    </row>
    <row r="333132">
      <c r="A333132" t="inlineStr">
        <is>
          <t>videos.ydr.com</t>
        </is>
      </c>
      <c r="B333132" t="n">
        <v>95</v>
      </c>
    </row>
    <row r="333133">
      <c r="A333133" t="inlineStr">
        <is>
          <t>electricmotorsclub.com</t>
        </is>
      </c>
      <c r="B333133" t="n">
        <v>95</v>
      </c>
    </row>
    <row r="333134">
      <c r="A333134" t="inlineStr">
        <is>
          <t>www.bughouse.be</t>
        </is>
      </c>
      <c r="B333134" t="n">
        <v>95</v>
      </c>
    </row>
    <row r="333135">
      <c r="A333135" t="inlineStr">
        <is>
          <t>www.toplevelshirts.com</t>
        </is>
      </c>
      <c r="B333135" t="n">
        <v>95</v>
      </c>
    </row>
    <row r="333136">
      <c r="A333136" t="inlineStr">
        <is>
          <t>www.garnelio.de</t>
        </is>
      </c>
      <c r="B333136" t="n">
        <v>95</v>
      </c>
    </row>
    <row r="333137">
      <c r="A333137" t="inlineStr">
        <is>
          <t>i60.servimg.com</t>
        </is>
      </c>
      <c r="B333137" t="n">
        <v>95</v>
      </c>
    </row>
    <row r="333138">
      <c r="A333138" t="inlineStr">
        <is>
          <t>346oaw1bmj6e328l9z37pxy2-wpengine.netdna-ssl.com</t>
        </is>
      </c>
      <c r="B333138" t="n">
        <v>95</v>
      </c>
    </row>
    <row r="333139">
      <c r="A333139" t="inlineStr">
        <is>
          <t>www.niftyknitterdesigns.com</t>
        </is>
      </c>
      <c r="B333139" t="n">
        <v>95</v>
      </c>
    </row>
    <row r="333140">
      <c r="A333140" t="inlineStr">
        <is>
          <t>www.cecenvironment.co.uk</t>
        </is>
      </c>
      <c r="B333140" t="n">
        <v>95</v>
      </c>
    </row>
    <row r="333141">
      <c r="A333141" t="inlineStr">
        <is>
          <t>thehubntx.com</t>
        </is>
      </c>
      <c r="B333141" t="n">
        <v>95</v>
      </c>
    </row>
    <row r="333142">
      <c r="A333142" t="inlineStr">
        <is>
          <t>www.luciacap.com</t>
        </is>
      </c>
      <c r="B333142" t="n">
        <v>95</v>
      </c>
    </row>
    <row r="333143">
      <c r="A333143" t="inlineStr">
        <is>
          <t>www.bluediamond.gg</t>
        </is>
      </c>
      <c r="B333143" t="n">
        <v>95</v>
      </c>
    </row>
    <row r="333144">
      <c r="A333144" t="inlineStr">
        <is>
          <t>www.kalimbamagic.com</t>
        </is>
      </c>
      <c r="B333144" t="n">
        <v>95</v>
      </c>
    </row>
    <row r="333145">
      <c r="A333145" t="inlineStr">
        <is>
          <t>robbiewilliamslive.com</t>
        </is>
      </c>
      <c r="B333145" t="n">
        <v>95</v>
      </c>
    </row>
    <row r="333146">
      <c r="A333146" t="inlineStr">
        <is>
          <t>images.mainapps.com</t>
        </is>
      </c>
      <c r="B333146" t="n">
        <v>95</v>
      </c>
    </row>
    <row r="333147">
      <c r="A333147" t="inlineStr">
        <is>
          <t>www.zetaalarmsystems.com</t>
        </is>
      </c>
      <c r="B333147" t="n">
        <v>95</v>
      </c>
    </row>
    <row r="333148">
      <c r="A333148" t="inlineStr">
        <is>
          <t>www.cska.org.uk</t>
        </is>
      </c>
      <c r="B333148" t="n">
        <v>95</v>
      </c>
    </row>
    <row r="333149">
      <c r="A333149" t="inlineStr">
        <is>
          <t>static.green-your-life.de</t>
        </is>
      </c>
      <c r="B333149" t="n">
        <v>95</v>
      </c>
    </row>
    <row r="333150">
      <c r="A333150" t="inlineStr">
        <is>
          <t>www.biggayhudsonvalley.com</t>
        </is>
      </c>
      <c r="B333150" t="n">
        <v>95</v>
      </c>
    </row>
    <row r="333151">
      <c r="A333151" t="inlineStr">
        <is>
          <t>belvedereexclusive.com</t>
        </is>
      </c>
      <c r="B333151" t="n">
        <v>95</v>
      </c>
    </row>
    <row r="333152">
      <c r="A333152" t="inlineStr">
        <is>
          <t>evopt.net</t>
        </is>
      </c>
      <c r="B333152" t="n">
        <v>95</v>
      </c>
    </row>
    <row r="333153">
      <c r="A333153" t="inlineStr">
        <is>
          <t>textilestudycenter.com</t>
        </is>
      </c>
      <c r="B333153" t="n">
        <v>95</v>
      </c>
    </row>
    <row r="333154">
      <c r="A333154" t="inlineStr">
        <is>
          <t>www.wolfpewter.com</t>
        </is>
      </c>
      <c r="B333154" t="n">
        <v>95</v>
      </c>
    </row>
    <row r="333155">
      <c r="A333155" t="inlineStr">
        <is>
          <t>www.allbox.it</t>
        </is>
      </c>
      <c r="B333155" t="n">
        <v>95</v>
      </c>
    </row>
    <row r="333156">
      <c r="A333156" t="inlineStr">
        <is>
          <t>outdoorhole.com</t>
        </is>
      </c>
      <c r="B333156" t="n">
        <v>95</v>
      </c>
    </row>
    <row r="333157">
      <c r="A333157" t="inlineStr">
        <is>
          <t>2k9mcj3z3wah3330y13u5mb0.wpengine.netdna-cdn.com</t>
        </is>
      </c>
      <c r="B333157" t="n">
        <v>95</v>
      </c>
    </row>
    <row r="333158">
      <c r="A333158" t="inlineStr">
        <is>
          <t>bathing-beauty.co.uk</t>
        </is>
      </c>
      <c r="B333158" t="n">
        <v>95</v>
      </c>
    </row>
    <row r="333159">
      <c r="A333159" t="inlineStr">
        <is>
          <t>thailandtrains.com</t>
        </is>
      </c>
      <c r="B333159" t="n">
        <v>95</v>
      </c>
    </row>
    <row r="333160">
      <c r="A333160" t="inlineStr">
        <is>
          <t>www.twingalaxies.com</t>
        </is>
      </c>
      <c r="B333160" t="n">
        <v>95</v>
      </c>
    </row>
    <row r="333161">
      <c r="A333161" t="inlineStr">
        <is>
          <t>buddingwall.com</t>
        </is>
      </c>
      <c r="B333161" t="n">
        <v>95</v>
      </c>
    </row>
    <row r="333162">
      <c r="A333162" t="inlineStr">
        <is>
          <t>akuada.fi</t>
        </is>
      </c>
      <c r="B333162" t="n">
        <v>95</v>
      </c>
    </row>
    <row r="333163">
      <c r="A333163" t="inlineStr">
        <is>
          <t>zydecocruiser.net</t>
        </is>
      </c>
      <c r="B333163" t="n">
        <v>95</v>
      </c>
    </row>
    <row r="333164">
      <c r="A333164" t="inlineStr">
        <is>
          <t>expertplantman.com</t>
        </is>
      </c>
      <c r="B333164" t="n">
        <v>95</v>
      </c>
    </row>
    <row r="333165">
      <c r="A333165" t="inlineStr">
        <is>
          <t>www.versatelnetworks.com</t>
        </is>
      </c>
      <c r="B333165" t="n">
        <v>95</v>
      </c>
    </row>
    <row r="333166">
      <c r="A333166" t="inlineStr">
        <is>
          <t>e2-static.immoone.fr</t>
        </is>
      </c>
      <c r="B333166" t="n">
        <v>95</v>
      </c>
    </row>
    <row r="333167">
      <c r="A333167" t="inlineStr">
        <is>
          <t>dentalcarematters.com</t>
        </is>
      </c>
      <c r="B333167" t="n">
        <v>95</v>
      </c>
    </row>
    <row r="333168">
      <c r="A333168" t="inlineStr">
        <is>
          <t>www.universal-radio.com</t>
        </is>
      </c>
      <c r="B333168" t="n">
        <v>95</v>
      </c>
    </row>
    <row r="333169">
      <c r="A333169" t="inlineStr">
        <is>
          <t>www.coolestcarib.com</t>
        </is>
      </c>
      <c r="B333169" t="n">
        <v>95</v>
      </c>
    </row>
    <row r="333170">
      <c r="A333170" t="inlineStr">
        <is>
          <t>blitzhandel24.it</t>
        </is>
      </c>
      <c r="B333170" t="n">
        <v>95</v>
      </c>
    </row>
    <row r="333171">
      <c r="A333171" t="inlineStr">
        <is>
          <t>u3f6w5b4.rocketcdn.me</t>
        </is>
      </c>
      <c r="B333171" t="n">
        <v>95</v>
      </c>
    </row>
    <row r="333172">
      <c r="A333172" t="inlineStr">
        <is>
          <t>www.helpmefindcoupons.com</t>
        </is>
      </c>
      <c r="B333172" t="n">
        <v>95</v>
      </c>
    </row>
    <row r="333173">
      <c r="A333173" t="inlineStr">
        <is>
          <t>afterthoughtsblog.net</t>
        </is>
      </c>
      <c r="B333173" t="n">
        <v>95</v>
      </c>
    </row>
    <row r="333174">
      <c r="A333174" t="inlineStr">
        <is>
          <t>www.pierspettman.co.uk</t>
        </is>
      </c>
      <c r="B333174" t="n">
        <v>95</v>
      </c>
    </row>
    <row r="333175">
      <c r="A333175" t="inlineStr">
        <is>
          <t>www.iteea.org</t>
        </is>
      </c>
      <c r="B333175" t="n">
        <v>95</v>
      </c>
    </row>
    <row r="333176">
      <c r="A333176" t="inlineStr">
        <is>
          <t>www.weekbladfacilitair.com</t>
        </is>
      </c>
      <c r="B333176" t="n">
        <v>95</v>
      </c>
    </row>
    <row r="333177">
      <c r="A333177" t="inlineStr">
        <is>
          <t>www.kfiproducts.com</t>
        </is>
      </c>
      <c r="B333177" t="n">
        <v>95</v>
      </c>
    </row>
    <row r="333178">
      <c r="A333178" t="inlineStr">
        <is>
          <t>ahnahendrix.com</t>
        </is>
      </c>
      <c r="B333178" t="n">
        <v>95</v>
      </c>
    </row>
    <row r="333179">
      <c r="A333179" t="inlineStr">
        <is>
          <t>zakratheme.com</t>
        </is>
      </c>
      <c r="B333179" t="n">
        <v>95</v>
      </c>
    </row>
    <row r="333180">
      <c r="A333180" t="inlineStr">
        <is>
          <t>www.sh-jpt.com</t>
        </is>
      </c>
      <c r="B333180" t="n">
        <v>95</v>
      </c>
    </row>
    <row r="333181">
      <c r="A333181" t="inlineStr">
        <is>
          <t>addicted2learn.com</t>
        </is>
      </c>
      <c r="B333181" t="n">
        <v>95</v>
      </c>
    </row>
    <row r="333182">
      <c r="A333182" t="inlineStr">
        <is>
          <t>m.surfingwetsuits.net</t>
        </is>
      </c>
      <c r="B333182" t="n">
        <v>95</v>
      </c>
    </row>
    <row r="333183">
      <c r="A333183" t="inlineStr">
        <is>
          <t>www.suburbproperty.co.uk</t>
        </is>
      </c>
      <c r="B333183" t="n">
        <v>95</v>
      </c>
    </row>
    <row r="333184">
      <c r="A333184" t="inlineStr">
        <is>
          <t>pagepottery.com</t>
        </is>
      </c>
      <c r="B333184" t="n">
        <v>95</v>
      </c>
    </row>
    <row r="333185">
      <c r="A333185" t="inlineStr">
        <is>
          <t>corbanblair.com.au</t>
        </is>
      </c>
      <c r="B333185" t="n">
        <v>95</v>
      </c>
    </row>
    <row r="333186">
      <c r="A333186" t="inlineStr">
        <is>
          <t>www.warresisters.org</t>
        </is>
      </c>
      <c r="B333186" t="n">
        <v>95</v>
      </c>
    </row>
    <row r="333187">
      <c r="A333187" t="inlineStr">
        <is>
          <t>www.shaukeiwanflowershop.com</t>
        </is>
      </c>
      <c r="B333187" t="n">
        <v>95</v>
      </c>
    </row>
    <row r="333188">
      <c r="A333188" t="inlineStr">
        <is>
          <t>exclusivista.ro</t>
        </is>
      </c>
      <c r="B333188" t="n">
        <v>95</v>
      </c>
    </row>
    <row r="333189">
      <c r="A333189" t="inlineStr">
        <is>
          <t>rugzone.co.uk</t>
        </is>
      </c>
      <c r="B333189" t="n">
        <v>95</v>
      </c>
    </row>
    <row r="333190">
      <c r="A333190" t="inlineStr">
        <is>
          <t>www.skcript.com</t>
        </is>
      </c>
      <c r="B333190" t="n">
        <v>95</v>
      </c>
    </row>
    <row r="333191">
      <c r="A333191" t="inlineStr">
        <is>
          <t>www.m-s-v.eu</t>
        </is>
      </c>
      <c r="B333191" t="n">
        <v>95</v>
      </c>
    </row>
    <row r="333192">
      <c r="A333192" t="inlineStr">
        <is>
          <t>www.farmsforsaleireland.com</t>
        </is>
      </c>
      <c r="B333192" t="n">
        <v>95</v>
      </c>
    </row>
    <row r="333193">
      <c r="A333193" t="inlineStr">
        <is>
          <t>www.forward-sailing.com</t>
        </is>
      </c>
      <c r="B333193" t="n">
        <v>95</v>
      </c>
    </row>
    <row r="333194">
      <c r="A333194" t="inlineStr">
        <is>
          <t>ps4headsets.net</t>
        </is>
      </c>
      <c r="B333194" t="n">
        <v>95</v>
      </c>
    </row>
    <row r="333195">
      <c r="A333195" t="inlineStr">
        <is>
          <t>www.99blooms.com</t>
        </is>
      </c>
      <c r="B333195" t="n">
        <v>95</v>
      </c>
    </row>
    <row r="333196">
      <c r="A333196" t="inlineStr">
        <is>
          <t>www.easystorehosting.com</t>
        </is>
      </c>
      <c r="B333196" t="n">
        <v>95</v>
      </c>
    </row>
    <row r="333197">
      <c r="A333197" t="inlineStr">
        <is>
          <t>www.littletreasuresuk.com</t>
        </is>
      </c>
      <c r="B333197" t="n">
        <v>95</v>
      </c>
    </row>
    <row r="333198">
      <c r="A333198" t="inlineStr">
        <is>
          <t>d3bfc4j9p6ef23.cloudfront.net</t>
        </is>
      </c>
      <c r="B333198" t="n">
        <v>95</v>
      </c>
    </row>
    <row r="333199">
      <c r="A333199" t="inlineStr">
        <is>
          <t>ladies.ie</t>
        </is>
      </c>
      <c r="B333199" t="n">
        <v>95</v>
      </c>
    </row>
    <row r="333200">
      <c r="A333200" t="inlineStr">
        <is>
          <t>pragmaapps.com</t>
        </is>
      </c>
      <c r="B333200" t="n">
        <v>95</v>
      </c>
    </row>
    <row r="333201">
      <c r="A333201" t="inlineStr">
        <is>
          <t>cdn.c-meonline.com</t>
        </is>
      </c>
      <c r="B333201" t="n">
        <v>95</v>
      </c>
    </row>
    <row r="333202">
      <c r="A333202" t="inlineStr">
        <is>
          <t>digihunt.in</t>
        </is>
      </c>
      <c r="B333202" t="n">
        <v>95</v>
      </c>
    </row>
    <row r="333203">
      <c r="A333203" t="inlineStr">
        <is>
          <t>www.arcflash.ie</t>
        </is>
      </c>
      <c r="B333203" t="n">
        <v>95</v>
      </c>
    </row>
    <row r="333204">
      <c r="A333204" t="inlineStr">
        <is>
          <t>creditknocks.com</t>
        </is>
      </c>
      <c r="B333204" t="n">
        <v>95</v>
      </c>
    </row>
    <row r="333205">
      <c r="A333205" t="inlineStr">
        <is>
          <t>www.braca.nl</t>
        </is>
      </c>
      <c r="B333205" t="n">
        <v>95</v>
      </c>
    </row>
    <row r="333206">
      <c r="A333206" t="inlineStr">
        <is>
          <t>jeffreylinmedia.com</t>
        </is>
      </c>
      <c r="B333206" t="n">
        <v>95</v>
      </c>
    </row>
    <row r="333207">
      <c r="A333207" t="inlineStr">
        <is>
          <t>www.robysport.it</t>
        </is>
      </c>
      <c r="B333207" t="n">
        <v>95</v>
      </c>
    </row>
    <row r="333208">
      <c r="A333208" t="inlineStr">
        <is>
          <t>gpsgateway.in</t>
        </is>
      </c>
      <c r="B333208" t="n">
        <v>95</v>
      </c>
    </row>
    <row r="333209">
      <c r="A333209" t="inlineStr">
        <is>
          <t>sarkaariservice.in</t>
        </is>
      </c>
      <c r="B333209" t="n">
        <v>95</v>
      </c>
    </row>
    <row r="333210">
      <c r="A333210" t="inlineStr">
        <is>
          <t>flo.flinders.edu.au</t>
        </is>
      </c>
      <c r="B333210" t="n">
        <v>95</v>
      </c>
    </row>
    <row r="333211">
      <c r="A333211" t="inlineStr">
        <is>
          <t>www.salamander.de</t>
        </is>
      </c>
      <c r="B333211" t="n">
        <v>95</v>
      </c>
    </row>
    <row r="333212">
      <c r="A333212" t="inlineStr">
        <is>
          <t>img80003504.weyesimg.com</t>
        </is>
      </c>
      <c r="B333212" t="n">
        <v>95</v>
      </c>
    </row>
    <row r="333213">
      <c r="A333213" t="inlineStr">
        <is>
          <t>knitterlythings.com</t>
        </is>
      </c>
      <c r="B333213" t="n">
        <v>95</v>
      </c>
    </row>
    <row r="333214">
      <c r="A333214" t="inlineStr">
        <is>
          <t>www.webknowledgefree.com</t>
        </is>
      </c>
      <c r="B333214" t="n">
        <v>95</v>
      </c>
    </row>
    <row r="333215">
      <c r="A333215" t="inlineStr">
        <is>
          <t>www.i-hao.com</t>
        </is>
      </c>
      <c r="B333215" t="n">
        <v>95</v>
      </c>
    </row>
    <row r="333216">
      <c r="A333216" t="inlineStr">
        <is>
          <t>www.kirchersflowers.com</t>
        </is>
      </c>
      <c r="B333216" t="n">
        <v>95</v>
      </c>
    </row>
    <row r="333217">
      <c r="A333217" t="inlineStr">
        <is>
          <t>cdnil1.fiverrcdn.com</t>
        </is>
      </c>
      <c r="B333217" t="n">
        <v>95</v>
      </c>
    </row>
    <row r="333218">
      <c r="A333218" t="inlineStr">
        <is>
          <t>www.lasafety.co.uk</t>
        </is>
      </c>
      <c r="B333218" t="n">
        <v>95</v>
      </c>
    </row>
    <row r="333219">
      <c r="A333219" t="inlineStr">
        <is>
          <t>driverblogs.ru</t>
        </is>
      </c>
      <c r="B333219" t="n">
        <v>95</v>
      </c>
    </row>
    <row r="333220">
      <c r="A333220" t="inlineStr">
        <is>
          <t>jmrnrwxhlkmi5q.ldycdn.com</t>
        </is>
      </c>
      <c r="B333220" t="n">
        <v>95</v>
      </c>
    </row>
    <row r="333221">
      <c r="A333221" t="inlineStr">
        <is>
          <t>www.battlezone-miniatures.co.uk</t>
        </is>
      </c>
      <c r="B333221" t="n">
        <v>95</v>
      </c>
    </row>
    <row r="333222">
      <c r="A333222" t="inlineStr">
        <is>
          <t>dxpr.com</t>
        </is>
      </c>
      <c r="B333222" t="n">
        <v>95</v>
      </c>
    </row>
    <row r="333223">
      <c r="A333223" t="inlineStr">
        <is>
          <t>www.cash1loans.com</t>
        </is>
      </c>
      <c r="B333223" t="n">
        <v>95</v>
      </c>
    </row>
    <row r="333224">
      <c r="A333224" t="inlineStr">
        <is>
          <t>dwvegas.com</t>
        </is>
      </c>
      <c r="B333224" t="n">
        <v>95</v>
      </c>
    </row>
    <row r="333225">
      <c r="A333225" t="inlineStr">
        <is>
          <t>fujishop.id</t>
        </is>
      </c>
      <c r="B333225" t="n">
        <v>95</v>
      </c>
    </row>
    <row r="333226">
      <c r="A333226" t="inlineStr">
        <is>
          <t>www.ekaiser.co.uk</t>
        </is>
      </c>
      <c r="B333226" t="n">
        <v>95</v>
      </c>
    </row>
    <row r="333227">
      <c r="A333227" t="inlineStr">
        <is>
          <t>gratisproxy.de</t>
        </is>
      </c>
      <c r="B333227" t="n">
        <v>95</v>
      </c>
    </row>
    <row r="333228">
      <c r="A333228" t="inlineStr">
        <is>
          <t>www.zestpropertygroup.co.za</t>
        </is>
      </c>
      <c r="B333228" t="n">
        <v>95</v>
      </c>
    </row>
    <row r="333229">
      <c r="A333229" t="inlineStr">
        <is>
          <t>www.tophudba.sk</t>
        </is>
      </c>
      <c r="B333229" t="n">
        <v>95</v>
      </c>
    </row>
    <row r="333230">
      <c r="A333230" t="inlineStr">
        <is>
          <t>webcam.wifi-lifestyle.com</t>
        </is>
      </c>
      <c r="B333230" t="n">
        <v>95</v>
      </c>
    </row>
    <row r="333231">
      <c r="A333231" t="inlineStr">
        <is>
          <t>candksportingproducts.com</t>
        </is>
      </c>
      <c r="B333231" t="n">
        <v>95</v>
      </c>
    </row>
    <row r="333232">
      <c r="A333232" t="inlineStr">
        <is>
          <t>www.johnwhitemedia.co.uk</t>
        </is>
      </c>
      <c r="B333232" t="n">
        <v>95</v>
      </c>
    </row>
    <row r="333233">
      <c r="A333233" t="inlineStr">
        <is>
          <t>bicyclexp.com</t>
        </is>
      </c>
      <c r="B333233" t="n">
        <v>95</v>
      </c>
    </row>
    <row r="333234">
      <c r="A333234" t="inlineStr">
        <is>
          <t>x-video.me</t>
        </is>
      </c>
      <c r="B333234" t="n">
        <v>95</v>
      </c>
    </row>
    <row r="333235">
      <c r="A333235" t="inlineStr">
        <is>
          <t>www.farmweld.com.au</t>
        </is>
      </c>
      <c r="B333235" t="n">
        <v>95</v>
      </c>
    </row>
    <row r="333236">
      <c r="A333236" t="inlineStr">
        <is>
          <t>asgroupks.files.wordpress.com</t>
        </is>
      </c>
      <c r="B333236" t="n">
        <v>95</v>
      </c>
    </row>
    <row r="333237">
      <c r="A333237" t="inlineStr">
        <is>
          <t>www.hotelrooms.com</t>
        </is>
      </c>
      <c r="B333237" t="n">
        <v>95</v>
      </c>
    </row>
    <row r="333238">
      <c r="A333238" t="inlineStr">
        <is>
          <t>735797.smushcdn.com</t>
        </is>
      </c>
      <c r="B333238" t="n">
        <v>95</v>
      </c>
    </row>
    <row r="333239">
      <c r="A333239" t="inlineStr">
        <is>
          <t>www.dutchartpottery.com</t>
        </is>
      </c>
      <c r="B333239" t="n">
        <v>95</v>
      </c>
    </row>
    <row r="333240">
      <c r="A333240" t="inlineStr">
        <is>
          <t>www.summitenterprises.net</t>
        </is>
      </c>
      <c r="B333240" t="n">
        <v>95</v>
      </c>
    </row>
    <row r="333241">
      <c r="A333241" t="inlineStr">
        <is>
          <t>www.pressurewasherparts.com.au</t>
        </is>
      </c>
      <c r="B333241" t="n">
        <v>95</v>
      </c>
    </row>
    <row r="333242">
      <c r="A333242" t="inlineStr">
        <is>
          <t>store.hourofpower.org</t>
        </is>
      </c>
      <c r="B333242" t="n">
        <v>95</v>
      </c>
    </row>
    <row r="333243">
      <c r="A333243" t="inlineStr">
        <is>
          <t>www.free-training-tutorial.com</t>
        </is>
      </c>
      <c r="B333243" t="n">
        <v>95</v>
      </c>
    </row>
    <row r="333244">
      <c r="A333244" t="inlineStr">
        <is>
          <t>eclectic-world.com</t>
        </is>
      </c>
      <c r="B333244" t="n">
        <v>95</v>
      </c>
    </row>
    <row r="333245">
      <c r="A333245" t="inlineStr">
        <is>
          <t>27ykqv29lc3042j5kk1oowtl-wpengine.netdna-ssl.com</t>
        </is>
      </c>
      <c r="B333245" t="n">
        <v>95</v>
      </c>
    </row>
    <row r="333246">
      <c r="A333246" t="inlineStr">
        <is>
          <t>catalog.eventsbyeagle.com</t>
        </is>
      </c>
      <c r="B333246" t="n">
        <v>95</v>
      </c>
    </row>
    <row r="333247">
      <c r="A333247" t="inlineStr">
        <is>
          <t>magickalspot.com</t>
        </is>
      </c>
      <c r="B333247" t="n">
        <v>95</v>
      </c>
    </row>
    <row r="333248">
      <c r="A333248" t="inlineStr">
        <is>
          <t>weldingsuperstore.co.uk</t>
        </is>
      </c>
      <c r="B333248" t="n">
        <v>95</v>
      </c>
    </row>
    <row r="333249">
      <c r="A333249" t="inlineStr">
        <is>
          <t>www.vrijetijdshop24.nl</t>
        </is>
      </c>
      <c r="B333249" t="n">
        <v>95</v>
      </c>
    </row>
    <row r="333250">
      <c r="A333250" t="inlineStr">
        <is>
          <t>fodh.phhp.ufl.edu</t>
        </is>
      </c>
      <c r="B333250" t="n">
        <v>95</v>
      </c>
    </row>
    <row r="333251">
      <c r="A333251" t="inlineStr">
        <is>
          <t>www.workplace-worksafe.co.uk</t>
        </is>
      </c>
      <c r="B333251" t="n">
        <v>95</v>
      </c>
    </row>
    <row r="333252">
      <c r="A333252" t="inlineStr">
        <is>
          <t>www.digiloom.in</t>
        </is>
      </c>
      <c r="B333252" t="n">
        <v>95</v>
      </c>
    </row>
    <row r="333253">
      <c r="A333253" t="inlineStr">
        <is>
          <t>mcdn1.vrporn.com</t>
        </is>
      </c>
      <c r="B333253" t="n">
        <v>95</v>
      </c>
    </row>
    <row r="333254">
      <c r="A333254" t="inlineStr">
        <is>
          <t>wpmarmite.com</t>
        </is>
      </c>
      <c r="B333254" t="n">
        <v>95</v>
      </c>
    </row>
    <row r="333255">
      <c r="A333255" t="inlineStr">
        <is>
          <t>leapinghare.org</t>
        </is>
      </c>
      <c r="B333255" t="n">
        <v>95</v>
      </c>
    </row>
    <row r="333256">
      <c r="A333256" t="inlineStr">
        <is>
          <t>webshop.vollermond.at</t>
        </is>
      </c>
      <c r="B333256" t="n">
        <v>95</v>
      </c>
    </row>
    <row r="333257">
      <c r="A333257" t="inlineStr">
        <is>
          <t>kidsdiys.com</t>
        </is>
      </c>
      <c r="B333257" t="n">
        <v>95</v>
      </c>
    </row>
    <row r="333258">
      <c r="A333258" t="inlineStr">
        <is>
          <t>d3m8dvtrer6gye.cloudfront.net</t>
        </is>
      </c>
      <c r="B333258" t="n">
        <v>95</v>
      </c>
    </row>
    <row r="333259">
      <c r="A333259" t="inlineStr">
        <is>
          <t>elmersflag.com</t>
        </is>
      </c>
      <c r="B333259" t="n">
        <v>95</v>
      </c>
    </row>
    <row r="333260">
      <c r="A333260" t="inlineStr">
        <is>
          <t>www.wickiwackiwoo.com</t>
        </is>
      </c>
      <c r="B333260" t="n">
        <v>95</v>
      </c>
    </row>
    <row r="333261">
      <c r="A333261" t="inlineStr">
        <is>
          <t>www.1plushygiene.de</t>
        </is>
      </c>
      <c r="B333261" t="n">
        <v>95</v>
      </c>
    </row>
    <row r="333262">
      <c r="A333262" t="inlineStr">
        <is>
          <t>cdn.printplaylearn.com</t>
        </is>
      </c>
      <c r="B333262" t="n">
        <v>95</v>
      </c>
    </row>
    <row r="333263">
      <c r="A333263" t="inlineStr">
        <is>
          <t>www.mepits.com</t>
        </is>
      </c>
      <c r="B333263" t="n">
        <v>95</v>
      </c>
    </row>
    <row r="333264">
      <c r="A333264" t="inlineStr">
        <is>
          <t>www.rentacam.com.au</t>
        </is>
      </c>
      <c r="B333264" t="n">
        <v>95</v>
      </c>
    </row>
    <row r="333265">
      <c r="A333265" t="inlineStr">
        <is>
          <t>ouronenonly.com.sg</t>
        </is>
      </c>
      <c r="B333265" t="n">
        <v>95</v>
      </c>
    </row>
    <row r="333266">
      <c r="A333266" t="inlineStr">
        <is>
          <t>www.dexma.com</t>
        </is>
      </c>
      <c r="B333266" t="n">
        <v>95</v>
      </c>
    </row>
    <row r="333267">
      <c r="A333267" t="inlineStr">
        <is>
          <t>www.exportfeed.com</t>
        </is>
      </c>
      <c r="B333267" t="n">
        <v>95</v>
      </c>
    </row>
    <row r="333268">
      <c r="A333268" t="inlineStr">
        <is>
          <t>annabellesstudio.com</t>
        </is>
      </c>
      <c r="B333268" t="n">
        <v>95</v>
      </c>
    </row>
    <row r="333269">
      <c r="A333269" t="inlineStr">
        <is>
          <t>media.alessaonline.com</t>
        </is>
      </c>
      <c r="B333269" t="n">
        <v>95</v>
      </c>
    </row>
    <row r="333270">
      <c r="A333270" t="inlineStr">
        <is>
          <t>car.brando.com</t>
        </is>
      </c>
      <c r="B333270" t="n">
        <v>95</v>
      </c>
    </row>
    <row r="333271">
      <c r="A333271" t="inlineStr">
        <is>
          <t>giiton-store.com</t>
        </is>
      </c>
      <c r="B333271" t="n">
        <v>95</v>
      </c>
    </row>
    <row r="333272">
      <c r="A333272" t="inlineStr">
        <is>
          <t>cdn1.xvids.su</t>
        </is>
      </c>
      <c r="B333272" t="n">
        <v>95</v>
      </c>
    </row>
    <row r="333273">
      <c r="A333273" t="inlineStr">
        <is>
          <t>wpsaving.com</t>
        </is>
      </c>
      <c r="B333273" t="n">
        <v>95</v>
      </c>
    </row>
    <row r="333274">
      <c r="A333274" t="inlineStr">
        <is>
          <t>bismarcksmokesignal.com</t>
        </is>
      </c>
      <c r="B333274" t="n">
        <v>95</v>
      </c>
    </row>
    <row r="333275">
      <c r="A333275" t="inlineStr">
        <is>
          <t>www.peprotective-film.com</t>
        </is>
      </c>
      <c r="B333275" t="n">
        <v>95</v>
      </c>
    </row>
    <row r="333276">
      <c r="A333276" t="inlineStr">
        <is>
          <t>www.castleshq.com</t>
        </is>
      </c>
      <c r="B333276" t="n">
        <v>95</v>
      </c>
    </row>
    <row r="333277">
      <c r="A333277" t="inlineStr">
        <is>
          <t>www.towingequipment.ie</t>
        </is>
      </c>
      <c r="B333277" t="n">
        <v>95</v>
      </c>
    </row>
    <row r="333278">
      <c r="A333278" t="inlineStr">
        <is>
          <t>www.foundingdocs.gov.au</t>
        </is>
      </c>
      <c r="B333278" t="n">
        <v>95</v>
      </c>
    </row>
    <row r="333279">
      <c r="A333279" t="inlineStr">
        <is>
          <t>737706.smushcdn.com</t>
        </is>
      </c>
      <c r="B333279" t="n">
        <v>95</v>
      </c>
    </row>
    <row r="333280">
      <c r="A333280" t="inlineStr">
        <is>
          <t>ic1.maxabout.info</t>
        </is>
      </c>
      <c r="B333280" t="n">
        <v>95</v>
      </c>
    </row>
    <row r="333281">
      <c r="A333281" t="inlineStr">
        <is>
          <t>www.belli-shop.de</t>
        </is>
      </c>
      <c r="B333281" t="n">
        <v>95</v>
      </c>
    </row>
    <row r="333282">
      <c r="A333282" t="inlineStr">
        <is>
          <t>signedcutautographed.com</t>
        </is>
      </c>
      <c r="B333282" t="n">
        <v>95</v>
      </c>
    </row>
    <row r="333283">
      <c r="A333283" t="inlineStr">
        <is>
          <t>thenaturism.xyz</t>
        </is>
      </c>
      <c r="B333283" t="n">
        <v>95</v>
      </c>
    </row>
    <row r="333284">
      <c r="A333284" t="inlineStr">
        <is>
          <t>vvpretty.com</t>
        </is>
      </c>
      <c r="B333284" t="n">
        <v>95</v>
      </c>
    </row>
    <row r="333285">
      <c r="A333285" t="inlineStr">
        <is>
          <t>www.super-hobby.gr</t>
        </is>
      </c>
      <c r="B333285" t="n">
        <v>95</v>
      </c>
    </row>
    <row r="333286">
      <c r="A333286" t="inlineStr">
        <is>
          <t>www.modgirl.consulting</t>
        </is>
      </c>
      <c r="B333286" t="n">
        <v>95</v>
      </c>
    </row>
    <row r="333287">
      <c r="A333287" t="inlineStr">
        <is>
          <t>www.sportgallery.gr</t>
        </is>
      </c>
      <c r="B333287" t="n">
        <v>95</v>
      </c>
    </row>
    <row r="333288">
      <c r="A333288" t="inlineStr">
        <is>
          <t>www.2dogsdesign.com</t>
        </is>
      </c>
      <c r="B333288" t="n">
        <v>95</v>
      </c>
    </row>
    <row r="333289">
      <c r="A333289" t="inlineStr">
        <is>
          <t>axcademy.com</t>
        </is>
      </c>
      <c r="B333289" t="n">
        <v>95</v>
      </c>
    </row>
    <row r="333290">
      <c r="A333290" t="inlineStr">
        <is>
          <t>playcenter.cl</t>
        </is>
      </c>
      <c r="B333290" t="n">
        <v>95</v>
      </c>
    </row>
    <row r="333291">
      <c r="A333291" t="inlineStr">
        <is>
          <t>maculacenter.com</t>
        </is>
      </c>
      <c r="B333291" t="n">
        <v>95</v>
      </c>
    </row>
    <row r="333292">
      <c r="A333292" t="inlineStr">
        <is>
          <t>102128715.buyygy.com</t>
        </is>
      </c>
      <c r="B333292" t="n">
        <v>95</v>
      </c>
    </row>
    <row r="333293">
      <c r="A333293" t="inlineStr">
        <is>
          <t>filmeonline.in</t>
        </is>
      </c>
      <c r="B333293" t="n">
        <v>95</v>
      </c>
    </row>
    <row r="333294">
      <c r="A333294" t="inlineStr">
        <is>
          <t>kriszfoto.hu</t>
        </is>
      </c>
      <c r="B333294" t="n">
        <v>95</v>
      </c>
    </row>
    <row r="333295">
      <c r="A333295" t="inlineStr">
        <is>
          <t>funeventsusa.com</t>
        </is>
      </c>
      <c r="B333295" t="n">
        <v>95</v>
      </c>
    </row>
    <row r="333296">
      <c r="A333296" t="inlineStr">
        <is>
          <t>rpandassociates.com</t>
        </is>
      </c>
      <c r="B333296" t="n">
        <v>95</v>
      </c>
    </row>
    <row r="333297">
      <c r="A333297" t="inlineStr">
        <is>
          <t>mlg0lwvpodwd.i.optimole.com</t>
        </is>
      </c>
      <c r="B333297" t="n">
        <v>95</v>
      </c>
    </row>
    <row r="333298">
      <c r="A333298" t="inlineStr">
        <is>
          <t>mk0newslawr9r5xue3sv.kinstacdn.com</t>
        </is>
      </c>
      <c r="B333298" t="n">
        <v>95</v>
      </c>
    </row>
    <row r="333299">
      <c r="A333299" t="inlineStr">
        <is>
          <t>www.nature-diary.co.uk</t>
        </is>
      </c>
      <c r="B333299" t="n">
        <v>95</v>
      </c>
    </row>
    <row r="333300">
      <c r="A333300" t="inlineStr">
        <is>
          <t>www.ipso-facto.com</t>
        </is>
      </c>
      <c r="B333300" t="n">
        <v>95</v>
      </c>
    </row>
    <row r="333301">
      <c r="A333301" t="inlineStr">
        <is>
          <t>www.zgwqbwb.com</t>
        </is>
      </c>
      <c r="B333301" t="n">
        <v>95</v>
      </c>
    </row>
    <row r="333302">
      <c r="A333302" t="inlineStr">
        <is>
          <t>dcbaca.files.wordpress.com</t>
        </is>
      </c>
      <c r="B333302" t="n">
        <v>95</v>
      </c>
    </row>
    <row r="333303">
      <c r="A333303" t="inlineStr">
        <is>
          <t>datelikeagrownup.com</t>
        </is>
      </c>
      <c r="B333303" t="n">
        <v>95</v>
      </c>
    </row>
    <row r="333304">
      <c r="A333304" t="inlineStr">
        <is>
          <t>bbw-porn.me</t>
        </is>
      </c>
      <c r="B333304" t="n">
        <v>95</v>
      </c>
    </row>
    <row r="333305">
      <c r="A333305" t="inlineStr">
        <is>
          <t>www.a1glitter.com</t>
        </is>
      </c>
      <c r="B333305" t="n">
        <v>95</v>
      </c>
    </row>
    <row r="333306">
      <c r="A333306" t="inlineStr">
        <is>
          <t>www.aprilmasterson.com</t>
        </is>
      </c>
      <c r="B333306" t="n">
        <v>95</v>
      </c>
    </row>
    <row r="333307">
      <c r="A333307" t="inlineStr">
        <is>
          <t>giftsetc.com</t>
        </is>
      </c>
      <c r="B333307" t="n">
        <v>95</v>
      </c>
    </row>
    <row r="333308">
      <c r="A333308" t="inlineStr">
        <is>
          <t>www.cavegourmande.fr</t>
        </is>
      </c>
      <c r="B333308" t="n">
        <v>95</v>
      </c>
    </row>
    <row r="333309">
      <c r="A333309" t="inlineStr">
        <is>
          <t>cdn.static.lovehomeporn.com</t>
        </is>
      </c>
      <c r="B333309" t="n">
        <v>95</v>
      </c>
    </row>
    <row r="333310">
      <c r="A333310" t="inlineStr">
        <is>
          <t>kitaab.com.pk</t>
        </is>
      </c>
      <c r="B333310" t="n">
        <v>95</v>
      </c>
    </row>
    <row r="333311">
      <c r="A333311" t="inlineStr">
        <is>
          <t>www.realfoodwholehealth.com</t>
        </is>
      </c>
      <c r="B333311" t="n">
        <v>95</v>
      </c>
    </row>
    <row r="333312">
      <c r="A333312" t="inlineStr">
        <is>
          <t>www.ekybos.gr</t>
        </is>
      </c>
      <c r="B333312" t="n">
        <v>95</v>
      </c>
    </row>
    <row r="333313">
      <c r="A333313" t="inlineStr">
        <is>
          <t>www.homestrap.com</t>
        </is>
      </c>
      <c r="B333313" t="n">
        <v>95</v>
      </c>
    </row>
    <row r="333314">
      <c r="A333314" t="inlineStr">
        <is>
          <t>www.bigbangsale.com.au</t>
        </is>
      </c>
      <c r="B333314" t="n">
        <v>95</v>
      </c>
    </row>
    <row r="333315">
      <c r="A333315" t="inlineStr">
        <is>
          <t>www.americanmuscleperformance.net</t>
        </is>
      </c>
      <c r="B333315" t="n">
        <v>95</v>
      </c>
    </row>
    <row r="333316">
      <c r="A333316" t="inlineStr">
        <is>
          <t>b24b1e3aab831184e7b0-2d3a122b6f92d6181afe6099b19e3c72.ssl.cf1.rackcdn.com</t>
        </is>
      </c>
      <c r="B333316" t="n">
        <v>95</v>
      </c>
    </row>
    <row r="333317">
      <c r="A333317" t="inlineStr">
        <is>
          <t>www.agidra.com</t>
        </is>
      </c>
      <c r="B333317" t="n">
        <v>95</v>
      </c>
    </row>
    <row r="333318">
      <c r="A333318" t="inlineStr">
        <is>
          <t>www.pensense.co.uk</t>
        </is>
      </c>
      <c r="B333318" t="n">
        <v>95</v>
      </c>
    </row>
    <row r="333319">
      <c r="A333319" t="inlineStr">
        <is>
          <t>thewalkingadvertisement.files.wordpress.com</t>
        </is>
      </c>
      <c r="B333319" t="n">
        <v>95</v>
      </c>
    </row>
    <row r="333320">
      <c r="A333320" t="inlineStr">
        <is>
          <t>jpn.nec.com</t>
        </is>
      </c>
      <c r="B333320" t="n">
        <v>95</v>
      </c>
    </row>
    <row r="333321">
      <c r="A333321" t="inlineStr">
        <is>
          <t>www.homecreations.co.uk</t>
        </is>
      </c>
      <c r="B333321" t="n">
        <v>95</v>
      </c>
    </row>
    <row r="333322">
      <c r="A333322" t="inlineStr">
        <is>
          <t>brotherhoodarms.net</t>
        </is>
      </c>
      <c r="B333322" t="n">
        <v>95</v>
      </c>
    </row>
    <row r="333323">
      <c r="A333323" t="inlineStr">
        <is>
          <t>www.szone.us</t>
        </is>
      </c>
      <c r="B333323" t="n">
        <v>95</v>
      </c>
    </row>
    <row r="333324">
      <c r="A333324" t="inlineStr">
        <is>
          <t>www.carsandracingstuff.com</t>
        </is>
      </c>
      <c r="B333324" t="n">
        <v>95</v>
      </c>
    </row>
    <row r="333325">
      <c r="A333325" t="inlineStr">
        <is>
          <t>abtoolrentals.com</t>
        </is>
      </c>
      <c r="B333325" t="n">
        <v>95</v>
      </c>
    </row>
    <row r="333326">
      <c r="A333326" t="inlineStr">
        <is>
          <t>www.aljsj.com</t>
        </is>
      </c>
      <c r="B333326" t="n">
        <v>95</v>
      </c>
    </row>
    <row r="333327">
      <c r="A333327" t="inlineStr">
        <is>
          <t>circleshop.ch</t>
        </is>
      </c>
      <c r="B333327" t="n">
        <v>95</v>
      </c>
    </row>
    <row r="333328">
      <c r="A333328" t="inlineStr">
        <is>
          <t>www.rehabcosts.org</t>
        </is>
      </c>
      <c r="B333328" t="n">
        <v>95</v>
      </c>
    </row>
    <row r="333329">
      <c r="A333329" t="inlineStr">
        <is>
          <t>www.crg.berkeley.edu</t>
        </is>
      </c>
      <c r="B333329" t="n">
        <v>95</v>
      </c>
    </row>
    <row r="333330">
      <c r="A333330" t="inlineStr">
        <is>
          <t>pervertedbdsm.com</t>
        </is>
      </c>
      <c r="B333330" t="n">
        <v>95</v>
      </c>
    </row>
    <row r="333331">
      <c r="A333331" t="inlineStr">
        <is>
          <t>www.valisevoyage.com</t>
        </is>
      </c>
      <c r="B333331" t="n">
        <v>95</v>
      </c>
    </row>
    <row r="333332">
      <c r="A333332" t="inlineStr">
        <is>
          <t>feststemning.no</t>
        </is>
      </c>
      <c r="B333332" t="n">
        <v>95</v>
      </c>
    </row>
    <row r="333333">
      <c r="A333333" t="inlineStr">
        <is>
          <t>www.ardgrain.com</t>
        </is>
      </c>
      <c r="B333333" t="n">
        <v>95</v>
      </c>
    </row>
    <row r="333334">
      <c r="A333334" t="inlineStr">
        <is>
          <t>walmartfinds.com</t>
        </is>
      </c>
      <c r="B333334" t="n">
        <v>95</v>
      </c>
    </row>
    <row r="333335">
      <c r="A333335" t="inlineStr">
        <is>
          <t>www.themusicshoppe.com</t>
        </is>
      </c>
      <c r="B333335" t="n">
        <v>95</v>
      </c>
    </row>
    <row r="333336">
      <c r="A333336" t="inlineStr">
        <is>
          <t>3khygk1vlktouo4sz3iw6xv1-wpengine.netdna-ssl.com</t>
        </is>
      </c>
      <c r="B333336" t="n">
        <v>95</v>
      </c>
    </row>
    <row r="333337">
      <c r="A333337" t="inlineStr">
        <is>
          <t>www.ncc.org.uk</t>
        </is>
      </c>
      <c r="B333337" t="n">
        <v>95</v>
      </c>
    </row>
    <row r="333338">
      <c r="A333338" t="inlineStr">
        <is>
          <t>www.bathtubresurfacingsite.com</t>
        </is>
      </c>
      <c r="B333338" t="n">
        <v>95</v>
      </c>
    </row>
    <row r="333339">
      <c r="A333339" t="inlineStr">
        <is>
          <t>greentikki.com</t>
        </is>
      </c>
      <c r="B333339" t="n">
        <v>95</v>
      </c>
    </row>
    <row r="333340">
      <c r="A333340" t="inlineStr">
        <is>
          <t>elizabethwinpennylawson.files.wordpress.com</t>
        </is>
      </c>
      <c r="B333340" t="n">
        <v>95</v>
      </c>
    </row>
    <row r="333341">
      <c r="A333341" t="inlineStr">
        <is>
          <t>noormaier.net</t>
        </is>
      </c>
      <c r="B333341" t="n">
        <v>95</v>
      </c>
    </row>
    <row r="333342">
      <c r="A333342" t="inlineStr">
        <is>
          <t>www.taiwantrade.com</t>
        </is>
      </c>
      <c r="B333342" t="n">
        <v>95</v>
      </c>
    </row>
    <row r="333343">
      <c r="A333343" t="inlineStr">
        <is>
          <t>www.melviewlodge.com</t>
        </is>
      </c>
      <c r="B333343" t="n">
        <v>95</v>
      </c>
    </row>
    <row r="333344">
      <c r="A333344" t="inlineStr">
        <is>
          <t>gzcyinflatables.com</t>
        </is>
      </c>
      <c r="B333344" t="n">
        <v>95</v>
      </c>
    </row>
    <row r="333345">
      <c r="A333345" t="inlineStr">
        <is>
          <t>www.blackbox.com.br</t>
        </is>
      </c>
      <c r="B333345" t="n">
        <v>95</v>
      </c>
    </row>
    <row r="333346">
      <c r="A333346" t="inlineStr">
        <is>
          <t>www.windsorvineyards.com</t>
        </is>
      </c>
      <c r="B333346" t="n">
        <v>95</v>
      </c>
    </row>
    <row r="333347">
      <c r="A333347" t="inlineStr">
        <is>
          <t>themobilecasino.co.uk</t>
        </is>
      </c>
      <c r="B333347" t="n">
        <v>95</v>
      </c>
    </row>
    <row r="333348">
      <c r="A333348" t="inlineStr">
        <is>
          <t>www.szhotsun.com</t>
        </is>
      </c>
      <c r="B333348" t="n">
        <v>95</v>
      </c>
    </row>
    <row r="333349">
      <c r="A333349" t="inlineStr">
        <is>
          <t>tottocr.vteximg.com.br</t>
        </is>
      </c>
      <c r="B333349" t="n">
        <v>95</v>
      </c>
    </row>
    <row r="333350">
      <c r="A333350" t="inlineStr">
        <is>
          <t>laptoptassen-online.nl</t>
        </is>
      </c>
      <c r="B333350" t="n">
        <v>95</v>
      </c>
    </row>
    <row r="333351">
      <c r="A333351" t="inlineStr">
        <is>
          <t>cellarmakerbrewing.com</t>
        </is>
      </c>
      <c r="B333351" t="n">
        <v>95</v>
      </c>
    </row>
    <row r="333352">
      <c r="A333352" t="inlineStr">
        <is>
          <t>www.bathroomspycamerashop.com</t>
        </is>
      </c>
      <c r="B333352" t="n">
        <v>95</v>
      </c>
    </row>
    <row r="333353">
      <c r="A333353" t="inlineStr">
        <is>
          <t>steverozenberg.com</t>
        </is>
      </c>
      <c r="B333353" t="n">
        <v>95</v>
      </c>
    </row>
    <row r="333354">
      <c r="A333354" t="inlineStr">
        <is>
          <t>littlegemssandbach.com</t>
        </is>
      </c>
      <c r="B333354" t="n">
        <v>95</v>
      </c>
    </row>
    <row r="333355">
      <c r="A333355" t="inlineStr">
        <is>
          <t>www.thehookingreader.com</t>
        </is>
      </c>
      <c r="B333355" t="n">
        <v>95</v>
      </c>
    </row>
    <row r="333356">
      <c r="A333356" t="inlineStr">
        <is>
          <t>beegurldotcom.files.wordpress.com</t>
        </is>
      </c>
      <c r="B333356" t="n">
        <v>95</v>
      </c>
    </row>
    <row r="333357">
      <c r="A333357" t="inlineStr">
        <is>
          <t>dfpfmltq984k.cloudfront.net</t>
        </is>
      </c>
      <c r="B333357" t="n">
        <v>95</v>
      </c>
    </row>
    <row r="333358">
      <c r="A333358" t="inlineStr">
        <is>
          <t>mrdesignsandgifts.com</t>
        </is>
      </c>
      <c r="B333358" t="n">
        <v>95</v>
      </c>
    </row>
    <row r="333359">
      <c r="A333359" t="inlineStr">
        <is>
          <t>www.jdrp.fr</t>
        </is>
      </c>
      <c r="B333359" t="n">
        <v>95</v>
      </c>
    </row>
    <row r="333360">
      <c r="A333360" t="inlineStr">
        <is>
          <t>mk0telugupostgcmfgdl.kinstacdn.com</t>
        </is>
      </c>
      <c r="B333360" t="n">
        <v>95</v>
      </c>
    </row>
    <row r="333361">
      <c r="A333361" t="inlineStr">
        <is>
          <t>st3.dineout-cdn.co.in</t>
        </is>
      </c>
      <c r="B333361" t="n">
        <v>95</v>
      </c>
    </row>
    <row r="333362">
      <c r="A333362" t="inlineStr">
        <is>
          <t>energyefficientdevices.org</t>
        </is>
      </c>
      <c r="B333362" t="n">
        <v>95</v>
      </c>
    </row>
    <row r="333363">
      <c r="A333363" t="inlineStr">
        <is>
          <t>www.freehit.eu</t>
        </is>
      </c>
      <c r="B333363" t="n">
        <v>95</v>
      </c>
    </row>
    <row r="333364">
      <c r="A333364" t="inlineStr">
        <is>
          <t>www.supreme.fr</t>
        </is>
      </c>
      <c r="B333364" t="n">
        <v>95</v>
      </c>
    </row>
    <row r="333365">
      <c r="A333365" t="inlineStr">
        <is>
          <t>www.straight2you.co.uk</t>
        </is>
      </c>
      <c r="B333365" t="n">
        <v>95</v>
      </c>
    </row>
    <row r="333366">
      <c r="A333366" t="inlineStr">
        <is>
          <t>2915-cdn.doitbest.com</t>
        </is>
      </c>
      <c r="B333366" t="n">
        <v>95</v>
      </c>
    </row>
    <row r="333367">
      <c r="A333367" t="inlineStr">
        <is>
          <t>www.eishockey.net</t>
        </is>
      </c>
      <c r="B333367" t="n">
        <v>95</v>
      </c>
    </row>
    <row r="333368">
      <c r="A333368" t="inlineStr">
        <is>
          <t>www.magano.sk</t>
        </is>
      </c>
      <c r="B333368" t="n">
        <v>95</v>
      </c>
    </row>
    <row r="333369">
      <c r="A333369" t="inlineStr">
        <is>
          <t>www.hillebrandt-glas.de</t>
        </is>
      </c>
      <c r="B333369" t="n">
        <v>95</v>
      </c>
    </row>
    <row r="333370">
      <c r="A333370" t="inlineStr">
        <is>
          <t>systemspersonnel.com</t>
        </is>
      </c>
      <c r="B333370" t="n">
        <v>95</v>
      </c>
    </row>
    <row r="333371">
      <c r="A333371" t="inlineStr">
        <is>
          <t>d2witnme7llgpy.cloudfront.net</t>
        </is>
      </c>
      <c r="B333371" t="n">
        <v>95</v>
      </c>
    </row>
    <row r="333372">
      <c r="A333372" t="inlineStr">
        <is>
          <t>www.keyence.co.uk</t>
        </is>
      </c>
      <c r="B333372" t="n">
        <v>95</v>
      </c>
    </row>
    <row r="333373">
      <c r="A333373" t="inlineStr">
        <is>
          <t>www.easd-design.com</t>
        </is>
      </c>
      <c r="B333373" t="n">
        <v>95</v>
      </c>
    </row>
    <row r="333374">
      <c r="A333374" t="inlineStr">
        <is>
          <t>cdn3.sextubish.com</t>
        </is>
      </c>
      <c r="B333374" t="n">
        <v>95</v>
      </c>
    </row>
    <row r="333375">
      <c r="A333375" t="inlineStr">
        <is>
          <t>www.inktraveler.com</t>
        </is>
      </c>
      <c r="B333375" t="n">
        <v>95</v>
      </c>
    </row>
    <row r="333376">
      <c r="A333376" t="inlineStr">
        <is>
          <t>primatecare.com</t>
        </is>
      </c>
      <c r="B333376" t="n">
        <v>95</v>
      </c>
    </row>
    <row r="333377">
      <c r="A333377" t="inlineStr">
        <is>
          <t>dealectica.com</t>
        </is>
      </c>
      <c r="B333377" t="n">
        <v>95</v>
      </c>
    </row>
    <row r="333378">
      <c r="A333378" t="inlineStr">
        <is>
          <t>johnpottermedia.com</t>
        </is>
      </c>
      <c r="B333378" t="n">
        <v>95</v>
      </c>
    </row>
    <row r="333379">
      <c r="A333379" t="inlineStr">
        <is>
          <t>www.alittlelovelycompany.com</t>
        </is>
      </c>
      <c r="B333379" t="n">
        <v>95</v>
      </c>
    </row>
    <row r="333380">
      <c r="A333380" t="inlineStr">
        <is>
          <t>smokenvape.ch</t>
        </is>
      </c>
      <c r="B333380" t="n">
        <v>95</v>
      </c>
    </row>
    <row r="333381">
      <c r="A333381" t="inlineStr">
        <is>
          <t>coolestguidesontheplanet.com</t>
        </is>
      </c>
      <c r="B333381" t="n">
        <v>95</v>
      </c>
    </row>
    <row r="333382">
      <c r="A333382" t="inlineStr">
        <is>
          <t>goldorion.eu</t>
        </is>
      </c>
      <c r="B333382" t="n">
        <v>95</v>
      </c>
    </row>
    <row r="333383">
      <c r="A333383" t="inlineStr">
        <is>
          <t>www.rebeccavandenberg.com</t>
        </is>
      </c>
      <c r="B333383" t="n">
        <v>95</v>
      </c>
    </row>
    <row r="333384">
      <c r="A333384" t="inlineStr">
        <is>
          <t>samlartorget.se</t>
        </is>
      </c>
      <c r="B333384" t="n">
        <v>95</v>
      </c>
    </row>
    <row r="333385">
      <c r="A333385" t="inlineStr">
        <is>
          <t>neobeauty.com</t>
        </is>
      </c>
      <c r="B333385" t="n">
        <v>95</v>
      </c>
    </row>
    <row r="333386">
      <c r="A333386" t="inlineStr">
        <is>
          <t>www.sasp.co.uk</t>
        </is>
      </c>
      <c r="B333386" t="n">
        <v>95</v>
      </c>
    </row>
    <row r="333387">
      <c r="A333387" t="inlineStr">
        <is>
          <t>kiddytorg.ru</t>
        </is>
      </c>
      <c r="B333387" t="n">
        <v>95</v>
      </c>
    </row>
    <row r="333388">
      <c r="A333388" t="inlineStr">
        <is>
          <t>krugerpower.com.au</t>
        </is>
      </c>
      <c r="B333388" t="n">
        <v>95</v>
      </c>
    </row>
    <row r="333389">
      <c r="A333389" t="inlineStr">
        <is>
          <t>www.dibirama.altervista.org</t>
        </is>
      </c>
      <c r="B333389" t="n">
        <v>95</v>
      </c>
    </row>
    <row r="333390">
      <c r="A333390" t="inlineStr">
        <is>
          <t>beaver-of-bolton.co.uk</t>
        </is>
      </c>
      <c r="B333390" t="n">
        <v>95</v>
      </c>
    </row>
    <row r="333391">
      <c r="A333391" t="inlineStr">
        <is>
          <t>1sl7hl1xsh1f25x8k42l0yk1-wpengine.netdna-ssl.com</t>
        </is>
      </c>
      <c r="B333391" t="n">
        <v>95</v>
      </c>
    </row>
    <row r="333392">
      <c r="A333392" t="inlineStr">
        <is>
          <t>bookmygarage.com</t>
        </is>
      </c>
      <c r="B333392" t="n">
        <v>95</v>
      </c>
    </row>
    <row r="333393">
      <c r="A333393" t="inlineStr">
        <is>
          <t>toughphones.net</t>
        </is>
      </c>
      <c r="B333393" t="n">
        <v>95</v>
      </c>
    </row>
    <row r="333394">
      <c r="A333394" t="inlineStr">
        <is>
          <t>convertdbf.com</t>
        </is>
      </c>
      <c r="B333394" t="n">
        <v>95</v>
      </c>
    </row>
    <row r="333395">
      <c r="A333395" t="inlineStr">
        <is>
          <t>www.martek-lifecare.com</t>
        </is>
      </c>
      <c r="B333395" t="n">
        <v>95</v>
      </c>
    </row>
    <row r="333396">
      <c r="A333396" t="inlineStr">
        <is>
          <t>www.industrialdiamondgrindingwheels.com</t>
        </is>
      </c>
      <c r="B333396" t="n">
        <v>95</v>
      </c>
    </row>
    <row r="333397">
      <c r="A333397" t="inlineStr">
        <is>
          <t>www.servicemax.com</t>
        </is>
      </c>
      <c r="B333397" t="n">
        <v>95</v>
      </c>
    </row>
    <row r="333398">
      <c r="A333398" t="inlineStr">
        <is>
          <t>colour-brands.com</t>
        </is>
      </c>
      <c r="B333398" t="n">
        <v>95</v>
      </c>
    </row>
    <row r="333399">
      <c r="A333399" t="inlineStr">
        <is>
          <t>desktophomepage.com</t>
        </is>
      </c>
      <c r="B333399" t="n">
        <v>95</v>
      </c>
    </row>
    <row r="333400">
      <c r="A333400" t="inlineStr">
        <is>
          <t>i44.fastpic.ru</t>
        </is>
      </c>
      <c r="B333400" t="n">
        <v>95</v>
      </c>
    </row>
    <row r="333401">
      <c r="A333401" t="inlineStr">
        <is>
          <t>arabiccnc.com</t>
        </is>
      </c>
      <c r="B333401" t="n">
        <v>95</v>
      </c>
    </row>
    <row r="333402">
      <c r="A333402" t="inlineStr">
        <is>
          <t>britcropshydroponics.co.uk</t>
        </is>
      </c>
      <c r="B333402" t="n">
        <v>95</v>
      </c>
    </row>
    <row r="333403">
      <c r="A333403" t="inlineStr">
        <is>
          <t>dokonlin.ru</t>
        </is>
      </c>
      <c r="B333403" t="n">
        <v>95</v>
      </c>
    </row>
    <row r="333404">
      <c r="A333404" t="inlineStr">
        <is>
          <t>hreed.buyygy.com</t>
        </is>
      </c>
      <c r="B333404" t="n">
        <v>95</v>
      </c>
    </row>
    <row r="333405">
      <c r="A333405" t="inlineStr">
        <is>
          <t>www.joyousbag.com</t>
        </is>
      </c>
      <c r="B333405" t="n">
        <v>95</v>
      </c>
    </row>
    <row r="333406">
      <c r="A333406" t="inlineStr">
        <is>
          <t>deshimall.in</t>
        </is>
      </c>
      <c r="B333406" t="n">
        <v>95</v>
      </c>
    </row>
    <row r="333407">
      <c r="A333407" t="inlineStr">
        <is>
          <t>www.stolbjergcopenhagen.com</t>
        </is>
      </c>
      <c r="B333407" t="n">
        <v>95</v>
      </c>
    </row>
    <row r="333408">
      <c r="A333408" t="inlineStr">
        <is>
          <t>www.zestpromotional.com</t>
        </is>
      </c>
      <c r="B333408" t="n">
        <v>95</v>
      </c>
    </row>
    <row r="333409">
      <c r="A333409" t="inlineStr">
        <is>
          <t>www.turramusic.com.au</t>
        </is>
      </c>
      <c r="B333409" t="n">
        <v>95</v>
      </c>
    </row>
    <row r="333410">
      <c r="A333410" t="inlineStr">
        <is>
          <t>www.franklincountychamber.com</t>
        </is>
      </c>
      <c r="B333410" t="n">
        <v>95</v>
      </c>
    </row>
    <row r="333411">
      <c r="A333411" t="inlineStr">
        <is>
          <t>teefim.com</t>
        </is>
      </c>
      <c r="B333411" t="n">
        <v>95</v>
      </c>
    </row>
    <row r="333412">
      <c r="A333412" t="inlineStr">
        <is>
          <t>www.lawsonandco.com</t>
        </is>
      </c>
      <c r="B333412" t="n">
        <v>95</v>
      </c>
    </row>
    <row r="333413">
      <c r="A333413" t="inlineStr">
        <is>
          <t>wii-img.gamergen.com</t>
        </is>
      </c>
      <c r="B333413" t="n">
        <v>95</v>
      </c>
    </row>
    <row r="333414">
      <c r="A333414" t="inlineStr">
        <is>
          <t>mtssoftwaresolutions.com</t>
        </is>
      </c>
      <c r="B333414" t="n">
        <v>95</v>
      </c>
    </row>
    <row r="333415">
      <c r="A333415" t="inlineStr">
        <is>
          <t>toolrentaldepot.com</t>
        </is>
      </c>
      <c r="B333415" t="n">
        <v>95</v>
      </c>
    </row>
    <row r="333416">
      <c r="A333416" t="inlineStr">
        <is>
          <t>www.masai.no</t>
        </is>
      </c>
      <c r="B333416" t="n">
        <v>95</v>
      </c>
    </row>
    <row r="333417">
      <c r="A333417" t="inlineStr">
        <is>
          <t>saudispine.org</t>
        </is>
      </c>
      <c r="B333417" t="n">
        <v>95</v>
      </c>
    </row>
    <row r="333418">
      <c r="A333418" t="inlineStr">
        <is>
          <t>rsresizer.blob.core.windows.net</t>
        </is>
      </c>
      <c r="B333418" t="n">
        <v>95</v>
      </c>
    </row>
    <row r="333419">
      <c r="A333419" t="inlineStr">
        <is>
          <t>rcoctane.co.uk</t>
        </is>
      </c>
      <c r="B333419" t="n">
        <v>95</v>
      </c>
    </row>
    <row r="333420">
      <c r="A333420" t="inlineStr">
        <is>
          <t>www.mimobym.com</t>
        </is>
      </c>
      <c r="B333420" t="n">
        <v>95</v>
      </c>
    </row>
    <row r="333421">
      <c r="A333421" t="inlineStr">
        <is>
          <t>lowestlandprices.com</t>
        </is>
      </c>
      <c r="B333421" t="n">
        <v>95</v>
      </c>
    </row>
    <row r="333422">
      <c r="A333422" t="inlineStr">
        <is>
          <t>www.rootupdate.com</t>
        </is>
      </c>
      <c r="B333422" t="n">
        <v>95</v>
      </c>
    </row>
    <row r="333423">
      <c r="A333423" t="inlineStr">
        <is>
          <t>fotodrom.by</t>
        </is>
      </c>
      <c r="B333423" t="n">
        <v>95</v>
      </c>
    </row>
    <row r="333424">
      <c r="A333424" t="inlineStr">
        <is>
          <t>www.billhartzer.com</t>
        </is>
      </c>
      <c r="B333424" t="n">
        <v>95</v>
      </c>
    </row>
    <row r="333425">
      <c r="A333425" t="inlineStr">
        <is>
          <t>cialisbit.com</t>
        </is>
      </c>
      <c r="B333425" t="n">
        <v>95</v>
      </c>
    </row>
    <row r="333426">
      <c r="A333426" t="inlineStr">
        <is>
          <t>sybandme.files.wordpress.com</t>
        </is>
      </c>
      <c r="B333426" t="n">
        <v>95</v>
      </c>
    </row>
    <row r="333427">
      <c r="A333427" t="inlineStr">
        <is>
          <t>www.yesilyurtgame.com</t>
        </is>
      </c>
      <c r="B333427" t="n">
        <v>95</v>
      </c>
    </row>
    <row r="333428">
      <c r="A333428" t="inlineStr">
        <is>
          <t>fireandicereads.com</t>
        </is>
      </c>
      <c r="B333428" t="n">
        <v>95</v>
      </c>
    </row>
    <row r="333429">
      <c r="A333429" t="inlineStr">
        <is>
          <t>www.coloringville.com</t>
        </is>
      </c>
      <c r="B333429" t="n">
        <v>95</v>
      </c>
    </row>
    <row r="333430">
      <c r="A333430" t="inlineStr">
        <is>
          <t>www.urban-babe.at</t>
        </is>
      </c>
      <c r="B333430" t="n">
        <v>95</v>
      </c>
    </row>
    <row r="333431">
      <c r="A333431" t="inlineStr">
        <is>
          <t>stijlvolletrouwkaarten.nl</t>
        </is>
      </c>
      <c r="B333431" t="n">
        <v>95</v>
      </c>
    </row>
    <row r="333432">
      <c r="A333432" t="inlineStr">
        <is>
          <t>www.couponaholic.net</t>
        </is>
      </c>
      <c r="B333432" t="n">
        <v>95</v>
      </c>
    </row>
    <row r="333433">
      <c r="A333433" t="inlineStr">
        <is>
          <t>nevertoolate.biz</t>
        </is>
      </c>
      <c r="B333433" t="n">
        <v>95</v>
      </c>
    </row>
    <row r="333434">
      <c r="A333434" t="inlineStr">
        <is>
          <t>www.operationwearehere.com</t>
        </is>
      </c>
      <c r="B333434" t="n">
        <v>95</v>
      </c>
    </row>
    <row r="333435">
      <c r="A333435" t="inlineStr">
        <is>
          <t>tsetzlerdesigns.com</t>
        </is>
      </c>
      <c r="B333435" t="n">
        <v>95</v>
      </c>
    </row>
    <row r="333436">
      <c r="A333436" t="inlineStr">
        <is>
          <t>www.listbookmarking.com</t>
        </is>
      </c>
      <c r="B333436" t="n">
        <v>95</v>
      </c>
    </row>
    <row r="333437">
      <c r="A333437" t="inlineStr">
        <is>
          <t>www.watchsuperstore.com.au</t>
        </is>
      </c>
      <c r="B333437" t="n">
        <v>95</v>
      </c>
    </row>
    <row r="333438">
      <c r="A333438" t="inlineStr">
        <is>
          <t>www.namesknowledge.com</t>
        </is>
      </c>
      <c r="B333438" t="n">
        <v>95</v>
      </c>
    </row>
    <row r="333439">
      <c r="A333439" t="inlineStr">
        <is>
          <t>img.weteros.com</t>
        </is>
      </c>
      <c r="B333439" t="n">
        <v>95</v>
      </c>
    </row>
    <row r="333440">
      <c r="A333440" t="inlineStr">
        <is>
          <t>mariaakerberg.com</t>
        </is>
      </c>
      <c r="B333440" t="n">
        <v>95</v>
      </c>
    </row>
    <row r="333441">
      <c r="A333441" t="inlineStr">
        <is>
          <t>paramountcoffee.com</t>
        </is>
      </c>
      <c r="B333441" t="n">
        <v>95</v>
      </c>
    </row>
    <row r="333442">
      <c r="A333442" t="inlineStr">
        <is>
          <t>www.gbtools.co.il</t>
        </is>
      </c>
      <c r="B333442" t="n">
        <v>95</v>
      </c>
    </row>
    <row r="333443">
      <c r="A333443" t="inlineStr">
        <is>
          <t>www.homeofpoi.com</t>
        </is>
      </c>
      <c r="B333443" t="n">
        <v>95</v>
      </c>
    </row>
    <row r="333444">
      <c r="A333444" t="inlineStr">
        <is>
          <t>m.grooverhyme.co.kr</t>
        </is>
      </c>
      <c r="B333444" t="n">
        <v>95</v>
      </c>
    </row>
    <row r="333445">
      <c r="A333445" t="inlineStr">
        <is>
          <t>www.crack4soft.com</t>
        </is>
      </c>
      <c r="B333445" t="n">
        <v>95</v>
      </c>
    </row>
    <row r="333446">
      <c r="A333446" t="inlineStr">
        <is>
          <t>kinkeadtech.com</t>
        </is>
      </c>
      <c r="B333446" t="n">
        <v>95</v>
      </c>
    </row>
    <row r="333447">
      <c r="A333447" t="inlineStr">
        <is>
          <t>cdn1.vapoteuse.fr</t>
        </is>
      </c>
      <c r="B333447" t="n">
        <v>95</v>
      </c>
    </row>
    <row r="333448">
      <c r="A333448" t="inlineStr">
        <is>
          <t>cdn3.maturehdporn.tv</t>
        </is>
      </c>
      <c r="B333448" t="n">
        <v>95</v>
      </c>
    </row>
    <row r="333449">
      <c r="A333449" t="inlineStr">
        <is>
          <t>juel.bg</t>
        </is>
      </c>
      <c r="B333449" t="n">
        <v>95</v>
      </c>
    </row>
    <row r="333450">
      <c r="A333450" t="inlineStr">
        <is>
          <t>seetheozarks.com</t>
        </is>
      </c>
      <c r="B333450" t="n">
        <v>95</v>
      </c>
    </row>
    <row r="333451">
      <c r="A333451" t="inlineStr">
        <is>
          <t>www.maplehillresto.com</t>
        </is>
      </c>
      <c r="B333451" t="n">
        <v>95</v>
      </c>
    </row>
    <row r="333452">
      <c r="A333452" t="inlineStr">
        <is>
          <t>caede-kyoto-asia.com</t>
        </is>
      </c>
      <c r="B333452" t="n">
        <v>95</v>
      </c>
    </row>
    <row r="333453">
      <c r="A333453" t="inlineStr">
        <is>
          <t>picpuk4.qporn.pro</t>
        </is>
      </c>
      <c r="B333453" t="n">
        <v>95</v>
      </c>
    </row>
    <row r="333454">
      <c r="A333454" t="inlineStr">
        <is>
          <t>gosailing.com.ua</t>
        </is>
      </c>
      <c r="B333454" t="n">
        <v>95</v>
      </c>
    </row>
    <row r="333455">
      <c r="A333455" t="inlineStr">
        <is>
          <t>mycards.co.nz</t>
        </is>
      </c>
      <c r="B333455" t="n">
        <v>95</v>
      </c>
    </row>
    <row r="333456">
      <c r="A333456" t="inlineStr">
        <is>
          <t>www.pearsonmd.com</t>
        </is>
      </c>
      <c r="B333456" t="n">
        <v>95</v>
      </c>
    </row>
    <row r="333457">
      <c r="A333457" t="inlineStr">
        <is>
          <t>www.afarista.com</t>
        </is>
      </c>
      <c r="B333457" t="n">
        <v>95</v>
      </c>
    </row>
    <row r="333458">
      <c r="A333458" t="inlineStr">
        <is>
          <t>prowlertracks.com</t>
        </is>
      </c>
      <c r="B333458" t="n">
        <v>95</v>
      </c>
    </row>
    <row r="333459">
      <c r="A333459" t="inlineStr">
        <is>
          <t>universalmedicaldata.com</t>
        </is>
      </c>
      <c r="B333459" t="n">
        <v>95</v>
      </c>
    </row>
    <row r="333460">
      <c r="A333460" t="inlineStr">
        <is>
          <t>pangaea.infigosoftware.com</t>
        </is>
      </c>
      <c r="B333460" t="n">
        <v>95</v>
      </c>
    </row>
    <row r="333461">
      <c r="A333461" t="inlineStr">
        <is>
          <t>nushemale.com</t>
        </is>
      </c>
      <c r="B333461" t="n">
        <v>95</v>
      </c>
    </row>
    <row r="333462">
      <c r="A333462" t="inlineStr">
        <is>
          <t>magicajewelry.com</t>
        </is>
      </c>
      <c r="B333462" t="n">
        <v>95</v>
      </c>
    </row>
    <row r="333463">
      <c r="A333463" t="inlineStr">
        <is>
          <t>vinylrecords.ca</t>
        </is>
      </c>
      <c r="B333463" t="n">
        <v>95</v>
      </c>
    </row>
    <row r="333464">
      <c r="A333464" t="inlineStr">
        <is>
          <t>www.whiteheads.biz</t>
        </is>
      </c>
      <c r="B333464" t="n">
        <v>95</v>
      </c>
    </row>
    <row r="333465">
      <c r="A333465" t="inlineStr">
        <is>
          <t>acmecontainers.com</t>
        </is>
      </c>
      <c r="B333465" t="n">
        <v>95</v>
      </c>
    </row>
    <row r="333466">
      <c r="A333466" t="inlineStr">
        <is>
          <t>www.foreign-stamps.com</t>
        </is>
      </c>
      <c r="B333466" t="n">
        <v>95</v>
      </c>
    </row>
    <row r="333467">
      <c r="A333467" t="inlineStr">
        <is>
          <t>korean.balance-electricscooter.com</t>
        </is>
      </c>
      <c r="B333467" t="n">
        <v>95</v>
      </c>
    </row>
    <row r="333468">
      <c r="A333468" t="inlineStr">
        <is>
          <t>www.contactfolks.com</t>
        </is>
      </c>
      <c r="B333468" t="n">
        <v>95</v>
      </c>
    </row>
    <row r="333469">
      <c r="A333469" t="inlineStr">
        <is>
          <t>abcofagri.com</t>
        </is>
      </c>
      <c r="B333469" t="n">
        <v>95</v>
      </c>
    </row>
    <row r="333470">
      <c r="A333470" t="inlineStr">
        <is>
          <t>sidehustleteachers.com</t>
        </is>
      </c>
      <c r="B333470" t="n">
        <v>95</v>
      </c>
    </row>
    <row r="333471">
      <c r="A333471" t="inlineStr">
        <is>
          <t>setknifesteel.com</t>
        </is>
      </c>
      <c r="B333471" t="n">
        <v>95</v>
      </c>
    </row>
    <row r="333472">
      <c r="A333472" t="inlineStr">
        <is>
          <t>loveyourselfmarket.com</t>
        </is>
      </c>
      <c r="B333472" t="n">
        <v>95</v>
      </c>
    </row>
    <row r="333473">
      <c r="A333473" t="inlineStr">
        <is>
          <t>www.greenaroundthesills.com</t>
        </is>
      </c>
      <c r="B333473" t="n">
        <v>95</v>
      </c>
    </row>
    <row r="333474">
      <c r="A333474" t="inlineStr">
        <is>
          <t>www.pro-clipper.de</t>
        </is>
      </c>
      <c r="B333474" t="n">
        <v>95</v>
      </c>
    </row>
    <row r="333475">
      <c r="A333475" t="inlineStr">
        <is>
          <t>thomasthetrain.net</t>
        </is>
      </c>
      <c r="B333475" t="n">
        <v>95</v>
      </c>
    </row>
    <row r="333476">
      <c r="A333476" t="inlineStr">
        <is>
          <t>images.recipebridge.com</t>
        </is>
      </c>
      <c r="B333476" t="n">
        <v>95</v>
      </c>
    </row>
    <row r="333477">
      <c r="A333477" t="inlineStr">
        <is>
          <t>www.careoutfit.com</t>
        </is>
      </c>
      <c r="B333477" t="n">
        <v>95</v>
      </c>
    </row>
    <row r="333478">
      <c r="A333478" t="inlineStr">
        <is>
          <t>linniew.files.wordpress.com</t>
        </is>
      </c>
      <c r="B333478" t="n">
        <v>95</v>
      </c>
    </row>
    <row r="333479">
      <c r="A333479" t="inlineStr">
        <is>
          <t>webshop.domoticx.nl</t>
        </is>
      </c>
      <c r="B333479" t="n">
        <v>95</v>
      </c>
    </row>
    <row r="333480">
      <c r="A333480" t="inlineStr">
        <is>
          <t>allaboutromance.com</t>
        </is>
      </c>
      <c r="B333480" t="n">
        <v>95</v>
      </c>
    </row>
    <row r="333481">
      <c r="A333481" t="inlineStr">
        <is>
          <t>www.angclassiccarparts.co.uk</t>
        </is>
      </c>
      <c r="B333481" t="n">
        <v>95</v>
      </c>
    </row>
    <row r="333482">
      <c r="A333482" t="inlineStr">
        <is>
          <t>www.visionefx.net</t>
        </is>
      </c>
      <c r="B333482" t="n">
        <v>95</v>
      </c>
    </row>
    <row r="333483">
      <c r="A333483" t="inlineStr">
        <is>
          <t>www.alessandrobernardi.com</t>
        </is>
      </c>
      <c r="B333483" t="n">
        <v>95</v>
      </c>
    </row>
    <row r="333484">
      <c r="A333484" t="inlineStr">
        <is>
          <t>marcmirren.com</t>
        </is>
      </c>
      <c r="B333484" t="n">
        <v>95</v>
      </c>
    </row>
    <row r="333485">
      <c r="A333485" t="inlineStr">
        <is>
          <t>www.eslways.com</t>
        </is>
      </c>
      <c r="B333485" t="n">
        <v>95</v>
      </c>
    </row>
    <row r="333486">
      <c r="A333486" t="inlineStr">
        <is>
          <t>nutrafit.ru</t>
        </is>
      </c>
      <c r="B333486" t="n">
        <v>95</v>
      </c>
    </row>
    <row r="333487">
      <c r="A333487" t="inlineStr">
        <is>
          <t>www.firebacks.net</t>
        </is>
      </c>
      <c r="B333487" t="n">
        <v>95</v>
      </c>
    </row>
    <row r="333488">
      <c r="A333488" t="inlineStr">
        <is>
          <t>www.ethicalpets.co.uk</t>
        </is>
      </c>
      <c r="B333488" t="n">
        <v>95</v>
      </c>
    </row>
    <row r="333489">
      <c r="A333489" t="inlineStr">
        <is>
          <t>www.couponone.org</t>
        </is>
      </c>
      <c r="B333489" t="n">
        <v>95</v>
      </c>
    </row>
    <row r="333490">
      <c r="A333490" t="inlineStr">
        <is>
          <t>robo.lk</t>
        </is>
      </c>
      <c r="B333490" t="n">
        <v>95</v>
      </c>
    </row>
    <row r="333491">
      <c r="A333491" t="inlineStr">
        <is>
          <t>www.evripidis.gr</t>
        </is>
      </c>
      <c r="B333491" t="n">
        <v>95</v>
      </c>
    </row>
    <row r="333492">
      <c r="A333492" t="inlineStr">
        <is>
          <t>famousheights.net</t>
        </is>
      </c>
      <c r="B333492" t="n">
        <v>95</v>
      </c>
    </row>
    <row r="333493">
      <c r="A333493" t="inlineStr">
        <is>
          <t>www.carparts.koeln</t>
        </is>
      </c>
      <c r="B333493" t="n">
        <v>95</v>
      </c>
    </row>
    <row r="333494">
      <c r="A333494" t="inlineStr">
        <is>
          <t>www.tedsrentit.com</t>
        </is>
      </c>
      <c r="B333494" t="n">
        <v>95</v>
      </c>
    </row>
    <row r="333495">
      <c r="A333495" t="inlineStr">
        <is>
          <t>twogirlsandabookblog.files.wordpress.com</t>
        </is>
      </c>
      <c r="B333495" t="n">
        <v>95</v>
      </c>
    </row>
    <row r="333496">
      <c r="A333496" t="inlineStr">
        <is>
          <t>jeffreylevin.com</t>
        </is>
      </c>
      <c r="B333496" t="n">
        <v>95</v>
      </c>
    </row>
    <row r="333497">
      <c r="A333497" t="inlineStr">
        <is>
          <t>www.postmycar.co.uk</t>
        </is>
      </c>
      <c r="B333497" t="n">
        <v>95</v>
      </c>
    </row>
    <row r="333498">
      <c r="A333498" t="inlineStr">
        <is>
          <t>www.jerkyshop.de</t>
        </is>
      </c>
      <c r="B333498" t="n">
        <v>95</v>
      </c>
    </row>
    <row r="333499">
      <c r="A333499" t="inlineStr">
        <is>
          <t>r2rdownload.org</t>
        </is>
      </c>
      <c r="B333499" t="n">
        <v>95</v>
      </c>
    </row>
    <row r="333500">
      <c r="A333500" t="inlineStr">
        <is>
          <t>www.framenails.fr</t>
        </is>
      </c>
      <c r="B333500" t="n">
        <v>95</v>
      </c>
    </row>
    <row r="333501">
      <c r="A333501" t="inlineStr">
        <is>
          <t>www.shirtinator.de</t>
        </is>
      </c>
      <c r="B333501" t="n">
        <v>95</v>
      </c>
    </row>
    <row r="333502">
      <c r="A333502" t="inlineStr">
        <is>
          <t>minta.dk</t>
        </is>
      </c>
      <c r="B333502" t="n">
        <v>95</v>
      </c>
    </row>
    <row r="333503">
      <c r="A333503" t="inlineStr">
        <is>
          <t>www.phoenix-gift.com</t>
        </is>
      </c>
      <c r="B333503" t="n">
        <v>95</v>
      </c>
    </row>
    <row r="333504">
      <c r="A333504" t="inlineStr">
        <is>
          <t>d1uyinv54o97jy.cloudfront.net</t>
        </is>
      </c>
      <c r="B333504" t="n">
        <v>95</v>
      </c>
    </row>
    <row r="333505">
      <c r="A333505" t="inlineStr">
        <is>
          <t>www.grappolo.rs</t>
        </is>
      </c>
      <c r="B333505" t="n">
        <v>95</v>
      </c>
    </row>
    <row r="333506">
      <c r="A333506" t="inlineStr">
        <is>
          <t>ee.cleversoul.com</t>
        </is>
      </c>
      <c r="B333506" t="n">
        <v>95</v>
      </c>
    </row>
    <row r="333507">
      <c r="A333507" t="inlineStr">
        <is>
          <t>static.trickflow.com</t>
        </is>
      </c>
      <c r="B333507" t="n">
        <v>95</v>
      </c>
    </row>
    <row r="333508">
      <c r="A333508" t="inlineStr">
        <is>
          <t>giveaway.tickcoupon.com</t>
        </is>
      </c>
      <c r="B333508" t="n">
        <v>95</v>
      </c>
    </row>
    <row r="333509">
      <c r="A333509" t="inlineStr">
        <is>
          <t>www.c64-wiki.com</t>
        </is>
      </c>
      <c r="B333509" t="n">
        <v>95</v>
      </c>
    </row>
    <row r="333510">
      <c r="A333510" t="inlineStr">
        <is>
          <t>d1wiqsf0hgiue9.cloudfront.net</t>
        </is>
      </c>
      <c r="B333510" t="n">
        <v>95</v>
      </c>
    </row>
    <row r="333511">
      <c r="A333511" t="inlineStr">
        <is>
          <t>frankobagpipeco.com</t>
        </is>
      </c>
      <c r="B333511" t="n">
        <v>95</v>
      </c>
    </row>
    <row r="333512">
      <c r="A333512" t="inlineStr">
        <is>
          <t>www.scarboroughlibrary.org</t>
        </is>
      </c>
      <c r="B333512" t="n">
        <v>95</v>
      </c>
    </row>
    <row r="333513">
      <c r="A333513" t="inlineStr">
        <is>
          <t>www.isleofwightaccommodation.com</t>
        </is>
      </c>
      <c r="B333513" t="n">
        <v>95</v>
      </c>
    </row>
    <row r="333514">
      <c r="A333514" t="inlineStr">
        <is>
          <t>gooischvinyl.nl</t>
        </is>
      </c>
      <c r="B333514" t="n">
        <v>95</v>
      </c>
    </row>
    <row r="333515">
      <c r="A333515" t="inlineStr">
        <is>
          <t>creativitygoesbang.com</t>
        </is>
      </c>
      <c r="B333515" t="n">
        <v>95</v>
      </c>
    </row>
    <row r="333516">
      <c r="A333516" t="inlineStr">
        <is>
          <t>philipgledhill.co.uk</t>
        </is>
      </c>
      <c r="B333516" t="n">
        <v>95</v>
      </c>
    </row>
    <row r="333517">
      <c r="A333517" t="inlineStr">
        <is>
          <t>help.risksense.com</t>
        </is>
      </c>
      <c r="B333517" t="n">
        <v>95</v>
      </c>
    </row>
    <row r="333518">
      <c r="A333518" t="inlineStr">
        <is>
          <t>www.cartronics.co.uk</t>
        </is>
      </c>
      <c r="B333518" t="n">
        <v>95</v>
      </c>
    </row>
    <row r="333519">
      <c r="A333519" t="inlineStr">
        <is>
          <t>devconnected.com</t>
        </is>
      </c>
      <c r="B333519" t="n">
        <v>95</v>
      </c>
    </row>
    <row r="333520">
      <c r="A333520" t="inlineStr">
        <is>
          <t>www.zcentralstation.com</t>
        </is>
      </c>
      <c r="B333520" t="n">
        <v>95</v>
      </c>
    </row>
    <row r="333521">
      <c r="A333521" t="inlineStr">
        <is>
          <t>nexttravelstream.com</t>
        </is>
      </c>
      <c r="B333521" t="n">
        <v>95</v>
      </c>
    </row>
    <row r="333522">
      <c r="A333522" t="inlineStr">
        <is>
          <t>sitstrings.com</t>
        </is>
      </c>
      <c r="B333522" t="n">
        <v>95</v>
      </c>
    </row>
    <row r="333523">
      <c r="A333523" t="inlineStr">
        <is>
          <t>www.blackpearl-creations.fr</t>
        </is>
      </c>
      <c r="B333523" t="n">
        <v>95</v>
      </c>
    </row>
    <row r="333524">
      <c r="A333524" t="inlineStr">
        <is>
          <t>www.adinath.co.in</t>
        </is>
      </c>
      <c r="B333524" t="n">
        <v>95</v>
      </c>
    </row>
    <row r="333525">
      <c r="A333525" t="inlineStr">
        <is>
          <t>languagelearningmarket.com</t>
        </is>
      </c>
      <c r="B333525" t="n">
        <v>95</v>
      </c>
    </row>
    <row r="333526">
      <c r="A333526" t="inlineStr">
        <is>
          <t>filmhyllan.nu</t>
        </is>
      </c>
      <c r="B333526" t="n">
        <v>95</v>
      </c>
    </row>
    <row r="333527">
      <c r="A333527" t="inlineStr">
        <is>
          <t>www.riels.it</t>
        </is>
      </c>
      <c r="B333527" t="n">
        <v>95</v>
      </c>
    </row>
    <row r="333528">
      <c r="A333528" t="inlineStr">
        <is>
          <t>www.mindstormtoys.co.uk</t>
        </is>
      </c>
      <c r="B333528" t="n">
        <v>95</v>
      </c>
    </row>
    <row r="333529">
      <c r="A333529" t="inlineStr">
        <is>
          <t>otory.info</t>
        </is>
      </c>
      <c r="B333529" t="n">
        <v>95</v>
      </c>
    </row>
    <row r="333530">
      <c r="A333530" t="inlineStr">
        <is>
          <t>www.mylookfeminin.com</t>
        </is>
      </c>
      <c r="B333530" t="n">
        <v>95</v>
      </c>
    </row>
    <row r="333531">
      <c r="A333531" t="inlineStr">
        <is>
          <t>www.foutepartykleding.nl</t>
        </is>
      </c>
      <c r="B333531" t="n">
        <v>95</v>
      </c>
    </row>
    <row r="333532">
      <c r="A333532" t="inlineStr">
        <is>
          <t>st4.fuckingdaddy.net</t>
        </is>
      </c>
      <c r="B333532" t="n">
        <v>95</v>
      </c>
    </row>
    <row r="333533">
      <c r="A333533" t="inlineStr">
        <is>
          <t>www.parfum-bg.com</t>
        </is>
      </c>
      <c r="B333533" t="n">
        <v>95</v>
      </c>
    </row>
    <row r="333534">
      <c r="A333534" t="inlineStr">
        <is>
          <t>www.bandpatches.nl</t>
        </is>
      </c>
      <c r="B333534" t="n">
        <v>95</v>
      </c>
    </row>
    <row r="333535">
      <c r="A333535" t="inlineStr">
        <is>
          <t>therebellipstickdotcom.files.wordpress.com</t>
        </is>
      </c>
      <c r="B333535" t="n">
        <v>95</v>
      </c>
    </row>
    <row r="333536">
      <c r="A333536" t="inlineStr">
        <is>
          <t>www.marlexconexion.com</t>
        </is>
      </c>
      <c r="B333536" t="n">
        <v>95</v>
      </c>
    </row>
    <row r="333537">
      <c r="A333537" t="inlineStr">
        <is>
          <t>oaklandcountyquiltguild.com</t>
        </is>
      </c>
      <c r="B333537" t="n">
        <v>95</v>
      </c>
    </row>
    <row r="333538">
      <c r="A333538" t="inlineStr">
        <is>
          <t>artnolee.com</t>
        </is>
      </c>
      <c r="B333538" t="n">
        <v>95</v>
      </c>
    </row>
    <row r="333539">
      <c r="A333539" t="inlineStr">
        <is>
          <t>newerasystems.net</t>
        </is>
      </c>
      <c r="B333539" t="n">
        <v>95</v>
      </c>
    </row>
    <row r="333540">
      <c r="A333540" t="inlineStr">
        <is>
          <t>www.evarogado.com</t>
        </is>
      </c>
      <c r="B333540" t="n">
        <v>95</v>
      </c>
    </row>
    <row r="333541">
      <c r="A333541" t="inlineStr">
        <is>
          <t>www.tele-amigos.com</t>
        </is>
      </c>
      <c r="B333541" t="n">
        <v>95</v>
      </c>
    </row>
    <row r="333542">
      <c r="A333542" t="inlineStr">
        <is>
          <t>www.evkoo.com</t>
        </is>
      </c>
      <c r="B333542" t="n">
        <v>95</v>
      </c>
    </row>
    <row r="333543">
      <c r="A333543" t="inlineStr">
        <is>
          <t>www.nursexl.es</t>
        </is>
      </c>
      <c r="B333543" t="n">
        <v>95</v>
      </c>
    </row>
    <row r="333544">
      <c r="A333544" t="inlineStr">
        <is>
          <t>www.shield-safety.com</t>
        </is>
      </c>
      <c r="B333544" t="n">
        <v>95</v>
      </c>
    </row>
    <row r="333545">
      <c r="A333545" t="inlineStr">
        <is>
          <t>cristinacelestino.com</t>
        </is>
      </c>
      <c r="B333545" t="n">
        <v>95</v>
      </c>
    </row>
    <row r="333546">
      <c r="A333546" t="inlineStr">
        <is>
          <t>autosup.by</t>
        </is>
      </c>
      <c r="B333546" t="n">
        <v>95</v>
      </c>
    </row>
    <row r="333547">
      <c r="A333547" t="inlineStr">
        <is>
          <t>www.icct20online.com</t>
        </is>
      </c>
      <c r="B333547" t="n">
        <v>95</v>
      </c>
    </row>
    <row r="333548">
      <c r="A333548" t="inlineStr">
        <is>
          <t>pawnkingsinc.com</t>
        </is>
      </c>
      <c r="B333548" t="n">
        <v>95</v>
      </c>
    </row>
    <row r="333549">
      <c r="A333549" t="inlineStr">
        <is>
          <t>scat-slaves.net</t>
        </is>
      </c>
      <c r="B333549" t="n">
        <v>95</v>
      </c>
    </row>
    <row r="333550">
      <c r="A333550" t="inlineStr">
        <is>
          <t>www.thetaxlawyer.com</t>
        </is>
      </c>
      <c r="B333550" t="n">
        <v>95</v>
      </c>
    </row>
    <row r="333551">
      <c r="A333551" t="inlineStr">
        <is>
          <t>www.artmapdesign.com</t>
        </is>
      </c>
      <c r="B333551" t="n">
        <v>95</v>
      </c>
    </row>
    <row r="333552">
      <c r="A333552" t="inlineStr">
        <is>
          <t>www.gbandempirestamps.co.uk</t>
        </is>
      </c>
      <c r="B333552" t="n">
        <v>95</v>
      </c>
    </row>
    <row r="333553">
      <c r="A333553" t="inlineStr">
        <is>
          <t>www.naturalebenessere.org</t>
        </is>
      </c>
      <c r="B333553" t="n">
        <v>95</v>
      </c>
    </row>
    <row r="333554">
      <c r="A333554" t="inlineStr">
        <is>
          <t>www.richardlagendijk.nl</t>
        </is>
      </c>
      <c r="B333554" t="n">
        <v>95</v>
      </c>
    </row>
    <row r="333555">
      <c r="A333555" t="inlineStr">
        <is>
          <t>quebec-horticole.ca</t>
        </is>
      </c>
      <c r="B333555" t="n">
        <v>95</v>
      </c>
    </row>
    <row r="333556">
      <c r="A333556" t="inlineStr">
        <is>
          <t>www.jobvector.com</t>
        </is>
      </c>
      <c r="B333556" t="n">
        <v>95</v>
      </c>
    </row>
    <row r="333557">
      <c r="A333557" t="inlineStr">
        <is>
          <t>mucinbrother.com</t>
        </is>
      </c>
      <c r="B333557" t="n">
        <v>95</v>
      </c>
    </row>
    <row r="333558">
      <c r="A333558" t="inlineStr">
        <is>
          <t>www.penelopemoorerealestate.com</t>
        </is>
      </c>
      <c r="B333558" t="n">
        <v>95</v>
      </c>
    </row>
    <row r="333559">
      <c r="A333559" t="inlineStr">
        <is>
          <t>www.happybirthdayimagedownload.com</t>
        </is>
      </c>
      <c r="B333559" t="n">
        <v>95</v>
      </c>
    </row>
    <row r="333560">
      <c r="A333560" t="inlineStr">
        <is>
          <t>lemondederomy.net</t>
        </is>
      </c>
      <c r="B333560" t="n">
        <v>95</v>
      </c>
    </row>
    <row r="333561">
      <c r="A333561" t="inlineStr">
        <is>
          <t>www.caninetrainingsystems.com</t>
        </is>
      </c>
      <c r="B333561" t="n">
        <v>95</v>
      </c>
    </row>
    <row r="333562">
      <c r="A333562" t="inlineStr">
        <is>
          <t>de-parfum.com.ua</t>
        </is>
      </c>
      <c r="B333562" t="n">
        <v>95</v>
      </c>
    </row>
    <row r="333563">
      <c r="A333563" t="inlineStr">
        <is>
          <t>www.helpdeskcomms.co.uk</t>
        </is>
      </c>
      <c r="B333563" t="n">
        <v>95</v>
      </c>
    </row>
    <row r="333564">
      <c r="A333564" t="inlineStr">
        <is>
          <t>aviatortime.ru</t>
        </is>
      </c>
      <c r="B333564" t="n">
        <v>95</v>
      </c>
    </row>
    <row r="333565">
      <c r="A333565" t="inlineStr">
        <is>
          <t>www.music-boutique.ru</t>
        </is>
      </c>
      <c r="B333565" t="n">
        <v>95</v>
      </c>
    </row>
    <row r="333566">
      <c r="A333566" t="inlineStr">
        <is>
          <t>media.era-igr.ru</t>
        </is>
      </c>
      <c r="B333566" t="n">
        <v>95</v>
      </c>
    </row>
    <row r="333567">
      <c r="A333567" t="inlineStr">
        <is>
          <t>brewup.eu</t>
        </is>
      </c>
      <c r="B333567" t="n">
        <v>95</v>
      </c>
    </row>
    <row r="333568">
      <c r="A333568" t="inlineStr">
        <is>
          <t>www.thinhphufurniture.com</t>
        </is>
      </c>
      <c r="B333568" t="n">
        <v>95</v>
      </c>
    </row>
    <row r="333569">
      <c r="A333569" t="inlineStr">
        <is>
          <t>obscurevideogames.files.wordpress.com</t>
        </is>
      </c>
      <c r="B333569" t="n">
        <v>95</v>
      </c>
    </row>
    <row r="333570">
      <c r="A333570" t="inlineStr">
        <is>
          <t>www.marcheins.com</t>
        </is>
      </c>
      <c r="B333570" t="n">
        <v>95</v>
      </c>
    </row>
    <row r="333571">
      <c r="A333571" t="inlineStr">
        <is>
          <t>www.sklepsigg.pl</t>
        </is>
      </c>
      <c r="B333571" t="n">
        <v>95</v>
      </c>
    </row>
    <row r="333572">
      <c r="A333572" t="inlineStr">
        <is>
          <t>www.newagemusicstore.co.uk</t>
        </is>
      </c>
      <c r="B333572" t="n">
        <v>95</v>
      </c>
    </row>
    <row r="333573">
      <c r="A333573" t="inlineStr">
        <is>
          <t>www.quinceanera4u.com</t>
        </is>
      </c>
      <c r="B333573" t="n">
        <v>95</v>
      </c>
    </row>
    <row r="333574">
      <c r="A333574" t="inlineStr">
        <is>
          <t>duniyalimited.com</t>
        </is>
      </c>
      <c r="B333574" t="n">
        <v>95</v>
      </c>
    </row>
    <row r="333575">
      <c r="A333575" t="inlineStr">
        <is>
          <t>img.amazon.ca</t>
        </is>
      </c>
      <c r="B333575" t="n">
        <v>95</v>
      </c>
    </row>
    <row r="333576">
      <c r="A333576" t="inlineStr">
        <is>
          <t>tula.shops-prices.ru</t>
        </is>
      </c>
      <c r="B333576" t="n">
        <v>95</v>
      </c>
    </row>
    <row r="333577">
      <c r="A333577" t="inlineStr">
        <is>
          <t>stargeezerstuff.com</t>
        </is>
      </c>
      <c r="B333577" t="n">
        <v>95</v>
      </c>
    </row>
    <row r="333578">
      <c r="A333578" t="inlineStr">
        <is>
          <t>www.veroattack.com</t>
        </is>
      </c>
      <c r="B333578" t="n">
        <v>95</v>
      </c>
    </row>
    <row r="333579">
      <c r="A333579" t="inlineStr">
        <is>
          <t>dive-hurghada.es</t>
        </is>
      </c>
      <c r="B333579" t="n">
        <v>95</v>
      </c>
    </row>
    <row r="333580">
      <c r="A333580" t="inlineStr">
        <is>
          <t>www.magazingsm.ro</t>
        </is>
      </c>
      <c r="B333580" t="n">
        <v>95</v>
      </c>
    </row>
    <row r="333581">
      <c r="A333581" t="inlineStr">
        <is>
          <t>www.okgift.com.au</t>
        </is>
      </c>
      <c r="B333581" t="n">
        <v>95</v>
      </c>
    </row>
    <row r="333582">
      <c r="A333582" t="inlineStr">
        <is>
          <t>full-album.mp3-flac.be</t>
        </is>
      </c>
      <c r="B333582" t="n">
        <v>95</v>
      </c>
    </row>
    <row r="333583">
      <c r="A333583" t="inlineStr">
        <is>
          <t>blizz.co.ug</t>
        </is>
      </c>
      <c r="B333583" t="n">
        <v>95</v>
      </c>
    </row>
    <row r="333584">
      <c r="A333584" t="inlineStr">
        <is>
          <t>www.zuzu.ee</t>
        </is>
      </c>
      <c r="B333584" t="n">
        <v>95</v>
      </c>
    </row>
    <row r="333585">
      <c r="A333585" t="inlineStr">
        <is>
          <t>mail.andrewnichollsdesign.com</t>
        </is>
      </c>
      <c r="B333585" t="n">
        <v>95</v>
      </c>
    </row>
    <row r="333586">
      <c r="A333586" t="inlineStr">
        <is>
          <t>www.101blackfriday.com</t>
        </is>
      </c>
      <c r="B333586" t="n">
        <v>95</v>
      </c>
    </row>
    <row r="333587">
      <c r="A333587" t="inlineStr">
        <is>
          <t>www.lacompagnieducheveu.com</t>
        </is>
      </c>
      <c r="B333587" t="n">
        <v>95</v>
      </c>
    </row>
    <row r="333588">
      <c r="A333588" t="inlineStr">
        <is>
          <t>assets.fete.land</t>
        </is>
      </c>
      <c r="B333588" t="n">
        <v>95</v>
      </c>
    </row>
    <row r="333589">
      <c r="A333589" t="inlineStr">
        <is>
          <t>snorkelstj.com</t>
        </is>
      </c>
      <c r="B333589" t="n">
        <v>95</v>
      </c>
    </row>
    <row r="333590">
      <c r="A333590" t="inlineStr">
        <is>
          <t>www.launay-construction.com</t>
        </is>
      </c>
      <c r="B333590" t="n">
        <v>95</v>
      </c>
    </row>
    <row r="333591">
      <c r="A333591" t="inlineStr">
        <is>
          <t>www.william-hunter.co.uk</t>
        </is>
      </c>
      <c r="B333591" t="n">
        <v>95</v>
      </c>
    </row>
    <row r="333592">
      <c r="A333592" t="inlineStr">
        <is>
          <t>gujjubazar.co.in</t>
        </is>
      </c>
      <c r="B333592" t="n">
        <v>95</v>
      </c>
    </row>
    <row r="333593">
      <c r="A333593" t="inlineStr">
        <is>
          <t>rooftop.sk</t>
        </is>
      </c>
      <c r="B333593" t="n">
        <v>95</v>
      </c>
    </row>
    <row r="333594">
      <c r="A333594" t="inlineStr">
        <is>
          <t>smart-dv.com</t>
        </is>
      </c>
      <c r="B333594" t="n">
        <v>95</v>
      </c>
    </row>
    <row r="333595">
      <c r="A333595" t="inlineStr">
        <is>
          <t>playmax.hu</t>
        </is>
      </c>
      <c r="B333595" t="n">
        <v>95</v>
      </c>
    </row>
    <row r="333596">
      <c r="A333596" t="inlineStr">
        <is>
          <t>www.keanecosmetics.com</t>
        </is>
      </c>
      <c r="B333596" t="n">
        <v>95</v>
      </c>
    </row>
    <row r="333597">
      <c r="A333597" t="inlineStr">
        <is>
          <t>cdn4.bestreviews.com</t>
        </is>
      </c>
      <c r="B333597" t="n">
        <v>95</v>
      </c>
    </row>
    <row r="333598">
      <c r="A333598" t="inlineStr">
        <is>
          <t>www.bodyfuelindia.com</t>
        </is>
      </c>
      <c r="B333598" t="n">
        <v>95</v>
      </c>
    </row>
    <row r="333599">
      <c r="A333599" t="inlineStr">
        <is>
          <t>snoqualmierealestatecompany.com</t>
        </is>
      </c>
      <c r="B333599" t="n">
        <v>95</v>
      </c>
    </row>
    <row r="333600">
      <c r="A333600" t="inlineStr">
        <is>
          <t>metal-kids.com</t>
        </is>
      </c>
      <c r="B333600" t="n">
        <v>95</v>
      </c>
    </row>
    <row r="333601">
      <c r="A333601" t="inlineStr">
        <is>
          <t>bristolstoveinstaller.co.uk</t>
        </is>
      </c>
      <c r="B333601" t="n">
        <v>95</v>
      </c>
    </row>
    <row r="333602">
      <c r="A333602" t="inlineStr">
        <is>
          <t>www.reima.com</t>
        </is>
      </c>
      <c r="B333602" t="n">
        <v>95</v>
      </c>
    </row>
    <row r="333603">
      <c r="A333603" t="inlineStr">
        <is>
          <t>www.justcharacter.co.uk</t>
        </is>
      </c>
      <c r="B333603" t="n">
        <v>95</v>
      </c>
    </row>
    <row r="333604">
      <c r="A333604" t="inlineStr">
        <is>
          <t>growpro.ua</t>
        </is>
      </c>
      <c r="B333604" t="n">
        <v>95</v>
      </c>
    </row>
    <row r="333605">
      <c r="A333605" t="inlineStr">
        <is>
          <t>bestonlineaffiliates.com</t>
        </is>
      </c>
      <c r="B333605" t="n">
        <v>95</v>
      </c>
    </row>
    <row r="333606">
      <c r="A333606" t="inlineStr">
        <is>
          <t>cntcomb.s3.amazonaws.com</t>
        </is>
      </c>
      <c r="B333606" t="n">
        <v>95</v>
      </c>
    </row>
    <row r="333607">
      <c r="A333607" t="inlineStr">
        <is>
          <t>123nagels.nl</t>
        </is>
      </c>
      <c r="B333607" t="n">
        <v>95</v>
      </c>
    </row>
    <row r="333608">
      <c r="A333608" t="inlineStr">
        <is>
          <t>www.bartonfields.co.uk</t>
        </is>
      </c>
      <c r="B333608" t="n">
        <v>95</v>
      </c>
    </row>
    <row r="333609">
      <c r="A333609" t="inlineStr">
        <is>
          <t>cambarosports.com</t>
        </is>
      </c>
      <c r="B333609" t="n">
        <v>95</v>
      </c>
    </row>
    <row r="333610">
      <c r="A333610" t="inlineStr">
        <is>
          <t>www.dresscircle.london</t>
        </is>
      </c>
      <c r="B333610" t="n">
        <v>95</v>
      </c>
    </row>
    <row r="333611">
      <c r="A333611" t="inlineStr">
        <is>
          <t>de.germansextube.biz</t>
        </is>
      </c>
      <c r="B333611" t="n">
        <v>95</v>
      </c>
    </row>
    <row r="333612">
      <c r="A333612" t="inlineStr">
        <is>
          <t>www.rocheschemist.ie</t>
        </is>
      </c>
      <c r="B333612" t="n">
        <v>95</v>
      </c>
    </row>
    <row r="333613">
      <c r="A333613" t="inlineStr">
        <is>
          <t>photonicuniverse.com</t>
        </is>
      </c>
      <c r="B333613" t="n">
        <v>95</v>
      </c>
    </row>
    <row r="333614">
      <c r="A333614" t="inlineStr">
        <is>
          <t>www.matlabi.ir</t>
        </is>
      </c>
      <c r="B333614" t="n">
        <v>95</v>
      </c>
    </row>
    <row r="333615">
      <c r="A333615" t="inlineStr">
        <is>
          <t>casinofisher.com</t>
        </is>
      </c>
      <c r="B333615" t="n">
        <v>95</v>
      </c>
    </row>
    <row r="333616">
      <c r="A333616" t="inlineStr">
        <is>
          <t>www.teknovation.biz</t>
        </is>
      </c>
      <c r="B333616" t="n">
        <v>95</v>
      </c>
    </row>
    <row r="333617">
      <c r="A333617" t="inlineStr">
        <is>
          <t>www.gclick.jp</t>
        </is>
      </c>
      <c r="B333617" t="n">
        <v>95</v>
      </c>
    </row>
    <row r="333618">
      <c r="A333618" t="inlineStr">
        <is>
          <t>favo-tech.com</t>
        </is>
      </c>
      <c r="B333618" t="n">
        <v>95</v>
      </c>
    </row>
    <row r="333619">
      <c r="A333619" t="inlineStr">
        <is>
          <t>www.protabac.fr</t>
        </is>
      </c>
      <c r="B333619" t="n">
        <v>95</v>
      </c>
    </row>
    <row r="333620">
      <c r="A333620" t="inlineStr">
        <is>
          <t>allpharma.eu</t>
        </is>
      </c>
      <c r="B333620" t="n">
        <v>95</v>
      </c>
    </row>
    <row r="333621">
      <c r="A333621" t="inlineStr">
        <is>
          <t>placeviewer.net</t>
        </is>
      </c>
      <c r="B333621" t="n">
        <v>95</v>
      </c>
    </row>
    <row r="333622">
      <c r="A333622" t="inlineStr">
        <is>
          <t>static-2.springest.com</t>
        </is>
      </c>
      <c r="B333622" t="n">
        <v>95</v>
      </c>
    </row>
    <row r="333623">
      <c r="A333623" t="inlineStr">
        <is>
          <t>winruffin.files.wordpress.com</t>
        </is>
      </c>
      <c r="B333623" t="n">
        <v>95</v>
      </c>
    </row>
    <row r="333624">
      <c r="A333624" t="inlineStr">
        <is>
          <t>getthelookar.vteximg.com.br</t>
        </is>
      </c>
      <c r="B333624" t="n">
        <v>95</v>
      </c>
    </row>
    <row r="333625">
      <c r="A333625" t="inlineStr">
        <is>
          <t>images.asiamoviepass.com</t>
        </is>
      </c>
      <c r="B333625" t="n">
        <v>95</v>
      </c>
    </row>
    <row r="333626">
      <c r="A333626" t="inlineStr">
        <is>
          <t>radio2.zaycev.fm</t>
        </is>
      </c>
      <c r="B333626" t="n">
        <v>95</v>
      </c>
    </row>
    <row r="333627">
      <c r="A333627" t="inlineStr">
        <is>
          <t>www.fourseasontuning.com</t>
        </is>
      </c>
      <c r="B333627" t="n">
        <v>95</v>
      </c>
    </row>
    <row r="333628">
      <c r="A333628" t="inlineStr">
        <is>
          <t>www.izs-shop.de</t>
        </is>
      </c>
      <c r="B333628" t="n">
        <v>95</v>
      </c>
    </row>
    <row r="333629">
      <c r="A333629" t="inlineStr">
        <is>
          <t>www.nfltrikots.de</t>
        </is>
      </c>
      <c r="B333629" t="n">
        <v>95</v>
      </c>
    </row>
    <row r="333630">
      <c r="A333630" t="inlineStr">
        <is>
          <t>foliesheadwear.com</t>
        </is>
      </c>
      <c r="B333630" t="n">
        <v>95</v>
      </c>
    </row>
    <row r="333631">
      <c r="A333631" t="inlineStr">
        <is>
          <t>p-my.ipricegroup.com</t>
        </is>
      </c>
      <c r="B333631" t="n">
        <v>95</v>
      </c>
    </row>
    <row r="333632">
      <c r="A333632" t="inlineStr">
        <is>
          <t>www.davidfrenchmusic.com</t>
        </is>
      </c>
      <c r="B333632" t="n">
        <v>95</v>
      </c>
    </row>
    <row r="333633">
      <c r="A333633" t="inlineStr">
        <is>
          <t>snp.cdn.dell.com</t>
        </is>
      </c>
      <c r="B333633" t="n">
        <v>95</v>
      </c>
    </row>
    <row r="333634">
      <c r="A333634" t="inlineStr">
        <is>
          <t>serioussport.co.uk</t>
        </is>
      </c>
      <c r="B333634" t="n">
        <v>95</v>
      </c>
    </row>
    <row r="333635">
      <c r="A333635" t="inlineStr">
        <is>
          <t>www.suttersmill.com</t>
        </is>
      </c>
      <c r="B333635" t="n">
        <v>95</v>
      </c>
    </row>
    <row r="333636">
      <c r="A333636" t="inlineStr">
        <is>
          <t>www.tncenturyfarms.org</t>
        </is>
      </c>
      <c r="B333636" t="n">
        <v>95</v>
      </c>
    </row>
    <row r="333637">
      <c r="A333637" t="inlineStr">
        <is>
          <t>clipartangel.com</t>
        </is>
      </c>
      <c r="B333637" t="n">
        <v>95</v>
      </c>
    </row>
    <row r="333638">
      <c r="A333638" t="inlineStr">
        <is>
          <t>uk4you.pl</t>
        </is>
      </c>
      <c r="B333638" t="n">
        <v>95</v>
      </c>
    </row>
    <row r="333639">
      <c r="A333639" t="inlineStr">
        <is>
          <t>3stepstaminareview.org</t>
        </is>
      </c>
      <c r="B333639" t="n">
        <v>95</v>
      </c>
    </row>
    <row r="333640">
      <c r="A333640" t="inlineStr">
        <is>
          <t>media.if-not-true-then-false.com</t>
        </is>
      </c>
      <c r="B333640" t="n">
        <v>95</v>
      </c>
    </row>
    <row r="333641">
      <c r="A333641" t="inlineStr">
        <is>
          <t>faunashop.com.ua</t>
        </is>
      </c>
      <c r="B333641" t="n">
        <v>95</v>
      </c>
    </row>
    <row r="333642">
      <c r="A333642" t="inlineStr">
        <is>
          <t>www.georgialegalreport.com</t>
        </is>
      </c>
      <c r="B333642" t="n">
        <v>95</v>
      </c>
    </row>
    <row r="333643">
      <c r="A333643" t="inlineStr">
        <is>
          <t>christineyoungauthor.files.wordpress.com</t>
        </is>
      </c>
      <c r="B333643" t="n">
        <v>95</v>
      </c>
    </row>
    <row r="333644">
      <c r="A333644" t="inlineStr">
        <is>
          <t>detroitwrecker.com</t>
        </is>
      </c>
      <c r="B333644" t="n">
        <v>95</v>
      </c>
    </row>
    <row r="333645">
      <c r="A333645" t="inlineStr">
        <is>
          <t>www.trobocasa.com</t>
        </is>
      </c>
      <c r="B333645" t="n">
        <v>95</v>
      </c>
    </row>
    <row r="333646">
      <c r="A333646" t="inlineStr">
        <is>
          <t>www.weitarc.com</t>
        </is>
      </c>
      <c r="B333646" t="n">
        <v>95</v>
      </c>
    </row>
    <row r="333647">
      <c r="A333647" t="inlineStr">
        <is>
          <t>shop.unimarkt.at</t>
        </is>
      </c>
      <c r="B333647" t="n">
        <v>95</v>
      </c>
    </row>
    <row r="333648">
      <c r="A333648" t="inlineStr">
        <is>
          <t>heathmont.imgix.net</t>
        </is>
      </c>
      <c r="B333648" t="n">
        <v>95</v>
      </c>
    </row>
    <row r="333649">
      <c r="A333649" t="inlineStr">
        <is>
          <t>images.luxurioushirt.com</t>
        </is>
      </c>
      <c r="B333649" t="n">
        <v>95</v>
      </c>
    </row>
    <row r="333650">
      <c r="A333650" t="inlineStr">
        <is>
          <t>labtron.cc</t>
        </is>
      </c>
      <c r="B333650" t="n">
        <v>95</v>
      </c>
    </row>
    <row r="333651">
      <c r="A333651" t="inlineStr">
        <is>
          <t>www.onlinegeckos.com</t>
        </is>
      </c>
      <c r="B333651" t="n">
        <v>95</v>
      </c>
    </row>
    <row r="333652">
      <c r="A333652" t="inlineStr">
        <is>
          <t>abhardwaj.com</t>
        </is>
      </c>
      <c r="B333652" t="n">
        <v>95</v>
      </c>
    </row>
    <row r="333653">
      <c r="A333653" t="inlineStr">
        <is>
          <t>www.bobcatsrecreation.com</t>
        </is>
      </c>
      <c r="B333653" t="n">
        <v>95</v>
      </c>
    </row>
    <row r="333654">
      <c r="A333654" t="inlineStr">
        <is>
          <t>www.petrostar.pl</t>
        </is>
      </c>
      <c r="B333654" t="n">
        <v>95</v>
      </c>
    </row>
    <row r="333655">
      <c r="A333655" t="inlineStr">
        <is>
          <t>armysurplusstore.com</t>
        </is>
      </c>
      <c r="B333655" t="n">
        <v>95</v>
      </c>
    </row>
    <row r="333656">
      <c r="A333656" t="inlineStr">
        <is>
          <t>us.bf-1.com</t>
        </is>
      </c>
      <c r="B333656" t="n">
        <v>95</v>
      </c>
    </row>
    <row r="333657">
      <c r="A333657" t="inlineStr">
        <is>
          <t>www.spot98.net</t>
        </is>
      </c>
      <c r="B333657" t="n">
        <v>95</v>
      </c>
    </row>
    <row r="333658">
      <c r="A333658" t="inlineStr">
        <is>
          <t>www.dredgepoint.org</t>
        </is>
      </c>
      <c r="B333658" t="n">
        <v>95</v>
      </c>
    </row>
    <row r="333659">
      <c r="A333659" t="inlineStr">
        <is>
          <t>www.speedmedicalcentre.com</t>
        </is>
      </c>
      <c r="B333659" t="n">
        <v>95</v>
      </c>
    </row>
    <row r="333660">
      <c r="A333660" t="inlineStr">
        <is>
          <t>m.wkndrs.com</t>
        </is>
      </c>
      <c r="B333660" t="n">
        <v>95</v>
      </c>
    </row>
    <row r="333661">
      <c r="A333661" t="inlineStr">
        <is>
          <t>cosmovalley.com</t>
        </is>
      </c>
      <c r="B333661" t="n">
        <v>95</v>
      </c>
    </row>
    <row r="333662">
      <c r="A333662" t="inlineStr">
        <is>
          <t>www.cashusabaltimore.com</t>
        </is>
      </c>
      <c r="B333662" t="n">
        <v>95</v>
      </c>
    </row>
    <row r="333663">
      <c r="A333663" t="inlineStr">
        <is>
          <t>comercialhilogar.com</t>
        </is>
      </c>
      <c r="B333663" t="n">
        <v>95</v>
      </c>
    </row>
    <row r="333664">
      <c r="A333664" t="inlineStr">
        <is>
          <t>si.yellowpages.com</t>
        </is>
      </c>
      <c r="B333664" t="n">
        <v>95</v>
      </c>
    </row>
    <row r="333665">
      <c r="A333665" t="inlineStr">
        <is>
          <t>neuvoo.com.ph</t>
        </is>
      </c>
      <c r="B333665" t="n">
        <v>95</v>
      </c>
    </row>
    <row r="333666">
      <c r="A333666" t="inlineStr">
        <is>
          <t>www.adroit.cz</t>
        </is>
      </c>
      <c r="B333666" t="n">
        <v>95</v>
      </c>
    </row>
    <row r="333667">
      <c r="A333667" t="inlineStr">
        <is>
          <t>buses-forsale.com</t>
        </is>
      </c>
      <c r="B333667" t="n">
        <v>95</v>
      </c>
    </row>
    <row r="333668">
      <c r="A333668" t="inlineStr">
        <is>
          <t>dreamingant.com</t>
        </is>
      </c>
      <c r="B333668" t="n">
        <v>95</v>
      </c>
    </row>
    <row r="333669">
      <c r="A333669" t="inlineStr">
        <is>
          <t>www.weddingfans.asia</t>
        </is>
      </c>
      <c r="B333669" t="n">
        <v>95</v>
      </c>
    </row>
    <row r="333670">
      <c r="A333670" t="inlineStr">
        <is>
          <t>sklep.maximus-solaria.pl</t>
        </is>
      </c>
      <c r="B333670" t="n">
        <v>95</v>
      </c>
    </row>
    <row r="333671">
      <c r="A333671" t="inlineStr">
        <is>
          <t>www.candyexpress.be</t>
        </is>
      </c>
      <c r="B333671" t="n">
        <v>95</v>
      </c>
    </row>
    <row r="333672">
      <c r="A333672" t="inlineStr">
        <is>
          <t>packagingparts.net</t>
        </is>
      </c>
      <c r="B333672" t="n">
        <v>95</v>
      </c>
    </row>
    <row r="333673">
      <c r="A333673" t="inlineStr">
        <is>
          <t>www.vpoint-shop.de</t>
        </is>
      </c>
      <c r="B333673" t="n">
        <v>95</v>
      </c>
    </row>
    <row r="333674">
      <c r="A333674" t="inlineStr">
        <is>
          <t>www.teampmsi.com</t>
        </is>
      </c>
      <c r="B333674" t="n">
        <v>95</v>
      </c>
    </row>
    <row r="333675">
      <c r="A333675" t="inlineStr">
        <is>
          <t>total-sport.pl</t>
        </is>
      </c>
      <c r="B333675" t="n">
        <v>95</v>
      </c>
    </row>
    <row r="333676">
      <c r="A333676" t="inlineStr">
        <is>
          <t>www.buygoldteeth.com</t>
        </is>
      </c>
      <c r="B333676" t="n">
        <v>95</v>
      </c>
    </row>
    <row r="333677">
      <c r="A333677" t="inlineStr">
        <is>
          <t>dnaaudio.com.au</t>
        </is>
      </c>
      <c r="B333677" t="n">
        <v>95</v>
      </c>
    </row>
    <row r="333678">
      <c r="A333678" t="inlineStr">
        <is>
          <t>asgardproductions.com</t>
        </is>
      </c>
      <c r="B333678" t="n">
        <v>95</v>
      </c>
    </row>
    <row r="333679">
      <c r="A333679" t="inlineStr">
        <is>
          <t>www.willisonmotors.co.uk</t>
        </is>
      </c>
      <c r="B333679" t="n">
        <v>95</v>
      </c>
    </row>
    <row r="333680">
      <c r="A333680" t="inlineStr">
        <is>
          <t>www.goodnighttexts.com</t>
        </is>
      </c>
      <c r="B333680" t="n">
        <v>95</v>
      </c>
    </row>
    <row r="333681">
      <c r="A333681" t="inlineStr">
        <is>
          <t>grafcom.de</t>
        </is>
      </c>
      <c r="B333681" t="n">
        <v>95</v>
      </c>
    </row>
    <row r="333682">
      <c r="A333682" t="inlineStr">
        <is>
          <t>sp-laptop.com</t>
        </is>
      </c>
      <c r="B333682" t="n">
        <v>95</v>
      </c>
    </row>
    <row r="333683">
      <c r="A333683" t="inlineStr">
        <is>
          <t>6dee5ef5972624c01bfa-bb6110431b66468c3e343b038fdd6d48.ssl.cf1.rackcdn.com</t>
        </is>
      </c>
      <c r="B333683" t="n">
        <v>95</v>
      </c>
    </row>
    <row r="333684">
      <c r="A333684" t="inlineStr">
        <is>
          <t>www.galerieduluminaire.fr</t>
        </is>
      </c>
      <c r="B333684" t="n">
        <v>95</v>
      </c>
    </row>
    <row r="333685">
      <c r="A333685" t="inlineStr">
        <is>
          <t>neuvoo.qa:443</t>
        </is>
      </c>
      <c r="B333685" t="n">
        <v>95</v>
      </c>
    </row>
    <row r="333686">
      <c r="A333686" t="inlineStr">
        <is>
          <t>hotpotset.com</t>
        </is>
      </c>
      <c r="B333686" t="n">
        <v>95</v>
      </c>
    </row>
    <row r="333687">
      <c r="A333687" t="inlineStr">
        <is>
          <t>sexyxxx.sexvideosmature.com</t>
        </is>
      </c>
      <c r="B333687" t="n">
        <v>95</v>
      </c>
    </row>
    <row r="333688">
      <c r="A333688" t="inlineStr">
        <is>
          <t>img80003603.weyesimg.com</t>
        </is>
      </c>
      <c r="B333688" t="n">
        <v>95</v>
      </c>
    </row>
    <row r="333689">
      <c r="A333689" t="inlineStr">
        <is>
          <t>arianafotos.pl</t>
        </is>
      </c>
      <c r="B333689" t="n">
        <v>95</v>
      </c>
    </row>
    <row r="333690">
      <c r="A333690" t="inlineStr">
        <is>
          <t>blog.belimo.com</t>
        </is>
      </c>
      <c r="B333690" t="n">
        <v>95</v>
      </c>
    </row>
    <row r="333691">
      <c r="A333691" t="inlineStr">
        <is>
          <t>kolyaska-spb.ru</t>
        </is>
      </c>
      <c r="B333691" t="n">
        <v>95</v>
      </c>
    </row>
    <row r="333692">
      <c r="A333692" t="inlineStr">
        <is>
          <t>www.depannage-plombier.fr</t>
        </is>
      </c>
      <c r="B333692" t="n">
        <v>95</v>
      </c>
    </row>
    <row r="333693">
      <c r="A333693" t="inlineStr">
        <is>
          <t>www.disport.si</t>
        </is>
      </c>
      <c r="B333693" t="n">
        <v>95</v>
      </c>
    </row>
    <row r="333694">
      <c r="A333694" t="inlineStr">
        <is>
          <t>photos.occasion-meaux.fr</t>
        </is>
      </c>
      <c r="B333694" t="n">
        <v>95</v>
      </c>
    </row>
    <row r="333695">
      <c r="A333695" t="inlineStr">
        <is>
          <t>www.autoglasswarehouse.com.au</t>
        </is>
      </c>
      <c r="B333695" t="n">
        <v>95</v>
      </c>
    </row>
    <row r="333696">
      <c r="A333696" t="inlineStr">
        <is>
          <t>enterprise-networking-servers.biz</t>
        </is>
      </c>
      <c r="B333696" t="n">
        <v>95</v>
      </c>
    </row>
    <row r="333697">
      <c r="A333697" t="inlineStr">
        <is>
          <t>www.pinkloom.com</t>
        </is>
      </c>
      <c r="B333697" t="n">
        <v>95</v>
      </c>
    </row>
    <row r="333698">
      <c r="A333698" t="inlineStr">
        <is>
          <t>t.accdn.net</t>
        </is>
      </c>
      <c r="B333698" t="n">
        <v>95</v>
      </c>
    </row>
    <row r="333699">
      <c r="A333699" t="inlineStr">
        <is>
          <t>teachingsquared.com</t>
        </is>
      </c>
      <c r="B333699" t="n">
        <v>95</v>
      </c>
    </row>
    <row r="333700">
      <c r="A333700" t="inlineStr">
        <is>
          <t>www.petcorner.co.th</t>
        </is>
      </c>
      <c r="B333700" t="n">
        <v>95</v>
      </c>
    </row>
    <row r="333701">
      <c r="A333701" t="inlineStr">
        <is>
          <t>www.houseofquilts.com</t>
        </is>
      </c>
      <c r="B333701" t="n">
        <v>95</v>
      </c>
    </row>
    <row r="333702">
      <c r="A333702" t="inlineStr">
        <is>
          <t>www.bradshawlaw.com</t>
        </is>
      </c>
      <c r="B333702" t="n">
        <v>95</v>
      </c>
    </row>
    <row r="333703">
      <c r="A333703" t="inlineStr">
        <is>
          <t>kw21.org:443</t>
        </is>
      </c>
      <c r="B333703" t="n">
        <v>95</v>
      </c>
    </row>
    <row r="333704">
      <c r="A333704" t="inlineStr">
        <is>
          <t>www.mrmegapack.co.uk</t>
        </is>
      </c>
      <c r="B333704" t="n">
        <v>95</v>
      </c>
    </row>
    <row r="333705">
      <c r="A333705" t="inlineStr">
        <is>
          <t>www.pharmacyexam.com</t>
        </is>
      </c>
      <c r="B333705" t="n">
        <v>95</v>
      </c>
    </row>
    <row r="333706">
      <c r="A333706" t="inlineStr">
        <is>
          <t>caps-a-holic.com</t>
        </is>
      </c>
      <c r="B333706" t="n">
        <v>95</v>
      </c>
    </row>
    <row r="333707">
      <c r="A333707" t="inlineStr">
        <is>
          <t>zinetic.co.uk</t>
        </is>
      </c>
      <c r="B333707" t="n">
        <v>95</v>
      </c>
    </row>
    <row r="333708">
      <c r="A333708" t="inlineStr">
        <is>
          <t>d3bhdfps5qyllw.cloudfront.net</t>
        </is>
      </c>
      <c r="B333708" t="n">
        <v>95</v>
      </c>
    </row>
    <row r="333709">
      <c r="A333709" t="inlineStr">
        <is>
          <t>ilkha.com</t>
        </is>
      </c>
      <c r="B333709" t="n">
        <v>95</v>
      </c>
    </row>
    <row r="333710">
      <c r="A333710" t="inlineStr">
        <is>
          <t>race-shop.hu</t>
        </is>
      </c>
      <c r="B333710" t="n">
        <v>95</v>
      </c>
    </row>
    <row r="333711">
      <c r="A333711" t="inlineStr">
        <is>
          <t>cdn.macrovet.nl</t>
        </is>
      </c>
      <c r="B333711" t="n">
        <v>95</v>
      </c>
    </row>
    <row r="333712">
      <c r="A333712" t="inlineStr">
        <is>
          <t>johku.com</t>
        </is>
      </c>
      <c r="B333712" t="n">
        <v>95</v>
      </c>
    </row>
    <row r="333713">
      <c r="A333713" t="inlineStr">
        <is>
          <t>nungfree.tv</t>
        </is>
      </c>
      <c r="B333713" t="n">
        <v>95</v>
      </c>
    </row>
    <row r="333714">
      <c r="A333714" t="inlineStr">
        <is>
          <t>kitaplikkedisi.com</t>
        </is>
      </c>
      <c r="B333714" t="n">
        <v>95</v>
      </c>
    </row>
    <row r="333715">
      <c r="A333715" t="inlineStr">
        <is>
          <t>blog.spoony.ch</t>
        </is>
      </c>
      <c r="B333715" t="n">
        <v>95</v>
      </c>
    </row>
    <row r="333716">
      <c r="A333716" t="inlineStr">
        <is>
          <t>anterior.tectimes.net</t>
        </is>
      </c>
      <c r="B333716" t="n">
        <v>95</v>
      </c>
    </row>
    <row r="333717">
      <c r="A333717" t="inlineStr">
        <is>
          <t>www.e73y.ba</t>
        </is>
      </c>
      <c r="B333717" t="n">
        <v>95</v>
      </c>
    </row>
    <row r="333718">
      <c r="A333718" t="inlineStr">
        <is>
          <t>www.gesellschaftsspiele.de</t>
        </is>
      </c>
      <c r="B333718" t="n">
        <v>95</v>
      </c>
    </row>
    <row r="333719">
      <c r="A333719" t="inlineStr">
        <is>
          <t>mdl.artvee.com</t>
        </is>
      </c>
      <c r="B333719" t="n">
        <v>95</v>
      </c>
    </row>
    <row r="333720">
      <c r="A333720" t="inlineStr">
        <is>
          <t>static1.museoreinasofia.es</t>
        </is>
      </c>
      <c r="B333720" t="n">
        <v>95</v>
      </c>
    </row>
    <row r="333721">
      <c r="A333721" t="inlineStr">
        <is>
          <t>www.air-rc.com</t>
        </is>
      </c>
      <c r="B333721" t="n">
        <v>95</v>
      </c>
    </row>
    <row r="333722">
      <c r="A333722" t="inlineStr">
        <is>
          <t>img.vitalita.cz</t>
        </is>
      </c>
      <c r="B333722" t="n">
        <v>95</v>
      </c>
    </row>
    <row r="333723">
      <c r="A333723" t="inlineStr">
        <is>
          <t>radiocontrolledblack.com</t>
        </is>
      </c>
      <c r="B333723" t="n">
        <v>95</v>
      </c>
    </row>
    <row r="333724">
      <c r="A333724" t="inlineStr">
        <is>
          <t>www.tunerportal.de</t>
        </is>
      </c>
      <c r="B333724" t="n">
        <v>95</v>
      </c>
    </row>
    <row r="333725">
      <c r="A333725" t="inlineStr">
        <is>
          <t>leathercameracase.org</t>
        </is>
      </c>
      <c r="B333725" t="n">
        <v>95</v>
      </c>
    </row>
    <row r="333726">
      <c r="A333726" t="inlineStr">
        <is>
          <t>saopauloautopecas.fbitsstatic.net</t>
        </is>
      </c>
      <c r="B333726" t="n">
        <v>95</v>
      </c>
    </row>
    <row r="333727">
      <c r="A333727" t="inlineStr">
        <is>
          <t>lt.doublegames.com</t>
        </is>
      </c>
      <c r="B333727" t="n">
        <v>95</v>
      </c>
    </row>
    <row r="333728">
      <c r="A333728" t="inlineStr">
        <is>
          <t>www.ktmcty.com</t>
        </is>
      </c>
      <c r="B333728" t="n">
        <v>95</v>
      </c>
    </row>
    <row r="333729">
      <c r="A333729" t="inlineStr">
        <is>
          <t>man-top.ru</t>
        </is>
      </c>
      <c r="B333729" t="n">
        <v>95</v>
      </c>
    </row>
    <row r="333730">
      <c r="A333730" t="inlineStr">
        <is>
          <t>www.openenville.fr</t>
        </is>
      </c>
      <c r="B333730" t="n">
        <v>95</v>
      </c>
    </row>
    <row r="333731">
      <c r="A333731" t="inlineStr">
        <is>
          <t>www.zoo4you.de</t>
        </is>
      </c>
      <c r="B333731" t="n">
        <v>95</v>
      </c>
    </row>
    <row r="333732">
      <c r="A333732" t="inlineStr">
        <is>
          <t>www.blogandthecity.it</t>
        </is>
      </c>
      <c r="B333732" t="n">
        <v>95</v>
      </c>
    </row>
    <row r="333733">
      <c r="A333733" t="inlineStr">
        <is>
          <t>www.shop.ohmypattern.com</t>
        </is>
      </c>
      <c r="B333733" t="n">
        <v>95</v>
      </c>
    </row>
    <row r="333734">
      <c r="A333734" t="inlineStr">
        <is>
          <t>zippo.vn</t>
        </is>
      </c>
      <c r="B333734" t="n">
        <v>95</v>
      </c>
    </row>
    <row r="333735">
      <c r="A333735" t="inlineStr">
        <is>
          <t>dzr36lchj9aaf.cloudfront.net</t>
        </is>
      </c>
      <c r="B333735" t="n">
        <v>95</v>
      </c>
    </row>
    <row r="333736">
      <c r="A333736" t="inlineStr">
        <is>
          <t>cdn.franceloisirs.com</t>
        </is>
      </c>
      <c r="B333736" t="n">
        <v>95</v>
      </c>
    </row>
    <row r="333737">
      <c r="A333737" t="inlineStr">
        <is>
          <t>zanimotor.it</t>
        </is>
      </c>
      <c r="B333737" t="n">
        <v>95</v>
      </c>
    </row>
    <row r="333738">
      <c r="A333738" t="inlineStr">
        <is>
          <t>www.co2air.de</t>
        </is>
      </c>
      <c r="B333738" t="n">
        <v>95</v>
      </c>
    </row>
    <row r="333739">
      <c r="A333739" t="inlineStr">
        <is>
          <t>jemeformeaunumerique.fr</t>
        </is>
      </c>
      <c r="B333739" t="n">
        <v>95</v>
      </c>
    </row>
    <row r="333740">
      <c r="A333740" t="inlineStr">
        <is>
          <t>www.aftouch-cuisine.com</t>
        </is>
      </c>
      <c r="B333740" t="n">
        <v>95</v>
      </c>
    </row>
    <row r="333741">
      <c r="A333741" t="inlineStr">
        <is>
          <t>www.quiltzauberei.de</t>
        </is>
      </c>
      <c r="B333741" t="n">
        <v>95</v>
      </c>
    </row>
    <row r="333742">
      <c r="A333742" t="inlineStr">
        <is>
          <t>pelecanus.net</t>
        </is>
      </c>
      <c r="B333742" t="n">
        <v>95</v>
      </c>
    </row>
    <row r="333743">
      <c r="A333743" t="inlineStr">
        <is>
          <t>www.lastenturva.fi</t>
        </is>
      </c>
      <c r="B333743" t="n">
        <v>95</v>
      </c>
    </row>
    <row r="333744">
      <c r="A333744" t="inlineStr">
        <is>
          <t>andreipartos.ro</t>
        </is>
      </c>
      <c r="B333744" t="n">
        <v>95</v>
      </c>
    </row>
    <row r="333745">
      <c r="A333745" t="inlineStr">
        <is>
          <t>salsa-tanzen.de</t>
        </is>
      </c>
      <c r="B333745" t="n">
        <v>95</v>
      </c>
    </row>
    <row r="333746">
      <c r="A333746" t="inlineStr">
        <is>
          <t>motocarrello.ru</t>
        </is>
      </c>
      <c r="B333746" t="n">
        <v>95</v>
      </c>
    </row>
    <row r="333747">
      <c r="A333747" t="inlineStr">
        <is>
          <t>exgambling15.xyz</t>
        </is>
      </c>
      <c r="B333747" t="n">
        <v>95</v>
      </c>
    </row>
    <row r="333748">
      <c r="A333748" t="inlineStr">
        <is>
          <t>www.sosbobo.com</t>
        </is>
      </c>
      <c r="B333748" t="n">
        <v>95</v>
      </c>
    </row>
    <row r="333749">
      <c r="A333749" t="inlineStr">
        <is>
          <t>www.chenglitruck.cn</t>
        </is>
      </c>
      <c r="B333749" t="n">
        <v>95</v>
      </c>
    </row>
    <row r="333750">
      <c r="A333750" t="inlineStr">
        <is>
          <t>www.kare.pt</t>
        </is>
      </c>
      <c r="B333750" t="n">
        <v>95</v>
      </c>
    </row>
    <row r="333751">
      <c r="A333751" t="inlineStr">
        <is>
          <t>www.itmoamun.com</t>
        </is>
      </c>
      <c r="B333751" t="n">
        <v>95</v>
      </c>
    </row>
    <row r="333752">
      <c r="A333752" t="inlineStr">
        <is>
          <t>www.mondemode.fr</t>
        </is>
      </c>
      <c r="B333752" t="n">
        <v>95</v>
      </c>
    </row>
    <row r="333753">
      <c r="A333753" t="inlineStr">
        <is>
          <t>www.siltamada.com</t>
        </is>
      </c>
      <c r="B333753" t="n">
        <v>95</v>
      </c>
    </row>
    <row r="333754">
      <c r="A333754" t="inlineStr">
        <is>
          <t>www.batinea.com</t>
        </is>
      </c>
      <c r="B333754" t="n">
        <v>95</v>
      </c>
    </row>
    <row r="333755">
      <c r="A333755" t="inlineStr">
        <is>
          <t>asdajkdhqweslotasjdigm.com</t>
        </is>
      </c>
      <c r="B333755" t="n">
        <v>95</v>
      </c>
    </row>
    <row r="333756">
      <c r="A333756" t="inlineStr">
        <is>
          <t>images-2.eucerin.com</t>
        </is>
      </c>
      <c r="B333756" t="n">
        <v>95</v>
      </c>
    </row>
    <row r="333757">
      <c r="A333757" t="inlineStr">
        <is>
          <t>www.mediadesign.bg</t>
        </is>
      </c>
      <c r="B333757" t="n">
        <v>95</v>
      </c>
    </row>
    <row r="333758">
      <c r="A333758" t="inlineStr">
        <is>
          <t>www.laroutedesvins.com</t>
        </is>
      </c>
      <c r="B333758" t="n">
        <v>95</v>
      </c>
    </row>
    <row r="333759">
      <c r="A333759" t="inlineStr">
        <is>
          <t>karadarshop.com</t>
        </is>
      </c>
      <c r="B333759" t="n">
        <v>95</v>
      </c>
    </row>
    <row r="333760">
      <c r="A333760" t="inlineStr">
        <is>
          <t>static2.smartcase.pl</t>
        </is>
      </c>
      <c r="B333760" t="n">
        <v>95</v>
      </c>
    </row>
    <row r="333761">
      <c r="A333761" t="inlineStr">
        <is>
          <t>www.themaoffice.com</t>
        </is>
      </c>
      <c r="B333761" t="n">
        <v>95</v>
      </c>
    </row>
    <row r="333762">
      <c r="A333762" t="inlineStr">
        <is>
          <t>www.rohm.co.jp</t>
        </is>
      </c>
      <c r="B333762" t="n">
        <v>95</v>
      </c>
    </row>
    <row r="333763">
      <c r="A333763" t="inlineStr">
        <is>
          <t>www.jouwdierenzaak.nl</t>
        </is>
      </c>
      <c r="B333763" t="n">
        <v>95</v>
      </c>
    </row>
    <row r="333764">
      <c r="A333764" t="inlineStr">
        <is>
          <t>www.hbook.it</t>
        </is>
      </c>
      <c r="B333764" t="n">
        <v>95</v>
      </c>
    </row>
    <row r="333765">
      <c r="A333765" t="inlineStr">
        <is>
          <t>www.jacarevitaminas.com.br</t>
        </is>
      </c>
      <c r="B333765" t="n">
        <v>95</v>
      </c>
    </row>
    <row r="333766">
      <c r="A333766" t="inlineStr">
        <is>
          <t>www.fiberjp.com</t>
        </is>
      </c>
      <c r="B333766" t="n">
        <v>95</v>
      </c>
    </row>
    <row r="333767">
      <c r="A333767" t="inlineStr">
        <is>
          <t>img.hott.ru</t>
        </is>
      </c>
      <c r="B333767" t="n">
        <v>95</v>
      </c>
    </row>
    <row r="333768">
      <c r="A333768" t="inlineStr">
        <is>
          <t>boyko.ua</t>
        </is>
      </c>
      <c r="B333768" t="n">
        <v>95</v>
      </c>
    </row>
    <row r="333769">
      <c r="A333769" t="inlineStr">
        <is>
          <t>clccom.com</t>
        </is>
      </c>
      <c r="B333769" t="n">
        <v>95</v>
      </c>
    </row>
    <row r="333770">
      <c r="A333770" t="inlineStr">
        <is>
          <t>view.taurangaheritagecollection.co.nz</t>
        </is>
      </c>
      <c r="B333770" t="n">
        <v>95</v>
      </c>
    </row>
    <row r="333771">
      <c r="A333771" t="inlineStr">
        <is>
          <t>www.kasinonetti.com</t>
        </is>
      </c>
      <c r="B333771" t="n">
        <v>95</v>
      </c>
    </row>
    <row r="333772">
      <c r="A333772" t="inlineStr">
        <is>
          <t>www.tandemmadrid.com</t>
        </is>
      </c>
      <c r="B333772" t="n">
        <v>95</v>
      </c>
    </row>
    <row r="333773">
      <c r="A333773" t="inlineStr">
        <is>
          <t>www.degrootetrucks.com</t>
        </is>
      </c>
      <c r="B333773" t="n">
        <v>95</v>
      </c>
    </row>
    <row r="333774">
      <c r="A333774" t="inlineStr">
        <is>
          <t>zimotee.com</t>
        </is>
      </c>
      <c r="B333774" t="n">
        <v>95</v>
      </c>
    </row>
    <row r="333775">
      <c r="A333775" t="inlineStr">
        <is>
          <t>www.drogeriaspa.pl</t>
        </is>
      </c>
      <c r="B333775" t="n">
        <v>95</v>
      </c>
    </row>
    <row r="333776">
      <c r="A333776" t="inlineStr">
        <is>
          <t>server.arcgisonline.com</t>
        </is>
      </c>
      <c r="B333776" t="n">
        <v>95</v>
      </c>
    </row>
    <row r="333777">
      <c r="A333777" t="inlineStr">
        <is>
          <t>www.aquagardencenter.be</t>
        </is>
      </c>
      <c r="B333777" t="n">
        <v>95</v>
      </c>
    </row>
    <row r="333778">
      <c r="A333778" t="inlineStr">
        <is>
          <t>extracine.com</t>
        </is>
      </c>
      <c r="B333778" t="n">
        <v>95</v>
      </c>
    </row>
    <row r="333779">
      <c r="A333779" t="inlineStr">
        <is>
          <t>www.refit.ro</t>
        </is>
      </c>
      <c r="B333779" t="n">
        <v>95</v>
      </c>
    </row>
    <row r="333780">
      <c r="A333780" t="inlineStr">
        <is>
          <t>d2t8w45lakjpa8.cloudfront.net</t>
        </is>
      </c>
      <c r="B333780" t="n">
        <v>95</v>
      </c>
    </row>
    <row r="333781">
      <c r="A333781" t="inlineStr">
        <is>
          <t>www.meininger-hotels.com</t>
        </is>
      </c>
      <c r="B333781" t="n">
        <v>95</v>
      </c>
    </row>
    <row r="333782">
      <c r="A333782" t="inlineStr">
        <is>
          <t>www.katyperry.org</t>
        </is>
      </c>
      <c r="B333782" t="n">
        <v>95</v>
      </c>
    </row>
    <row r="333783">
      <c r="A333783" t="inlineStr">
        <is>
          <t>media.heartlandtv.com</t>
        </is>
      </c>
      <c r="B333783" t="n">
        <v>95</v>
      </c>
    </row>
    <row r="333784">
      <c r="A333784" t="inlineStr">
        <is>
          <t>www.shisha-nil.de</t>
        </is>
      </c>
      <c r="B333784" t="n">
        <v>95</v>
      </c>
    </row>
    <row r="333785">
      <c r="A333785" t="inlineStr">
        <is>
          <t>contentsstore.tenga.co.jp</t>
        </is>
      </c>
      <c r="B333785" t="n">
        <v>95</v>
      </c>
    </row>
    <row r="333786">
      <c r="A333786" t="inlineStr">
        <is>
          <t>www.onlinewedden.com</t>
        </is>
      </c>
      <c r="B333786" t="n">
        <v>95</v>
      </c>
    </row>
    <row r="333787">
      <c r="A333787" t="inlineStr">
        <is>
          <t>www.pharmacy-home.gr</t>
        </is>
      </c>
      <c r="B333787" t="n">
        <v>95</v>
      </c>
    </row>
    <row r="333788">
      <c r="A333788" t="inlineStr">
        <is>
          <t>www.lenovoblog.cz</t>
        </is>
      </c>
      <c r="B333788" t="n">
        <v>95</v>
      </c>
    </row>
    <row r="333789">
      <c r="A333789" t="inlineStr">
        <is>
          <t>www.babyholding.cz</t>
        </is>
      </c>
      <c r="B333789" t="n">
        <v>95</v>
      </c>
    </row>
    <row r="333790">
      <c r="A333790" t="inlineStr">
        <is>
          <t>www2.ishibashi.co.jp</t>
        </is>
      </c>
      <c r="B333790" t="n">
        <v>95</v>
      </c>
    </row>
    <row r="333791">
      <c r="A333791" t="inlineStr">
        <is>
          <t>midwestcase-shippingcases.com</t>
        </is>
      </c>
      <c r="B333791" t="n">
        <v>95</v>
      </c>
    </row>
    <row r="333792">
      <c r="A333792" t="inlineStr">
        <is>
          <t>d13kd7pqkcrjwi.cloudfront.net</t>
        </is>
      </c>
      <c r="B333792" t="n">
        <v>95</v>
      </c>
    </row>
    <row r="333793">
      <c r="A333793" t="inlineStr">
        <is>
          <t>7dias7noches.net</t>
        </is>
      </c>
      <c r="B333793" t="n">
        <v>95</v>
      </c>
    </row>
    <row r="333794">
      <c r="A333794" t="inlineStr">
        <is>
          <t>www.naturehome.com</t>
        </is>
      </c>
      <c r="B333794" t="n">
        <v>95</v>
      </c>
    </row>
    <row r="333795">
      <c r="A333795" t="inlineStr">
        <is>
          <t>www.exclusivepen.eu</t>
        </is>
      </c>
      <c r="B333795" t="n">
        <v>95</v>
      </c>
    </row>
    <row r="333796">
      <c r="A333796" t="inlineStr">
        <is>
          <t>www.rockon.it</t>
        </is>
      </c>
      <c r="B333796" t="n">
        <v>95</v>
      </c>
    </row>
    <row r="333797">
      <c r="A333797" t="inlineStr">
        <is>
          <t>team-media.hr</t>
        </is>
      </c>
      <c r="B333797" t="n">
        <v>95</v>
      </c>
    </row>
    <row r="333798">
      <c r="A333798" t="inlineStr">
        <is>
          <t>game.tech24.vn</t>
        </is>
      </c>
      <c r="B333798" t="n">
        <v>95</v>
      </c>
    </row>
    <row r="333799">
      <c r="A333799" t="inlineStr">
        <is>
          <t>originalwwiiarmy.com</t>
        </is>
      </c>
      <c r="B333799" t="n">
        <v>95</v>
      </c>
    </row>
    <row r="333800">
      <c r="A333800" t="inlineStr">
        <is>
          <t>technomobi.com</t>
        </is>
      </c>
      <c r="B333800" t="n">
        <v>95</v>
      </c>
    </row>
    <row r="333801">
      <c r="A333801" t="inlineStr">
        <is>
          <t>richardskinsphotography.co.uk</t>
        </is>
      </c>
      <c r="B333801" t="n">
        <v>95</v>
      </c>
    </row>
    <row r="333802">
      <c r="A333802" t="inlineStr">
        <is>
          <t>ronald-deurloo.s3.amazonaws.com</t>
        </is>
      </c>
      <c r="B333802" t="n">
        <v>95</v>
      </c>
    </row>
    <row r="333803">
      <c r="A333803" t="inlineStr">
        <is>
          <t>eroplanet.pl</t>
        </is>
      </c>
      <c r="B333803" t="n">
        <v>95</v>
      </c>
    </row>
    <row r="333804">
      <c r="A333804" t="inlineStr">
        <is>
          <t>starwarslibricomics.it</t>
        </is>
      </c>
      <c r="B333804" t="n">
        <v>95</v>
      </c>
    </row>
    <row r="333805">
      <c r="A333805" t="inlineStr">
        <is>
          <t>www.amaury-dubois.com</t>
        </is>
      </c>
      <c r="B333805" t="n">
        <v>95</v>
      </c>
    </row>
    <row r="333806">
      <c r="A333806" t="inlineStr">
        <is>
          <t>trdst.hgodo.com</t>
        </is>
      </c>
      <c r="B333806" t="n">
        <v>95</v>
      </c>
    </row>
    <row r="333807">
      <c r="A333807" t="inlineStr">
        <is>
          <t>old.oroeora.gr</t>
        </is>
      </c>
      <c r="B333807" t="n">
        <v>95</v>
      </c>
    </row>
    <row r="333808">
      <c r="A333808" t="inlineStr">
        <is>
          <t>warland-surplus.fr</t>
        </is>
      </c>
      <c r="B333808" t="n">
        <v>95</v>
      </c>
    </row>
    <row r="333809">
      <c r="A333809" t="inlineStr">
        <is>
          <t>www.okulmobilyalari.com</t>
        </is>
      </c>
      <c r="B333809" t="n">
        <v>95</v>
      </c>
    </row>
    <row r="333810">
      <c r="A333810" t="inlineStr">
        <is>
          <t>d31bi3tx1wbdbb.cloudfront.net</t>
        </is>
      </c>
      <c r="B333810" t="n">
        <v>95</v>
      </c>
    </row>
    <row r="333811">
      <c r="A333811" t="inlineStr">
        <is>
          <t>slotsgames77.com</t>
        </is>
      </c>
      <c r="B333811" t="n">
        <v>95</v>
      </c>
    </row>
    <row r="333812">
      <c r="A333812" t="inlineStr">
        <is>
          <t>prettypinkchai.files.wordpress.com</t>
        </is>
      </c>
      <c r="B333812" t="n">
        <v>95</v>
      </c>
    </row>
    <row r="333813">
      <c r="A333813" t="inlineStr">
        <is>
          <t>a3.res.cloudinary.com</t>
        </is>
      </c>
      <c r="B333813" t="n">
        <v>95</v>
      </c>
    </row>
    <row r="333814">
      <c r="A333814" t="inlineStr">
        <is>
          <t>2nowhow.files.wordpress.com</t>
        </is>
      </c>
      <c r="B333814" t="n">
        <v>95</v>
      </c>
    </row>
    <row r="333815">
      <c r="A333815" t="inlineStr">
        <is>
          <t>planmytouronline.com</t>
        </is>
      </c>
      <c r="B333815" t="n">
        <v>95</v>
      </c>
    </row>
    <row r="333816">
      <c r="A333816" t="inlineStr">
        <is>
          <t>s1.yutogames.com</t>
        </is>
      </c>
      <c r="B333816" t="n">
        <v>95</v>
      </c>
    </row>
    <row r="333817">
      <c r="A333817" t="inlineStr">
        <is>
          <t>www.officinamusicale.net</t>
        </is>
      </c>
      <c r="B333817" t="n">
        <v>95</v>
      </c>
    </row>
    <row r="333818">
      <c r="A333818" t="inlineStr">
        <is>
          <t>www.rtm-mobile.be</t>
        </is>
      </c>
      <c r="B333818" t="n">
        <v>95</v>
      </c>
    </row>
    <row r="333819">
      <c r="A333819" t="inlineStr">
        <is>
          <t>snd1.org</t>
        </is>
      </c>
      <c r="B333819" t="n">
        <v>95</v>
      </c>
    </row>
    <row r="333820">
      <c r="A333820" t="inlineStr">
        <is>
          <t>mysticalscrapbooks.com.au</t>
        </is>
      </c>
      <c r="B333820" t="n">
        <v>95</v>
      </c>
    </row>
    <row r="333821">
      <c r="A333821" t="inlineStr">
        <is>
          <t>www.opcosmetics.com</t>
        </is>
      </c>
      <c r="B333821" t="n">
        <v>95</v>
      </c>
    </row>
    <row r="333822">
      <c r="A333822" t="inlineStr">
        <is>
          <t>www.michigannoticiastoday.com</t>
        </is>
      </c>
      <c r="B333822" t="n">
        <v>95</v>
      </c>
    </row>
    <row r="333823">
      <c r="A333823" t="inlineStr">
        <is>
          <t>magazine99.com</t>
        </is>
      </c>
      <c r="B333823" t="n">
        <v>95</v>
      </c>
    </row>
    <row r="333824">
      <c r="A333824" t="inlineStr">
        <is>
          <t>www.skoolie.net</t>
        </is>
      </c>
      <c r="B333824" t="n">
        <v>95</v>
      </c>
    </row>
    <row r="333825">
      <c r="A333825" t="inlineStr">
        <is>
          <t>www.winmacsofts.com</t>
        </is>
      </c>
      <c r="B333825" t="n">
        <v>95</v>
      </c>
    </row>
    <row r="333826">
      <c r="A333826" t="inlineStr">
        <is>
          <t>grammofon-krd.ru</t>
        </is>
      </c>
      <c r="B333826" t="n">
        <v>95</v>
      </c>
    </row>
    <row r="333827">
      <c r="A333827" t="inlineStr">
        <is>
          <t>www.emarketworld.it</t>
        </is>
      </c>
      <c r="B333827" t="n">
        <v>95</v>
      </c>
    </row>
    <row r="333828">
      <c r="A333828" t="inlineStr">
        <is>
          <t>www.webstore4ipcameras.nl</t>
        </is>
      </c>
      <c r="B333828" t="n">
        <v>95</v>
      </c>
    </row>
    <row r="333829">
      <c r="A333829" t="inlineStr">
        <is>
          <t>www.demandafrica.com</t>
        </is>
      </c>
      <c r="B333829" t="n">
        <v>95</v>
      </c>
    </row>
    <row r="333830">
      <c r="A333830" t="inlineStr">
        <is>
          <t>justsailboats2.blob.core.windows.net</t>
        </is>
      </c>
      <c r="B333830" t="n">
        <v>95</v>
      </c>
    </row>
    <row r="333831">
      <c r="A333831" t="inlineStr">
        <is>
          <t>russianbrides.r.worldssl.net</t>
        </is>
      </c>
      <c r="B333831" t="n">
        <v>95</v>
      </c>
    </row>
    <row r="333832">
      <c r="A333832" t="inlineStr">
        <is>
          <t>tryonjob.com</t>
        </is>
      </c>
      <c r="B333832" t="n">
        <v>95</v>
      </c>
    </row>
    <row r="333833">
      <c r="A333833" t="inlineStr">
        <is>
          <t>www.couponkart.in</t>
        </is>
      </c>
      <c r="B333833" t="n">
        <v>95</v>
      </c>
    </row>
    <row r="333834">
      <c r="A333834" t="inlineStr">
        <is>
          <t>guineapigging.files.wordpress.com</t>
        </is>
      </c>
      <c r="B333834" t="n">
        <v>95</v>
      </c>
    </row>
    <row r="333835">
      <c r="A333835" t="inlineStr">
        <is>
          <t>www.dianova.org</t>
        </is>
      </c>
      <c r="B333835" t="n">
        <v>95</v>
      </c>
    </row>
    <row r="333836">
      <c r="A333836" t="inlineStr">
        <is>
          <t>bourdillon-iris.com</t>
        </is>
      </c>
      <c r="B333836" t="n">
        <v>95</v>
      </c>
    </row>
    <row r="333837">
      <c r="A333837" t="inlineStr">
        <is>
          <t>www.vionicshoes.com</t>
        </is>
      </c>
      <c r="B333837" t="n">
        <v>95</v>
      </c>
    </row>
    <row r="333838">
      <c r="A333838" t="inlineStr">
        <is>
          <t>indiexfest.files.wordpress.com</t>
        </is>
      </c>
      <c r="B333838" t="n">
        <v>95</v>
      </c>
    </row>
    <row r="333839">
      <c r="A333839" t="inlineStr">
        <is>
          <t>www.elmadergisi.com</t>
        </is>
      </c>
      <c r="B333839" t="n">
        <v>95</v>
      </c>
    </row>
    <row r="333840">
      <c r="A333840" t="inlineStr">
        <is>
          <t>designkultur.files.wordpress.com</t>
        </is>
      </c>
      <c r="B333840" t="n">
        <v>95</v>
      </c>
    </row>
    <row r="333841">
      <c r="A333841" t="inlineStr">
        <is>
          <t>cdn.petpress.net</t>
        </is>
      </c>
      <c r="B333841" t="n">
        <v>95</v>
      </c>
    </row>
    <row r="333842">
      <c r="A333842" t="inlineStr">
        <is>
          <t>cdn.gpscentrum.cz</t>
        </is>
      </c>
      <c r="B333842" t="n">
        <v>95</v>
      </c>
    </row>
    <row r="333843">
      <c r="A333843" t="inlineStr">
        <is>
          <t>www.aston-martin.com</t>
        </is>
      </c>
      <c r="B333843" t="n">
        <v>95</v>
      </c>
    </row>
    <row r="333844">
      <c r="A333844" t="inlineStr">
        <is>
          <t>motorcycle-logos.com</t>
        </is>
      </c>
      <c r="B333844" t="n">
        <v>95</v>
      </c>
    </row>
    <row r="333845">
      <c r="A333845" t="inlineStr">
        <is>
          <t>m.benmeiklejohn.com</t>
        </is>
      </c>
      <c r="B333845" t="n">
        <v>95</v>
      </c>
    </row>
    <row r="333846">
      <c r="A333846" t="inlineStr">
        <is>
          <t>djhuset.dk</t>
        </is>
      </c>
      <c r="B333846" t="n">
        <v>95</v>
      </c>
    </row>
    <row r="333847">
      <c r="A333847" t="inlineStr">
        <is>
          <t>www.dvd-lernkurs.de</t>
        </is>
      </c>
      <c r="B333847" t="n">
        <v>95</v>
      </c>
    </row>
    <row r="333848">
      <c r="A333848" t="inlineStr">
        <is>
          <t>www.cheveuxbeaute.com</t>
        </is>
      </c>
      <c r="B333848" t="n">
        <v>95</v>
      </c>
    </row>
    <row r="333849">
      <c r="A333849" t="inlineStr">
        <is>
          <t>www.onlinegamblingwebsites.com</t>
        </is>
      </c>
      <c r="B333849" t="n">
        <v>95</v>
      </c>
    </row>
    <row r="333850">
      <c r="A333850" t="inlineStr">
        <is>
          <t>sexopolis-3b8c.kxcdn.com</t>
        </is>
      </c>
      <c r="B333850" t="n">
        <v>95</v>
      </c>
    </row>
    <row r="333851">
      <c r="A333851" t="inlineStr">
        <is>
          <t>www.wellnesstrials.com</t>
        </is>
      </c>
      <c r="B333851" t="n">
        <v>95</v>
      </c>
    </row>
    <row r="333852">
      <c r="A333852" t="inlineStr">
        <is>
          <t>maronitemissionwisconsin.com</t>
        </is>
      </c>
      <c r="B333852" t="n">
        <v>95</v>
      </c>
    </row>
    <row r="333853">
      <c r="A333853" t="inlineStr">
        <is>
          <t>www.popandfunstore.es</t>
        </is>
      </c>
      <c r="B333853" t="n">
        <v>95</v>
      </c>
    </row>
    <row r="333854">
      <c r="A333854" t="inlineStr">
        <is>
          <t>goodees.market</t>
        </is>
      </c>
      <c r="B333854" t="n">
        <v>95</v>
      </c>
    </row>
    <row r="333855">
      <c r="A333855" t="inlineStr">
        <is>
          <t>www.concertionline.com</t>
        </is>
      </c>
      <c r="B333855" t="n">
        <v>95</v>
      </c>
    </row>
    <row r="333856">
      <c r="A333856" t="inlineStr">
        <is>
          <t>jogos.zwame.pt</t>
        </is>
      </c>
      <c r="B333856" t="n">
        <v>95</v>
      </c>
    </row>
    <row r="333857">
      <c r="A333857" t="inlineStr">
        <is>
          <t>stupidbookworm.files.wordpress.com</t>
        </is>
      </c>
      <c r="B333857" t="n">
        <v>95</v>
      </c>
    </row>
    <row r="333858">
      <c r="A333858" t="inlineStr">
        <is>
          <t>www.tripzilla.com</t>
        </is>
      </c>
      <c r="B333858" t="n">
        <v>95</v>
      </c>
    </row>
    <row r="333859">
      <c r="A333859" t="inlineStr">
        <is>
          <t>www.weddedwonderland.com</t>
        </is>
      </c>
      <c r="B333859" t="n">
        <v>95</v>
      </c>
    </row>
    <row r="333860">
      <c r="A333860" t="inlineStr">
        <is>
          <t>onlymannequins.com</t>
        </is>
      </c>
      <c r="B333860" t="n">
        <v>95</v>
      </c>
    </row>
    <row r="333861">
      <c r="A333861" t="inlineStr">
        <is>
          <t>jimflanigan.files.wordpress.com</t>
        </is>
      </c>
      <c r="B333861" t="n">
        <v>95</v>
      </c>
    </row>
    <row r="333862">
      <c r="A333862" t="inlineStr">
        <is>
          <t>scotlandwelcomesyou.com</t>
        </is>
      </c>
      <c r="B333862" t="n">
        <v>95</v>
      </c>
    </row>
    <row r="333863">
      <c r="A333863" t="inlineStr">
        <is>
          <t>hellagames.com</t>
        </is>
      </c>
      <c r="B333863" t="n">
        <v>95</v>
      </c>
    </row>
    <row r="333864">
      <c r="A333864" t="inlineStr">
        <is>
          <t>platinumpoolcare.com</t>
        </is>
      </c>
      <c r="B333864" t="n">
        <v>95</v>
      </c>
    </row>
    <row r="333865">
      <c r="A333865" t="inlineStr">
        <is>
          <t>www.sage.com:443</t>
        </is>
      </c>
      <c r="B333865" t="n">
        <v>95</v>
      </c>
    </row>
    <row r="333866">
      <c r="A333866" t="inlineStr">
        <is>
          <t>dagensskiva.com</t>
        </is>
      </c>
      <c r="B333866" t="n">
        <v>95</v>
      </c>
    </row>
    <row r="333867">
      <c r="A333867" t="inlineStr">
        <is>
          <t>www.shimro.co.kr</t>
        </is>
      </c>
      <c r="B333867" t="n">
        <v>95</v>
      </c>
    </row>
    <row r="333868">
      <c r="A333868" t="inlineStr">
        <is>
          <t>sharjahart.org</t>
        </is>
      </c>
      <c r="B333868" t="n">
        <v>95</v>
      </c>
    </row>
    <row r="333869">
      <c r="A333869" t="inlineStr">
        <is>
          <t>stormsurgeofreverb.com</t>
        </is>
      </c>
      <c r="B333869" t="n">
        <v>95</v>
      </c>
    </row>
    <row r="333870">
      <c r="A333870" t="inlineStr">
        <is>
          <t>www.trustcondos.ca</t>
        </is>
      </c>
      <c r="B333870" t="n">
        <v>95</v>
      </c>
    </row>
    <row r="333871">
      <c r="A333871" t="inlineStr">
        <is>
          <t>cdn.sports-discount.net</t>
        </is>
      </c>
      <c r="B333871" t="n">
        <v>95</v>
      </c>
    </row>
    <row r="333872">
      <c r="A333872" t="inlineStr">
        <is>
          <t>www.ga-source.com</t>
        </is>
      </c>
      <c r="B333872" t="n">
        <v>95</v>
      </c>
    </row>
    <row r="333873">
      <c r="A333873" t="inlineStr">
        <is>
          <t>haarlemsewinkels.nl</t>
        </is>
      </c>
      <c r="B333873" t="n">
        <v>95</v>
      </c>
    </row>
    <row r="333874">
      <c r="A333874" t="inlineStr">
        <is>
          <t>www.philatelicly.com</t>
        </is>
      </c>
      <c r="B333874" t="n">
        <v>95</v>
      </c>
    </row>
    <row r="333875">
      <c r="A333875" t="inlineStr">
        <is>
          <t>www.thewrendesign.com</t>
        </is>
      </c>
      <c r="B333875" t="n">
        <v>95</v>
      </c>
    </row>
    <row r="333876">
      <c r="A333876" t="inlineStr">
        <is>
          <t>www.quickregisterhosting.com</t>
        </is>
      </c>
      <c r="B333876" t="n">
        <v>95</v>
      </c>
    </row>
    <row r="333877">
      <c r="A333877" t="inlineStr">
        <is>
          <t>inside-living.de</t>
        </is>
      </c>
      <c r="B333877" t="n">
        <v>95</v>
      </c>
    </row>
    <row r="333878">
      <c r="A333878" t="inlineStr">
        <is>
          <t>www.kalakkalcinema.com</t>
        </is>
      </c>
      <c r="B333878" t="n">
        <v>95</v>
      </c>
    </row>
    <row r="333879">
      <c r="A333879" t="inlineStr">
        <is>
          <t>www.dentavacation.com</t>
        </is>
      </c>
      <c r="B333879" t="n">
        <v>95</v>
      </c>
    </row>
    <row r="333880">
      <c r="A333880" t="inlineStr">
        <is>
          <t>wolzolder.nl</t>
        </is>
      </c>
      <c r="B333880" t="n">
        <v>95</v>
      </c>
    </row>
    <row r="333881">
      <c r="A333881" t="inlineStr">
        <is>
          <t>thietbimaychu.net</t>
        </is>
      </c>
      <c r="B333881" t="n">
        <v>95</v>
      </c>
    </row>
    <row r="333882">
      <c r="A333882" t="inlineStr">
        <is>
          <t>www.sinosk.com</t>
        </is>
      </c>
      <c r="B333882" t="n">
        <v>95</v>
      </c>
    </row>
    <row r="333883">
      <c r="A333883" t="inlineStr">
        <is>
          <t>lacuevaotaku.files.wordpress.com</t>
        </is>
      </c>
      <c r="B333883" t="n">
        <v>95</v>
      </c>
    </row>
    <row r="333884">
      <c r="A333884" t="inlineStr">
        <is>
          <t>www.campomar.com.es</t>
        </is>
      </c>
      <c r="B333884" t="n">
        <v>95</v>
      </c>
    </row>
    <row r="333885">
      <c r="A333885" t="inlineStr">
        <is>
          <t>images.bobbypark.com</t>
        </is>
      </c>
      <c r="B333885" t="n">
        <v>95</v>
      </c>
    </row>
    <row r="333886">
      <c r="A333886" t="inlineStr">
        <is>
          <t>tomfaranda.typepad.com</t>
        </is>
      </c>
      <c r="B333886" t="n">
        <v>95</v>
      </c>
    </row>
    <row r="333887">
      <c r="A333887" t="inlineStr">
        <is>
          <t>www.800dj.com</t>
        </is>
      </c>
      <c r="B333887" t="n">
        <v>95</v>
      </c>
    </row>
    <row r="333888">
      <c r="A333888" t="inlineStr">
        <is>
          <t>specialdrinks.ro</t>
        </is>
      </c>
      <c r="B333888" t="n">
        <v>95</v>
      </c>
    </row>
    <row r="333889">
      <c r="A333889" t="inlineStr">
        <is>
          <t>cdn.altex.ro</t>
        </is>
      </c>
      <c r="B333889" t="n">
        <v>95</v>
      </c>
    </row>
    <row r="333890">
      <c r="A333890" t="inlineStr">
        <is>
          <t>1brightbird.files.wordpress.com</t>
        </is>
      </c>
      <c r="B333890" t="n">
        <v>95</v>
      </c>
    </row>
    <row r="333891">
      <c r="A333891" t="inlineStr">
        <is>
          <t>www.vadigran.com</t>
        </is>
      </c>
      <c r="B333891" t="n">
        <v>95</v>
      </c>
    </row>
    <row r="333892">
      <c r="A333892" t="inlineStr">
        <is>
          <t>www.memphisart.org</t>
        </is>
      </c>
      <c r="B333892" t="n">
        <v>95</v>
      </c>
    </row>
    <row r="333893">
      <c r="A333893" t="inlineStr">
        <is>
          <t>www.nerdgirlofficial.com</t>
        </is>
      </c>
      <c r="B333893" t="n">
        <v>95</v>
      </c>
    </row>
    <row r="333894">
      <c r="A333894" t="inlineStr">
        <is>
          <t>hsg-blomberg-lippe-bilder.de</t>
        </is>
      </c>
      <c r="B333894" t="n">
        <v>95</v>
      </c>
    </row>
    <row r="333895">
      <c r="A333895" t="inlineStr">
        <is>
          <t>www.kidworld.gr</t>
        </is>
      </c>
      <c r="B333895" t="n">
        <v>95</v>
      </c>
    </row>
    <row r="333896">
      <c r="A333896" t="inlineStr">
        <is>
          <t>decoramouldings.com</t>
        </is>
      </c>
      <c r="B333896" t="n">
        <v>95</v>
      </c>
    </row>
    <row r="333897">
      <c r="A333897" t="inlineStr">
        <is>
          <t>www.tgames.it</t>
        </is>
      </c>
      <c r="B333897" t="n">
        <v>95</v>
      </c>
    </row>
    <row r="333898">
      <c r="A333898" t="inlineStr">
        <is>
          <t>cdnhw.privateclassics.com</t>
        </is>
      </c>
      <c r="B333898" t="n">
        <v>95</v>
      </c>
    </row>
    <row r="333899">
      <c r="A333899" t="inlineStr">
        <is>
          <t>www.esi-africa.com</t>
        </is>
      </c>
      <c r="B333899" t="n">
        <v>95</v>
      </c>
    </row>
    <row r="333900">
      <c r="A333900" t="inlineStr">
        <is>
          <t>cooktobang.files.wordpress.com</t>
        </is>
      </c>
      <c r="B333900" t="n">
        <v>95</v>
      </c>
    </row>
    <row r="333901">
      <c r="A333901" t="inlineStr">
        <is>
          <t>acmi-website-media-prod.s3.amazonaws.com</t>
        </is>
      </c>
      <c r="B333901" t="n">
        <v>95</v>
      </c>
    </row>
    <row r="333902">
      <c r="A333902" t="inlineStr">
        <is>
          <t>www.babyherostore.com</t>
        </is>
      </c>
      <c r="B333902" t="n">
        <v>95</v>
      </c>
    </row>
    <row r="333903">
      <c r="A333903" t="inlineStr">
        <is>
          <t>cdn1.jernejkitchen.com</t>
        </is>
      </c>
      <c r="B333903" t="n">
        <v>95</v>
      </c>
    </row>
    <row r="333904">
      <c r="A333904" t="inlineStr">
        <is>
          <t>www.tecnozoom.it</t>
        </is>
      </c>
      <c r="B333904" t="n">
        <v>95</v>
      </c>
    </row>
    <row r="333905">
      <c r="A333905" t="inlineStr">
        <is>
          <t>www.earth.ac.cr</t>
        </is>
      </c>
      <c r="B333905" t="n">
        <v>95</v>
      </c>
    </row>
    <row r="333906">
      <c r="A333906" t="inlineStr">
        <is>
          <t>as.flukecal.com</t>
        </is>
      </c>
      <c r="B333906" t="n">
        <v>95</v>
      </c>
    </row>
    <row r="333907">
      <c r="A333907" t="inlineStr">
        <is>
          <t>www.wimarys.com</t>
        </is>
      </c>
      <c r="B333907" t="n">
        <v>95</v>
      </c>
    </row>
    <row r="333908">
      <c r="A333908" t="inlineStr">
        <is>
          <t>www.grandcentralterminal.com</t>
        </is>
      </c>
      <c r="B333908" t="n">
        <v>95</v>
      </c>
    </row>
    <row r="333909">
      <c r="A333909" t="inlineStr">
        <is>
          <t>www.dirksdesign.com</t>
        </is>
      </c>
      <c r="B333909" t="n">
        <v>95</v>
      </c>
    </row>
    <row r="333910">
      <c r="A333910" t="inlineStr">
        <is>
          <t>www.picture-organic-clothing.com</t>
        </is>
      </c>
      <c r="B333910" t="n">
        <v>95</v>
      </c>
    </row>
    <row r="333911">
      <c r="A333911" t="inlineStr">
        <is>
          <t>image.inkmesilly.com</t>
        </is>
      </c>
      <c r="B333911" t="n">
        <v>95</v>
      </c>
    </row>
    <row r="333912">
      <c r="A333912" t="inlineStr">
        <is>
          <t>www.allturtles.com</t>
        </is>
      </c>
      <c r="B333912" t="n">
        <v>95</v>
      </c>
    </row>
    <row r="333913">
      <c r="A333913" t="inlineStr">
        <is>
          <t>reedbrothersdodgehistory.files.wordpress.com</t>
        </is>
      </c>
      <c r="B333913" t="n">
        <v>95</v>
      </c>
    </row>
    <row r="333914">
      <c r="A333914" t="inlineStr">
        <is>
          <t>partyplus-sm5.co.uk</t>
        </is>
      </c>
      <c r="B333914" t="n">
        <v>95</v>
      </c>
    </row>
    <row r="333915">
      <c r="A333915" t="inlineStr">
        <is>
          <t>www.handheldgroup.com</t>
        </is>
      </c>
      <c r="B333915" t="n">
        <v>95</v>
      </c>
    </row>
    <row r="333916">
      <c r="A333916" t="inlineStr">
        <is>
          <t>globalcms.ecco.com</t>
        </is>
      </c>
      <c r="B333916" t="n">
        <v>95</v>
      </c>
    </row>
    <row r="333917">
      <c r="A333917" t="inlineStr">
        <is>
          <t>reflecta.de</t>
        </is>
      </c>
      <c r="B333917" t="n">
        <v>95</v>
      </c>
    </row>
    <row r="333918">
      <c r="A333918" t="inlineStr">
        <is>
          <t>www.atgvault.co.uk</t>
        </is>
      </c>
      <c r="B333918" t="n">
        <v>95</v>
      </c>
    </row>
    <row r="333919">
      <c r="A333919" t="inlineStr">
        <is>
          <t>electronicsmonk.com</t>
        </is>
      </c>
      <c r="B333919" t="n">
        <v>95</v>
      </c>
    </row>
    <row r="333920">
      <c r="A333920" t="inlineStr">
        <is>
          <t>usersnap.com</t>
        </is>
      </c>
      <c r="B333920" t="n">
        <v>95</v>
      </c>
    </row>
    <row r="333921">
      <c r="A333921" t="inlineStr">
        <is>
          <t>www.ipocentral.in</t>
        </is>
      </c>
      <c r="B333921" t="n">
        <v>95</v>
      </c>
    </row>
    <row r="333922">
      <c r="A333922" t="inlineStr">
        <is>
          <t>www.hardnews.nl</t>
        </is>
      </c>
      <c r="B333922" t="n">
        <v>95</v>
      </c>
    </row>
    <row r="333923">
      <c r="A333923" t="inlineStr">
        <is>
          <t>ots.org.il</t>
        </is>
      </c>
      <c r="B333923" t="n">
        <v>95</v>
      </c>
    </row>
    <row r="333924">
      <c r="A333924" t="inlineStr">
        <is>
          <t>bluray7.com</t>
        </is>
      </c>
      <c r="B333924" t="n">
        <v>95</v>
      </c>
    </row>
    <row r="333925">
      <c r="A333925" t="inlineStr">
        <is>
          <t>cdn.bigdash.community</t>
        </is>
      </c>
      <c r="B333925" t="n">
        <v>95</v>
      </c>
    </row>
    <row r="333926">
      <c r="A333926" t="inlineStr">
        <is>
          <t>www.harrogate-news.co.uk</t>
        </is>
      </c>
      <c r="B333926" t="n">
        <v>95</v>
      </c>
    </row>
    <row r="333927">
      <c r="A333927" t="inlineStr">
        <is>
          <t>lafortalezadelechuck.com</t>
        </is>
      </c>
      <c r="B333927" t="n">
        <v>95</v>
      </c>
    </row>
    <row r="333928">
      <c r="A333928" t="inlineStr">
        <is>
          <t>www.buro247.hr</t>
        </is>
      </c>
      <c r="B333928" t="n">
        <v>95</v>
      </c>
    </row>
    <row r="333929">
      <c r="A333929" t="inlineStr">
        <is>
          <t>www.tabshop.ro</t>
        </is>
      </c>
      <c r="B333929" t="n">
        <v>95</v>
      </c>
    </row>
    <row r="333930">
      <c r="A333930" t="inlineStr">
        <is>
          <t>imgcacheblog.instube.com</t>
        </is>
      </c>
      <c r="B333930" t="n">
        <v>95</v>
      </c>
    </row>
    <row r="333931">
      <c r="A333931" t="inlineStr">
        <is>
          <t>floorstory.co.uk</t>
        </is>
      </c>
      <c r="B333931" t="n">
        <v>95</v>
      </c>
    </row>
    <row r="333932">
      <c r="A333932" t="inlineStr">
        <is>
          <t>ak2.cdn.9appsdownloading.com</t>
        </is>
      </c>
      <c r="B333932" t="n">
        <v>95</v>
      </c>
    </row>
    <row r="333933">
      <c r="A333933" t="inlineStr">
        <is>
          <t>www.room212.co.uk</t>
        </is>
      </c>
      <c r="B333933" t="n">
        <v>95</v>
      </c>
    </row>
    <row r="333934">
      <c r="A333934" t="inlineStr">
        <is>
          <t>breakbang.com</t>
        </is>
      </c>
      <c r="B333934" t="n">
        <v>95</v>
      </c>
    </row>
    <row r="333935">
      <c r="A333935" t="inlineStr">
        <is>
          <t>theclashofnews.com</t>
        </is>
      </c>
      <c r="B333935" t="n">
        <v>95</v>
      </c>
    </row>
    <row r="333936">
      <c r="A333936" t="inlineStr">
        <is>
          <t>www.ciberwatch.es</t>
        </is>
      </c>
      <c r="B333936" t="n">
        <v>95</v>
      </c>
    </row>
    <row r="333937">
      <c r="A333937" t="inlineStr">
        <is>
          <t>tastefulfood.me</t>
        </is>
      </c>
      <c r="B333937" t="n">
        <v>95</v>
      </c>
    </row>
    <row r="333938">
      <c r="A333938" t="inlineStr">
        <is>
          <t>newzealandcasinos.nz</t>
        </is>
      </c>
      <c r="B333938" t="n">
        <v>95</v>
      </c>
    </row>
    <row r="333939">
      <c r="A333939" t="inlineStr">
        <is>
          <t>daddytee.s3.us-east-2.amazonaws.com</t>
        </is>
      </c>
      <c r="B333939" t="n">
        <v>95</v>
      </c>
    </row>
    <row r="333940">
      <c r="A333940" t="inlineStr">
        <is>
          <t>www.canadasbossleatherfurniture.com</t>
        </is>
      </c>
      <c r="B333940" t="n">
        <v>95</v>
      </c>
    </row>
    <row r="333941">
      <c r="A333941" t="inlineStr">
        <is>
          <t>dogbarkings.com</t>
        </is>
      </c>
      <c r="B333941" t="n">
        <v>95</v>
      </c>
    </row>
    <row r="333942">
      <c r="A333942" t="inlineStr">
        <is>
          <t>shop.blancdesvosges.fr</t>
        </is>
      </c>
      <c r="B333942" t="n">
        <v>95</v>
      </c>
    </row>
    <row r="333943">
      <c r="A333943" t="inlineStr">
        <is>
          <t>jumpdeal.com:443</t>
        </is>
      </c>
      <c r="B333943" t="n">
        <v>95</v>
      </c>
    </row>
    <row r="333944">
      <c r="A333944" t="inlineStr">
        <is>
          <t>www.royalyarns.nl</t>
        </is>
      </c>
      <c r="B333944" t="n">
        <v>95</v>
      </c>
    </row>
    <row r="333945">
      <c r="A333945" t="inlineStr">
        <is>
          <t>vt.audubon.org</t>
        </is>
      </c>
      <c r="B333945" t="n">
        <v>95</v>
      </c>
    </row>
    <row r="333946">
      <c r="A333946" t="inlineStr">
        <is>
          <t>www.skedaddleitalia.it</t>
        </is>
      </c>
      <c r="B333946" t="n">
        <v>95</v>
      </c>
    </row>
    <row r="333947">
      <c r="A333947" t="inlineStr">
        <is>
          <t>www.virtualvantagem.pt</t>
        </is>
      </c>
      <c r="B333947" t="n">
        <v>95</v>
      </c>
    </row>
    <row r="333948">
      <c r="A333948" t="inlineStr">
        <is>
          <t>images.raspberrypiq.com</t>
        </is>
      </c>
      <c r="B333948" t="n">
        <v>95</v>
      </c>
    </row>
    <row r="333949">
      <c r="A333949" t="inlineStr">
        <is>
          <t>friendlyvegetarian.com.sg</t>
        </is>
      </c>
      <c r="B333949" t="n">
        <v>95</v>
      </c>
    </row>
    <row r="333950">
      <c r="A333950" t="inlineStr">
        <is>
          <t>www.bestmotorizedbike.com</t>
        </is>
      </c>
      <c r="B333950" t="n">
        <v>95</v>
      </c>
    </row>
    <row r="333951">
      <c r="A333951" t="inlineStr">
        <is>
          <t>www.roosintl.com</t>
        </is>
      </c>
      <c r="B333951" t="n">
        <v>95</v>
      </c>
    </row>
    <row r="333952">
      <c r="A333952" t="inlineStr">
        <is>
          <t>www.izmafood.com</t>
        </is>
      </c>
      <c r="B333952" t="n">
        <v>95</v>
      </c>
    </row>
    <row r="333953">
      <c r="A333953" t="inlineStr">
        <is>
          <t>cvm.ncsu.edu</t>
        </is>
      </c>
      <c r="B333953" t="n">
        <v>95</v>
      </c>
    </row>
    <row r="333954">
      <c r="A333954" t="inlineStr">
        <is>
          <t>content1.solitee.nl</t>
        </is>
      </c>
      <c r="B333954" t="n">
        <v>95</v>
      </c>
    </row>
    <row r="333955">
      <c r="A333955" t="inlineStr">
        <is>
          <t>www.al-islam.org</t>
        </is>
      </c>
      <c r="B333955" t="n">
        <v>95</v>
      </c>
    </row>
    <row r="333956">
      <c r="A333956" t="inlineStr">
        <is>
          <t>www.homa2u.com</t>
        </is>
      </c>
      <c r="B333956" t="n">
        <v>95</v>
      </c>
    </row>
    <row r="333957">
      <c r="A333957" t="inlineStr">
        <is>
          <t>s51.radikal.ru</t>
        </is>
      </c>
      <c r="B333957" t="n">
        <v>95</v>
      </c>
    </row>
    <row r="333958">
      <c r="A333958" t="inlineStr">
        <is>
          <t>www.atmaxplorer.com</t>
        </is>
      </c>
      <c r="B333958" t="n">
        <v>95</v>
      </c>
    </row>
    <row r="333959">
      <c r="A333959" t="inlineStr">
        <is>
          <t>d12gm142yrmloe.cloudfront.net</t>
        </is>
      </c>
      <c r="B333959" t="n">
        <v>95</v>
      </c>
    </row>
    <row r="333960">
      <c r="A333960" t="inlineStr">
        <is>
          <t>export-manga.com</t>
        </is>
      </c>
      <c r="B333960" t="n">
        <v>95</v>
      </c>
    </row>
    <row r="333961">
      <c r="A333961" t="inlineStr">
        <is>
          <t>filewomen.com</t>
        </is>
      </c>
      <c r="B333961" t="n">
        <v>95</v>
      </c>
    </row>
    <row r="333962">
      <c r="A333962" t="inlineStr">
        <is>
          <t>www.dlcutawaymodels.com</t>
        </is>
      </c>
      <c r="B333962" t="n">
        <v>95</v>
      </c>
    </row>
    <row r="333963">
      <c r="A333963" t="inlineStr">
        <is>
          <t>nogendertee.com</t>
        </is>
      </c>
      <c r="B333963" t="n">
        <v>95</v>
      </c>
    </row>
    <row r="333964">
      <c r="A333964" t="inlineStr">
        <is>
          <t>www.thecapal.com</t>
        </is>
      </c>
      <c r="B333964" t="n">
        <v>95</v>
      </c>
    </row>
    <row r="333965">
      <c r="A333965" t="inlineStr">
        <is>
          <t>www.shakatime.com</t>
        </is>
      </c>
      <c r="B333965" t="n">
        <v>95</v>
      </c>
    </row>
    <row r="333966">
      <c r="A333966" t="inlineStr">
        <is>
          <t>www.ihategreenbeans.com</t>
        </is>
      </c>
      <c r="B333966" t="n">
        <v>95</v>
      </c>
    </row>
    <row r="333967">
      <c r="A333967" t="inlineStr">
        <is>
          <t>blog.paessler.com</t>
        </is>
      </c>
      <c r="B333967" t="n">
        <v>95</v>
      </c>
    </row>
    <row r="333968">
      <c r="A333968" t="inlineStr">
        <is>
          <t>m.giercownia.eu</t>
        </is>
      </c>
      <c r="B333968" t="n">
        <v>95</v>
      </c>
    </row>
    <row r="333969">
      <c r="A333969" t="inlineStr">
        <is>
          <t>happy-toon.com</t>
        </is>
      </c>
      <c r="B333969" t="n">
        <v>95</v>
      </c>
    </row>
    <row r="333970">
      <c r="A333970" t="inlineStr">
        <is>
          <t>9880388fbfb3455bd6a1.b-cdn.net</t>
        </is>
      </c>
      <c r="B333970" t="n">
        <v>95</v>
      </c>
    </row>
    <row r="333971">
      <c r="A333971" t="inlineStr">
        <is>
          <t>komunicapower.com</t>
        </is>
      </c>
      <c r="B333971" t="n">
        <v>95</v>
      </c>
    </row>
    <row r="333972">
      <c r="A333972" t="inlineStr">
        <is>
          <t>udesignart.com</t>
        </is>
      </c>
      <c r="B333972" t="n">
        <v>95</v>
      </c>
    </row>
    <row r="333973">
      <c r="A333973" t="inlineStr">
        <is>
          <t>www.rtiarea13.in</t>
        </is>
      </c>
      <c r="B333973" t="n">
        <v>95</v>
      </c>
    </row>
    <row r="333974">
      <c r="A333974" t="inlineStr">
        <is>
          <t>www.arteefabricsandhome.com</t>
        </is>
      </c>
      <c r="B333974" t="n">
        <v>95</v>
      </c>
    </row>
    <row r="333975">
      <c r="A333975" t="inlineStr">
        <is>
          <t>www.landofbeds.co.uk</t>
        </is>
      </c>
      <c r="B333975" t="n">
        <v>95</v>
      </c>
    </row>
    <row r="333976">
      <c r="A333976" t="inlineStr">
        <is>
          <t>www.erwischt.org</t>
        </is>
      </c>
      <c r="B333976" t="n">
        <v>95</v>
      </c>
    </row>
    <row r="333977">
      <c r="A333977" t="inlineStr">
        <is>
          <t>damassupermarket.com</t>
        </is>
      </c>
      <c r="B333977" t="n">
        <v>95</v>
      </c>
    </row>
    <row r="333978">
      <c r="A333978" t="inlineStr">
        <is>
          <t>legalscholarshipblog.com</t>
        </is>
      </c>
      <c r="B333978" t="n">
        <v>95</v>
      </c>
    </row>
    <row r="333979">
      <c r="A333979" t="inlineStr">
        <is>
          <t>postcardstoseattle.com</t>
        </is>
      </c>
      <c r="B333979" t="n">
        <v>95</v>
      </c>
    </row>
    <row r="333980">
      <c r="A333980" t="inlineStr">
        <is>
          <t>www.hoicheapjerseys.com</t>
        </is>
      </c>
      <c r="B333980" t="n">
        <v>95</v>
      </c>
    </row>
    <row r="333981">
      <c r="A333981" t="inlineStr">
        <is>
          <t>www.workplatformltd.co.uk</t>
        </is>
      </c>
      <c r="B333981" t="n">
        <v>95</v>
      </c>
    </row>
    <row r="333982">
      <c r="A333982" t="inlineStr">
        <is>
          <t>1u594u31nvw01cjgyx4gvsr15ge.wpengine.netdna-cdn.com</t>
        </is>
      </c>
      <c r="B333982" t="n">
        <v>95</v>
      </c>
    </row>
    <row r="333983">
      <c r="A333983" t="inlineStr">
        <is>
          <t>d2vuz9iu0szshh.cloudfront.net</t>
        </is>
      </c>
      <c r="B333983" t="n">
        <v>95</v>
      </c>
    </row>
    <row r="333984">
      <c r="A333984" t="inlineStr">
        <is>
          <t>www.obsessedmaker.com</t>
        </is>
      </c>
      <c r="B333984" t="n">
        <v>95</v>
      </c>
    </row>
    <row r="333985">
      <c r="A333985" t="inlineStr">
        <is>
          <t>www.gamblers.casino</t>
        </is>
      </c>
      <c r="B333985" t="n">
        <v>95</v>
      </c>
    </row>
    <row r="333986">
      <c r="A333986" t="inlineStr">
        <is>
          <t>www.goldnstufftreasures.com</t>
        </is>
      </c>
      <c r="B333986" t="n">
        <v>95</v>
      </c>
    </row>
    <row r="333987">
      <c r="A333987" t="inlineStr">
        <is>
          <t>familytron.com</t>
        </is>
      </c>
      <c r="B333987" t="n">
        <v>95</v>
      </c>
    </row>
    <row r="333988">
      <c r="A333988" t="inlineStr">
        <is>
          <t>champagnesilvousplaitblog.files.wordpress.com</t>
        </is>
      </c>
      <c r="B333988" t="n">
        <v>95</v>
      </c>
    </row>
    <row r="333989">
      <c r="A333989" t="inlineStr">
        <is>
          <t>genealogy.ericstoltz.com</t>
        </is>
      </c>
      <c r="B333989" t="n">
        <v>95</v>
      </c>
    </row>
    <row r="333990">
      <c r="A333990" t="inlineStr">
        <is>
          <t>www.bdrose.com</t>
        </is>
      </c>
      <c r="B333990" t="n">
        <v>95</v>
      </c>
    </row>
    <row r="333991">
      <c r="A333991" t="inlineStr">
        <is>
          <t>www.b2sign.com</t>
        </is>
      </c>
      <c r="B333991" t="n">
        <v>95</v>
      </c>
    </row>
    <row r="333992">
      <c r="A333992" t="inlineStr">
        <is>
          <t>srinimf.files.wordpress.com</t>
        </is>
      </c>
      <c r="B333992" t="n">
        <v>95</v>
      </c>
    </row>
    <row r="333993">
      <c r="A333993" t="inlineStr">
        <is>
          <t>robbinslibrary.files.wordpress.com</t>
        </is>
      </c>
      <c r="B333993" t="n">
        <v>95</v>
      </c>
    </row>
    <row r="333994">
      <c r="A333994" t="inlineStr">
        <is>
          <t>www.a-rahoo.jp</t>
        </is>
      </c>
      <c r="B333994" t="n">
        <v>95</v>
      </c>
    </row>
    <row r="333995">
      <c r="A333995" t="inlineStr">
        <is>
          <t>scarabminiatures.com</t>
        </is>
      </c>
      <c r="B333995" t="n">
        <v>95</v>
      </c>
    </row>
    <row r="333996">
      <c r="A333996" t="inlineStr">
        <is>
          <t>www.8net.com</t>
        </is>
      </c>
      <c r="B333996" t="n">
        <v>95</v>
      </c>
    </row>
    <row r="333997">
      <c r="A333997" t="inlineStr">
        <is>
          <t>thegreenerdream.files.wordpress.com</t>
        </is>
      </c>
      <c r="B333997" t="n">
        <v>95</v>
      </c>
    </row>
    <row r="333998">
      <c r="A333998" t="inlineStr">
        <is>
          <t>www.customcardboardboxesco.com.au</t>
        </is>
      </c>
      <c r="B333998" t="n">
        <v>95</v>
      </c>
    </row>
    <row r="333999">
      <c r="A333999" t="inlineStr">
        <is>
          <t>bengalaspain.com</t>
        </is>
      </c>
      <c r="B333999" t="n">
        <v>95</v>
      </c>
    </row>
    <row r="334000">
      <c r="A334000" t="inlineStr">
        <is>
          <t>godinanutshell.com</t>
        </is>
      </c>
      <c r="B334000" t="n">
        <v>95</v>
      </c>
    </row>
    <row r="334001">
      <c r="A334001" t="inlineStr">
        <is>
          <t>1s9mw61wp5ar3ud8tx1ghh6s-wpengine.netdna-ssl.com</t>
        </is>
      </c>
      <c r="B334001" t="n">
        <v>95</v>
      </c>
    </row>
    <row r="334002">
      <c r="A334002" t="inlineStr">
        <is>
          <t>ayurkruti.com</t>
        </is>
      </c>
      <c r="B334002" t="n">
        <v>95</v>
      </c>
    </row>
    <row r="334003">
      <c r="A334003" t="inlineStr">
        <is>
          <t>livesex.top</t>
        </is>
      </c>
      <c r="B334003" t="n">
        <v>95</v>
      </c>
    </row>
    <row r="334004">
      <c r="A334004" t="inlineStr">
        <is>
          <t>www.triumfo.us</t>
        </is>
      </c>
      <c r="B334004" t="n">
        <v>95</v>
      </c>
    </row>
    <row r="334005">
      <c r="A334005" t="inlineStr">
        <is>
          <t>www.thefeedbacksociety.com</t>
        </is>
      </c>
      <c r="B334005" t="n">
        <v>95</v>
      </c>
    </row>
    <row r="334006">
      <c r="A334006" t="inlineStr">
        <is>
          <t>475urm4elsq642bc3q174hyg-wpengine.netdna-ssl.com</t>
        </is>
      </c>
      <c r="B334006" t="n">
        <v>95</v>
      </c>
    </row>
    <row r="334007">
      <c r="A334007" t="inlineStr">
        <is>
          <t>eh5153jjbilvhwnq18672ksy.wpengine.netdna-cdn.com</t>
        </is>
      </c>
      <c r="B334007" t="n">
        <v>95</v>
      </c>
    </row>
    <row r="334008">
      <c r="A334008" t="inlineStr">
        <is>
          <t>procrossdresser.com</t>
        </is>
      </c>
      <c r="B334008" t="n">
        <v>95</v>
      </c>
    </row>
    <row r="334009">
      <c r="A334009" t="inlineStr">
        <is>
          <t>www.sesdz.com</t>
        </is>
      </c>
      <c r="B334009" t="n">
        <v>95</v>
      </c>
    </row>
    <row r="334010">
      <c r="A334010" t="inlineStr">
        <is>
          <t>friendsbodywear.object.ee.cloud.ee</t>
        </is>
      </c>
      <c r="B334010" t="n">
        <v>95</v>
      </c>
    </row>
    <row r="334011">
      <c r="A334011" t="inlineStr">
        <is>
          <t>geekydaddycom.files.wordpress.com</t>
        </is>
      </c>
      <c r="B334011" t="n">
        <v>95</v>
      </c>
    </row>
    <row r="334012">
      <c r="A334012" t="inlineStr">
        <is>
          <t>arniesairsoft.co.uk</t>
        </is>
      </c>
      <c r="B334012" t="n">
        <v>95</v>
      </c>
    </row>
    <row r="334013">
      <c r="A334013" t="inlineStr">
        <is>
          <t>www.masonionline.it</t>
        </is>
      </c>
      <c r="B334013" t="n">
        <v>95</v>
      </c>
    </row>
    <row r="334014">
      <c r="A334014" t="inlineStr">
        <is>
          <t>booksrockmyworlddotcom.files.wordpress.com</t>
        </is>
      </c>
      <c r="B334014" t="n">
        <v>95</v>
      </c>
    </row>
    <row r="334015">
      <c r="A334015" t="inlineStr">
        <is>
          <t>thosegamingnerds.com</t>
        </is>
      </c>
      <c r="B334015" t="n">
        <v>95</v>
      </c>
    </row>
    <row r="334016">
      <c r="A334016" t="inlineStr">
        <is>
          <t>www.thegirljordans.com</t>
        </is>
      </c>
      <c r="B334016" t="n">
        <v>95</v>
      </c>
    </row>
    <row r="334017">
      <c r="A334017" t="inlineStr">
        <is>
          <t>www.etechnophiles.com</t>
        </is>
      </c>
      <c r="B334017" t="n">
        <v>95</v>
      </c>
    </row>
    <row r="334018">
      <c r="A334018" t="inlineStr">
        <is>
          <t>www.parparart.com</t>
        </is>
      </c>
      <c r="B334018" t="n">
        <v>95</v>
      </c>
    </row>
    <row r="334019">
      <c r="A334019" t="inlineStr">
        <is>
          <t>www.printedgift.net</t>
        </is>
      </c>
      <c r="B334019" t="n">
        <v>95</v>
      </c>
    </row>
    <row r="334020">
      <c r="A334020" t="inlineStr">
        <is>
          <t>www.lightingillusions.com.au</t>
        </is>
      </c>
      <c r="B334020" t="n">
        <v>95</v>
      </c>
    </row>
    <row r="334021">
      <c r="A334021" t="inlineStr">
        <is>
          <t>www.ozmoving.com</t>
        </is>
      </c>
      <c r="B334021" t="n">
        <v>95</v>
      </c>
    </row>
    <row r="334022">
      <c r="A334022" t="inlineStr">
        <is>
          <t>www.fight-madness.com</t>
        </is>
      </c>
      <c r="B334022" t="n">
        <v>95</v>
      </c>
    </row>
    <row r="334023">
      <c r="A334023" t="inlineStr">
        <is>
          <t>www.sheri.it</t>
        </is>
      </c>
      <c r="B334023" t="n">
        <v>95</v>
      </c>
    </row>
    <row r="334024">
      <c r="A334024" t="inlineStr">
        <is>
          <t>www.booknowmed.com</t>
        </is>
      </c>
      <c r="B334024" t="n">
        <v>95</v>
      </c>
    </row>
    <row r="334025">
      <c r="A334025" t="inlineStr">
        <is>
          <t>www.liverdoctor.com</t>
        </is>
      </c>
      <c r="B334025" t="n">
        <v>95</v>
      </c>
    </row>
    <row r="334026">
      <c r="A334026" t="inlineStr">
        <is>
          <t>www.ghanacelebrities.com</t>
        </is>
      </c>
      <c r="B334026" t="n">
        <v>95</v>
      </c>
    </row>
    <row r="334027">
      <c r="A334027" t="inlineStr">
        <is>
          <t>w6p0m2nv1h-flywheel.netdna-ssl.com</t>
        </is>
      </c>
      <c r="B334027" t="n">
        <v>95</v>
      </c>
    </row>
    <row r="334028">
      <c r="A334028" t="inlineStr">
        <is>
          <t>images.kitchenfittingsdirect.com</t>
        </is>
      </c>
      <c r="B334028" t="n">
        <v>95</v>
      </c>
    </row>
    <row r="334029">
      <c r="A334029" t="inlineStr">
        <is>
          <t>aalyandthebooks.files.wordpress.com</t>
        </is>
      </c>
      <c r="B334029" t="n">
        <v>95</v>
      </c>
    </row>
    <row r="334030">
      <c r="A334030" t="inlineStr">
        <is>
          <t>www.musictick.com</t>
        </is>
      </c>
      <c r="B334030" t="n">
        <v>95</v>
      </c>
    </row>
    <row r="334031">
      <c r="A334031" t="inlineStr">
        <is>
          <t>dt79ypeclydw9.cloudfront.net</t>
        </is>
      </c>
      <c r="B334031" t="n">
        <v>95</v>
      </c>
    </row>
    <row r="334032">
      <c r="A334032" t="inlineStr">
        <is>
          <t>www.theculturemom.com</t>
        </is>
      </c>
      <c r="B334032" t="n">
        <v>95</v>
      </c>
    </row>
    <row r="334033">
      <c r="A334033" t="inlineStr">
        <is>
          <t>shs.ssd6.org</t>
        </is>
      </c>
      <c r="B334033" t="n">
        <v>95</v>
      </c>
    </row>
    <row r="334034">
      <c r="A334034" t="inlineStr">
        <is>
          <t>gatek24.de</t>
        </is>
      </c>
      <c r="B334034" t="n">
        <v>95</v>
      </c>
    </row>
    <row r="334035">
      <c r="A334035" t="inlineStr">
        <is>
          <t>thejosevilson.com</t>
        </is>
      </c>
      <c r="B334035" t="n">
        <v>95</v>
      </c>
    </row>
    <row r="334036">
      <c r="A334036" t="inlineStr">
        <is>
          <t>www.nutrishop.com.ar</t>
        </is>
      </c>
      <c r="B334036" t="n">
        <v>95</v>
      </c>
    </row>
    <row r="334037">
      <c r="A334037" t="inlineStr">
        <is>
          <t>reader011.dokumen.tips</t>
        </is>
      </c>
      <c r="B334037" t="n">
        <v>95</v>
      </c>
    </row>
    <row r="334038">
      <c r="A334038" t="inlineStr">
        <is>
          <t>cdn.venuemonk.com</t>
        </is>
      </c>
      <c r="B334038" t="n">
        <v>95</v>
      </c>
    </row>
    <row r="334039">
      <c r="A334039" t="inlineStr">
        <is>
          <t>www.educationchoices.com</t>
        </is>
      </c>
      <c r="B334039" t="n">
        <v>95</v>
      </c>
    </row>
    <row r="334040">
      <c r="A334040" t="inlineStr">
        <is>
          <t>my.modafabrics.com</t>
        </is>
      </c>
      <c r="B334040" t="n">
        <v>95</v>
      </c>
    </row>
    <row r="334041">
      <c r="A334041" t="inlineStr">
        <is>
          <t>secondstory.blob.core.windows.net</t>
        </is>
      </c>
      <c r="B334041" t="n">
        <v>95</v>
      </c>
    </row>
    <row r="334042">
      <c r="A334042" t="inlineStr">
        <is>
          <t>daisygalblog.files.wordpress.com</t>
        </is>
      </c>
      <c r="B334042" t="n">
        <v>95</v>
      </c>
    </row>
    <row r="334043">
      <c r="A334043" t="inlineStr">
        <is>
          <t>www.bestessaywriters.com</t>
        </is>
      </c>
      <c r="B334043" t="n">
        <v>95</v>
      </c>
    </row>
    <row r="334044">
      <c r="A334044" t="inlineStr">
        <is>
          <t>honeybournejewellery.com</t>
        </is>
      </c>
      <c r="B334044" t="n">
        <v>95</v>
      </c>
    </row>
    <row r="334045">
      <c r="A334045" t="inlineStr">
        <is>
          <t>padiprosnorthamericacaribbean.files.wordpress.com</t>
        </is>
      </c>
      <c r="B334045" t="n">
        <v>95</v>
      </c>
    </row>
    <row r="334046">
      <c r="A334046" t="inlineStr">
        <is>
          <t>cdn.www.schoolcalendars.org</t>
        </is>
      </c>
      <c r="B334046" t="n">
        <v>95</v>
      </c>
    </row>
    <row r="334047">
      <c r="A334047" t="inlineStr">
        <is>
          <t>cdn.pornpictureshq.com</t>
        </is>
      </c>
      <c r="B334047" t="n">
        <v>95</v>
      </c>
    </row>
    <row r="334048">
      <c r="A334048" t="inlineStr">
        <is>
          <t>arthoodie.com</t>
        </is>
      </c>
      <c r="B334048" t="n">
        <v>95</v>
      </c>
    </row>
    <row r="334049">
      <c r="A334049" t="inlineStr">
        <is>
          <t>test.colemanconcierge.com</t>
        </is>
      </c>
      <c r="B334049" t="n">
        <v>95</v>
      </c>
    </row>
    <row r="334050">
      <c r="A334050" t="inlineStr">
        <is>
          <t>www.shoemaniaq.es</t>
        </is>
      </c>
      <c r="B334050" t="n">
        <v>95</v>
      </c>
    </row>
    <row r="334051">
      <c r="A334051" t="inlineStr">
        <is>
          <t>beautyikon.com</t>
        </is>
      </c>
      <c r="B334051" t="n">
        <v>95</v>
      </c>
    </row>
    <row r="334052">
      <c r="A334052" t="inlineStr">
        <is>
          <t>www.opel-collection.com</t>
        </is>
      </c>
      <c r="B334052" t="n">
        <v>95</v>
      </c>
    </row>
    <row r="334053">
      <c r="A334053" t="inlineStr">
        <is>
          <t>www.nestleprofessional.co.nz</t>
        </is>
      </c>
      <c r="B334053" t="n">
        <v>95</v>
      </c>
    </row>
    <row r="334054">
      <c r="A334054" t="inlineStr">
        <is>
          <t>eatradingacademy.com</t>
        </is>
      </c>
      <c r="B334054" t="n">
        <v>95</v>
      </c>
    </row>
    <row r="334055">
      <c r="A334055" t="inlineStr">
        <is>
          <t>edzarenski.files.wordpress.com</t>
        </is>
      </c>
      <c r="B334055" t="n">
        <v>95</v>
      </c>
    </row>
    <row r="334056">
      <c r="A334056" t="inlineStr">
        <is>
          <t>gbsouvenirs.co.uk</t>
        </is>
      </c>
      <c r="B334056" t="n">
        <v>95</v>
      </c>
    </row>
    <row r="334057">
      <c r="A334057" t="inlineStr">
        <is>
          <t>deguns.vtexassets.com</t>
        </is>
      </c>
      <c r="B334057" t="n">
        <v>95</v>
      </c>
    </row>
    <row r="334058">
      <c r="A334058" t="inlineStr">
        <is>
          <t>amerikasepetim.com</t>
        </is>
      </c>
      <c r="B334058" t="n">
        <v>95</v>
      </c>
    </row>
    <row r="334059">
      <c r="A334059" t="inlineStr">
        <is>
          <t>amberltd.co.uk</t>
        </is>
      </c>
      <c r="B334059" t="n">
        <v>95</v>
      </c>
    </row>
    <row r="334060">
      <c r="A334060" t="inlineStr">
        <is>
          <t>imedicalshop.s3.amazonaws.com</t>
        </is>
      </c>
      <c r="B334060" t="n">
        <v>95</v>
      </c>
    </row>
    <row r="334061">
      <c r="A334061" t="inlineStr">
        <is>
          <t>authenticjobs.s3.amazonaws.com</t>
        </is>
      </c>
      <c r="B334061" t="n">
        <v>95</v>
      </c>
    </row>
    <row r="334062">
      <c r="A334062" t="inlineStr">
        <is>
          <t>www.infostretch.com</t>
        </is>
      </c>
      <c r="B334062" t="n">
        <v>95</v>
      </c>
    </row>
    <row r="334063">
      <c r="A334063" t="inlineStr">
        <is>
          <t>masters-of-music.com</t>
        </is>
      </c>
      <c r="B334063" t="n">
        <v>95</v>
      </c>
    </row>
    <row r="334064">
      <c r="A334064" t="inlineStr">
        <is>
          <t>chittisterchildren.files.wordpress.com</t>
        </is>
      </c>
      <c r="B334064" t="n">
        <v>95</v>
      </c>
    </row>
    <row r="334065">
      <c r="A334065" t="inlineStr">
        <is>
          <t>igamingbusiness.com</t>
        </is>
      </c>
      <c r="B334065" t="n">
        <v>95</v>
      </c>
    </row>
    <row r="334066">
      <c r="A334066" t="inlineStr">
        <is>
          <t>www.cheapovegas.com</t>
        </is>
      </c>
      <c r="B334066" t="n">
        <v>95</v>
      </c>
    </row>
    <row r="334067">
      <c r="A334067" t="inlineStr">
        <is>
          <t>pink-sampaguita.com</t>
        </is>
      </c>
      <c r="B334067" t="n">
        <v>95</v>
      </c>
    </row>
    <row r="334068">
      <c r="A334068" t="inlineStr">
        <is>
          <t>city-classified.me</t>
        </is>
      </c>
      <c r="B334068" t="n">
        <v>95</v>
      </c>
    </row>
    <row r="334069">
      <c r="A334069" t="inlineStr">
        <is>
          <t>novorossiysk.mentalshop.ru</t>
        </is>
      </c>
      <c r="B334069" t="n">
        <v>95</v>
      </c>
    </row>
    <row r="334070">
      <c r="A334070" t="inlineStr">
        <is>
          <t>www.wartsila.com</t>
        </is>
      </c>
      <c r="B334070" t="n">
        <v>95</v>
      </c>
    </row>
    <row r="334071">
      <c r="A334071" t="inlineStr">
        <is>
          <t>273560-849236-2-raikfcquaxqncofqfm.stackpathdns.com</t>
        </is>
      </c>
      <c r="B334071" t="n">
        <v>95</v>
      </c>
    </row>
    <row r="334072">
      <c r="A334072" t="inlineStr">
        <is>
          <t>cdn.redchief.in</t>
        </is>
      </c>
      <c r="B334072" t="n">
        <v>95</v>
      </c>
    </row>
    <row r="334073">
      <c r="A334073" t="inlineStr">
        <is>
          <t>plumatorium.com</t>
        </is>
      </c>
      <c r="B334073" t="n">
        <v>95</v>
      </c>
    </row>
    <row r="334074">
      <c r="A334074" t="inlineStr">
        <is>
          <t>travelfornoobs.com</t>
        </is>
      </c>
      <c r="B334074" t="n">
        <v>95</v>
      </c>
    </row>
    <row r="334075">
      <c r="A334075" t="inlineStr">
        <is>
          <t>www.vmwarearena.com</t>
        </is>
      </c>
      <c r="B334075" t="n">
        <v>95</v>
      </c>
    </row>
    <row r="334076">
      <c r="A334076" t="inlineStr">
        <is>
          <t>getpersonalisedgifts-static.myshopblocks.com</t>
        </is>
      </c>
      <c r="B334076" t="n">
        <v>95</v>
      </c>
    </row>
    <row r="334077">
      <c r="A334077" t="inlineStr">
        <is>
          <t>www.vipexon.com</t>
        </is>
      </c>
      <c r="B334077" t="n">
        <v>95</v>
      </c>
    </row>
    <row r="334078">
      <c r="A334078" t="inlineStr">
        <is>
          <t>www.brandinteriors.co.uk</t>
        </is>
      </c>
      <c r="B334078" t="n">
        <v>95</v>
      </c>
    </row>
    <row r="334079">
      <c r="A334079" t="inlineStr">
        <is>
          <t>bodymedia.com</t>
        </is>
      </c>
      <c r="B334079" t="n">
        <v>95</v>
      </c>
    </row>
    <row r="334080">
      <c r="A334080" t="inlineStr">
        <is>
          <t>skateboarding.transworld.net</t>
        </is>
      </c>
      <c r="B334080" t="n">
        <v>95</v>
      </c>
    </row>
    <row r="334081">
      <c r="A334081" t="inlineStr">
        <is>
          <t>champaignparks.com</t>
        </is>
      </c>
      <c r="B334081" t="n">
        <v>95</v>
      </c>
    </row>
    <row r="334082">
      <c r="A334082" t="inlineStr">
        <is>
          <t>cdn.plusivo.ph</t>
        </is>
      </c>
      <c r="B334082" t="n">
        <v>95</v>
      </c>
    </row>
    <row r="334083">
      <c r="A334083" t="inlineStr">
        <is>
          <t>romical.ca</t>
        </is>
      </c>
      <c r="B334083" t="n">
        <v>95</v>
      </c>
    </row>
    <row r="334084">
      <c r="A334084" t="inlineStr">
        <is>
          <t>myviptuto.com</t>
        </is>
      </c>
      <c r="B334084" t="n">
        <v>95</v>
      </c>
    </row>
    <row r="334085">
      <c r="A334085" t="inlineStr">
        <is>
          <t>cygnusshop.be</t>
        </is>
      </c>
      <c r="B334085" t="n">
        <v>95</v>
      </c>
    </row>
    <row r="334086">
      <c r="A334086" t="inlineStr">
        <is>
          <t>mallforlagos.com</t>
        </is>
      </c>
      <c r="B334086" t="n">
        <v>95</v>
      </c>
    </row>
    <row r="334087">
      <c r="A334087" t="inlineStr">
        <is>
          <t>www.hult.edu</t>
        </is>
      </c>
      <c r="B334087" t="n">
        <v>95</v>
      </c>
    </row>
    <row r="334088">
      <c r="A334088" t="inlineStr">
        <is>
          <t>www.arrakoutdoor.se</t>
        </is>
      </c>
      <c r="B334088" t="n">
        <v>95</v>
      </c>
    </row>
    <row r="334089">
      <c r="A334089" t="inlineStr">
        <is>
          <t>distinctiveinteriordesigns.com</t>
        </is>
      </c>
      <c r="B334089" t="n">
        <v>95</v>
      </c>
    </row>
    <row r="334090">
      <c r="A334090" t="inlineStr">
        <is>
          <t>salondesignersla.com</t>
        </is>
      </c>
      <c r="B334090" t="n">
        <v>95</v>
      </c>
    </row>
    <row r="334091">
      <c r="A334091" t="inlineStr">
        <is>
          <t>emilyalwayscooks.files.wordpress.com</t>
        </is>
      </c>
      <c r="B334091" t="n">
        <v>95</v>
      </c>
    </row>
    <row r="334092">
      <c r="A334092" t="inlineStr">
        <is>
          <t>ftp.elklighting.com</t>
        </is>
      </c>
      <c r="B334092" t="n">
        <v>95</v>
      </c>
    </row>
    <row r="334093">
      <c r="A334093" t="inlineStr">
        <is>
          <t>blog.personalwine.com</t>
        </is>
      </c>
      <c r="B334093" t="n">
        <v>95</v>
      </c>
    </row>
    <row r="334094">
      <c r="A334094" t="inlineStr">
        <is>
          <t>www.thefurnitureexpo.com</t>
        </is>
      </c>
      <c r="B334094" t="n">
        <v>95</v>
      </c>
    </row>
    <row r="334095">
      <c r="A334095" t="inlineStr">
        <is>
          <t>www.robotshop.com:443</t>
        </is>
      </c>
      <c r="B334095" t="n">
        <v>95</v>
      </c>
    </row>
    <row r="334096">
      <c r="A334096" t="inlineStr">
        <is>
          <t>quatropods.com</t>
        </is>
      </c>
      <c r="B334096" t="n">
        <v>95</v>
      </c>
    </row>
    <row r="334097">
      <c r="A334097" t="inlineStr">
        <is>
          <t>www.animalkingdomaz.com</t>
        </is>
      </c>
      <c r="B334097" t="n">
        <v>95</v>
      </c>
    </row>
    <row r="334098">
      <c r="A334098" t="inlineStr">
        <is>
          <t>www.techrez.com</t>
        </is>
      </c>
      <c r="B334098" t="n">
        <v>95</v>
      </c>
    </row>
    <row r="334099">
      <c r="A334099" t="inlineStr">
        <is>
          <t>enygames.com</t>
        </is>
      </c>
      <c r="B334099" t="n">
        <v>95</v>
      </c>
    </row>
    <row r="334100">
      <c r="A334100" t="inlineStr">
        <is>
          <t>www.almoedigitalsolutions.com</t>
        </is>
      </c>
      <c r="B334100" t="n">
        <v>95</v>
      </c>
    </row>
    <row r="334101">
      <c r="A334101" t="inlineStr">
        <is>
          <t>casinobonuscodes365.com</t>
        </is>
      </c>
      <c r="B334101" t="n">
        <v>95</v>
      </c>
    </row>
    <row r="334102">
      <c r="A334102" t="inlineStr">
        <is>
          <t>www.melia.co.uk</t>
        </is>
      </c>
      <c r="B334102" t="n">
        <v>95</v>
      </c>
    </row>
    <row r="334103">
      <c r="A334103" t="inlineStr">
        <is>
          <t>www.malverngardenbuildings.co.uk</t>
        </is>
      </c>
      <c r="B334103" t="n">
        <v>95</v>
      </c>
    </row>
    <row r="334104">
      <c r="A334104" t="inlineStr">
        <is>
          <t>frankenshop.eu</t>
        </is>
      </c>
      <c r="B334104" t="n">
        <v>95</v>
      </c>
    </row>
    <row r="334105">
      <c r="A334105" t="inlineStr">
        <is>
          <t>www.casino.strictlyslots.eu</t>
        </is>
      </c>
      <c r="B334105" t="n">
        <v>95</v>
      </c>
    </row>
    <row r="334106">
      <c r="A334106" t="inlineStr">
        <is>
          <t>www.hemanworld.com</t>
        </is>
      </c>
      <c r="B334106" t="n">
        <v>95</v>
      </c>
    </row>
    <row r="334107">
      <c r="A334107" t="inlineStr">
        <is>
          <t>www.eta.co.uk</t>
        </is>
      </c>
      <c r="B334107" t="n">
        <v>95</v>
      </c>
    </row>
    <row r="334108">
      <c r="A334108" t="inlineStr">
        <is>
          <t>www.lindalyndi.com</t>
        </is>
      </c>
      <c r="B334108" t="n">
        <v>95</v>
      </c>
    </row>
    <row r="334109">
      <c r="A334109" t="inlineStr">
        <is>
          <t>img.girl-directory.com</t>
        </is>
      </c>
      <c r="B334109" t="n">
        <v>95</v>
      </c>
    </row>
    <row r="334110">
      <c r="A334110" t="inlineStr">
        <is>
          <t>d2d0jxlixh4ex9.cloudfront.net</t>
        </is>
      </c>
      <c r="B334110" t="n">
        <v>95</v>
      </c>
    </row>
    <row r="334111">
      <c r="A334111" t="inlineStr">
        <is>
          <t>www.aliaflowers.com</t>
        </is>
      </c>
      <c r="B334111" t="n">
        <v>95</v>
      </c>
    </row>
    <row r="334112">
      <c r="A334112" t="inlineStr">
        <is>
          <t>www.postavkin.spb.ru</t>
        </is>
      </c>
      <c r="B334112" t="n">
        <v>95</v>
      </c>
    </row>
    <row r="334113">
      <c r="A334113" t="inlineStr">
        <is>
          <t>www.et-foundation.co.uk</t>
        </is>
      </c>
      <c r="B334113" t="n">
        <v>95</v>
      </c>
    </row>
    <row r="334114">
      <c r="A334114" t="inlineStr">
        <is>
          <t>www.genesisstudios.com</t>
        </is>
      </c>
      <c r="B334114" t="n">
        <v>95</v>
      </c>
    </row>
    <row r="334115">
      <c r="A334115" t="inlineStr">
        <is>
          <t>tcallc2010.files.wordpress.com</t>
        </is>
      </c>
      <c r="B334115" t="n">
        <v>95</v>
      </c>
    </row>
    <row r="334116">
      <c r="A334116" t="inlineStr">
        <is>
          <t>www.westech-inc.com</t>
        </is>
      </c>
      <c r="B334116" t="n">
        <v>95</v>
      </c>
    </row>
    <row r="334117">
      <c r="A334117" t="inlineStr">
        <is>
          <t>lifebysaje.files.wordpress.com</t>
        </is>
      </c>
      <c r="B334117" t="n">
        <v>95</v>
      </c>
    </row>
    <row r="334118">
      <c r="A334118" t="inlineStr">
        <is>
          <t>finesselive-14ea5.kxcdn.com</t>
        </is>
      </c>
      <c r="B334118" t="n">
        <v>95</v>
      </c>
    </row>
    <row r="334119">
      <c r="A334119" t="inlineStr">
        <is>
          <t>billfishreport.com</t>
        </is>
      </c>
      <c r="B334119" t="n">
        <v>95</v>
      </c>
    </row>
    <row r="334120">
      <c r="A334120" t="inlineStr">
        <is>
          <t>d3ivyz8uwhxhbe.cloudfront.net</t>
        </is>
      </c>
      <c r="B334120" t="n">
        <v>95</v>
      </c>
    </row>
    <row r="334121">
      <c r="A334121" t="inlineStr">
        <is>
          <t>www.miaindia.com</t>
        </is>
      </c>
      <c r="B334121" t="n">
        <v>95</v>
      </c>
    </row>
    <row r="334122">
      <c r="A334122" t="inlineStr">
        <is>
          <t>matphoto.blob.core.windows.net</t>
        </is>
      </c>
      <c r="B334122" t="n">
        <v>95</v>
      </c>
    </row>
    <row r="334123">
      <c r="A334123" t="inlineStr">
        <is>
          <t>adlayasanimals.files.wordpress.com</t>
        </is>
      </c>
      <c r="B334123" t="n">
        <v>95</v>
      </c>
    </row>
    <row r="334124">
      <c r="A334124" t="inlineStr">
        <is>
          <t>www.hongkongvalentine.com</t>
        </is>
      </c>
      <c r="B334124" t="n">
        <v>95</v>
      </c>
    </row>
    <row r="334125">
      <c r="A334125" t="inlineStr">
        <is>
          <t>cdntoromontsites.azureedge.net</t>
        </is>
      </c>
      <c r="B334125" t="n">
        <v>95</v>
      </c>
    </row>
    <row r="334126">
      <c r="A334126" t="inlineStr">
        <is>
          <t>www.faceofmalawi.com</t>
        </is>
      </c>
      <c r="B334126" t="n">
        <v>95</v>
      </c>
    </row>
    <row r="334127">
      <c r="A334127" t="inlineStr">
        <is>
          <t>www.motorradzubehoer-hornig.de</t>
        </is>
      </c>
      <c r="B334127" t="n">
        <v>95</v>
      </c>
    </row>
    <row r="334128">
      <c r="A334128" t="inlineStr">
        <is>
          <t>manicmechanics.files.wordpress.com</t>
        </is>
      </c>
      <c r="B334128" t="n">
        <v>95</v>
      </c>
    </row>
    <row r="334129">
      <c r="A334129" t="inlineStr">
        <is>
          <t>sacramentovalley.org</t>
        </is>
      </c>
      <c r="B334129" t="n">
        <v>95</v>
      </c>
    </row>
    <row r="334130">
      <c r="A334130" t="inlineStr">
        <is>
          <t>www.grandmaspantryonline.com.au</t>
        </is>
      </c>
      <c r="B334130" t="n">
        <v>95</v>
      </c>
    </row>
    <row r="334131">
      <c r="A334131" t="inlineStr">
        <is>
          <t>blog.ezmarketing.com</t>
        </is>
      </c>
      <c r="B334131" t="n">
        <v>95</v>
      </c>
    </row>
    <row r="334132">
      <c r="A334132" t="inlineStr">
        <is>
          <t>advicesdaily.com</t>
        </is>
      </c>
      <c r="B334132" t="n">
        <v>95</v>
      </c>
    </row>
    <row r="334133">
      <c r="A334133" t="inlineStr">
        <is>
          <t>389393-1224992-2-raikfcquaxqncofqfm.stackpathdns.com</t>
        </is>
      </c>
      <c r="B334133" t="n">
        <v>95</v>
      </c>
    </row>
    <row r="334134">
      <c r="A334134" t="inlineStr">
        <is>
          <t>este-restaurant.com</t>
        </is>
      </c>
      <c r="B334134" t="n">
        <v>95</v>
      </c>
    </row>
    <row r="334135">
      <c r="A334135" t="inlineStr">
        <is>
          <t>www.musicianwave.com</t>
        </is>
      </c>
      <c r="B334135" t="n">
        <v>95</v>
      </c>
    </row>
    <row r="334136">
      <c r="A334136" t="inlineStr">
        <is>
          <t>www.raubfisch24.de</t>
        </is>
      </c>
      <c r="B334136" t="n">
        <v>95</v>
      </c>
    </row>
    <row r="334137">
      <c r="A334137" t="inlineStr">
        <is>
          <t>rhodel.com</t>
        </is>
      </c>
      <c r="B334137" t="n">
        <v>95</v>
      </c>
    </row>
    <row r="334138">
      <c r="A334138" t="inlineStr">
        <is>
          <t>www.golfinakingdom.com</t>
        </is>
      </c>
      <c r="B334138" t="n">
        <v>95</v>
      </c>
    </row>
    <row r="334139">
      <c r="A334139" t="inlineStr">
        <is>
          <t>blogs.brown.edu</t>
        </is>
      </c>
      <c r="B334139" t="n">
        <v>95</v>
      </c>
    </row>
    <row r="334140">
      <c r="A334140" t="inlineStr">
        <is>
          <t>files.ucbuilders.com</t>
        </is>
      </c>
      <c r="B334140" t="n">
        <v>95</v>
      </c>
    </row>
    <row r="334141">
      <c r="A334141" t="inlineStr">
        <is>
          <t>plan2camp.com.au</t>
        </is>
      </c>
      <c r="B334141" t="n">
        <v>95</v>
      </c>
    </row>
    <row r="334142">
      <c r="A334142" t="inlineStr">
        <is>
          <t>www.balancedhealthandyou.com</t>
        </is>
      </c>
      <c r="B334142" t="n">
        <v>95</v>
      </c>
    </row>
    <row r="334143">
      <c r="A334143" t="inlineStr">
        <is>
          <t>directoryimages-artshub-com.s3.amazonaws.com</t>
        </is>
      </c>
      <c r="B334143" t="n">
        <v>95</v>
      </c>
    </row>
    <row r="334144">
      <c r="A334144" t="inlineStr">
        <is>
          <t>sunset27.co.nz</t>
        </is>
      </c>
      <c r="B334144" t="n">
        <v>95</v>
      </c>
    </row>
    <row r="334145">
      <c r="A334145" t="inlineStr">
        <is>
          <t>prihoda.co.uk</t>
        </is>
      </c>
      <c r="B334145" t="n">
        <v>95</v>
      </c>
    </row>
    <row r="334146">
      <c r="A334146" t="inlineStr">
        <is>
          <t>icdn02.trannymovielist.com</t>
        </is>
      </c>
      <c r="B334146" t="n">
        <v>95</v>
      </c>
    </row>
    <row r="334147">
      <c r="A334147" t="inlineStr">
        <is>
          <t>www.thewritingreader.com</t>
        </is>
      </c>
      <c r="B334147" t="n">
        <v>95</v>
      </c>
    </row>
    <row r="334148">
      <c r="A334148" t="inlineStr">
        <is>
          <t>www.juicemaster.com</t>
        </is>
      </c>
      <c r="B334148" t="n">
        <v>95</v>
      </c>
    </row>
    <row r="334149">
      <c r="A334149" t="inlineStr">
        <is>
          <t>marla.ie</t>
        </is>
      </c>
      <c r="B334149" t="n">
        <v>95</v>
      </c>
    </row>
    <row r="334150">
      <c r="A334150" t="inlineStr">
        <is>
          <t>www.pavertravertine.com</t>
        </is>
      </c>
      <c r="B334150" t="n">
        <v>95</v>
      </c>
    </row>
    <row r="334151">
      <c r="A334151" t="inlineStr">
        <is>
          <t>comewest.co.uk</t>
        </is>
      </c>
      <c r="B334151" t="n">
        <v>95</v>
      </c>
    </row>
    <row r="334152">
      <c r="A334152" t="inlineStr">
        <is>
          <t>www.empirepestcontrol.co.uk</t>
        </is>
      </c>
      <c r="B334152" t="n">
        <v>95</v>
      </c>
    </row>
    <row r="334153">
      <c r="A334153" t="inlineStr">
        <is>
          <t>littleblessings.com.au</t>
        </is>
      </c>
      <c r="B334153" t="n">
        <v>95</v>
      </c>
    </row>
    <row r="334154">
      <c r="A334154" t="inlineStr">
        <is>
          <t>www.assetprotectionplanners.com</t>
        </is>
      </c>
      <c r="B334154" t="n">
        <v>95</v>
      </c>
    </row>
    <row r="334155">
      <c r="A334155" t="inlineStr">
        <is>
          <t>dayhikesneardenver.b-cdn.net</t>
        </is>
      </c>
      <c r="B334155" t="n">
        <v>95</v>
      </c>
    </row>
    <row r="334156">
      <c r="A334156" t="inlineStr">
        <is>
          <t>www.unitedrentals.com</t>
        </is>
      </c>
      <c r="B334156" t="n">
        <v>95</v>
      </c>
    </row>
    <row r="334157">
      <c r="A334157" t="inlineStr">
        <is>
          <t>www.123blacklights.com</t>
        </is>
      </c>
      <c r="B334157" t="n">
        <v>95</v>
      </c>
    </row>
    <row r="334158">
      <c r="A334158" t="inlineStr">
        <is>
          <t>www.keyframe5.com</t>
        </is>
      </c>
      <c r="B334158" t="n">
        <v>95</v>
      </c>
    </row>
    <row r="334159">
      <c r="A334159" t="inlineStr">
        <is>
          <t>www.worldnewspakistan.com</t>
        </is>
      </c>
      <c r="B334159" t="n">
        <v>95</v>
      </c>
    </row>
    <row r="334160">
      <c r="A334160" t="inlineStr">
        <is>
          <t>www.aboblist.com</t>
        </is>
      </c>
      <c r="B334160" t="n">
        <v>95</v>
      </c>
    </row>
    <row r="334161">
      <c r="A334161" t="inlineStr">
        <is>
          <t>www.techclickr.com</t>
        </is>
      </c>
      <c r="B334161" t="n">
        <v>95</v>
      </c>
    </row>
    <row r="334162">
      <c r="A334162" t="inlineStr">
        <is>
          <t>capitol-tires.com</t>
        </is>
      </c>
      <c r="B334162" t="n">
        <v>95</v>
      </c>
    </row>
    <row r="334163">
      <c r="A334163" t="inlineStr">
        <is>
          <t>gpsztwtsi4-flywheel.netdna-ssl.com</t>
        </is>
      </c>
      <c r="B334163" t="n">
        <v>95</v>
      </c>
    </row>
    <row r="334164">
      <c r="A334164" t="inlineStr">
        <is>
          <t>www.galaxy-design.com</t>
        </is>
      </c>
      <c r="B334164" t="n">
        <v>95</v>
      </c>
    </row>
    <row r="334165">
      <c r="A334165" t="inlineStr">
        <is>
          <t>content.coedcherry.com</t>
        </is>
      </c>
      <c r="B334165" t="n">
        <v>95</v>
      </c>
    </row>
    <row r="334166">
      <c r="A334166" t="inlineStr">
        <is>
          <t>wsopremium.com</t>
        </is>
      </c>
      <c r="B334166" t="n">
        <v>95</v>
      </c>
    </row>
    <row r="334167">
      <c r="A334167" t="inlineStr">
        <is>
          <t>i.imgaa.com</t>
        </is>
      </c>
      <c r="B334167" t="n">
        <v>95</v>
      </c>
    </row>
    <row r="334168">
      <c r="A334168" t="inlineStr">
        <is>
          <t>mystrangefamily.files.wordpress.com</t>
        </is>
      </c>
      <c r="B334168" t="n">
        <v>95</v>
      </c>
    </row>
    <row r="334169">
      <c r="A334169" t="inlineStr">
        <is>
          <t>royalvapedubai.com</t>
        </is>
      </c>
      <c r="B334169" t="n">
        <v>95</v>
      </c>
    </row>
    <row r="334170">
      <c r="A334170" t="inlineStr">
        <is>
          <t>vunohiking.co.nz</t>
        </is>
      </c>
      <c r="B334170" t="n">
        <v>95</v>
      </c>
    </row>
    <row r="334171">
      <c r="A334171" t="inlineStr">
        <is>
          <t>phillipsmurrah.com</t>
        </is>
      </c>
      <c r="B334171" t="n">
        <v>95</v>
      </c>
    </row>
    <row r="334172">
      <c r="A334172" t="inlineStr">
        <is>
          <t>updaduff.files.wordpress.com</t>
        </is>
      </c>
      <c r="B334172" t="n">
        <v>95</v>
      </c>
    </row>
    <row r="334173">
      <c r="A334173" t="inlineStr">
        <is>
          <t>usathroughoureyes.files.wordpress.com</t>
        </is>
      </c>
      <c r="B334173" t="n">
        <v>95</v>
      </c>
    </row>
    <row r="334174">
      <c r="A334174" t="inlineStr">
        <is>
          <t>kellyshealthykitchen.files.wordpress.com</t>
        </is>
      </c>
      <c r="B334174" t="n">
        <v>95</v>
      </c>
    </row>
    <row r="334175">
      <c r="A334175" t="inlineStr">
        <is>
          <t>product2.djicdn.com</t>
        </is>
      </c>
      <c r="B334175" t="n">
        <v>95</v>
      </c>
    </row>
    <row r="334176">
      <c r="A334176" t="inlineStr">
        <is>
          <t>www.primehealthchannel.com</t>
        </is>
      </c>
      <c r="B334176" t="n">
        <v>95</v>
      </c>
    </row>
    <row r="334177">
      <c r="A334177" t="inlineStr">
        <is>
          <t>tpa.hsastore.com</t>
        </is>
      </c>
      <c r="B334177" t="n">
        <v>95</v>
      </c>
    </row>
    <row r="334178">
      <c r="A334178" t="inlineStr">
        <is>
          <t>www.lovebeautyandplanet.com</t>
        </is>
      </c>
      <c r="B334178" t="n">
        <v>95</v>
      </c>
    </row>
    <row r="334179">
      <c r="A334179" t="inlineStr">
        <is>
          <t>becausemomsays.com</t>
        </is>
      </c>
      <c r="B334179" t="n">
        <v>95</v>
      </c>
    </row>
    <row r="334180">
      <c r="A334180" t="inlineStr">
        <is>
          <t>www.carillonstudios.com</t>
        </is>
      </c>
      <c r="B334180" t="n">
        <v>95</v>
      </c>
    </row>
    <row r="334181">
      <c r="A334181" t="inlineStr">
        <is>
          <t>readingwritingandbookreviews.files.wordpress.com</t>
        </is>
      </c>
      <c r="B334181" t="n">
        <v>95</v>
      </c>
    </row>
    <row r="334182">
      <c r="A334182" t="inlineStr">
        <is>
          <t>shinola-m2.imgix.net</t>
        </is>
      </c>
      <c r="B334182" t="n">
        <v>95</v>
      </c>
    </row>
    <row r="334183">
      <c r="A334183" t="inlineStr">
        <is>
          <t>www.theroofingcompanylasvegas.com</t>
        </is>
      </c>
      <c r="B334183" t="n">
        <v>95</v>
      </c>
    </row>
    <row r="334184">
      <c r="A334184" t="inlineStr">
        <is>
          <t>www.theofficialk2incense.com</t>
        </is>
      </c>
      <c r="B334184" t="n">
        <v>95</v>
      </c>
    </row>
    <row r="334185">
      <c r="A334185" t="inlineStr">
        <is>
          <t>cdn.cookswarehouse.com</t>
        </is>
      </c>
      <c r="B334185" t="n">
        <v>95</v>
      </c>
    </row>
    <row r="334186">
      <c r="A334186" t="inlineStr">
        <is>
          <t>www.warrensmith-skiacademy.com</t>
        </is>
      </c>
      <c r="B334186" t="n">
        <v>95</v>
      </c>
    </row>
    <row r="334187">
      <c r="A334187" t="inlineStr">
        <is>
          <t>motapartsbristol.co.uk</t>
        </is>
      </c>
      <c r="B334187" t="n">
        <v>95</v>
      </c>
    </row>
    <row r="334188">
      <c r="A334188" t="inlineStr">
        <is>
          <t>www.mymichigantrips.com</t>
        </is>
      </c>
      <c r="B334188" t="n">
        <v>95</v>
      </c>
    </row>
    <row r="334189">
      <c r="A334189" t="inlineStr">
        <is>
          <t>www.jamieridlerstudios.ca</t>
        </is>
      </c>
      <c r="B334189" t="n">
        <v>95</v>
      </c>
    </row>
    <row r="334190">
      <c r="A334190" t="inlineStr">
        <is>
          <t>occ-0-999-1009.1.nflxso.net</t>
        </is>
      </c>
      <c r="B334190" t="n">
        <v>95</v>
      </c>
    </row>
    <row r="334191">
      <c r="A334191" t="inlineStr">
        <is>
          <t>www.mattscheibenvorfall.de</t>
        </is>
      </c>
      <c r="B334191" t="n">
        <v>95</v>
      </c>
    </row>
    <row r="334192">
      <c r="A334192" t="inlineStr">
        <is>
          <t>forigen.com</t>
        </is>
      </c>
      <c r="B334192" t="n">
        <v>95</v>
      </c>
    </row>
    <row r="334193">
      <c r="A334193" t="inlineStr">
        <is>
          <t>myhouserabbit.com</t>
        </is>
      </c>
      <c r="B334193" t="n">
        <v>95</v>
      </c>
    </row>
    <row r="334194">
      <c r="A334194" t="inlineStr">
        <is>
          <t>visit5thavenue.com</t>
        </is>
      </c>
      <c r="B334194" t="n">
        <v>95</v>
      </c>
    </row>
    <row r="334195">
      <c r="A334195" t="inlineStr">
        <is>
          <t>beachteam.fr</t>
        </is>
      </c>
      <c r="B334195" t="n">
        <v>95</v>
      </c>
    </row>
    <row r="334196">
      <c r="A334196" t="inlineStr">
        <is>
          <t>equipmewith.com</t>
        </is>
      </c>
      <c r="B334196" t="n">
        <v>95</v>
      </c>
    </row>
    <row r="334197">
      <c r="A334197" t="inlineStr">
        <is>
          <t>cristinabarkerjones.files.wordpress.com</t>
        </is>
      </c>
      <c r="B334197" t="n">
        <v>95</v>
      </c>
    </row>
    <row r="334198">
      <c r="A334198" t="inlineStr">
        <is>
          <t>tkchannel.com</t>
        </is>
      </c>
      <c r="B334198" t="n">
        <v>95</v>
      </c>
    </row>
    <row r="334199">
      <c r="A334199" t="inlineStr">
        <is>
          <t>jimsbikeblog.files.wordpress.com</t>
        </is>
      </c>
      <c r="B334199" t="n">
        <v>95</v>
      </c>
    </row>
    <row r="334200">
      <c r="A334200" t="inlineStr">
        <is>
          <t>transparencymarketresearch.com</t>
        </is>
      </c>
      <c r="B334200" t="n">
        <v>95</v>
      </c>
    </row>
    <row r="334201">
      <c r="A334201" t="inlineStr">
        <is>
          <t>www.aquariumcarebasics.com</t>
        </is>
      </c>
      <c r="B334201" t="n">
        <v>95</v>
      </c>
    </row>
    <row r="334202">
      <c r="A334202" t="inlineStr">
        <is>
          <t>www.queencontacts.com</t>
        </is>
      </c>
      <c r="B334202" t="n">
        <v>95</v>
      </c>
    </row>
    <row r="334203">
      <c r="A334203" t="inlineStr">
        <is>
          <t>coiniq.com</t>
        </is>
      </c>
      <c r="B334203" t="n">
        <v>95</v>
      </c>
    </row>
    <row r="334204">
      <c r="A334204" t="inlineStr">
        <is>
          <t>worldtattoodesign.files.wordpress.com</t>
        </is>
      </c>
      <c r="B334204" t="n">
        <v>95</v>
      </c>
    </row>
    <row r="334205">
      <c r="A334205" t="inlineStr">
        <is>
          <t>aactivationcard.com</t>
        </is>
      </c>
      <c r="B334205" t="n">
        <v>95</v>
      </c>
    </row>
    <row r="334206">
      <c r="A334206" t="inlineStr">
        <is>
          <t>www.websitemagazine.com</t>
        </is>
      </c>
      <c r="B334206" t="n">
        <v>95</v>
      </c>
    </row>
    <row r="334207">
      <c r="A334207" t="inlineStr">
        <is>
          <t>www.conwaysaw.co.uk</t>
        </is>
      </c>
      <c r="B334207" t="n">
        <v>95</v>
      </c>
    </row>
    <row r="334208">
      <c r="A334208" t="inlineStr">
        <is>
          <t>doerc2fskare.cloudfront.net</t>
        </is>
      </c>
      <c r="B334208" t="n">
        <v>95</v>
      </c>
    </row>
    <row r="334209">
      <c r="A334209" t="inlineStr">
        <is>
          <t>www.chocolateandbabyfoods.com</t>
        </is>
      </c>
      <c r="B334209" t="n">
        <v>95</v>
      </c>
    </row>
    <row r="334210">
      <c r="A334210" t="inlineStr">
        <is>
          <t>s.furniture.eu</t>
        </is>
      </c>
      <c r="B334210" t="n">
        <v>95</v>
      </c>
    </row>
    <row r="334211">
      <c r="A334211" t="inlineStr">
        <is>
          <t>bigcheaphosting.com</t>
        </is>
      </c>
      <c r="B334211" t="n">
        <v>95</v>
      </c>
    </row>
    <row r="334212">
      <c r="A334212" t="inlineStr">
        <is>
          <t>sarahgoodwinphotography.com</t>
        </is>
      </c>
      <c r="B334212" t="n">
        <v>95</v>
      </c>
    </row>
    <row r="334213">
      <c r="A334213" t="inlineStr">
        <is>
          <t>geekygamingstuff.com</t>
        </is>
      </c>
      <c r="B334213" t="n">
        <v>95</v>
      </c>
    </row>
    <row r="334214">
      <c r="A334214" t="inlineStr">
        <is>
          <t>www.clevelandpolicefoundation.org</t>
        </is>
      </c>
      <c r="B334214" t="n">
        <v>95</v>
      </c>
    </row>
    <row r="334215">
      <c r="A334215" t="inlineStr">
        <is>
          <t>www.hvwautoacparts.com</t>
        </is>
      </c>
      <c r="B334215" t="n">
        <v>95</v>
      </c>
    </row>
    <row r="334216">
      <c r="A334216" t="inlineStr">
        <is>
          <t>blog.bqool.com</t>
        </is>
      </c>
      <c r="B334216" t="n">
        <v>95</v>
      </c>
    </row>
    <row r="334217">
      <c r="A334217" t="inlineStr">
        <is>
          <t>ammpt.com.au</t>
        </is>
      </c>
      <c r="B334217" t="n">
        <v>95</v>
      </c>
    </row>
    <row r="334218">
      <c r="A334218" t="inlineStr">
        <is>
          <t>www.eastmeonhistory.net</t>
        </is>
      </c>
      <c r="B334218" t="n">
        <v>95</v>
      </c>
    </row>
    <row r="334219">
      <c r="A334219" t="inlineStr">
        <is>
          <t>scrapwoman.com</t>
        </is>
      </c>
      <c r="B334219" t="n">
        <v>95</v>
      </c>
    </row>
    <row r="334220">
      <c r="A334220" t="inlineStr">
        <is>
          <t>www.riddle.com</t>
        </is>
      </c>
      <c r="B334220" t="n">
        <v>95</v>
      </c>
    </row>
    <row r="334221">
      <c r="A334221" t="inlineStr">
        <is>
          <t>www.draagzak.nl</t>
        </is>
      </c>
      <c r="B334221" t="n">
        <v>95</v>
      </c>
    </row>
    <row r="334222">
      <c r="A334222" t="inlineStr">
        <is>
          <t>talesbuzz.com</t>
        </is>
      </c>
      <c r="B334222" t="n">
        <v>95</v>
      </c>
    </row>
    <row r="334223">
      <c r="A334223" t="inlineStr">
        <is>
          <t>norfolkinworldwar1.files.wordpress.com</t>
        </is>
      </c>
      <c r="B334223" t="n">
        <v>95</v>
      </c>
    </row>
    <row r="334224">
      <c r="A334224" t="inlineStr">
        <is>
          <t>www.latestarticlesonline.com</t>
        </is>
      </c>
      <c r="B334224" t="n">
        <v>95</v>
      </c>
    </row>
    <row r="334225">
      <c r="A334225" t="inlineStr">
        <is>
          <t>vacationrentalsinvermont.com</t>
        </is>
      </c>
      <c r="B334225" t="n">
        <v>95</v>
      </c>
    </row>
    <row r="334226">
      <c r="A334226" t="inlineStr">
        <is>
          <t>pedxbaltimore.files.wordpress.com</t>
        </is>
      </c>
      <c r="B334226" t="n">
        <v>95</v>
      </c>
    </row>
    <row r="334227">
      <c r="A334227" t="inlineStr">
        <is>
          <t>sheldonkirshner.com</t>
        </is>
      </c>
      <c r="B334227" t="n">
        <v>95</v>
      </c>
    </row>
    <row r="334228">
      <c r="A334228" t="inlineStr">
        <is>
          <t>monaghanlumber.com</t>
        </is>
      </c>
      <c r="B334228" t="n">
        <v>95</v>
      </c>
    </row>
    <row r="334229">
      <c r="A334229" t="inlineStr">
        <is>
          <t>lorenzogutierrez.net</t>
        </is>
      </c>
      <c r="B334229" t="n">
        <v>95</v>
      </c>
    </row>
    <row r="334230">
      <c r="A334230" t="inlineStr">
        <is>
          <t>watermark.co.th</t>
        </is>
      </c>
      <c r="B334230" t="n">
        <v>95</v>
      </c>
    </row>
    <row r="334231">
      <c r="A334231" t="inlineStr">
        <is>
          <t>www.devonfarms.co.uk</t>
        </is>
      </c>
      <c r="B334231" t="n">
        <v>95</v>
      </c>
    </row>
    <row r="334232">
      <c r="A334232" t="inlineStr">
        <is>
          <t>www.laststicker.ru</t>
        </is>
      </c>
      <c r="B334232" t="n">
        <v>95</v>
      </c>
    </row>
    <row r="334233">
      <c r="A334233" t="inlineStr">
        <is>
          <t>www.cleancredit.com.au</t>
        </is>
      </c>
      <c r="B334233" t="n">
        <v>95</v>
      </c>
    </row>
    <row r="334234">
      <c r="A334234" t="inlineStr">
        <is>
          <t>www.owenatvs.co.uk</t>
        </is>
      </c>
      <c r="B334234" t="n">
        <v>95</v>
      </c>
    </row>
    <row r="334235">
      <c r="A334235" t="inlineStr">
        <is>
          <t>cssmenugenerator.com</t>
        </is>
      </c>
      <c r="B334235" t="n">
        <v>95</v>
      </c>
    </row>
    <row r="334236">
      <c r="A334236" t="inlineStr">
        <is>
          <t>chestnutflooring.ca</t>
        </is>
      </c>
      <c r="B334236" t="n">
        <v>95</v>
      </c>
    </row>
    <row r="334237">
      <c r="A334237" t="inlineStr">
        <is>
          <t>www.temasekhome.com</t>
        </is>
      </c>
      <c r="B334237" t="n">
        <v>95</v>
      </c>
    </row>
    <row r="334238">
      <c r="A334238" t="inlineStr">
        <is>
          <t>www.driverknowledge.com</t>
        </is>
      </c>
      <c r="B334238" t="n">
        <v>95</v>
      </c>
    </row>
    <row r="334239">
      <c r="A334239" t="inlineStr">
        <is>
          <t>sarahravensblog.files.wordpress.com</t>
        </is>
      </c>
      <c r="B334239" t="n">
        <v>95</v>
      </c>
    </row>
    <row r="334240">
      <c r="A334240" t="inlineStr">
        <is>
          <t>www.wncmagazine.com</t>
        </is>
      </c>
      <c r="B334240" t="n">
        <v>95</v>
      </c>
    </row>
    <row r="334241">
      <c r="A334241" t="inlineStr">
        <is>
          <t>coastalliving.com.au</t>
        </is>
      </c>
      <c r="B334241" t="n">
        <v>95</v>
      </c>
    </row>
    <row r="334242">
      <c r="A334242" t="inlineStr">
        <is>
          <t>images.golfvirginia.com</t>
        </is>
      </c>
      <c r="B334242" t="n">
        <v>95</v>
      </c>
    </row>
    <row r="334243">
      <c r="A334243" t="inlineStr">
        <is>
          <t>tinykitchen.com</t>
        </is>
      </c>
      <c r="B334243" t="n">
        <v>95</v>
      </c>
    </row>
    <row r="334244">
      <c r="A334244" t="inlineStr">
        <is>
          <t>www.naturefresh.ca</t>
        </is>
      </c>
      <c r="B334244" t="n">
        <v>95</v>
      </c>
    </row>
    <row r="334245">
      <c r="A334245" t="inlineStr">
        <is>
          <t>www.indigomarmoset.co.uk</t>
        </is>
      </c>
      <c r="B334245" t="n">
        <v>95</v>
      </c>
    </row>
    <row r="334246">
      <c r="A334246" t="inlineStr">
        <is>
          <t>www.hyderabadflowergifts.com</t>
        </is>
      </c>
      <c r="B334246" t="n">
        <v>95</v>
      </c>
    </row>
    <row r="334247">
      <c r="A334247" t="inlineStr">
        <is>
          <t>img.homeslut.me</t>
        </is>
      </c>
      <c r="B334247" t="n">
        <v>95</v>
      </c>
    </row>
    <row r="334248">
      <c r="A334248" t="inlineStr">
        <is>
          <t>www.nevadafoodies.com</t>
        </is>
      </c>
      <c r="B334248" t="n">
        <v>95</v>
      </c>
    </row>
    <row r="334249">
      <c r="A334249" t="inlineStr">
        <is>
          <t>tresorsdestbarth.com</t>
        </is>
      </c>
      <c r="B334249" t="n">
        <v>95</v>
      </c>
    </row>
    <row r="334250">
      <c r="A334250" t="inlineStr">
        <is>
          <t>www.greenappleent.com</t>
        </is>
      </c>
      <c r="B334250" t="n">
        <v>95</v>
      </c>
    </row>
    <row r="334251">
      <c r="A334251" t="inlineStr">
        <is>
          <t>www.prowell-tech.com</t>
        </is>
      </c>
      <c r="B334251" t="n">
        <v>95</v>
      </c>
    </row>
    <row r="334252">
      <c r="A334252" t="inlineStr">
        <is>
          <t>ukrainian-passport.com</t>
        </is>
      </c>
      <c r="B334252" t="n">
        <v>95</v>
      </c>
    </row>
    <row r="334253">
      <c r="A334253" t="inlineStr">
        <is>
          <t>fitnessateveryage.com</t>
        </is>
      </c>
      <c r="B334253" t="n">
        <v>95</v>
      </c>
    </row>
    <row r="334254">
      <c r="A334254" t="inlineStr">
        <is>
          <t>www.theaterjones.com</t>
        </is>
      </c>
      <c r="B334254" t="n">
        <v>95</v>
      </c>
    </row>
    <row r="334255">
      <c r="A334255" t="inlineStr">
        <is>
          <t>www.thecustomboxes.co.uk</t>
        </is>
      </c>
      <c r="B334255" t="n">
        <v>95</v>
      </c>
    </row>
    <row r="334256">
      <c r="A334256" t="inlineStr">
        <is>
          <t>www.antiquitiesonline.co.uk</t>
        </is>
      </c>
      <c r="B334256" t="n">
        <v>95</v>
      </c>
    </row>
    <row r="334257">
      <c r="A334257" t="inlineStr">
        <is>
          <t>aboutalford.files.wordpress.com</t>
        </is>
      </c>
      <c r="B334257" t="n">
        <v>95</v>
      </c>
    </row>
    <row r="334258">
      <c r="A334258" t="inlineStr">
        <is>
          <t>hellovietnam24h.com</t>
        </is>
      </c>
      <c r="B334258" t="n">
        <v>95</v>
      </c>
    </row>
    <row r="334259">
      <c r="A334259" t="inlineStr">
        <is>
          <t>www.silvertouch.com</t>
        </is>
      </c>
      <c r="B334259" t="n">
        <v>95</v>
      </c>
    </row>
    <row r="334260">
      <c r="A334260" t="inlineStr">
        <is>
          <t>3b34sbzotwundnsc2cenabf3-wpengine.netdna-ssl.com</t>
        </is>
      </c>
      <c r="B334260" t="n">
        <v>95</v>
      </c>
    </row>
    <row r="334261">
      <c r="A334261" t="inlineStr">
        <is>
          <t>iwillmakecrafts.files.wordpress.com</t>
        </is>
      </c>
      <c r="B334261" t="n">
        <v>95</v>
      </c>
    </row>
    <row r="334262">
      <c r="A334262" t="inlineStr">
        <is>
          <t>vipnekretnine.hr</t>
        </is>
      </c>
      <c r="B334262" t="n">
        <v>95</v>
      </c>
    </row>
    <row r="334263">
      <c r="A334263" t="inlineStr">
        <is>
          <t>www.fortwhyte.org</t>
        </is>
      </c>
      <c r="B334263" t="n">
        <v>95</v>
      </c>
    </row>
    <row r="334264">
      <c r="A334264" t="inlineStr">
        <is>
          <t>blog.overops.com</t>
        </is>
      </c>
      <c r="B334264" t="n">
        <v>95</v>
      </c>
    </row>
    <row r="334265">
      <c r="A334265" t="inlineStr">
        <is>
          <t>www.reinbiotech.com</t>
        </is>
      </c>
      <c r="B334265" t="n">
        <v>95</v>
      </c>
    </row>
    <row r="334266">
      <c r="A334266" t="inlineStr">
        <is>
          <t>www.motorcyclelegalfoundation.com</t>
        </is>
      </c>
      <c r="B334266" t="n">
        <v>95</v>
      </c>
    </row>
    <row r="334267">
      <c r="A334267" t="inlineStr">
        <is>
          <t>yougifts.com.au</t>
        </is>
      </c>
      <c r="B334267" t="n">
        <v>95</v>
      </c>
    </row>
    <row r="334268">
      <c r="A334268" t="inlineStr">
        <is>
          <t>spiidx.wpengine.com</t>
        </is>
      </c>
      <c r="B334268" t="n">
        <v>95</v>
      </c>
    </row>
    <row r="334269">
      <c r="A334269" t="inlineStr">
        <is>
          <t>www.landlifetravel.com</t>
        </is>
      </c>
      <c r="B334269" t="n">
        <v>95</v>
      </c>
    </row>
    <row r="334270">
      <c r="A334270" t="inlineStr">
        <is>
          <t>www.performancehealth.ca</t>
        </is>
      </c>
      <c r="B334270" t="n">
        <v>95</v>
      </c>
    </row>
    <row r="334271">
      <c r="A334271" t="inlineStr">
        <is>
          <t>nhtourguide.com</t>
        </is>
      </c>
      <c r="B334271" t="n">
        <v>95</v>
      </c>
    </row>
    <row r="334272">
      <c r="A334272" t="inlineStr">
        <is>
          <t>www.xp-sport.com</t>
        </is>
      </c>
      <c r="B334272" t="n">
        <v>95</v>
      </c>
    </row>
    <row r="334273">
      <c r="A334273" t="inlineStr">
        <is>
          <t>belflick.com</t>
        </is>
      </c>
      <c r="B334273" t="n">
        <v>95</v>
      </c>
    </row>
    <row r="334274">
      <c r="A334274" t="inlineStr">
        <is>
          <t>d17yw2zwrx4t83.cloudfront.net</t>
        </is>
      </c>
      <c r="B334274" t="n">
        <v>95</v>
      </c>
    </row>
    <row r="334275">
      <c r="A334275" t="inlineStr">
        <is>
          <t>wooflife.com</t>
        </is>
      </c>
      <c r="B334275" t="n">
        <v>95</v>
      </c>
    </row>
    <row r="334276">
      <c r="A334276" t="inlineStr">
        <is>
          <t>showit.co</t>
        </is>
      </c>
      <c r="B334276" t="n">
        <v>95</v>
      </c>
    </row>
    <row r="334277">
      <c r="A334277" t="inlineStr">
        <is>
          <t>391203.smushcdn.com</t>
        </is>
      </c>
      <c r="B334277" t="n">
        <v>95</v>
      </c>
    </row>
    <row r="334278">
      <c r="A334278" t="inlineStr">
        <is>
          <t>www.drinksdirect.ng</t>
        </is>
      </c>
      <c r="B334278" t="n">
        <v>95</v>
      </c>
    </row>
    <row r="334279">
      <c r="A334279" t="inlineStr">
        <is>
          <t>cdc.govt.nz</t>
        </is>
      </c>
      <c r="B334279" t="n">
        <v>95</v>
      </c>
    </row>
    <row r="334280">
      <c r="A334280" t="inlineStr">
        <is>
          <t>personalinfosecurity.com</t>
        </is>
      </c>
      <c r="B334280" t="n">
        <v>95</v>
      </c>
    </row>
    <row r="334281">
      <c r="A334281" t="inlineStr">
        <is>
          <t>restaurantcilantro.com</t>
        </is>
      </c>
      <c r="B334281" t="n">
        <v>95</v>
      </c>
    </row>
    <row r="334282">
      <c r="A334282" t="inlineStr">
        <is>
          <t>www.voipzeker.nl</t>
        </is>
      </c>
      <c r="B334282" t="n">
        <v>95</v>
      </c>
    </row>
    <row r="334283">
      <c r="A334283" t="inlineStr">
        <is>
          <t>viyaconstructions.com</t>
        </is>
      </c>
      <c r="B334283" t="n">
        <v>95</v>
      </c>
    </row>
    <row r="334284">
      <c r="A334284" t="inlineStr">
        <is>
          <t>www.andrewgeorgepga.co.uk</t>
        </is>
      </c>
      <c r="B334284" t="n">
        <v>95</v>
      </c>
    </row>
    <row r="334285">
      <c r="A334285" t="inlineStr">
        <is>
          <t>www.busstopsandflipflops.com</t>
        </is>
      </c>
      <c r="B334285" t="n">
        <v>95</v>
      </c>
    </row>
    <row r="334286">
      <c r="A334286" t="inlineStr">
        <is>
          <t>gombelsport.com</t>
        </is>
      </c>
      <c r="B334286" t="n">
        <v>95</v>
      </c>
    </row>
    <row r="334287">
      <c r="A334287" t="inlineStr">
        <is>
          <t>www.roadrelics.com</t>
        </is>
      </c>
      <c r="B334287" t="n">
        <v>95</v>
      </c>
    </row>
    <row r="334288">
      <c r="A334288" t="inlineStr">
        <is>
          <t>www.theloomsworkshops.com</t>
        </is>
      </c>
      <c r="B334288" t="n">
        <v>95</v>
      </c>
    </row>
    <row r="334289">
      <c r="A334289" t="inlineStr">
        <is>
          <t>www.rightpatient.com</t>
        </is>
      </c>
      <c r="B334289" t="n">
        <v>95</v>
      </c>
    </row>
    <row r="334290">
      <c r="A334290" t="inlineStr">
        <is>
          <t>www.liveoutdoors.com</t>
        </is>
      </c>
      <c r="B334290" t="n">
        <v>95</v>
      </c>
    </row>
    <row r="334291">
      <c r="A334291" t="inlineStr">
        <is>
          <t>www.petcurean.com</t>
        </is>
      </c>
      <c r="B334291" t="n">
        <v>95</v>
      </c>
    </row>
    <row r="334292">
      <c r="A334292" t="inlineStr">
        <is>
          <t>www.sintelsystems.com</t>
        </is>
      </c>
      <c r="B334292" t="n">
        <v>95</v>
      </c>
    </row>
    <row r="334293">
      <c r="A334293" t="inlineStr">
        <is>
          <t>www.3oak.co.uk</t>
        </is>
      </c>
      <c r="B334293" t="n">
        <v>95</v>
      </c>
    </row>
    <row r="334294">
      <c r="A334294" t="inlineStr">
        <is>
          <t>www.sigonas.com</t>
        </is>
      </c>
      <c r="B334294" t="n">
        <v>95</v>
      </c>
    </row>
    <row r="334295">
      <c r="A334295" t="inlineStr">
        <is>
          <t>www.etscablecomponents.com</t>
        </is>
      </c>
      <c r="B334295" t="n">
        <v>95</v>
      </c>
    </row>
    <row r="334296">
      <c r="A334296" t="inlineStr">
        <is>
          <t>www.westbycreamery.com</t>
        </is>
      </c>
      <c r="B334296" t="n">
        <v>95</v>
      </c>
    </row>
    <row r="334297">
      <c r="A334297" t="inlineStr">
        <is>
          <t>www.onefootonsand.com</t>
        </is>
      </c>
      <c r="B334297" t="n">
        <v>95</v>
      </c>
    </row>
    <row r="334298">
      <c r="A334298" t="inlineStr">
        <is>
          <t>www.theshadingcompany.ae</t>
        </is>
      </c>
      <c r="B334298" t="n">
        <v>95</v>
      </c>
    </row>
    <row r="334299">
      <c r="A334299" t="inlineStr">
        <is>
          <t>infinite.nu</t>
        </is>
      </c>
      <c r="B334299" t="n">
        <v>95</v>
      </c>
    </row>
    <row r="334300">
      <c r="A334300" t="inlineStr">
        <is>
          <t>www.wetechfreaks.com</t>
        </is>
      </c>
      <c r="B334300" t="n">
        <v>95</v>
      </c>
    </row>
    <row r="334301">
      <c r="A334301" t="inlineStr">
        <is>
          <t>rainydaysunnyplay.files.wordpress.com</t>
        </is>
      </c>
      <c r="B334301" t="n">
        <v>95</v>
      </c>
    </row>
    <row r="334302">
      <c r="A334302" t="inlineStr">
        <is>
          <t>bibliomavens.files.wordpress.com</t>
        </is>
      </c>
      <c r="B334302" t="n">
        <v>95</v>
      </c>
    </row>
    <row r="334303">
      <c r="A334303" t="inlineStr">
        <is>
          <t>nikolaroyalfamily.com</t>
        </is>
      </c>
      <c r="B334303" t="n">
        <v>95</v>
      </c>
    </row>
    <row r="334304">
      <c r="A334304" t="inlineStr">
        <is>
          <t>dailyjokesquotesquizzlersandteases.files.wordpress.com</t>
        </is>
      </c>
      <c r="B334304" t="n">
        <v>95</v>
      </c>
    </row>
    <row r="334305">
      <c r="A334305" t="inlineStr">
        <is>
          <t>jinxybeauty.com</t>
        </is>
      </c>
      <c r="B334305" t="n">
        <v>95</v>
      </c>
    </row>
    <row r="334306">
      <c r="A334306" t="inlineStr">
        <is>
          <t>www.toy-reviews.co.uk</t>
        </is>
      </c>
      <c r="B334306" t="n">
        <v>95</v>
      </c>
    </row>
    <row r="334307">
      <c r="A334307" t="inlineStr">
        <is>
          <t>www.chippenham.gov.uk</t>
        </is>
      </c>
      <c r="B334307" t="n">
        <v>95</v>
      </c>
    </row>
    <row r="334308">
      <c r="A334308" t="inlineStr">
        <is>
          <t>fixnity.com</t>
        </is>
      </c>
      <c r="B334308" t="n">
        <v>95</v>
      </c>
    </row>
    <row r="334309">
      <c r="A334309" t="inlineStr">
        <is>
          <t>blog.2createawebsite.com</t>
        </is>
      </c>
      <c r="B334309" t="n">
        <v>95</v>
      </c>
    </row>
    <row r="334310">
      <c r="A334310" t="inlineStr">
        <is>
          <t>dpr.dc.gov</t>
        </is>
      </c>
      <c r="B334310" t="n">
        <v>95</v>
      </c>
    </row>
    <row r="334311">
      <c r="A334311" t="inlineStr">
        <is>
          <t>www.anoncn.net</t>
        </is>
      </c>
      <c r="B334311" t="n">
        <v>95</v>
      </c>
    </row>
    <row r="334312">
      <c r="A334312" t="inlineStr">
        <is>
          <t>rymaxinc.com</t>
        </is>
      </c>
      <c r="B334312" t="n">
        <v>95</v>
      </c>
    </row>
    <row r="334313">
      <c r="A334313" t="inlineStr">
        <is>
          <t>www.azspagirls.com</t>
        </is>
      </c>
      <c r="B334313" t="n">
        <v>95</v>
      </c>
    </row>
    <row r="334314">
      <c r="A334314" t="inlineStr">
        <is>
          <t>www.danylkoweb.com</t>
        </is>
      </c>
      <c r="B334314" t="n">
        <v>95</v>
      </c>
    </row>
    <row r="334315">
      <c r="A334315" t="inlineStr">
        <is>
          <t>slotsopolis.com</t>
        </is>
      </c>
      <c r="B334315" t="n">
        <v>95</v>
      </c>
    </row>
    <row r="334316">
      <c r="A334316" t="inlineStr">
        <is>
          <t>www.gold-eagle.com</t>
        </is>
      </c>
      <c r="B334316" t="n">
        <v>95</v>
      </c>
    </row>
    <row r="334317">
      <c r="A334317" t="inlineStr">
        <is>
          <t>vinnikiniki.com</t>
        </is>
      </c>
      <c r="B334317" t="n">
        <v>95</v>
      </c>
    </row>
    <row r="334318">
      <c r="A334318" t="inlineStr">
        <is>
          <t>help-desk-migration.com</t>
        </is>
      </c>
      <c r="B334318" t="n">
        <v>95</v>
      </c>
    </row>
    <row r="334319">
      <c r="A334319" t="inlineStr">
        <is>
          <t>kbtrade.gr</t>
        </is>
      </c>
      <c r="B334319" t="n">
        <v>95</v>
      </c>
    </row>
    <row r="334320">
      <c r="A334320" t="inlineStr">
        <is>
          <t>www.renegade-station.de</t>
        </is>
      </c>
      <c r="B334320" t="n">
        <v>95</v>
      </c>
    </row>
    <row r="334321">
      <c r="A334321" t="inlineStr">
        <is>
          <t>nursegrid.com</t>
        </is>
      </c>
      <c r="B334321" t="n">
        <v>95</v>
      </c>
    </row>
    <row r="334322">
      <c r="A334322" t="inlineStr">
        <is>
          <t>www.splashpromotions.com.au</t>
        </is>
      </c>
      <c r="B334322" t="n">
        <v>95</v>
      </c>
    </row>
    <row r="334323">
      <c r="A334323" t="inlineStr">
        <is>
          <t>help.brinkshome.com</t>
        </is>
      </c>
      <c r="B334323" t="n">
        <v>95</v>
      </c>
    </row>
    <row r="334324">
      <c r="A334324" t="inlineStr">
        <is>
          <t>docs.telerik.com</t>
        </is>
      </c>
      <c r="B334324" t="n">
        <v>95</v>
      </c>
    </row>
    <row r="334325">
      <c r="A334325" t="inlineStr">
        <is>
          <t>www.eastcountymagazine.org</t>
        </is>
      </c>
      <c r="B334325" t="n">
        <v>95</v>
      </c>
    </row>
    <row r="334326">
      <c r="A334326" t="inlineStr">
        <is>
          <t>static.valentinosdisplays.com</t>
        </is>
      </c>
      <c r="B334326" t="n">
        <v>95</v>
      </c>
    </row>
    <row r="334327">
      <c r="A334327" t="inlineStr">
        <is>
          <t>worldofaviation.com</t>
        </is>
      </c>
      <c r="B334327" t="n">
        <v>95</v>
      </c>
    </row>
    <row r="334328">
      <c r="A334328" t="inlineStr">
        <is>
          <t>intimohub.com</t>
        </is>
      </c>
      <c r="B334328" t="n">
        <v>95</v>
      </c>
    </row>
    <row r="334329">
      <c r="A334329" t="inlineStr">
        <is>
          <t>www.fiberglass-rv-4sale.com</t>
        </is>
      </c>
      <c r="B334329" t="n">
        <v>95</v>
      </c>
    </row>
    <row r="334330">
      <c r="A334330" t="inlineStr">
        <is>
          <t>heartclosetblog.files.wordpress.com</t>
        </is>
      </c>
      <c r="B334330" t="n">
        <v>95</v>
      </c>
    </row>
    <row r="334331">
      <c r="A334331" t="inlineStr">
        <is>
          <t>wrestlingmart.com</t>
        </is>
      </c>
      <c r="B334331" t="n">
        <v>95</v>
      </c>
    </row>
    <row r="334332">
      <c r="A334332" t="inlineStr">
        <is>
          <t>f0bmvodvul94.cdn.shift8web.com</t>
        </is>
      </c>
      <c r="B334332" t="n">
        <v>95</v>
      </c>
    </row>
    <row r="334333">
      <c r="A334333" t="inlineStr">
        <is>
          <t>princessdianabookboutique.files.wordpress.com</t>
        </is>
      </c>
      <c r="B334333" t="n">
        <v>95</v>
      </c>
    </row>
    <row r="334334">
      <c r="A334334" t="inlineStr">
        <is>
          <t>koreanexperts.ru</t>
        </is>
      </c>
      <c r="B334334" t="n">
        <v>95</v>
      </c>
    </row>
    <row r="334335">
      <c r="A334335" t="inlineStr">
        <is>
          <t>kshvi.b-cdn.net</t>
        </is>
      </c>
      <c r="B334335" t="n">
        <v>95</v>
      </c>
    </row>
    <row r="334336">
      <c r="A334336" t="inlineStr">
        <is>
          <t>dg2g5glj5c15l.cloudfront.net</t>
        </is>
      </c>
      <c r="B334336" t="n">
        <v>95</v>
      </c>
    </row>
    <row r="334337">
      <c r="A334337" t="inlineStr">
        <is>
          <t>www.nikegrew.com</t>
        </is>
      </c>
      <c r="B334337" t="n">
        <v>95</v>
      </c>
    </row>
    <row r="334338">
      <c r="A334338" t="inlineStr">
        <is>
          <t>blogs.getcertifiedgetahead.com</t>
        </is>
      </c>
      <c r="B334338" t="n">
        <v>95</v>
      </c>
    </row>
    <row r="334339">
      <c r="A334339" t="inlineStr">
        <is>
          <t>www.bigstuff.org.uk</t>
        </is>
      </c>
      <c r="B334339" t="n">
        <v>95</v>
      </c>
    </row>
    <row r="334340">
      <c r="A334340" t="inlineStr">
        <is>
          <t>www.lorelladia.com</t>
        </is>
      </c>
      <c r="B334340" t="n">
        <v>95</v>
      </c>
    </row>
    <row r="334341">
      <c r="A334341" t="inlineStr">
        <is>
          <t>kahanelaw.com</t>
        </is>
      </c>
      <c r="B334341" t="n">
        <v>95</v>
      </c>
    </row>
    <row r="334342">
      <c r="A334342" t="inlineStr">
        <is>
          <t>www.ceep.be</t>
        </is>
      </c>
      <c r="B334342" t="n">
        <v>95</v>
      </c>
    </row>
    <row r="334343">
      <c r="A334343" t="inlineStr">
        <is>
          <t>www.watkinsglenchamber.com</t>
        </is>
      </c>
      <c r="B334343" t="n">
        <v>95</v>
      </c>
    </row>
    <row r="334344">
      <c r="A334344" t="inlineStr">
        <is>
          <t>fortuneexports.com</t>
        </is>
      </c>
      <c r="B334344" t="n">
        <v>95</v>
      </c>
    </row>
    <row r="334345">
      <c r="A334345" t="inlineStr">
        <is>
          <t>www.asouthernmom.com</t>
        </is>
      </c>
      <c r="B334345" t="n">
        <v>95</v>
      </c>
    </row>
    <row r="334346">
      <c r="A334346" t="inlineStr">
        <is>
          <t>www.mtraxmusic.com</t>
        </is>
      </c>
      <c r="B334346" t="n">
        <v>95</v>
      </c>
    </row>
    <row r="334347">
      <c r="A334347" t="inlineStr">
        <is>
          <t>www.babybanz.co.za</t>
        </is>
      </c>
      <c r="B334347" t="n">
        <v>95</v>
      </c>
    </row>
    <row r="334348">
      <c r="A334348" t="inlineStr">
        <is>
          <t>suretybondauthority.com</t>
        </is>
      </c>
      <c r="B334348" t="n">
        <v>95</v>
      </c>
    </row>
    <row r="334349">
      <c r="A334349" t="inlineStr">
        <is>
          <t>www.beadworldbeads.com</t>
        </is>
      </c>
      <c r="B334349" t="n">
        <v>95</v>
      </c>
    </row>
    <row r="334350">
      <c r="A334350" t="inlineStr">
        <is>
          <t>www.mantusmarine.com</t>
        </is>
      </c>
      <c r="B334350" t="n">
        <v>95</v>
      </c>
    </row>
    <row r="334351">
      <c r="A334351" t="inlineStr">
        <is>
          <t>leafandpaw.com</t>
        </is>
      </c>
      <c r="B334351" t="n">
        <v>95</v>
      </c>
    </row>
    <row r="334352">
      <c r="A334352" t="inlineStr">
        <is>
          <t>www.energizer.com:443</t>
        </is>
      </c>
      <c r="B334352" t="n">
        <v>95</v>
      </c>
    </row>
    <row r="334353">
      <c r="A334353" t="inlineStr">
        <is>
          <t>eocnews.files.wordpress.com</t>
        </is>
      </c>
      <c r="B334353" t="n">
        <v>95</v>
      </c>
    </row>
    <row r="334354">
      <c r="A334354" t="inlineStr">
        <is>
          <t>coldcraft.com</t>
        </is>
      </c>
      <c r="B334354" t="n">
        <v>95</v>
      </c>
    </row>
    <row r="334355">
      <c r="A334355" t="inlineStr">
        <is>
          <t>sunesport.no</t>
        </is>
      </c>
      <c r="B334355" t="n">
        <v>95</v>
      </c>
    </row>
    <row r="334356">
      <c r="A334356" t="inlineStr">
        <is>
          <t>cdn.pompanobeachfl.gov</t>
        </is>
      </c>
      <c r="B334356" t="n">
        <v>95</v>
      </c>
    </row>
    <row r="334357">
      <c r="A334357" t="inlineStr">
        <is>
          <t>www.thomasschoolwear.co.uk</t>
        </is>
      </c>
      <c r="B334357" t="n">
        <v>95</v>
      </c>
    </row>
    <row r="334358">
      <c r="A334358" t="inlineStr">
        <is>
          <t>blog.sunrisewindows.com</t>
        </is>
      </c>
      <c r="B334358" t="n">
        <v>95</v>
      </c>
    </row>
    <row r="334359">
      <c r="A334359" t="inlineStr">
        <is>
          <t>ncfm.org</t>
        </is>
      </c>
      <c r="B334359" t="n">
        <v>95</v>
      </c>
    </row>
    <row r="334360">
      <c r="A334360" t="inlineStr">
        <is>
          <t>dogtrainingobedienceschool.com</t>
        </is>
      </c>
      <c r="B334360" t="n">
        <v>95</v>
      </c>
    </row>
    <row r="334361">
      <c r="A334361" t="inlineStr">
        <is>
          <t>artistshare.blob.core.windows.net</t>
        </is>
      </c>
      <c r="B334361" t="n">
        <v>95</v>
      </c>
    </row>
    <row r="334362">
      <c r="A334362" t="inlineStr">
        <is>
          <t>www.universalstudioshollywood.com</t>
        </is>
      </c>
      <c r="B334362" t="n">
        <v>95</v>
      </c>
    </row>
    <row r="334363">
      <c r="A334363" t="inlineStr">
        <is>
          <t>www.techofweb.com</t>
        </is>
      </c>
      <c r="B334363" t="n">
        <v>95</v>
      </c>
    </row>
    <row r="334364">
      <c r="A334364" t="inlineStr">
        <is>
          <t>blog.redletterdays.co.uk.</t>
        </is>
      </c>
      <c r="B334364" t="n">
        <v>95</v>
      </c>
    </row>
    <row r="334365">
      <c r="A334365" t="inlineStr">
        <is>
          <t>www.soccermomlife.com</t>
        </is>
      </c>
      <c r="B334365" t="n">
        <v>95</v>
      </c>
    </row>
    <row r="334366">
      <c r="A334366" t="inlineStr">
        <is>
          <t>anthonymasters.files.wordpress.com</t>
        </is>
      </c>
      <c r="B334366" t="n">
        <v>95</v>
      </c>
    </row>
    <row r="334367">
      <c r="A334367" t="inlineStr">
        <is>
          <t>d3almkcq5mjqqo.cloudfront.net</t>
        </is>
      </c>
      <c r="B334367" t="n">
        <v>95</v>
      </c>
    </row>
    <row r="334368">
      <c r="A334368" t="inlineStr">
        <is>
          <t>www.lifemobility.com.au</t>
        </is>
      </c>
      <c r="B334368" t="n">
        <v>95</v>
      </c>
    </row>
    <row r="334369">
      <c r="A334369" t="inlineStr">
        <is>
          <t>24book.store</t>
        </is>
      </c>
      <c r="B334369" t="n">
        <v>95</v>
      </c>
    </row>
    <row r="334370">
      <c r="A334370" t="inlineStr">
        <is>
          <t>easyrecipedepot.com</t>
        </is>
      </c>
      <c r="B334370" t="n">
        <v>95</v>
      </c>
    </row>
    <row r="334371">
      <c r="A334371" t="inlineStr">
        <is>
          <t>scarepopcom.files.wordpress.com</t>
        </is>
      </c>
      <c r="B334371" t="n">
        <v>95</v>
      </c>
    </row>
    <row r="334372">
      <c r="A334372" t="inlineStr">
        <is>
          <t>www.elegantmedia.com.au</t>
        </is>
      </c>
      <c r="B334372" t="n">
        <v>95</v>
      </c>
    </row>
    <row r="334373">
      <c r="A334373" t="inlineStr">
        <is>
          <t>www.gorgeperformance.com</t>
        </is>
      </c>
      <c r="B334373" t="n">
        <v>95</v>
      </c>
    </row>
    <row r="334374">
      <c r="A334374" t="inlineStr">
        <is>
          <t>www.mikeodwyerofficefurniture.co.uk</t>
        </is>
      </c>
      <c r="B334374" t="n">
        <v>95</v>
      </c>
    </row>
    <row r="334375">
      <c r="A334375" t="inlineStr">
        <is>
          <t>bin95.com</t>
        </is>
      </c>
      <c r="B334375" t="n">
        <v>95</v>
      </c>
    </row>
    <row r="334376">
      <c r="A334376" t="inlineStr">
        <is>
          <t>www.gainesvillecoins.com</t>
        </is>
      </c>
      <c r="B334376" t="n">
        <v>95</v>
      </c>
    </row>
    <row r="334377">
      <c r="A334377" t="inlineStr">
        <is>
          <t>www.billygo.com</t>
        </is>
      </c>
      <c r="B334377" t="n">
        <v>95</v>
      </c>
    </row>
    <row r="334378">
      <c r="A334378" t="inlineStr">
        <is>
          <t>www.wurkfurniture.com</t>
        </is>
      </c>
      <c r="B334378" t="n">
        <v>95</v>
      </c>
    </row>
    <row r="334379">
      <c r="A334379" t="inlineStr">
        <is>
          <t>kirklandlakevoice.ca</t>
        </is>
      </c>
      <c r="B334379" t="n">
        <v>95</v>
      </c>
    </row>
    <row r="334380">
      <c r="A334380" t="inlineStr">
        <is>
          <t>www.1proline.com</t>
        </is>
      </c>
      <c r="B334380" t="n">
        <v>95</v>
      </c>
    </row>
    <row r="334381">
      <c r="A334381" t="inlineStr">
        <is>
          <t>microwaveoven.co.in</t>
        </is>
      </c>
      <c r="B334381" t="n">
        <v>95</v>
      </c>
    </row>
    <row r="334382">
      <c r="A334382" t="inlineStr">
        <is>
          <t>www.bambooaustralia.com.au</t>
        </is>
      </c>
      <c r="B334382" t="n">
        <v>95</v>
      </c>
    </row>
    <row r="334383">
      <c r="A334383" t="inlineStr">
        <is>
          <t>blogs.darden.virginia.edu</t>
        </is>
      </c>
      <c r="B334383" t="n">
        <v>95</v>
      </c>
    </row>
    <row r="334384">
      <c r="A334384" t="inlineStr">
        <is>
          <t>caribbeanpodcastdirectory.com</t>
        </is>
      </c>
      <c r="B334384" t="n">
        <v>95</v>
      </c>
    </row>
    <row r="334385">
      <c r="A334385" t="inlineStr">
        <is>
          <t>www.ladadeal.com</t>
        </is>
      </c>
      <c r="B334385" t="n">
        <v>95</v>
      </c>
    </row>
    <row r="334386">
      <c r="A334386" t="inlineStr">
        <is>
          <t>www.hashe.com</t>
        </is>
      </c>
      <c r="B334386" t="n">
        <v>95</v>
      </c>
    </row>
    <row r="334387">
      <c r="A334387" t="inlineStr">
        <is>
          <t>www.costway.com</t>
        </is>
      </c>
      <c r="B334387" t="n">
        <v>95</v>
      </c>
    </row>
    <row r="334388">
      <c r="A334388" t="inlineStr">
        <is>
          <t>www.chickenfoot.us</t>
        </is>
      </c>
      <c r="B334388" t="n">
        <v>95</v>
      </c>
    </row>
    <row r="334389">
      <c r="A334389" t="inlineStr">
        <is>
          <t>wpgrow.com</t>
        </is>
      </c>
      <c r="B334389" t="n">
        <v>95</v>
      </c>
    </row>
    <row r="334390">
      <c r="A334390" t="inlineStr">
        <is>
          <t>dailykaty.com</t>
        </is>
      </c>
      <c r="B334390" t="n">
        <v>95</v>
      </c>
    </row>
    <row r="334391">
      <c r="A334391" t="inlineStr">
        <is>
          <t>www.starlife.eu</t>
        </is>
      </c>
      <c r="B334391" t="n">
        <v>95</v>
      </c>
    </row>
    <row r="334392">
      <c r="A334392" t="inlineStr">
        <is>
          <t>images.carryonbackpacks.us</t>
        </is>
      </c>
      <c r="B334392" t="n">
        <v>95</v>
      </c>
    </row>
    <row r="334393">
      <c r="A334393" t="inlineStr">
        <is>
          <t>www.karcher-center-dubai.ae</t>
        </is>
      </c>
      <c r="B334393" t="n">
        <v>95</v>
      </c>
    </row>
    <row r="334394">
      <c r="A334394" t="inlineStr">
        <is>
          <t>joncoombs.files.wordpress.com</t>
        </is>
      </c>
      <c r="B334394" t="n">
        <v>95</v>
      </c>
    </row>
    <row r="334395">
      <c r="A334395" t="inlineStr">
        <is>
          <t>gameslol.mx</t>
        </is>
      </c>
      <c r="B334395" t="n">
        <v>95</v>
      </c>
    </row>
    <row r="334396">
      <c r="A334396" t="inlineStr">
        <is>
          <t>kpop-girl.com</t>
        </is>
      </c>
      <c r="B334396" t="n">
        <v>95</v>
      </c>
    </row>
    <row r="334397">
      <c r="A334397" t="inlineStr">
        <is>
          <t>www.sandylaneresort.com</t>
        </is>
      </c>
      <c r="B334397" t="n">
        <v>95</v>
      </c>
    </row>
    <row r="334398">
      <c r="A334398" t="inlineStr">
        <is>
          <t>d24b2zgz3bcyj8.cloudfront.net</t>
        </is>
      </c>
      <c r="B334398" t="n">
        <v>95</v>
      </c>
    </row>
    <row r="334399">
      <c r="A334399" t="inlineStr">
        <is>
          <t>edgehair.co.nz</t>
        </is>
      </c>
      <c r="B334399" t="n">
        <v>95</v>
      </c>
    </row>
    <row r="334400">
      <c r="A334400" t="inlineStr">
        <is>
          <t>injuredworkersonline.org</t>
        </is>
      </c>
      <c r="B334400" t="n">
        <v>95</v>
      </c>
    </row>
    <row r="334401">
      <c r="A334401" t="inlineStr">
        <is>
          <t>www.running4women.com</t>
        </is>
      </c>
      <c r="B334401" t="n">
        <v>95</v>
      </c>
    </row>
    <row r="334402">
      <c r="A334402" t="inlineStr">
        <is>
          <t>www.bpcgreenbuilders.com</t>
        </is>
      </c>
      <c r="B334402" t="n">
        <v>95</v>
      </c>
    </row>
    <row r="334403">
      <c r="A334403" t="inlineStr">
        <is>
          <t>www.thecmagazine.com</t>
        </is>
      </c>
      <c r="B334403" t="n">
        <v>95</v>
      </c>
    </row>
    <row r="334404">
      <c r="A334404" t="inlineStr">
        <is>
          <t>e-shop.scottmtb.cz</t>
        </is>
      </c>
      <c r="B334404" t="n">
        <v>95</v>
      </c>
    </row>
    <row r="334405">
      <c r="A334405" t="inlineStr">
        <is>
          <t>jadepagoda.com.au</t>
        </is>
      </c>
      <c r="B334405" t="n">
        <v>95</v>
      </c>
    </row>
    <row r="334406">
      <c r="A334406" t="inlineStr">
        <is>
          <t>www.marlborough-tc.gov.uk</t>
        </is>
      </c>
      <c r="B334406" t="n">
        <v>95</v>
      </c>
    </row>
    <row r="334407">
      <c r="A334407" t="inlineStr">
        <is>
          <t>www.aveneusa.com</t>
        </is>
      </c>
      <c r="B334407" t="n">
        <v>95</v>
      </c>
    </row>
    <row r="334408">
      <c r="A334408" t="inlineStr">
        <is>
          <t>seattlegreenways.org</t>
        </is>
      </c>
      <c r="B334408" t="n">
        <v>95</v>
      </c>
    </row>
    <row r="334409">
      <c r="A334409" t="inlineStr">
        <is>
          <t>guitarzoom.com</t>
        </is>
      </c>
      <c r="B334409" t="n">
        <v>95</v>
      </c>
    </row>
    <row r="334410">
      <c r="A334410" t="inlineStr">
        <is>
          <t>www.santabarbaraca.gov</t>
        </is>
      </c>
      <c r="B334410" t="n">
        <v>95</v>
      </c>
    </row>
    <row r="334411">
      <c r="A334411" t="inlineStr">
        <is>
          <t>londonbeep.com</t>
        </is>
      </c>
      <c r="B334411" t="n">
        <v>95</v>
      </c>
    </row>
    <row r="334412">
      <c r="A334412" t="inlineStr">
        <is>
          <t>www.hemp.com</t>
        </is>
      </c>
      <c r="B334412" t="n">
        <v>95</v>
      </c>
    </row>
    <row r="334413">
      <c r="A334413" t="inlineStr">
        <is>
          <t>cdn.mature-tubez.com</t>
        </is>
      </c>
      <c r="B334413" t="n">
        <v>95</v>
      </c>
    </row>
    <row r="334414">
      <c r="A334414" t="inlineStr">
        <is>
          <t>fish.uw.edu</t>
        </is>
      </c>
      <c r="B334414" t="n">
        <v>95</v>
      </c>
    </row>
    <row r="334415">
      <c r="A334415" t="inlineStr">
        <is>
          <t>www.tactig.com</t>
        </is>
      </c>
      <c r="B334415" t="n">
        <v>95</v>
      </c>
    </row>
    <row r="334416">
      <c r="A334416" t="inlineStr">
        <is>
          <t>www.tigerlynx.com</t>
        </is>
      </c>
      <c r="B334416" t="n">
        <v>95</v>
      </c>
    </row>
    <row r="334417">
      <c r="A334417" t="inlineStr">
        <is>
          <t>www.nsm-seating.com</t>
        </is>
      </c>
      <c r="B334417" t="n">
        <v>95</v>
      </c>
    </row>
    <row r="334418">
      <c r="A334418" t="inlineStr">
        <is>
          <t>farmer-online.com</t>
        </is>
      </c>
      <c r="B334418" t="n">
        <v>95</v>
      </c>
    </row>
    <row r="334419">
      <c r="A334419" t="inlineStr">
        <is>
          <t>www.kaerchershop-schreiber.de</t>
        </is>
      </c>
      <c r="B334419" t="n">
        <v>95</v>
      </c>
    </row>
    <row r="334420">
      <c r="A334420" t="inlineStr">
        <is>
          <t>www.pokgrand.com</t>
        </is>
      </c>
      <c r="B334420" t="n">
        <v>95</v>
      </c>
    </row>
    <row r="334421">
      <c r="A334421" t="inlineStr">
        <is>
          <t>www.brandsportshoe.com</t>
        </is>
      </c>
      <c r="B334421" t="n">
        <v>95</v>
      </c>
    </row>
    <row r="334422">
      <c r="A334422" t="inlineStr">
        <is>
          <t>www.statelykitsch.com</t>
        </is>
      </c>
      <c r="B334422" t="n">
        <v>95</v>
      </c>
    </row>
    <row r="334423">
      <c r="A334423" t="inlineStr">
        <is>
          <t>ontario.missing.report</t>
        </is>
      </c>
      <c r="B334423" t="n">
        <v>95</v>
      </c>
    </row>
    <row r="334424">
      <c r="A334424" t="inlineStr">
        <is>
          <t>forex-station.com</t>
        </is>
      </c>
      <c r="B334424" t="n">
        <v>95</v>
      </c>
    </row>
    <row r="334425">
      <c r="A334425" t="inlineStr">
        <is>
          <t>adiarts.ie</t>
        </is>
      </c>
      <c r="B334425" t="n">
        <v>95</v>
      </c>
    </row>
    <row r="334426">
      <c r="A334426" t="inlineStr">
        <is>
          <t>article.study24x7.com</t>
        </is>
      </c>
      <c r="B334426" t="n">
        <v>95</v>
      </c>
    </row>
    <row r="334427">
      <c r="A334427" t="inlineStr">
        <is>
          <t>www.myrddinpublishing.com</t>
        </is>
      </c>
      <c r="B334427" t="n">
        <v>95</v>
      </c>
    </row>
    <row r="334428">
      <c r="A334428" t="inlineStr">
        <is>
          <t>wescraftphotography.com</t>
        </is>
      </c>
      <c r="B334428" t="n">
        <v>95</v>
      </c>
    </row>
    <row r="334429">
      <c r="A334429" t="inlineStr">
        <is>
          <t>barbecues-online.be</t>
        </is>
      </c>
      <c r="B334429" t="n">
        <v>95</v>
      </c>
    </row>
    <row r="334430">
      <c r="A334430" t="inlineStr">
        <is>
          <t>begreatcamden.files.wordpress.com</t>
        </is>
      </c>
      <c r="B334430" t="n">
        <v>95</v>
      </c>
    </row>
    <row r="334431">
      <c r="A334431" t="inlineStr">
        <is>
          <t>freetutsdownload.net</t>
        </is>
      </c>
      <c r="B334431" t="n">
        <v>95</v>
      </c>
    </row>
    <row r="334432">
      <c r="A334432" t="inlineStr">
        <is>
          <t>img.milfpornhot.com</t>
        </is>
      </c>
      <c r="B334432" t="n">
        <v>95</v>
      </c>
    </row>
    <row r="334433">
      <c r="A334433" t="inlineStr">
        <is>
          <t>schsnow.com</t>
        </is>
      </c>
      <c r="B334433" t="n">
        <v>95</v>
      </c>
    </row>
    <row r="334434">
      <c r="A334434" t="inlineStr">
        <is>
          <t>www.groundworkcenter.org</t>
        </is>
      </c>
      <c r="B334434" t="n">
        <v>95</v>
      </c>
    </row>
    <row r="334435">
      <c r="A334435" t="inlineStr">
        <is>
          <t>teachinghistorymatters.files.wordpress.com</t>
        </is>
      </c>
      <c r="B334435" t="n">
        <v>95</v>
      </c>
    </row>
    <row r="334436">
      <c r="A334436" t="inlineStr">
        <is>
          <t>www.alkomprar.com</t>
        </is>
      </c>
      <c r="B334436" t="n">
        <v>95</v>
      </c>
    </row>
    <row r="334437">
      <c r="A334437" t="inlineStr">
        <is>
          <t>www.voglerrangehoods.com</t>
        </is>
      </c>
      <c r="B334437" t="n">
        <v>95</v>
      </c>
    </row>
    <row r="334438">
      <c r="A334438" t="inlineStr">
        <is>
          <t>mashtos.com</t>
        </is>
      </c>
      <c r="B334438" t="n">
        <v>95</v>
      </c>
    </row>
    <row r="334439">
      <c r="A334439" t="inlineStr">
        <is>
          <t>www.wwf.org.au</t>
        </is>
      </c>
      <c r="B334439" t="n">
        <v>95</v>
      </c>
    </row>
    <row r="334440">
      <c r="A334440" t="inlineStr">
        <is>
          <t>blog.patientslikeme.com</t>
        </is>
      </c>
      <c r="B334440" t="n">
        <v>95</v>
      </c>
    </row>
    <row r="334441">
      <c r="A334441" t="inlineStr">
        <is>
          <t>www.buzz9studio.com</t>
        </is>
      </c>
      <c r="B334441" t="n">
        <v>95</v>
      </c>
    </row>
    <row r="334442">
      <c r="A334442" t="inlineStr">
        <is>
          <t>raisinglittlesuperheroes.com</t>
        </is>
      </c>
      <c r="B334442" t="n">
        <v>95</v>
      </c>
    </row>
    <row r="334443">
      <c r="A334443" t="inlineStr">
        <is>
          <t>photographingthemoments.files.wordpress.com</t>
        </is>
      </c>
      <c r="B334443" t="n">
        <v>95</v>
      </c>
    </row>
    <row r="334444">
      <c r="A334444" t="inlineStr">
        <is>
          <t>www.southwearleather.com</t>
        </is>
      </c>
      <c r="B334444" t="n">
        <v>95</v>
      </c>
    </row>
    <row r="334445">
      <c r="A334445" t="inlineStr">
        <is>
          <t>appspcwiki.com</t>
        </is>
      </c>
      <c r="B334445" t="n">
        <v>95</v>
      </c>
    </row>
    <row r="334446">
      <c r="A334446" t="inlineStr">
        <is>
          <t>cdn.babygearessentials.com</t>
        </is>
      </c>
      <c r="B334446" t="n">
        <v>95</v>
      </c>
    </row>
    <row r="334447">
      <c r="A334447" t="inlineStr">
        <is>
          <t>augurian.com</t>
        </is>
      </c>
      <c r="B334447" t="n">
        <v>95</v>
      </c>
    </row>
    <row r="334448">
      <c r="A334448" t="inlineStr">
        <is>
          <t>wpbuildingblocks.com</t>
        </is>
      </c>
      <c r="B334448" t="n">
        <v>95</v>
      </c>
    </row>
    <row r="334449">
      <c r="A334449" t="inlineStr">
        <is>
          <t>images.documentscotland.com</t>
        </is>
      </c>
      <c r="B334449" t="n">
        <v>95</v>
      </c>
    </row>
    <row r="334450">
      <c r="A334450" t="inlineStr">
        <is>
          <t>asian-milf.pro</t>
        </is>
      </c>
      <c r="B334450" t="n">
        <v>95</v>
      </c>
    </row>
    <row r="334451">
      <c r="A334451" t="inlineStr">
        <is>
          <t>technicallywell.com</t>
        </is>
      </c>
      <c r="B334451" t="n">
        <v>95</v>
      </c>
    </row>
    <row r="334452">
      <c r="A334452" t="inlineStr">
        <is>
          <t>nationalglasspartitions.co.uk</t>
        </is>
      </c>
      <c r="B334452" t="n">
        <v>95</v>
      </c>
    </row>
    <row r="334453">
      <c r="A334453" t="inlineStr">
        <is>
          <t>bluebadgestyle.com</t>
        </is>
      </c>
      <c r="B334453" t="n">
        <v>95</v>
      </c>
    </row>
    <row r="334454">
      <c r="A334454" t="inlineStr">
        <is>
          <t>dandiewinks.com</t>
        </is>
      </c>
      <c r="B334454" t="n">
        <v>95</v>
      </c>
    </row>
    <row r="334455">
      <c r="A334455" t="inlineStr">
        <is>
          <t>www.nunavutnews.com</t>
        </is>
      </c>
      <c r="B334455" t="n">
        <v>95</v>
      </c>
    </row>
    <row r="334456">
      <c r="A334456" t="inlineStr">
        <is>
          <t>server1.ecodownunder.com.au</t>
        </is>
      </c>
      <c r="B334456" t="n">
        <v>95</v>
      </c>
    </row>
    <row r="334457">
      <c r="A334457" t="inlineStr">
        <is>
          <t>server.aad.org</t>
        </is>
      </c>
      <c r="B334457" t="n">
        <v>95</v>
      </c>
    </row>
    <row r="334458">
      <c r="A334458" t="inlineStr">
        <is>
          <t>www.discountleotards.com</t>
        </is>
      </c>
      <c r="B334458" t="n">
        <v>95</v>
      </c>
    </row>
    <row r="334459">
      <c r="A334459" t="inlineStr">
        <is>
          <t>www.personalwatercraft.com</t>
        </is>
      </c>
      <c r="B334459" t="n">
        <v>95</v>
      </c>
    </row>
    <row r="334460">
      <c r="A334460" t="inlineStr">
        <is>
          <t>cgicontainersales.com</t>
        </is>
      </c>
      <c r="B334460" t="n">
        <v>95</v>
      </c>
    </row>
    <row r="334461">
      <c r="A334461" t="inlineStr">
        <is>
          <t>www.phonesystemsequipnews.com</t>
        </is>
      </c>
      <c r="B334461" t="n">
        <v>95</v>
      </c>
    </row>
    <row r="334462">
      <c r="A334462" t="inlineStr">
        <is>
          <t>newyorkpcg.org</t>
        </is>
      </c>
      <c r="B334462" t="n">
        <v>95</v>
      </c>
    </row>
    <row r="334463">
      <c r="A334463" t="inlineStr">
        <is>
          <t>www.infiniti-cdn.net</t>
        </is>
      </c>
      <c r="B334463" t="n">
        <v>95</v>
      </c>
    </row>
    <row r="334464">
      <c r="A334464" t="inlineStr">
        <is>
          <t>caricaturist.files.wordpress.com</t>
        </is>
      </c>
      <c r="B334464" t="n">
        <v>95</v>
      </c>
    </row>
    <row r="334465">
      <c r="A334465" t="inlineStr">
        <is>
          <t>blueandwhite.cn</t>
        </is>
      </c>
      <c r="B334465" t="n">
        <v>95</v>
      </c>
    </row>
    <row r="334466">
      <c r="A334466" t="inlineStr">
        <is>
          <t>www.netsafe.org.nz</t>
        </is>
      </c>
      <c r="B334466" t="n">
        <v>95</v>
      </c>
    </row>
    <row r="334467">
      <c r="A334467" t="inlineStr">
        <is>
          <t>www.modernfurnituredirect.co.uk</t>
        </is>
      </c>
      <c r="B334467" t="n">
        <v>95</v>
      </c>
    </row>
    <row r="334468">
      <c r="A334468" t="inlineStr">
        <is>
          <t>dylzm7u8zqclv.cloudfront.net</t>
        </is>
      </c>
      <c r="B334468" t="n">
        <v>95</v>
      </c>
    </row>
    <row r="334469">
      <c r="A334469" t="inlineStr">
        <is>
          <t>chigo.bg</t>
        </is>
      </c>
      <c r="B334469" t="n">
        <v>95</v>
      </c>
    </row>
    <row r="334470">
      <c r="A334470" t="inlineStr">
        <is>
          <t>debrahunter.files.wordpress.com</t>
        </is>
      </c>
      <c r="B334470" t="n">
        <v>95</v>
      </c>
    </row>
    <row r="334471">
      <c r="A334471" t="inlineStr">
        <is>
          <t>www.luebbe.com</t>
        </is>
      </c>
      <c r="B334471" t="n">
        <v>95</v>
      </c>
    </row>
    <row r="334472">
      <c r="A334472" t="inlineStr">
        <is>
          <t>www.softaox.info</t>
        </is>
      </c>
      <c r="B334472" t="n">
        <v>95</v>
      </c>
    </row>
    <row r="334473">
      <c r="A334473" t="inlineStr">
        <is>
          <t>www.fitzfishponds.com</t>
        </is>
      </c>
      <c r="B334473" t="n">
        <v>95</v>
      </c>
    </row>
    <row r="334474">
      <c r="A334474" t="inlineStr">
        <is>
          <t>www.nkfbweb.es</t>
        </is>
      </c>
      <c r="B334474" t="n">
        <v>95</v>
      </c>
    </row>
    <row r="334475">
      <c r="A334475" t="inlineStr">
        <is>
          <t>www.creativebridal.co.uk</t>
        </is>
      </c>
      <c r="B334475" t="n">
        <v>95</v>
      </c>
    </row>
    <row r="334476">
      <c r="A334476" t="inlineStr">
        <is>
          <t>s11280.pcdn.co</t>
        </is>
      </c>
      <c r="B334476" t="n">
        <v>95</v>
      </c>
    </row>
    <row r="334477">
      <c r="A334477" t="inlineStr">
        <is>
          <t>seapointcenter.com</t>
        </is>
      </c>
      <c r="B334477" t="n">
        <v>95</v>
      </c>
    </row>
    <row r="334478">
      <c r="A334478" t="inlineStr">
        <is>
          <t>www.protechtrader.com</t>
        </is>
      </c>
      <c r="B334478" t="n">
        <v>95</v>
      </c>
    </row>
    <row r="334479">
      <c r="A334479" t="inlineStr">
        <is>
          <t>www.morrytravels.com</t>
        </is>
      </c>
      <c r="B334479" t="n">
        <v>95</v>
      </c>
    </row>
    <row r="334480">
      <c r="A334480" t="inlineStr">
        <is>
          <t>www.laurenslegacy.org</t>
        </is>
      </c>
      <c r="B334480" t="n">
        <v>95</v>
      </c>
    </row>
    <row r="334481">
      <c r="A334481" t="inlineStr">
        <is>
          <t>wifebucket.com</t>
        </is>
      </c>
      <c r="B334481" t="n">
        <v>95</v>
      </c>
    </row>
    <row r="334482">
      <c r="A334482" t="inlineStr">
        <is>
          <t>store.blueingreen.jp</t>
        </is>
      </c>
      <c r="B334482" t="n">
        <v>95</v>
      </c>
    </row>
    <row r="334483">
      <c r="A334483" t="inlineStr">
        <is>
          <t>www.centuriontoysoldiers.co.uk</t>
        </is>
      </c>
      <c r="B334483" t="n">
        <v>95</v>
      </c>
    </row>
    <row r="334484">
      <c r="A334484" t="inlineStr">
        <is>
          <t>natethedba.files.wordpress.com</t>
        </is>
      </c>
      <c r="B334484" t="n">
        <v>95</v>
      </c>
    </row>
    <row r="334485">
      <c r="A334485" t="inlineStr">
        <is>
          <t>www.cedarroofing.com</t>
        </is>
      </c>
      <c r="B334485" t="n">
        <v>95</v>
      </c>
    </row>
    <row r="334486">
      <c r="A334486" t="inlineStr">
        <is>
          <t>microsoft.softvire.com.au</t>
        </is>
      </c>
      <c r="B334486" t="n">
        <v>95</v>
      </c>
    </row>
    <row r="334487">
      <c r="A334487" t="inlineStr">
        <is>
          <t>the4wdzone.com.au</t>
        </is>
      </c>
      <c r="B334487" t="n">
        <v>95</v>
      </c>
    </row>
    <row r="334488">
      <c r="A334488" t="inlineStr">
        <is>
          <t>leelslovesbooks.com</t>
        </is>
      </c>
      <c r="B334488" t="n">
        <v>95</v>
      </c>
    </row>
    <row r="334489">
      <c r="A334489" t="inlineStr">
        <is>
          <t>docs.woothemes.com</t>
        </is>
      </c>
      <c r="B334489" t="n">
        <v>95</v>
      </c>
    </row>
    <row r="334490">
      <c r="A334490" t="inlineStr">
        <is>
          <t>www.brookfields-gardencentre.co.uk</t>
        </is>
      </c>
      <c r="B334490" t="n">
        <v>95</v>
      </c>
    </row>
    <row r="334491">
      <c r="A334491" t="inlineStr">
        <is>
          <t>www.quriousbox.com</t>
        </is>
      </c>
      <c r="B334491" t="n">
        <v>95</v>
      </c>
    </row>
    <row r="334492">
      <c r="A334492" t="inlineStr">
        <is>
          <t>www.nationalcrimeagency.gov.uk</t>
        </is>
      </c>
      <c r="B334492" t="n">
        <v>95</v>
      </c>
    </row>
    <row r="334493">
      <c r="A334493" t="inlineStr">
        <is>
          <t>brunchosaurus.files.wordpress.com</t>
        </is>
      </c>
      <c r="B334493" t="n">
        <v>95</v>
      </c>
    </row>
    <row r="334494">
      <c r="A334494" t="inlineStr">
        <is>
          <t>www.whizzpopbang.com</t>
        </is>
      </c>
      <c r="B334494" t="n">
        <v>95</v>
      </c>
    </row>
    <row r="334495">
      <c r="A334495" t="inlineStr">
        <is>
          <t>newsgile.in</t>
        </is>
      </c>
      <c r="B334495" t="n">
        <v>95</v>
      </c>
    </row>
    <row r="334496">
      <c r="A334496" t="inlineStr">
        <is>
          <t>www.foryourbugaboo.com</t>
        </is>
      </c>
      <c r="B334496" t="n">
        <v>95</v>
      </c>
    </row>
    <row r="334497">
      <c r="A334497" t="inlineStr">
        <is>
          <t>www.spring8.or.jp</t>
        </is>
      </c>
      <c r="B334497" t="n">
        <v>95</v>
      </c>
    </row>
    <row r="334498">
      <c r="A334498" t="inlineStr">
        <is>
          <t>cdn.phamfatale.com</t>
        </is>
      </c>
      <c r="B334498" t="n">
        <v>95</v>
      </c>
    </row>
    <row r="334499">
      <c r="A334499" t="inlineStr">
        <is>
          <t>cdn.golftownpreowned.com</t>
        </is>
      </c>
      <c r="B334499" t="n">
        <v>95</v>
      </c>
    </row>
    <row r="334500">
      <c r="A334500" t="inlineStr">
        <is>
          <t>www.beautyarmy.com</t>
        </is>
      </c>
      <c r="B334500" t="n">
        <v>95</v>
      </c>
    </row>
    <row r="334501">
      <c r="A334501" t="inlineStr">
        <is>
          <t>www.longboardcenter.eu</t>
        </is>
      </c>
      <c r="B334501" t="n">
        <v>95</v>
      </c>
    </row>
    <row r="334502">
      <c r="A334502" t="inlineStr">
        <is>
          <t>labfreq.com</t>
        </is>
      </c>
      <c r="B334502" t="n">
        <v>95</v>
      </c>
    </row>
    <row r="334503">
      <c r="A334503" t="inlineStr">
        <is>
          <t>atkitchen.org</t>
        </is>
      </c>
      <c r="B334503" t="n">
        <v>95</v>
      </c>
    </row>
    <row r="334504">
      <c r="A334504" t="inlineStr">
        <is>
          <t>www.day2dayaccessories.co.uk</t>
        </is>
      </c>
      <c r="B334504" t="n">
        <v>95</v>
      </c>
    </row>
    <row r="334505">
      <c r="A334505" t="inlineStr">
        <is>
          <t>primeblvd.com</t>
        </is>
      </c>
      <c r="B334505" t="n">
        <v>95</v>
      </c>
    </row>
    <row r="334506">
      <c r="A334506" t="inlineStr">
        <is>
          <t>lapco.co.nz</t>
        </is>
      </c>
      <c r="B334506" t="n">
        <v>95</v>
      </c>
    </row>
    <row r="334507">
      <c r="A334507" t="inlineStr">
        <is>
          <t>rpwprowash.com</t>
        </is>
      </c>
      <c r="B334507" t="n">
        <v>95</v>
      </c>
    </row>
    <row r="334508">
      <c r="A334508" t="inlineStr">
        <is>
          <t>www.stmaryandthomasaquinas.co.uk</t>
        </is>
      </c>
      <c r="B334508" t="n">
        <v>95</v>
      </c>
    </row>
    <row r="334509">
      <c r="A334509" t="inlineStr">
        <is>
          <t>megastore.nop-templates.com</t>
        </is>
      </c>
      <c r="B334509" t="n">
        <v>95</v>
      </c>
    </row>
    <row r="334510">
      <c r="A334510" t="inlineStr">
        <is>
          <t>mthtrains.com</t>
        </is>
      </c>
      <c r="B334510" t="n">
        <v>95</v>
      </c>
    </row>
    <row r="334511">
      <c r="A334511" t="inlineStr">
        <is>
          <t>resume.application.careers</t>
        </is>
      </c>
      <c r="B334511" t="n">
        <v>95</v>
      </c>
    </row>
    <row r="334512">
      <c r="A334512" t="inlineStr">
        <is>
          <t>www.joligem.co.uk</t>
        </is>
      </c>
      <c r="B334512" t="n">
        <v>95</v>
      </c>
    </row>
    <row r="334513">
      <c r="A334513" t="inlineStr">
        <is>
          <t>greenhouseinfo.com</t>
        </is>
      </c>
      <c r="B334513" t="n">
        <v>95</v>
      </c>
    </row>
    <row r="334514">
      <c r="A334514" t="inlineStr">
        <is>
          <t>ak2.ostkcdn.com</t>
        </is>
      </c>
      <c r="B334514" t="n">
        <v>95</v>
      </c>
    </row>
    <row r="334515">
      <c r="A334515" t="inlineStr">
        <is>
          <t>boltonuniform.co.za</t>
        </is>
      </c>
      <c r="B334515" t="n">
        <v>95</v>
      </c>
    </row>
    <row r="334516">
      <c r="A334516" t="inlineStr">
        <is>
          <t>hautecanada.files.wordpress.com</t>
        </is>
      </c>
      <c r="B334516" t="n">
        <v>95</v>
      </c>
    </row>
    <row r="334517">
      <c r="A334517" t="inlineStr">
        <is>
          <t>cdn2.maturehdporn.tv</t>
        </is>
      </c>
      <c r="B334517" t="n">
        <v>95</v>
      </c>
    </row>
    <row r="334518">
      <c r="A334518" t="inlineStr">
        <is>
          <t>www.doll-it-up.com</t>
        </is>
      </c>
      <c r="B334518" t="n">
        <v>95</v>
      </c>
    </row>
    <row r="334519">
      <c r="A334519" t="inlineStr">
        <is>
          <t>site.fantasytoyland.net</t>
        </is>
      </c>
      <c r="B334519" t="n">
        <v>95</v>
      </c>
    </row>
    <row r="334520">
      <c r="A334520" t="inlineStr">
        <is>
          <t>www.rc-cosmetics.com</t>
        </is>
      </c>
      <c r="B334520" t="n">
        <v>95</v>
      </c>
    </row>
    <row r="334521">
      <c r="A334521" t="inlineStr">
        <is>
          <t>powerforthepeopleva.files.wordpress.com</t>
        </is>
      </c>
      <c r="B334521" t="n">
        <v>95</v>
      </c>
    </row>
    <row r="334522">
      <c r="A334522" t="inlineStr">
        <is>
          <t>notyouraveragerunner.com</t>
        </is>
      </c>
      <c r="B334522" t="n">
        <v>95</v>
      </c>
    </row>
    <row r="334523">
      <c r="A334523" t="inlineStr">
        <is>
          <t>equestrimen.co.uk</t>
        </is>
      </c>
      <c r="B334523" t="n">
        <v>95</v>
      </c>
    </row>
    <row r="334524">
      <c r="A334524" t="inlineStr">
        <is>
          <t>indianaffairs.state.ne.us</t>
        </is>
      </c>
      <c r="B334524" t="n">
        <v>95</v>
      </c>
    </row>
    <row r="334525">
      <c r="A334525" t="inlineStr">
        <is>
          <t>rsheabrewing.files.wordpress.com</t>
        </is>
      </c>
      <c r="B334525" t="n">
        <v>95</v>
      </c>
    </row>
    <row r="334526">
      <c r="A334526" t="inlineStr">
        <is>
          <t>kayliphotography.com</t>
        </is>
      </c>
      <c r="B334526" t="n">
        <v>95</v>
      </c>
    </row>
    <row r="334527">
      <c r="A334527" t="inlineStr">
        <is>
          <t>www.jessicapledger.com</t>
        </is>
      </c>
      <c r="B334527" t="n">
        <v>95</v>
      </c>
    </row>
    <row r="334528">
      <c r="A334528" t="inlineStr">
        <is>
          <t>limestonepostmagazine.com</t>
        </is>
      </c>
      <c r="B334528" t="n">
        <v>95</v>
      </c>
    </row>
    <row r="334529">
      <c r="A334529" t="inlineStr">
        <is>
          <t>7y77v395wcl2mrnqv1jjut41-wpengine.netdna-ssl.com</t>
        </is>
      </c>
      <c r="B334529" t="n">
        <v>95</v>
      </c>
    </row>
    <row r="334530">
      <c r="A334530" t="inlineStr">
        <is>
          <t>www.soveryblessed.com</t>
        </is>
      </c>
      <c r="B334530" t="n">
        <v>95</v>
      </c>
    </row>
    <row r="334531">
      <c r="A334531" t="inlineStr">
        <is>
          <t>thisgirlsgottaeat.files.wordpress.com</t>
        </is>
      </c>
      <c r="B334531" t="n">
        <v>95</v>
      </c>
    </row>
    <row r="334532">
      <c r="A334532" t="inlineStr">
        <is>
          <t>biasedvideogamerblog.wdfiles.com</t>
        </is>
      </c>
      <c r="B334532" t="n">
        <v>95</v>
      </c>
    </row>
    <row r="334533">
      <c r="A334533" t="inlineStr">
        <is>
          <t>flesh-tunnel-shop.de</t>
        </is>
      </c>
      <c r="B334533" t="n">
        <v>95</v>
      </c>
    </row>
    <row r="334534">
      <c r="A334534" t="inlineStr">
        <is>
          <t>www.hafele.ca</t>
        </is>
      </c>
      <c r="B334534" t="n">
        <v>95</v>
      </c>
    </row>
    <row r="334535">
      <c r="A334535" t="inlineStr">
        <is>
          <t>seenthem.com</t>
        </is>
      </c>
      <c r="B334535" t="n">
        <v>95</v>
      </c>
    </row>
    <row r="334536">
      <c r="A334536" t="inlineStr">
        <is>
          <t>cfo.dc.gov</t>
        </is>
      </c>
      <c r="B334536" t="n">
        <v>95</v>
      </c>
    </row>
    <row r="334537">
      <c r="A334537" t="inlineStr">
        <is>
          <t>www.ciclibortolotto.it</t>
        </is>
      </c>
      <c r="B334537" t="n">
        <v>95</v>
      </c>
    </row>
    <row r="334538">
      <c r="A334538" t="inlineStr">
        <is>
          <t>www.sanliv.com</t>
        </is>
      </c>
      <c r="B334538" t="n">
        <v>95</v>
      </c>
    </row>
    <row r="334539">
      <c r="A334539" t="inlineStr">
        <is>
          <t>vietnamese.stainlesssteel-sheetmetal.com</t>
        </is>
      </c>
      <c r="B334539" t="n">
        <v>95</v>
      </c>
    </row>
    <row r="334540">
      <c r="A334540" t="inlineStr">
        <is>
          <t>studentsstudyhelper.files.wordpress.com</t>
        </is>
      </c>
      <c r="B334540" t="n">
        <v>95</v>
      </c>
    </row>
    <row r="334541">
      <c r="A334541" t="inlineStr">
        <is>
          <t>atouchoflovelydotcom1.files.wordpress.com</t>
        </is>
      </c>
      <c r="B334541" t="n">
        <v>95</v>
      </c>
    </row>
    <row r="334542">
      <c r="A334542" t="inlineStr">
        <is>
          <t>www.sportmodashop.com</t>
        </is>
      </c>
      <c r="B334542" t="n">
        <v>95</v>
      </c>
    </row>
    <row r="334543">
      <c r="A334543" t="inlineStr">
        <is>
          <t>content.softcoreasia.com</t>
        </is>
      </c>
      <c r="B334543" t="n">
        <v>95</v>
      </c>
    </row>
    <row r="334544">
      <c r="A334544" t="inlineStr">
        <is>
          <t>www.prowlertracks.com</t>
        </is>
      </c>
      <c r="B334544" t="n">
        <v>95</v>
      </c>
    </row>
    <row r="334545">
      <c r="A334545" t="inlineStr">
        <is>
          <t>birding.daveb.co.uk</t>
        </is>
      </c>
      <c r="B334545" t="n">
        <v>95</v>
      </c>
    </row>
    <row r="334546">
      <c r="A334546" t="inlineStr">
        <is>
          <t>www.resnickdistributors.com</t>
        </is>
      </c>
      <c r="B334546" t="n">
        <v>95</v>
      </c>
    </row>
    <row r="334547">
      <c r="A334547" t="inlineStr">
        <is>
          <t>tulsa.okstate.edu</t>
        </is>
      </c>
      <c r="B334547" t="n">
        <v>95</v>
      </c>
    </row>
    <row r="334548">
      <c r="A334548" t="inlineStr">
        <is>
          <t>www.mediaentertainmenttechoutlook.com</t>
        </is>
      </c>
      <c r="B334548" t="n">
        <v>95</v>
      </c>
    </row>
    <row r="334549">
      <c r="A334549" t="inlineStr">
        <is>
          <t>excelunplugged.com</t>
        </is>
      </c>
      <c r="B334549" t="n">
        <v>95</v>
      </c>
    </row>
    <row r="334550">
      <c r="A334550" t="inlineStr">
        <is>
          <t>yourgirlknows.com</t>
        </is>
      </c>
      <c r="B334550" t="n">
        <v>95</v>
      </c>
    </row>
    <row r="334551">
      <c r="A334551" t="inlineStr">
        <is>
          <t>www.annevis.com</t>
        </is>
      </c>
      <c r="B334551" t="n">
        <v>95</v>
      </c>
    </row>
    <row r="334552">
      <c r="A334552" t="inlineStr">
        <is>
          <t>krystall-soamas.com</t>
        </is>
      </c>
      <c r="B334552" t="n">
        <v>95</v>
      </c>
    </row>
    <row r="334553">
      <c r="A334553" t="inlineStr">
        <is>
          <t>www.100daysinappalachia.com</t>
        </is>
      </c>
      <c r="B334553" t="n">
        <v>95</v>
      </c>
    </row>
    <row r="334554">
      <c r="A334554" t="inlineStr">
        <is>
          <t>www.business.unsw.edu.au</t>
        </is>
      </c>
      <c r="B334554" t="n">
        <v>95</v>
      </c>
    </row>
    <row r="334555">
      <c r="A334555" t="inlineStr">
        <is>
          <t>www.spielland.ch</t>
        </is>
      </c>
      <c r="B334555" t="n">
        <v>95</v>
      </c>
    </row>
    <row r="334556">
      <c r="A334556" t="inlineStr">
        <is>
          <t>www.calgaryzoo.com</t>
        </is>
      </c>
      <c r="B334556" t="n">
        <v>95</v>
      </c>
    </row>
    <row r="334557">
      <c r="A334557" t="inlineStr">
        <is>
          <t>www.nudistgallerie.com</t>
        </is>
      </c>
      <c r="B334557" t="n">
        <v>95</v>
      </c>
    </row>
    <row r="334558">
      <c r="A334558" t="inlineStr">
        <is>
          <t>www.girlsgenerationuniverse.com</t>
        </is>
      </c>
      <c r="B334558" t="n">
        <v>95</v>
      </c>
    </row>
    <row r="334559">
      <c r="A334559" t="inlineStr">
        <is>
          <t>livewellwithsharonmartin.com</t>
        </is>
      </c>
      <c r="B334559" t="n">
        <v>95</v>
      </c>
    </row>
    <row r="334560">
      <c r="A334560" t="inlineStr">
        <is>
          <t>blog.neoxica.com</t>
        </is>
      </c>
      <c r="B334560" t="n">
        <v>95</v>
      </c>
    </row>
    <row r="334561">
      <c r="A334561" t="inlineStr">
        <is>
          <t>www.smeclabs.com</t>
        </is>
      </c>
      <c r="B334561" t="n">
        <v>95</v>
      </c>
    </row>
    <row r="334562">
      <c r="A334562" t="inlineStr">
        <is>
          <t>cdn1.pornvideodome.com</t>
        </is>
      </c>
      <c r="B334562" t="n">
        <v>95</v>
      </c>
    </row>
    <row r="334563">
      <c r="A334563" t="inlineStr">
        <is>
          <t>www.localexpertcleaning.co.uk</t>
        </is>
      </c>
      <c r="B334563" t="n">
        <v>95</v>
      </c>
    </row>
    <row r="334564">
      <c r="A334564" t="inlineStr">
        <is>
          <t>www.thestrategydistillery.com</t>
        </is>
      </c>
      <c r="B334564" t="n">
        <v>95</v>
      </c>
    </row>
    <row r="334565">
      <c r="A334565" t="inlineStr">
        <is>
          <t>shop.porschebrighton.com.au</t>
        </is>
      </c>
      <c r="B334565" t="n">
        <v>95</v>
      </c>
    </row>
    <row r="334566">
      <c r="A334566" t="inlineStr">
        <is>
          <t>toutparmoi.files.wordpress.com</t>
        </is>
      </c>
      <c r="B334566" t="n">
        <v>95</v>
      </c>
    </row>
    <row r="334567">
      <c r="A334567" t="inlineStr">
        <is>
          <t>store.ezloader.com</t>
        </is>
      </c>
      <c r="B334567" t="n">
        <v>95</v>
      </c>
    </row>
    <row r="334568">
      <c r="A334568" t="inlineStr">
        <is>
          <t>viterbonordicwalking.files.wordpress.com</t>
        </is>
      </c>
      <c r="B334568" t="n">
        <v>95</v>
      </c>
    </row>
    <row r="334569">
      <c r="A334569" t="inlineStr">
        <is>
          <t>149432795.v2.pressablecdn.com</t>
        </is>
      </c>
      <c r="B334569" t="n">
        <v>95</v>
      </c>
    </row>
    <row r="334570">
      <c r="A334570" t="inlineStr">
        <is>
          <t>christmas-printables.com</t>
        </is>
      </c>
      <c r="B334570" t="n">
        <v>95</v>
      </c>
    </row>
    <row r="334571">
      <c r="A334571" t="inlineStr">
        <is>
          <t>www.mhphotodesigns.com</t>
        </is>
      </c>
      <c r="B334571" t="n">
        <v>95</v>
      </c>
    </row>
    <row r="334572">
      <c r="A334572" t="inlineStr">
        <is>
          <t>www.miele.com.au</t>
        </is>
      </c>
      <c r="B334572" t="n">
        <v>95</v>
      </c>
    </row>
    <row r="334573">
      <c r="A334573" t="inlineStr">
        <is>
          <t>tcaeb.files.wordpress.com</t>
        </is>
      </c>
      <c r="B334573" t="n">
        <v>95</v>
      </c>
    </row>
    <row r="334574">
      <c r="A334574" t="inlineStr">
        <is>
          <t>i2-prod.bedfordshirelive.co.uk</t>
        </is>
      </c>
      <c r="B334574" t="n">
        <v>95</v>
      </c>
    </row>
    <row r="334575">
      <c r="A334575" t="inlineStr">
        <is>
          <t>twillingate.com</t>
        </is>
      </c>
      <c r="B334575" t="n">
        <v>95</v>
      </c>
    </row>
    <row r="334576">
      <c r="A334576" t="inlineStr">
        <is>
          <t>www.websuited.com</t>
        </is>
      </c>
      <c r="B334576" t="n">
        <v>95</v>
      </c>
    </row>
    <row r="334577">
      <c r="A334577" t="inlineStr">
        <is>
          <t>captain-fantastic.co.uk</t>
        </is>
      </c>
      <c r="B334577" t="n">
        <v>95</v>
      </c>
    </row>
    <row r="334578">
      <c r="A334578" t="inlineStr">
        <is>
          <t>macrameforbeginners.com</t>
        </is>
      </c>
      <c r="B334578" t="n">
        <v>95</v>
      </c>
    </row>
    <row r="334579">
      <c r="A334579" t="inlineStr">
        <is>
          <t>poverty.ucdavis.edu</t>
        </is>
      </c>
      <c r="B334579" t="n">
        <v>95</v>
      </c>
    </row>
    <row r="334580">
      <c r="A334580" t="inlineStr">
        <is>
          <t>toughwatches.net</t>
        </is>
      </c>
      <c r="B334580" t="n">
        <v>95</v>
      </c>
    </row>
    <row r="334581">
      <c r="A334581" t="inlineStr">
        <is>
          <t>wecanbeheroes.photo</t>
        </is>
      </c>
      <c r="B334581" t="n">
        <v>95</v>
      </c>
    </row>
    <row r="334582">
      <c r="A334582" t="inlineStr">
        <is>
          <t>www.signtronix.com</t>
        </is>
      </c>
      <c r="B334582" t="n">
        <v>95</v>
      </c>
    </row>
    <row r="334583">
      <c r="A334583" t="inlineStr">
        <is>
          <t>gamepsvita.com</t>
        </is>
      </c>
      <c r="B334583" t="n">
        <v>95</v>
      </c>
    </row>
    <row r="334584">
      <c r="A334584" t="inlineStr">
        <is>
          <t>en.cinquiemesaison.com</t>
        </is>
      </c>
      <c r="B334584" t="n">
        <v>95</v>
      </c>
    </row>
    <row r="334585">
      <c r="A334585" t="inlineStr">
        <is>
          <t>www.northerncrescentiron.com</t>
        </is>
      </c>
      <c r="B334585" t="n">
        <v>95</v>
      </c>
    </row>
    <row r="334586">
      <c r="A334586" t="inlineStr">
        <is>
          <t>www.stockdalefencing.com</t>
        </is>
      </c>
      <c r="B334586" t="n">
        <v>95</v>
      </c>
    </row>
    <row r="334587">
      <c r="A334587" t="inlineStr">
        <is>
          <t>dzudz.azureedge.net</t>
        </is>
      </c>
      <c r="B334587" t="n">
        <v>95</v>
      </c>
    </row>
    <row r="334588">
      <c r="A334588" t="inlineStr">
        <is>
          <t>blackgoldring.com</t>
        </is>
      </c>
      <c r="B334588" t="n">
        <v>95</v>
      </c>
    </row>
    <row r="334589">
      <c r="A334589" t="inlineStr">
        <is>
          <t>santanvalleypublications.com</t>
        </is>
      </c>
      <c r="B334589" t="n">
        <v>95</v>
      </c>
    </row>
    <row r="334590">
      <c r="A334590" t="inlineStr">
        <is>
          <t>www.manualspdf.ru</t>
        </is>
      </c>
      <c r="B334590" t="n">
        <v>95</v>
      </c>
    </row>
    <row r="334591">
      <c r="A334591" t="inlineStr">
        <is>
          <t>www.pets-life.com</t>
        </is>
      </c>
      <c r="B334591" t="n">
        <v>95</v>
      </c>
    </row>
    <row r="334592">
      <c r="A334592" t="inlineStr">
        <is>
          <t>www.autokrafters.com</t>
        </is>
      </c>
      <c r="B334592" t="n">
        <v>95</v>
      </c>
    </row>
    <row r="334593">
      <c r="A334593" t="inlineStr">
        <is>
          <t>www.after12mag.co.za</t>
        </is>
      </c>
      <c r="B334593" t="n">
        <v>95</v>
      </c>
    </row>
    <row r="334594">
      <c r="A334594" t="inlineStr">
        <is>
          <t>ofnc.ca</t>
        </is>
      </c>
      <c r="B334594" t="n">
        <v>95</v>
      </c>
    </row>
    <row r="334595">
      <c r="A334595" t="inlineStr">
        <is>
          <t>www.modellbau-rc.com</t>
        </is>
      </c>
      <c r="B334595" t="n">
        <v>95</v>
      </c>
    </row>
    <row r="334596">
      <c r="A334596" t="inlineStr">
        <is>
          <t>danceshopusa.com</t>
        </is>
      </c>
      <c r="B334596" t="n">
        <v>95</v>
      </c>
    </row>
    <row r="334597">
      <c r="A334597" t="inlineStr">
        <is>
          <t>flourishsandiego.org</t>
        </is>
      </c>
      <c r="B334597" t="n">
        <v>95</v>
      </c>
    </row>
    <row r="334598">
      <c r="A334598" t="inlineStr">
        <is>
          <t>datebookstore.com</t>
        </is>
      </c>
      <c r="B334598" t="n">
        <v>95</v>
      </c>
    </row>
    <row r="334599">
      <c r="A334599" t="inlineStr">
        <is>
          <t>carmelpartners.com</t>
        </is>
      </c>
      <c r="B334599" t="n">
        <v>95</v>
      </c>
    </row>
    <row r="334600">
      <c r="A334600" t="inlineStr">
        <is>
          <t>caninecompilation.com</t>
        </is>
      </c>
      <c r="B334600" t="n">
        <v>95</v>
      </c>
    </row>
    <row r="334601">
      <c r="A334601" t="inlineStr">
        <is>
          <t>europaving.com</t>
        </is>
      </c>
      <c r="B334601" t="n">
        <v>95</v>
      </c>
    </row>
    <row r="334602">
      <c r="A334602" t="inlineStr">
        <is>
          <t>roykimsharepoint.files.wordpress.com</t>
        </is>
      </c>
      <c r="B334602" t="n">
        <v>95</v>
      </c>
    </row>
    <row r="334603">
      <c r="A334603" t="inlineStr">
        <is>
          <t>oxydfactory.com</t>
        </is>
      </c>
      <c r="B334603" t="n">
        <v>95</v>
      </c>
    </row>
    <row r="334604">
      <c r="A334604" t="inlineStr">
        <is>
          <t>4dh6l02tbsyd40y7si3uhelp.wpengine.netdna-cdn.com</t>
        </is>
      </c>
      <c r="B334604" t="n">
        <v>95</v>
      </c>
    </row>
    <row r="334605">
      <c r="A334605" t="inlineStr">
        <is>
          <t>www.industryping.com</t>
        </is>
      </c>
      <c r="B334605" t="n">
        <v>95</v>
      </c>
    </row>
    <row r="334606">
      <c r="A334606" t="inlineStr">
        <is>
          <t>gajjarfurniture.in</t>
        </is>
      </c>
      <c r="B334606" t="n">
        <v>95</v>
      </c>
    </row>
    <row r="334607">
      <c r="A334607" t="inlineStr">
        <is>
          <t>www.beststeammop.co.uk</t>
        </is>
      </c>
      <c r="B334607" t="n">
        <v>95</v>
      </c>
    </row>
    <row r="334608">
      <c r="A334608" t="inlineStr">
        <is>
          <t>InformationSecurity.report</t>
        </is>
      </c>
      <c r="B334608" t="n">
        <v>95</v>
      </c>
    </row>
    <row r="334609">
      <c r="A334609" t="inlineStr">
        <is>
          <t>www.casinomicrogaming.org</t>
        </is>
      </c>
      <c r="B334609" t="n">
        <v>95</v>
      </c>
    </row>
    <row r="334610">
      <c r="A334610" t="inlineStr">
        <is>
          <t>www.scalans.com</t>
        </is>
      </c>
      <c r="B334610" t="n">
        <v>95</v>
      </c>
    </row>
    <row r="334611">
      <c r="A334611" t="inlineStr">
        <is>
          <t>mommabe.com</t>
        </is>
      </c>
      <c r="B334611" t="n">
        <v>95</v>
      </c>
    </row>
    <row r="334612">
      <c r="A334612" t="inlineStr">
        <is>
          <t>www.heavyduty-equipments.com</t>
        </is>
      </c>
      <c r="B334612" t="n">
        <v>95</v>
      </c>
    </row>
    <row r="334613">
      <c r="A334613" t="inlineStr">
        <is>
          <t>easyparts4u.com</t>
        </is>
      </c>
      <c r="B334613" t="n">
        <v>95</v>
      </c>
    </row>
    <row r="334614">
      <c r="A334614" t="inlineStr">
        <is>
          <t>www.poolebournemouth.com</t>
        </is>
      </c>
      <c r="B334614" t="n">
        <v>95</v>
      </c>
    </row>
    <row r="334615">
      <c r="A334615" t="inlineStr">
        <is>
          <t>www.artisticreflection.com</t>
        </is>
      </c>
      <c r="B334615" t="n">
        <v>95</v>
      </c>
    </row>
    <row r="334616">
      <c r="A334616" t="inlineStr">
        <is>
          <t>wexclothing.com</t>
        </is>
      </c>
      <c r="B334616" t="n">
        <v>95</v>
      </c>
    </row>
    <row r="334617">
      <c r="A334617" t="inlineStr">
        <is>
          <t>www.ultimateoutdoorliving.com</t>
        </is>
      </c>
      <c r="B334617" t="n">
        <v>95</v>
      </c>
    </row>
    <row r="334618">
      <c r="A334618" t="inlineStr">
        <is>
          <t>www.withpeanutbutterontop.com</t>
        </is>
      </c>
      <c r="B334618" t="n">
        <v>95</v>
      </c>
    </row>
    <row r="334619">
      <c r="A334619" t="inlineStr">
        <is>
          <t>fireupwaterdown.files.wordpress.com</t>
        </is>
      </c>
      <c r="B334619" t="n">
        <v>95</v>
      </c>
    </row>
    <row r="334620">
      <c r="A334620" t="inlineStr">
        <is>
          <t>trilitebuilders.com</t>
        </is>
      </c>
      <c r="B334620" t="n">
        <v>95</v>
      </c>
    </row>
    <row r="334621">
      <c r="A334621" t="inlineStr">
        <is>
          <t>www.philippeaudibert.com</t>
        </is>
      </c>
      <c r="B334621" t="n">
        <v>95</v>
      </c>
    </row>
    <row r="334622">
      <c r="A334622" t="inlineStr">
        <is>
          <t>supernessshihtzu.com</t>
        </is>
      </c>
      <c r="B334622" t="n">
        <v>95</v>
      </c>
    </row>
    <row r="334623">
      <c r="A334623" t="inlineStr">
        <is>
          <t>onlinecasinoslots.co</t>
        </is>
      </c>
      <c r="B334623" t="n">
        <v>95</v>
      </c>
    </row>
    <row r="334624">
      <c r="A334624" t="inlineStr">
        <is>
          <t>www.faucetso.com</t>
        </is>
      </c>
      <c r="B334624" t="n">
        <v>95</v>
      </c>
    </row>
    <row r="334625">
      <c r="A334625" t="inlineStr">
        <is>
          <t>formal-invitations.com</t>
        </is>
      </c>
      <c r="B334625" t="n">
        <v>95</v>
      </c>
    </row>
    <row r="334626">
      <c r="A334626" t="inlineStr">
        <is>
          <t>www.woodworkcenter.com</t>
        </is>
      </c>
      <c r="B334626" t="n">
        <v>95</v>
      </c>
    </row>
    <row r="334627">
      <c r="A334627" t="inlineStr">
        <is>
          <t>www.bradvanweelden.com</t>
        </is>
      </c>
      <c r="B334627" t="n">
        <v>95</v>
      </c>
    </row>
    <row r="334628">
      <c r="A334628" t="inlineStr">
        <is>
          <t>www.clippercreek.com</t>
        </is>
      </c>
      <c r="B334628" t="n">
        <v>95</v>
      </c>
    </row>
    <row r="334629">
      <c r="A334629" t="inlineStr">
        <is>
          <t>www.positivethanksliving.com</t>
        </is>
      </c>
      <c r="B334629" t="n">
        <v>95</v>
      </c>
    </row>
    <row r="334630">
      <c r="A334630" t="inlineStr">
        <is>
          <t>cdn2.ntvporn.com</t>
        </is>
      </c>
      <c r="B334630" t="n">
        <v>95</v>
      </c>
    </row>
    <row r="334631">
      <c r="A334631" t="inlineStr">
        <is>
          <t>www.asklonestar.com</t>
        </is>
      </c>
      <c r="B334631" t="n">
        <v>95</v>
      </c>
    </row>
    <row r="334632">
      <c r="A334632" t="inlineStr">
        <is>
          <t>www.myconstant.com</t>
        </is>
      </c>
      <c r="B334632" t="n">
        <v>95</v>
      </c>
    </row>
    <row r="334633">
      <c r="A334633" t="inlineStr">
        <is>
          <t>superfilmec.ru</t>
        </is>
      </c>
      <c r="B334633" t="n">
        <v>95</v>
      </c>
    </row>
    <row r="334634">
      <c r="A334634" t="inlineStr">
        <is>
          <t>www.fileinspect.com</t>
        </is>
      </c>
      <c r="B334634" t="n">
        <v>95</v>
      </c>
    </row>
    <row r="334635">
      <c r="A334635" t="inlineStr">
        <is>
          <t>www.carolinabreastsurgery.com</t>
        </is>
      </c>
      <c r="B334635" t="n">
        <v>95</v>
      </c>
    </row>
    <row r="334636">
      <c r="A334636" t="inlineStr">
        <is>
          <t>www.rattangardenfurnitureltd.co.uk</t>
        </is>
      </c>
      <c r="B334636" t="n">
        <v>95</v>
      </c>
    </row>
    <row r="334637">
      <c r="A334637" t="inlineStr">
        <is>
          <t>shop.agricover.com</t>
        </is>
      </c>
      <c r="B334637" t="n">
        <v>95</v>
      </c>
    </row>
    <row r="334638">
      <c r="A334638" t="inlineStr">
        <is>
          <t>taishaaccountingservices.com.ng</t>
        </is>
      </c>
      <c r="B334638" t="n">
        <v>95</v>
      </c>
    </row>
    <row r="334639">
      <c r="A334639" t="inlineStr">
        <is>
          <t>www.bushwackerbaitandtackle.com</t>
        </is>
      </c>
      <c r="B334639" t="n">
        <v>95</v>
      </c>
    </row>
    <row r="334640">
      <c r="A334640" t="inlineStr">
        <is>
          <t>fha.co</t>
        </is>
      </c>
      <c r="B334640" t="n">
        <v>95</v>
      </c>
    </row>
    <row r="334641">
      <c r="A334641" t="inlineStr">
        <is>
          <t>www.rolcruise.co.uk</t>
        </is>
      </c>
      <c r="B334641" t="n">
        <v>95</v>
      </c>
    </row>
    <row r="334642">
      <c r="A334642" t="inlineStr">
        <is>
          <t>www.judaicconnection.com</t>
        </is>
      </c>
      <c r="B334642" t="n">
        <v>95</v>
      </c>
    </row>
    <row r="334643">
      <c r="A334643" t="inlineStr">
        <is>
          <t>legacy.wpsu.org</t>
        </is>
      </c>
      <c r="B334643" t="n">
        <v>95</v>
      </c>
    </row>
    <row r="334644">
      <c r="A334644" t="inlineStr">
        <is>
          <t>cdn4.free-power-point-templates.com</t>
        </is>
      </c>
      <c r="B334644" t="n">
        <v>95</v>
      </c>
    </row>
    <row r="334645">
      <c r="A334645" t="inlineStr">
        <is>
          <t>msfinancialsavvy.com</t>
        </is>
      </c>
      <c r="B334645" t="n">
        <v>95</v>
      </c>
    </row>
    <row r="334646">
      <c r="A334646" t="inlineStr">
        <is>
          <t>finallyforeverphotos.com</t>
        </is>
      </c>
      <c r="B334646" t="n">
        <v>95</v>
      </c>
    </row>
    <row r="334647">
      <c r="A334647" t="inlineStr">
        <is>
          <t>indianamemory.contentdm.oclc.org</t>
        </is>
      </c>
      <c r="B334647" t="n">
        <v>95</v>
      </c>
    </row>
    <row r="334648">
      <c r="A334648" t="inlineStr">
        <is>
          <t>www.batharchives.co.uk</t>
        </is>
      </c>
      <c r="B334648" t="n">
        <v>95</v>
      </c>
    </row>
    <row r="334649">
      <c r="A334649" t="inlineStr">
        <is>
          <t>www.hicklindoors.com</t>
        </is>
      </c>
      <c r="B334649" t="n">
        <v>95</v>
      </c>
    </row>
    <row r="334650">
      <c r="A334650" t="inlineStr">
        <is>
          <t>1my81432hvxx12urbaol1zr1-wpengine.netdna-ssl.com</t>
        </is>
      </c>
      <c r="B334650" t="n">
        <v>95</v>
      </c>
    </row>
    <row r="334651">
      <c r="A334651" t="inlineStr">
        <is>
          <t>honeyguide.co.uk</t>
        </is>
      </c>
      <c r="B334651" t="n">
        <v>95</v>
      </c>
    </row>
    <row r="334652">
      <c r="A334652" t="inlineStr">
        <is>
          <t>vanbblog.files.wordpress.com</t>
        </is>
      </c>
      <c r="B334652" t="n">
        <v>95</v>
      </c>
    </row>
    <row r="334653">
      <c r="A334653" t="inlineStr">
        <is>
          <t>theengraftedword.net</t>
        </is>
      </c>
      <c r="B334653" t="n">
        <v>95</v>
      </c>
    </row>
    <row r="334654">
      <c r="A334654" t="inlineStr">
        <is>
          <t>www.umanitoba.ca</t>
        </is>
      </c>
      <c r="B334654" t="n">
        <v>95</v>
      </c>
    </row>
    <row r="334655">
      <c r="A334655" t="inlineStr">
        <is>
          <t>26b68d2w1pkq3hcnc42fwfgj-wpengine.netdna-ssl.com</t>
        </is>
      </c>
      <c r="B334655" t="n">
        <v>95</v>
      </c>
    </row>
    <row r="334656">
      <c r="A334656" t="inlineStr">
        <is>
          <t>www.boattrailerparts.com</t>
        </is>
      </c>
      <c r="B334656" t="n">
        <v>95</v>
      </c>
    </row>
    <row r="334657">
      <c r="A334657" t="inlineStr">
        <is>
          <t>www.hireways.co.nz</t>
        </is>
      </c>
      <c r="B334657" t="n">
        <v>95</v>
      </c>
    </row>
    <row r="334658">
      <c r="A334658" t="inlineStr">
        <is>
          <t>romellina.ru</t>
        </is>
      </c>
      <c r="B334658" t="n">
        <v>95</v>
      </c>
    </row>
    <row r="334659">
      <c r="A334659" t="inlineStr">
        <is>
          <t>www.oecd-forum.org</t>
        </is>
      </c>
      <c r="B334659" t="n">
        <v>95</v>
      </c>
    </row>
    <row r="334660">
      <c r="A334660" t="inlineStr">
        <is>
          <t>www.branches-wholesale.com</t>
        </is>
      </c>
      <c r="B334660" t="n">
        <v>95</v>
      </c>
    </row>
    <row r="334661">
      <c r="A334661" t="inlineStr">
        <is>
          <t>www.digitalmediaworld.tv</t>
        </is>
      </c>
      <c r="B334661" t="n">
        <v>95</v>
      </c>
    </row>
    <row r="334662">
      <c r="A334662" t="inlineStr">
        <is>
          <t>bethping.files.wordpress.com</t>
        </is>
      </c>
      <c r="B334662" t="n">
        <v>95</v>
      </c>
    </row>
    <row r="334663">
      <c r="A334663" t="inlineStr">
        <is>
          <t>www.exceltemplates.org</t>
        </is>
      </c>
      <c r="B334663" t="n">
        <v>95</v>
      </c>
    </row>
    <row r="334664">
      <c r="A334664" t="inlineStr">
        <is>
          <t>ohcreativeday.com</t>
        </is>
      </c>
      <c r="B334664" t="n">
        <v>95</v>
      </c>
    </row>
    <row r="334665">
      <c r="A334665" t="inlineStr">
        <is>
          <t>www.personalempowermenttoday.com</t>
        </is>
      </c>
      <c r="B334665" t="n">
        <v>95</v>
      </c>
    </row>
    <row r="334666">
      <c r="A334666" t="inlineStr">
        <is>
          <t>www.ghanajustice.com</t>
        </is>
      </c>
      <c r="B334666" t="n">
        <v>95</v>
      </c>
    </row>
    <row r="334667">
      <c r="A334667" t="inlineStr">
        <is>
          <t>www.allsoleonline.com</t>
        </is>
      </c>
      <c r="B334667" t="n">
        <v>95</v>
      </c>
    </row>
    <row r="334668">
      <c r="A334668" t="inlineStr">
        <is>
          <t>ballinanews882041843.files.wordpress.com</t>
        </is>
      </c>
      <c r="B334668" t="n">
        <v>95</v>
      </c>
    </row>
    <row r="334669">
      <c r="A334669" t="inlineStr">
        <is>
          <t>www.christmasdaygreetings.com</t>
        </is>
      </c>
      <c r="B334669" t="n">
        <v>95</v>
      </c>
    </row>
    <row r="334670">
      <c r="A334670" t="inlineStr">
        <is>
          <t>www.etechhacks.com</t>
        </is>
      </c>
      <c r="B334670" t="n">
        <v>95</v>
      </c>
    </row>
    <row r="334671">
      <c r="A334671" t="inlineStr">
        <is>
          <t>www.fabmodelismo.com.br</t>
        </is>
      </c>
      <c r="B334671" t="n">
        <v>95</v>
      </c>
    </row>
    <row r="334672">
      <c r="A334672" t="inlineStr">
        <is>
          <t>blog.shopscenes.com</t>
        </is>
      </c>
      <c r="B334672" t="n">
        <v>95</v>
      </c>
    </row>
    <row r="334673">
      <c r="A334673" t="inlineStr">
        <is>
          <t>canada.universalmedicalid.com</t>
        </is>
      </c>
      <c r="B334673" t="n">
        <v>95</v>
      </c>
    </row>
    <row r="334674">
      <c r="A334674" t="inlineStr">
        <is>
          <t>www.thebrookside.co.uk</t>
        </is>
      </c>
      <c r="B334674" t="n">
        <v>95</v>
      </c>
    </row>
    <row r="334675">
      <c r="A334675" t="inlineStr">
        <is>
          <t>www.encorekidsparties.com.au</t>
        </is>
      </c>
      <c r="B334675" t="n">
        <v>95</v>
      </c>
    </row>
    <row r="334676">
      <c r="A334676" t="inlineStr">
        <is>
          <t>cockstuffed.com</t>
        </is>
      </c>
      <c r="B334676" t="n">
        <v>95</v>
      </c>
    </row>
    <row r="334677">
      <c r="A334677" t="inlineStr">
        <is>
          <t>m.desertstar-promotions.com</t>
        </is>
      </c>
      <c r="B334677" t="n">
        <v>95</v>
      </c>
    </row>
    <row r="334678">
      <c r="A334678" t="inlineStr">
        <is>
          <t>www.topratedfireplaceinserts.com</t>
        </is>
      </c>
      <c r="B334678" t="n">
        <v>95</v>
      </c>
    </row>
    <row r="334679">
      <c r="A334679" t="inlineStr">
        <is>
          <t>www.scaledirect.co.uk</t>
        </is>
      </c>
      <c r="B334679" t="n">
        <v>95</v>
      </c>
    </row>
    <row r="334680">
      <c r="A334680" t="inlineStr">
        <is>
          <t>www.ucmo.edu</t>
        </is>
      </c>
      <c r="B334680" t="n">
        <v>95</v>
      </c>
    </row>
    <row r="334681">
      <c r="A334681" t="inlineStr">
        <is>
          <t>twisttango.com</t>
        </is>
      </c>
      <c r="B334681" t="n">
        <v>95</v>
      </c>
    </row>
    <row r="334682">
      <c r="A334682" t="inlineStr">
        <is>
          <t>www.wardrealty.com</t>
        </is>
      </c>
      <c r="B334682" t="n">
        <v>95</v>
      </c>
    </row>
    <row r="334683">
      <c r="A334683" t="inlineStr">
        <is>
          <t>margaretwaterman.files.wordpress.com</t>
        </is>
      </c>
      <c r="B334683" t="n">
        <v>95</v>
      </c>
    </row>
    <row r="334684">
      <c r="A334684" t="inlineStr">
        <is>
          <t>infopapua.org</t>
        </is>
      </c>
      <c r="B334684" t="n">
        <v>95</v>
      </c>
    </row>
    <row r="334685">
      <c r="A334685" t="inlineStr">
        <is>
          <t>porn-fetish.org</t>
        </is>
      </c>
      <c r="B334685" t="n">
        <v>95</v>
      </c>
    </row>
    <row r="334686">
      <c r="A334686" t="inlineStr">
        <is>
          <t>boutique.pomcltd.com</t>
        </is>
      </c>
      <c r="B334686" t="n">
        <v>95</v>
      </c>
    </row>
    <row r="334687">
      <c r="A334687" t="inlineStr">
        <is>
          <t>axisfoundation.org</t>
        </is>
      </c>
      <c r="B334687" t="n">
        <v>95</v>
      </c>
    </row>
    <row r="334688">
      <c r="A334688" t="inlineStr">
        <is>
          <t>play.usaultimate.org</t>
        </is>
      </c>
      <c r="B334688" t="n">
        <v>95</v>
      </c>
    </row>
    <row r="334689">
      <c r="A334689" t="inlineStr">
        <is>
          <t>www.numismatikforum.de</t>
        </is>
      </c>
      <c r="B334689" t="n">
        <v>95</v>
      </c>
    </row>
    <row r="334690">
      <c r="A334690" t="inlineStr">
        <is>
          <t>www.koike.com</t>
        </is>
      </c>
      <c r="B334690" t="n">
        <v>95</v>
      </c>
    </row>
    <row r="334691">
      <c r="A334691" t="inlineStr">
        <is>
          <t>discountwpthemes.com</t>
        </is>
      </c>
      <c r="B334691" t="n">
        <v>95</v>
      </c>
    </row>
    <row r="334692">
      <c r="A334692" t="inlineStr">
        <is>
          <t>www.megapixall.com</t>
        </is>
      </c>
      <c r="B334692" t="n">
        <v>95</v>
      </c>
    </row>
    <row r="334693">
      <c r="A334693" t="inlineStr">
        <is>
          <t>www.fansmanship.com</t>
        </is>
      </c>
      <c r="B334693" t="n">
        <v>95</v>
      </c>
    </row>
    <row r="334694">
      <c r="A334694" t="inlineStr">
        <is>
          <t>fe01.museumoflondon.org.uk</t>
        </is>
      </c>
      <c r="B334694" t="n">
        <v>95</v>
      </c>
    </row>
    <row r="334695">
      <c r="A334695" t="inlineStr">
        <is>
          <t>www.alcottgallery.com</t>
        </is>
      </c>
      <c r="B334695" t="n">
        <v>95</v>
      </c>
    </row>
    <row r="334696">
      <c r="A334696" t="inlineStr">
        <is>
          <t>www.listvote.com</t>
        </is>
      </c>
      <c r="B334696" t="n">
        <v>95</v>
      </c>
    </row>
    <row r="334697">
      <c r="A334697" t="inlineStr">
        <is>
          <t>popcolorevents.com</t>
        </is>
      </c>
      <c r="B334697" t="n">
        <v>95</v>
      </c>
    </row>
    <row r="334698">
      <c r="A334698" t="inlineStr">
        <is>
          <t>m.planfor.co.uk</t>
        </is>
      </c>
      <c r="B334698" t="n">
        <v>95</v>
      </c>
    </row>
    <row r="334699">
      <c r="A334699" t="inlineStr">
        <is>
          <t>fistcock.com</t>
        </is>
      </c>
      <c r="B334699" t="n">
        <v>95</v>
      </c>
    </row>
    <row r="334700">
      <c r="A334700" t="inlineStr">
        <is>
          <t>www.tomakeamommy.com</t>
        </is>
      </c>
      <c r="B334700" t="n">
        <v>95</v>
      </c>
    </row>
    <row r="334701">
      <c r="A334701" t="inlineStr">
        <is>
          <t>www.woitalia.it</t>
        </is>
      </c>
      <c r="B334701" t="n">
        <v>95</v>
      </c>
    </row>
    <row r="334702">
      <c r="A334702" t="inlineStr">
        <is>
          <t>rayong-thailand.com</t>
        </is>
      </c>
      <c r="B334702" t="n">
        <v>95</v>
      </c>
    </row>
    <row r="334703">
      <c r="A334703" t="inlineStr">
        <is>
          <t>www.ms-uk.org</t>
        </is>
      </c>
      <c r="B334703" t="n">
        <v>95</v>
      </c>
    </row>
    <row r="334704">
      <c r="A334704" t="inlineStr">
        <is>
          <t>dailydevotionalng.com</t>
        </is>
      </c>
      <c r="B334704" t="n">
        <v>95</v>
      </c>
    </row>
    <row r="334705">
      <c r="A334705" t="inlineStr">
        <is>
          <t>www.trueprecisioncomponents.com</t>
        </is>
      </c>
      <c r="B334705" t="n">
        <v>95</v>
      </c>
    </row>
    <row r="334706">
      <c r="A334706" t="inlineStr">
        <is>
          <t>www.foodhandlerclasses.com</t>
        </is>
      </c>
      <c r="B334706" t="n">
        <v>95</v>
      </c>
    </row>
    <row r="334707">
      <c r="A334707" t="inlineStr">
        <is>
          <t>digital.mtsu.edu</t>
        </is>
      </c>
      <c r="B334707" t="n">
        <v>95</v>
      </c>
    </row>
    <row r="334708">
      <c r="A334708" t="inlineStr">
        <is>
          <t>www.theodooraircurtain.com</t>
        </is>
      </c>
      <c r="B334708" t="n">
        <v>95</v>
      </c>
    </row>
    <row r="334709">
      <c r="A334709" t="inlineStr">
        <is>
          <t>anjasmagicbox.co.uk</t>
        </is>
      </c>
      <c r="B334709" t="n">
        <v>95</v>
      </c>
    </row>
    <row r="334710">
      <c r="A334710" t="inlineStr">
        <is>
          <t>basicslife.blob.core.windows.net</t>
        </is>
      </c>
      <c r="B334710" t="n">
        <v>95</v>
      </c>
    </row>
    <row r="334711">
      <c r="A334711" t="inlineStr">
        <is>
          <t>www.watchbuyers.co.uk</t>
        </is>
      </c>
      <c r="B334711" t="n">
        <v>95</v>
      </c>
    </row>
    <row r="334712">
      <c r="A334712" t="inlineStr">
        <is>
          <t>www.diamond-tool.net</t>
        </is>
      </c>
      <c r="B334712" t="n">
        <v>95</v>
      </c>
    </row>
    <row r="334713">
      <c r="A334713" t="inlineStr">
        <is>
          <t>www.lightechuk.com</t>
        </is>
      </c>
      <c r="B334713" t="n">
        <v>95</v>
      </c>
    </row>
    <row r="334714">
      <c r="A334714" t="inlineStr">
        <is>
          <t>www.losangelesangelsshop.com</t>
        </is>
      </c>
      <c r="B334714" t="n">
        <v>95</v>
      </c>
    </row>
    <row r="334715">
      <c r="A334715" t="inlineStr">
        <is>
          <t>www.worldvision.ca</t>
        </is>
      </c>
      <c r="B334715" t="n">
        <v>95</v>
      </c>
    </row>
    <row r="334716">
      <c r="A334716" t="inlineStr">
        <is>
          <t>sadlonandassociates.com</t>
        </is>
      </c>
      <c r="B334716" t="n">
        <v>95</v>
      </c>
    </row>
    <row r="334717">
      <c r="A334717" t="inlineStr">
        <is>
          <t>www.transitcenter.ie</t>
        </is>
      </c>
      <c r="B334717" t="n">
        <v>95</v>
      </c>
    </row>
    <row r="334718">
      <c r="A334718" t="inlineStr">
        <is>
          <t>market.x-cart.com</t>
        </is>
      </c>
      <c r="B334718" t="n">
        <v>95</v>
      </c>
    </row>
    <row r="334719">
      <c r="A334719" t="inlineStr">
        <is>
          <t>www.professionalwhey.com.au</t>
        </is>
      </c>
      <c r="B334719" t="n">
        <v>95</v>
      </c>
    </row>
    <row r="334720">
      <c r="A334720" t="inlineStr">
        <is>
          <t>libcat.csglasgow.org</t>
        </is>
      </c>
      <c r="B334720" t="n">
        <v>95</v>
      </c>
    </row>
    <row r="334721">
      <c r="A334721" t="inlineStr">
        <is>
          <t>www.stampante.com</t>
        </is>
      </c>
      <c r="B334721" t="n">
        <v>95</v>
      </c>
    </row>
    <row r="334722">
      <c r="A334722" t="inlineStr">
        <is>
          <t>www.atksuperpalvelu.fi</t>
        </is>
      </c>
      <c r="B334722" t="n">
        <v>95</v>
      </c>
    </row>
    <row r="334723">
      <c r="A334723" t="inlineStr">
        <is>
          <t>pennstatehershey.adam.com</t>
        </is>
      </c>
      <c r="B334723" t="n">
        <v>95</v>
      </c>
    </row>
    <row r="334724">
      <c r="A334724" t="inlineStr">
        <is>
          <t>maxgrowshop.se</t>
        </is>
      </c>
      <c r="B334724" t="n">
        <v>95</v>
      </c>
    </row>
    <row r="334725">
      <c r="A334725" t="inlineStr">
        <is>
          <t>en-au-media.shopfully.cloud</t>
        </is>
      </c>
      <c r="B334725" t="n">
        <v>95</v>
      </c>
    </row>
    <row r="334726">
      <c r="A334726" t="inlineStr">
        <is>
          <t>www.carnationperfumes.com</t>
        </is>
      </c>
      <c r="B334726" t="n">
        <v>95</v>
      </c>
    </row>
    <row r="334727">
      <c r="A334727" t="inlineStr">
        <is>
          <t>i0j.ba3.myftpupload.com</t>
        </is>
      </c>
      <c r="B334727" t="n">
        <v>95</v>
      </c>
    </row>
    <row r="334728">
      <c r="A334728" t="inlineStr">
        <is>
          <t>nightowlbookcafe.bookblog.io</t>
        </is>
      </c>
      <c r="B334728" t="n">
        <v>95</v>
      </c>
    </row>
    <row r="334729">
      <c r="A334729" t="inlineStr">
        <is>
          <t>top10bestonlinedatingwebsites.com</t>
        </is>
      </c>
      <c r="B334729" t="n">
        <v>95</v>
      </c>
    </row>
    <row r="334730">
      <c r="A334730" t="inlineStr">
        <is>
          <t>www.tilemob.com.au</t>
        </is>
      </c>
      <c r="B334730" t="n">
        <v>95</v>
      </c>
    </row>
    <row r="334731">
      <c r="A334731" t="inlineStr">
        <is>
          <t>embroiderymachinedesigns.com</t>
        </is>
      </c>
      <c r="B334731" t="n">
        <v>95</v>
      </c>
    </row>
    <row r="334732">
      <c r="A334732" t="inlineStr">
        <is>
          <t>www.bluescopesteel.com.au</t>
        </is>
      </c>
      <c r="B334732" t="n">
        <v>95</v>
      </c>
    </row>
    <row r="334733">
      <c r="A334733" t="inlineStr">
        <is>
          <t>www.mycuppa.com.au</t>
        </is>
      </c>
      <c r="B334733" t="n">
        <v>95</v>
      </c>
    </row>
    <row r="334734">
      <c r="A334734" t="inlineStr">
        <is>
          <t>www.elitrend.com</t>
        </is>
      </c>
      <c r="B334734" t="n">
        <v>95</v>
      </c>
    </row>
    <row r="334735">
      <c r="A334735" t="inlineStr">
        <is>
          <t>static1.shrugs.com</t>
        </is>
      </c>
      <c r="B334735" t="n">
        <v>95</v>
      </c>
    </row>
    <row r="334736">
      <c r="A334736" t="inlineStr">
        <is>
          <t>www.eclecticgallery.net</t>
        </is>
      </c>
      <c r="B334736" t="n">
        <v>95</v>
      </c>
    </row>
    <row r="334737">
      <c r="A334737" t="inlineStr">
        <is>
          <t>www.leonardihotels.com</t>
        </is>
      </c>
      <c r="B334737" t="n">
        <v>95</v>
      </c>
    </row>
    <row r="334738">
      <c r="A334738" t="inlineStr">
        <is>
          <t>www.ledefamilywines.com</t>
        </is>
      </c>
      <c r="B334738" t="n">
        <v>95</v>
      </c>
    </row>
    <row r="334739">
      <c r="A334739" t="inlineStr">
        <is>
          <t>www.rasenicks.com</t>
        </is>
      </c>
      <c r="B334739" t="n">
        <v>95</v>
      </c>
    </row>
    <row r="334740">
      <c r="A334740" t="inlineStr">
        <is>
          <t>www.trendcollection.no</t>
        </is>
      </c>
      <c r="B334740" t="n">
        <v>95</v>
      </c>
    </row>
    <row r="334741">
      <c r="A334741" t="inlineStr">
        <is>
          <t>www.centrepieces.co.nz</t>
        </is>
      </c>
      <c r="B334741" t="n">
        <v>95</v>
      </c>
    </row>
    <row r="334742">
      <c r="A334742" t="inlineStr">
        <is>
          <t>www.tollgroup.com</t>
        </is>
      </c>
      <c r="B334742" t="n">
        <v>95</v>
      </c>
    </row>
    <row r="334743">
      <c r="A334743" t="inlineStr">
        <is>
          <t>www.kronbergleiloes.com.br</t>
        </is>
      </c>
      <c r="B334743" t="n">
        <v>95</v>
      </c>
    </row>
    <row r="334744">
      <c r="A334744" t="inlineStr">
        <is>
          <t>www.physicscentral.com</t>
        </is>
      </c>
      <c r="B334744" t="n">
        <v>95</v>
      </c>
    </row>
    <row r="334745">
      <c r="A334745" t="inlineStr">
        <is>
          <t>www.grandrentalstation.com</t>
        </is>
      </c>
      <c r="B334745" t="n">
        <v>95</v>
      </c>
    </row>
    <row r="334746">
      <c r="A334746" t="inlineStr">
        <is>
          <t>www.thereadventurer.com</t>
        </is>
      </c>
      <c r="B334746" t="n">
        <v>95</v>
      </c>
    </row>
    <row r="334747">
      <c r="A334747" t="inlineStr">
        <is>
          <t>93afa654bbcd78c09f6b-14f98a021b46354e5830c85560957899.ssl.cf1.rackcdn.com</t>
        </is>
      </c>
      <c r="B334747" t="n">
        <v>95</v>
      </c>
    </row>
    <row r="334748">
      <c r="A334748" t="inlineStr">
        <is>
          <t>francisdrakebowlsclub.org</t>
        </is>
      </c>
      <c r="B334748" t="n">
        <v>95</v>
      </c>
    </row>
    <row r="334749">
      <c r="A334749" t="inlineStr">
        <is>
          <t>www.roidesrois.co.kr</t>
        </is>
      </c>
      <c r="B334749" t="n">
        <v>95</v>
      </c>
    </row>
    <row r="334750">
      <c r="A334750" t="inlineStr">
        <is>
          <t>uploads.kinderful.com</t>
        </is>
      </c>
      <c r="B334750" t="n">
        <v>95</v>
      </c>
    </row>
    <row r="334751">
      <c r="A334751" t="inlineStr">
        <is>
          <t>www.pluginmusic.com</t>
        </is>
      </c>
      <c r="B334751" t="n">
        <v>95</v>
      </c>
    </row>
    <row r="334752">
      <c r="A334752" t="inlineStr">
        <is>
          <t>www.cornwallwildlifetrust.org.uk</t>
        </is>
      </c>
      <c r="B334752" t="n">
        <v>95</v>
      </c>
    </row>
    <row r="334753">
      <c r="A334753" t="inlineStr">
        <is>
          <t>fr.essencreate.com</t>
        </is>
      </c>
      <c r="B334753" t="n">
        <v>95</v>
      </c>
    </row>
    <row r="334754">
      <c r="A334754" t="inlineStr">
        <is>
          <t>images.mautofied.com</t>
        </is>
      </c>
      <c r="B334754" t="n">
        <v>95</v>
      </c>
    </row>
    <row r="334755">
      <c r="A334755" t="inlineStr">
        <is>
          <t>absalonequipment.com</t>
        </is>
      </c>
      <c r="B334755" t="n">
        <v>95</v>
      </c>
    </row>
    <row r="334756">
      <c r="A334756" t="inlineStr">
        <is>
          <t>mk0run247dnn1fxj2q3l.kinstacdn.com</t>
        </is>
      </c>
      <c r="B334756" t="n">
        <v>95</v>
      </c>
    </row>
    <row r="334757">
      <c r="A334757" t="inlineStr">
        <is>
          <t>filmpertutti.cloud</t>
        </is>
      </c>
      <c r="B334757" t="n">
        <v>95</v>
      </c>
    </row>
    <row r="334758">
      <c r="A334758" t="inlineStr">
        <is>
          <t>www.illinimattress.com</t>
        </is>
      </c>
      <c r="B334758" t="n">
        <v>95</v>
      </c>
    </row>
    <row r="334759">
      <c r="A334759" t="inlineStr">
        <is>
          <t>www.9monthsafter.co.uk</t>
        </is>
      </c>
      <c r="B334759" t="n">
        <v>95</v>
      </c>
    </row>
    <row r="334760">
      <c r="A334760" t="inlineStr">
        <is>
          <t>f2eb642485fa9ef579f0-583a0016e6201a03e66d029cae34fc00.ssl.cf1.rackcdn.com</t>
        </is>
      </c>
      <c r="B334760" t="n">
        <v>95</v>
      </c>
    </row>
    <row r="334761">
      <c r="A334761" t="inlineStr">
        <is>
          <t>behindthebuilds.files.wordpress.com</t>
        </is>
      </c>
      <c r="B334761" t="n">
        <v>95</v>
      </c>
    </row>
    <row r="334762">
      <c r="A334762" t="inlineStr">
        <is>
          <t>www.rigidlightshop.com</t>
        </is>
      </c>
      <c r="B334762" t="n">
        <v>95</v>
      </c>
    </row>
    <row r="334763">
      <c r="A334763" t="inlineStr">
        <is>
          <t>www.columbiablindsandshutters.com</t>
        </is>
      </c>
      <c r="B334763" t="n">
        <v>95</v>
      </c>
    </row>
    <row r="334764">
      <c r="A334764" t="inlineStr">
        <is>
          <t>novosibirsk.athletx.ru</t>
        </is>
      </c>
      <c r="B334764" t="n">
        <v>95</v>
      </c>
    </row>
    <row r="334765">
      <c r="A334765" t="inlineStr">
        <is>
          <t>www.brotherdriver.com</t>
        </is>
      </c>
      <c r="B334765" t="n">
        <v>95</v>
      </c>
    </row>
    <row r="334766">
      <c r="A334766" t="inlineStr">
        <is>
          <t>www.crookstonfloral.com</t>
        </is>
      </c>
      <c r="B334766" t="n">
        <v>95</v>
      </c>
    </row>
    <row r="334767">
      <c r="A334767" t="inlineStr">
        <is>
          <t>german.fansshare.com</t>
        </is>
      </c>
      <c r="B334767" t="n">
        <v>95</v>
      </c>
    </row>
    <row r="334768">
      <c r="A334768" t="inlineStr">
        <is>
          <t>verticalworld.bg</t>
        </is>
      </c>
      <c r="B334768" t="n">
        <v>95</v>
      </c>
    </row>
    <row r="334769">
      <c r="A334769" t="inlineStr">
        <is>
          <t>khpottery.com.au</t>
        </is>
      </c>
      <c r="B334769" t="n">
        <v>95</v>
      </c>
    </row>
    <row r="334770">
      <c r="A334770" t="inlineStr">
        <is>
          <t>20d8c1b9fc132834327f-e77cc6beeb0b74b1bc87ca8b9fb1ab08.r56.cf2.rackcdn.com</t>
        </is>
      </c>
      <c r="B334770" t="n">
        <v>95</v>
      </c>
    </row>
    <row r="334771">
      <c r="A334771" t="inlineStr">
        <is>
          <t>www.fjxingyuan.com</t>
        </is>
      </c>
      <c r="B334771" t="n">
        <v>95</v>
      </c>
    </row>
    <row r="334772">
      <c r="A334772" t="inlineStr">
        <is>
          <t>lowcarbkompendium.com</t>
        </is>
      </c>
      <c r="B334772" t="n">
        <v>95</v>
      </c>
    </row>
    <row r="334773">
      <c r="A334773" t="inlineStr">
        <is>
          <t>pornsexmovies.pro</t>
        </is>
      </c>
      <c r="B334773" t="n">
        <v>95</v>
      </c>
    </row>
    <row r="334774">
      <c r="A334774" t="inlineStr">
        <is>
          <t>www.pscylindricalrollerbearings.com</t>
        </is>
      </c>
      <c r="B334774" t="n">
        <v>95</v>
      </c>
    </row>
    <row r="334775">
      <c r="A334775" t="inlineStr">
        <is>
          <t>forum.russellstreetreport.com</t>
        </is>
      </c>
      <c r="B334775" t="n">
        <v>95</v>
      </c>
    </row>
    <row r="334776">
      <c r="A334776" t="inlineStr">
        <is>
          <t>www.cuckoldporn.pro</t>
        </is>
      </c>
      <c r="B334776" t="n">
        <v>95</v>
      </c>
    </row>
    <row r="334777">
      <c r="A334777" t="inlineStr">
        <is>
          <t>home-inspectors.nationalrelocation.com</t>
        </is>
      </c>
      <c r="B334777" t="n">
        <v>95</v>
      </c>
    </row>
    <row r="334778">
      <c r="A334778" t="inlineStr">
        <is>
          <t>upstage.shopcadacdn.com</t>
        </is>
      </c>
      <c r="B334778" t="n">
        <v>94</v>
      </c>
    </row>
    <row r="334779">
      <c r="A334779" t="inlineStr">
        <is>
          <t>zeeanna.com</t>
        </is>
      </c>
      <c r="B334779" t="n">
        <v>94</v>
      </c>
    </row>
    <row r="334780">
      <c r="A334780" t="inlineStr">
        <is>
          <t>thewoodandspoon.com</t>
        </is>
      </c>
      <c r="B334780" t="n">
        <v>94</v>
      </c>
    </row>
    <row r="334781">
      <c r="A334781" t="inlineStr">
        <is>
          <t>roamnewroads.ca</t>
        </is>
      </c>
      <c r="B334781" t="n">
        <v>94</v>
      </c>
    </row>
    <row r="334782">
      <c r="A334782" t="inlineStr">
        <is>
          <t>visualparadox.com</t>
        </is>
      </c>
      <c r="B334782" t="n">
        <v>94</v>
      </c>
    </row>
    <row r="334783">
      <c r="A334783" t="inlineStr">
        <is>
          <t>grifgraf.ca</t>
        </is>
      </c>
      <c r="B334783" t="n">
        <v>94</v>
      </c>
    </row>
    <row r="334784">
      <c r="A334784" t="inlineStr">
        <is>
          <t>lg1.fr</t>
        </is>
      </c>
      <c r="B334784" t="n">
        <v>94</v>
      </c>
    </row>
    <row r="334785">
      <c r="A334785" t="inlineStr">
        <is>
          <t>www.barsport.net</t>
        </is>
      </c>
      <c r="B334785" t="n">
        <v>94</v>
      </c>
    </row>
    <row r="334786">
      <c r="A334786" t="inlineStr">
        <is>
          <t>www.wildfornature.com</t>
        </is>
      </c>
      <c r="B334786" t="n">
        <v>94</v>
      </c>
    </row>
    <row r="334787">
      <c r="A334787" t="inlineStr">
        <is>
          <t>cyclesafe.com</t>
        </is>
      </c>
      <c r="B334787" t="n">
        <v>94</v>
      </c>
    </row>
    <row r="334788">
      <c r="A334788" t="inlineStr">
        <is>
          <t>newcountry.nl</t>
        </is>
      </c>
      <c r="B334788" t="n">
        <v>94</v>
      </c>
    </row>
    <row r="334789">
      <c r="A334789" t="inlineStr">
        <is>
          <t>www.dazzlingdailydeals.com</t>
        </is>
      </c>
      <c r="B334789" t="n">
        <v>94</v>
      </c>
    </row>
    <row r="334790">
      <c r="A334790" t="inlineStr">
        <is>
          <t>www.wisevu.com</t>
        </is>
      </c>
      <c r="B334790" t="n">
        <v>94</v>
      </c>
    </row>
    <row r="334791">
      <c r="A334791" t="inlineStr">
        <is>
          <t>arentalconnection.com</t>
        </is>
      </c>
      <c r="B334791" t="n">
        <v>94</v>
      </c>
    </row>
    <row r="334792">
      <c r="A334792" t="inlineStr">
        <is>
          <t>frogandpencildotnet.files.wordpress.com</t>
        </is>
      </c>
      <c r="B334792" t="n">
        <v>94</v>
      </c>
    </row>
    <row r="334793">
      <c r="A334793" t="inlineStr">
        <is>
          <t>www.cnvalen.com</t>
        </is>
      </c>
      <c r="B334793" t="n">
        <v>94</v>
      </c>
    </row>
    <row r="334794">
      <c r="A334794" t="inlineStr">
        <is>
          <t>runvid.com</t>
        </is>
      </c>
      <c r="B334794" t="n">
        <v>94</v>
      </c>
    </row>
    <row r="334795">
      <c r="A334795" t="inlineStr">
        <is>
          <t>4orm.ie</t>
        </is>
      </c>
      <c r="B334795" t="n">
        <v>94</v>
      </c>
    </row>
    <row r="334796">
      <c r="A334796" t="inlineStr">
        <is>
          <t>www.electricfencing.co.uk</t>
        </is>
      </c>
      <c r="B334796" t="n">
        <v>94</v>
      </c>
    </row>
    <row r="334797">
      <c r="A334797" t="inlineStr">
        <is>
          <t>www.cashdrawers.ie</t>
        </is>
      </c>
      <c r="B334797" t="n">
        <v>94</v>
      </c>
    </row>
    <row r="334798">
      <c r="A334798" t="inlineStr">
        <is>
          <t>www.kindermodeblog.nl</t>
        </is>
      </c>
      <c r="B334798" t="n">
        <v>94</v>
      </c>
    </row>
    <row r="334799">
      <c r="A334799" t="inlineStr">
        <is>
          <t>api.travelshopbooking.com</t>
        </is>
      </c>
      <c r="B334799" t="n">
        <v>94</v>
      </c>
    </row>
    <row r="334800">
      <c r="A334800" t="inlineStr">
        <is>
          <t>www.coxbuy.com</t>
        </is>
      </c>
      <c r="B334800" t="n">
        <v>94</v>
      </c>
    </row>
    <row r="334801">
      <c r="A334801" t="inlineStr">
        <is>
          <t>images.centrepresseaveyron.fr</t>
        </is>
      </c>
      <c r="B334801" t="n">
        <v>94</v>
      </c>
    </row>
    <row r="334802">
      <c r="A334802" t="inlineStr">
        <is>
          <t>nationalpride.files.wordpress.com</t>
        </is>
      </c>
      <c r="B334802" t="n">
        <v>94</v>
      </c>
    </row>
    <row r="334803">
      <c r="A334803" t="inlineStr">
        <is>
          <t>ugol.me</t>
        </is>
      </c>
      <c r="B334803" t="n">
        <v>94</v>
      </c>
    </row>
    <row r="334804">
      <c r="A334804" t="inlineStr">
        <is>
          <t>hochoimoingay.com</t>
        </is>
      </c>
      <c r="B334804" t="n">
        <v>94</v>
      </c>
    </row>
    <row r="334805">
      <c r="A334805" t="inlineStr">
        <is>
          <t>afbeelding.dvhn.nl</t>
        </is>
      </c>
      <c r="B334805" t="n">
        <v>94</v>
      </c>
    </row>
    <row r="334806">
      <c r="A334806" t="inlineStr">
        <is>
          <t>35photo.ru</t>
        </is>
      </c>
      <c r="B334806" t="n">
        <v>94</v>
      </c>
    </row>
    <row r="334807">
      <c r="A334807" t="inlineStr">
        <is>
          <t>image.gamer.ne.jp</t>
        </is>
      </c>
      <c r="B334807" t="n">
        <v>94</v>
      </c>
    </row>
    <row r="334808">
      <c r="A334808" t="inlineStr">
        <is>
          <t>www.elgrafico.mx</t>
        </is>
      </c>
      <c r="B334808" t="n">
        <v>94</v>
      </c>
    </row>
    <row r="334809">
      <c r="A334809" t="inlineStr">
        <is>
          <t>smartipad.ru</t>
        </is>
      </c>
      <c r="B334809" t="n">
        <v>94</v>
      </c>
    </row>
    <row r="334810">
      <c r="A334810" t="inlineStr">
        <is>
          <t>images.furniturebox.no</t>
        </is>
      </c>
      <c r="B334810" t="n">
        <v>94</v>
      </c>
    </row>
    <row r="334811">
      <c r="A334811" t="inlineStr">
        <is>
          <t>www.tuningcardesign.cz</t>
        </is>
      </c>
      <c r="B334811" t="n">
        <v>94</v>
      </c>
    </row>
    <row r="334812">
      <c r="A334812" t="inlineStr">
        <is>
          <t>www.jeremiebaldocchiblog.com</t>
        </is>
      </c>
      <c r="B334812" t="n">
        <v>94</v>
      </c>
    </row>
    <row r="334813">
      <c r="A334813" t="inlineStr">
        <is>
          <t>imgw.rgcdn.nl</t>
        </is>
      </c>
      <c r="B334813" t="n">
        <v>94</v>
      </c>
    </row>
    <row r="334814">
      <c r="A334814" t="inlineStr">
        <is>
          <t>img1.ibxk.com.br</t>
        </is>
      </c>
      <c r="B334814" t="n">
        <v>94</v>
      </c>
    </row>
    <row r="334815">
      <c r="A334815" t="inlineStr">
        <is>
          <t>jobb.blocket.se</t>
        </is>
      </c>
      <c r="B334815" t="n">
        <v>94</v>
      </c>
    </row>
    <row r="334816">
      <c r="A334816" t="inlineStr">
        <is>
          <t>blogdebanderas.files.wordpress.com</t>
        </is>
      </c>
      <c r="B334816" t="n">
        <v>94</v>
      </c>
    </row>
    <row r="334817">
      <c r="A334817" t="inlineStr">
        <is>
          <t>cdndigital.march.es</t>
        </is>
      </c>
      <c r="B334817" t="n">
        <v>94</v>
      </c>
    </row>
    <row r="334818">
      <c r="A334818" t="inlineStr">
        <is>
          <t>media.telemundolasvegas.com</t>
        </is>
      </c>
      <c r="B334818" t="n">
        <v>94</v>
      </c>
    </row>
    <row r="334819">
      <c r="A334819" t="inlineStr">
        <is>
          <t>noticiasbancarias.com</t>
        </is>
      </c>
      <c r="B334819" t="n">
        <v>94</v>
      </c>
    </row>
    <row r="334820">
      <c r="A334820" t="inlineStr">
        <is>
          <t>prettymercerie.com</t>
        </is>
      </c>
      <c r="B334820" t="n">
        <v>94</v>
      </c>
    </row>
    <row r="334821">
      <c r="A334821" t="inlineStr">
        <is>
          <t>www.controcampus.it</t>
        </is>
      </c>
      <c r="B334821" t="n">
        <v>94</v>
      </c>
    </row>
    <row r="334822">
      <c r="A334822" t="inlineStr">
        <is>
          <t>familygo-c02.kxcdn.com</t>
        </is>
      </c>
      <c r="B334822" t="n">
        <v>94</v>
      </c>
    </row>
    <row r="334823">
      <c r="A334823" t="inlineStr">
        <is>
          <t>file1.edudip.com</t>
        </is>
      </c>
      <c r="B334823" t="n">
        <v>94</v>
      </c>
    </row>
    <row r="334824">
      <c r="A334824" t="inlineStr">
        <is>
          <t>strongler.com.ua</t>
        </is>
      </c>
      <c r="B334824" t="n">
        <v>94</v>
      </c>
    </row>
    <row r="334825">
      <c r="A334825" t="inlineStr">
        <is>
          <t>cdn.plataformaurbana.cl</t>
        </is>
      </c>
      <c r="B334825" t="n">
        <v>94</v>
      </c>
    </row>
    <row r="334826">
      <c r="A334826" t="inlineStr">
        <is>
          <t>www.supersports.com</t>
        </is>
      </c>
      <c r="B334826" t="n">
        <v>94</v>
      </c>
    </row>
    <row r="334827">
      <c r="A334827" t="inlineStr">
        <is>
          <t>valhallaofferte.it</t>
        </is>
      </c>
      <c r="B334827" t="n">
        <v>94</v>
      </c>
    </row>
    <row r="334828">
      <c r="A334828" t="inlineStr">
        <is>
          <t>spirit-online.de</t>
        </is>
      </c>
      <c r="B334828" t="n">
        <v>94</v>
      </c>
    </row>
    <row r="334829">
      <c r="A334829" t="inlineStr">
        <is>
          <t>aloonak.com</t>
        </is>
      </c>
      <c r="B334829" t="n">
        <v>94</v>
      </c>
    </row>
    <row r="334830">
      <c r="A334830" t="inlineStr">
        <is>
          <t>photos.tourisme-en-france.com</t>
        </is>
      </c>
      <c r="B334830" t="n">
        <v>94</v>
      </c>
    </row>
    <row r="334831">
      <c r="A334831" t="inlineStr">
        <is>
          <t>s2.dziennik.pl</t>
        </is>
      </c>
      <c r="B334831" t="n">
        <v>94</v>
      </c>
    </row>
    <row r="334832">
      <c r="A334832" t="inlineStr">
        <is>
          <t>sezam.az</t>
        </is>
      </c>
      <c r="B334832" t="n">
        <v>94</v>
      </c>
    </row>
    <row r="334833">
      <c r="A334833" t="inlineStr">
        <is>
          <t>thewatch.ua</t>
        </is>
      </c>
      <c r="B334833" t="n">
        <v>94</v>
      </c>
    </row>
    <row r="334834">
      <c r="A334834" t="inlineStr">
        <is>
          <t>static.topcv.vn</t>
        </is>
      </c>
      <c r="B334834" t="n">
        <v>94</v>
      </c>
    </row>
    <row r="334835">
      <c r="A334835" t="inlineStr">
        <is>
          <t>www.alkmaarsdagblad.nl</t>
        </is>
      </c>
      <c r="B334835" t="n">
        <v>94</v>
      </c>
    </row>
    <row r="334836">
      <c r="A334836" t="inlineStr">
        <is>
          <t>gfx.sport.radiozet.pl</t>
        </is>
      </c>
      <c r="B334836" t="n">
        <v>94</v>
      </c>
    </row>
    <row r="334837">
      <c r="A334837" t="inlineStr">
        <is>
          <t>www.lirc.ro</t>
        </is>
      </c>
      <c r="B334837" t="n">
        <v>94</v>
      </c>
    </row>
    <row r="334838">
      <c r="A334838" t="inlineStr">
        <is>
          <t>www.chefkoch.de</t>
        </is>
      </c>
      <c r="B334838" t="n">
        <v>94</v>
      </c>
    </row>
    <row r="334839">
      <c r="A334839" t="inlineStr">
        <is>
          <t>intermaquinas.online</t>
        </is>
      </c>
      <c r="B334839" t="n">
        <v>94</v>
      </c>
    </row>
    <row r="334840">
      <c r="A334840" t="inlineStr">
        <is>
          <t>www.ojim.fr</t>
        </is>
      </c>
      <c r="B334840" t="n">
        <v>94</v>
      </c>
    </row>
    <row r="334841">
      <c r="A334841" t="inlineStr">
        <is>
          <t>stof2000.dk</t>
        </is>
      </c>
      <c r="B334841" t="n">
        <v>94</v>
      </c>
    </row>
    <row r="334842">
      <c r="A334842" t="inlineStr">
        <is>
          <t>digitalvideorecording.com</t>
        </is>
      </c>
      <c r="B334842" t="n">
        <v>94</v>
      </c>
    </row>
    <row r="334843">
      <c r="A334843" t="inlineStr">
        <is>
          <t>www.porte-bonheur.fr</t>
        </is>
      </c>
      <c r="B334843" t="n">
        <v>94</v>
      </c>
    </row>
    <row r="334844">
      <c r="A334844" t="inlineStr">
        <is>
          <t>cdn.auto.it</t>
        </is>
      </c>
      <c r="B334844" t="n">
        <v>94</v>
      </c>
    </row>
    <row r="334845">
      <c r="A334845" t="inlineStr">
        <is>
          <t>www.playbazar.it</t>
        </is>
      </c>
      <c r="B334845" t="n">
        <v>94</v>
      </c>
    </row>
    <row r="334846">
      <c r="A334846" t="inlineStr">
        <is>
          <t>images.ykykultur.com.tr</t>
        </is>
      </c>
      <c r="B334846" t="n">
        <v>94</v>
      </c>
    </row>
    <row r="334847">
      <c r="A334847" t="inlineStr">
        <is>
          <t>res.se</t>
        </is>
      </c>
      <c r="B334847" t="n">
        <v>94</v>
      </c>
    </row>
    <row r="334848">
      <c r="A334848" t="inlineStr">
        <is>
          <t>www.realdeal.al</t>
        </is>
      </c>
      <c r="B334848" t="n">
        <v>94</v>
      </c>
    </row>
    <row r="334849">
      <c r="A334849" t="inlineStr">
        <is>
          <t>www.keparuhaz.hu</t>
        </is>
      </c>
      <c r="B334849" t="n">
        <v>94</v>
      </c>
    </row>
    <row r="334850">
      <c r="A334850" t="inlineStr">
        <is>
          <t>blogpati.com</t>
        </is>
      </c>
      <c r="B334850" t="n">
        <v>94</v>
      </c>
    </row>
    <row r="334851">
      <c r="A334851" t="inlineStr">
        <is>
          <t>s2.lesgrappes.com</t>
        </is>
      </c>
      <c r="B334851" t="n">
        <v>94</v>
      </c>
    </row>
    <row r="334852">
      <c r="A334852" t="inlineStr">
        <is>
          <t>pc.mogeringo.com</t>
        </is>
      </c>
      <c r="B334852" t="n">
        <v>94</v>
      </c>
    </row>
    <row r="334853">
      <c r="A334853" t="inlineStr">
        <is>
          <t>cdn.wbtourisme.be</t>
        </is>
      </c>
      <c r="B334853" t="n">
        <v>94</v>
      </c>
    </row>
    <row r="334854">
      <c r="A334854" t="inlineStr">
        <is>
          <t>cdn.gezginler.net</t>
        </is>
      </c>
      <c r="B334854" t="n">
        <v>94</v>
      </c>
    </row>
    <row r="334855">
      <c r="A334855" t="inlineStr">
        <is>
          <t>suffered-he-needs.com</t>
        </is>
      </c>
      <c r="B334855" t="n">
        <v>94</v>
      </c>
    </row>
    <row r="334856">
      <c r="A334856" t="inlineStr">
        <is>
          <t>zoomagazin.eu</t>
        </is>
      </c>
      <c r="B334856" t="n">
        <v>94</v>
      </c>
    </row>
    <row r="334857">
      <c r="A334857" t="inlineStr">
        <is>
          <t>www.pulsourbano.com.ar</t>
        </is>
      </c>
      <c r="B334857" t="n">
        <v>94</v>
      </c>
    </row>
    <row r="334858">
      <c r="A334858" t="inlineStr">
        <is>
          <t>minimalmass.net</t>
        </is>
      </c>
      <c r="B334858" t="n">
        <v>94</v>
      </c>
    </row>
    <row r="334859">
      <c r="A334859" t="inlineStr">
        <is>
          <t>www.saate7.com</t>
        </is>
      </c>
      <c r="B334859" t="n">
        <v>94</v>
      </c>
    </row>
    <row r="334860">
      <c r="A334860" t="inlineStr">
        <is>
          <t>tomsk.lauty.ru</t>
        </is>
      </c>
      <c r="B334860" t="n">
        <v>94</v>
      </c>
    </row>
    <row r="334861">
      <c r="A334861" t="inlineStr">
        <is>
          <t>www.camernews.com</t>
        </is>
      </c>
      <c r="B334861" t="n">
        <v>94</v>
      </c>
    </row>
    <row r="334862">
      <c r="A334862" t="inlineStr">
        <is>
          <t>www.museesdumonde.com</t>
        </is>
      </c>
      <c r="B334862" t="n">
        <v>94</v>
      </c>
    </row>
    <row r="334863">
      <c r="A334863" t="inlineStr">
        <is>
          <t>zestadionu.pl</t>
        </is>
      </c>
      <c r="B334863" t="n">
        <v>94</v>
      </c>
    </row>
    <row r="334864">
      <c r="A334864" t="inlineStr">
        <is>
          <t>www.oma-klara.de</t>
        </is>
      </c>
      <c r="B334864" t="n">
        <v>94</v>
      </c>
    </row>
    <row r="334865">
      <c r="A334865" t="inlineStr">
        <is>
          <t>vetrobranite.com</t>
        </is>
      </c>
      <c r="B334865" t="n">
        <v>94</v>
      </c>
    </row>
    <row r="334866">
      <c r="A334866" t="inlineStr">
        <is>
          <t>www.lion.tech</t>
        </is>
      </c>
      <c r="B334866" t="n">
        <v>94</v>
      </c>
    </row>
    <row r="334867">
      <c r="A334867" t="inlineStr">
        <is>
          <t>www.fishfish.fr</t>
        </is>
      </c>
      <c r="B334867" t="n">
        <v>94</v>
      </c>
    </row>
    <row r="334868">
      <c r="A334868" t="inlineStr">
        <is>
          <t>gb-pics24.com</t>
        </is>
      </c>
      <c r="B334868" t="n">
        <v>94</v>
      </c>
    </row>
    <row r="334869">
      <c r="A334869" t="inlineStr">
        <is>
          <t>papelbolsasycintas.com</t>
        </is>
      </c>
      <c r="B334869" t="n">
        <v>94</v>
      </c>
    </row>
    <row r="334870">
      <c r="A334870" t="inlineStr">
        <is>
          <t>mantugaul.files.wordpress.com</t>
        </is>
      </c>
      <c r="B334870" t="n">
        <v>94</v>
      </c>
    </row>
    <row r="334871">
      <c r="A334871" t="inlineStr">
        <is>
          <t>www.vlaggen-winkel.nl</t>
        </is>
      </c>
      <c r="B334871" t="n">
        <v>94</v>
      </c>
    </row>
    <row r="334872">
      <c r="A334872" t="inlineStr">
        <is>
          <t>ofertasonline.blog.br</t>
        </is>
      </c>
      <c r="B334872" t="n">
        <v>94</v>
      </c>
    </row>
    <row r="334873">
      <c r="A334873" t="inlineStr">
        <is>
          <t>www.mjuznews.com</t>
        </is>
      </c>
      <c r="B334873" t="n">
        <v>94</v>
      </c>
    </row>
    <row r="334874">
      <c r="A334874" t="inlineStr">
        <is>
          <t>ociomodell.com</t>
        </is>
      </c>
      <c r="B334874" t="n">
        <v>94</v>
      </c>
    </row>
    <row r="334875">
      <c r="A334875" t="inlineStr">
        <is>
          <t>www.italybyevents.com</t>
        </is>
      </c>
      <c r="B334875" t="n">
        <v>94</v>
      </c>
    </row>
    <row r="334876">
      <c r="A334876" t="inlineStr">
        <is>
          <t>api.ellequebec.com</t>
        </is>
      </c>
      <c r="B334876" t="n">
        <v>94</v>
      </c>
    </row>
    <row r="334877">
      <c r="A334877" t="inlineStr">
        <is>
          <t>oferchinas.com</t>
        </is>
      </c>
      <c r="B334877" t="n">
        <v>94</v>
      </c>
    </row>
    <row r="334878">
      <c r="A334878" t="inlineStr">
        <is>
          <t>www.carmabike.es</t>
        </is>
      </c>
      <c r="B334878" t="n">
        <v>94</v>
      </c>
    </row>
    <row r="334879">
      <c r="A334879" t="inlineStr">
        <is>
          <t>eurotoner.ru</t>
        </is>
      </c>
      <c r="B334879" t="n">
        <v>94</v>
      </c>
    </row>
    <row r="334880">
      <c r="A334880" t="inlineStr">
        <is>
          <t>nsm07.casimages.com</t>
        </is>
      </c>
      <c r="B334880" t="n">
        <v>94</v>
      </c>
    </row>
    <row r="334881">
      <c r="A334881" t="inlineStr">
        <is>
          <t>preloved-bazaar.com</t>
        </is>
      </c>
      <c r="B334881" t="n">
        <v>94</v>
      </c>
    </row>
    <row r="334882">
      <c r="A334882" t="inlineStr">
        <is>
          <t>profhariz.com</t>
        </is>
      </c>
      <c r="B334882" t="n">
        <v>94</v>
      </c>
    </row>
    <row r="334883">
      <c r="A334883" t="inlineStr">
        <is>
          <t>www.mlito.com</t>
        </is>
      </c>
      <c r="B334883" t="n">
        <v>94</v>
      </c>
    </row>
    <row r="334884">
      <c r="A334884" t="inlineStr">
        <is>
          <t>storage.carspending.com</t>
        </is>
      </c>
      <c r="B334884" t="n">
        <v>94</v>
      </c>
    </row>
    <row r="334885">
      <c r="A334885" t="inlineStr">
        <is>
          <t>www.voguefra.com</t>
        </is>
      </c>
      <c r="B334885" t="n">
        <v>94</v>
      </c>
    </row>
    <row r="334886">
      <c r="A334886" t="inlineStr">
        <is>
          <t>image.prestijboncuk.com</t>
        </is>
      </c>
      <c r="B334886" t="n">
        <v>94</v>
      </c>
    </row>
    <row r="334887">
      <c r="A334887" t="inlineStr">
        <is>
          <t>www.toponseek.com</t>
        </is>
      </c>
      <c r="B334887" t="n">
        <v>94</v>
      </c>
    </row>
    <row r="334888">
      <c r="A334888" t="inlineStr">
        <is>
          <t>movie285.com</t>
        </is>
      </c>
      <c r="B334888" t="n">
        <v>94</v>
      </c>
    </row>
    <row r="334889">
      <c r="A334889" t="inlineStr">
        <is>
          <t>www.layla-ec.com</t>
        </is>
      </c>
      <c r="B334889" t="n">
        <v>94</v>
      </c>
    </row>
    <row r="334890">
      <c r="A334890" t="inlineStr">
        <is>
          <t>unoliving.no</t>
        </is>
      </c>
      <c r="B334890" t="n">
        <v>94</v>
      </c>
    </row>
    <row r="334891">
      <c r="A334891" t="inlineStr">
        <is>
          <t>www.geosearch.it</t>
        </is>
      </c>
      <c r="B334891" t="n">
        <v>94</v>
      </c>
    </row>
    <row r="334892">
      <c r="A334892" t="inlineStr">
        <is>
          <t>moto-akcesoria.pl</t>
        </is>
      </c>
      <c r="B334892" t="n">
        <v>94</v>
      </c>
    </row>
    <row r="334893">
      <c r="A334893" t="inlineStr">
        <is>
          <t>www.dental-world.co.uk</t>
        </is>
      </c>
      <c r="B334893" t="n">
        <v>94</v>
      </c>
    </row>
    <row r="334894">
      <c r="A334894" t="inlineStr">
        <is>
          <t>www.a1rentall.com</t>
        </is>
      </c>
      <c r="B334894" t="n">
        <v>94</v>
      </c>
    </row>
    <row r="334895">
      <c r="A334895" t="inlineStr">
        <is>
          <t>www.spode.com</t>
        </is>
      </c>
      <c r="B334895" t="n">
        <v>94</v>
      </c>
    </row>
    <row r="334896">
      <c r="A334896" t="inlineStr">
        <is>
          <t>www.airarmsports.com</t>
        </is>
      </c>
      <c r="B334896" t="n">
        <v>94</v>
      </c>
    </row>
    <row r="334897">
      <c r="A334897" t="inlineStr">
        <is>
          <t>dwl5a58jbbxhn.cloudfront.net</t>
        </is>
      </c>
      <c r="B334897" t="n">
        <v>94</v>
      </c>
    </row>
    <row r="334898">
      <c r="A334898" t="inlineStr">
        <is>
          <t>www.omistonework.com</t>
        </is>
      </c>
      <c r="B334898" t="n">
        <v>94</v>
      </c>
    </row>
    <row r="334899">
      <c r="A334899" t="inlineStr">
        <is>
          <t>visitrogersarkansas.com</t>
        </is>
      </c>
      <c r="B334899" t="n">
        <v>94</v>
      </c>
    </row>
    <row r="334900">
      <c r="A334900" t="inlineStr">
        <is>
          <t>www.konzole-prislusenstvi.cz</t>
        </is>
      </c>
      <c r="B334900" t="n">
        <v>94</v>
      </c>
    </row>
    <row r="334901">
      <c r="A334901" t="inlineStr">
        <is>
          <t>www.mundellmusic.com</t>
        </is>
      </c>
      <c r="B334901" t="n">
        <v>94</v>
      </c>
    </row>
    <row r="334902">
      <c r="A334902" t="inlineStr">
        <is>
          <t>ledlightingbargains.com.au</t>
        </is>
      </c>
      <c r="B334902" t="n">
        <v>94</v>
      </c>
    </row>
    <row r="334903">
      <c r="A334903" t="inlineStr">
        <is>
          <t>matureanonym.com</t>
        </is>
      </c>
      <c r="B334903" t="n">
        <v>94</v>
      </c>
    </row>
    <row r="334904">
      <c r="A334904" t="inlineStr">
        <is>
          <t>img8.tubefree.com</t>
        </is>
      </c>
      <c r="B334904" t="n">
        <v>94</v>
      </c>
    </row>
    <row r="334905">
      <c r="A334905" t="inlineStr">
        <is>
          <t>tvniue.com</t>
        </is>
      </c>
      <c r="B334905" t="n">
        <v>94</v>
      </c>
    </row>
    <row r="334906">
      <c r="A334906" t="inlineStr">
        <is>
          <t>www.rhodesprivatetours.com</t>
        </is>
      </c>
      <c r="B334906" t="n">
        <v>94</v>
      </c>
    </row>
    <row r="334907">
      <c r="A334907" t="inlineStr">
        <is>
          <t>xatracing.com</t>
        </is>
      </c>
      <c r="B334907" t="n">
        <v>94</v>
      </c>
    </row>
    <row r="334908">
      <c r="A334908" t="inlineStr">
        <is>
          <t>nupolitan.com</t>
        </is>
      </c>
      <c r="B334908" t="n">
        <v>94</v>
      </c>
    </row>
    <row r="334909">
      <c r="A334909" t="inlineStr">
        <is>
          <t>www.laserpcbdepanelingmachine.com</t>
        </is>
      </c>
      <c r="B334909" t="n">
        <v>94</v>
      </c>
    </row>
    <row r="334910">
      <c r="A334910" t="inlineStr">
        <is>
          <t>www.silentthundermodels.com</t>
        </is>
      </c>
      <c r="B334910" t="n">
        <v>94</v>
      </c>
    </row>
    <row r="334911">
      <c r="A334911" t="inlineStr">
        <is>
          <t>www.talkncoffee.com</t>
        </is>
      </c>
      <c r="B334911" t="n">
        <v>94</v>
      </c>
    </row>
    <row r="334912">
      <c r="A334912" t="inlineStr">
        <is>
          <t>www.real-penny-tile-projects-made-easy.com</t>
        </is>
      </c>
      <c r="B334912" t="n">
        <v>94</v>
      </c>
    </row>
    <row r="334913">
      <c r="A334913" t="inlineStr">
        <is>
          <t>www.legendjewelers.com</t>
        </is>
      </c>
      <c r="B334913" t="n">
        <v>94</v>
      </c>
    </row>
    <row r="334914">
      <c r="A334914" t="inlineStr">
        <is>
          <t>dentalxp.com</t>
        </is>
      </c>
      <c r="B334914" t="n">
        <v>94</v>
      </c>
    </row>
    <row r="334915">
      <c r="A334915" t="inlineStr">
        <is>
          <t>gaislandora.wrlc.org</t>
        </is>
      </c>
      <c r="B334915" t="n">
        <v>94</v>
      </c>
    </row>
    <row r="334916">
      <c r="A334916" t="inlineStr">
        <is>
          <t>www.superhackemail.com</t>
        </is>
      </c>
      <c r="B334916" t="n">
        <v>94</v>
      </c>
    </row>
    <row r="334917">
      <c r="A334917" t="inlineStr">
        <is>
          <t>www.stonegifts.com</t>
        </is>
      </c>
      <c r="B334917" t="n">
        <v>94</v>
      </c>
    </row>
    <row r="334918">
      <c r="A334918" t="inlineStr">
        <is>
          <t>digicoll.library.wisc.edu</t>
        </is>
      </c>
      <c r="B334918" t="n">
        <v>94</v>
      </c>
    </row>
    <row r="334919">
      <c r="A334919" t="inlineStr">
        <is>
          <t>www.blog.nicolevancephoto.com</t>
        </is>
      </c>
      <c r="B334919" t="n">
        <v>94</v>
      </c>
    </row>
    <row r="334920">
      <c r="A334920" t="inlineStr">
        <is>
          <t>alpinecountryhomes.co.uk</t>
        </is>
      </c>
      <c r="B334920" t="n">
        <v>94</v>
      </c>
    </row>
    <row r="334921">
      <c r="A334921" t="inlineStr">
        <is>
          <t>enjoy.org.nz</t>
        </is>
      </c>
      <c r="B334921" t="n">
        <v>94</v>
      </c>
    </row>
    <row r="334922">
      <c r="A334922" t="inlineStr">
        <is>
          <t>bc0baabb87b4f0527eaf-0fdf0a2cfa121a73dda8061b94e1c31b.ssl.cf1.rackcdn.com</t>
        </is>
      </c>
      <c r="B334922" t="n">
        <v>94</v>
      </c>
    </row>
    <row r="334923">
      <c r="A334923" t="inlineStr">
        <is>
          <t>www.greendatait.com.au</t>
        </is>
      </c>
      <c r="B334923" t="n">
        <v>94</v>
      </c>
    </row>
    <row r="334924">
      <c r="A334924" t="inlineStr">
        <is>
          <t>cuit.columbia.edu</t>
        </is>
      </c>
      <c r="B334924" t="n">
        <v>94</v>
      </c>
    </row>
    <row r="334925">
      <c r="A334925" t="inlineStr">
        <is>
          <t>bestsublimation.ae</t>
        </is>
      </c>
      <c r="B334925" t="n">
        <v>94</v>
      </c>
    </row>
    <row r="334926">
      <c r="A334926" t="inlineStr">
        <is>
          <t>julexshoes.com</t>
        </is>
      </c>
      <c r="B334926" t="n">
        <v>94</v>
      </c>
    </row>
    <row r="334927">
      <c r="A334927" t="inlineStr">
        <is>
          <t>dutch.easy-as-123-store.com</t>
        </is>
      </c>
      <c r="B334927" t="n">
        <v>94</v>
      </c>
    </row>
    <row r="334928">
      <c r="A334928" t="inlineStr">
        <is>
          <t>www.emariedesigns.com</t>
        </is>
      </c>
      <c r="B334928" t="n">
        <v>94</v>
      </c>
    </row>
    <row r="334929">
      <c r="A334929" t="inlineStr">
        <is>
          <t>studhomme.com</t>
        </is>
      </c>
      <c r="B334929" t="n">
        <v>94</v>
      </c>
    </row>
    <row r="334930">
      <c r="A334930" t="inlineStr">
        <is>
          <t>concerttour.org</t>
        </is>
      </c>
      <c r="B334930" t="n">
        <v>94</v>
      </c>
    </row>
    <row r="334931">
      <c r="A334931" t="inlineStr">
        <is>
          <t>www.ccibusiness-lyonmetropole.fr</t>
        </is>
      </c>
      <c r="B334931" t="n">
        <v>94</v>
      </c>
    </row>
    <row r="334932">
      <c r="A334932" t="inlineStr">
        <is>
          <t>www.lowsorkney.co.uk</t>
        </is>
      </c>
      <c r="B334932" t="n">
        <v>94</v>
      </c>
    </row>
    <row r="334933">
      <c r="A334933" t="inlineStr">
        <is>
          <t>celticcustom.com</t>
        </is>
      </c>
      <c r="B334933" t="n">
        <v>94</v>
      </c>
    </row>
    <row r="334934">
      <c r="A334934" t="inlineStr">
        <is>
          <t>www.afurkid.com</t>
        </is>
      </c>
      <c r="B334934" t="n">
        <v>94</v>
      </c>
    </row>
    <row r="334935">
      <c r="A334935" t="inlineStr">
        <is>
          <t>kbr.shop.megafon.ru</t>
        </is>
      </c>
      <c r="B334935" t="n">
        <v>94</v>
      </c>
    </row>
    <row r="334936">
      <c r="A334936" t="inlineStr">
        <is>
          <t>www.ukbettingsites.com</t>
        </is>
      </c>
      <c r="B334936" t="n">
        <v>94</v>
      </c>
    </row>
    <row r="334937">
      <c r="A334937" t="inlineStr">
        <is>
          <t>www.conroysflowerscostamesa.com</t>
        </is>
      </c>
      <c r="B334937" t="n">
        <v>94</v>
      </c>
    </row>
    <row r="334938">
      <c r="A334938" t="inlineStr">
        <is>
          <t>wishbirthdaycards.com</t>
        </is>
      </c>
      <c r="B334938" t="n">
        <v>94</v>
      </c>
    </row>
    <row r="334939">
      <c r="A334939" t="inlineStr">
        <is>
          <t>989cc2a8883a9ee4fffe-12415b34e1b8f010d2dfcd225bd9511e.ssl.cf1.rackcdn.com</t>
        </is>
      </c>
      <c r="B334939" t="n">
        <v>94</v>
      </c>
    </row>
    <row r="334940">
      <c r="A334940" t="inlineStr">
        <is>
          <t>nl.topgameload.com</t>
        </is>
      </c>
      <c r="B334940" t="n">
        <v>94</v>
      </c>
    </row>
    <row r="334941">
      <c r="A334941" t="inlineStr">
        <is>
          <t>telugu.galli2delhi.com</t>
        </is>
      </c>
      <c r="B334941" t="n">
        <v>94</v>
      </c>
    </row>
    <row r="334942">
      <c r="A334942" t="inlineStr">
        <is>
          <t>www.legendhotelproducts.com</t>
        </is>
      </c>
      <c r="B334942" t="n">
        <v>94</v>
      </c>
    </row>
    <row r="334943">
      <c r="A334943" t="inlineStr">
        <is>
          <t>uk.propstoreauction.com</t>
        </is>
      </c>
      <c r="B334943" t="n">
        <v>94</v>
      </c>
    </row>
    <row r="334944">
      <c r="A334944" t="inlineStr">
        <is>
          <t>www.voipproviderslist.com</t>
        </is>
      </c>
      <c r="B334944" t="n">
        <v>94</v>
      </c>
    </row>
    <row r="334945">
      <c r="A334945" t="inlineStr">
        <is>
          <t>020c16787f75b28d870d-27607157f62ee2b452eb5cad054a5330.ssl.cf1.rackcdn.com</t>
        </is>
      </c>
      <c r="B334945" t="n">
        <v>94</v>
      </c>
    </row>
    <row r="334946">
      <c r="A334946" t="inlineStr">
        <is>
          <t>3a62635de2f481436e8c-a34b6f12f8ab2e18235239d29f045ce8.ssl.cf1.rackcdn.com</t>
        </is>
      </c>
      <c r="B334946" t="n">
        <v>94</v>
      </c>
    </row>
    <row r="334947">
      <c r="A334947" t="inlineStr">
        <is>
          <t>www.ravenmetal.co.il</t>
        </is>
      </c>
      <c r="B334947" t="n">
        <v>94</v>
      </c>
    </row>
    <row r="334948">
      <c r="A334948" t="inlineStr">
        <is>
          <t>www.comfortfurniturenow.com</t>
        </is>
      </c>
      <c r="B334948" t="n">
        <v>94</v>
      </c>
    </row>
    <row r="334949">
      <c r="A334949" t="inlineStr">
        <is>
          <t>65155b2054fe7f983f2f-7c239803c58af7a361cdda264a9b6df7.r67.cf1.rackcdn.com</t>
        </is>
      </c>
      <c r="B334949" t="n">
        <v>94</v>
      </c>
    </row>
    <row r="334950">
      <c r="A334950" t="inlineStr">
        <is>
          <t>www.genuinemaytagfestus.com</t>
        </is>
      </c>
      <c r="B334950" t="n">
        <v>94</v>
      </c>
    </row>
    <row r="334951">
      <c r="A334951" t="inlineStr">
        <is>
          <t>samurai-gear.jp</t>
        </is>
      </c>
      <c r="B334951" t="n">
        <v>94</v>
      </c>
    </row>
    <row r="334952">
      <c r="A334952" t="inlineStr">
        <is>
          <t>anaheimjobs.com</t>
        </is>
      </c>
      <c r="B334952" t="n">
        <v>94</v>
      </c>
    </row>
    <row r="334953">
      <c r="A334953" t="inlineStr">
        <is>
          <t>www.goldengooseofficial.com</t>
        </is>
      </c>
      <c r="B334953" t="n">
        <v>94</v>
      </c>
    </row>
    <row r="334954">
      <c r="A334954" t="inlineStr">
        <is>
          <t>minsthorpe.cc</t>
        </is>
      </c>
      <c r="B334954" t="n">
        <v>94</v>
      </c>
    </row>
    <row r="334955">
      <c r="A334955" t="inlineStr">
        <is>
          <t>www.turkstyleshop.com</t>
        </is>
      </c>
      <c r="B334955" t="n">
        <v>94</v>
      </c>
    </row>
    <row r="334956">
      <c r="A334956" t="inlineStr">
        <is>
          <t>www.fujisaladdinflowers.net</t>
        </is>
      </c>
      <c r="B334956" t="n">
        <v>94</v>
      </c>
    </row>
    <row r="334957">
      <c r="A334957" t="inlineStr">
        <is>
          <t>www.quitequirky.co.uk</t>
        </is>
      </c>
      <c r="B334957" t="n">
        <v>94</v>
      </c>
    </row>
    <row r="334958">
      <c r="A334958" t="inlineStr">
        <is>
          <t>www.goodfood-company.co.uk</t>
        </is>
      </c>
      <c r="B334958" t="n">
        <v>94</v>
      </c>
    </row>
    <row r="334959">
      <c r="A334959" t="inlineStr">
        <is>
          <t>www.postx.co.kr</t>
        </is>
      </c>
      <c r="B334959" t="n">
        <v>94</v>
      </c>
    </row>
    <row r="334960">
      <c r="A334960" t="inlineStr">
        <is>
          <t>gamecoast.by</t>
        </is>
      </c>
      <c r="B334960" t="n">
        <v>94</v>
      </c>
    </row>
    <row r="334961">
      <c r="A334961" t="inlineStr">
        <is>
          <t>myjobs.cimaglobal.com</t>
        </is>
      </c>
      <c r="B334961" t="n">
        <v>94</v>
      </c>
    </row>
    <row r="334962">
      <c r="A334962" t="inlineStr">
        <is>
          <t>store.msuextension.org</t>
        </is>
      </c>
      <c r="B334962" t="n">
        <v>94</v>
      </c>
    </row>
    <row r="334963">
      <c r="A334963" t="inlineStr">
        <is>
          <t>ievaphone.com</t>
        </is>
      </c>
      <c r="B334963" t="n">
        <v>94</v>
      </c>
    </row>
    <row r="334964">
      <c r="A334964" t="inlineStr">
        <is>
          <t>www.salvagedoctor.co.uk</t>
        </is>
      </c>
      <c r="B334964" t="n">
        <v>94</v>
      </c>
    </row>
    <row r="334965">
      <c r="A334965" t="inlineStr">
        <is>
          <t>craftsupplies4me-com.3dcartstores.com</t>
        </is>
      </c>
      <c r="B334965" t="n">
        <v>94</v>
      </c>
    </row>
    <row r="334966">
      <c r="A334966" t="inlineStr">
        <is>
          <t>www.paulgeorgeshoes.us.com</t>
        </is>
      </c>
      <c r="B334966" t="n">
        <v>94</v>
      </c>
    </row>
    <row r="334967">
      <c r="A334967" t="inlineStr">
        <is>
          <t>dbmteam.com</t>
        </is>
      </c>
      <c r="B334967" t="n">
        <v>94</v>
      </c>
    </row>
    <row r="334968">
      <c r="A334968" t="inlineStr">
        <is>
          <t>www.onlineropestore.com</t>
        </is>
      </c>
      <c r="B334968" t="n">
        <v>94</v>
      </c>
    </row>
    <row r="334969">
      <c r="A334969" t="inlineStr">
        <is>
          <t>www.oldsargesdropzone.com</t>
        </is>
      </c>
      <c r="B334969" t="n">
        <v>94</v>
      </c>
    </row>
    <row r="334970">
      <c r="A334970" t="inlineStr">
        <is>
          <t>blindpigandtheacorn.com</t>
        </is>
      </c>
      <c r="B334970" t="n">
        <v>94</v>
      </c>
    </row>
    <row r="334971">
      <c r="A334971" t="inlineStr">
        <is>
          <t>site.pelgranepress.com</t>
        </is>
      </c>
      <c r="B334971" t="n">
        <v>94</v>
      </c>
    </row>
    <row r="334972">
      <c r="A334972" t="inlineStr">
        <is>
          <t>www.bqcars.co.uk</t>
        </is>
      </c>
      <c r="B334972" t="n">
        <v>94</v>
      </c>
    </row>
    <row r="334973">
      <c r="A334973" t="inlineStr">
        <is>
          <t>cosdobrego.eu</t>
        </is>
      </c>
      <c r="B334973" t="n">
        <v>94</v>
      </c>
    </row>
    <row r="334974">
      <c r="A334974" t="inlineStr">
        <is>
          <t>mybestsexshop.com</t>
        </is>
      </c>
      <c r="B334974" t="n">
        <v>94</v>
      </c>
    </row>
    <row r="334975">
      <c r="A334975" t="inlineStr">
        <is>
          <t>estore.smithandnoble.com</t>
        </is>
      </c>
      <c r="B334975" t="n">
        <v>94</v>
      </c>
    </row>
    <row r="334976">
      <c r="A334976" t="inlineStr">
        <is>
          <t>b6a17f5e2ff6a5630197-6dbaaddea41549bb62c9bd35e585ad15.ssl.cf1.rackcdn.com</t>
        </is>
      </c>
      <c r="B334976" t="n">
        <v>94</v>
      </c>
    </row>
    <row r="334977">
      <c r="A334977" t="inlineStr">
        <is>
          <t>fgfabric.com</t>
        </is>
      </c>
      <c r="B334977" t="n">
        <v>94</v>
      </c>
    </row>
    <row r="334978">
      <c r="A334978" t="inlineStr">
        <is>
          <t>www.elitelessons.co.uk</t>
        </is>
      </c>
      <c r="B334978" t="n">
        <v>94</v>
      </c>
    </row>
    <row r="334979">
      <c r="A334979" t="inlineStr">
        <is>
          <t>4b172a3e58d22bd8e536-97dbead43c1029fa84e198c86946f02e.ssl.cf1.rackcdn.com</t>
        </is>
      </c>
      <c r="B334979" t="n">
        <v>94</v>
      </c>
    </row>
    <row r="334980">
      <c r="A334980" t="inlineStr">
        <is>
          <t>www4.todaypktv.me</t>
        </is>
      </c>
      <c r="B334980" t="n">
        <v>94</v>
      </c>
    </row>
    <row r="334981">
      <c r="A334981" t="inlineStr">
        <is>
          <t>www.ashortsite.com</t>
        </is>
      </c>
      <c r="B334981" t="n">
        <v>94</v>
      </c>
    </row>
    <row r="334982">
      <c r="A334982" t="inlineStr">
        <is>
          <t>www.phuketvillarentals.com</t>
        </is>
      </c>
      <c r="B334982" t="n">
        <v>94</v>
      </c>
    </row>
    <row r="334983">
      <c r="A334983" t="inlineStr">
        <is>
          <t>www.arbourlandscapesolutions.co.uk</t>
        </is>
      </c>
      <c r="B334983" t="n">
        <v>94</v>
      </c>
    </row>
    <row r="334984">
      <c r="A334984" t="inlineStr">
        <is>
          <t>www.tnbl.se</t>
        </is>
      </c>
      <c r="B334984" t="n">
        <v>94</v>
      </c>
    </row>
    <row r="334985">
      <c r="A334985" t="inlineStr">
        <is>
          <t>www.hectorsgreyhoundrescue.org</t>
        </is>
      </c>
      <c r="B334985" t="n">
        <v>94</v>
      </c>
    </row>
    <row r="334986">
      <c r="A334986" t="inlineStr">
        <is>
          <t>www.bluegrassplaygrounds.com</t>
        </is>
      </c>
      <c r="B334986" t="n">
        <v>94</v>
      </c>
    </row>
    <row r="334987">
      <c r="A334987" t="inlineStr">
        <is>
          <t>www.nailsticker.cn</t>
        </is>
      </c>
      <c r="B334987" t="n">
        <v>94</v>
      </c>
    </row>
    <row r="334988">
      <c r="A334988" t="inlineStr">
        <is>
          <t>afca4dc12b58893ff06b-58de6de427cfdb2e9711b86ec127b12d.ssl.cf1.rackcdn.com</t>
        </is>
      </c>
      <c r="B334988" t="n">
        <v>94</v>
      </c>
    </row>
    <row r="334989">
      <c r="A334989" t="inlineStr">
        <is>
          <t>7477f64d76e860082ac9-323da82fabf17ac38d50a07c908bb662.r78.cf2.rackcdn.com</t>
        </is>
      </c>
      <c r="B334989" t="n">
        <v>94</v>
      </c>
    </row>
    <row r="334990">
      <c r="A334990" t="inlineStr">
        <is>
          <t>www.pathkiller.com</t>
        </is>
      </c>
      <c r="B334990" t="n">
        <v>94</v>
      </c>
    </row>
    <row r="334991">
      <c r="A334991" t="inlineStr">
        <is>
          <t>32symp48xv52z0fu42poepks6i.wpengine.netdna-cdn.com</t>
        </is>
      </c>
      <c r="B334991" t="n">
        <v>94</v>
      </c>
    </row>
    <row r="334992">
      <c r="A334992" t="inlineStr">
        <is>
          <t>www.poemas911.com</t>
        </is>
      </c>
      <c r="B334992" t="n">
        <v>94</v>
      </c>
    </row>
    <row r="334993">
      <c r="A334993" t="inlineStr">
        <is>
          <t>www.attractionsbook.com</t>
        </is>
      </c>
      <c r="B334993" t="n">
        <v>94</v>
      </c>
    </row>
    <row r="334994">
      <c r="A334994" t="inlineStr">
        <is>
          <t>go2us.eu</t>
        </is>
      </c>
      <c r="B334994" t="n">
        <v>94</v>
      </c>
    </row>
    <row r="334995">
      <c r="A334995" t="inlineStr">
        <is>
          <t>www.sqprofessional.com</t>
        </is>
      </c>
      <c r="B334995" t="n">
        <v>94</v>
      </c>
    </row>
    <row r="334996">
      <c r="A334996" t="inlineStr">
        <is>
          <t>www.melanieviola-fotodesign.de</t>
        </is>
      </c>
      <c r="B334996" t="n">
        <v>94</v>
      </c>
    </row>
    <row r="334997">
      <c r="A334997" t="inlineStr">
        <is>
          <t>pattersontownshiphistoricalsociety.org</t>
        </is>
      </c>
      <c r="B334997" t="n">
        <v>94</v>
      </c>
    </row>
    <row r="334998">
      <c r="A334998" t="inlineStr">
        <is>
          <t>www.cccti.edu</t>
        </is>
      </c>
      <c r="B334998" t="n">
        <v>94</v>
      </c>
    </row>
    <row r="334999">
      <c r="A334999" t="inlineStr">
        <is>
          <t>roccirocci.com</t>
        </is>
      </c>
      <c r="B334999" t="n">
        <v>94</v>
      </c>
    </row>
    <row r="335000">
      <c r="A335000" t="inlineStr">
        <is>
          <t>plants.gardens2gomo.com</t>
        </is>
      </c>
      <c r="B335000" t="n">
        <v>94</v>
      </c>
    </row>
    <row r="335001">
      <c r="A335001" t="inlineStr">
        <is>
          <t>www.saskatoonfacialplastics.ca</t>
        </is>
      </c>
      <c r="B335001" t="n">
        <v>94</v>
      </c>
    </row>
    <row r="335002">
      <c r="A335002" t="inlineStr">
        <is>
          <t>www.choctura.com</t>
        </is>
      </c>
      <c r="B335002" t="n">
        <v>94</v>
      </c>
    </row>
    <row r="335003">
      <c r="A335003" t="inlineStr">
        <is>
          <t>floridadiver.net</t>
        </is>
      </c>
      <c r="B335003" t="n">
        <v>94</v>
      </c>
    </row>
    <row r="335004">
      <c r="A335004" t="inlineStr">
        <is>
          <t>www.nsad-official.com</t>
        </is>
      </c>
      <c r="B335004" t="n">
        <v>94</v>
      </c>
    </row>
    <row r="335005">
      <c r="A335005" t="inlineStr">
        <is>
          <t>www.mcdonoghdiy.ie</t>
        </is>
      </c>
      <c r="B335005" t="n">
        <v>94</v>
      </c>
    </row>
    <row r="335006">
      <c r="A335006" t="inlineStr">
        <is>
          <t>www.igus.sk</t>
        </is>
      </c>
      <c r="B335006" t="n">
        <v>94</v>
      </c>
    </row>
    <row r="335007">
      <c r="A335007" t="inlineStr">
        <is>
          <t>www.naturetravelers.com</t>
        </is>
      </c>
      <c r="B335007" t="n">
        <v>94</v>
      </c>
    </row>
    <row r="335008">
      <c r="A335008" t="inlineStr">
        <is>
          <t>www.nitorme.com</t>
        </is>
      </c>
      <c r="B335008" t="n">
        <v>94</v>
      </c>
    </row>
    <row r="335009">
      <c r="A335009" t="inlineStr">
        <is>
          <t>d3ijxhiv0zi7hc.cloudfront.net</t>
        </is>
      </c>
      <c r="B335009" t="n">
        <v>94</v>
      </c>
    </row>
    <row r="335010">
      <c r="A335010" t="inlineStr">
        <is>
          <t>estetica.hr</t>
        </is>
      </c>
      <c r="B335010" t="n">
        <v>94</v>
      </c>
    </row>
    <row r="335011">
      <c r="A335011" t="inlineStr">
        <is>
          <t>thebestweddingdresses.com</t>
        </is>
      </c>
      <c r="B335011" t="n">
        <v>94</v>
      </c>
    </row>
    <row r="335012">
      <c r="A335012" t="inlineStr">
        <is>
          <t>www.paintingpaint.com</t>
        </is>
      </c>
      <c r="B335012" t="n">
        <v>94</v>
      </c>
    </row>
    <row r="335013">
      <c r="A335013" t="inlineStr">
        <is>
          <t>thehairstyledaily.com</t>
        </is>
      </c>
      <c r="B335013" t="n">
        <v>94</v>
      </c>
    </row>
    <row r="335014">
      <c r="A335014" t="inlineStr">
        <is>
          <t>www.courtyardantiques.net</t>
        </is>
      </c>
      <c r="B335014" t="n">
        <v>94</v>
      </c>
    </row>
    <row r="335015">
      <c r="A335015" t="inlineStr">
        <is>
          <t>medicitv-a.imgix.net</t>
        </is>
      </c>
      <c r="B335015" t="n">
        <v>94</v>
      </c>
    </row>
    <row r="335016">
      <c r="A335016" t="inlineStr">
        <is>
          <t>www.anibasphotography.com</t>
        </is>
      </c>
      <c r="B335016" t="n">
        <v>94</v>
      </c>
    </row>
    <row r="335017">
      <c r="A335017" t="inlineStr">
        <is>
          <t>www.tvjunk.co</t>
        </is>
      </c>
      <c r="B335017" t="n">
        <v>94</v>
      </c>
    </row>
    <row r="335018">
      <c r="A335018" t="inlineStr">
        <is>
          <t>az760333.vo.msecnd.net</t>
        </is>
      </c>
      <c r="B335018" t="n">
        <v>94</v>
      </c>
    </row>
    <row r="335019">
      <c r="A335019" t="inlineStr">
        <is>
          <t>d37219swed47g7.cloudfront.net</t>
        </is>
      </c>
      <c r="B335019" t="n">
        <v>94</v>
      </c>
    </row>
    <row r="335020">
      <c r="A335020" t="inlineStr">
        <is>
          <t>images.pavilionshotels.com</t>
        </is>
      </c>
      <c r="B335020" t="n">
        <v>94</v>
      </c>
    </row>
    <row r="335021">
      <c r="A335021" t="inlineStr">
        <is>
          <t>cdn.peteradamsphoto.com</t>
        </is>
      </c>
      <c r="B335021" t="n">
        <v>94</v>
      </c>
    </row>
    <row r="335022">
      <c r="A335022" t="inlineStr">
        <is>
          <t>www.acommunaltable.com</t>
        </is>
      </c>
      <c r="B335022" t="n">
        <v>94</v>
      </c>
    </row>
    <row r="335023">
      <c r="A335023" t="inlineStr">
        <is>
          <t>pictures.altai-travel.com</t>
        </is>
      </c>
      <c r="B335023" t="n">
        <v>94</v>
      </c>
    </row>
    <row r="335024">
      <c r="A335024" t="inlineStr">
        <is>
          <t>lumensborealis.files.wordpress.com</t>
        </is>
      </c>
      <c r="B335024" t="n">
        <v>94</v>
      </c>
    </row>
    <row r="335025">
      <c r="A335025" t="inlineStr">
        <is>
          <t>www.johansens.com</t>
        </is>
      </c>
      <c r="B335025" t="n">
        <v>94</v>
      </c>
    </row>
    <row r="335026">
      <c r="A335026" t="inlineStr">
        <is>
          <t>bonnelycke.files.wordpress.com</t>
        </is>
      </c>
      <c r="B335026" t="n">
        <v>94</v>
      </c>
    </row>
    <row r="335027">
      <c r="A335027" t="inlineStr">
        <is>
          <t>arttocanvas.com</t>
        </is>
      </c>
      <c r="B335027" t="n">
        <v>94</v>
      </c>
    </row>
    <row r="335028">
      <c r="A335028" t="inlineStr">
        <is>
          <t>victoriaselman.com</t>
        </is>
      </c>
      <c r="B335028" t="n">
        <v>94</v>
      </c>
    </row>
    <row r="335029">
      <c r="A335029" t="inlineStr">
        <is>
          <t>www.dogzone.com</t>
        </is>
      </c>
      <c r="B335029" t="n">
        <v>94</v>
      </c>
    </row>
    <row r="335030">
      <c r="A335030" t="inlineStr">
        <is>
          <t>www.blacktire.es</t>
        </is>
      </c>
      <c r="B335030" t="n">
        <v>94</v>
      </c>
    </row>
    <row r="335031">
      <c r="A335031" t="inlineStr">
        <is>
          <t>www.lifeguide.com.ua</t>
        </is>
      </c>
      <c r="B335031" t="n">
        <v>94</v>
      </c>
    </row>
    <row r="335032">
      <c r="A335032" t="inlineStr">
        <is>
          <t>modusfireplaces.com</t>
        </is>
      </c>
      <c r="B335032" t="n">
        <v>94</v>
      </c>
    </row>
    <row r="335033">
      <c r="A335033" t="inlineStr">
        <is>
          <t>dustinmeyer.com</t>
        </is>
      </c>
      <c r="B335033" t="n">
        <v>94</v>
      </c>
    </row>
    <row r="335034">
      <c r="A335034" t="inlineStr">
        <is>
          <t>www.purplerosephotography.co.uk</t>
        </is>
      </c>
      <c r="B335034" t="n">
        <v>94</v>
      </c>
    </row>
    <row r="335035">
      <c r="A335035" t="inlineStr">
        <is>
          <t>philipjonesgriffiths.org</t>
        </is>
      </c>
      <c r="B335035" t="n">
        <v>94</v>
      </c>
    </row>
    <row r="335036">
      <c r="A335036" t="inlineStr">
        <is>
          <t>mericakes.com</t>
        </is>
      </c>
      <c r="B335036" t="n">
        <v>94</v>
      </c>
    </row>
    <row r="335037">
      <c r="A335037" t="inlineStr">
        <is>
          <t>workspace.ae</t>
        </is>
      </c>
      <c r="B335037" t="n">
        <v>94</v>
      </c>
    </row>
    <row r="335038">
      <c r="A335038" t="inlineStr">
        <is>
          <t>images.fullhdwallpaper.net</t>
        </is>
      </c>
      <c r="B335038" t="n">
        <v>94</v>
      </c>
    </row>
    <row r="335039">
      <c r="A335039" t="inlineStr">
        <is>
          <t>www.hertzpageo.com</t>
        </is>
      </c>
      <c r="B335039" t="n">
        <v>94</v>
      </c>
    </row>
    <row r="335040">
      <c r="A335040" t="inlineStr">
        <is>
          <t>www.theculinarycompass.com</t>
        </is>
      </c>
      <c r="B335040" t="n">
        <v>94</v>
      </c>
    </row>
    <row r="335041">
      <c r="A335041" t="inlineStr">
        <is>
          <t>ourworldindata.org</t>
        </is>
      </c>
      <c r="B335041" t="n">
        <v>94</v>
      </c>
    </row>
    <row r="335042">
      <c r="A335042" t="inlineStr">
        <is>
          <t>thepcfriends.com</t>
        </is>
      </c>
      <c r="B335042" t="n">
        <v>94</v>
      </c>
    </row>
    <row r="335043">
      <c r="A335043" t="inlineStr">
        <is>
          <t>www.skiphirehendon.com</t>
        </is>
      </c>
      <c r="B335043" t="n">
        <v>94</v>
      </c>
    </row>
    <row r="335044">
      <c r="A335044" t="inlineStr">
        <is>
          <t>www.allseasonsresortlodging.com</t>
        </is>
      </c>
      <c r="B335044" t="n">
        <v>94</v>
      </c>
    </row>
    <row r="335045">
      <c r="A335045" t="inlineStr">
        <is>
          <t>www.menshairstylesx.com</t>
        </is>
      </c>
      <c r="B335045" t="n">
        <v>94</v>
      </c>
    </row>
    <row r="335046">
      <c r="A335046" t="inlineStr">
        <is>
          <t>millogrem.com</t>
        </is>
      </c>
      <c r="B335046" t="n">
        <v>94</v>
      </c>
    </row>
    <row r="335047">
      <c r="A335047" t="inlineStr">
        <is>
          <t>cartoonized.net</t>
        </is>
      </c>
      <c r="B335047" t="n">
        <v>94</v>
      </c>
    </row>
    <row r="335048">
      <c r="A335048" t="inlineStr">
        <is>
          <t>www.scotsice.com.au</t>
        </is>
      </c>
      <c r="B335048" t="n">
        <v>94</v>
      </c>
    </row>
    <row r="335049">
      <c r="A335049" t="inlineStr">
        <is>
          <t>charisseyu.com</t>
        </is>
      </c>
      <c r="B335049" t="n">
        <v>94</v>
      </c>
    </row>
    <row r="335050">
      <c r="A335050" t="inlineStr">
        <is>
          <t>colouryourcasa.com</t>
        </is>
      </c>
      <c r="B335050" t="n">
        <v>94</v>
      </c>
    </row>
    <row r="335051">
      <c r="A335051" t="inlineStr">
        <is>
          <t>soundshop.ee</t>
        </is>
      </c>
      <c r="B335051" t="n">
        <v>94</v>
      </c>
    </row>
    <row r="335052">
      <c r="A335052" t="inlineStr">
        <is>
          <t>kellymcallister.co.uk</t>
        </is>
      </c>
      <c r="B335052" t="n">
        <v>94</v>
      </c>
    </row>
    <row r="335053">
      <c r="A335053" t="inlineStr">
        <is>
          <t>www.novori.com</t>
        </is>
      </c>
      <c r="B335053" t="n">
        <v>94</v>
      </c>
    </row>
    <row r="335054">
      <c r="A335054" t="inlineStr">
        <is>
          <t>www.livingoutlau.com</t>
        </is>
      </c>
      <c r="B335054" t="n">
        <v>94</v>
      </c>
    </row>
    <row r="335055">
      <c r="A335055" t="inlineStr">
        <is>
          <t>wdpromedia.disney.go.com</t>
        </is>
      </c>
      <c r="B335055" t="n">
        <v>94</v>
      </c>
    </row>
    <row r="335056">
      <c r="A335056" t="inlineStr">
        <is>
          <t>dartagnangourmet.files.wordpress.com</t>
        </is>
      </c>
      <c r="B335056" t="n">
        <v>94</v>
      </c>
    </row>
    <row r="335057">
      <c r="A335057" t="inlineStr">
        <is>
          <t>foodimentaryguy.files.wordpress.com</t>
        </is>
      </c>
      <c r="B335057" t="n">
        <v>94</v>
      </c>
    </row>
    <row r="335058">
      <c r="A335058" t="inlineStr">
        <is>
          <t>www.marthadebayle.com</t>
        </is>
      </c>
      <c r="B335058" t="n">
        <v>94</v>
      </c>
    </row>
    <row r="335059">
      <c r="A335059" t="inlineStr">
        <is>
          <t>debraklein.com</t>
        </is>
      </c>
      <c r="B335059" t="n">
        <v>94</v>
      </c>
    </row>
    <row r="335060">
      <c r="A335060" t="inlineStr">
        <is>
          <t>edsitement.neh.gov</t>
        </is>
      </c>
      <c r="B335060" t="n">
        <v>94</v>
      </c>
    </row>
    <row r="335061">
      <c r="A335061" t="inlineStr">
        <is>
          <t>i2-prod.liverpool.com</t>
        </is>
      </c>
      <c r="B335061" t="n">
        <v>94</v>
      </c>
    </row>
    <row r="335062">
      <c r="A335062" t="inlineStr">
        <is>
          <t>jillhough.com</t>
        </is>
      </c>
      <c r="B335062" t="n">
        <v>94</v>
      </c>
    </row>
    <row r="335063">
      <c r="A335063" t="inlineStr">
        <is>
          <t>corporate.antigua.com</t>
        </is>
      </c>
      <c r="B335063" t="n">
        <v>94</v>
      </c>
    </row>
    <row r="335064">
      <c r="A335064" t="inlineStr">
        <is>
          <t>www.nordictrack.com</t>
        </is>
      </c>
      <c r="B335064" t="n">
        <v>94</v>
      </c>
    </row>
    <row r="335065">
      <c r="A335065" t="inlineStr">
        <is>
          <t>www.tnhomeandfarm.com</t>
        </is>
      </c>
      <c r="B335065" t="n">
        <v>94</v>
      </c>
    </row>
    <row r="335066">
      <c r="A335066" t="inlineStr">
        <is>
          <t>www.hibridosyelectricos.com</t>
        </is>
      </c>
      <c r="B335066" t="n">
        <v>94</v>
      </c>
    </row>
    <row r="335067">
      <c r="A335067" t="inlineStr">
        <is>
          <t>birthphotographybrisbane.com.au</t>
        </is>
      </c>
      <c r="B335067" t="n">
        <v>94</v>
      </c>
    </row>
    <row r="335068">
      <c r="A335068" t="inlineStr">
        <is>
          <t>www.tirafina.com</t>
        </is>
      </c>
      <c r="B335068" t="n">
        <v>94</v>
      </c>
    </row>
    <row r="335069">
      <c r="A335069" t="inlineStr">
        <is>
          <t>www.concierto.cl</t>
        </is>
      </c>
      <c r="B335069" t="n">
        <v>94</v>
      </c>
    </row>
    <row r="335070">
      <c r="A335070" t="inlineStr">
        <is>
          <t>forestryandland.gov.scot</t>
        </is>
      </c>
      <c r="B335070" t="n">
        <v>94</v>
      </c>
    </row>
    <row r="335071">
      <c r="A335071" t="inlineStr">
        <is>
          <t>www.originvietnam.com</t>
        </is>
      </c>
      <c r="B335071" t="n">
        <v>94</v>
      </c>
    </row>
    <row r="335072">
      <c r="A335072" t="inlineStr">
        <is>
          <t>nancywileyphotography.files.wordpress.com</t>
        </is>
      </c>
      <c r="B335072" t="n">
        <v>94</v>
      </c>
    </row>
    <row r="335073">
      <c r="A335073" t="inlineStr">
        <is>
          <t>www.tapfood.it</t>
        </is>
      </c>
      <c r="B335073" t="n">
        <v>94</v>
      </c>
    </row>
    <row r="335074">
      <c r="A335074" t="inlineStr">
        <is>
          <t>priyakitchenette.com</t>
        </is>
      </c>
      <c r="B335074" t="n">
        <v>94</v>
      </c>
    </row>
    <row r="335075">
      <c r="A335075" t="inlineStr">
        <is>
          <t>images01.purewow.com</t>
        </is>
      </c>
      <c r="B335075" t="n">
        <v>94</v>
      </c>
    </row>
    <row r="335076">
      <c r="A335076" t="inlineStr">
        <is>
          <t>tobedamit.files.wordpress.com</t>
        </is>
      </c>
      <c r="B335076" t="n">
        <v>94</v>
      </c>
    </row>
    <row r="335077">
      <c r="A335077" t="inlineStr">
        <is>
          <t>revisionsremodeling.net</t>
        </is>
      </c>
      <c r="B335077" t="n">
        <v>94</v>
      </c>
    </row>
    <row r="335078">
      <c r="A335078" t="inlineStr">
        <is>
          <t>tractive.com</t>
        </is>
      </c>
      <c r="B335078" t="n">
        <v>94</v>
      </c>
    </row>
    <row r="335079">
      <c r="A335079" t="inlineStr">
        <is>
          <t>blog.nvlinens.com</t>
        </is>
      </c>
      <c r="B335079" t="n">
        <v>94</v>
      </c>
    </row>
    <row r="335080">
      <c r="A335080" t="inlineStr">
        <is>
          <t>margaridasantoslopes.files.wordpress.com</t>
        </is>
      </c>
      <c r="B335080" t="n">
        <v>94</v>
      </c>
    </row>
    <row r="335081">
      <c r="A335081" t="inlineStr">
        <is>
          <t>unicoprop.com</t>
        </is>
      </c>
      <c r="B335081" t="n">
        <v>94</v>
      </c>
    </row>
    <row r="335082">
      <c r="A335082" t="inlineStr">
        <is>
          <t>s3.birthmoviesdeath.com</t>
        </is>
      </c>
      <c r="B335082" t="n">
        <v>94</v>
      </c>
    </row>
    <row r="335083">
      <c r="A335083" t="inlineStr">
        <is>
          <t>www.hellofaread.com</t>
        </is>
      </c>
      <c r="B335083" t="n">
        <v>94</v>
      </c>
    </row>
    <row r="335084">
      <c r="A335084" t="inlineStr">
        <is>
          <t>tsgcookin.com</t>
        </is>
      </c>
      <c r="B335084" t="n">
        <v>94</v>
      </c>
    </row>
    <row r="335085">
      <c r="A335085" t="inlineStr">
        <is>
          <t>wanderlustworld455346519.files.wordpress.com</t>
        </is>
      </c>
      <c r="B335085" t="n">
        <v>94</v>
      </c>
    </row>
    <row r="335086">
      <c r="A335086" t="inlineStr">
        <is>
          <t>www.littlecoinshop.com.au</t>
        </is>
      </c>
      <c r="B335086" t="n">
        <v>94</v>
      </c>
    </row>
    <row r="335087">
      <c r="A335087" t="inlineStr">
        <is>
          <t>media.oceanpark.com.hk</t>
        </is>
      </c>
      <c r="B335087" t="n">
        <v>94</v>
      </c>
    </row>
    <row r="335088">
      <c r="A335088" t="inlineStr">
        <is>
          <t>wallartd2u.co.uk</t>
        </is>
      </c>
      <c r="B335088" t="n">
        <v>94</v>
      </c>
    </row>
    <row r="335089">
      <c r="A335089" t="inlineStr">
        <is>
          <t>mynewyorkcitylawyer.com</t>
        </is>
      </c>
      <c r="B335089" t="n">
        <v>94</v>
      </c>
    </row>
    <row r="335090">
      <c r="A335090" t="inlineStr">
        <is>
          <t>www.hysteriamag.com</t>
        </is>
      </c>
      <c r="B335090" t="n">
        <v>94</v>
      </c>
    </row>
    <row r="335091">
      <c r="A335091" t="inlineStr">
        <is>
          <t>cdn.mentitude.com</t>
        </is>
      </c>
      <c r="B335091" t="n">
        <v>94</v>
      </c>
    </row>
    <row r="335092">
      <c r="A335092" t="inlineStr">
        <is>
          <t>carriebrown.com</t>
        </is>
      </c>
      <c r="B335092" t="n">
        <v>94</v>
      </c>
    </row>
    <row r="335093">
      <c r="A335093" t="inlineStr">
        <is>
          <t>www.corfuimperial.com</t>
        </is>
      </c>
      <c r="B335093" t="n">
        <v>94</v>
      </c>
    </row>
    <row r="335094">
      <c r="A335094" t="inlineStr">
        <is>
          <t>www.socialdemocrats.ie</t>
        </is>
      </c>
      <c r="B335094" t="n">
        <v>94</v>
      </c>
    </row>
    <row r="335095">
      <c r="A335095" t="inlineStr">
        <is>
          <t>diamo.us</t>
        </is>
      </c>
      <c r="B335095" t="n">
        <v>94</v>
      </c>
    </row>
    <row r="335096">
      <c r="A335096" t="inlineStr">
        <is>
          <t>chimes.ams3.digitaloceanspaces.com</t>
        </is>
      </c>
      <c r="B335096" t="n">
        <v>94</v>
      </c>
    </row>
    <row r="335097">
      <c r="A335097" t="inlineStr">
        <is>
          <t>d2unjtbcxaijk4.cloudfront.net</t>
        </is>
      </c>
      <c r="B335097" t="n">
        <v>94</v>
      </c>
    </row>
    <row r="335098">
      <c r="A335098" t="inlineStr">
        <is>
          <t>aentos.com</t>
        </is>
      </c>
      <c r="B335098" t="n">
        <v>94</v>
      </c>
    </row>
    <row r="335099">
      <c r="A335099" t="inlineStr">
        <is>
          <t>army.forces.gc.ca</t>
        </is>
      </c>
      <c r="B335099" t="n">
        <v>94</v>
      </c>
    </row>
    <row r="335100">
      <c r="A335100" t="inlineStr">
        <is>
          <t>ef25rc3s3fg.exactdn.com</t>
        </is>
      </c>
      <c r="B335100" t="n">
        <v>94</v>
      </c>
    </row>
    <row r="335101">
      <c r="A335101" t="inlineStr">
        <is>
          <t>hifi-samara.ru</t>
        </is>
      </c>
      <c r="B335101" t="n">
        <v>94</v>
      </c>
    </row>
    <row r="335102">
      <c r="A335102" t="inlineStr">
        <is>
          <t>www.rafichowdhury.com</t>
        </is>
      </c>
      <c r="B335102" t="n">
        <v>94</v>
      </c>
    </row>
    <row r="335103">
      <c r="A335103" t="inlineStr">
        <is>
          <t>techsofar.com</t>
        </is>
      </c>
      <c r="B335103" t="n">
        <v>94</v>
      </c>
    </row>
    <row r="335104">
      <c r="A335104" t="inlineStr">
        <is>
          <t>tracygaudet.com</t>
        </is>
      </c>
      <c r="B335104" t="n">
        <v>94</v>
      </c>
    </row>
    <row r="335105">
      <c r="A335105" t="inlineStr">
        <is>
          <t>www.nintendocastle.com</t>
        </is>
      </c>
      <c r="B335105" t="n">
        <v>94</v>
      </c>
    </row>
    <row r="335106">
      <c r="A335106" t="inlineStr">
        <is>
          <t>www.shycart.com</t>
        </is>
      </c>
      <c r="B335106" t="n">
        <v>94</v>
      </c>
    </row>
    <row r="335107">
      <c r="A335107" t="inlineStr">
        <is>
          <t>www.opico.com</t>
        </is>
      </c>
      <c r="B335107" t="n">
        <v>94</v>
      </c>
    </row>
    <row r="335108">
      <c r="A335108" t="inlineStr">
        <is>
          <t>s1.ads.com.ua</t>
        </is>
      </c>
      <c r="B335108" t="n">
        <v>94</v>
      </c>
    </row>
    <row r="335109">
      <c r="A335109" t="inlineStr">
        <is>
          <t>andyslens.zenfolio.com</t>
        </is>
      </c>
      <c r="B335109" t="n">
        <v>94</v>
      </c>
    </row>
    <row r="335110">
      <c r="A335110" t="inlineStr">
        <is>
          <t>www.blondeexpeditions.com</t>
        </is>
      </c>
      <c r="B335110" t="n">
        <v>94</v>
      </c>
    </row>
    <row r="335111">
      <c r="A335111" t="inlineStr">
        <is>
          <t>www.totalpolitics.com</t>
        </is>
      </c>
      <c r="B335111" t="n">
        <v>94</v>
      </c>
    </row>
    <row r="335112">
      <c r="A335112" t="inlineStr">
        <is>
          <t>www.zani.co.uk</t>
        </is>
      </c>
      <c r="B335112" t="n">
        <v>94</v>
      </c>
    </row>
    <row r="335113">
      <c r="A335113" t="inlineStr">
        <is>
          <t>www.therealestatevoice.com.au</t>
        </is>
      </c>
      <c r="B335113" t="n">
        <v>94</v>
      </c>
    </row>
    <row r="335114">
      <c r="A335114" t="inlineStr">
        <is>
          <t>pro-mini-live-media.azureedge.net</t>
        </is>
      </c>
      <c r="B335114" t="n">
        <v>94</v>
      </c>
    </row>
    <row r="335115">
      <c r="A335115" t="inlineStr">
        <is>
          <t>www.jigsawsuk.co.uk</t>
        </is>
      </c>
      <c r="B335115" t="n">
        <v>94</v>
      </c>
    </row>
    <row r="335116">
      <c r="A335116" t="inlineStr">
        <is>
          <t>crabbyhousewife.com</t>
        </is>
      </c>
      <c r="B335116" t="n">
        <v>94</v>
      </c>
    </row>
    <row r="335117">
      <c r="A335117" t="inlineStr">
        <is>
          <t>theartoffoodandwine.com</t>
        </is>
      </c>
      <c r="B335117" t="n">
        <v>94</v>
      </c>
    </row>
    <row r="335118">
      <c r="A335118" t="inlineStr">
        <is>
          <t>www.shell.us</t>
        </is>
      </c>
      <c r="B335118" t="n">
        <v>94</v>
      </c>
    </row>
    <row r="335119">
      <c r="A335119" t="inlineStr">
        <is>
          <t>www.environews.tv</t>
        </is>
      </c>
      <c r="B335119" t="n">
        <v>94</v>
      </c>
    </row>
    <row r="335120">
      <c r="A335120" t="inlineStr">
        <is>
          <t>www.bannerbank.com</t>
        </is>
      </c>
      <c r="B335120" t="n">
        <v>94</v>
      </c>
    </row>
    <row r="335121">
      <c r="A335121" t="inlineStr">
        <is>
          <t>nd-ukraine.com</t>
        </is>
      </c>
      <c r="B335121" t="n">
        <v>94</v>
      </c>
    </row>
    <row r="335122">
      <c r="A335122" t="inlineStr">
        <is>
          <t>www.oursweetadventures.com</t>
        </is>
      </c>
      <c r="B335122" t="n">
        <v>94</v>
      </c>
    </row>
    <row r="335123">
      <c r="A335123" t="inlineStr">
        <is>
          <t>floredefrance.com</t>
        </is>
      </c>
      <c r="B335123" t="n">
        <v>94</v>
      </c>
    </row>
    <row r="335124">
      <c r="A335124" t="inlineStr">
        <is>
          <t>pop.inquirer.net</t>
        </is>
      </c>
      <c r="B335124" t="n">
        <v>94</v>
      </c>
    </row>
    <row r="335125">
      <c r="A335125" t="inlineStr">
        <is>
          <t>images.yuktravel.com</t>
        </is>
      </c>
      <c r="B335125" t="n">
        <v>94</v>
      </c>
    </row>
    <row r="335126">
      <c r="A335126" t="inlineStr">
        <is>
          <t>img.runningwarehouse.eu</t>
        </is>
      </c>
      <c r="B335126" t="n">
        <v>94</v>
      </c>
    </row>
    <row r="335127">
      <c r="A335127" t="inlineStr">
        <is>
          <t>www.lloyd-films.com</t>
        </is>
      </c>
      <c r="B335127" t="n">
        <v>94</v>
      </c>
    </row>
    <row r="335128">
      <c r="A335128" t="inlineStr">
        <is>
          <t>7directory.co.uk</t>
        </is>
      </c>
      <c r="B335128" t="n">
        <v>94</v>
      </c>
    </row>
    <row r="335129">
      <c r="A335129" t="inlineStr">
        <is>
          <t>www.gegarage.com</t>
        </is>
      </c>
      <c r="B335129" t="n">
        <v>94</v>
      </c>
    </row>
    <row r="335130">
      <c r="A335130" t="inlineStr">
        <is>
          <t>www.golfswingsystems.co.uk</t>
        </is>
      </c>
      <c r="B335130" t="n">
        <v>94</v>
      </c>
    </row>
    <row r="335131">
      <c r="A335131" t="inlineStr">
        <is>
          <t>geoffreview.com</t>
        </is>
      </c>
      <c r="B335131" t="n">
        <v>94</v>
      </c>
    </row>
    <row r="335132">
      <c r="A335132" t="inlineStr">
        <is>
          <t>www.cryptoseries.fr</t>
        </is>
      </c>
      <c r="B335132" t="n">
        <v>94</v>
      </c>
    </row>
    <row r="335133">
      <c r="A335133" t="inlineStr">
        <is>
          <t>www.rubbermag.com</t>
        </is>
      </c>
      <c r="B335133" t="n">
        <v>94</v>
      </c>
    </row>
    <row r="335134">
      <c r="A335134" t="inlineStr">
        <is>
          <t>norfolk.muddystilettos.co.uk</t>
        </is>
      </c>
      <c r="B335134" t="n">
        <v>94</v>
      </c>
    </row>
    <row r="335135">
      <c r="A335135" t="inlineStr">
        <is>
          <t>uma.lvivcenter.org</t>
        </is>
      </c>
      <c r="B335135" t="n">
        <v>94</v>
      </c>
    </row>
    <row r="335136">
      <c r="A335136" t="inlineStr">
        <is>
          <t>trends365.net</t>
        </is>
      </c>
      <c r="B335136" t="n">
        <v>94</v>
      </c>
    </row>
    <row r="335137">
      <c r="A335137" t="inlineStr">
        <is>
          <t>sgustok.org</t>
        </is>
      </c>
      <c r="B335137" t="n">
        <v>94</v>
      </c>
    </row>
    <row r="335138">
      <c r="A335138" t="inlineStr">
        <is>
          <t>www.hampsteadtheatre.com</t>
        </is>
      </c>
      <c r="B335138" t="n">
        <v>94</v>
      </c>
    </row>
    <row r="335139">
      <c r="A335139" t="inlineStr">
        <is>
          <t>ok-woman.com</t>
        </is>
      </c>
      <c r="B335139" t="n">
        <v>94</v>
      </c>
    </row>
    <row r="335140">
      <c r="A335140" t="inlineStr">
        <is>
          <t>www.freshnessgf.com</t>
        </is>
      </c>
      <c r="B335140" t="n">
        <v>94</v>
      </c>
    </row>
    <row r="335141">
      <c r="A335141" t="inlineStr">
        <is>
          <t>assets.mcc.gov</t>
        </is>
      </c>
      <c r="B335141" t="n">
        <v>94</v>
      </c>
    </row>
    <row r="335142">
      <c r="A335142" t="inlineStr">
        <is>
          <t>abrokenbackpack.com</t>
        </is>
      </c>
      <c r="B335142" t="n">
        <v>94</v>
      </c>
    </row>
    <row r="335143">
      <c r="A335143" t="inlineStr">
        <is>
          <t>www.vividresses.co.za</t>
        </is>
      </c>
      <c r="B335143" t="n">
        <v>94</v>
      </c>
    </row>
    <row r="335144">
      <c r="A335144" t="inlineStr">
        <is>
          <t>thepoorswiss.com</t>
        </is>
      </c>
      <c r="B335144" t="n">
        <v>94</v>
      </c>
    </row>
    <row r="335145">
      <c r="A335145" t="inlineStr">
        <is>
          <t>47gjst309by64e2fx33ebz03-wpengine.netdna-ssl.com</t>
        </is>
      </c>
      <c r="B335145" t="n">
        <v>94</v>
      </c>
    </row>
    <row r="335146">
      <c r="A335146" t="inlineStr">
        <is>
          <t>theislamicmonthly.com</t>
        </is>
      </c>
      <c r="B335146" t="n">
        <v>94</v>
      </c>
    </row>
    <row r="335147">
      <c r="A335147" t="inlineStr">
        <is>
          <t>haitiantimes.com</t>
        </is>
      </c>
      <c r="B335147" t="n">
        <v>94</v>
      </c>
    </row>
    <row r="335148">
      <c r="A335148" t="inlineStr">
        <is>
          <t>imperialfurniturelv.com</t>
        </is>
      </c>
      <c r="B335148" t="n">
        <v>94</v>
      </c>
    </row>
    <row r="335149">
      <c r="A335149" t="inlineStr">
        <is>
          <t>www.room-to-bloom.com</t>
        </is>
      </c>
      <c r="B335149" t="n">
        <v>94</v>
      </c>
    </row>
    <row r="335150">
      <c r="A335150" t="inlineStr">
        <is>
          <t>ascheckcollectors.org</t>
        </is>
      </c>
      <c r="B335150" t="n">
        <v>94</v>
      </c>
    </row>
    <row r="335151">
      <c r="A335151" t="inlineStr">
        <is>
          <t>ubiquinol.org</t>
        </is>
      </c>
      <c r="B335151" t="n">
        <v>94</v>
      </c>
    </row>
    <row r="335152">
      <c r="A335152" t="inlineStr">
        <is>
          <t>midwooddoorsonline.com</t>
        </is>
      </c>
      <c r="B335152" t="n">
        <v>94</v>
      </c>
    </row>
    <row r="335153">
      <c r="A335153" t="inlineStr">
        <is>
          <t>www.alfrescoplus.co.uk</t>
        </is>
      </c>
      <c r="B335153" t="n">
        <v>94</v>
      </c>
    </row>
    <row r="335154">
      <c r="A335154" t="inlineStr">
        <is>
          <t>artangel.co.uk</t>
        </is>
      </c>
      <c r="B335154" t="n">
        <v>94</v>
      </c>
    </row>
    <row r="335155">
      <c r="A335155" t="inlineStr">
        <is>
          <t>persianmama.com</t>
        </is>
      </c>
      <c r="B335155" t="n">
        <v>94</v>
      </c>
    </row>
    <row r="335156">
      <c r="A335156" t="inlineStr">
        <is>
          <t>www.enmark2.com</t>
        </is>
      </c>
      <c r="B335156" t="n">
        <v>94</v>
      </c>
    </row>
    <row r="335157">
      <c r="A335157" t="inlineStr">
        <is>
          <t>lauradunn.com</t>
        </is>
      </c>
      <c r="B335157" t="n">
        <v>94</v>
      </c>
    </row>
    <row r="335158">
      <c r="A335158" t="inlineStr">
        <is>
          <t>www.bdbpitmans.com</t>
        </is>
      </c>
      <c r="B335158" t="n">
        <v>94</v>
      </c>
    </row>
    <row r="335159">
      <c r="A335159" t="inlineStr">
        <is>
          <t>www.orchestrate.com</t>
        </is>
      </c>
      <c r="B335159" t="n">
        <v>94</v>
      </c>
    </row>
    <row r="335160">
      <c r="A335160" t="inlineStr">
        <is>
          <t>www.travel-around-japan.com</t>
        </is>
      </c>
      <c r="B335160" t="n">
        <v>94</v>
      </c>
    </row>
    <row r="335161">
      <c r="A335161" t="inlineStr">
        <is>
          <t>www.thehoopsnews.com</t>
        </is>
      </c>
      <c r="B335161" t="n">
        <v>94</v>
      </c>
    </row>
    <row r="335162">
      <c r="A335162" t="inlineStr">
        <is>
          <t>trekkerscrapbook.files.wordpress.com</t>
        </is>
      </c>
      <c r="B335162" t="n">
        <v>94</v>
      </c>
    </row>
    <row r="335163">
      <c r="A335163" t="inlineStr">
        <is>
          <t>ragaba.pl</t>
        </is>
      </c>
      <c r="B335163" t="n">
        <v>94</v>
      </c>
    </row>
    <row r="335164">
      <c r="A335164" t="inlineStr">
        <is>
          <t>justjuice.org</t>
        </is>
      </c>
      <c r="B335164" t="n">
        <v>94</v>
      </c>
    </row>
    <row r="335165">
      <c r="A335165" t="inlineStr">
        <is>
          <t>klaasp.com</t>
        </is>
      </c>
      <c r="B335165" t="n">
        <v>94</v>
      </c>
    </row>
    <row r="335166">
      <c r="A335166" t="inlineStr">
        <is>
          <t>s3.mylifetime.com</t>
        </is>
      </c>
      <c r="B335166" t="n">
        <v>94</v>
      </c>
    </row>
    <row r="335167">
      <c r="A335167" t="inlineStr">
        <is>
          <t>cdn.oldtownbarns.com</t>
        </is>
      </c>
      <c r="B335167" t="n">
        <v>94</v>
      </c>
    </row>
    <row r="335168">
      <c r="A335168" t="inlineStr">
        <is>
          <t>miekkie.de</t>
        </is>
      </c>
      <c r="B335168" t="n">
        <v>94</v>
      </c>
    </row>
    <row r="335169">
      <c r="A335169" t="inlineStr">
        <is>
          <t>www.royalscottishacademy.org</t>
        </is>
      </c>
      <c r="B335169" t="n">
        <v>94</v>
      </c>
    </row>
    <row r="335170">
      <c r="A335170" t="inlineStr">
        <is>
          <t>www.aranburu.sk</t>
        </is>
      </c>
      <c r="B335170" t="n">
        <v>94</v>
      </c>
    </row>
    <row r="335171">
      <c r="A335171" t="inlineStr">
        <is>
          <t>earthsmagicalplaces.com</t>
        </is>
      </c>
      <c r="B335171" t="n">
        <v>94</v>
      </c>
    </row>
    <row r="335172">
      <c r="A335172" t="inlineStr">
        <is>
          <t>cititour.com</t>
        </is>
      </c>
      <c r="B335172" t="n">
        <v>94</v>
      </c>
    </row>
    <row r="335173">
      <c r="A335173" t="inlineStr">
        <is>
          <t>thefairytalesite.net</t>
        </is>
      </c>
      <c r="B335173" t="n">
        <v>94</v>
      </c>
    </row>
    <row r="335174">
      <c r="A335174" t="inlineStr">
        <is>
          <t>www.soundstagehifi.com</t>
        </is>
      </c>
      <c r="B335174" t="n">
        <v>94</v>
      </c>
    </row>
    <row r="335175">
      <c r="A335175" t="inlineStr">
        <is>
          <t>majic945.com</t>
        </is>
      </c>
      <c r="B335175" t="n">
        <v>94</v>
      </c>
    </row>
    <row r="335176">
      <c r="A335176" t="inlineStr">
        <is>
          <t>afterthelevels.com</t>
        </is>
      </c>
      <c r="B335176" t="n">
        <v>94</v>
      </c>
    </row>
    <row r="335177">
      <c r="A335177" t="inlineStr">
        <is>
          <t>www.borneotoday.net</t>
        </is>
      </c>
      <c r="B335177" t="n">
        <v>94</v>
      </c>
    </row>
    <row r="335178">
      <c r="A335178" t="inlineStr">
        <is>
          <t>www.surlmag.fr</t>
        </is>
      </c>
      <c r="B335178" t="n">
        <v>94</v>
      </c>
    </row>
    <row r="335179">
      <c r="A335179" t="inlineStr">
        <is>
          <t>urbnspice.com</t>
        </is>
      </c>
      <c r="B335179" t="n">
        <v>94</v>
      </c>
    </row>
    <row r="335180">
      <c r="A335180" t="inlineStr">
        <is>
          <t>www.mrtreadmill.com.au</t>
        </is>
      </c>
      <c r="B335180" t="n">
        <v>94</v>
      </c>
    </row>
    <row r="335181">
      <c r="A335181" t="inlineStr">
        <is>
          <t>murphysamandjodi.com</t>
        </is>
      </c>
      <c r="B335181" t="n">
        <v>94</v>
      </c>
    </row>
    <row r="335182">
      <c r="A335182" t="inlineStr">
        <is>
          <t>internationalcarbohydrateorganisation.org</t>
        </is>
      </c>
      <c r="B335182" t="n">
        <v>94</v>
      </c>
    </row>
    <row r="335183">
      <c r="A335183" t="inlineStr">
        <is>
          <t>universeofcars.ru</t>
        </is>
      </c>
      <c r="B335183" t="n">
        <v>94</v>
      </c>
    </row>
    <row r="335184">
      <c r="A335184" t="inlineStr">
        <is>
          <t>wasteaid.org</t>
        </is>
      </c>
      <c r="B335184" t="n">
        <v>94</v>
      </c>
    </row>
    <row r="335185">
      <c r="A335185" t="inlineStr">
        <is>
          <t>www.ninamacephotography.com</t>
        </is>
      </c>
      <c r="B335185" t="n">
        <v>94</v>
      </c>
    </row>
    <row r="335186">
      <c r="A335186" t="inlineStr">
        <is>
          <t>www.myhubintranet.com</t>
        </is>
      </c>
      <c r="B335186" t="n">
        <v>94</v>
      </c>
    </row>
    <row r="335187">
      <c r="A335187" t="inlineStr">
        <is>
          <t>flexistorage.co.nz</t>
        </is>
      </c>
      <c r="B335187" t="n">
        <v>94</v>
      </c>
    </row>
    <row r="335188">
      <c r="A335188" t="inlineStr">
        <is>
          <t>shakermuseum.org</t>
        </is>
      </c>
      <c r="B335188" t="n">
        <v>94</v>
      </c>
    </row>
    <row r="335189">
      <c r="A335189" t="inlineStr">
        <is>
          <t>img.thetiscdn.it</t>
        </is>
      </c>
      <c r="B335189" t="n">
        <v>94</v>
      </c>
    </row>
    <row r="335190">
      <c r="A335190" t="inlineStr">
        <is>
          <t>www.thefuturist.co</t>
        </is>
      </c>
      <c r="B335190" t="n">
        <v>94</v>
      </c>
    </row>
    <row r="335191">
      <c r="A335191" t="inlineStr">
        <is>
          <t>era-in-ear.com</t>
        </is>
      </c>
      <c r="B335191" t="n">
        <v>94</v>
      </c>
    </row>
    <row r="335192">
      <c r="A335192" t="inlineStr">
        <is>
          <t>vannewsagency.com</t>
        </is>
      </c>
      <c r="B335192" t="n">
        <v>94</v>
      </c>
    </row>
    <row r="335193">
      <c r="A335193" t="inlineStr">
        <is>
          <t>www.thailand-business-news.com</t>
        </is>
      </c>
      <c r="B335193" t="n">
        <v>94</v>
      </c>
    </row>
    <row r="335194">
      <c r="A335194" t="inlineStr">
        <is>
          <t>tamisavage.com</t>
        </is>
      </c>
      <c r="B335194" t="n">
        <v>94</v>
      </c>
    </row>
    <row r="335195">
      <c r="A335195" t="inlineStr">
        <is>
          <t>airpages.ru</t>
        </is>
      </c>
      <c r="B335195" t="n">
        <v>94</v>
      </c>
    </row>
    <row r="335196">
      <c r="A335196" t="inlineStr">
        <is>
          <t>www.thelondonmother.net</t>
        </is>
      </c>
      <c r="B335196" t="n">
        <v>94</v>
      </c>
    </row>
    <row r="335197">
      <c r="A335197" t="inlineStr">
        <is>
          <t>hondablogitalia.files.wordpress.com</t>
        </is>
      </c>
      <c r="B335197" t="n">
        <v>94</v>
      </c>
    </row>
    <row r="335198">
      <c r="A335198" t="inlineStr">
        <is>
          <t>www.odysseysafaris.com</t>
        </is>
      </c>
      <c r="B335198" t="n">
        <v>94</v>
      </c>
    </row>
    <row r="335199">
      <c r="A335199" t="inlineStr">
        <is>
          <t>www.gregersenphotography.com</t>
        </is>
      </c>
      <c r="B335199" t="n">
        <v>94</v>
      </c>
    </row>
    <row r="335200">
      <c r="A335200" t="inlineStr">
        <is>
          <t>rncfr.com</t>
        </is>
      </c>
      <c r="B335200" t="n">
        <v>94</v>
      </c>
    </row>
    <row r="335201">
      <c r="A335201" t="inlineStr">
        <is>
          <t>majoringinmusic.com</t>
        </is>
      </c>
      <c r="B335201" t="n">
        <v>94</v>
      </c>
    </row>
    <row r="335202">
      <c r="A335202" t="inlineStr">
        <is>
          <t>www.lmpartnership.org</t>
        </is>
      </c>
      <c r="B335202" t="n">
        <v>94</v>
      </c>
    </row>
    <row r="335203">
      <c r="A335203" t="inlineStr">
        <is>
          <t>www.condoonly.com</t>
        </is>
      </c>
      <c r="B335203" t="n">
        <v>94</v>
      </c>
    </row>
    <row r="335204">
      <c r="A335204" t="inlineStr">
        <is>
          <t>dpsnews.utah.gov</t>
        </is>
      </c>
      <c r="B335204" t="n">
        <v>94</v>
      </c>
    </row>
    <row r="335205">
      <c r="A335205" t="inlineStr">
        <is>
          <t>repeller.com</t>
        </is>
      </c>
      <c r="B335205" t="n">
        <v>94</v>
      </c>
    </row>
    <row r="335206">
      <c r="A335206" t="inlineStr">
        <is>
          <t>tsj101sports.com</t>
        </is>
      </c>
      <c r="B335206" t="n">
        <v>94</v>
      </c>
    </row>
    <row r="335207">
      <c r="A335207" t="inlineStr">
        <is>
          <t>www.tripexperienceblog.com</t>
        </is>
      </c>
      <c r="B335207" t="n">
        <v>94</v>
      </c>
    </row>
    <row r="335208">
      <c r="A335208" t="inlineStr">
        <is>
          <t>blog.gfuel.com</t>
        </is>
      </c>
      <c r="B335208" t="n">
        <v>94</v>
      </c>
    </row>
    <row r="335209">
      <c r="A335209" t="inlineStr">
        <is>
          <t>www.glasschuh.com</t>
        </is>
      </c>
      <c r="B335209" t="n">
        <v>94</v>
      </c>
    </row>
    <row r="335210">
      <c r="A335210" t="inlineStr">
        <is>
          <t>gastronomicslc.com</t>
        </is>
      </c>
      <c r="B335210" t="n">
        <v>94</v>
      </c>
    </row>
    <row r="335211">
      <c r="A335211" t="inlineStr">
        <is>
          <t>mlraan0pnurx.i.optimole.com</t>
        </is>
      </c>
      <c r="B335211" t="n">
        <v>94</v>
      </c>
    </row>
    <row r="335212">
      <c r="A335212" t="inlineStr">
        <is>
          <t>www.heyterry.com</t>
        </is>
      </c>
      <c r="B335212" t="n">
        <v>94</v>
      </c>
    </row>
    <row r="335213">
      <c r="A335213" t="inlineStr">
        <is>
          <t>feminizationsecrets.com</t>
        </is>
      </c>
      <c r="B335213" t="n">
        <v>94</v>
      </c>
    </row>
    <row r="335214">
      <c r="A335214" t="inlineStr">
        <is>
          <t>www.vologratis.org</t>
        </is>
      </c>
      <c r="B335214" t="n">
        <v>94</v>
      </c>
    </row>
    <row r="335215">
      <c r="A335215" t="inlineStr">
        <is>
          <t>thisnorthernboy.files.wordpress.com</t>
        </is>
      </c>
      <c r="B335215" t="n">
        <v>94</v>
      </c>
    </row>
    <row r="335216">
      <c r="A335216" t="inlineStr">
        <is>
          <t>467173-1464566-raikfcquaxqncofqfm.stackpathdns.com</t>
        </is>
      </c>
      <c r="B335216" t="n">
        <v>94</v>
      </c>
    </row>
    <row r="335217">
      <c r="A335217" t="inlineStr">
        <is>
          <t>cruisecdn4.azureedge.net</t>
        </is>
      </c>
      <c r="B335217" t="n">
        <v>94</v>
      </c>
    </row>
    <row r="335218">
      <c r="A335218" t="inlineStr">
        <is>
          <t>www.lussostyle.it</t>
        </is>
      </c>
      <c r="B335218" t="n">
        <v>94</v>
      </c>
    </row>
    <row r="335219">
      <c r="A335219" t="inlineStr">
        <is>
          <t>greenfins.net</t>
        </is>
      </c>
      <c r="B335219" t="n">
        <v>94</v>
      </c>
    </row>
    <row r="335220">
      <c r="A335220" t="inlineStr">
        <is>
          <t>directorsblog.nih.gov</t>
        </is>
      </c>
      <c r="B335220" t="n">
        <v>94</v>
      </c>
    </row>
    <row r="335221">
      <c r="A335221" t="inlineStr">
        <is>
          <t>blvb7455d341p67k01uyvumz-wpengine.netdna-ssl.com</t>
        </is>
      </c>
      <c r="B335221" t="n">
        <v>94</v>
      </c>
    </row>
    <row r="335222">
      <c r="A335222" t="inlineStr">
        <is>
          <t>www.quirkycooking.com.au</t>
        </is>
      </c>
      <c r="B335222" t="n">
        <v>94</v>
      </c>
    </row>
    <row r="335223">
      <c r="A335223" t="inlineStr">
        <is>
          <t>www.aberystwythartscentre.co.uk</t>
        </is>
      </c>
      <c r="B335223" t="n">
        <v>94</v>
      </c>
    </row>
    <row r="335224">
      <c r="A335224" t="inlineStr">
        <is>
          <t>cdn.sujajuice.com</t>
        </is>
      </c>
      <c r="B335224" t="n">
        <v>94</v>
      </c>
    </row>
    <row r="335225">
      <c r="A335225" t="inlineStr">
        <is>
          <t>www.shropshirepetals.com</t>
        </is>
      </c>
      <c r="B335225" t="n">
        <v>94</v>
      </c>
    </row>
    <row r="335226">
      <c r="A335226" t="inlineStr">
        <is>
          <t>www.gamesninja.it</t>
        </is>
      </c>
      <c r="B335226" t="n">
        <v>94</v>
      </c>
    </row>
    <row r="335227">
      <c r="A335227" t="inlineStr">
        <is>
          <t>www.jax.org</t>
        </is>
      </c>
      <c r="B335227" t="n">
        <v>94</v>
      </c>
    </row>
    <row r="335228">
      <c r="A335228" t="inlineStr">
        <is>
          <t>www.aaacollection.com</t>
        </is>
      </c>
      <c r="B335228" t="n">
        <v>94</v>
      </c>
    </row>
    <row r="335229">
      <c r="A335229" t="inlineStr">
        <is>
          <t>www.taosskivalley.com</t>
        </is>
      </c>
      <c r="B335229" t="n">
        <v>94</v>
      </c>
    </row>
    <row r="335230">
      <c r="A335230" t="inlineStr">
        <is>
          <t>cocktailsandfashionwithcindy.files.wordpress.com</t>
        </is>
      </c>
      <c r="B335230" t="n">
        <v>94</v>
      </c>
    </row>
    <row r="335231">
      <c r="A335231" t="inlineStr">
        <is>
          <t>image2.vintage-et-custom.fr</t>
        </is>
      </c>
      <c r="B335231" t="n">
        <v>94</v>
      </c>
    </row>
    <row r="335232">
      <c r="A335232" t="inlineStr">
        <is>
          <t>www.easterntownships.org</t>
        </is>
      </c>
      <c r="B335232" t="n">
        <v>94</v>
      </c>
    </row>
    <row r="335233">
      <c r="A335233" t="inlineStr">
        <is>
          <t>motori.com.mk</t>
        </is>
      </c>
      <c r="B335233" t="n">
        <v>94</v>
      </c>
    </row>
    <row r="335234">
      <c r="A335234" t="inlineStr">
        <is>
          <t>sparewheel.fi</t>
        </is>
      </c>
      <c r="B335234" t="n">
        <v>94</v>
      </c>
    </row>
    <row r="335235">
      <c r="A335235" t="inlineStr">
        <is>
          <t>uncoveredtexas.com</t>
        </is>
      </c>
      <c r="B335235" t="n">
        <v>94</v>
      </c>
    </row>
    <row r="335236">
      <c r="A335236" t="inlineStr">
        <is>
          <t>parkavemagazine.com</t>
        </is>
      </c>
      <c r="B335236" t="n">
        <v>94</v>
      </c>
    </row>
    <row r="335237">
      <c r="A335237" t="inlineStr">
        <is>
          <t>www.drf.com</t>
        </is>
      </c>
      <c r="B335237" t="n">
        <v>94</v>
      </c>
    </row>
    <row r="335238">
      <c r="A335238" t="inlineStr">
        <is>
          <t>trianglenursery.files.wordpress.com</t>
        </is>
      </c>
      <c r="B335238" t="n">
        <v>94</v>
      </c>
    </row>
    <row r="335239">
      <c r="A335239" t="inlineStr">
        <is>
          <t>www.tenontours.com</t>
        </is>
      </c>
      <c r="B335239" t="n">
        <v>94</v>
      </c>
    </row>
    <row r="335240">
      <c r="A335240" t="inlineStr">
        <is>
          <t>rutorch.files.wordpress.com</t>
        </is>
      </c>
      <c r="B335240" t="n">
        <v>94</v>
      </c>
    </row>
    <row r="335241">
      <c r="A335241" t="inlineStr">
        <is>
          <t>www.whereverwithyou.com</t>
        </is>
      </c>
      <c r="B335241" t="n">
        <v>94</v>
      </c>
    </row>
    <row r="335242">
      <c r="A335242" t="inlineStr">
        <is>
          <t>hdgoperahouse.org</t>
        </is>
      </c>
      <c r="B335242" t="n">
        <v>94</v>
      </c>
    </row>
    <row r="335243">
      <c r="A335243" t="inlineStr">
        <is>
          <t>actionthisday.org</t>
        </is>
      </c>
      <c r="B335243" t="n">
        <v>94</v>
      </c>
    </row>
    <row r="335244">
      <c r="A335244" t="inlineStr">
        <is>
          <t>www.americantourister.co.uk</t>
        </is>
      </c>
      <c r="B335244" t="n">
        <v>94</v>
      </c>
    </row>
    <row r="335245">
      <c r="A335245" t="inlineStr">
        <is>
          <t>www.skyblueportland.com</t>
        </is>
      </c>
      <c r="B335245" t="n">
        <v>94</v>
      </c>
    </row>
    <row r="335246">
      <c r="A335246" t="inlineStr">
        <is>
          <t>www.sashwindowrepairs.net</t>
        </is>
      </c>
      <c r="B335246" t="n">
        <v>94</v>
      </c>
    </row>
    <row r="335247">
      <c r="A335247" t="inlineStr">
        <is>
          <t>documentsx.celuce.com</t>
        </is>
      </c>
      <c r="B335247" t="n">
        <v>94</v>
      </c>
    </row>
    <row r="335248">
      <c r="A335248" t="inlineStr">
        <is>
          <t>www.sitegeek.fr</t>
        </is>
      </c>
      <c r="B335248" t="n">
        <v>94</v>
      </c>
    </row>
    <row r="335249">
      <c r="A335249" t="inlineStr">
        <is>
          <t>www.alboradainfo.com</t>
        </is>
      </c>
      <c r="B335249" t="n">
        <v>94</v>
      </c>
    </row>
    <row r="335250">
      <c r="A335250" t="inlineStr">
        <is>
          <t>www.tmts.tw</t>
        </is>
      </c>
      <c r="B335250" t="n">
        <v>94</v>
      </c>
    </row>
    <row r="335251">
      <c r="A335251" t="inlineStr">
        <is>
          <t>rachelannc.files.wordpress.com</t>
        </is>
      </c>
      <c r="B335251" t="n">
        <v>94</v>
      </c>
    </row>
    <row r="335252">
      <c r="A335252" t="inlineStr">
        <is>
          <t>www.lobelog.com</t>
        </is>
      </c>
      <c r="B335252" t="n">
        <v>94</v>
      </c>
    </row>
    <row r="335253">
      <c r="A335253" t="inlineStr">
        <is>
          <t>thegoodhomeinteriors.files.wordpress.com</t>
        </is>
      </c>
      <c r="B335253" t="n">
        <v>94</v>
      </c>
    </row>
    <row r="335254">
      <c r="A335254" t="inlineStr">
        <is>
          <t>motortrike.com</t>
        </is>
      </c>
      <c r="B335254" t="n">
        <v>94</v>
      </c>
    </row>
    <row r="335255">
      <c r="A335255" t="inlineStr">
        <is>
          <t>www.biewerworld.com</t>
        </is>
      </c>
      <c r="B335255" t="n">
        <v>94</v>
      </c>
    </row>
    <row r="335256">
      <c r="A335256" t="inlineStr">
        <is>
          <t>www.brh.org.uk</t>
        </is>
      </c>
      <c r="B335256" t="n">
        <v>94</v>
      </c>
    </row>
    <row r="335257">
      <c r="A335257" t="inlineStr">
        <is>
          <t>us.sunpower.com</t>
        </is>
      </c>
      <c r="B335257" t="n">
        <v>94</v>
      </c>
    </row>
    <row r="335258">
      <c r="A335258" t="inlineStr">
        <is>
          <t>blog.dentalcity.com</t>
        </is>
      </c>
      <c r="B335258" t="n">
        <v>94</v>
      </c>
    </row>
    <row r="335259">
      <c r="A335259" t="inlineStr">
        <is>
          <t>www.prestigeroofinglv.com</t>
        </is>
      </c>
      <c r="B335259" t="n">
        <v>94</v>
      </c>
    </row>
    <row r="335260">
      <c r="A335260" t="inlineStr">
        <is>
          <t>www.caiservice.com</t>
        </is>
      </c>
      <c r="B335260" t="n">
        <v>94</v>
      </c>
    </row>
    <row r="335261">
      <c r="A335261" t="inlineStr">
        <is>
          <t>ten.info</t>
        </is>
      </c>
      <c r="B335261" t="n">
        <v>94</v>
      </c>
    </row>
    <row r="335262">
      <c r="A335262" t="inlineStr">
        <is>
          <t>womensfitnessadventures.com</t>
        </is>
      </c>
      <c r="B335262" t="n">
        <v>94</v>
      </c>
    </row>
    <row r="335263">
      <c r="A335263" t="inlineStr">
        <is>
          <t>www.miseancara.ie</t>
        </is>
      </c>
      <c r="B335263" t="n">
        <v>94</v>
      </c>
    </row>
    <row r="335264">
      <c r="A335264" t="inlineStr">
        <is>
          <t>internationaldriversassociation.com</t>
        </is>
      </c>
      <c r="B335264" t="n">
        <v>94</v>
      </c>
    </row>
    <row r="335265">
      <c r="A335265" t="inlineStr">
        <is>
          <t>www.sanofi.com</t>
        </is>
      </c>
      <c r="B335265" t="n">
        <v>94</v>
      </c>
    </row>
    <row r="335266">
      <c r="A335266" t="inlineStr">
        <is>
          <t>www.tealyra.ca</t>
        </is>
      </c>
      <c r="B335266" t="n">
        <v>94</v>
      </c>
    </row>
    <row r="335267">
      <c r="A335267" t="inlineStr">
        <is>
          <t>www.compareairconditioning.com.au</t>
        </is>
      </c>
      <c r="B335267" t="n">
        <v>94</v>
      </c>
    </row>
    <row r="335268">
      <c r="A335268" t="inlineStr">
        <is>
          <t>kathrynleroy.com</t>
        </is>
      </c>
      <c r="B335268" t="n">
        <v>94</v>
      </c>
    </row>
    <row r="335269">
      <c r="A335269" t="inlineStr">
        <is>
          <t>www.bothell-reporter.com</t>
        </is>
      </c>
      <c r="B335269" t="n">
        <v>94</v>
      </c>
    </row>
    <row r="335270">
      <c r="A335270" t="inlineStr">
        <is>
          <t>coladigital.ca</t>
        </is>
      </c>
      <c r="B335270" t="n">
        <v>94</v>
      </c>
    </row>
    <row r="335271">
      <c r="A335271" t="inlineStr">
        <is>
          <t>www.kwls.org</t>
        </is>
      </c>
      <c r="B335271" t="n">
        <v>94</v>
      </c>
    </row>
    <row r="335272">
      <c r="A335272" t="inlineStr">
        <is>
          <t>imode.ansa.it</t>
        </is>
      </c>
      <c r="B335272" t="n">
        <v>94</v>
      </c>
    </row>
    <row r="335273">
      <c r="A335273" t="inlineStr">
        <is>
          <t>hhd.psu.edu</t>
        </is>
      </c>
      <c r="B335273" t="n">
        <v>94</v>
      </c>
    </row>
    <row r="335274">
      <c r="A335274" t="inlineStr">
        <is>
          <t>howtoperu.com</t>
        </is>
      </c>
      <c r="B335274" t="n">
        <v>94</v>
      </c>
    </row>
    <row r="335275">
      <c r="A335275" t="inlineStr">
        <is>
          <t>www.giannonesport.it</t>
        </is>
      </c>
      <c r="B335275" t="n">
        <v>94</v>
      </c>
    </row>
    <row r="335276">
      <c r="A335276" t="inlineStr">
        <is>
          <t>nerdysoul.files.wordpress.com</t>
        </is>
      </c>
      <c r="B335276" t="n">
        <v>94</v>
      </c>
    </row>
    <row r="335277">
      <c r="A335277" t="inlineStr">
        <is>
          <t>www.shop4-waterheaters.co.uk</t>
        </is>
      </c>
      <c r="B335277" t="n">
        <v>94</v>
      </c>
    </row>
    <row r="335278">
      <c r="A335278" t="inlineStr">
        <is>
          <t>lereflet.kr</t>
        </is>
      </c>
      <c r="B335278" t="n">
        <v>94</v>
      </c>
    </row>
    <row r="335279">
      <c r="A335279" t="inlineStr">
        <is>
          <t>drufashion.com</t>
        </is>
      </c>
      <c r="B335279" t="n">
        <v>94</v>
      </c>
    </row>
    <row r="335280">
      <c r="A335280" t="inlineStr">
        <is>
          <t>rbitzer.com</t>
        </is>
      </c>
      <c r="B335280" t="n">
        <v>94</v>
      </c>
    </row>
    <row r="335281">
      <c r="A335281" t="inlineStr">
        <is>
          <t>luxuryyachtcharters.com</t>
        </is>
      </c>
      <c r="B335281" t="n">
        <v>94</v>
      </c>
    </row>
    <row r="335282">
      <c r="A335282" t="inlineStr">
        <is>
          <t>pvh-brands.imgix.net</t>
        </is>
      </c>
      <c r="B335282" t="n">
        <v>94</v>
      </c>
    </row>
    <row r="335283">
      <c r="A335283" t="inlineStr">
        <is>
          <t>wrca.org</t>
        </is>
      </c>
      <c r="B335283" t="n">
        <v>94</v>
      </c>
    </row>
    <row r="335284">
      <c r="A335284" t="inlineStr">
        <is>
          <t>prod.dlgsc.wa.gov.au</t>
        </is>
      </c>
      <c r="B335284" t="n">
        <v>94</v>
      </c>
    </row>
    <row r="335285">
      <c r="A335285" t="inlineStr">
        <is>
          <t>likesntrends.com</t>
        </is>
      </c>
      <c r="B335285" t="n">
        <v>94</v>
      </c>
    </row>
    <row r="335286">
      <c r="A335286" t="inlineStr">
        <is>
          <t>www.healthimproving.org</t>
        </is>
      </c>
      <c r="B335286" t="n">
        <v>94</v>
      </c>
    </row>
    <row r="335287">
      <c r="A335287" t="inlineStr">
        <is>
          <t>www.pennsylvanianoticiastoday.com</t>
        </is>
      </c>
      <c r="B335287" t="n">
        <v>94</v>
      </c>
    </row>
    <row r="335288">
      <c r="A335288" t="inlineStr">
        <is>
          <t>soulduster.net</t>
        </is>
      </c>
      <c r="B335288" t="n">
        <v>94</v>
      </c>
    </row>
    <row r="335289">
      <c r="A335289" t="inlineStr">
        <is>
          <t>afrolatinodance.com</t>
        </is>
      </c>
      <c r="B335289" t="n">
        <v>94</v>
      </c>
    </row>
    <row r="335290">
      <c r="A335290" t="inlineStr">
        <is>
          <t>lightinspiration.it</t>
        </is>
      </c>
      <c r="B335290" t="n">
        <v>94</v>
      </c>
    </row>
    <row r="335291">
      <c r="A335291" t="inlineStr">
        <is>
          <t>ictours.by</t>
        </is>
      </c>
      <c r="B335291" t="n">
        <v>94</v>
      </c>
    </row>
    <row r="335292">
      <c r="A335292" t="inlineStr">
        <is>
          <t>www.cordbusters.co.uk</t>
        </is>
      </c>
      <c r="B335292" t="n">
        <v>94</v>
      </c>
    </row>
    <row r="335293">
      <c r="A335293" t="inlineStr">
        <is>
          <t>www.aurabrands.com</t>
        </is>
      </c>
      <c r="B335293" t="n">
        <v>94</v>
      </c>
    </row>
    <row r="335294">
      <c r="A335294" t="inlineStr">
        <is>
          <t>community.qvc.com:443</t>
        </is>
      </c>
      <c r="B335294" t="n">
        <v>94</v>
      </c>
    </row>
    <row r="335295">
      <c r="A335295" t="inlineStr">
        <is>
          <t>istalletlehetsztalalni.com</t>
        </is>
      </c>
      <c r="B335295" t="n">
        <v>94</v>
      </c>
    </row>
    <row r="335296">
      <c r="A335296" t="inlineStr">
        <is>
          <t>www.bblackandsons.com</t>
        </is>
      </c>
      <c r="B335296" t="n">
        <v>94</v>
      </c>
    </row>
    <row r="335297">
      <c r="A335297" t="inlineStr">
        <is>
          <t>www.budapest.com</t>
        </is>
      </c>
      <c r="B335297" t="n">
        <v>94</v>
      </c>
    </row>
    <row r="335298">
      <c r="A335298" t="inlineStr">
        <is>
          <t>journowl.com</t>
        </is>
      </c>
      <c r="B335298" t="n">
        <v>94</v>
      </c>
    </row>
    <row r="335299">
      <c r="A335299" t="inlineStr">
        <is>
          <t>www.ps4forums.gr</t>
        </is>
      </c>
      <c r="B335299" t="n">
        <v>94</v>
      </c>
    </row>
    <row r="335300">
      <c r="A335300" t="inlineStr">
        <is>
          <t>www.sarahstacke.com</t>
        </is>
      </c>
      <c r="B335300" t="n">
        <v>94</v>
      </c>
    </row>
    <row r="335301">
      <c r="A335301" t="inlineStr">
        <is>
          <t>www.stonemountainpark.com</t>
        </is>
      </c>
      <c r="B335301" t="n">
        <v>94</v>
      </c>
    </row>
    <row r="335302">
      <c r="A335302" t="inlineStr">
        <is>
          <t>www.mirabellecreations.com</t>
        </is>
      </c>
      <c r="B335302" t="n">
        <v>94</v>
      </c>
    </row>
    <row r="335303">
      <c r="A335303" t="inlineStr">
        <is>
          <t>www.whatsgoinon.ca</t>
        </is>
      </c>
      <c r="B335303" t="n">
        <v>94</v>
      </c>
    </row>
    <row r="335304">
      <c r="A335304" t="inlineStr">
        <is>
          <t>www.dexerto.fr</t>
        </is>
      </c>
      <c r="B335304" t="n">
        <v>94</v>
      </c>
    </row>
    <row r="335305">
      <c r="A335305" t="inlineStr">
        <is>
          <t>best-espana.com</t>
        </is>
      </c>
      <c r="B335305" t="n">
        <v>94</v>
      </c>
    </row>
    <row r="335306">
      <c r="A335306" t="inlineStr">
        <is>
          <t>m.tmathc.com</t>
        </is>
      </c>
      <c r="B335306" t="n">
        <v>94</v>
      </c>
    </row>
    <row r="335307">
      <c r="A335307" t="inlineStr">
        <is>
          <t>mtvbase-com.mtvnimages.com</t>
        </is>
      </c>
      <c r="B335307" t="n">
        <v>94</v>
      </c>
    </row>
    <row r="335308">
      <c r="A335308" t="inlineStr">
        <is>
          <t>waywardwine.files.wordpress.com</t>
        </is>
      </c>
      <c r="B335308" t="n">
        <v>94</v>
      </c>
    </row>
    <row r="335309">
      <c r="A335309" t="inlineStr">
        <is>
          <t>d3r0j5ctdfl0ol.cloudfront.net</t>
        </is>
      </c>
      <c r="B335309" t="n">
        <v>94</v>
      </c>
    </row>
    <row r="335310">
      <c r="A335310" t="inlineStr">
        <is>
          <t>expansive.com</t>
        </is>
      </c>
      <c r="B335310" t="n">
        <v>94</v>
      </c>
    </row>
    <row r="335311">
      <c r="A335311" t="inlineStr">
        <is>
          <t>www.ragman.de</t>
        </is>
      </c>
      <c r="B335311" t="n">
        <v>94</v>
      </c>
    </row>
    <row r="335312">
      <c r="A335312" t="inlineStr">
        <is>
          <t>starworldnews.com</t>
        </is>
      </c>
      <c r="B335312" t="n">
        <v>94</v>
      </c>
    </row>
    <row r="335313">
      <c r="A335313" t="inlineStr">
        <is>
          <t>739371.smushcdn.com</t>
        </is>
      </c>
      <c r="B335313" t="n">
        <v>94</v>
      </c>
    </row>
    <row r="335314">
      <c r="A335314" t="inlineStr">
        <is>
          <t>www.enbridge.com</t>
        </is>
      </c>
      <c r="B335314" t="n">
        <v>94</v>
      </c>
    </row>
    <row r="335315">
      <c r="A335315" t="inlineStr">
        <is>
          <t>cdn.lajoliemaison.fr</t>
        </is>
      </c>
      <c r="B335315" t="n">
        <v>94</v>
      </c>
    </row>
    <row r="335316">
      <c r="A335316" t="inlineStr">
        <is>
          <t>southendnewsnetwork.net</t>
        </is>
      </c>
      <c r="B335316" t="n">
        <v>94</v>
      </c>
    </row>
    <row r="335317">
      <c r="A335317" t="inlineStr">
        <is>
          <t>www.horsepilot.com</t>
        </is>
      </c>
      <c r="B335317" t="n">
        <v>94</v>
      </c>
    </row>
    <row r="335318">
      <c r="A335318" t="inlineStr">
        <is>
          <t>www.readoptics.com</t>
        </is>
      </c>
      <c r="B335318" t="n">
        <v>94</v>
      </c>
    </row>
    <row r="335319">
      <c r="A335319" t="inlineStr">
        <is>
          <t>www.airuniversity.af.edu</t>
        </is>
      </c>
      <c r="B335319" t="n">
        <v>94</v>
      </c>
    </row>
    <row r="335320">
      <c r="A335320" t="inlineStr">
        <is>
          <t>www.fitnessbeforeandafter.com</t>
        </is>
      </c>
      <c r="B335320" t="n">
        <v>94</v>
      </c>
    </row>
    <row r="335321">
      <c r="A335321" t="inlineStr">
        <is>
          <t>westcoastnotebook.com</t>
        </is>
      </c>
      <c r="B335321" t="n">
        <v>94</v>
      </c>
    </row>
    <row r="335322">
      <c r="A335322" t="inlineStr">
        <is>
          <t>www.qa.nielsen.com</t>
        </is>
      </c>
      <c r="B335322" t="n">
        <v>94</v>
      </c>
    </row>
    <row r="335323">
      <c r="A335323" t="inlineStr">
        <is>
          <t>curatedcryptocurrencynews.com</t>
        </is>
      </c>
      <c r="B335323" t="n">
        <v>94</v>
      </c>
    </row>
    <row r="335324">
      <c r="A335324" t="inlineStr">
        <is>
          <t>cainlive.com</t>
        </is>
      </c>
      <c r="B335324" t="n">
        <v>94</v>
      </c>
    </row>
    <row r="335325">
      <c r="A335325" t="inlineStr">
        <is>
          <t>fieldlevelmedia.com</t>
        </is>
      </c>
      <c r="B335325" t="n">
        <v>94</v>
      </c>
    </row>
    <row r="335326">
      <c r="A335326" t="inlineStr">
        <is>
          <t>thedogstop.com</t>
        </is>
      </c>
      <c r="B335326" t="n">
        <v>94</v>
      </c>
    </row>
    <row r="335327">
      <c r="A335327" t="inlineStr">
        <is>
          <t>www.elevatedaudio.com</t>
        </is>
      </c>
      <c r="B335327" t="n">
        <v>94</v>
      </c>
    </row>
    <row r="335328">
      <c r="A335328" t="inlineStr">
        <is>
          <t>headbangkok.com</t>
        </is>
      </c>
      <c r="B335328" t="n">
        <v>94</v>
      </c>
    </row>
    <row r="335329">
      <c r="A335329" t="inlineStr">
        <is>
          <t>joyfilledwander.files.wordpress.com</t>
        </is>
      </c>
      <c r="B335329" t="n">
        <v>94</v>
      </c>
    </row>
    <row r="335330">
      <c r="A335330" t="inlineStr">
        <is>
          <t>en.yeeply.com</t>
        </is>
      </c>
      <c r="B335330" t="n">
        <v>94</v>
      </c>
    </row>
    <row r="335331">
      <c r="A335331" t="inlineStr">
        <is>
          <t>www.livesaildie.com</t>
        </is>
      </c>
      <c r="B335331" t="n">
        <v>94</v>
      </c>
    </row>
    <row r="335332">
      <c r="A335332" t="inlineStr">
        <is>
          <t>bigkproducts.co.uk</t>
        </is>
      </c>
      <c r="B335332" t="n">
        <v>94</v>
      </c>
    </row>
    <row r="335333">
      <c r="A335333" t="inlineStr">
        <is>
          <t>www.commercial-foodequipment.com</t>
        </is>
      </c>
      <c r="B335333" t="n">
        <v>94</v>
      </c>
    </row>
    <row r="335334">
      <c r="A335334" t="inlineStr">
        <is>
          <t>boereport.com</t>
        </is>
      </c>
      <c r="B335334" t="n">
        <v>94</v>
      </c>
    </row>
    <row r="335335">
      <c r="A335335" t="inlineStr">
        <is>
          <t>www.business24-7.ae</t>
        </is>
      </c>
      <c r="B335335" t="n">
        <v>94</v>
      </c>
    </row>
    <row r="335336">
      <c r="A335336" t="inlineStr">
        <is>
          <t>blogs.surrey.ac.uk</t>
        </is>
      </c>
      <c r="B335336" t="n">
        <v>94</v>
      </c>
    </row>
    <row r="335337">
      <c r="A335337" t="inlineStr">
        <is>
          <t>www.kinkweekly.com</t>
        </is>
      </c>
      <c r="B335337" t="n">
        <v>94</v>
      </c>
    </row>
    <row r="335338">
      <c r="A335338" t="inlineStr">
        <is>
          <t>amandablu.com</t>
        </is>
      </c>
      <c r="B335338" t="n">
        <v>94</v>
      </c>
    </row>
    <row r="335339">
      <c r="A335339" t="inlineStr">
        <is>
          <t>cdn1.xmilf.su</t>
        </is>
      </c>
      <c r="B335339" t="n">
        <v>94</v>
      </c>
    </row>
    <row r="335340">
      <c r="A335340" t="inlineStr">
        <is>
          <t>www.replicastalk.net</t>
        </is>
      </c>
      <c r="B335340" t="n">
        <v>94</v>
      </c>
    </row>
    <row r="335341">
      <c r="A335341" t="inlineStr">
        <is>
          <t>lifestyle.iresearchnet.com</t>
        </is>
      </c>
      <c r="B335341" t="n">
        <v>94</v>
      </c>
    </row>
    <row r="335342">
      <c r="A335342" t="inlineStr">
        <is>
          <t>villageofparkforest.com</t>
        </is>
      </c>
      <c r="B335342" t="n">
        <v>94</v>
      </c>
    </row>
    <row r="335343">
      <c r="A335343" t="inlineStr">
        <is>
          <t>tenerifeonline.imgix.net</t>
        </is>
      </c>
      <c r="B335343" t="n">
        <v>94</v>
      </c>
    </row>
    <row r="335344">
      <c r="A335344" t="inlineStr">
        <is>
          <t>746100.smushcdn.com</t>
        </is>
      </c>
      <c r="B335344" t="n">
        <v>94</v>
      </c>
    </row>
    <row r="335345">
      <c r="A335345" t="inlineStr">
        <is>
          <t>drgreen.at</t>
        </is>
      </c>
      <c r="B335345" t="n">
        <v>94</v>
      </c>
    </row>
    <row r="335346">
      <c r="A335346" t="inlineStr">
        <is>
          <t>barkingcatpetphotography.files.wordpress.com</t>
        </is>
      </c>
      <c r="B335346" t="n">
        <v>94</v>
      </c>
    </row>
    <row r="335347">
      <c r="A335347" t="inlineStr">
        <is>
          <t>www.lovecamden.org</t>
        </is>
      </c>
      <c r="B335347" t="n">
        <v>94</v>
      </c>
    </row>
    <row r="335348">
      <c r="A335348" t="inlineStr">
        <is>
          <t>www.sos.wa.gov</t>
        </is>
      </c>
      <c r="B335348" t="n">
        <v>94</v>
      </c>
    </row>
    <row r="335349">
      <c r="A335349" t="inlineStr">
        <is>
          <t>ilovebikingsf.files.wordpress.com</t>
        </is>
      </c>
      <c r="B335349" t="n">
        <v>94</v>
      </c>
    </row>
    <row r="335350">
      <c r="A335350" t="inlineStr">
        <is>
          <t>www.musicgadgets.net</t>
        </is>
      </c>
      <c r="B335350" t="n">
        <v>94</v>
      </c>
    </row>
    <row r="335351">
      <c r="A335351" t="inlineStr">
        <is>
          <t>experiencequeenstown.com</t>
        </is>
      </c>
      <c r="B335351" t="n">
        <v>94</v>
      </c>
    </row>
    <row r="335352">
      <c r="A335352" t="inlineStr">
        <is>
          <t>acquisti.corriere.it</t>
        </is>
      </c>
      <c r="B335352" t="n">
        <v>94</v>
      </c>
    </row>
    <row r="335353">
      <c r="A335353" t="inlineStr">
        <is>
          <t>www.foxserv.net</t>
        </is>
      </c>
      <c r="B335353" t="n">
        <v>94</v>
      </c>
    </row>
    <row r="335354">
      <c r="A335354" t="inlineStr">
        <is>
          <t>hwhome.azurewebsites.net</t>
        </is>
      </c>
      <c r="B335354" t="n">
        <v>94</v>
      </c>
    </row>
    <row r="335355">
      <c r="A335355" t="inlineStr">
        <is>
          <t>piece-of-home.com</t>
        </is>
      </c>
      <c r="B335355" t="n">
        <v>94</v>
      </c>
    </row>
    <row r="335356">
      <c r="A335356" t="inlineStr">
        <is>
          <t>www.stephenbabcock.com</t>
        </is>
      </c>
      <c r="B335356" t="n">
        <v>94</v>
      </c>
    </row>
    <row r="335357">
      <c r="A335357" t="inlineStr">
        <is>
          <t>kingcountynews.files.wordpress.com</t>
        </is>
      </c>
      <c r="B335357" t="n">
        <v>94</v>
      </c>
    </row>
    <row r="335358">
      <c r="A335358" t="inlineStr">
        <is>
          <t>www.joyeriamarcos.com</t>
        </is>
      </c>
      <c r="B335358" t="n">
        <v>94</v>
      </c>
    </row>
    <row r="335359">
      <c r="A335359" t="inlineStr">
        <is>
          <t>www.efestivals.co.uk</t>
        </is>
      </c>
      <c r="B335359" t="n">
        <v>94</v>
      </c>
    </row>
    <row r="335360">
      <c r="A335360" t="inlineStr">
        <is>
          <t>bcbc.com</t>
        </is>
      </c>
      <c r="B335360" t="n">
        <v>94</v>
      </c>
    </row>
    <row r="335361">
      <c r="A335361" t="inlineStr">
        <is>
          <t>wrestlingheadlines.com</t>
        </is>
      </c>
      <c r="B335361" t="n">
        <v>94</v>
      </c>
    </row>
    <row r="335362">
      <c r="A335362" t="inlineStr">
        <is>
          <t>www.beatmashmagazine.com</t>
        </is>
      </c>
      <c r="B335362" t="n">
        <v>94</v>
      </c>
    </row>
    <row r="335363">
      <c r="A335363" t="inlineStr">
        <is>
          <t>i5.mangapanda.com</t>
        </is>
      </c>
      <c r="B335363" t="n">
        <v>94</v>
      </c>
    </row>
    <row r="335364">
      <c r="A335364" t="inlineStr">
        <is>
          <t>www.menosfios.com</t>
        </is>
      </c>
      <c r="B335364" t="n">
        <v>94</v>
      </c>
    </row>
    <row r="335365">
      <c r="A335365" t="inlineStr">
        <is>
          <t>www.erinhouseprints.com</t>
        </is>
      </c>
      <c r="B335365" t="n">
        <v>94</v>
      </c>
    </row>
    <row r="335366">
      <c r="A335366" t="inlineStr">
        <is>
          <t>www.kleidung.com</t>
        </is>
      </c>
      <c r="B335366" t="n">
        <v>94</v>
      </c>
    </row>
    <row r="335367">
      <c r="A335367" t="inlineStr">
        <is>
          <t>www.easternorbat.com</t>
        </is>
      </c>
      <c r="B335367" t="n">
        <v>94</v>
      </c>
    </row>
    <row r="335368">
      <c r="A335368" t="inlineStr">
        <is>
          <t>news.mdc.edu</t>
        </is>
      </c>
      <c r="B335368" t="n">
        <v>94</v>
      </c>
    </row>
    <row r="335369">
      <c r="A335369" t="inlineStr">
        <is>
          <t>oychicago.com</t>
        </is>
      </c>
      <c r="B335369" t="n">
        <v>94</v>
      </c>
    </row>
    <row r="335370">
      <c r="A335370" t="inlineStr">
        <is>
          <t>blogifs-endpoint.azureedge.net</t>
        </is>
      </c>
      <c r="B335370" t="n">
        <v>94</v>
      </c>
    </row>
    <row r="335371">
      <c r="A335371" t="inlineStr">
        <is>
          <t>lccc.wy.edu</t>
        </is>
      </c>
      <c r="B335371" t="n">
        <v>94</v>
      </c>
    </row>
    <row r="335372">
      <c r="A335372" t="inlineStr">
        <is>
          <t>ikuzomakeup.com</t>
        </is>
      </c>
      <c r="B335372" t="n">
        <v>94</v>
      </c>
    </row>
    <row r="335373">
      <c r="A335373" t="inlineStr">
        <is>
          <t>fashionsjasmine.com</t>
        </is>
      </c>
      <c r="B335373" t="n">
        <v>94</v>
      </c>
    </row>
    <row r="335374">
      <c r="A335374" t="inlineStr">
        <is>
          <t>www.burnthefatinnercircle.com</t>
        </is>
      </c>
      <c r="B335374" t="n">
        <v>94</v>
      </c>
    </row>
    <row r="335375">
      <c r="A335375" t="inlineStr">
        <is>
          <t>businesschicks.com</t>
        </is>
      </c>
      <c r="B335375" t="n">
        <v>94</v>
      </c>
    </row>
    <row r="335376">
      <c r="A335376" t="inlineStr">
        <is>
          <t>animalremover.com</t>
        </is>
      </c>
      <c r="B335376" t="n">
        <v>94</v>
      </c>
    </row>
    <row r="335377">
      <c r="A335377" t="inlineStr">
        <is>
          <t>api.estateapps.co.uk</t>
        </is>
      </c>
      <c r="B335377" t="n">
        <v>94</v>
      </c>
    </row>
    <row r="335378">
      <c r="A335378" t="inlineStr">
        <is>
          <t>www.sochiclife.com</t>
        </is>
      </c>
      <c r="B335378" t="n">
        <v>94</v>
      </c>
    </row>
    <row r="335379">
      <c r="A335379" t="inlineStr">
        <is>
          <t>www.avfirewalls.com.au</t>
        </is>
      </c>
      <c r="B335379" t="n">
        <v>94</v>
      </c>
    </row>
    <row r="335380">
      <c r="A335380" t="inlineStr">
        <is>
          <t>st1.creativematerialscorp.com</t>
        </is>
      </c>
      <c r="B335380" t="n">
        <v>94</v>
      </c>
    </row>
    <row r="335381">
      <c r="A335381" t="inlineStr">
        <is>
          <t>bestatto-gatsby.netlify.app</t>
        </is>
      </c>
      <c r="B335381" t="n">
        <v>94</v>
      </c>
    </row>
    <row r="335382">
      <c r="A335382" t="inlineStr">
        <is>
          <t>customcabinetry.files.wordpress.com</t>
        </is>
      </c>
      <c r="B335382" t="n">
        <v>94</v>
      </c>
    </row>
    <row r="335383">
      <c r="A335383" t="inlineStr">
        <is>
          <t>www.senseoftouch.com.hk</t>
        </is>
      </c>
      <c r="B335383" t="n">
        <v>94</v>
      </c>
    </row>
    <row r="335384">
      <c r="A335384" t="inlineStr">
        <is>
          <t>blog.brothersallnatural.com</t>
        </is>
      </c>
      <c r="B335384" t="n">
        <v>94</v>
      </c>
    </row>
    <row r="335385">
      <c r="A335385" t="inlineStr">
        <is>
          <t>eng.auburn.edu</t>
        </is>
      </c>
      <c r="B335385" t="n">
        <v>94</v>
      </c>
    </row>
    <row r="335386">
      <c r="A335386" t="inlineStr">
        <is>
          <t>ldssmile.com</t>
        </is>
      </c>
      <c r="B335386" t="n">
        <v>94</v>
      </c>
    </row>
    <row r="335387">
      <c r="A335387" t="inlineStr">
        <is>
          <t>falconquill.org</t>
        </is>
      </c>
      <c r="B335387" t="n">
        <v>94</v>
      </c>
    </row>
    <row r="335388">
      <c r="A335388" t="inlineStr">
        <is>
          <t>www.tep.com</t>
        </is>
      </c>
      <c r="B335388" t="n">
        <v>94</v>
      </c>
    </row>
    <row r="335389">
      <c r="A335389" t="inlineStr">
        <is>
          <t>img5.dogthelove.com</t>
        </is>
      </c>
      <c r="B335389" t="n">
        <v>94</v>
      </c>
    </row>
    <row r="335390">
      <c r="A335390" t="inlineStr">
        <is>
          <t>water.fanack.com</t>
        </is>
      </c>
      <c r="B335390" t="n">
        <v>94</v>
      </c>
    </row>
    <row r="335391">
      <c r="A335391" t="inlineStr">
        <is>
          <t>yvetteperry.files.wordpress.com</t>
        </is>
      </c>
      <c r="B335391" t="n">
        <v>94</v>
      </c>
    </row>
    <row r="335392">
      <c r="A335392" t="inlineStr">
        <is>
          <t>www.writtenpalette.com</t>
        </is>
      </c>
      <c r="B335392" t="n">
        <v>94</v>
      </c>
    </row>
    <row r="335393">
      <c r="A335393" t="inlineStr">
        <is>
          <t>www.camdenac.com</t>
        </is>
      </c>
      <c r="B335393" t="n">
        <v>94</v>
      </c>
    </row>
    <row r="335394">
      <c r="A335394" t="inlineStr">
        <is>
          <t>www.venuepool.com</t>
        </is>
      </c>
      <c r="B335394" t="n">
        <v>94</v>
      </c>
    </row>
    <row r="335395">
      <c r="A335395" t="inlineStr">
        <is>
          <t>apparellove.clothing</t>
        </is>
      </c>
      <c r="B335395" t="n">
        <v>94</v>
      </c>
    </row>
    <row r="335396">
      <c r="A335396" t="inlineStr">
        <is>
          <t>roe.ru</t>
        </is>
      </c>
      <c r="B335396" t="n">
        <v>94</v>
      </c>
    </row>
    <row r="335397">
      <c r="A335397" t="inlineStr">
        <is>
          <t>www.decluttr.com</t>
        </is>
      </c>
      <c r="B335397" t="n">
        <v>94</v>
      </c>
    </row>
    <row r="335398">
      <c r="A335398" t="inlineStr">
        <is>
          <t>g-lineholidays.co.uk</t>
        </is>
      </c>
      <c r="B335398" t="n">
        <v>94</v>
      </c>
    </row>
    <row r="335399">
      <c r="A335399" t="inlineStr">
        <is>
          <t>ysoxv28dmo43jrvw11jtemep-wpengine.netdna-ssl.com</t>
        </is>
      </c>
      <c r="B335399" t="n">
        <v>94</v>
      </c>
    </row>
    <row r="335400">
      <c r="A335400" t="inlineStr">
        <is>
          <t>www.n5r.com</t>
        </is>
      </c>
      <c r="B335400" t="n">
        <v>94</v>
      </c>
    </row>
    <row r="335401">
      <c r="A335401" t="inlineStr">
        <is>
          <t>kentuckypeerless.com</t>
        </is>
      </c>
      <c r="B335401" t="n">
        <v>94</v>
      </c>
    </row>
    <row r="335402">
      <c r="A335402" t="inlineStr">
        <is>
          <t>www.twoswisshikers.net</t>
        </is>
      </c>
      <c r="B335402" t="n">
        <v>94</v>
      </c>
    </row>
    <row r="335403">
      <c r="A335403" t="inlineStr">
        <is>
          <t>www.greatarchaeology.com</t>
        </is>
      </c>
      <c r="B335403" t="n">
        <v>94</v>
      </c>
    </row>
    <row r="335404">
      <c r="A335404" t="inlineStr">
        <is>
          <t>toproutertables.com</t>
        </is>
      </c>
      <c r="B335404" t="n">
        <v>94</v>
      </c>
    </row>
    <row r="335405">
      <c r="A335405" t="inlineStr">
        <is>
          <t>todaysveterinarypractice.com</t>
        </is>
      </c>
      <c r="B335405" t="n">
        <v>94</v>
      </c>
    </row>
    <row r="335406">
      <c r="A335406" t="inlineStr">
        <is>
          <t>www.wiseradvisor.com</t>
        </is>
      </c>
      <c r="B335406" t="n">
        <v>94</v>
      </c>
    </row>
    <row r="335407">
      <c r="A335407" t="inlineStr">
        <is>
          <t>lanimuelrath.com</t>
        </is>
      </c>
      <c r="B335407" t="n">
        <v>94</v>
      </c>
    </row>
    <row r="335408">
      <c r="A335408" t="inlineStr">
        <is>
          <t>www.luxuhria.de</t>
        </is>
      </c>
      <c r="B335408" t="n">
        <v>94</v>
      </c>
    </row>
    <row r="335409">
      <c r="A335409" t="inlineStr">
        <is>
          <t>imagined.com</t>
        </is>
      </c>
      <c r="B335409" t="n">
        <v>94</v>
      </c>
    </row>
    <row r="335410">
      <c r="A335410" t="inlineStr">
        <is>
          <t>m.anomalia.org</t>
        </is>
      </c>
      <c r="B335410" t="n">
        <v>94</v>
      </c>
    </row>
    <row r="335411">
      <c r="A335411" t="inlineStr">
        <is>
          <t>www.browning.com</t>
        </is>
      </c>
      <c r="B335411" t="n">
        <v>94</v>
      </c>
    </row>
    <row r="335412">
      <c r="A335412" t="inlineStr">
        <is>
          <t>www.nomi-iko.com</t>
        </is>
      </c>
      <c r="B335412" t="n">
        <v>94</v>
      </c>
    </row>
    <row r="335413">
      <c r="A335413" t="inlineStr">
        <is>
          <t>tandlonline.com</t>
        </is>
      </c>
      <c r="B335413" t="n">
        <v>94</v>
      </c>
    </row>
    <row r="335414">
      <c r="A335414" t="inlineStr">
        <is>
          <t>americanmotorcyclist.com</t>
        </is>
      </c>
      <c r="B335414" t="n">
        <v>94</v>
      </c>
    </row>
    <row r="335415">
      <c r="A335415" t="inlineStr">
        <is>
          <t>www.limesigns.co.uk</t>
        </is>
      </c>
      <c r="B335415" t="n">
        <v>94</v>
      </c>
    </row>
    <row r="335416">
      <c r="A335416" t="inlineStr">
        <is>
          <t>scraptiousdesigns.files.wordpress.com</t>
        </is>
      </c>
      <c r="B335416" t="n">
        <v>94</v>
      </c>
    </row>
    <row r="335417">
      <c r="A335417" t="inlineStr">
        <is>
          <t>i.crevado.com</t>
        </is>
      </c>
      <c r="B335417" t="n">
        <v>94</v>
      </c>
    </row>
    <row r="335418">
      <c r="A335418" t="inlineStr">
        <is>
          <t>www.gordcollins.com</t>
        </is>
      </c>
      <c r="B335418" t="n">
        <v>94</v>
      </c>
    </row>
    <row r="335419">
      <c r="A335419" t="inlineStr">
        <is>
          <t>nickyjames.co.uk</t>
        </is>
      </c>
      <c r="B335419" t="n">
        <v>94</v>
      </c>
    </row>
    <row r="335420">
      <c r="A335420" t="inlineStr">
        <is>
          <t>www.plainvanilla.se</t>
        </is>
      </c>
      <c r="B335420" t="n">
        <v>94</v>
      </c>
    </row>
    <row r="335421">
      <c r="A335421" t="inlineStr">
        <is>
          <t>selfavenue.com</t>
        </is>
      </c>
      <c r="B335421" t="n">
        <v>94</v>
      </c>
    </row>
    <row r="335422">
      <c r="A335422" t="inlineStr">
        <is>
          <t>nowtodaytrending.com</t>
        </is>
      </c>
      <c r="B335422" t="n">
        <v>94</v>
      </c>
    </row>
    <row r="335423">
      <c r="A335423" t="inlineStr">
        <is>
          <t>thestyleeater.com</t>
        </is>
      </c>
      <c r="B335423" t="n">
        <v>94</v>
      </c>
    </row>
    <row r="335424">
      <c r="A335424" t="inlineStr">
        <is>
          <t>www.cherworld.com</t>
        </is>
      </c>
      <c r="B335424" t="n">
        <v>94</v>
      </c>
    </row>
    <row r="335425">
      <c r="A335425" t="inlineStr">
        <is>
          <t>brownhousekitchencom.files.wordpress.com</t>
        </is>
      </c>
      <c r="B335425" t="n">
        <v>94</v>
      </c>
    </row>
    <row r="335426">
      <c r="A335426" t="inlineStr">
        <is>
          <t>hand-made-granary.ru</t>
        </is>
      </c>
      <c r="B335426" t="n">
        <v>94</v>
      </c>
    </row>
    <row r="335427">
      <c r="A335427" t="inlineStr">
        <is>
          <t>markonisport.rs</t>
        </is>
      </c>
      <c r="B335427" t="n">
        <v>94</v>
      </c>
    </row>
    <row r="335428">
      <c r="A335428" t="inlineStr">
        <is>
          <t>proglodytes.files.wordpress.com</t>
        </is>
      </c>
      <c r="B335428" t="n">
        <v>94</v>
      </c>
    </row>
    <row r="335429">
      <c r="A335429" t="inlineStr">
        <is>
          <t>www.lukfook.com</t>
        </is>
      </c>
      <c r="B335429" t="n">
        <v>94</v>
      </c>
    </row>
    <row r="335430">
      <c r="A335430" t="inlineStr">
        <is>
          <t>files.sofreakingcool.com</t>
        </is>
      </c>
      <c r="B335430" t="n">
        <v>94</v>
      </c>
    </row>
    <row r="335431">
      <c r="A335431" t="inlineStr">
        <is>
          <t>hyltonwatchdog.com</t>
        </is>
      </c>
      <c r="B335431" t="n">
        <v>94</v>
      </c>
    </row>
    <row r="335432">
      <c r="A335432" t="inlineStr">
        <is>
          <t>www.sofashionshop.com</t>
        </is>
      </c>
      <c r="B335432" t="n">
        <v>94</v>
      </c>
    </row>
    <row r="335433">
      <c r="A335433" t="inlineStr">
        <is>
          <t>medeli.eu</t>
        </is>
      </c>
      <c r="B335433" t="n">
        <v>94</v>
      </c>
    </row>
    <row r="335434">
      <c r="A335434" t="inlineStr">
        <is>
          <t>www.4injured.com</t>
        </is>
      </c>
      <c r="B335434" t="n">
        <v>94</v>
      </c>
    </row>
    <row r="335435">
      <c r="A335435" t="inlineStr">
        <is>
          <t>www.tstc.edu</t>
        </is>
      </c>
      <c r="B335435" t="n">
        <v>94</v>
      </c>
    </row>
    <row r="335436">
      <c r="A335436" t="inlineStr">
        <is>
          <t>www.it-bazar.cz</t>
        </is>
      </c>
      <c r="B335436" t="n">
        <v>94</v>
      </c>
    </row>
    <row r="335437">
      <c r="A335437" t="inlineStr">
        <is>
          <t>ag-chemdry.co.uk</t>
        </is>
      </c>
      <c r="B335437" t="n">
        <v>94</v>
      </c>
    </row>
    <row r="335438">
      <c r="A335438" t="inlineStr">
        <is>
          <t>www.irmasworld.com</t>
        </is>
      </c>
      <c r="B335438" t="n">
        <v>94</v>
      </c>
    </row>
    <row r="335439">
      <c r="A335439" t="inlineStr">
        <is>
          <t>spscc.edu</t>
        </is>
      </c>
      <c r="B335439" t="n">
        <v>94</v>
      </c>
    </row>
    <row r="335440">
      <c r="A335440" t="inlineStr">
        <is>
          <t>globaltravelauthors.com</t>
        </is>
      </c>
      <c r="B335440" t="n">
        <v>94</v>
      </c>
    </row>
    <row r="335441">
      <c r="A335441" t="inlineStr">
        <is>
          <t>russianchamp.com</t>
        </is>
      </c>
      <c r="B335441" t="n">
        <v>94</v>
      </c>
    </row>
    <row r="335442">
      <c r="A335442" t="inlineStr">
        <is>
          <t>glasshape.com</t>
        </is>
      </c>
      <c r="B335442" t="n">
        <v>94</v>
      </c>
    </row>
    <row r="335443">
      <c r="A335443" t="inlineStr">
        <is>
          <t>www.trialmaguk.com</t>
        </is>
      </c>
      <c r="B335443" t="n">
        <v>94</v>
      </c>
    </row>
    <row r="335444">
      <c r="A335444" t="inlineStr">
        <is>
          <t>www.azoquantum.com</t>
        </is>
      </c>
      <c r="B335444" t="n">
        <v>94</v>
      </c>
    </row>
    <row r="335445">
      <c r="A335445" t="inlineStr">
        <is>
          <t>optykhome.pl</t>
        </is>
      </c>
      <c r="B335445" t="n">
        <v>94</v>
      </c>
    </row>
    <row r="335446">
      <c r="A335446" t="inlineStr">
        <is>
          <t>nix-ekb.ru</t>
        </is>
      </c>
      <c r="B335446" t="n">
        <v>94</v>
      </c>
    </row>
    <row r="335447">
      <c r="A335447" t="inlineStr">
        <is>
          <t>duskflyervisionart.files.wordpress.com</t>
        </is>
      </c>
      <c r="B335447" t="n">
        <v>94</v>
      </c>
    </row>
    <row r="335448">
      <c r="A335448" t="inlineStr">
        <is>
          <t>survivetheark.com</t>
        </is>
      </c>
      <c r="B335448" t="n">
        <v>94</v>
      </c>
    </row>
    <row r="335449">
      <c r="A335449" t="inlineStr">
        <is>
          <t>celebsbound.net</t>
        </is>
      </c>
      <c r="B335449" t="n">
        <v>94</v>
      </c>
    </row>
    <row r="335450">
      <c r="A335450" t="inlineStr">
        <is>
          <t>www.automotiveslabs.com</t>
        </is>
      </c>
      <c r="B335450" t="n">
        <v>94</v>
      </c>
    </row>
    <row r="335451">
      <c r="A335451" t="inlineStr">
        <is>
          <t>www.thealoof.tristanhigbee.com</t>
        </is>
      </c>
      <c r="B335451" t="n">
        <v>94</v>
      </c>
    </row>
    <row r="335452">
      <c r="A335452" t="inlineStr">
        <is>
          <t>sonomasun.com</t>
        </is>
      </c>
      <c r="B335452" t="n">
        <v>94</v>
      </c>
    </row>
    <row r="335453">
      <c r="A335453" t="inlineStr">
        <is>
          <t>livingmags.co.uk</t>
        </is>
      </c>
      <c r="B335453" t="n">
        <v>94</v>
      </c>
    </row>
    <row r="335454">
      <c r="A335454" t="inlineStr">
        <is>
          <t>minskherald.com</t>
        </is>
      </c>
      <c r="B335454" t="n">
        <v>94</v>
      </c>
    </row>
    <row r="335455">
      <c r="A335455" t="inlineStr">
        <is>
          <t>falconfastening.com</t>
        </is>
      </c>
      <c r="B335455" t="n">
        <v>94</v>
      </c>
    </row>
    <row r="335456">
      <c r="A335456" t="inlineStr">
        <is>
          <t>static5.sneakershop.pl</t>
        </is>
      </c>
      <c r="B335456" t="n">
        <v>94</v>
      </c>
    </row>
    <row r="335457">
      <c r="A335457" t="inlineStr">
        <is>
          <t>mywinewords.com</t>
        </is>
      </c>
      <c r="B335457" t="n">
        <v>94</v>
      </c>
    </row>
    <row r="335458">
      <c r="A335458" t="inlineStr">
        <is>
          <t>www.msif.org</t>
        </is>
      </c>
      <c r="B335458" t="n">
        <v>94</v>
      </c>
    </row>
    <row r="335459">
      <c r="A335459" t="inlineStr">
        <is>
          <t>buzzyseeds.com</t>
        </is>
      </c>
      <c r="B335459" t="n">
        <v>94</v>
      </c>
    </row>
    <row r="335460">
      <c r="A335460" t="inlineStr">
        <is>
          <t>cdn.krakencorals.co.uk</t>
        </is>
      </c>
      <c r="B335460" t="n">
        <v>94</v>
      </c>
    </row>
    <row r="335461">
      <c r="A335461" t="inlineStr">
        <is>
          <t>www.universallearningacademy.com</t>
        </is>
      </c>
      <c r="B335461" t="n">
        <v>94</v>
      </c>
    </row>
    <row r="335462">
      <c r="A335462" t="inlineStr">
        <is>
          <t>www.bulldogtools.com</t>
        </is>
      </c>
      <c r="B335462" t="n">
        <v>94</v>
      </c>
    </row>
    <row r="335463">
      <c r="A335463" t="inlineStr">
        <is>
          <t>wataugaroads.com</t>
        </is>
      </c>
      <c r="B335463" t="n">
        <v>94</v>
      </c>
    </row>
    <row r="335464">
      <c r="A335464" t="inlineStr">
        <is>
          <t>www.baruch.cuny.edu</t>
        </is>
      </c>
      <c r="B335464" t="n">
        <v>94</v>
      </c>
    </row>
    <row r="335465">
      <c r="A335465" t="inlineStr">
        <is>
          <t>eastofnyc.com</t>
        </is>
      </c>
      <c r="B335465" t="n">
        <v>94</v>
      </c>
    </row>
    <row r="335466">
      <c r="A335466" t="inlineStr">
        <is>
          <t>gigalights.com</t>
        </is>
      </c>
      <c r="B335466" t="n">
        <v>94</v>
      </c>
    </row>
    <row r="335467">
      <c r="A335467" t="inlineStr">
        <is>
          <t>www.araneablack.com</t>
        </is>
      </c>
      <c r="B335467" t="n">
        <v>94</v>
      </c>
    </row>
    <row r="335468">
      <c r="A335468" t="inlineStr">
        <is>
          <t>www.mau-ak.de</t>
        </is>
      </c>
      <c r="B335468" t="n">
        <v>94</v>
      </c>
    </row>
    <row r="335469">
      <c r="A335469" t="inlineStr">
        <is>
          <t>accounting.uworld.com</t>
        </is>
      </c>
      <c r="B335469" t="n">
        <v>94</v>
      </c>
    </row>
    <row r="335470">
      <c r="A335470" t="inlineStr">
        <is>
          <t>www.yellowlite.com</t>
        </is>
      </c>
      <c r="B335470" t="n">
        <v>94</v>
      </c>
    </row>
    <row r="335471">
      <c r="A335471" t="inlineStr">
        <is>
          <t>d2aufdvjhwbw0r.cloudfront.net</t>
        </is>
      </c>
      <c r="B335471" t="n">
        <v>94</v>
      </c>
    </row>
    <row r="335472">
      <c r="A335472" t="inlineStr">
        <is>
          <t>www.sumore-machine.com</t>
        </is>
      </c>
      <c r="B335472" t="n">
        <v>94</v>
      </c>
    </row>
    <row r="335473">
      <c r="A335473" t="inlineStr">
        <is>
          <t>chexx.de</t>
        </is>
      </c>
      <c r="B335473" t="n">
        <v>94</v>
      </c>
    </row>
    <row r="335474">
      <c r="A335474" t="inlineStr">
        <is>
          <t>www.meka-meka.com</t>
        </is>
      </c>
      <c r="B335474" t="n">
        <v>94</v>
      </c>
    </row>
    <row r="335475">
      <c r="A335475" t="inlineStr">
        <is>
          <t>keithfoxyoga.com</t>
        </is>
      </c>
      <c r="B335475" t="n">
        <v>94</v>
      </c>
    </row>
    <row r="335476">
      <c r="A335476" t="inlineStr">
        <is>
          <t>ryortho.com</t>
        </is>
      </c>
      <c r="B335476" t="n">
        <v>94</v>
      </c>
    </row>
    <row r="335477">
      <c r="A335477" t="inlineStr">
        <is>
          <t>shop01.goodlecn.com</t>
        </is>
      </c>
      <c r="B335477" t="n">
        <v>94</v>
      </c>
    </row>
    <row r="335478">
      <c r="A335478" t="inlineStr">
        <is>
          <t>www.vdgarde.nl</t>
        </is>
      </c>
      <c r="B335478" t="n">
        <v>94</v>
      </c>
    </row>
    <row r="335479">
      <c r="A335479" t="inlineStr">
        <is>
          <t>stidia.eu</t>
        </is>
      </c>
      <c r="B335479" t="n">
        <v>94</v>
      </c>
    </row>
    <row r="335480">
      <c r="A335480" t="inlineStr">
        <is>
          <t>www.wonderweddings.com</t>
        </is>
      </c>
      <c r="B335480" t="n">
        <v>94</v>
      </c>
    </row>
    <row r="335481">
      <c r="A335481" t="inlineStr">
        <is>
          <t>www.argnord.com</t>
        </is>
      </c>
      <c r="B335481" t="n">
        <v>94</v>
      </c>
    </row>
    <row r="335482">
      <c r="A335482" t="inlineStr">
        <is>
          <t>www.professionalvendingsupply.com</t>
        </is>
      </c>
      <c r="B335482" t="n">
        <v>94</v>
      </c>
    </row>
    <row r="335483">
      <c r="A335483" t="inlineStr">
        <is>
          <t>yni5s2en5hn2i033fmc1tcfz-wpengine.netdna-ssl.com</t>
        </is>
      </c>
      <c r="B335483" t="n">
        <v>94</v>
      </c>
    </row>
    <row r="335484">
      <c r="A335484" t="inlineStr">
        <is>
          <t>www.petbasics.com</t>
        </is>
      </c>
      <c r="B335484" t="n">
        <v>94</v>
      </c>
    </row>
    <row r="335485">
      <c r="A335485" t="inlineStr">
        <is>
          <t>m.thegenie.co.kr</t>
        </is>
      </c>
      <c r="B335485" t="n">
        <v>94</v>
      </c>
    </row>
    <row r="335486">
      <c r="A335486" t="inlineStr">
        <is>
          <t>www.lauvette.ph</t>
        </is>
      </c>
      <c r="B335486" t="n">
        <v>94</v>
      </c>
    </row>
    <row r="335487">
      <c r="A335487" t="inlineStr">
        <is>
          <t>resources.cdn.seon.io</t>
        </is>
      </c>
      <c r="B335487" t="n">
        <v>94</v>
      </c>
    </row>
    <row r="335488">
      <c r="A335488" t="inlineStr">
        <is>
          <t>www.opp.psu.edu</t>
        </is>
      </c>
      <c r="B335488" t="n">
        <v>94</v>
      </c>
    </row>
    <row r="335489">
      <c r="A335489" t="inlineStr">
        <is>
          <t>www.good-stuffs.com</t>
        </is>
      </c>
      <c r="B335489" t="n">
        <v>94</v>
      </c>
    </row>
    <row r="335490">
      <c r="A335490" t="inlineStr">
        <is>
          <t>www.playthepast.org</t>
        </is>
      </c>
      <c r="B335490" t="n">
        <v>94</v>
      </c>
    </row>
    <row r="335491">
      <c r="A335491" t="inlineStr">
        <is>
          <t>itsniceplace.com</t>
        </is>
      </c>
      <c r="B335491" t="n">
        <v>94</v>
      </c>
    </row>
    <row r="335492">
      <c r="A335492" t="inlineStr">
        <is>
          <t>www.kindcigars.se</t>
        </is>
      </c>
      <c r="B335492" t="n">
        <v>94</v>
      </c>
    </row>
    <row r="335493">
      <c r="A335493" t="inlineStr">
        <is>
          <t>www.cheap-flower-delivery.org.uk</t>
        </is>
      </c>
      <c r="B335493" t="n">
        <v>94</v>
      </c>
    </row>
    <row r="335494">
      <c r="A335494" t="inlineStr">
        <is>
          <t>foxyintimates.s3.amazonaws.com</t>
        </is>
      </c>
      <c r="B335494" t="n">
        <v>94</v>
      </c>
    </row>
    <row r="335495">
      <c r="A335495" t="inlineStr">
        <is>
          <t>celebrationsink.com</t>
        </is>
      </c>
      <c r="B335495" t="n">
        <v>94</v>
      </c>
    </row>
    <row r="335496">
      <c r="A335496" t="inlineStr">
        <is>
          <t>www.elections.ca:443</t>
        </is>
      </c>
      <c r="B335496" t="n">
        <v>94</v>
      </c>
    </row>
    <row r="335497">
      <c r="A335497" t="inlineStr">
        <is>
          <t>chinesenewyeargifts.com</t>
        </is>
      </c>
      <c r="B335497" t="n">
        <v>94</v>
      </c>
    </row>
    <row r="335498">
      <c r="A335498" t="inlineStr">
        <is>
          <t>blog.caspio.com</t>
        </is>
      </c>
      <c r="B335498" t="n">
        <v>94</v>
      </c>
    </row>
    <row r="335499">
      <c r="A335499" t="inlineStr">
        <is>
          <t>www.bigbikeparts.com</t>
        </is>
      </c>
      <c r="B335499" t="n">
        <v>94</v>
      </c>
    </row>
    <row r="335500">
      <c r="A335500" t="inlineStr">
        <is>
          <t>shop.manfield.fr</t>
        </is>
      </c>
      <c r="B335500" t="n">
        <v>94</v>
      </c>
    </row>
    <row r="335501">
      <c r="A335501" t="inlineStr">
        <is>
          <t>blog.buffalostories.com</t>
        </is>
      </c>
      <c r="B335501" t="n">
        <v>94</v>
      </c>
    </row>
    <row r="335502">
      <c r="A335502" t="inlineStr">
        <is>
          <t>www.redhouseschool.co.uk</t>
        </is>
      </c>
      <c r="B335502" t="n">
        <v>94</v>
      </c>
    </row>
    <row r="335503">
      <c r="A335503" t="inlineStr">
        <is>
          <t>shop.lameirinho.pt</t>
        </is>
      </c>
      <c r="B335503" t="n">
        <v>94</v>
      </c>
    </row>
    <row r="335504">
      <c r="A335504" t="inlineStr">
        <is>
          <t>www.la-sneakerie.com</t>
        </is>
      </c>
      <c r="B335504" t="n">
        <v>94</v>
      </c>
    </row>
    <row r="335505">
      <c r="A335505" t="inlineStr">
        <is>
          <t>campbellsflower.imgix.net</t>
        </is>
      </c>
      <c r="B335505" t="n">
        <v>94</v>
      </c>
    </row>
    <row r="335506">
      <c r="A335506" t="inlineStr">
        <is>
          <t>ironriverco.com</t>
        </is>
      </c>
      <c r="B335506" t="n">
        <v>94</v>
      </c>
    </row>
    <row r="335507">
      <c r="A335507" t="inlineStr">
        <is>
          <t>awesoroo.com</t>
        </is>
      </c>
      <c r="B335507" t="n">
        <v>94</v>
      </c>
    </row>
    <row r="335508">
      <c r="A335508" t="inlineStr">
        <is>
          <t>www.athensmagazine.gr</t>
        </is>
      </c>
      <c r="B335508" t="n">
        <v>94</v>
      </c>
    </row>
    <row r="335509">
      <c r="A335509" t="inlineStr">
        <is>
          <t>beccafarrelly.co.uk</t>
        </is>
      </c>
      <c r="B335509" t="n">
        <v>94</v>
      </c>
    </row>
    <row r="335510">
      <c r="A335510" t="inlineStr">
        <is>
          <t>www.homemakeoverdiva.com</t>
        </is>
      </c>
      <c r="B335510" t="n">
        <v>94</v>
      </c>
    </row>
    <row r="335511">
      <c r="A335511" t="inlineStr">
        <is>
          <t>inrdream.com</t>
        </is>
      </c>
      <c r="B335511" t="n">
        <v>94</v>
      </c>
    </row>
    <row r="335512">
      <c r="A335512" t="inlineStr">
        <is>
          <t>www.sariverauthority.org</t>
        </is>
      </c>
      <c r="B335512" t="n">
        <v>94</v>
      </c>
    </row>
    <row r="335513">
      <c r="A335513" t="inlineStr">
        <is>
          <t>trekwithus.com</t>
        </is>
      </c>
      <c r="B335513" t="n">
        <v>94</v>
      </c>
    </row>
    <row r="335514">
      <c r="A335514" t="inlineStr">
        <is>
          <t>www.regiscollege.edu</t>
        </is>
      </c>
      <c r="B335514" t="n">
        <v>94</v>
      </c>
    </row>
    <row r="335515">
      <c r="A335515" t="inlineStr">
        <is>
          <t>www.lamyshop.com.au</t>
        </is>
      </c>
      <c r="B335515" t="n">
        <v>94</v>
      </c>
    </row>
    <row r="335516">
      <c r="A335516" t="inlineStr">
        <is>
          <t>www.eckertsgreenhouse.com</t>
        </is>
      </c>
      <c r="B335516" t="n">
        <v>94</v>
      </c>
    </row>
    <row r="335517">
      <c r="A335517" t="inlineStr">
        <is>
          <t>www.assuna.net</t>
        </is>
      </c>
      <c r="B335517" t="n">
        <v>94</v>
      </c>
    </row>
    <row r="335518">
      <c r="A335518" t="inlineStr">
        <is>
          <t>media.garrice.com</t>
        </is>
      </c>
      <c r="B335518" t="n">
        <v>94</v>
      </c>
    </row>
    <row r="335519">
      <c r="A335519" t="inlineStr">
        <is>
          <t>www.naturalcollection.com</t>
        </is>
      </c>
      <c r="B335519" t="n">
        <v>94</v>
      </c>
    </row>
    <row r="335520">
      <c r="A335520" t="inlineStr">
        <is>
          <t>sarasotabayrealestate.com</t>
        </is>
      </c>
      <c r="B335520" t="n">
        <v>94</v>
      </c>
    </row>
    <row r="335521">
      <c r="A335521" t="inlineStr">
        <is>
          <t>www.tomcurrencompanies.com</t>
        </is>
      </c>
      <c r="B335521" t="n">
        <v>94</v>
      </c>
    </row>
    <row r="335522">
      <c r="A335522" t="inlineStr">
        <is>
          <t>shockng.com</t>
        </is>
      </c>
      <c r="B335522" t="n">
        <v>94</v>
      </c>
    </row>
    <row r="335523">
      <c r="A335523" t="inlineStr">
        <is>
          <t>www.letstalkhemp.com</t>
        </is>
      </c>
      <c r="B335523" t="n">
        <v>94</v>
      </c>
    </row>
    <row r="335524">
      <c r="A335524" t="inlineStr">
        <is>
          <t>cdn.cinori.com.au</t>
        </is>
      </c>
      <c r="B335524" t="n">
        <v>94</v>
      </c>
    </row>
    <row r="335525">
      <c r="A335525" t="inlineStr">
        <is>
          <t>spain.com</t>
        </is>
      </c>
      <c r="B335525" t="n">
        <v>94</v>
      </c>
    </row>
    <row r="335526">
      <c r="A335526" t="inlineStr">
        <is>
          <t>www.blueskyrotor.com</t>
        </is>
      </c>
      <c r="B335526" t="n">
        <v>94</v>
      </c>
    </row>
    <row r="335527">
      <c r="A335527" t="inlineStr">
        <is>
          <t>beurskens-schoenmode.nl</t>
        </is>
      </c>
      <c r="B335527" t="n">
        <v>94</v>
      </c>
    </row>
    <row r="335528">
      <c r="A335528" t="inlineStr">
        <is>
          <t>www.welchallyn.com</t>
        </is>
      </c>
      <c r="B335528" t="n">
        <v>94</v>
      </c>
    </row>
    <row r="335529">
      <c r="A335529" t="inlineStr">
        <is>
          <t>images.barryplant.listonce.com.au.s3-website-ap-southeast-2.amazonaws.com</t>
        </is>
      </c>
      <c r="B335529" t="n">
        <v>94</v>
      </c>
    </row>
    <row r="335530">
      <c r="A335530" t="inlineStr">
        <is>
          <t>www.morrisarts.org</t>
        </is>
      </c>
      <c r="B335530" t="n">
        <v>94</v>
      </c>
    </row>
    <row r="335531">
      <c r="A335531" t="inlineStr">
        <is>
          <t>www.andeansigns.co.uk</t>
        </is>
      </c>
      <c r="B335531" t="n">
        <v>94</v>
      </c>
    </row>
    <row r="335532">
      <c r="A335532" t="inlineStr">
        <is>
          <t>alcunedaligbaile.com</t>
        </is>
      </c>
      <c r="B335532" t="n">
        <v>94</v>
      </c>
    </row>
    <row r="335533">
      <c r="A335533" t="inlineStr">
        <is>
          <t>www.stiglerprinting.com</t>
        </is>
      </c>
      <c r="B335533" t="n">
        <v>94</v>
      </c>
    </row>
    <row r="335534">
      <c r="A335534" t="inlineStr">
        <is>
          <t>planitmetro.com</t>
        </is>
      </c>
      <c r="B335534" t="n">
        <v>94</v>
      </c>
    </row>
    <row r="335535">
      <c r="A335535" t="inlineStr">
        <is>
          <t>www.scattering-ashes.co.uk</t>
        </is>
      </c>
      <c r="B335535" t="n">
        <v>94</v>
      </c>
    </row>
    <row r="335536">
      <c r="A335536" t="inlineStr">
        <is>
          <t>www.davidson-distribution.com</t>
        </is>
      </c>
      <c r="B335536" t="n">
        <v>94</v>
      </c>
    </row>
    <row r="335537">
      <c r="A335537" t="inlineStr">
        <is>
          <t>www.cybernetman.com</t>
        </is>
      </c>
      <c r="B335537" t="n">
        <v>94</v>
      </c>
    </row>
    <row r="335538">
      <c r="A335538" t="inlineStr">
        <is>
          <t>123mkv.wtf</t>
        </is>
      </c>
      <c r="B335538" t="n">
        <v>94</v>
      </c>
    </row>
    <row r="335539">
      <c r="A335539" t="inlineStr">
        <is>
          <t>www.cafemarkt.com</t>
        </is>
      </c>
      <c r="B335539" t="n">
        <v>94</v>
      </c>
    </row>
    <row r="335540">
      <c r="A335540" t="inlineStr">
        <is>
          <t>www.kedglobal.com</t>
        </is>
      </c>
      <c r="B335540" t="n">
        <v>94</v>
      </c>
    </row>
    <row r="335541">
      <c r="A335541" t="inlineStr">
        <is>
          <t>dadoralive.com</t>
        </is>
      </c>
      <c r="B335541" t="n">
        <v>94</v>
      </c>
    </row>
    <row r="335542">
      <c r="A335542" t="inlineStr">
        <is>
          <t>longislandwins.com</t>
        </is>
      </c>
      <c r="B335542" t="n">
        <v>94</v>
      </c>
    </row>
    <row r="335543">
      <c r="A335543" t="inlineStr">
        <is>
          <t>gunsnfreedom.com</t>
        </is>
      </c>
      <c r="B335543" t="n">
        <v>94</v>
      </c>
    </row>
    <row r="335544">
      <c r="A335544" t="inlineStr">
        <is>
          <t>plussizebirth.com</t>
        </is>
      </c>
      <c r="B335544" t="n">
        <v>94</v>
      </c>
    </row>
    <row r="335545">
      <c r="A335545" t="inlineStr">
        <is>
          <t>images.amainhobbies.com</t>
        </is>
      </c>
      <c r="B335545" t="n">
        <v>94</v>
      </c>
    </row>
    <row r="335546">
      <c r="A335546" t="inlineStr">
        <is>
          <t>www.nmortho.com</t>
        </is>
      </c>
      <c r="B335546" t="n">
        <v>94</v>
      </c>
    </row>
    <row r="335547">
      <c r="A335547" t="inlineStr">
        <is>
          <t>www.mpsuk.net</t>
        </is>
      </c>
      <c r="B335547" t="n">
        <v>94</v>
      </c>
    </row>
    <row r="335548">
      <c r="A335548" t="inlineStr">
        <is>
          <t>bombsheltermiami.com</t>
        </is>
      </c>
      <c r="B335548" t="n">
        <v>94</v>
      </c>
    </row>
    <row r="335549">
      <c r="A335549" t="inlineStr">
        <is>
          <t>static-wix-blog-pt.wix.com</t>
        </is>
      </c>
      <c r="B335549" t="n">
        <v>94</v>
      </c>
    </row>
    <row r="335550">
      <c r="A335550" t="inlineStr">
        <is>
          <t>moderndoorsforsale.com</t>
        </is>
      </c>
      <c r="B335550" t="n">
        <v>94</v>
      </c>
    </row>
    <row r="335551">
      <c r="A335551" t="inlineStr">
        <is>
          <t>coolestmaterial.com</t>
        </is>
      </c>
      <c r="B335551" t="n">
        <v>94</v>
      </c>
    </row>
    <row r="335552">
      <c r="A335552" t="inlineStr">
        <is>
          <t>www.ourstevenage.org.uk</t>
        </is>
      </c>
      <c r="B335552" t="n">
        <v>94</v>
      </c>
    </row>
    <row r="335553">
      <c r="A335553" t="inlineStr">
        <is>
          <t>www.dwgnet.com</t>
        </is>
      </c>
      <c r="B335553" t="n">
        <v>94</v>
      </c>
    </row>
    <row r="335554">
      <c r="A335554" t="inlineStr">
        <is>
          <t>ychsnews.com</t>
        </is>
      </c>
      <c r="B335554" t="n">
        <v>94</v>
      </c>
    </row>
    <row r="335555">
      <c r="A335555" t="inlineStr">
        <is>
          <t>www.highlandfayre.co.uk</t>
        </is>
      </c>
      <c r="B335555" t="n">
        <v>94</v>
      </c>
    </row>
    <row r="335556">
      <c r="A335556" t="inlineStr">
        <is>
          <t>www.captaintravel.ro</t>
        </is>
      </c>
      <c r="B335556" t="n">
        <v>94</v>
      </c>
    </row>
    <row r="335557">
      <c r="A335557" t="inlineStr">
        <is>
          <t>www.growyourownnevada.com</t>
        </is>
      </c>
      <c r="B335557" t="n">
        <v>94</v>
      </c>
    </row>
    <row r="335558">
      <c r="A335558" t="inlineStr">
        <is>
          <t>www.scottiehobbs.com</t>
        </is>
      </c>
      <c r="B335558" t="n">
        <v>94</v>
      </c>
    </row>
    <row r="335559">
      <c r="A335559" t="inlineStr">
        <is>
          <t>www.moveiq.co.uk</t>
        </is>
      </c>
      <c r="B335559" t="n">
        <v>94</v>
      </c>
    </row>
    <row r="335560">
      <c r="A335560" t="inlineStr">
        <is>
          <t>www.musicalnews.com</t>
        </is>
      </c>
      <c r="B335560" t="n">
        <v>94</v>
      </c>
    </row>
    <row r="335561">
      <c r="A335561" t="inlineStr">
        <is>
          <t>smarthomesreviews.com</t>
        </is>
      </c>
      <c r="B335561" t="n">
        <v>94</v>
      </c>
    </row>
    <row r="335562">
      <c r="A335562" t="inlineStr">
        <is>
          <t>rd2rd.com</t>
        </is>
      </c>
      <c r="B335562" t="n">
        <v>94</v>
      </c>
    </row>
    <row r="335563">
      <c r="A335563" t="inlineStr">
        <is>
          <t>www.raydiant.com</t>
        </is>
      </c>
      <c r="B335563" t="n">
        <v>94</v>
      </c>
    </row>
    <row r="335564">
      <c r="A335564" t="inlineStr">
        <is>
          <t>culturalalliancefc.org</t>
        </is>
      </c>
      <c r="B335564" t="n">
        <v>94</v>
      </c>
    </row>
    <row r="335565">
      <c r="A335565" t="inlineStr">
        <is>
          <t>pampaleathercowhiderugs.com</t>
        </is>
      </c>
      <c r="B335565" t="n">
        <v>94</v>
      </c>
    </row>
    <row r="335566">
      <c r="A335566" t="inlineStr">
        <is>
          <t>yearwithoutbeer.com</t>
        </is>
      </c>
      <c r="B335566" t="n">
        <v>94</v>
      </c>
    </row>
    <row r="335567">
      <c r="A335567" t="inlineStr">
        <is>
          <t>elgingrabouw.co.za</t>
        </is>
      </c>
      <c r="B335567" t="n">
        <v>94</v>
      </c>
    </row>
    <row r="335568">
      <c r="A335568" t="inlineStr">
        <is>
          <t>www.axelremovals.com.au</t>
        </is>
      </c>
      <c r="B335568" t="n">
        <v>94</v>
      </c>
    </row>
    <row r="335569">
      <c r="A335569" t="inlineStr">
        <is>
          <t>creativenightscapes.com</t>
        </is>
      </c>
      <c r="B335569" t="n">
        <v>94</v>
      </c>
    </row>
    <row r="335570">
      <c r="A335570" t="inlineStr">
        <is>
          <t>www.kijoo.nl</t>
        </is>
      </c>
      <c r="B335570" t="n">
        <v>94</v>
      </c>
    </row>
    <row r="335571">
      <c r="A335571" t="inlineStr">
        <is>
          <t>technicalexplore.com</t>
        </is>
      </c>
      <c r="B335571" t="n">
        <v>94</v>
      </c>
    </row>
    <row r="335572">
      <c r="A335572" t="inlineStr">
        <is>
          <t>www.michipel.com</t>
        </is>
      </c>
      <c r="B335572" t="n">
        <v>94</v>
      </c>
    </row>
    <row r="335573">
      <c r="A335573" t="inlineStr">
        <is>
          <t>starsoutdoor.com</t>
        </is>
      </c>
      <c r="B335573" t="n">
        <v>94</v>
      </c>
    </row>
    <row r="335574">
      <c r="A335574" t="inlineStr">
        <is>
          <t>tufdek.com</t>
        </is>
      </c>
      <c r="B335574" t="n">
        <v>94</v>
      </c>
    </row>
    <row r="335575">
      <c r="A335575" t="inlineStr">
        <is>
          <t>www.irisimo.lt</t>
        </is>
      </c>
      <c r="B335575" t="n">
        <v>94</v>
      </c>
    </row>
    <row r="335576">
      <c r="A335576" t="inlineStr">
        <is>
          <t>d1oklq6066osfz.cloudfront.net</t>
        </is>
      </c>
      <c r="B335576" t="n">
        <v>94</v>
      </c>
    </row>
    <row r="335577">
      <c r="A335577" t="inlineStr">
        <is>
          <t>www.apexmasonry.com.au</t>
        </is>
      </c>
      <c r="B335577" t="n">
        <v>94</v>
      </c>
    </row>
    <row r="335578">
      <c r="A335578" t="inlineStr">
        <is>
          <t>samarnews.com</t>
        </is>
      </c>
      <c r="B335578" t="n">
        <v>94</v>
      </c>
    </row>
    <row r="335579">
      <c r="A335579" t="inlineStr">
        <is>
          <t>www.aju.edu</t>
        </is>
      </c>
      <c r="B335579" t="n">
        <v>94</v>
      </c>
    </row>
    <row r="335580">
      <c r="A335580" t="inlineStr">
        <is>
          <t>www.intersolarglobal.com</t>
        </is>
      </c>
      <c r="B335580" t="n">
        <v>94</v>
      </c>
    </row>
    <row r="335581">
      <c r="A335581" t="inlineStr">
        <is>
          <t>api.navily.com</t>
        </is>
      </c>
      <c r="B335581" t="n">
        <v>94</v>
      </c>
    </row>
    <row r="335582">
      <c r="A335582" t="inlineStr">
        <is>
          <t>islandlifenc.com</t>
        </is>
      </c>
      <c r="B335582" t="n">
        <v>94</v>
      </c>
    </row>
    <row r="335583">
      <c r="A335583" t="inlineStr">
        <is>
          <t>x6.mechanics-games.net</t>
        </is>
      </c>
      <c r="B335583" t="n">
        <v>94</v>
      </c>
    </row>
    <row r="335584">
      <c r="A335584" t="inlineStr">
        <is>
          <t>planetherbs.com</t>
        </is>
      </c>
      <c r="B335584" t="n">
        <v>94</v>
      </c>
    </row>
    <row r="335585">
      <c r="A335585" t="inlineStr">
        <is>
          <t>moscow.iport.ru</t>
        </is>
      </c>
      <c r="B335585" t="n">
        <v>94</v>
      </c>
    </row>
    <row r="335586">
      <c r="A335586" t="inlineStr">
        <is>
          <t>aquariuswatergardens.com</t>
        </is>
      </c>
      <c r="B335586" t="n">
        <v>94</v>
      </c>
    </row>
    <row r="335587">
      <c r="A335587" t="inlineStr">
        <is>
          <t>medias.radiotunisienne.tn</t>
        </is>
      </c>
      <c r="B335587" t="n">
        <v>94</v>
      </c>
    </row>
    <row r="335588">
      <c r="A335588" t="inlineStr">
        <is>
          <t>www.kaftania.gr</t>
        </is>
      </c>
      <c r="B335588" t="n">
        <v>94</v>
      </c>
    </row>
    <row r="335589">
      <c r="A335589" t="inlineStr">
        <is>
          <t>m.wqgit.com</t>
        </is>
      </c>
      <c r="B335589" t="n">
        <v>94</v>
      </c>
    </row>
    <row r="335590">
      <c r="A335590" t="inlineStr">
        <is>
          <t>dpdiagonal.com</t>
        </is>
      </c>
      <c r="B335590" t="n">
        <v>94</v>
      </c>
    </row>
    <row r="335591">
      <c r="A335591" t="inlineStr">
        <is>
          <t>www.4me.com</t>
        </is>
      </c>
      <c r="B335591" t="n">
        <v>94</v>
      </c>
    </row>
    <row r="335592">
      <c r="A335592" t="inlineStr">
        <is>
          <t>www.insertcoinclothing.com</t>
        </is>
      </c>
      <c r="B335592" t="n">
        <v>94</v>
      </c>
    </row>
    <row r="335593">
      <c r="A335593" t="inlineStr">
        <is>
          <t>www.stoneline.de</t>
        </is>
      </c>
      <c r="B335593" t="n">
        <v>94</v>
      </c>
    </row>
    <row r="335594">
      <c r="A335594" t="inlineStr">
        <is>
          <t>www.markonisport.rs</t>
        </is>
      </c>
      <c r="B335594" t="n">
        <v>94</v>
      </c>
    </row>
    <row r="335595">
      <c r="A335595" t="inlineStr">
        <is>
          <t>www.irmi.com</t>
        </is>
      </c>
      <c r="B335595" t="n">
        <v>94</v>
      </c>
    </row>
    <row r="335596">
      <c r="A335596" t="inlineStr">
        <is>
          <t>cememir.com.tr</t>
        </is>
      </c>
      <c r="B335596" t="n">
        <v>94</v>
      </c>
    </row>
    <row r="335597">
      <c r="A335597" t="inlineStr">
        <is>
          <t>www.tvcases.co.uk</t>
        </is>
      </c>
      <c r="B335597" t="n">
        <v>94</v>
      </c>
    </row>
    <row r="335598">
      <c r="A335598" t="inlineStr">
        <is>
          <t>www.kaironews.com</t>
        </is>
      </c>
      <c r="B335598" t="n">
        <v>94</v>
      </c>
    </row>
    <row r="335599">
      <c r="A335599" t="inlineStr">
        <is>
          <t>education-forum.ca</t>
        </is>
      </c>
      <c r="B335599" t="n">
        <v>94</v>
      </c>
    </row>
    <row r="335600">
      <c r="A335600" t="inlineStr">
        <is>
          <t>www.dodgecountypionier.com</t>
        </is>
      </c>
      <c r="B335600" t="n">
        <v>94</v>
      </c>
    </row>
    <row r="335601">
      <c r="A335601" t="inlineStr">
        <is>
          <t>afcintl.com</t>
        </is>
      </c>
      <c r="B335601" t="n">
        <v>94</v>
      </c>
    </row>
    <row r="335602">
      <c r="A335602" t="inlineStr">
        <is>
          <t>judyrobinsondesigns.files.wordpress.com</t>
        </is>
      </c>
      <c r="B335602" t="n">
        <v>94</v>
      </c>
    </row>
    <row r="335603">
      <c r="A335603" t="inlineStr">
        <is>
          <t>soshana.com</t>
        </is>
      </c>
      <c r="B335603" t="n">
        <v>94</v>
      </c>
    </row>
    <row r="335604">
      <c r="A335604" t="inlineStr">
        <is>
          <t>blog.vermont.com</t>
        </is>
      </c>
      <c r="B335604" t="n">
        <v>94</v>
      </c>
    </row>
    <row r="335605">
      <c r="A335605" t="inlineStr">
        <is>
          <t>illuminations.ae</t>
        </is>
      </c>
      <c r="B335605" t="n">
        <v>94</v>
      </c>
    </row>
    <row r="335606">
      <c r="A335606" t="inlineStr">
        <is>
          <t>www.couponsherpa.com</t>
        </is>
      </c>
      <c r="B335606" t="n">
        <v>94</v>
      </c>
    </row>
    <row r="335607">
      <c r="A335607" t="inlineStr">
        <is>
          <t>www.drbeckyfitness.com</t>
        </is>
      </c>
      <c r="B335607" t="n">
        <v>94</v>
      </c>
    </row>
    <row r="335608">
      <c r="A335608" t="inlineStr">
        <is>
          <t>sswitv.com</t>
        </is>
      </c>
      <c r="B335608" t="n">
        <v>94</v>
      </c>
    </row>
    <row r="335609">
      <c r="A335609" t="inlineStr">
        <is>
          <t>nationbloom.com</t>
        </is>
      </c>
      <c r="B335609" t="n">
        <v>94</v>
      </c>
    </row>
    <row r="335610">
      <c r="A335610" t="inlineStr">
        <is>
          <t>www.sxu.edu</t>
        </is>
      </c>
      <c r="B335610" t="n">
        <v>94</v>
      </c>
    </row>
    <row r="335611">
      <c r="A335611" t="inlineStr">
        <is>
          <t>uttertechnology.com</t>
        </is>
      </c>
      <c r="B335611" t="n">
        <v>94</v>
      </c>
    </row>
    <row r="335612">
      <c r="A335612" t="inlineStr">
        <is>
          <t>www.millilovesfashion.de</t>
        </is>
      </c>
      <c r="B335612" t="n">
        <v>94</v>
      </c>
    </row>
    <row r="335613">
      <c r="A335613" t="inlineStr">
        <is>
          <t>polokwanespa.co.za</t>
        </is>
      </c>
      <c r="B335613" t="n">
        <v>94</v>
      </c>
    </row>
    <row r="335614">
      <c r="A335614" t="inlineStr">
        <is>
          <t>crayfordmanorastro.com</t>
        </is>
      </c>
      <c r="B335614" t="n">
        <v>94</v>
      </c>
    </row>
    <row r="335615">
      <c r="A335615" t="inlineStr">
        <is>
          <t>www.unique-wall-clock.com</t>
        </is>
      </c>
      <c r="B335615" t="n">
        <v>94</v>
      </c>
    </row>
    <row r="335616">
      <c r="A335616" t="inlineStr">
        <is>
          <t>assets.gcx.com</t>
        </is>
      </c>
      <c r="B335616" t="n">
        <v>94</v>
      </c>
    </row>
    <row r="335617">
      <c r="A335617" t="inlineStr">
        <is>
          <t>shopafortunadas.com</t>
        </is>
      </c>
      <c r="B335617" t="n">
        <v>94</v>
      </c>
    </row>
    <row r="335618">
      <c r="A335618" t="inlineStr">
        <is>
          <t>globalnerdy.com</t>
        </is>
      </c>
      <c r="B335618" t="n">
        <v>94</v>
      </c>
    </row>
    <row r="335619">
      <c r="A335619" t="inlineStr">
        <is>
          <t>topclothes.de</t>
        </is>
      </c>
      <c r="B335619" t="n">
        <v>94</v>
      </c>
    </row>
    <row r="335620">
      <c r="A335620" t="inlineStr">
        <is>
          <t>cdn3.porn-suit.com</t>
        </is>
      </c>
      <c r="B335620" t="n">
        <v>94</v>
      </c>
    </row>
    <row r="335621">
      <c r="A335621" t="inlineStr">
        <is>
          <t>oobly.com</t>
        </is>
      </c>
      <c r="B335621" t="n">
        <v>94</v>
      </c>
    </row>
    <row r="335622">
      <c r="A335622" t="inlineStr">
        <is>
          <t>www.thelooker.co.uk</t>
        </is>
      </c>
      <c r="B335622" t="n">
        <v>94</v>
      </c>
    </row>
    <row r="335623">
      <c r="A335623" t="inlineStr">
        <is>
          <t>yourspanishhome.uk</t>
        </is>
      </c>
      <c r="B335623" t="n">
        <v>94</v>
      </c>
    </row>
    <row r="335624">
      <c r="A335624" t="inlineStr">
        <is>
          <t>hvidevareshoppen.dk</t>
        </is>
      </c>
      <c r="B335624" t="n">
        <v>94</v>
      </c>
    </row>
    <row r="335625">
      <c r="A335625" t="inlineStr">
        <is>
          <t>www.sidoniasbeads.com</t>
        </is>
      </c>
      <c r="B335625" t="n">
        <v>94</v>
      </c>
    </row>
    <row r="335626">
      <c r="A335626" t="inlineStr">
        <is>
          <t>auto-racing-blog.com</t>
        </is>
      </c>
      <c r="B335626" t="n">
        <v>94</v>
      </c>
    </row>
    <row r="335627">
      <c r="A335627" t="inlineStr">
        <is>
          <t>hardsk.com</t>
        </is>
      </c>
      <c r="B335627" t="n">
        <v>94</v>
      </c>
    </row>
    <row r="335628">
      <c r="A335628" t="inlineStr">
        <is>
          <t>www.chicdesplantes.fr</t>
        </is>
      </c>
      <c r="B335628" t="n">
        <v>94</v>
      </c>
    </row>
    <row r="335629">
      <c r="A335629" t="inlineStr">
        <is>
          <t>blossomshop.ca</t>
        </is>
      </c>
      <c r="B335629" t="n">
        <v>94</v>
      </c>
    </row>
    <row r="335630">
      <c r="A335630" t="inlineStr">
        <is>
          <t>necxus.com.ar</t>
        </is>
      </c>
      <c r="B335630" t="n">
        <v>94</v>
      </c>
    </row>
    <row r="335631">
      <c r="A335631" t="inlineStr">
        <is>
          <t>newsaurchai.com</t>
        </is>
      </c>
      <c r="B335631" t="n">
        <v>94</v>
      </c>
    </row>
    <row r="335632">
      <c r="A335632" t="inlineStr">
        <is>
          <t>www.flyshop.cl</t>
        </is>
      </c>
      <c r="B335632" t="n">
        <v>94</v>
      </c>
    </row>
    <row r="335633">
      <c r="A335633" t="inlineStr">
        <is>
          <t>willystreetblog.com</t>
        </is>
      </c>
      <c r="B335633" t="n">
        <v>94</v>
      </c>
    </row>
    <row r="335634">
      <c r="A335634" t="inlineStr">
        <is>
          <t>happyproject.in</t>
        </is>
      </c>
      <c r="B335634" t="n">
        <v>94</v>
      </c>
    </row>
    <row r="335635">
      <c r="A335635" t="inlineStr">
        <is>
          <t>www.vtroots.com</t>
        </is>
      </c>
      <c r="B335635" t="n">
        <v>94</v>
      </c>
    </row>
    <row r="335636">
      <c r="A335636" t="inlineStr">
        <is>
          <t>noregrets2014.files.wordpress.com</t>
        </is>
      </c>
      <c r="B335636" t="n">
        <v>94</v>
      </c>
    </row>
    <row r="335637">
      <c r="A335637" t="inlineStr">
        <is>
          <t>iez-women.com</t>
        </is>
      </c>
      <c r="B335637" t="n">
        <v>94</v>
      </c>
    </row>
    <row r="335638">
      <c r="A335638" t="inlineStr">
        <is>
          <t>www.streamlineproperty.com.au</t>
        </is>
      </c>
      <c r="B335638" t="n">
        <v>94</v>
      </c>
    </row>
    <row r="335639">
      <c r="A335639" t="inlineStr">
        <is>
          <t>www.pclink.lt</t>
        </is>
      </c>
      <c r="B335639" t="n">
        <v>94</v>
      </c>
    </row>
    <row r="335640">
      <c r="A335640" t="inlineStr">
        <is>
          <t>brandonvogt.com</t>
        </is>
      </c>
      <c r="B335640" t="n">
        <v>94</v>
      </c>
    </row>
    <row r="335641">
      <c r="A335641" t="inlineStr">
        <is>
          <t>voodoodesign.com</t>
        </is>
      </c>
      <c r="B335641" t="n">
        <v>94</v>
      </c>
    </row>
    <row r="335642">
      <c r="A335642" t="inlineStr">
        <is>
          <t>can01.anibis.ch</t>
        </is>
      </c>
      <c r="B335642" t="n">
        <v>94</v>
      </c>
    </row>
    <row r="335643">
      <c r="A335643" t="inlineStr">
        <is>
          <t>popularcbdbrands.com</t>
        </is>
      </c>
      <c r="B335643" t="n">
        <v>94</v>
      </c>
    </row>
    <row r="335644">
      <c r="A335644" t="inlineStr">
        <is>
          <t>versand-rodnik.de</t>
        </is>
      </c>
      <c r="B335644" t="n">
        <v>94</v>
      </c>
    </row>
    <row r="335645">
      <c r="A335645" t="inlineStr">
        <is>
          <t>androzona.ru</t>
        </is>
      </c>
      <c r="B335645" t="n">
        <v>94</v>
      </c>
    </row>
    <row r="335646">
      <c r="A335646" t="inlineStr">
        <is>
          <t>www.patinsproject.org</t>
        </is>
      </c>
      <c r="B335646" t="n">
        <v>94</v>
      </c>
    </row>
    <row r="335647">
      <c r="A335647" t="inlineStr">
        <is>
          <t>www.transformca.org</t>
        </is>
      </c>
      <c r="B335647" t="n">
        <v>94</v>
      </c>
    </row>
    <row r="335648">
      <c r="A335648" t="inlineStr">
        <is>
          <t>www.nmu.edu</t>
        </is>
      </c>
      <c r="B335648" t="n">
        <v>94</v>
      </c>
    </row>
    <row r="335649">
      <c r="A335649" t="inlineStr">
        <is>
          <t>www.onangelswingsflorist.net</t>
        </is>
      </c>
      <c r="B335649" t="n">
        <v>94</v>
      </c>
    </row>
    <row r="335650">
      <c r="A335650" t="inlineStr">
        <is>
          <t>www.turkeytourpackages.com</t>
        </is>
      </c>
      <c r="B335650" t="n">
        <v>94</v>
      </c>
    </row>
    <row r="335651">
      <c r="A335651" t="inlineStr">
        <is>
          <t>madewithoils.com</t>
        </is>
      </c>
      <c r="B335651" t="n">
        <v>94</v>
      </c>
    </row>
    <row r="335652">
      <c r="A335652" t="inlineStr">
        <is>
          <t>forums.bsdinsight.com</t>
        </is>
      </c>
      <c r="B335652" t="n">
        <v>94</v>
      </c>
    </row>
    <row r="335653">
      <c r="A335653" t="inlineStr">
        <is>
          <t>www.blocksfromtheheart.com</t>
        </is>
      </c>
      <c r="B335653" t="n">
        <v>94</v>
      </c>
    </row>
    <row r="335654">
      <c r="A335654" t="inlineStr">
        <is>
          <t>www.tsgremodeling.com</t>
        </is>
      </c>
      <c r="B335654" t="n">
        <v>94</v>
      </c>
    </row>
    <row r="335655">
      <c r="A335655" t="inlineStr">
        <is>
          <t>tranquilinthailand.files.wordpress.com</t>
        </is>
      </c>
      <c r="B335655" t="n">
        <v>94</v>
      </c>
    </row>
    <row r="335656">
      <c r="A335656" t="inlineStr">
        <is>
          <t>cdn.best-asian.com</t>
        </is>
      </c>
      <c r="B335656" t="n">
        <v>94</v>
      </c>
    </row>
    <row r="335657">
      <c r="A335657" t="inlineStr">
        <is>
          <t>cdn1.best-sex-vids.com</t>
        </is>
      </c>
      <c r="B335657" t="n">
        <v>94</v>
      </c>
    </row>
    <row r="335658">
      <c r="A335658" t="inlineStr">
        <is>
          <t>www.finquescalella.com</t>
        </is>
      </c>
      <c r="B335658" t="n">
        <v>94</v>
      </c>
    </row>
    <row r="335659">
      <c r="A335659" t="inlineStr">
        <is>
          <t>gamerseo.com</t>
        </is>
      </c>
      <c r="B335659" t="n">
        <v>94</v>
      </c>
    </row>
    <row r="335660">
      <c r="A335660" t="inlineStr">
        <is>
          <t>watchbdsm.net</t>
        </is>
      </c>
      <c r="B335660" t="n">
        <v>94</v>
      </c>
    </row>
    <row r="335661">
      <c r="A335661" t="inlineStr">
        <is>
          <t>blog.unmc.edu</t>
        </is>
      </c>
      <c r="B335661" t="n">
        <v>94</v>
      </c>
    </row>
    <row r="335662">
      <c r="A335662" t="inlineStr">
        <is>
          <t>www.geektechinfo.com</t>
        </is>
      </c>
      <c r="B335662" t="n">
        <v>94</v>
      </c>
    </row>
    <row r="335663">
      <c r="A335663" t="inlineStr">
        <is>
          <t>149362404.v2.pressablecdn.com</t>
        </is>
      </c>
      <c r="B335663" t="n">
        <v>94</v>
      </c>
    </row>
    <row r="335664">
      <c r="A335664" t="inlineStr">
        <is>
          <t>www.kpipartners.com</t>
        </is>
      </c>
      <c r="B335664" t="n">
        <v>94</v>
      </c>
    </row>
    <row r="335665">
      <c r="A335665" t="inlineStr">
        <is>
          <t>www.wwcsd.net</t>
        </is>
      </c>
      <c r="B335665" t="n">
        <v>94</v>
      </c>
    </row>
    <row r="335666">
      <c r="A335666" t="inlineStr">
        <is>
          <t>www.rockypoint.com</t>
        </is>
      </c>
      <c r="B335666" t="n">
        <v>94</v>
      </c>
    </row>
    <row r="335667">
      <c r="A335667" t="inlineStr">
        <is>
          <t>savvysoles.com</t>
        </is>
      </c>
      <c r="B335667" t="n">
        <v>94</v>
      </c>
    </row>
    <row r="335668">
      <c r="A335668" t="inlineStr">
        <is>
          <t>www.sabrangindia.in</t>
        </is>
      </c>
      <c r="B335668" t="n">
        <v>94</v>
      </c>
    </row>
    <row r="335669">
      <c r="A335669" t="inlineStr">
        <is>
          <t>planningforever.com</t>
        </is>
      </c>
      <c r="B335669" t="n">
        <v>94</v>
      </c>
    </row>
    <row r="335670">
      <c r="A335670" t="inlineStr">
        <is>
          <t>www.loveandtacos.com</t>
        </is>
      </c>
      <c r="B335670" t="n">
        <v>94</v>
      </c>
    </row>
    <row r="335671">
      <c r="A335671" t="inlineStr">
        <is>
          <t>caketoppers-online.com</t>
        </is>
      </c>
      <c r="B335671" t="n">
        <v>94</v>
      </c>
    </row>
    <row r="335672">
      <c r="A335672" t="inlineStr">
        <is>
          <t>www.realdatingsitereviews.com</t>
        </is>
      </c>
      <c r="B335672" t="n">
        <v>94</v>
      </c>
    </row>
    <row r="335673">
      <c r="A335673" t="inlineStr">
        <is>
          <t>semiconduits.com</t>
        </is>
      </c>
      <c r="B335673" t="n">
        <v>94</v>
      </c>
    </row>
    <row r="335674">
      <c r="A335674" t="inlineStr">
        <is>
          <t>districtcuisine.files.wordpress.com</t>
        </is>
      </c>
      <c r="B335674" t="n">
        <v>94</v>
      </c>
    </row>
    <row r="335675">
      <c r="A335675" t="inlineStr">
        <is>
          <t>blog.orizorsoftech.com</t>
        </is>
      </c>
      <c r="B335675" t="n">
        <v>94</v>
      </c>
    </row>
    <row r="335676">
      <c r="A335676" t="inlineStr">
        <is>
          <t>static1.domlalek.pl</t>
        </is>
      </c>
      <c r="B335676" t="n">
        <v>94</v>
      </c>
    </row>
    <row r="335677">
      <c r="A335677" t="inlineStr">
        <is>
          <t>www.usanpn.org</t>
        </is>
      </c>
      <c r="B335677" t="n">
        <v>94</v>
      </c>
    </row>
    <row r="335678">
      <c r="A335678" t="inlineStr">
        <is>
          <t>www.uniarc.co.th</t>
        </is>
      </c>
      <c r="B335678" t="n">
        <v>94</v>
      </c>
    </row>
    <row r="335679">
      <c r="A335679" t="inlineStr">
        <is>
          <t>www.matthewarnoldstern.com</t>
        </is>
      </c>
      <c r="B335679" t="n">
        <v>94</v>
      </c>
    </row>
    <row r="335680">
      <c r="A335680" t="inlineStr">
        <is>
          <t>dmkz2i5qfmsty.cloudfront.net</t>
        </is>
      </c>
      <c r="B335680" t="n">
        <v>94</v>
      </c>
    </row>
    <row r="335681">
      <c r="A335681" t="inlineStr">
        <is>
          <t>mjlracing.com</t>
        </is>
      </c>
      <c r="B335681" t="n">
        <v>94</v>
      </c>
    </row>
    <row r="335682">
      <c r="A335682" t="inlineStr">
        <is>
          <t>movies.monnaie-services.com</t>
        </is>
      </c>
      <c r="B335682" t="n">
        <v>94</v>
      </c>
    </row>
    <row r="335683">
      <c r="A335683" t="inlineStr">
        <is>
          <t>deserthorizonnursery.com</t>
        </is>
      </c>
      <c r="B335683" t="n">
        <v>94</v>
      </c>
    </row>
    <row r="335684">
      <c r="A335684" t="inlineStr">
        <is>
          <t>crocht.com</t>
        </is>
      </c>
      <c r="B335684" t="n">
        <v>94</v>
      </c>
    </row>
    <row r="335685">
      <c r="A335685" t="inlineStr">
        <is>
          <t>www.256businessnews.com</t>
        </is>
      </c>
      <c r="B335685" t="n">
        <v>94</v>
      </c>
    </row>
    <row r="335686">
      <c r="A335686" t="inlineStr">
        <is>
          <t>mercedespartspeople.com</t>
        </is>
      </c>
      <c r="B335686" t="n">
        <v>94</v>
      </c>
    </row>
    <row r="335687">
      <c r="A335687" t="inlineStr">
        <is>
          <t>sg-media.apjonlinecdn.com</t>
        </is>
      </c>
      <c r="B335687" t="n">
        <v>94</v>
      </c>
    </row>
    <row r="335688">
      <c r="A335688" t="inlineStr">
        <is>
          <t>www.shimokura-webshop.com</t>
        </is>
      </c>
      <c r="B335688" t="n">
        <v>94</v>
      </c>
    </row>
    <row r="335689">
      <c r="A335689" t="inlineStr">
        <is>
          <t>lcnnorthstar.com</t>
        </is>
      </c>
      <c r="B335689" t="n">
        <v>94</v>
      </c>
    </row>
    <row r="335690">
      <c r="A335690" t="inlineStr">
        <is>
          <t>novelnovice.files.wordpress.com</t>
        </is>
      </c>
      <c r="B335690" t="n">
        <v>94</v>
      </c>
    </row>
    <row r="335691">
      <c r="A335691" t="inlineStr">
        <is>
          <t>awezomely.com</t>
        </is>
      </c>
      <c r="B335691" t="n">
        <v>94</v>
      </c>
    </row>
    <row r="335692">
      <c r="A335692" t="inlineStr">
        <is>
          <t>www.pdblowers.com</t>
        </is>
      </c>
      <c r="B335692" t="n">
        <v>94</v>
      </c>
    </row>
    <row r="335693">
      <c r="A335693" t="inlineStr">
        <is>
          <t>www.susankramer.com</t>
        </is>
      </c>
      <c r="B335693" t="n">
        <v>94</v>
      </c>
    </row>
    <row r="335694">
      <c r="A335694" t="inlineStr">
        <is>
          <t>janewheeler.co.uk</t>
        </is>
      </c>
      <c r="B335694" t="n">
        <v>94</v>
      </c>
    </row>
    <row r="335695">
      <c r="A335695" t="inlineStr">
        <is>
          <t>fromthemurkydepths.files.wordpress.com</t>
        </is>
      </c>
      <c r="B335695" t="n">
        <v>94</v>
      </c>
    </row>
    <row r="335696">
      <c r="A335696" t="inlineStr">
        <is>
          <t>rpsp64balww3luu91330kxxp-wpengine.netdna-ssl.com</t>
        </is>
      </c>
      <c r="B335696" t="n">
        <v>94</v>
      </c>
    </row>
    <row r="335697">
      <c r="A335697" t="inlineStr">
        <is>
          <t>trec.pdx.edu</t>
        </is>
      </c>
      <c r="B335697" t="n">
        <v>94</v>
      </c>
    </row>
    <row r="335698">
      <c r="A335698" t="inlineStr">
        <is>
          <t>wcblind.org</t>
        </is>
      </c>
      <c r="B335698" t="n">
        <v>94</v>
      </c>
    </row>
    <row r="335699">
      <c r="A335699" t="inlineStr">
        <is>
          <t>www.coinexchangeny.com</t>
        </is>
      </c>
      <c r="B335699" t="n">
        <v>94</v>
      </c>
    </row>
    <row r="335700">
      <c r="A335700" t="inlineStr">
        <is>
          <t>menokin.files.wordpress.com</t>
        </is>
      </c>
      <c r="B335700" t="n">
        <v>94</v>
      </c>
    </row>
    <row r="335701">
      <c r="A335701" t="inlineStr">
        <is>
          <t>ladniepachnie.pl</t>
        </is>
      </c>
      <c r="B335701" t="n">
        <v>94</v>
      </c>
    </row>
    <row r="335702">
      <c r="A335702" t="inlineStr">
        <is>
          <t>everythingwestward.co.uk</t>
        </is>
      </c>
      <c r="B335702" t="n">
        <v>94</v>
      </c>
    </row>
    <row r="335703">
      <c r="A335703" t="inlineStr">
        <is>
          <t>ordnur.com</t>
        </is>
      </c>
      <c r="B335703" t="n">
        <v>94</v>
      </c>
    </row>
    <row r="335704">
      <c r="A335704" t="inlineStr">
        <is>
          <t>newsmakeralert.com</t>
        </is>
      </c>
      <c r="B335704" t="n">
        <v>94</v>
      </c>
    </row>
    <row r="335705">
      <c r="A335705" t="inlineStr">
        <is>
          <t>showmethegreen.ca</t>
        </is>
      </c>
      <c r="B335705" t="n">
        <v>94</v>
      </c>
    </row>
    <row r="335706">
      <c r="A335706" t="inlineStr">
        <is>
          <t>tahium.com</t>
        </is>
      </c>
      <c r="B335706" t="n">
        <v>94</v>
      </c>
    </row>
    <row r="335707">
      <c r="A335707" t="inlineStr">
        <is>
          <t>eksekutifcomputer.com</t>
        </is>
      </c>
      <c r="B335707" t="n">
        <v>94</v>
      </c>
    </row>
    <row r="335708">
      <c r="A335708" t="inlineStr">
        <is>
          <t>he.ayuchka.com</t>
        </is>
      </c>
      <c r="B335708" t="n">
        <v>94</v>
      </c>
    </row>
    <row r="335709">
      <c r="A335709" t="inlineStr">
        <is>
          <t>www.ducatistore.net</t>
        </is>
      </c>
      <c r="B335709" t="n">
        <v>94</v>
      </c>
    </row>
    <row r="335710">
      <c r="A335710" t="inlineStr">
        <is>
          <t>www.unifore.net</t>
        </is>
      </c>
      <c r="B335710" t="n">
        <v>94</v>
      </c>
    </row>
    <row r="335711">
      <c r="A335711" t="inlineStr">
        <is>
          <t>kaskad61.ru</t>
        </is>
      </c>
      <c r="B335711" t="n">
        <v>94</v>
      </c>
    </row>
    <row r="335712">
      <c r="A335712" t="inlineStr">
        <is>
          <t>joico.fbitsstatic.net</t>
        </is>
      </c>
      <c r="B335712" t="n">
        <v>94</v>
      </c>
    </row>
    <row r="335713">
      <c r="A335713" t="inlineStr">
        <is>
          <t>www.sellersrv.com</t>
        </is>
      </c>
      <c r="B335713" t="n">
        <v>94</v>
      </c>
    </row>
    <row r="335714">
      <c r="A335714" t="inlineStr">
        <is>
          <t>blog.tcea.org</t>
        </is>
      </c>
      <c r="B335714" t="n">
        <v>94</v>
      </c>
    </row>
    <row r="335715">
      <c r="A335715" t="inlineStr">
        <is>
          <t>www.hopepaige.com</t>
        </is>
      </c>
      <c r="B335715" t="n">
        <v>94</v>
      </c>
    </row>
    <row r="335716">
      <c r="A335716" t="inlineStr">
        <is>
          <t>milfsex.cc</t>
        </is>
      </c>
      <c r="B335716" t="n">
        <v>94</v>
      </c>
    </row>
    <row r="335717">
      <c r="A335717" t="inlineStr">
        <is>
          <t>nobudgetfilmmakers.com</t>
        </is>
      </c>
      <c r="B335717" t="n">
        <v>94</v>
      </c>
    </row>
    <row r="335718">
      <c r="A335718" t="inlineStr">
        <is>
          <t>www.mobile-zeitgeist.com</t>
        </is>
      </c>
      <c r="B335718" t="n">
        <v>94</v>
      </c>
    </row>
    <row r="335719">
      <c r="A335719" t="inlineStr">
        <is>
          <t>www.houseofurns.com</t>
        </is>
      </c>
      <c r="B335719" t="n">
        <v>94</v>
      </c>
    </row>
    <row r="335720">
      <c r="A335720" t="inlineStr">
        <is>
          <t>www.lcti.org</t>
        </is>
      </c>
      <c r="B335720" t="n">
        <v>94</v>
      </c>
    </row>
    <row r="335721">
      <c r="A335721" t="inlineStr">
        <is>
          <t>konicaminolta.ca</t>
        </is>
      </c>
      <c r="B335721" t="n">
        <v>94</v>
      </c>
    </row>
    <row r="335722">
      <c r="A335722" t="inlineStr">
        <is>
          <t>jirorwxhrinior5q.leadongcdn.com</t>
        </is>
      </c>
      <c r="B335722" t="n">
        <v>94</v>
      </c>
    </row>
    <row r="335723">
      <c r="A335723" t="inlineStr">
        <is>
          <t>hw-para.de</t>
        </is>
      </c>
      <c r="B335723" t="n">
        <v>94</v>
      </c>
    </row>
    <row r="335724">
      <c r="A335724" t="inlineStr">
        <is>
          <t>quoters.info</t>
        </is>
      </c>
      <c r="B335724" t="n">
        <v>94</v>
      </c>
    </row>
    <row r="335725">
      <c r="A335725" t="inlineStr">
        <is>
          <t>www.icium.org</t>
        </is>
      </c>
      <c r="B335725" t="n">
        <v>94</v>
      </c>
    </row>
    <row r="335726">
      <c r="A335726" t="inlineStr">
        <is>
          <t>eatandtwoveg.com</t>
        </is>
      </c>
      <c r="B335726" t="n">
        <v>94</v>
      </c>
    </row>
    <row r="335727">
      <c r="A335727" t="inlineStr">
        <is>
          <t>olympic-museum.de</t>
        </is>
      </c>
      <c r="B335727" t="n">
        <v>94</v>
      </c>
    </row>
    <row r="335728">
      <c r="A335728" t="inlineStr">
        <is>
          <t>panopoly.co.uk</t>
        </is>
      </c>
      <c r="B335728" t="n">
        <v>94</v>
      </c>
    </row>
    <row r="335729">
      <c r="A335729" t="inlineStr">
        <is>
          <t>crimeworld.com.ng</t>
        </is>
      </c>
      <c r="B335729" t="n">
        <v>94</v>
      </c>
    </row>
    <row r="335730">
      <c r="A335730" t="inlineStr">
        <is>
          <t>extremeglow.americommerce.com</t>
        </is>
      </c>
      <c r="B335730" t="n">
        <v>94</v>
      </c>
    </row>
    <row r="335731">
      <c r="A335731" t="inlineStr">
        <is>
          <t>toolsgeeks.com</t>
        </is>
      </c>
      <c r="B335731" t="n">
        <v>94</v>
      </c>
    </row>
    <row r="335732">
      <c r="A335732" t="inlineStr">
        <is>
          <t>jamtartboutique.files.wordpress.com</t>
        </is>
      </c>
      <c r="B335732" t="n">
        <v>94</v>
      </c>
    </row>
    <row r="335733">
      <c r="A335733" t="inlineStr">
        <is>
          <t>boom-room.ru</t>
        </is>
      </c>
      <c r="B335733" t="n">
        <v>94</v>
      </c>
    </row>
    <row r="335734">
      <c r="A335734" t="inlineStr">
        <is>
          <t>carstechie.com</t>
        </is>
      </c>
      <c r="B335734" t="n">
        <v>94</v>
      </c>
    </row>
    <row r="335735">
      <c r="A335735" t="inlineStr">
        <is>
          <t>www.ezmarketing.com</t>
        </is>
      </c>
      <c r="B335735" t="n">
        <v>94</v>
      </c>
    </row>
    <row r="335736">
      <c r="A335736" t="inlineStr">
        <is>
          <t>www.marinexpert.net</t>
        </is>
      </c>
      <c r="B335736" t="n">
        <v>94</v>
      </c>
    </row>
    <row r="335737">
      <c r="A335737" t="inlineStr">
        <is>
          <t>christianrep.com</t>
        </is>
      </c>
      <c r="B335737" t="n">
        <v>94</v>
      </c>
    </row>
    <row r="335738">
      <c r="A335738" t="inlineStr">
        <is>
          <t>burtonasc.co.uk</t>
        </is>
      </c>
      <c r="B335738" t="n">
        <v>94</v>
      </c>
    </row>
    <row r="335739">
      <c r="A335739" t="inlineStr">
        <is>
          <t>www.android.sc</t>
        </is>
      </c>
      <c r="B335739" t="n">
        <v>94</v>
      </c>
    </row>
    <row r="335740">
      <c r="A335740" t="inlineStr">
        <is>
          <t>loja.up.pt</t>
        </is>
      </c>
      <c r="B335740" t="n">
        <v>94</v>
      </c>
    </row>
    <row r="335741">
      <c r="A335741" t="inlineStr">
        <is>
          <t>cdn2.overstock.com</t>
        </is>
      </c>
      <c r="B335741" t="n">
        <v>94</v>
      </c>
    </row>
    <row r="335742">
      <c r="A335742" t="inlineStr">
        <is>
          <t>swiss-sport.tv</t>
        </is>
      </c>
      <c r="B335742" t="n">
        <v>94</v>
      </c>
    </row>
    <row r="335743">
      <c r="A335743" t="inlineStr">
        <is>
          <t>www.matelec.com.ar</t>
        </is>
      </c>
      <c r="B335743" t="n">
        <v>94</v>
      </c>
    </row>
    <row r="335744">
      <c r="A335744" t="inlineStr">
        <is>
          <t>www.cctvhotdeals.com</t>
        </is>
      </c>
      <c r="B335744" t="n">
        <v>94</v>
      </c>
    </row>
    <row r="335745">
      <c r="A335745" t="inlineStr">
        <is>
          <t>fhseaglebeat.com</t>
        </is>
      </c>
      <c r="B335745" t="n">
        <v>94</v>
      </c>
    </row>
    <row r="335746">
      <c r="A335746" t="inlineStr">
        <is>
          <t>cosmetictattoosbyrach.com.au</t>
        </is>
      </c>
      <c r="B335746" t="n">
        <v>94</v>
      </c>
    </row>
    <row r="335747">
      <c r="A335747" t="inlineStr">
        <is>
          <t>www.printingdeals.org</t>
        </is>
      </c>
      <c r="B335747" t="n">
        <v>94</v>
      </c>
    </row>
    <row r="335748">
      <c r="A335748" t="inlineStr">
        <is>
          <t>businessmarketingengine.com</t>
        </is>
      </c>
      <c r="B335748" t="n">
        <v>94</v>
      </c>
    </row>
    <row r="335749">
      <c r="A335749" t="inlineStr">
        <is>
          <t>dartsilverltd.co.uk</t>
        </is>
      </c>
      <c r="B335749" t="n">
        <v>94</v>
      </c>
    </row>
    <row r="335750">
      <c r="A335750" t="inlineStr">
        <is>
          <t>static.tuugo.in</t>
        </is>
      </c>
      <c r="B335750" t="n">
        <v>94</v>
      </c>
    </row>
    <row r="335751">
      <c r="A335751" t="inlineStr">
        <is>
          <t>www.theauthoredascension.com</t>
        </is>
      </c>
      <c r="B335751" t="n">
        <v>94</v>
      </c>
    </row>
    <row r="335752">
      <c r="A335752" t="inlineStr">
        <is>
          <t>www.peloco.es</t>
        </is>
      </c>
      <c r="B335752" t="n">
        <v>94</v>
      </c>
    </row>
    <row r="335753">
      <c r="A335753" t="inlineStr">
        <is>
          <t>www.astemar.com.br</t>
        </is>
      </c>
      <c r="B335753" t="n">
        <v>94</v>
      </c>
    </row>
    <row r="335754">
      <c r="A335754" t="inlineStr">
        <is>
          <t>images.stoneexpress.com</t>
        </is>
      </c>
      <c r="B335754" t="n">
        <v>94</v>
      </c>
    </row>
    <row r="335755">
      <c r="A335755" t="inlineStr">
        <is>
          <t>jms-furniture.co.uk</t>
        </is>
      </c>
      <c r="B335755" t="n">
        <v>94</v>
      </c>
    </row>
    <row r="335756">
      <c r="A335756" t="inlineStr">
        <is>
          <t>androidgreek.com</t>
        </is>
      </c>
      <c r="B335756" t="n">
        <v>94</v>
      </c>
    </row>
    <row r="335757">
      <c r="A335757" t="inlineStr">
        <is>
          <t>cdn3.pornixo.com</t>
        </is>
      </c>
      <c r="B335757" t="n">
        <v>94</v>
      </c>
    </row>
    <row r="335758">
      <c r="A335758" t="inlineStr">
        <is>
          <t>www.tatvasoft.com</t>
        </is>
      </c>
      <c r="B335758" t="n">
        <v>94</v>
      </c>
    </row>
    <row r="335759">
      <c r="A335759" t="inlineStr">
        <is>
          <t>vnps.org</t>
        </is>
      </c>
      <c r="B335759" t="n">
        <v>94</v>
      </c>
    </row>
    <row r="335760">
      <c r="A335760" t="inlineStr">
        <is>
          <t>www.lewishamlocal.com</t>
        </is>
      </c>
      <c r="B335760" t="n">
        <v>94</v>
      </c>
    </row>
    <row r="335761">
      <c r="A335761" t="inlineStr">
        <is>
          <t>www.dmfotoni.com</t>
        </is>
      </c>
      <c r="B335761" t="n">
        <v>94</v>
      </c>
    </row>
    <row r="335762">
      <c r="A335762" t="inlineStr">
        <is>
          <t>gogreengarland.org</t>
        </is>
      </c>
      <c r="B335762" t="n">
        <v>94</v>
      </c>
    </row>
    <row r="335763">
      <c r="A335763" t="inlineStr">
        <is>
          <t>zahiphopmusic.com</t>
        </is>
      </c>
      <c r="B335763" t="n">
        <v>94</v>
      </c>
    </row>
    <row r="335764">
      <c r="A335764" t="inlineStr">
        <is>
          <t>www.wendt-kuehn.com</t>
        </is>
      </c>
      <c r="B335764" t="n">
        <v>94</v>
      </c>
    </row>
    <row r="335765">
      <c r="A335765" t="inlineStr">
        <is>
          <t>algorithmxlab.com</t>
        </is>
      </c>
      <c r="B335765" t="n">
        <v>94</v>
      </c>
    </row>
    <row r="335766">
      <c r="A335766" t="inlineStr">
        <is>
          <t>outletone.no</t>
        </is>
      </c>
      <c r="B335766" t="n">
        <v>94</v>
      </c>
    </row>
    <row r="335767">
      <c r="A335767" t="inlineStr">
        <is>
          <t>machogay.club</t>
        </is>
      </c>
      <c r="B335767" t="n">
        <v>94</v>
      </c>
    </row>
    <row r="335768">
      <c r="A335768" t="inlineStr">
        <is>
          <t>bloggerkhan.com</t>
        </is>
      </c>
      <c r="B335768" t="n">
        <v>94</v>
      </c>
    </row>
    <row r="335769">
      <c r="A335769" t="inlineStr">
        <is>
          <t>www.sandiego-bike.com</t>
        </is>
      </c>
      <c r="B335769" t="n">
        <v>94</v>
      </c>
    </row>
    <row r="335770">
      <c r="A335770" t="inlineStr">
        <is>
          <t>www.thepavercompany.com</t>
        </is>
      </c>
      <c r="B335770" t="n">
        <v>94</v>
      </c>
    </row>
    <row r="335771">
      <c r="A335771" t="inlineStr">
        <is>
          <t>www.softlinkint.com</t>
        </is>
      </c>
      <c r="B335771" t="n">
        <v>94</v>
      </c>
    </row>
    <row r="335772">
      <c r="A335772" t="inlineStr">
        <is>
          <t>lindavernon.files.wordpress.com</t>
        </is>
      </c>
      <c r="B335772" t="n">
        <v>94</v>
      </c>
    </row>
    <row r="335773">
      <c r="A335773" t="inlineStr">
        <is>
          <t>www.luuks.nl</t>
        </is>
      </c>
      <c r="B335773" t="n">
        <v>94</v>
      </c>
    </row>
    <row r="335774">
      <c r="A335774" t="inlineStr">
        <is>
          <t>www.au.com</t>
        </is>
      </c>
      <c r="B335774" t="n">
        <v>94</v>
      </c>
    </row>
    <row r="335775">
      <c r="A335775" t="inlineStr">
        <is>
          <t>livingtrendoglivsstil.dk</t>
        </is>
      </c>
      <c r="B335775" t="n">
        <v>94</v>
      </c>
    </row>
    <row r="335776">
      <c r="A335776" t="inlineStr">
        <is>
          <t>cdn1.rareanalsex.com</t>
        </is>
      </c>
      <c r="B335776" t="n">
        <v>94</v>
      </c>
    </row>
    <row r="335777">
      <c r="A335777" t="inlineStr">
        <is>
          <t>images.plurk.com</t>
        </is>
      </c>
      <c r="B335777" t="n">
        <v>94</v>
      </c>
    </row>
    <row r="335778">
      <c r="A335778" t="inlineStr">
        <is>
          <t>kitchenkneads.com</t>
        </is>
      </c>
      <c r="B335778" t="n">
        <v>94</v>
      </c>
    </row>
    <row r="335779">
      <c r="A335779" t="inlineStr">
        <is>
          <t>www.cms-connected.com</t>
        </is>
      </c>
      <c r="B335779" t="n">
        <v>94</v>
      </c>
    </row>
    <row r="335780">
      <c r="A335780" t="inlineStr">
        <is>
          <t>sotamarket54.ru</t>
        </is>
      </c>
      <c r="B335780" t="n">
        <v>94</v>
      </c>
    </row>
    <row r="335781">
      <c r="A335781" t="inlineStr">
        <is>
          <t>www.landario.de</t>
        </is>
      </c>
      <c r="B335781" t="n">
        <v>94</v>
      </c>
    </row>
    <row r="335782">
      <c r="A335782" t="inlineStr">
        <is>
          <t>chanchang.com</t>
        </is>
      </c>
      <c r="B335782" t="n">
        <v>94</v>
      </c>
    </row>
    <row r="335783">
      <c r="A335783" t="inlineStr">
        <is>
          <t>bcjournal.org</t>
        </is>
      </c>
      <c r="B335783" t="n">
        <v>94</v>
      </c>
    </row>
    <row r="335784">
      <c r="A335784" t="inlineStr">
        <is>
          <t>www.rthgroup.com</t>
        </is>
      </c>
      <c r="B335784" t="n">
        <v>94</v>
      </c>
    </row>
    <row r="335785">
      <c r="A335785" t="inlineStr">
        <is>
          <t>en.sdmctech.com</t>
        </is>
      </c>
      <c r="B335785" t="n">
        <v>94</v>
      </c>
    </row>
    <row r="335786">
      <c r="A335786" t="inlineStr">
        <is>
          <t>www.cpapstorelasvegas.com</t>
        </is>
      </c>
      <c r="B335786" t="n">
        <v>94</v>
      </c>
    </row>
    <row r="335787">
      <c r="A335787" t="inlineStr">
        <is>
          <t>hotspotsmagazine.com</t>
        </is>
      </c>
      <c r="B335787" t="n">
        <v>94</v>
      </c>
    </row>
    <row r="335788">
      <c r="A335788" t="inlineStr">
        <is>
          <t>www.evergladesfarmequipment.com</t>
        </is>
      </c>
      <c r="B335788" t="n">
        <v>94</v>
      </c>
    </row>
    <row r="335789">
      <c r="A335789" t="inlineStr">
        <is>
          <t>glasseson.lt</t>
        </is>
      </c>
      <c r="B335789" t="n">
        <v>94</v>
      </c>
    </row>
    <row r="335790">
      <c r="A335790" t="inlineStr">
        <is>
          <t>maddogmedia.files.wordpress.com</t>
        </is>
      </c>
      <c r="B335790" t="n">
        <v>94</v>
      </c>
    </row>
    <row r="335791">
      <c r="A335791" t="inlineStr">
        <is>
          <t>www.nof.co.uk</t>
        </is>
      </c>
      <c r="B335791" t="n">
        <v>94</v>
      </c>
    </row>
    <row r="335792">
      <c r="A335792" t="inlineStr">
        <is>
          <t>dandhac.com</t>
        </is>
      </c>
      <c r="B335792" t="n">
        <v>94</v>
      </c>
    </row>
    <row r="335793">
      <c r="A335793" t="inlineStr">
        <is>
          <t>www.drscotmartin.com</t>
        </is>
      </c>
      <c r="B335793" t="n">
        <v>94</v>
      </c>
    </row>
    <row r="335794">
      <c r="A335794" t="inlineStr">
        <is>
          <t>karongadiocese.org</t>
        </is>
      </c>
      <c r="B335794" t="n">
        <v>94</v>
      </c>
    </row>
    <row r="335795">
      <c r="A335795" t="inlineStr">
        <is>
          <t>d16mtk046732zb.cloudfront.net</t>
        </is>
      </c>
      <c r="B335795" t="n">
        <v>94</v>
      </c>
    </row>
    <row r="335796">
      <c r="A335796" t="inlineStr">
        <is>
          <t>www.davidsformalwear.com</t>
        </is>
      </c>
      <c r="B335796" t="n">
        <v>94</v>
      </c>
    </row>
    <row r="335797">
      <c r="A335797" t="inlineStr">
        <is>
          <t>www.shoppopdisplays.com</t>
        </is>
      </c>
      <c r="B335797" t="n">
        <v>94</v>
      </c>
    </row>
    <row r="335798">
      <c r="A335798" t="inlineStr">
        <is>
          <t>www.tyre-equipment.co.uk</t>
        </is>
      </c>
      <c r="B335798" t="n">
        <v>94</v>
      </c>
    </row>
    <row r="335799">
      <c r="A335799" t="inlineStr">
        <is>
          <t>www.getsited.co.uk</t>
        </is>
      </c>
      <c r="B335799" t="n">
        <v>94</v>
      </c>
    </row>
    <row r="335800">
      <c r="A335800" t="inlineStr">
        <is>
          <t>www.linnrecords.com</t>
        </is>
      </c>
      <c r="B335800" t="n">
        <v>94</v>
      </c>
    </row>
    <row r="335801">
      <c r="A335801" t="inlineStr">
        <is>
          <t>cdn.printablejewishcalendar.com</t>
        </is>
      </c>
      <c r="B335801" t="n">
        <v>94</v>
      </c>
    </row>
    <row r="335802">
      <c r="A335802" t="inlineStr">
        <is>
          <t>cdn.zappy.app</t>
        </is>
      </c>
      <c r="B335802" t="n">
        <v>94</v>
      </c>
    </row>
    <row r="335803">
      <c r="A335803" t="inlineStr">
        <is>
          <t>www.bhpomi.com</t>
        </is>
      </c>
      <c r="B335803" t="n">
        <v>94</v>
      </c>
    </row>
    <row r="335804">
      <c r="A335804" t="inlineStr">
        <is>
          <t>deliciousdivas.files.wordpress.com</t>
        </is>
      </c>
      <c r="B335804" t="n">
        <v>94</v>
      </c>
    </row>
    <row r="335805">
      <c r="A335805" t="inlineStr">
        <is>
          <t>www.tendancechaussures.com</t>
        </is>
      </c>
      <c r="B335805" t="n">
        <v>94</v>
      </c>
    </row>
    <row r="335806">
      <c r="A335806" t="inlineStr">
        <is>
          <t>www.iise.org</t>
        </is>
      </c>
      <c r="B335806" t="n">
        <v>94</v>
      </c>
    </row>
    <row r="335807">
      <c r="A335807" t="inlineStr">
        <is>
          <t>www.xairmax.com</t>
        </is>
      </c>
      <c r="B335807" t="n">
        <v>94</v>
      </c>
    </row>
    <row r="335808">
      <c r="A335808" t="inlineStr">
        <is>
          <t>www.hspackaging.com</t>
        </is>
      </c>
      <c r="B335808" t="n">
        <v>94</v>
      </c>
    </row>
    <row r="335809">
      <c r="A335809" t="inlineStr">
        <is>
          <t>clevelandlandscapegarden.com</t>
        </is>
      </c>
      <c r="B335809" t="n">
        <v>94</v>
      </c>
    </row>
    <row r="335810">
      <c r="A335810" t="inlineStr">
        <is>
          <t>www.realwatches.ru</t>
        </is>
      </c>
      <c r="B335810" t="n">
        <v>94</v>
      </c>
    </row>
    <row r="335811">
      <c r="A335811" t="inlineStr">
        <is>
          <t>cargomoda.hu</t>
        </is>
      </c>
      <c r="B335811" t="n">
        <v>94</v>
      </c>
    </row>
    <row r="335812">
      <c r="A335812" t="inlineStr">
        <is>
          <t>land-marketing.com</t>
        </is>
      </c>
      <c r="B335812" t="n">
        <v>94</v>
      </c>
    </row>
    <row r="335813">
      <c r="A335813" t="inlineStr">
        <is>
          <t>mp4-moviez.club</t>
        </is>
      </c>
      <c r="B335813" t="n">
        <v>94</v>
      </c>
    </row>
    <row r="335814">
      <c r="A335814" t="inlineStr">
        <is>
          <t>image3.priceelf.com</t>
        </is>
      </c>
      <c r="B335814" t="n">
        <v>94</v>
      </c>
    </row>
    <row r="335815">
      <c r="A335815" t="inlineStr">
        <is>
          <t>www.kini-racing.com</t>
        </is>
      </c>
      <c r="B335815" t="n">
        <v>94</v>
      </c>
    </row>
    <row r="335816">
      <c r="A335816" t="inlineStr">
        <is>
          <t>www.98region.com</t>
        </is>
      </c>
      <c r="B335816" t="n">
        <v>94</v>
      </c>
    </row>
    <row r="335817">
      <c r="A335817" t="inlineStr">
        <is>
          <t>cvths.files.wordpress.com</t>
        </is>
      </c>
      <c r="B335817" t="n">
        <v>94</v>
      </c>
    </row>
    <row r="335818">
      <c r="A335818" t="inlineStr">
        <is>
          <t>d1dnrl3cg25obp.cloudfront.net</t>
        </is>
      </c>
      <c r="B335818" t="n">
        <v>94</v>
      </c>
    </row>
    <row r="335819">
      <c r="A335819" t="inlineStr">
        <is>
          <t>d4b7s9g5.rocketcdn.me</t>
        </is>
      </c>
      <c r="B335819" t="n">
        <v>94</v>
      </c>
    </row>
    <row r="335820">
      <c r="A335820" t="inlineStr">
        <is>
          <t>www.prestonspeaks.com</t>
        </is>
      </c>
      <c r="B335820" t="n">
        <v>94</v>
      </c>
    </row>
    <row r="335821">
      <c r="A335821" t="inlineStr">
        <is>
          <t>spanishwoods.files.wordpress.com</t>
        </is>
      </c>
      <c r="B335821" t="n">
        <v>94</v>
      </c>
    </row>
    <row r="335822">
      <c r="A335822" t="inlineStr">
        <is>
          <t>www.jouetopia.fr</t>
        </is>
      </c>
      <c r="B335822" t="n">
        <v>94</v>
      </c>
    </row>
    <row r="335823">
      <c r="A335823" t="inlineStr">
        <is>
          <t>www.filati.fr</t>
        </is>
      </c>
      <c r="B335823" t="n">
        <v>94</v>
      </c>
    </row>
    <row r="335824">
      <c r="A335824" t="inlineStr">
        <is>
          <t>goatourspackage.com</t>
        </is>
      </c>
      <c r="B335824" t="n">
        <v>94</v>
      </c>
    </row>
    <row r="335825">
      <c r="A335825" t="inlineStr">
        <is>
          <t>www.hulley-ladders.co.uk</t>
        </is>
      </c>
      <c r="B335825" t="n">
        <v>94</v>
      </c>
    </row>
    <row r="335826">
      <c r="A335826" t="inlineStr">
        <is>
          <t>hifidesign.ru</t>
        </is>
      </c>
      <c r="B335826" t="n">
        <v>94</v>
      </c>
    </row>
    <row r="335827">
      <c r="A335827" t="inlineStr">
        <is>
          <t>cdn.motorcar.com</t>
        </is>
      </c>
      <c r="B335827" t="n">
        <v>94</v>
      </c>
    </row>
    <row r="335828">
      <c r="A335828" t="inlineStr">
        <is>
          <t>hannahcustomhomes.com</t>
        </is>
      </c>
      <c r="B335828" t="n">
        <v>94</v>
      </c>
    </row>
    <row r="335829">
      <c r="A335829" t="inlineStr">
        <is>
          <t>www.yoswit.com</t>
        </is>
      </c>
      <c r="B335829" t="n">
        <v>94</v>
      </c>
    </row>
    <row r="335830">
      <c r="A335830" t="inlineStr">
        <is>
          <t>www.patterntrace.com</t>
        </is>
      </c>
      <c r="B335830" t="n">
        <v>94</v>
      </c>
    </row>
    <row r="335831">
      <c r="A335831" t="inlineStr">
        <is>
          <t>ufa365movie.com</t>
        </is>
      </c>
      <c r="B335831" t="n">
        <v>94</v>
      </c>
    </row>
    <row r="335832">
      <c r="A335832" t="inlineStr">
        <is>
          <t>izoneimaging.com</t>
        </is>
      </c>
      <c r="B335832" t="n">
        <v>94</v>
      </c>
    </row>
    <row r="335833">
      <c r="A335833" t="inlineStr">
        <is>
          <t>mykratomclub.com</t>
        </is>
      </c>
      <c r="B335833" t="n">
        <v>94</v>
      </c>
    </row>
    <row r="335834">
      <c r="A335834" t="inlineStr">
        <is>
          <t>25ps4s470u1w12pt82hnh2yi-wpengine.netdna-ssl.com</t>
        </is>
      </c>
      <c r="B335834" t="n">
        <v>94</v>
      </c>
    </row>
    <row r="335835">
      <c r="A335835" t="inlineStr">
        <is>
          <t>takeawaylanzarote.com</t>
        </is>
      </c>
      <c r="B335835" t="n">
        <v>94</v>
      </c>
    </row>
    <row r="335836">
      <c r="A335836" t="inlineStr">
        <is>
          <t>multitoys.id</t>
        </is>
      </c>
      <c r="B335836" t="n">
        <v>94</v>
      </c>
    </row>
    <row r="335837">
      <c r="A335837" t="inlineStr">
        <is>
          <t>orangego.com.au</t>
        </is>
      </c>
      <c r="B335837" t="n">
        <v>94</v>
      </c>
    </row>
    <row r="335838">
      <c r="A335838" t="inlineStr">
        <is>
          <t>darkstar.co.nz</t>
        </is>
      </c>
      <c r="B335838" t="n">
        <v>94</v>
      </c>
    </row>
    <row r="335839">
      <c r="A335839" t="inlineStr">
        <is>
          <t>productivityspot.com</t>
        </is>
      </c>
      <c r="B335839" t="n">
        <v>94</v>
      </c>
    </row>
    <row r="335840">
      <c r="A335840" t="inlineStr">
        <is>
          <t>fuseappliancerepair.com</t>
        </is>
      </c>
      <c r="B335840" t="n">
        <v>94</v>
      </c>
    </row>
    <row r="335841">
      <c r="A335841" t="inlineStr">
        <is>
          <t>www.loadsastuffvintage.co.uk</t>
        </is>
      </c>
      <c r="B335841" t="n">
        <v>94</v>
      </c>
    </row>
    <row r="335842">
      <c r="A335842" t="inlineStr">
        <is>
          <t>lanouvellespa.com</t>
        </is>
      </c>
      <c r="B335842" t="n">
        <v>94</v>
      </c>
    </row>
    <row r="335843">
      <c r="A335843" t="inlineStr">
        <is>
          <t>geribi.com</t>
        </is>
      </c>
      <c r="B335843" t="n">
        <v>94</v>
      </c>
    </row>
    <row r="335844">
      <c r="A335844" t="inlineStr">
        <is>
          <t>wdmscenics.co.uk</t>
        </is>
      </c>
      <c r="B335844" t="n">
        <v>94</v>
      </c>
    </row>
    <row r="335845">
      <c r="A335845" t="inlineStr">
        <is>
          <t>travelspirit2017.files.wordpress.com</t>
        </is>
      </c>
      <c r="B335845" t="n">
        <v>94</v>
      </c>
    </row>
    <row r="335846">
      <c r="A335846" t="inlineStr">
        <is>
          <t>ivmf.syracuse.edu</t>
        </is>
      </c>
      <c r="B335846" t="n">
        <v>94</v>
      </c>
    </row>
    <row r="335847">
      <c r="A335847" t="inlineStr">
        <is>
          <t>homemicrogreens.com</t>
        </is>
      </c>
      <c r="B335847" t="n">
        <v>94</v>
      </c>
    </row>
    <row r="335848">
      <c r="A335848" t="inlineStr">
        <is>
          <t>www.ancenscp.com</t>
        </is>
      </c>
      <c r="B335848" t="n">
        <v>94</v>
      </c>
    </row>
    <row r="335849">
      <c r="A335849" t="inlineStr">
        <is>
          <t>www.businessillustrator.com</t>
        </is>
      </c>
      <c r="B335849" t="n">
        <v>94</v>
      </c>
    </row>
    <row r="335850">
      <c r="A335850" t="inlineStr">
        <is>
          <t>monkeymoonmachine.files.wordpress.com</t>
        </is>
      </c>
      <c r="B335850" t="n">
        <v>94</v>
      </c>
    </row>
    <row r="335851">
      <c r="A335851" t="inlineStr">
        <is>
          <t>participatorymedicine.org</t>
        </is>
      </c>
      <c r="B335851" t="n">
        <v>94</v>
      </c>
    </row>
    <row r="335852">
      <c r="A335852" t="inlineStr">
        <is>
          <t>www.npws.net</t>
        </is>
      </c>
      <c r="B335852" t="n">
        <v>94</v>
      </c>
    </row>
    <row r="335853">
      <c r="A335853" t="inlineStr">
        <is>
          <t>www.xn--bst-i-test-q5a.se</t>
        </is>
      </c>
      <c r="B335853" t="n">
        <v>94</v>
      </c>
    </row>
    <row r="335854">
      <c r="A335854" t="inlineStr">
        <is>
          <t>bazar-tm.com</t>
        </is>
      </c>
      <c r="B335854" t="n">
        <v>94</v>
      </c>
    </row>
    <row r="335855">
      <c r="A335855" t="inlineStr">
        <is>
          <t>www.valvepneumaticactuator.com</t>
        </is>
      </c>
      <c r="B335855" t="n">
        <v>94</v>
      </c>
    </row>
    <row r="335856">
      <c r="A335856" t="inlineStr">
        <is>
          <t>www.bremenbyters.de</t>
        </is>
      </c>
      <c r="B335856" t="n">
        <v>94</v>
      </c>
    </row>
    <row r="335857">
      <c r="A335857" t="inlineStr">
        <is>
          <t>www.ascbp.com</t>
        </is>
      </c>
      <c r="B335857" t="n">
        <v>94</v>
      </c>
    </row>
    <row r="335858">
      <c r="A335858" t="inlineStr">
        <is>
          <t>waterdamagerestorationdallastexas.com</t>
        </is>
      </c>
      <c r="B335858" t="n">
        <v>94</v>
      </c>
    </row>
    <row r="335859">
      <c r="A335859" t="inlineStr">
        <is>
          <t>wildbynature.global</t>
        </is>
      </c>
      <c r="B335859" t="n">
        <v>94</v>
      </c>
    </row>
    <row r="335860">
      <c r="A335860" t="inlineStr">
        <is>
          <t>carlswebgraphics.com</t>
        </is>
      </c>
      <c r="B335860" t="n">
        <v>94</v>
      </c>
    </row>
    <row r="335861">
      <c r="A335861" t="inlineStr">
        <is>
          <t>millermedianow.org</t>
        </is>
      </c>
      <c r="B335861" t="n">
        <v>94</v>
      </c>
    </row>
    <row r="335862">
      <c r="A335862" t="inlineStr">
        <is>
          <t>www.basati.com</t>
        </is>
      </c>
      <c r="B335862" t="n">
        <v>94</v>
      </c>
    </row>
    <row r="335863">
      <c r="A335863" t="inlineStr">
        <is>
          <t>knowledgeworks.org</t>
        </is>
      </c>
      <c r="B335863" t="n">
        <v>94</v>
      </c>
    </row>
    <row r="335864">
      <c r="A335864" t="inlineStr">
        <is>
          <t>now2you.com</t>
        </is>
      </c>
      <c r="B335864" t="n">
        <v>94</v>
      </c>
    </row>
    <row r="335865">
      <c r="A335865" t="inlineStr">
        <is>
          <t>geomagneticreversal.com</t>
        </is>
      </c>
      <c r="B335865" t="n">
        <v>94</v>
      </c>
    </row>
    <row r="335866">
      <c r="A335866" t="inlineStr">
        <is>
          <t>secure-static.zzmall.com.br</t>
        </is>
      </c>
      <c r="B335866" t="n">
        <v>94</v>
      </c>
    </row>
    <row r="335867">
      <c r="A335867" t="inlineStr">
        <is>
          <t>www.medsourceusa.com</t>
        </is>
      </c>
      <c r="B335867" t="n">
        <v>94</v>
      </c>
    </row>
    <row r="335868">
      <c r="A335868" t="inlineStr">
        <is>
          <t>www.euroicc.com</t>
        </is>
      </c>
      <c r="B335868" t="n">
        <v>94</v>
      </c>
    </row>
    <row r="335869">
      <c r="A335869" t="inlineStr">
        <is>
          <t>www.coloringartist.com</t>
        </is>
      </c>
      <c r="B335869" t="n">
        <v>94</v>
      </c>
    </row>
    <row r="335870">
      <c r="A335870" t="inlineStr">
        <is>
          <t>www.ludaviefoto.com</t>
        </is>
      </c>
      <c r="B335870" t="n">
        <v>94</v>
      </c>
    </row>
    <row r="335871">
      <c r="A335871" t="inlineStr">
        <is>
          <t>broncosparetirecovers.com</t>
        </is>
      </c>
      <c r="B335871" t="n">
        <v>94</v>
      </c>
    </row>
    <row r="335872">
      <c r="A335872" t="inlineStr">
        <is>
          <t>www2.gayrado.fr</t>
        </is>
      </c>
      <c r="B335872" t="n">
        <v>94</v>
      </c>
    </row>
    <row r="335873">
      <c r="A335873" t="inlineStr">
        <is>
          <t>andrea-gomoll.de</t>
        </is>
      </c>
      <c r="B335873" t="n">
        <v>94</v>
      </c>
    </row>
    <row r="335874">
      <c r="A335874" t="inlineStr">
        <is>
          <t>barsfashion.com</t>
        </is>
      </c>
      <c r="B335874" t="n">
        <v>94</v>
      </c>
    </row>
    <row r="335875">
      <c r="A335875" t="inlineStr">
        <is>
          <t>1-creation-site.com</t>
        </is>
      </c>
      <c r="B335875" t="n">
        <v>94</v>
      </c>
    </row>
    <row r="335876">
      <c r="A335876" t="inlineStr">
        <is>
          <t>firstsolution.pedlepower.com</t>
        </is>
      </c>
      <c r="B335876" t="n">
        <v>94</v>
      </c>
    </row>
    <row r="335877">
      <c r="A335877" t="inlineStr">
        <is>
          <t>adjocom.com</t>
        </is>
      </c>
      <c r="B335877" t="n">
        <v>94</v>
      </c>
    </row>
    <row r="335878">
      <c r="A335878" t="inlineStr">
        <is>
          <t>www.yoyoworld.dk</t>
        </is>
      </c>
      <c r="B335878" t="n">
        <v>94</v>
      </c>
    </row>
    <row r="335879">
      <c r="A335879" t="inlineStr">
        <is>
          <t>www.soliton.ro</t>
        </is>
      </c>
      <c r="B335879" t="n">
        <v>94</v>
      </c>
    </row>
    <row r="335880">
      <c r="A335880" t="inlineStr">
        <is>
          <t>www.twentyfingers.co.uk</t>
        </is>
      </c>
      <c r="B335880" t="n">
        <v>94</v>
      </c>
    </row>
    <row r="335881">
      <c r="A335881" t="inlineStr">
        <is>
          <t>www.rickgoodman.com</t>
        </is>
      </c>
      <c r="B335881" t="n">
        <v>94</v>
      </c>
    </row>
    <row r="335882">
      <c r="A335882" t="inlineStr">
        <is>
          <t>designerjewelryshoppe.com</t>
        </is>
      </c>
      <c r="B335882" t="n">
        <v>94</v>
      </c>
    </row>
    <row r="335883">
      <c r="A335883" t="inlineStr">
        <is>
          <t>winningstree.com</t>
        </is>
      </c>
      <c r="B335883" t="n">
        <v>94</v>
      </c>
    </row>
    <row r="335884">
      <c r="A335884" t="inlineStr">
        <is>
          <t>media.diercke.net</t>
        </is>
      </c>
      <c r="B335884" t="n">
        <v>94</v>
      </c>
    </row>
    <row r="335885">
      <c r="A335885" t="inlineStr">
        <is>
          <t>jentheredonethat.com</t>
        </is>
      </c>
      <c r="B335885" t="n">
        <v>94</v>
      </c>
    </row>
    <row r="335886">
      <c r="A335886" t="inlineStr">
        <is>
          <t>www.janvanderhoorn.com</t>
        </is>
      </c>
      <c r="B335886" t="n">
        <v>94</v>
      </c>
    </row>
    <row r="335887">
      <c r="A335887" t="inlineStr">
        <is>
          <t>roxyplex.com</t>
        </is>
      </c>
      <c r="B335887" t="n">
        <v>94</v>
      </c>
    </row>
    <row r="335888">
      <c r="A335888" t="inlineStr">
        <is>
          <t>enfobay.com</t>
        </is>
      </c>
      <c r="B335888" t="n">
        <v>94</v>
      </c>
    </row>
    <row r="335889">
      <c r="A335889" t="inlineStr">
        <is>
          <t>www.rmgmaheshwarischool.org</t>
        </is>
      </c>
      <c r="B335889" t="n">
        <v>94</v>
      </c>
    </row>
    <row r="335890">
      <c r="A335890" t="inlineStr">
        <is>
          <t>ut.ac.ir</t>
        </is>
      </c>
      <c r="B335890" t="n">
        <v>94</v>
      </c>
    </row>
    <row r="335891">
      <c r="A335891" t="inlineStr">
        <is>
          <t>images2.more-and-more.de</t>
        </is>
      </c>
      <c r="B335891" t="n">
        <v>94</v>
      </c>
    </row>
    <row r="335892">
      <c r="A335892" t="inlineStr">
        <is>
          <t>silvercloudinc.com</t>
        </is>
      </c>
      <c r="B335892" t="n">
        <v>94</v>
      </c>
    </row>
    <row r="335893">
      <c r="A335893" t="inlineStr">
        <is>
          <t>quiltersresources.com</t>
        </is>
      </c>
      <c r="B335893" t="n">
        <v>94</v>
      </c>
    </row>
    <row r="335894">
      <c r="A335894" t="inlineStr">
        <is>
          <t>tech.tuttoperlufficio.it</t>
        </is>
      </c>
      <c r="B335894" t="n">
        <v>94</v>
      </c>
    </row>
    <row r="335895">
      <c r="A335895" t="inlineStr">
        <is>
          <t>mk0designbombsg12amh.kinstacdn.com</t>
        </is>
      </c>
      <c r="B335895" t="n">
        <v>94</v>
      </c>
    </row>
    <row r="335896">
      <c r="A335896" t="inlineStr">
        <is>
          <t>www.sensillo.pl</t>
        </is>
      </c>
      <c r="B335896" t="n">
        <v>94</v>
      </c>
    </row>
    <row r="335897">
      <c r="A335897" t="inlineStr">
        <is>
          <t>maxwellsattic.com</t>
        </is>
      </c>
      <c r="B335897" t="n">
        <v>94</v>
      </c>
    </row>
    <row r="335898">
      <c r="A335898" t="inlineStr">
        <is>
          <t>www.jamescitycountyva.gov</t>
        </is>
      </c>
      <c r="B335898" t="n">
        <v>94</v>
      </c>
    </row>
    <row r="335899">
      <c r="A335899" t="inlineStr">
        <is>
          <t>bitmovin.com</t>
        </is>
      </c>
      <c r="B335899" t="n">
        <v>94</v>
      </c>
    </row>
    <row r="335900">
      <c r="A335900" t="inlineStr">
        <is>
          <t>www.flowforma.com</t>
        </is>
      </c>
      <c r="B335900" t="n">
        <v>94</v>
      </c>
    </row>
    <row r="335901">
      <c r="A335901" t="inlineStr">
        <is>
          <t>esmap.org</t>
        </is>
      </c>
      <c r="B335901" t="n">
        <v>94</v>
      </c>
    </row>
    <row r="335902">
      <c r="A335902" t="inlineStr">
        <is>
          <t>www.scvector.com</t>
        </is>
      </c>
      <c r="B335902" t="n">
        <v>94</v>
      </c>
    </row>
    <row r="335903">
      <c r="A335903" t="inlineStr">
        <is>
          <t>www.bridgecentre.ie</t>
        </is>
      </c>
      <c r="B335903" t="n">
        <v>94</v>
      </c>
    </row>
    <row r="335904">
      <c r="A335904" t="inlineStr">
        <is>
          <t>www.uflexltd.com</t>
        </is>
      </c>
      <c r="B335904" t="n">
        <v>94</v>
      </c>
    </row>
    <row r="335905">
      <c r="A335905" t="inlineStr">
        <is>
          <t>campmaine.com</t>
        </is>
      </c>
      <c r="B335905" t="n">
        <v>94</v>
      </c>
    </row>
    <row r="335906">
      <c r="A335906" t="inlineStr">
        <is>
          <t>www.bigvideoscreen.com</t>
        </is>
      </c>
      <c r="B335906" t="n">
        <v>94</v>
      </c>
    </row>
    <row r="335907">
      <c r="A335907" t="inlineStr">
        <is>
          <t>www.careers.garlandtx.gov</t>
        </is>
      </c>
      <c r="B335907" t="n">
        <v>94</v>
      </c>
    </row>
    <row r="335908">
      <c r="A335908" t="inlineStr">
        <is>
          <t>www.klmimages.com</t>
        </is>
      </c>
      <c r="B335908" t="n">
        <v>94</v>
      </c>
    </row>
    <row r="335909">
      <c r="A335909" t="inlineStr">
        <is>
          <t>www.miekkailutarvike.fi</t>
        </is>
      </c>
      <c r="B335909" t="n">
        <v>94</v>
      </c>
    </row>
    <row r="335910">
      <c r="A335910" t="inlineStr">
        <is>
          <t>lojacaos.vteximg.com.br</t>
        </is>
      </c>
      <c r="B335910" t="n">
        <v>94</v>
      </c>
    </row>
    <row r="335911">
      <c r="A335911" t="inlineStr">
        <is>
          <t>www.blendedperspectives.com</t>
        </is>
      </c>
      <c r="B335911" t="n">
        <v>94</v>
      </c>
    </row>
    <row r="335912">
      <c r="A335912" t="inlineStr">
        <is>
          <t>zhaolitents.com</t>
        </is>
      </c>
      <c r="B335912" t="n">
        <v>94</v>
      </c>
    </row>
    <row r="335913">
      <c r="A335913" t="inlineStr">
        <is>
          <t>kiwitimber.co.nz</t>
        </is>
      </c>
      <c r="B335913" t="n">
        <v>94</v>
      </c>
    </row>
    <row r="335914">
      <c r="A335914" t="inlineStr">
        <is>
          <t>bareminds.de</t>
        </is>
      </c>
      <c r="B335914" t="n">
        <v>94</v>
      </c>
    </row>
    <row r="335915">
      <c r="A335915" t="inlineStr">
        <is>
          <t>techbuy.ca</t>
        </is>
      </c>
      <c r="B335915" t="n">
        <v>94</v>
      </c>
    </row>
    <row r="335916">
      <c r="A335916" t="inlineStr">
        <is>
          <t>daisyaccents.com</t>
        </is>
      </c>
      <c r="B335916" t="n">
        <v>94</v>
      </c>
    </row>
    <row r="335917">
      <c r="A335917" t="inlineStr">
        <is>
          <t>www.linkseride.com</t>
        </is>
      </c>
      <c r="B335917" t="n">
        <v>94</v>
      </c>
    </row>
    <row r="335918">
      <c r="A335918" t="inlineStr">
        <is>
          <t>hw-shop.cz</t>
        </is>
      </c>
      <c r="B335918" t="n">
        <v>94</v>
      </c>
    </row>
    <row r="335919">
      <c r="A335919" t="inlineStr">
        <is>
          <t>www.replicabuildings.com</t>
        </is>
      </c>
      <c r="B335919" t="n">
        <v>94</v>
      </c>
    </row>
    <row r="335920">
      <c r="A335920" t="inlineStr">
        <is>
          <t>flyingcdn-7fd513.b-cdn.net</t>
        </is>
      </c>
      <c r="B335920" t="n">
        <v>94</v>
      </c>
    </row>
    <row r="335921">
      <c r="A335921" t="inlineStr">
        <is>
          <t>www.bigcitymarket.com</t>
        </is>
      </c>
      <c r="B335921" t="n">
        <v>94</v>
      </c>
    </row>
    <row r="335922">
      <c r="A335922" t="inlineStr">
        <is>
          <t>www.brandloom.com</t>
        </is>
      </c>
      <c r="B335922" t="n">
        <v>94</v>
      </c>
    </row>
    <row r="335923">
      <c r="A335923" t="inlineStr">
        <is>
          <t>www.geosport.sk</t>
        </is>
      </c>
      <c r="B335923" t="n">
        <v>94</v>
      </c>
    </row>
    <row r="335924">
      <c r="A335924" t="inlineStr">
        <is>
          <t>smartphonemodel.com</t>
        </is>
      </c>
      <c r="B335924" t="n">
        <v>94</v>
      </c>
    </row>
    <row r="335925">
      <c r="A335925" t="inlineStr">
        <is>
          <t>www.runcam.com</t>
        </is>
      </c>
      <c r="B335925" t="n">
        <v>94</v>
      </c>
    </row>
    <row r="335926">
      <c r="A335926" t="inlineStr">
        <is>
          <t>runwright.files.wordpress.com</t>
        </is>
      </c>
      <c r="B335926" t="n">
        <v>94</v>
      </c>
    </row>
    <row r="335927">
      <c r="A335927" t="inlineStr">
        <is>
          <t>scottsdiabetes.com</t>
        </is>
      </c>
      <c r="B335927" t="n">
        <v>94</v>
      </c>
    </row>
    <row r="335928">
      <c r="A335928" t="inlineStr">
        <is>
          <t>jcsocialmarketing.com</t>
        </is>
      </c>
      <c r="B335928" t="n">
        <v>94</v>
      </c>
    </row>
    <row r="335929">
      <c r="A335929" t="inlineStr">
        <is>
          <t>www.strictlyreptiles.tv</t>
        </is>
      </c>
      <c r="B335929" t="n">
        <v>94</v>
      </c>
    </row>
    <row r="335930">
      <c r="A335930" t="inlineStr">
        <is>
          <t>images.vinylpulse.com</t>
        </is>
      </c>
      <c r="B335930" t="n">
        <v>94</v>
      </c>
    </row>
    <row r="335931">
      <c r="A335931" t="inlineStr">
        <is>
          <t>www.mystampinspace.com</t>
        </is>
      </c>
      <c r="B335931" t="n">
        <v>94</v>
      </c>
    </row>
    <row r="335932">
      <c r="A335932" t="inlineStr">
        <is>
          <t>agilemania.com</t>
        </is>
      </c>
      <c r="B335932" t="n">
        <v>94</v>
      </c>
    </row>
    <row r="335933">
      <c r="A335933" t="inlineStr">
        <is>
          <t>indonesia.inductotherm.com</t>
        </is>
      </c>
      <c r="B335933" t="n">
        <v>94</v>
      </c>
    </row>
    <row r="335934">
      <c r="A335934" t="inlineStr">
        <is>
          <t>forums.verizon.com</t>
        </is>
      </c>
      <c r="B335934" t="n">
        <v>94</v>
      </c>
    </row>
    <row r="335935">
      <c r="A335935" t="inlineStr">
        <is>
          <t>jewelrybyjodizulueta.files.wordpress.com</t>
        </is>
      </c>
      <c r="B335935" t="n">
        <v>94</v>
      </c>
    </row>
    <row r="335936">
      <c r="A335936" t="inlineStr">
        <is>
          <t>oldschoolbikermagazine.com</t>
        </is>
      </c>
      <c r="B335936" t="n">
        <v>94</v>
      </c>
    </row>
    <row r="335937">
      <c r="A335937" t="inlineStr">
        <is>
          <t>www.thaimobilecenter.com</t>
        </is>
      </c>
      <c r="B335937" t="n">
        <v>94</v>
      </c>
    </row>
    <row r="335938">
      <c r="A335938" t="inlineStr">
        <is>
          <t>www.wyt.com.hk</t>
        </is>
      </c>
      <c r="B335938" t="n">
        <v>94</v>
      </c>
    </row>
    <row r="335939">
      <c r="A335939" t="inlineStr">
        <is>
          <t>www.alphacool.com</t>
        </is>
      </c>
      <c r="B335939" t="n">
        <v>94</v>
      </c>
    </row>
    <row r="335940">
      <c r="A335940" t="inlineStr">
        <is>
          <t>www.cityofarcata.org</t>
        </is>
      </c>
      <c r="B335940" t="n">
        <v>94</v>
      </c>
    </row>
    <row r="335941">
      <c r="A335941" t="inlineStr">
        <is>
          <t>avsvetements.fr</t>
        </is>
      </c>
      <c r="B335941" t="n">
        <v>94</v>
      </c>
    </row>
    <row r="335942">
      <c r="A335942" t="inlineStr">
        <is>
          <t>xxxmom.online</t>
        </is>
      </c>
      <c r="B335942" t="n">
        <v>94</v>
      </c>
    </row>
    <row r="335943">
      <c r="A335943" t="inlineStr">
        <is>
          <t>college.jobs.ac.uk</t>
        </is>
      </c>
      <c r="B335943" t="n">
        <v>94</v>
      </c>
    </row>
    <row r="335944">
      <c r="A335944" t="inlineStr">
        <is>
          <t>www.vinguiden.com</t>
        </is>
      </c>
      <c r="B335944" t="n">
        <v>94</v>
      </c>
    </row>
    <row r="335945">
      <c r="A335945" t="inlineStr">
        <is>
          <t>www.relishmodels.co.uk</t>
        </is>
      </c>
      <c r="B335945" t="n">
        <v>94</v>
      </c>
    </row>
    <row r="335946">
      <c r="A335946" t="inlineStr">
        <is>
          <t>static.flashbay.com</t>
        </is>
      </c>
      <c r="B335946" t="n">
        <v>94</v>
      </c>
    </row>
    <row r="335947">
      <c r="A335947" t="inlineStr">
        <is>
          <t>www.catholic.org.mo</t>
        </is>
      </c>
      <c r="B335947" t="n">
        <v>94</v>
      </c>
    </row>
    <row r="335948">
      <c r="A335948" t="inlineStr">
        <is>
          <t>www.southbeachsmoke.com</t>
        </is>
      </c>
      <c r="B335948" t="n">
        <v>94</v>
      </c>
    </row>
    <row r="335949">
      <c r="A335949" t="inlineStr">
        <is>
          <t>oncallers.com</t>
        </is>
      </c>
      <c r="B335949" t="n">
        <v>94</v>
      </c>
    </row>
    <row r="335950">
      <c r="A335950" t="inlineStr">
        <is>
          <t>hashtagvapes.co.za</t>
        </is>
      </c>
      <c r="B335950" t="n">
        <v>94</v>
      </c>
    </row>
    <row r="335951">
      <c r="A335951" t="inlineStr">
        <is>
          <t>www.strongg.com</t>
        </is>
      </c>
      <c r="B335951" t="n">
        <v>94</v>
      </c>
    </row>
    <row r="335952">
      <c r="A335952" t="inlineStr">
        <is>
          <t>twojbrowar.pl</t>
        </is>
      </c>
      <c r="B335952" t="n">
        <v>94</v>
      </c>
    </row>
    <row r="335953">
      <c r="A335953" t="inlineStr">
        <is>
          <t>corporate.hallmark.com</t>
        </is>
      </c>
      <c r="B335953" t="n">
        <v>94</v>
      </c>
    </row>
    <row r="335954">
      <c r="A335954" t="inlineStr">
        <is>
          <t>xulonpressblog.com</t>
        </is>
      </c>
      <c r="B335954" t="n">
        <v>94</v>
      </c>
    </row>
    <row r="335955">
      <c r="A335955" t="inlineStr">
        <is>
          <t>www.prokraft.co.uk</t>
        </is>
      </c>
      <c r="B335955" t="n">
        <v>94</v>
      </c>
    </row>
    <row r="335956">
      <c r="A335956" t="inlineStr">
        <is>
          <t>www.jigneshsteel.com</t>
        </is>
      </c>
      <c r="B335956" t="n">
        <v>94</v>
      </c>
    </row>
    <row r="335957">
      <c r="A335957" t="inlineStr">
        <is>
          <t>www.soboba-nsn.gov</t>
        </is>
      </c>
      <c r="B335957" t="n">
        <v>94</v>
      </c>
    </row>
    <row r="335958">
      <c r="A335958" t="inlineStr">
        <is>
          <t>www.freedental.org</t>
        </is>
      </c>
      <c r="B335958" t="n">
        <v>94</v>
      </c>
    </row>
    <row r="335959">
      <c r="A335959" t="inlineStr">
        <is>
          <t>xxxmoviez.pro</t>
        </is>
      </c>
      <c r="B335959" t="n">
        <v>94</v>
      </c>
    </row>
    <row r="335960">
      <c r="A335960" t="inlineStr">
        <is>
          <t>www.filton.net</t>
        </is>
      </c>
      <c r="B335960" t="n">
        <v>94</v>
      </c>
    </row>
    <row r="335961">
      <c r="A335961" t="inlineStr">
        <is>
          <t>www.saferunescapegold.com</t>
        </is>
      </c>
      <c r="B335961" t="n">
        <v>94</v>
      </c>
    </row>
    <row r="335962">
      <c r="A335962" t="inlineStr">
        <is>
          <t>istana-acc.com</t>
        </is>
      </c>
      <c r="B335962" t="n">
        <v>94</v>
      </c>
    </row>
    <row r="335963">
      <c r="A335963" t="inlineStr">
        <is>
          <t>m.swsteelstructure.com</t>
        </is>
      </c>
      <c r="B335963" t="n">
        <v>94</v>
      </c>
    </row>
    <row r="335964">
      <c r="A335964" t="inlineStr">
        <is>
          <t>www.leanblog.org</t>
        </is>
      </c>
      <c r="B335964" t="n">
        <v>94</v>
      </c>
    </row>
    <row r="335965">
      <c r="A335965" t="inlineStr">
        <is>
          <t>adelaidefencecentre.com.au</t>
        </is>
      </c>
      <c r="B335965" t="n">
        <v>94</v>
      </c>
    </row>
    <row r="335966">
      <c r="A335966" t="inlineStr">
        <is>
          <t>trial-software.com</t>
        </is>
      </c>
      <c r="B335966" t="n">
        <v>94</v>
      </c>
    </row>
    <row r="335967">
      <c r="A335967" t="inlineStr">
        <is>
          <t>www.ledspot.com</t>
        </is>
      </c>
      <c r="B335967" t="n">
        <v>94</v>
      </c>
    </row>
    <row r="335968">
      <c r="A335968" t="inlineStr">
        <is>
          <t>teilehaus.de</t>
        </is>
      </c>
      <c r="B335968" t="n">
        <v>94</v>
      </c>
    </row>
    <row r="335969">
      <c r="A335969" t="inlineStr">
        <is>
          <t>www.thelawyersglobal.org</t>
        </is>
      </c>
      <c r="B335969" t="n">
        <v>94</v>
      </c>
    </row>
    <row r="335970">
      <c r="A335970" t="inlineStr">
        <is>
          <t>browneblog.files.wordpress.com</t>
        </is>
      </c>
      <c r="B335970" t="n">
        <v>94</v>
      </c>
    </row>
    <row r="335971">
      <c r="A335971" t="inlineStr">
        <is>
          <t>www.dave-arch.com</t>
        </is>
      </c>
      <c r="B335971" t="n">
        <v>94</v>
      </c>
    </row>
    <row r="335972">
      <c r="A335972" t="inlineStr">
        <is>
          <t>www.letvc.com</t>
        </is>
      </c>
      <c r="B335972" t="n">
        <v>94</v>
      </c>
    </row>
    <row r="335973">
      <c r="A335973" t="inlineStr">
        <is>
          <t>www.prideoutlet.com</t>
        </is>
      </c>
      <c r="B335973" t="n">
        <v>94</v>
      </c>
    </row>
    <row r="335974">
      <c r="A335974" t="inlineStr">
        <is>
          <t>rebelretirement.com</t>
        </is>
      </c>
      <c r="B335974" t="n">
        <v>94</v>
      </c>
    </row>
    <row r="335975">
      <c r="A335975" t="inlineStr">
        <is>
          <t>www.mygiftedchild.com</t>
        </is>
      </c>
      <c r="B335975" t="n">
        <v>94</v>
      </c>
    </row>
    <row r="335976">
      <c r="A335976" t="inlineStr">
        <is>
          <t>www.picturesframesandmore.com</t>
        </is>
      </c>
      <c r="B335976" t="n">
        <v>94</v>
      </c>
    </row>
    <row r="335977">
      <c r="A335977" t="inlineStr">
        <is>
          <t>jonathanmerchant.com</t>
        </is>
      </c>
      <c r="B335977" t="n">
        <v>94</v>
      </c>
    </row>
    <row r="335978">
      <c r="A335978" t="inlineStr">
        <is>
          <t>www.pornoxx.me</t>
        </is>
      </c>
      <c r="B335978" t="n">
        <v>94</v>
      </c>
    </row>
    <row r="335979">
      <c r="A335979" t="inlineStr">
        <is>
          <t>www.nrc.gov</t>
        </is>
      </c>
      <c r="B335979" t="n">
        <v>94</v>
      </c>
    </row>
    <row r="335980">
      <c r="A335980" t="inlineStr">
        <is>
          <t>www.catapultsystems.com</t>
        </is>
      </c>
      <c r="B335980" t="n">
        <v>94</v>
      </c>
    </row>
    <row r="335981">
      <c r="A335981" t="inlineStr">
        <is>
          <t>www.ashoorilaw.com</t>
        </is>
      </c>
      <c r="B335981" t="n">
        <v>94</v>
      </c>
    </row>
    <row r="335982">
      <c r="A335982" t="inlineStr">
        <is>
          <t>paullitherland.com</t>
        </is>
      </c>
      <c r="B335982" t="n">
        <v>94</v>
      </c>
    </row>
    <row r="335983">
      <c r="A335983" t="inlineStr">
        <is>
          <t>csitacticalmexico.com</t>
        </is>
      </c>
      <c r="B335983" t="n">
        <v>94</v>
      </c>
    </row>
    <row r="335984">
      <c r="A335984" t="inlineStr">
        <is>
          <t>www.mytoiletspares.co.uk</t>
        </is>
      </c>
      <c r="B335984" t="n">
        <v>94</v>
      </c>
    </row>
    <row r="335985">
      <c r="A335985" t="inlineStr">
        <is>
          <t>tcdn.getitinside.com</t>
        </is>
      </c>
      <c r="B335985" t="n">
        <v>94</v>
      </c>
    </row>
    <row r="335986">
      <c r="A335986" t="inlineStr">
        <is>
          <t>yalsa.ala.org</t>
        </is>
      </c>
      <c r="B335986" t="n">
        <v>94</v>
      </c>
    </row>
    <row r="335987">
      <c r="A335987" t="inlineStr">
        <is>
          <t>www.camellanasugbu.com</t>
        </is>
      </c>
      <c r="B335987" t="n">
        <v>94</v>
      </c>
    </row>
    <row r="335988">
      <c r="A335988" t="inlineStr">
        <is>
          <t>playstore.ma</t>
        </is>
      </c>
      <c r="B335988" t="n">
        <v>94</v>
      </c>
    </row>
    <row r="335989">
      <c r="A335989" t="inlineStr">
        <is>
          <t>www.holygrace.com.au</t>
        </is>
      </c>
      <c r="B335989" t="n">
        <v>94</v>
      </c>
    </row>
    <row r="335990">
      <c r="A335990" t="inlineStr">
        <is>
          <t>www.promodeldeck.com</t>
        </is>
      </c>
      <c r="B335990" t="n">
        <v>94</v>
      </c>
    </row>
    <row r="335991">
      <c r="A335991" t="inlineStr">
        <is>
          <t>content.fuckingpregnantgirls.com</t>
        </is>
      </c>
      <c r="B335991" t="n">
        <v>94</v>
      </c>
    </row>
    <row r="335992">
      <c r="A335992" t="inlineStr">
        <is>
          <t>www.restaurantvandestraat.com</t>
        </is>
      </c>
      <c r="B335992" t="n">
        <v>94</v>
      </c>
    </row>
    <row r="335993">
      <c r="A335993" t="inlineStr">
        <is>
          <t>orlaomuiri1.files.wordpress.com</t>
        </is>
      </c>
      <c r="B335993" t="n">
        <v>94</v>
      </c>
    </row>
    <row r="335994">
      <c r="A335994" t="inlineStr">
        <is>
          <t>www.sproutsanfrancisco.com</t>
        </is>
      </c>
      <c r="B335994" t="n">
        <v>94</v>
      </c>
    </row>
    <row r="335995">
      <c r="A335995" t="inlineStr">
        <is>
          <t>www.suffield-library.org</t>
        </is>
      </c>
      <c r="B335995" t="n">
        <v>94</v>
      </c>
    </row>
    <row r="335996">
      <c r="A335996" t="inlineStr">
        <is>
          <t>www.alta-design.nl</t>
        </is>
      </c>
      <c r="B335996" t="n">
        <v>94</v>
      </c>
    </row>
    <row r="335997">
      <c r="A335997" t="inlineStr">
        <is>
          <t>www.fightbac.org</t>
        </is>
      </c>
      <c r="B335997" t="n">
        <v>94</v>
      </c>
    </row>
    <row r="335998">
      <c r="A335998" t="inlineStr">
        <is>
          <t>mediaessence.co.uk</t>
        </is>
      </c>
      <c r="B335998" t="n">
        <v>94</v>
      </c>
    </row>
    <row r="335999">
      <c r="A335999" t="inlineStr">
        <is>
          <t>www.bigredrv.com.au</t>
        </is>
      </c>
      <c r="B335999" t="n">
        <v>94</v>
      </c>
    </row>
    <row r="336000">
      <c r="A336000" t="inlineStr">
        <is>
          <t>wooof.co.kr</t>
        </is>
      </c>
      <c r="B336000" t="n">
        <v>94</v>
      </c>
    </row>
    <row r="336001">
      <c r="A336001" t="inlineStr">
        <is>
          <t>sheetstips.com</t>
        </is>
      </c>
      <c r="B336001" t="n">
        <v>94</v>
      </c>
    </row>
    <row r="336002">
      <c r="A336002" t="inlineStr">
        <is>
          <t>www.tolletorten.com</t>
        </is>
      </c>
      <c r="B336002" t="n">
        <v>94</v>
      </c>
    </row>
    <row r="336003">
      <c r="A336003" t="inlineStr">
        <is>
          <t>content.furryyiffblog.com</t>
        </is>
      </c>
      <c r="B336003" t="n">
        <v>94</v>
      </c>
    </row>
    <row r="336004">
      <c r="A336004" t="inlineStr">
        <is>
          <t>niralon.smugmug.com</t>
        </is>
      </c>
      <c r="B336004" t="n">
        <v>94</v>
      </c>
    </row>
    <row r="336005">
      <c r="A336005" t="inlineStr">
        <is>
          <t>www.otterandmoose.co.uk</t>
        </is>
      </c>
      <c r="B336005" t="n">
        <v>94</v>
      </c>
    </row>
    <row r="336006">
      <c r="A336006" t="inlineStr">
        <is>
          <t>img80003221.weyesimg.com</t>
        </is>
      </c>
      <c r="B336006" t="n">
        <v>94</v>
      </c>
    </row>
    <row r="336007">
      <c r="A336007" t="inlineStr">
        <is>
          <t>www.wow-weddings.ie</t>
        </is>
      </c>
      <c r="B336007" t="n">
        <v>94</v>
      </c>
    </row>
    <row r="336008">
      <c r="A336008" t="inlineStr">
        <is>
          <t>sixsistersbeadworks.com</t>
        </is>
      </c>
      <c r="B336008" t="n">
        <v>94</v>
      </c>
    </row>
    <row r="336009">
      <c r="A336009" t="inlineStr">
        <is>
          <t>www.betbase.info</t>
        </is>
      </c>
      <c r="B336009" t="n">
        <v>94</v>
      </c>
    </row>
    <row r="336010">
      <c r="A336010" t="inlineStr">
        <is>
          <t>www.motorsport-tools.com</t>
        </is>
      </c>
      <c r="B336010" t="n">
        <v>94</v>
      </c>
    </row>
    <row r="336011">
      <c r="A336011" t="inlineStr">
        <is>
          <t>www.carpnbait.co.uk</t>
        </is>
      </c>
      <c r="B336011" t="n">
        <v>94</v>
      </c>
    </row>
    <row r="336012">
      <c r="A336012" t="inlineStr">
        <is>
          <t>www.edmundoptics.eu</t>
        </is>
      </c>
      <c r="B336012" t="n">
        <v>94</v>
      </c>
    </row>
    <row r="336013">
      <c r="A336013" t="inlineStr">
        <is>
          <t>comtalkinc.com</t>
        </is>
      </c>
      <c r="B336013" t="n">
        <v>94</v>
      </c>
    </row>
    <row r="336014">
      <c r="A336014" t="inlineStr">
        <is>
          <t>www.esupermommy.com</t>
        </is>
      </c>
      <c r="B336014" t="n">
        <v>94</v>
      </c>
    </row>
    <row r="336015">
      <c r="A336015" t="inlineStr">
        <is>
          <t>www.equipesportswear.it</t>
        </is>
      </c>
      <c r="B336015" t="n">
        <v>94</v>
      </c>
    </row>
    <row r="336016">
      <c r="A336016" t="inlineStr">
        <is>
          <t>sanantonio.gov</t>
        </is>
      </c>
      <c r="B336016" t="n">
        <v>94</v>
      </c>
    </row>
    <row r="336017">
      <c r="A336017" t="inlineStr">
        <is>
          <t>computer-services-group.eu</t>
        </is>
      </c>
      <c r="B336017" t="n">
        <v>94</v>
      </c>
    </row>
    <row r="336018">
      <c r="A336018" t="inlineStr">
        <is>
          <t>brandedjewelleryuk.com</t>
        </is>
      </c>
      <c r="B336018" t="n">
        <v>94</v>
      </c>
    </row>
    <row r="336019">
      <c r="A336019" t="inlineStr">
        <is>
          <t>www.trampolinegurus.com</t>
        </is>
      </c>
      <c r="B336019" t="n">
        <v>94</v>
      </c>
    </row>
    <row r="336020">
      <c r="A336020" t="inlineStr">
        <is>
          <t>www.plantandflowerinfo.com</t>
        </is>
      </c>
      <c r="B336020" t="n">
        <v>94</v>
      </c>
    </row>
    <row r="336021">
      <c r="A336021" t="inlineStr">
        <is>
          <t>www.tinigngplaridel.net</t>
        </is>
      </c>
      <c r="B336021" t="n">
        <v>94</v>
      </c>
    </row>
    <row r="336022">
      <c r="A336022" t="inlineStr">
        <is>
          <t>www.langefetterford.ca</t>
        </is>
      </c>
      <c r="B336022" t="n">
        <v>94</v>
      </c>
    </row>
    <row r="336023">
      <c r="A336023" t="inlineStr">
        <is>
          <t>bestgiftingchoice.in</t>
        </is>
      </c>
      <c r="B336023" t="n">
        <v>94</v>
      </c>
    </row>
    <row r="336024">
      <c r="A336024" t="inlineStr">
        <is>
          <t>blacknet.co.uk</t>
        </is>
      </c>
      <c r="B336024" t="n">
        <v>94</v>
      </c>
    </row>
    <row r="336025">
      <c r="A336025" t="inlineStr">
        <is>
          <t>www.inda.org</t>
        </is>
      </c>
      <c r="B336025" t="n">
        <v>94</v>
      </c>
    </row>
    <row r="336026">
      <c r="A336026" t="inlineStr">
        <is>
          <t>jenniferann1970.files.wordpress.com</t>
        </is>
      </c>
      <c r="B336026" t="n">
        <v>94</v>
      </c>
    </row>
    <row r="336027">
      <c r="A336027" t="inlineStr">
        <is>
          <t>www.treatyournailsatl.com</t>
        </is>
      </c>
      <c r="B336027" t="n">
        <v>94</v>
      </c>
    </row>
    <row r="336028">
      <c r="A336028" t="inlineStr">
        <is>
          <t>jav2025.com</t>
        </is>
      </c>
      <c r="B336028" t="n">
        <v>94</v>
      </c>
    </row>
    <row r="336029">
      <c r="A336029" t="inlineStr">
        <is>
          <t>creativelearning.ca</t>
        </is>
      </c>
      <c r="B336029" t="n">
        <v>94</v>
      </c>
    </row>
    <row r="336030">
      <c r="A336030" t="inlineStr">
        <is>
          <t>digitizingmadeeasy.com</t>
        </is>
      </c>
      <c r="B336030" t="n">
        <v>94</v>
      </c>
    </row>
    <row r="336031">
      <c r="A336031" t="inlineStr">
        <is>
          <t>mlvf6n8tcxxs.i.optimole.com</t>
        </is>
      </c>
      <c r="B336031" t="n">
        <v>94</v>
      </c>
    </row>
    <row r="336032">
      <c r="A336032" t="inlineStr">
        <is>
          <t>www.tshirt123.com</t>
        </is>
      </c>
      <c r="B336032" t="n">
        <v>94</v>
      </c>
    </row>
    <row r="336033">
      <c r="A336033" t="inlineStr">
        <is>
          <t>www.kiwidiscovery.co.nz</t>
        </is>
      </c>
      <c r="B336033" t="n">
        <v>94</v>
      </c>
    </row>
    <row r="336034">
      <c r="A336034" t="inlineStr">
        <is>
          <t>shop.downeast.com</t>
        </is>
      </c>
      <c r="B336034" t="n">
        <v>94</v>
      </c>
    </row>
    <row r="336035">
      <c r="A336035" t="inlineStr">
        <is>
          <t>www.motorkit.com</t>
        </is>
      </c>
      <c r="B336035" t="n">
        <v>94</v>
      </c>
    </row>
    <row r="336036">
      <c r="A336036" t="inlineStr">
        <is>
          <t>www.eandi.org</t>
        </is>
      </c>
      <c r="B336036" t="n">
        <v>94</v>
      </c>
    </row>
    <row r="336037">
      <c r="A336037" t="inlineStr">
        <is>
          <t>www.paddleballgalaxy.com</t>
        </is>
      </c>
      <c r="B336037" t="n">
        <v>94</v>
      </c>
    </row>
    <row r="336038">
      <c r="A336038" t="inlineStr">
        <is>
          <t>www.cpgnation.com</t>
        </is>
      </c>
      <c r="B336038" t="n">
        <v>94</v>
      </c>
    </row>
    <row r="336039">
      <c r="A336039" t="inlineStr">
        <is>
          <t>www.electrohome.ro</t>
        </is>
      </c>
      <c r="B336039" t="n">
        <v>94</v>
      </c>
    </row>
    <row r="336040">
      <c r="A336040" t="inlineStr">
        <is>
          <t>reservoirfx.com</t>
        </is>
      </c>
      <c r="B336040" t="n">
        <v>94</v>
      </c>
    </row>
    <row r="336041">
      <c r="A336041" t="inlineStr">
        <is>
          <t>www.voyagerhobart.com</t>
        </is>
      </c>
      <c r="B336041" t="n">
        <v>94</v>
      </c>
    </row>
    <row r="336042">
      <c r="A336042" t="inlineStr">
        <is>
          <t>www.unique-almeria.com</t>
        </is>
      </c>
      <c r="B336042" t="n">
        <v>94</v>
      </c>
    </row>
    <row r="336043">
      <c r="A336043" t="inlineStr">
        <is>
          <t>reelives.s3.amazonaws.com</t>
        </is>
      </c>
      <c r="B336043" t="n">
        <v>94</v>
      </c>
    </row>
    <row r="336044">
      <c r="A336044" t="inlineStr">
        <is>
          <t>german.laser-engravingcuttingmachine.com</t>
        </is>
      </c>
      <c r="B336044" t="n">
        <v>94</v>
      </c>
    </row>
    <row r="336045">
      <c r="A336045" t="inlineStr">
        <is>
          <t>homestudiotoday.b-cdn.net</t>
        </is>
      </c>
      <c r="B336045" t="n">
        <v>94</v>
      </c>
    </row>
    <row r="336046">
      <c r="A336046" t="inlineStr">
        <is>
          <t>klartextdigital.nrw</t>
        </is>
      </c>
      <c r="B336046" t="n">
        <v>94</v>
      </c>
    </row>
    <row r="336047">
      <c r="A336047" t="inlineStr">
        <is>
          <t>storageshedsdirect.com</t>
        </is>
      </c>
      <c r="B336047" t="n">
        <v>94</v>
      </c>
    </row>
    <row r="336048">
      <c r="A336048" t="inlineStr">
        <is>
          <t>www.oregonproducts.com</t>
        </is>
      </c>
      <c r="B336048" t="n">
        <v>94</v>
      </c>
    </row>
    <row r="336049">
      <c r="A336049" t="inlineStr">
        <is>
          <t>decobac.fr</t>
        </is>
      </c>
      <c r="B336049" t="n">
        <v>94</v>
      </c>
    </row>
    <row r="336050">
      <c r="A336050" t="inlineStr">
        <is>
          <t>www.flowerssydney.com</t>
        </is>
      </c>
      <c r="B336050" t="n">
        <v>94</v>
      </c>
    </row>
    <row r="336051">
      <c r="A336051" t="inlineStr">
        <is>
          <t>www.nile-cruise-egypt.com</t>
        </is>
      </c>
      <c r="B336051" t="n">
        <v>94</v>
      </c>
    </row>
    <row r="336052">
      <c r="A336052" t="inlineStr">
        <is>
          <t>www.greenway.herts.sch.uk</t>
        </is>
      </c>
      <c r="B336052" t="n">
        <v>94</v>
      </c>
    </row>
    <row r="336053">
      <c r="A336053" t="inlineStr">
        <is>
          <t>digitaltrainee.com</t>
        </is>
      </c>
      <c r="B336053" t="n">
        <v>94</v>
      </c>
    </row>
    <row r="336054">
      <c r="A336054" t="inlineStr">
        <is>
          <t>www.missadvising.com</t>
        </is>
      </c>
      <c r="B336054" t="n">
        <v>94</v>
      </c>
    </row>
    <row r="336055">
      <c r="A336055" t="inlineStr">
        <is>
          <t>taiy.ticiqi.net</t>
        </is>
      </c>
      <c r="B336055" t="n">
        <v>94</v>
      </c>
    </row>
    <row r="336056">
      <c r="A336056" t="inlineStr">
        <is>
          <t>chandlersbs.co.uk</t>
        </is>
      </c>
      <c r="B336056" t="n">
        <v>94</v>
      </c>
    </row>
    <row r="336057">
      <c r="A336057" t="inlineStr">
        <is>
          <t>www.chairdecor.com</t>
        </is>
      </c>
      <c r="B336057" t="n">
        <v>94</v>
      </c>
    </row>
    <row r="336058">
      <c r="A336058" t="inlineStr">
        <is>
          <t>findsoftware.net</t>
        </is>
      </c>
      <c r="B336058" t="n">
        <v>94</v>
      </c>
    </row>
    <row r="336059">
      <c r="A336059" t="inlineStr">
        <is>
          <t>images-ronfrancis-com.s3.amazonaws.com</t>
        </is>
      </c>
      <c r="B336059" t="n">
        <v>94</v>
      </c>
    </row>
    <row r="336060">
      <c r="A336060" t="inlineStr">
        <is>
          <t>guitartrade.com.au</t>
        </is>
      </c>
      <c r="B336060" t="n">
        <v>94</v>
      </c>
    </row>
    <row r="336061">
      <c r="A336061" t="inlineStr">
        <is>
          <t>radiofidelity.com</t>
        </is>
      </c>
      <c r="B336061" t="n">
        <v>94</v>
      </c>
    </row>
    <row r="336062">
      <c r="A336062" t="inlineStr">
        <is>
          <t>www.jjdworks.com</t>
        </is>
      </c>
      <c r="B336062" t="n">
        <v>94</v>
      </c>
    </row>
    <row r="336063">
      <c r="A336063" t="inlineStr">
        <is>
          <t>wildflowerswest.org</t>
        </is>
      </c>
      <c r="B336063" t="n">
        <v>94</v>
      </c>
    </row>
    <row r="336064">
      <c r="A336064" t="inlineStr">
        <is>
          <t>www.stoneset.com.au</t>
        </is>
      </c>
      <c r="B336064" t="n">
        <v>94</v>
      </c>
    </row>
    <row r="336065">
      <c r="A336065" t="inlineStr">
        <is>
          <t>www.nicva.org</t>
        </is>
      </c>
      <c r="B336065" t="n">
        <v>94</v>
      </c>
    </row>
    <row r="336066">
      <c r="A336066" t="inlineStr">
        <is>
          <t>learnincolor.com</t>
        </is>
      </c>
      <c r="B336066" t="n">
        <v>94</v>
      </c>
    </row>
    <row r="336067">
      <c r="A336067" t="inlineStr">
        <is>
          <t>www.impresya.com</t>
        </is>
      </c>
      <c r="B336067" t="n">
        <v>94</v>
      </c>
    </row>
    <row r="336068">
      <c r="A336068" t="inlineStr">
        <is>
          <t>www.alexanderjewell.com</t>
        </is>
      </c>
      <c r="B336068" t="n">
        <v>94</v>
      </c>
    </row>
    <row r="336069">
      <c r="A336069" t="inlineStr">
        <is>
          <t>ia600100.us.archive.org</t>
        </is>
      </c>
      <c r="B336069" t="n">
        <v>94</v>
      </c>
    </row>
    <row r="336070">
      <c r="A336070" t="inlineStr">
        <is>
          <t>amigakit.amiga.store</t>
        </is>
      </c>
      <c r="B336070" t="n">
        <v>94</v>
      </c>
    </row>
    <row r="336071">
      <c r="A336071" t="inlineStr">
        <is>
          <t>haxnode.net</t>
        </is>
      </c>
      <c r="B336071" t="n">
        <v>94</v>
      </c>
    </row>
    <row r="336072">
      <c r="A336072" t="inlineStr">
        <is>
          <t>projectgoble.com</t>
        </is>
      </c>
      <c r="B336072" t="n">
        <v>94</v>
      </c>
    </row>
    <row r="336073">
      <c r="A336073" t="inlineStr">
        <is>
          <t>www.ele-b2b.com</t>
        </is>
      </c>
      <c r="B336073" t="n">
        <v>94</v>
      </c>
    </row>
    <row r="336074">
      <c r="A336074" t="inlineStr">
        <is>
          <t>blog.thebroadcat.com</t>
        </is>
      </c>
      <c r="B336074" t="n">
        <v>94</v>
      </c>
    </row>
    <row r="336075">
      <c r="A336075" t="inlineStr">
        <is>
          <t>www.roanyer.com</t>
        </is>
      </c>
      <c r="B336075" t="n">
        <v>94</v>
      </c>
    </row>
    <row r="336076">
      <c r="A336076" t="inlineStr">
        <is>
          <t>manage.gpstrackergo.com</t>
        </is>
      </c>
      <c r="B336076" t="n">
        <v>94</v>
      </c>
    </row>
    <row r="336077">
      <c r="A336077" t="inlineStr">
        <is>
          <t>nckpharma.com</t>
        </is>
      </c>
      <c r="B336077" t="n">
        <v>94</v>
      </c>
    </row>
    <row r="336078">
      <c r="A336078" t="inlineStr">
        <is>
          <t>www.steelpostrail.com.au</t>
        </is>
      </c>
      <c r="B336078" t="n">
        <v>94</v>
      </c>
    </row>
    <row r="336079">
      <c r="A336079" t="inlineStr">
        <is>
          <t>collegelevelathletes.com</t>
        </is>
      </c>
      <c r="B336079" t="n">
        <v>94</v>
      </c>
    </row>
    <row r="336080">
      <c r="A336080" t="inlineStr">
        <is>
          <t>www.portable-hardness-tester.com</t>
        </is>
      </c>
      <c r="B336080" t="n">
        <v>94</v>
      </c>
    </row>
    <row r="336081">
      <c r="A336081" t="inlineStr">
        <is>
          <t>www.mysteryhouse.it</t>
        </is>
      </c>
      <c r="B336081" t="n">
        <v>94</v>
      </c>
    </row>
    <row r="336082">
      <c r="A336082" t="inlineStr">
        <is>
          <t>www.mountzionsmissions.org</t>
        </is>
      </c>
      <c r="B336082" t="n">
        <v>94</v>
      </c>
    </row>
    <row r="336083">
      <c r="A336083" t="inlineStr">
        <is>
          <t>www.hooijergroep.nl</t>
        </is>
      </c>
      <c r="B336083" t="n">
        <v>94</v>
      </c>
    </row>
    <row r="336084">
      <c r="A336084" t="inlineStr">
        <is>
          <t>img5550.weyesimg.com</t>
        </is>
      </c>
      <c r="B336084" t="n">
        <v>94</v>
      </c>
    </row>
    <row r="336085">
      <c r="A336085" t="inlineStr">
        <is>
          <t>www.powertechsystems.eu</t>
        </is>
      </c>
      <c r="B336085" t="n">
        <v>94</v>
      </c>
    </row>
    <row r="336086">
      <c r="A336086" t="inlineStr">
        <is>
          <t>www.italianmanufacturingguide.com</t>
        </is>
      </c>
      <c r="B336086" t="n">
        <v>94</v>
      </c>
    </row>
    <row r="336087">
      <c r="A336087" t="inlineStr">
        <is>
          <t>cityofzeeland.com</t>
        </is>
      </c>
      <c r="B336087" t="n">
        <v>94</v>
      </c>
    </row>
    <row r="336088">
      <c r="A336088" t="inlineStr">
        <is>
          <t>www.wroughtiron-italy.com</t>
        </is>
      </c>
      <c r="B336088" t="n">
        <v>94</v>
      </c>
    </row>
    <row r="336089">
      <c r="A336089" t="inlineStr">
        <is>
          <t>gardenworktoday.com</t>
        </is>
      </c>
      <c r="B336089" t="n">
        <v>94</v>
      </c>
    </row>
    <row r="336090">
      <c r="A336090" t="inlineStr">
        <is>
          <t>k.kwikweb.co.za</t>
        </is>
      </c>
      <c r="B336090" t="n">
        <v>94</v>
      </c>
    </row>
    <row r="336091">
      <c r="A336091" t="inlineStr">
        <is>
          <t>bkconnection.com</t>
        </is>
      </c>
      <c r="B336091" t="n">
        <v>94</v>
      </c>
    </row>
    <row r="336092">
      <c r="A336092" t="inlineStr">
        <is>
          <t>przytkowice.energy2000.pl</t>
        </is>
      </c>
      <c r="B336092" t="n">
        <v>94</v>
      </c>
    </row>
    <row r="336093">
      <c r="A336093" t="inlineStr">
        <is>
          <t>thecraftdecor.com.my</t>
        </is>
      </c>
      <c r="B336093" t="n">
        <v>94</v>
      </c>
    </row>
    <row r="336094">
      <c r="A336094" t="inlineStr">
        <is>
          <t>ur.9newshd.tv</t>
        </is>
      </c>
      <c r="B336094" t="n">
        <v>94</v>
      </c>
    </row>
    <row r="336095">
      <c r="A336095" t="inlineStr">
        <is>
          <t>css-weekly.com</t>
        </is>
      </c>
      <c r="B336095" t="n">
        <v>94</v>
      </c>
    </row>
    <row r="336096">
      <c r="A336096" t="inlineStr">
        <is>
          <t>www.parkfarmoakley.co.uk</t>
        </is>
      </c>
      <c r="B336096" t="n">
        <v>94</v>
      </c>
    </row>
    <row r="336097">
      <c r="A336097" t="inlineStr">
        <is>
          <t>mobalu.pl</t>
        </is>
      </c>
      <c r="B336097" t="n">
        <v>94</v>
      </c>
    </row>
    <row r="336098">
      <c r="A336098" t="inlineStr">
        <is>
          <t>youcontrol.dk</t>
        </is>
      </c>
      <c r="B336098" t="n">
        <v>94</v>
      </c>
    </row>
    <row r="336099">
      <c r="A336099" t="inlineStr">
        <is>
          <t>bxm1.beegxxx.top</t>
        </is>
      </c>
      <c r="B336099" t="n">
        <v>94</v>
      </c>
    </row>
    <row r="336100">
      <c r="A336100" t="inlineStr">
        <is>
          <t>trommel-bass.de</t>
        </is>
      </c>
      <c r="B336100" t="n">
        <v>94</v>
      </c>
    </row>
    <row r="336101">
      <c r="A336101" t="inlineStr">
        <is>
          <t>www.aasw.asn.au</t>
        </is>
      </c>
      <c r="B336101" t="n">
        <v>94</v>
      </c>
    </row>
    <row r="336102">
      <c r="A336102" t="inlineStr">
        <is>
          <t>leadsrain.com</t>
        </is>
      </c>
      <c r="B336102" t="n">
        <v>94</v>
      </c>
    </row>
    <row r="336103">
      <c r="A336103" t="inlineStr">
        <is>
          <t>kathrynwarrior.buyygy.com</t>
        </is>
      </c>
      <c r="B336103" t="n">
        <v>94</v>
      </c>
    </row>
    <row r="336104">
      <c r="A336104" t="inlineStr">
        <is>
          <t>trustpulse.com</t>
        </is>
      </c>
      <c r="B336104" t="n">
        <v>94</v>
      </c>
    </row>
    <row r="336105">
      <c r="A336105" t="inlineStr">
        <is>
          <t>www.glide-line.com</t>
        </is>
      </c>
      <c r="B336105" t="n">
        <v>94</v>
      </c>
    </row>
    <row r="336106">
      <c r="A336106" t="inlineStr">
        <is>
          <t>jualvapor.com</t>
        </is>
      </c>
      <c r="B336106" t="n">
        <v>94</v>
      </c>
    </row>
    <row r="336107">
      <c r="A336107" t="inlineStr">
        <is>
          <t>egshoping.com</t>
        </is>
      </c>
      <c r="B336107" t="n">
        <v>94</v>
      </c>
    </row>
    <row r="336108">
      <c r="A336108" t="inlineStr">
        <is>
          <t>cdn2.sextubish.com</t>
        </is>
      </c>
      <c r="B336108" t="n">
        <v>94</v>
      </c>
    </row>
    <row r="336109">
      <c r="A336109" t="inlineStr">
        <is>
          <t>newfoundlanddog.ca</t>
        </is>
      </c>
      <c r="B336109" t="n">
        <v>94</v>
      </c>
    </row>
    <row r="336110">
      <c r="A336110" t="inlineStr">
        <is>
          <t>masterlight.fr</t>
        </is>
      </c>
      <c r="B336110" t="n">
        <v>94</v>
      </c>
    </row>
    <row r="336111">
      <c r="A336111" t="inlineStr">
        <is>
          <t>studiocork.com</t>
        </is>
      </c>
      <c r="B336111" t="n">
        <v>94</v>
      </c>
    </row>
    <row r="336112">
      <c r="A336112" t="inlineStr">
        <is>
          <t>draw-art.co.nz</t>
        </is>
      </c>
      <c r="B336112" t="n">
        <v>94</v>
      </c>
    </row>
    <row r="336113">
      <c r="A336113" t="inlineStr">
        <is>
          <t>buypneumatics.in</t>
        </is>
      </c>
      <c r="B336113" t="n">
        <v>94</v>
      </c>
    </row>
    <row r="336114">
      <c r="A336114" t="inlineStr">
        <is>
          <t>engineeringinsider.org</t>
        </is>
      </c>
      <c r="B336114" t="n">
        <v>94</v>
      </c>
    </row>
    <row r="336115">
      <c r="A336115" t="inlineStr">
        <is>
          <t>www.nutri-naturel.com</t>
        </is>
      </c>
      <c r="B336115" t="n">
        <v>94</v>
      </c>
    </row>
    <row r="336116">
      <c r="A336116" t="inlineStr">
        <is>
          <t>www.ruralramblings.com</t>
        </is>
      </c>
      <c r="B336116" t="n">
        <v>94</v>
      </c>
    </row>
    <row r="336117">
      <c r="A336117" t="inlineStr">
        <is>
          <t>5krorwxhkpqljik.ldycdn.com</t>
        </is>
      </c>
      <c r="B336117" t="n">
        <v>94</v>
      </c>
    </row>
    <row r="336118">
      <c r="A336118" t="inlineStr">
        <is>
          <t>www.majoral.com</t>
        </is>
      </c>
      <c r="B336118" t="n">
        <v>94</v>
      </c>
    </row>
    <row r="336119">
      <c r="A336119" t="inlineStr">
        <is>
          <t>www.prescientsolutions.com</t>
        </is>
      </c>
      <c r="B336119" t="n">
        <v>94</v>
      </c>
    </row>
    <row r="336120">
      <c r="A336120" t="inlineStr">
        <is>
          <t>www.clm.co.uk</t>
        </is>
      </c>
      <c r="B336120" t="n">
        <v>94</v>
      </c>
    </row>
    <row r="336121">
      <c r="A336121" t="inlineStr">
        <is>
          <t>www.phoenixsymphony.org</t>
        </is>
      </c>
      <c r="B336121" t="n">
        <v>94</v>
      </c>
    </row>
    <row r="336122">
      <c r="A336122" t="inlineStr">
        <is>
          <t>volnorez.com</t>
        </is>
      </c>
      <c r="B336122" t="n">
        <v>94</v>
      </c>
    </row>
    <row r="336123">
      <c r="A336123" t="inlineStr">
        <is>
          <t>thewoodlands.guide</t>
        </is>
      </c>
      <c r="B336123" t="n">
        <v>94</v>
      </c>
    </row>
    <row r="336124">
      <c r="A336124" t="inlineStr">
        <is>
          <t>thecraftynetwork.files.wordpress.com</t>
        </is>
      </c>
      <c r="B336124" t="n">
        <v>94</v>
      </c>
    </row>
    <row r="336125">
      <c r="A336125" t="inlineStr">
        <is>
          <t>www.juui.de</t>
        </is>
      </c>
      <c r="B336125" t="n">
        <v>94</v>
      </c>
    </row>
    <row r="336126">
      <c r="A336126" t="inlineStr">
        <is>
          <t>puttingitallonthetable.com</t>
        </is>
      </c>
      <c r="B336126" t="n">
        <v>94</v>
      </c>
    </row>
    <row r="336127">
      <c r="A336127" t="inlineStr">
        <is>
          <t>disabledgear-production.s3.amazonaws.com</t>
        </is>
      </c>
      <c r="B336127" t="n">
        <v>94</v>
      </c>
    </row>
    <row r="336128">
      <c r="A336128" t="inlineStr">
        <is>
          <t>www.softoxin.com</t>
        </is>
      </c>
      <c r="B336128" t="n">
        <v>94</v>
      </c>
    </row>
    <row r="336129">
      <c r="A336129" t="inlineStr">
        <is>
          <t>www.cellarius.cz</t>
        </is>
      </c>
      <c r="B336129" t="n">
        <v>94</v>
      </c>
    </row>
    <row r="336130">
      <c r="A336130" t="inlineStr">
        <is>
          <t>mostlulz.com</t>
        </is>
      </c>
      <c r="B336130" t="n">
        <v>94</v>
      </c>
    </row>
    <row r="336131">
      <c r="A336131" t="inlineStr">
        <is>
          <t>paivatar.com</t>
        </is>
      </c>
      <c r="B336131" t="n">
        <v>94</v>
      </c>
    </row>
    <row r="336132">
      <c r="A336132" t="inlineStr">
        <is>
          <t>www.airframesalaska.com</t>
        </is>
      </c>
      <c r="B336132" t="n">
        <v>94</v>
      </c>
    </row>
    <row r="336133">
      <c r="A336133" t="inlineStr">
        <is>
          <t>onewomanshop.com</t>
        </is>
      </c>
      <c r="B336133" t="n">
        <v>94</v>
      </c>
    </row>
    <row r="336134">
      <c r="A336134" t="inlineStr">
        <is>
          <t>www.deaf.sg</t>
        </is>
      </c>
      <c r="B336134" t="n">
        <v>94</v>
      </c>
    </row>
    <row r="336135">
      <c r="A336135" t="inlineStr">
        <is>
          <t>creativepossibility.com.au</t>
        </is>
      </c>
      <c r="B336135" t="n">
        <v>94</v>
      </c>
    </row>
    <row r="336136">
      <c r="A336136" t="inlineStr">
        <is>
          <t>blog.caonweb.com</t>
        </is>
      </c>
      <c r="B336136" t="n">
        <v>94</v>
      </c>
    </row>
    <row r="336137">
      <c r="A336137" t="inlineStr">
        <is>
          <t>ridleys.sirv.com</t>
        </is>
      </c>
      <c r="B336137" t="n">
        <v>94</v>
      </c>
    </row>
    <row r="336138">
      <c r="A336138" t="inlineStr">
        <is>
          <t>gallery.kjodle.net</t>
        </is>
      </c>
      <c r="B336138" t="n">
        <v>94</v>
      </c>
    </row>
    <row r="336139">
      <c r="A336139" t="inlineStr">
        <is>
          <t>light-trucks.tatamotors.com</t>
        </is>
      </c>
      <c r="B336139" t="n">
        <v>94</v>
      </c>
    </row>
    <row r="336140">
      <c r="A336140" t="inlineStr">
        <is>
          <t>m.bgherbalextract.com</t>
        </is>
      </c>
      <c r="B336140" t="n">
        <v>94</v>
      </c>
    </row>
    <row r="336141">
      <c r="A336141" t="inlineStr">
        <is>
          <t>sarakha63-domotique.fr</t>
        </is>
      </c>
      <c r="B336141" t="n">
        <v>94</v>
      </c>
    </row>
    <row r="336142">
      <c r="A336142" t="inlineStr">
        <is>
          <t>thumb-images-1-1.lampsusa.com</t>
        </is>
      </c>
      <c r="B336142" t="n">
        <v>94</v>
      </c>
    </row>
    <row r="336143">
      <c r="A336143" t="inlineStr">
        <is>
          <t>www.webnob.jp</t>
        </is>
      </c>
      <c r="B336143" t="n">
        <v>94</v>
      </c>
    </row>
    <row r="336144">
      <c r="A336144" t="inlineStr">
        <is>
          <t>statusdays.com</t>
        </is>
      </c>
      <c r="B336144" t="n">
        <v>94</v>
      </c>
    </row>
    <row r="336145">
      <c r="A336145" t="inlineStr">
        <is>
          <t>www.faithchurch.net</t>
        </is>
      </c>
      <c r="B336145" t="n">
        <v>94</v>
      </c>
    </row>
    <row r="336146">
      <c r="A336146" t="inlineStr">
        <is>
          <t>brickcatch.com.au</t>
        </is>
      </c>
      <c r="B336146" t="n">
        <v>94</v>
      </c>
    </row>
    <row r="336147">
      <c r="A336147" t="inlineStr">
        <is>
          <t>www.roymovies.com</t>
        </is>
      </c>
      <c r="B336147" t="n">
        <v>94</v>
      </c>
    </row>
    <row r="336148">
      <c r="A336148" t="inlineStr">
        <is>
          <t>www.avon.ca</t>
        </is>
      </c>
      <c r="B336148" t="n">
        <v>94</v>
      </c>
    </row>
    <row r="336149">
      <c r="A336149" t="inlineStr">
        <is>
          <t>img.5milesapp.com</t>
        </is>
      </c>
      <c r="B336149" t="n">
        <v>94</v>
      </c>
    </row>
    <row r="336150">
      <c r="A336150" t="inlineStr">
        <is>
          <t>www.iconacollection.com</t>
        </is>
      </c>
      <c r="B336150" t="n">
        <v>94</v>
      </c>
    </row>
    <row r="336151">
      <c r="A336151" t="inlineStr">
        <is>
          <t>www.badminton-wilde.de</t>
        </is>
      </c>
      <c r="B336151" t="n">
        <v>94</v>
      </c>
    </row>
    <row r="336152">
      <c r="A336152" t="inlineStr">
        <is>
          <t>swimmingpoola2z.com</t>
        </is>
      </c>
      <c r="B336152" t="n">
        <v>94</v>
      </c>
    </row>
    <row r="336153">
      <c r="A336153" t="inlineStr">
        <is>
          <t>triplecrowntailgate.com</t>
        </is>
      </c>
      <c r="B336153" t="n">
        <v>94</v>
      </c>
    </row>
    <row r="336154">
      <c r="A336154" t="inlineStr">
        <is>
          <t>www.dermatlanta.com</t>
        </is>
      </c>
      <c r="B336154" t="n">
        <v>94</v>
      </c>
    </row>
    <row r="336155">
      <c r="A336155" t="inlineStr">
        <is>
          <t>www.northcom.no</t>
        </is>
      </c>
      <c r="B336155" t="n">
        <v>94</v>
      </c>
    </row>
    <row r="336156">
      <c r="A336156" t="inlineStr">
        <is>
          <t>invask.ru</t>
        </is>
      </c>
      <c r="B336156" t="n">
        <v>94</v>
      </c>
    </row>
    <row r="336157">
      <c r="A336157" t="inlineStr">
        <is>
          <t>weapon.bg</t>
        </is>
      </c>
      <c r="B336157" t="n">
        <v>94</v>
      </c>
    </row>
    <row r="336158">
      <c r="A336158" t="inlineStr">
        <is>
          <t>instocksupplies.com</t>
        </is>
      </c>
      <c r="B336158" t="n">
        <v>94</v>
      </c>
    </row>
    <row r="336159">
      <c r="A336159" t="inlineStr">
        <is>
          <t>celebsweight.com</t>
        </is>
      </c>
      <c r="B336159" t="n">
        <v>94</v>
      </c>
    </row>
    <row r="336160">
      <c r="A336160" t="inlineStr">
        <is>
          <t>cooltights.dk</t>
        </is>
      </c>
      <c r="B336160" t="n">
        <v>94</v>
      </c>
    </row>
    <row r="336161">
      <c r="A336161" t="inlineStr">
        <is>
          <t>www.bestagencies.com</t>
        </is>
      </c>
      <c r="B336161" t="n">
        <v>94</v>
      </c>
    </row>
    <row r="336162">
      <c r="A336162" t="inlineStr">
        <is>
          <t>www.gitarium.nl</t>
        </is>
      </c>
      <c r="B336162" t="n">
        <v>94</v>
      </c>
    </row>
    <row r="336163">
      <c r="A336163" t="inlineStr">
        <is>
          <t>www.air-promotion.de</t>
        </is>
      </c>
      <c r="B336163" t="n">
        <v>94</v>
      </c>
    </row>
    <row r="336164">
      <c r="A336164" t="inlineStr">
        <is>
          <t>dogtreatweb.com</t>
        </is>
      </c>
      <c r="B336164" t="n">
        <v>94</v>
      </c>
    </row>
    <row r="336165">
      <c r="A336165" t="inlineStr">
        <is>
          <t>www.zktek.com</t>
        </is>
      </c>
      <c r="B336165" t="n">
        <v>94</v>
      </c>
    </row>
    <row r="336166">
      <c r="A336166" t="inlineStr">
        <is>
          <t>www.xxadultmovies.com</t>
        </is>
      </c>
      <c r="B336166" t="n">
        <v>94</v>
      </c>
    </row>
    <row r="336167">
      <c r="A336167" t="inlineStr">
        <is>
          <t>laptopcugiarenhat.com</t>
        </is>
      </c>
      <c r="B336167" t="n">
        <v>94</v>
      </c>
    </row>
    <row r="336168">
      <c r="A336168" t="inlineStr">
        <is>
          <t>www.orderitje.com</t>
        </is>
      </c>
      <c r="B336168" t="n">
        <v>94</v>
      </c>
    </row>
    <row r="336169">
      <c r="A336169" t="inlineStr">
        <is>
          <t>www.melbourneglassbalustrades.com.au</t>
        </is>
      </c>
      <c r="B336169" t="n">
        <v>94</v>
      </c>
    </row>
    <row r="336170">
      <c r="A336170" t="inlineStr">
        <is>
          <t>www.lightartofdurango.com</t>
        </is>
      </c>
      <c r="B336170" t="n">
        <v>94</v>
      </c>
    </row>
    <row r="336171">
      <c r="A336171" t="inlineStr">
        <is>
          <t>rareantiquethc.com</t>
        </is>
      </c>
      <c r="B336171" t="n">
        <v>94</v>
      </c>
    </row>
    <row r="336172">
      <c r="A336172" t="inlineStr">
        <is>
          <t>honoluluairporttransfer.com</t>
        </is>
      </c>
      <c r="B336172" t="n">
        <v>94</v>
      </c>
    </row>
    <row r="336173">
      <c r="A336173" t="inlineStr">
        <is>
          <t>yourhempoilsonline.com</t>
        </is>
      </c>
      <c r="B336173" t="n">
        <v>94</v>
      </c>
    </row>
    <row r="336174">
      <c r="A336174" t="inlineStr">
        <is>
          <t>www.zoneofdeals.com</t>
        </is>
      </c>
      <c r="B336174" t="n">
        <v>94</v>
      </c>
    </row>
    <row r="336175">
      <c r="A336175" t="inlineStr">
        <is>
          <t>oldgrannyvagina.com</t>
        </is>
      </c>
      <c r="B336175" t="n">
        <v>94</v>
      </c>
    </row>
    <row r="336176">
      <c r="A336176" t="inlineStr">
        <is>
          <t>www.interioguru.com</t>
        </is>
      </c>
      <c r="B336176" t="n">
        <v>94</v>
      </c>
    </row>
    <row r="336177">
      <c r="A336177" t="inlineStr">
        <is>
          <t>www.advenser.com</t>
        </is>
      </c>
      <c r="B336177" t="n">
        <v>94</v>
      </c>
    </row>
    <row r="336178">
      <c r="A336178" t="inlineStr">
        <is>
          <t>www.tikareview.com</t>
        </is>
      </c>
      <c r="B336178" t="n">
        <v>94</v>
      </c>
    </row>
    <row r="336179">
      <c r="A336179" t="inlineStr">
        <is>
          <t>anzornz.cdn.prismic.io</t>
        </is>
      </c>
      <c r="B336179" t="n">
        <v>94</v>
      </c>
    </row>
    <row r="336180">
      <c r="A336180" t="inlineStr">
        <is>
          <t>www.toygamewiz.com</t>
        </is>
      </c>
      <c r="B336180" t="n">
        <v>94</v>
      </c>
    </row>
    <row r="336181">
      <c r="A336181" t="inlineStr">
        <is>
          <t>psy7.com</t>
        </is>
      </c>
      <c r="B336181" t="n">
        <v>94</v>
      </c>
    </row>
    <row r="336182">
      <c r="A336182" t="inlineStr">
        <is>
          <t>www.meritnation.com</t>
        </is>
      </c>
      <c r="B336182" t="n">
        <v>94</v>
      </c>
    </row>
    <row r="336183">
      <c r="A336183" t="inlineStr">
        <is>
          <t>www.mdpetfood.at</t>
        </is>
      </c>
      <c r="B336183" t="n">
        <v>94</v>
      </c>
    </row>
    <row r="336184">
      <c r="A336184" t="inlineStr">
        <is>
          <t>materielsterrestres39-45.fr</t>
        </is>
      </c>
      <c r="B336184" t="n">
        <v>94</v>
      </c>
    </row>
    <row r="336185">
      <c r="A336185" t="inlineStr">
        <is>
          <t>nyassabathandbody.com</t>
        </is>
      </c>
      <c r="B336185" t="n">
        <v>94</v>
      </c>
    </row>
    <row r="336186">
      <c r="A336186" t="inlineStr">
        <is>
          <t>spareto.com</t>
        </is>
      </c>
      <c r="B336186" t="n">
        <v>94</v>
      </c>
    </row>
    <row r="336187">
      <c r="A336187" t="inlineStr">
        <is>
          <t>smashup.altarofgaming.com</t>
        </is>
      </c>
      <c r="B336187" t="n">
        <v>94</v>
      </c>
    </row>
    <row r="336188">
      <c r="A336188" t="inlineStr">
        <is>
          <t>mirp.net</t>
        </is>
      </c>
      <c r="B336188" t="n">
        <v>94</v>
      </c>
    </row>
    <row r="336189">
      <c r="A336189" t="inlineStr">
        <is>
          <t>www.mrcdinstrumentos.com.mx</t>
        </is>
      </c>
      <c r="B336189" t="n">
        <v>94</v>
      </c>
    </row>
    <row r="336190">
      <c r="A336190" t="inlineStr">
        <is>
          <t>carriewillard.com</t>
        </is>
      </c>
      <c r="B336190" t="n">
        <v>94</v>
      </c>
    </row>
    <row r="336191">
      <c r="A336191" t="inlineStr">
        <is>
          <t>cricfacts.com</t>
        </is>
      </c>
      <c r="B336191" t="n">
        <v>94</v>
      </c>
    </row>
    <row r="336192">
      <c r="A336192" t="inlineStr">
        <is>
          <t>www.staceysansomdesigns.com</t>
        </is>
      </c>
      <c r="B336192" t="n">
        <v>94</v>
      </c>
    </row>
    <row r="336193">
      <c r="A336193" t="inlineStr">
        <is>
          <t>waste-receptacles.com</t>
        </is>
      </c>
      <c r="B336193" t="n">
        <v>94</v>
      </c>
    </row>
    <row r="336194">
      <c r="A336194" t="inlineStr">
        <is>
          <t>www.championcooling.com</t>
        </is>
      </c>
      <c r="B336194" t="n">
        <v>94</v>
      </c>
    </row>
    <row r="336195">
      <c r="A336195" t="inlineStr">
        <is>
          <t>6kcmxu3d7l.a.trbcdn.net</t>
        </is>
      </c>
      <c r="B336195" t="n">
        <v>94</v>
      </c>
    </row>
    <row r="336196">
      <c r="A336196" t="inlineStr">
        <is>
          <t>www.hbsilicone.com</t>
        </is>
      </c>
      <c r="B336196" t="n">
        <v>94</v>
      </c>
    </row>
    <row r="336197">
      <c r="A336197" t="inlineStr">
        <is>
          <t>barrettcommunity.com</t>
        </is>
      </c>
      <c r="B336197" t="n">
        <v>94</v>
      </c>
    </row>
    <row r="336198">
      <c r="A336198" t="inlineStr">
        <is>
          <t>abyaran.com</t>
        </is>
      </c>
      <c r="B336198" t="n">
        <v>94</v>
      </c>
    </row>
    <row r="336199">
      <c r="A336199" t="inlineStr">
        <is>
          <t>www.gravitysupplies.com</t>
        </is>
      </c>
      <c r="B336199" t="n">
        <v>94</v>
      </c>
    </row>
    <row r="336200">
      <c r="A336200" t="inlineStr">
        <is>
          <t>casinocredo.com</t>
        </is>
      </c>
      <c r="B336200" t="n">
        <v>94</v>
      </c>
    </row>
    <row r="336201">
      <c r="A336201" t="inlineStr">
        <is>
          <t>www.bentonweatherstone.co.uk</t>
        </is>
      </c>
      <c r="B336201" t="n">
        <v>94</v>
      </c>
    </row>
    <row r="336202">
      <c r="A336202" t="inlineStr">
        <is>
          <t>www.at-the-doll-house.com</t>
        </is>
      </c>
      <c r="B336202" t="n">
        <v>94</v>
      </c>
    </row>
    <row r="336203">
      <c r="A336203" t="inlineStr">
        <is>
          <t>www.neomebel.ru</t>
        </is>
      </c>
      <c r="B336203" t="n">
        <v>94</v>
      </c>
    </row>
    <row r="336204">
      <c r="A336204" t="inlineStr">
        <is>
          <t>www.turnerengineering.co.uk</t>
        </is>
      </c>
      <c r="B336204" t="n">
        <v>94</v>
      </c>
    </row>
    <row r="336205">
      <c r="A336205" t="inlineStr">
        <is>
          <t>ar.slots.lat</t>
        </is>
      </c>
      <c r="B336205" t="n">
        <v>94</v>
      </c>
    </row>
    <row r="336206">
      <c r="A336206" t="inlineStr">
        <is>
          <t>cdn2.xvids.su</t>
        </is>
      </c>
      <c r="B336206" t="n">
        <v>94</v>
      </c>
    </row>
    <row r="336207">
      <c r="A336207" t="inlineStr">
        <is>
          <t>www.power24server.de</t>
        </is>
      </c>
      <c r="B336207" t="n">
        <v>94</v>
      </c>
    </row>
    <row r="336208">
      <c r="A336208" t="inlineStr">
        <is>
          <t>www.windmillcar.com</t>
        </is>
      </c>
      <c r="B336208" t="n">
        <v>94</v>
      </c>
    </row>
    <row r="336209">
      <c r="A336209" t="inlineStr">
        <is>
          <t>www.gfc-distribution.com</t>
        </is>
      </c>
      <c r="B336209" t="n">
        <v>94</v>
      </c>
    </row>
    <row r="336210">
      <c r="A336210" t="inlineStr">
        <is>
          <t>smallbusinessboss.co</t>
        </is>
      </c>
      <c r="B336210" t="n">
        <v>94</v>
      </c>
    </row>
    <row r="336211">
      <c r="A336211" t="inlineStr">
        <is>
          <t>screwthecubicle.com</t>
        </is>
      </c>
      <c r="B336211" t="n">
        <v>94</v>
      </c>
    </row>
    <row r="336212">
      <c r="A336212" t="inlineStr">
        <is>
          <t>www.eurobrick.co.uk</t>
        </is>
      </c>
      <c r="B336212" t="n">
        <v>94</v>
      </c>
    </row>
    <row r="336213">
      <c r="A336213" t="inlineStr">
        <is>
          <t>www.officesuppliesplaza.com</t>
        </is>
      </c>
      <c r="B336213" t="n">
        <v>94</v>
      </c>
    </row>
    <row r="336214">
      <c r="A336214" t="inlineStr">
        <is>
          <t>www.fourseasonssurvival.com</t>
        </is>
      </c>
      <c r="B336214" t="n">
        <v>94</v>
      </c>
    </row>
    <row r="336215">
      <c r="A336215" t="inlineStr">
        <is>
          <t>www.marine-tech.co.uk</t>
        </is>
      </c>
      <c r="B336215" t="n">
        <v>94</v>
      </c>
    </row>
    <row r="336216">
      <c r="A336216" t="inlineStr">
        <is>
          <t>d1w0dbk7rt0uti.cloudfront.net</t>
        </is>
      </c>
      <c r="B336216" t="n">
        <v>94</v>
      </c>
    </row>
    <row r="336217">
      <c r="A336217" t="inlineStr">
        <is>
          <t>www.scotchpunk.com</t>
        </is>
      </c>
      <c r="B336217" t="n">
        <v>94</v>
      </c>
    </row>
    <row r="336218">
      <c r="A336218" t="inlineStr">
        <is>
          <t>d2t8r2orz0jvx7.cloudfront.net</t>
        </is>
      </c>
      <c r="B336218" t="n">
        <v>94</v>
      </c>
    </row>
    <row r="336219">
      <c r="A336219" t="inlineStr">
        <is>
          <t>tobereadsite.files.wordpress.com</t>
        </is>
      </c>
      <c r="B336219" t="n">
        <v>94</v>
      </c>
    </row>
    <row r="336220">
      <c r="A336220" t="inlineStr">
        <is>
          <t>www.newphaseblends.com</t>
        </is>
      </c>
      <c r="B336220" t="n">
        <v>94</v>
      </c>
    </row>
    <row r="336221">
      <c r="A336221" t="inlineStr">
        <is>
          <t>www.myasia.pl</t>
        </is>
      </c>
      <c r="B336221" t="n">
        <v>94</v>
      </c>
    </row>
    <row r="336222">
      <c r="A336222" t="inlineStr">
        <is>
          <t>bikeandme.com</t>
        </is>
      </c>
      <c r="B336222" t="n">
        <v>94</v>
      </c>
    </row>
    <row r="336223">
      <c r="A336223" t="inlineStr">
        <is>
          <t>planeta-igr.com</t>
        </is>
      </c>
      <c r="B336223" t="n">
        <v>94</v>
      </c>
    </row>
    <row r="336224">
      <c r="A336224" t="inlineStr">
        <is>
          <t>ronittextile.com</t>
        </is>
      </c>
      <c r="B336224" t="n">
        <v>94</v>
      </c>
    </row>
    <row r="336225">
      <c r="A336225" t="inlineStr">
        <is>
          <t>kikicutt.com</t>
        </is>
      </c>
      <c r="B336225" t="n">
        <v>94</v>
      </c>
    </row>
    <row r="336226">
      <c r="A336226" t="inlineStr">
        <is>
          <t>www.sim-outhouse.com</t>
        </is>
      </c>
      <c r="B336226" t="n">
        <v>94</v>
      </c>
    </row>
    <row r="336227">
      <c r="A336227" t="inlineStr">
        <is>
          <t>www.meda.ee</t>
        </is>
      </c>
      <c r="B336227" t="n">
        <v>94</v>
      </c>
    </row>
    <row r="336228">
      <c r="A336228" t="inlineStr">
        <is>
          <t>www.83metoo.de</t>
        </is>
      </c>
      <c r="B336228" t="n">
        <v>94</v>
      </c>
    </row>
    <row r="336229">
      <c r="A336229" t="inlineStr">
        <is>
          <t>8poure.in</t>
        </is>
      </c>
      <c r="B336229" t="n">
        <v>94</v>
      </c>
    </row>
    <row r="336230">
      <c r="A336230" t="inlineStr">
        <is>
          <t>afkaryexpo.live</t>
        </is>
      </c>
      <c r="B336230" t="n">
        <v>94</v>
      </c>
    </row>
    <row r="336231">
      <c r="A336231" t="inlineStr">
        <is>
          <t>blog.iconosquare.com</t>
        </is>
      </c>
      <c r="B336231" t="n">
        <v>94</v>
      </c>
    </row>
    <row r="336232">
      <c r="A336232" t="inlineStr">
        <is>
          <t>therusticwoodproject.com</t>
        </is>
      </c>
      <c r="B336232" t="n">
        <v>94</v>
      </c>
    </row>
    <row r="336233">
      <c r="A336233" t="inlineStr">
        <is>
          <t>www.devondisabilitycollective.org</t>
        </is>
      </c>
      <c r="B336233" t="n">
        <v>94</v>
      </c>
    </row>
    <row r="336234">
      <c r="A336234" t="inlineStr">
        <is>
          <t>www.jaycar.co.uk</t>
        </is>
      </c>
      <c r="B336234" t="n">
        <v>94</v>
      </c>
    </row>
    <row r="336235">
      <c r="A336235" t="inlineStr">
        <is>
          <t>abetteruserexperience.com</t>
        </is>
      </c>
      <c r="B336235" t="n">
        <v>94</v>
      </c>
    </row>
    <row r="336236">
      <c r="A336236" t="inlineStr">
        <is>
          <t>nikem-bg.net</t>
        </is>
      </c>
      <c r="B336236" t="n">
        <v>94</v>
      </c>
    </row>
    <row r="336237">
      <c r="A336237" t="inlineStr">
        <is>
          <t>fordcobraengines.com</t>
        </is>
      </c>
      <c r="B336237" t="n">
        <v>94</v>
      </c>
    </row>
    <row r="336238">
      <c r="A336238" t="inlineStr">
        <is>
          <t>m.ihw-huintjes.de</t>
        </is>
      </c>
      <c r="B336238" t="n">
        <v>94</v>
      </c>
    </row>
    <row r="336239">
      <c r="A336239" t="inlineStr">
        <is>
          <t>www.toongamesforkids.com</t>
        </is>
      </c>
      <c r="B336239" t="n">
        <v>94</v>
      </c>
    </row>
    <row r="336240">
      <c r="A336240" t="inlineStr">
        <is>
          <t>www.steelcityvapor.com.au</t>
        </is>
      </c>
      <c r="B336240" t="n">
        <v>94</v>
      </c>
    </row>
    <row r="336241">
      <c r="A336241" t="inlineStr">
        <is>
          <t>darngoodcovers.com</t>
        </is>
      </c>
      <c r="B336241" t="n">
        <v>94</v>
      </c>
    </row>
    <row r="336242">
      <c r="A336242" t="inlineStr">
        <is>
          <t>consciousrunner.com</t>
        </is>
      </c>
      <c r="B336242" t="n">
        <v>94</v>
      </c>
    </row>
    <row r="336243">
      <c r="A336243" t="inlineStr">
        <is>
          <t>frankev.com</t>
        </is>
      </c>
      <c r="B336243" t="n">
        <v>94</v>
      </c>
    </row>
    <row r="336244">
      <c r="A336244" t="inlineStr">
        <is>
          <t>www.aamcompetition.com</t>
        </is>
      </c>
      <c r="B336244" t="n">
        <v>94</v>
      </c>
    </row>
    <row r="336245">
      <c r="A336245" t="inlineStr">
        <is>
          <t>www.casalambretta.us</t>
        </is>
      </c>
      <c r="B336245" t="n">
        <v>94</v>
      </c>
    </row>
    <row r="336246">
      <c r="A336246" t="inlineStr">
        <is>
          <t>espresso-jobs.com</t>
        </is>
      </c>
      <c r="B336246" t="n">
        <v>94</v>
      </c>
    </row>
    <row r="336247">
      <c r="A336247" t="inlineStr">
        <is>
          <t>www.brownsvilletx.gov</t>
        </is>
      </c>
      <c r="B336247" t="n">
        <v>94</v>
      </c>
    </row>
    <row r="336248">
      <c r="A336248" t="inlineStr">
        <is>
          <t>glossdolls.ru</t>
        </is>
      </c>
      <c r="B336248" t="n">
        <v>94</v>
      </c>
    </row>
    <row r="336249">
      <c r="A336249" t="inlineStr">
        <is>
          <t>www.aaskincare.co.uk</t>
        </is>
      </c>
      <c r="B336249" t="n">
        <v>94</v>
      </c>
    </row>
    <row r="336250">
      <c r="A336250" t="inlineStr">
        <is>
          <t>www.betrug.org</t>
        </is>
      </c>
      <c r="B336250" t="n">
        <v>94</v>
      </c>
    </row>
    <row r="336251">
      <c r="A336251" t="inlineStr">
        <is>
          <t>meiflowerblog.co.uk</t>
        </is>
      </c>
      <c r="B336251" t="n">
        <v>94</v>
      </c>
    </row>
    <row r="336252">
      <c r="A336252" t="inlineStr">
        <is>
          <t>ec2-3-14-110-147.us-east-2.compute.amazonaws.com</t>
        </is>
      </c>
      <c r="B336252" t="n">
        <v>94</v>
      </c>
    </row>
    <row r="336253">
      <c r="A336253" t="inlineStr">
        <is>
          <t>www.cardonet.com</t>
        </is>
      </c>
      <c r="B336253" t="n">
        <v>94</v>
      </c>
    </row>
    <row r="336254">
      <c r="A336254" t="inlineStr">
        <is>
          <t>5prorwxhnknniij.ldycdn.com</t>
        </is>
      </c>
      <c r="B336254" t="n">
        <v>94</v>
      </c>
    </row>
    <row r="336255">
      <c r="A336255" t="inlineStr">
        <is>
          <t>vinylempire.cz</t>
        </is>
      </c>
      <c r="B336255" t="n">
        <v>94</v>
      </c>
    </row>
    <row r="336256">
      <c r="A336256" t="inlineStr">
        <is>
          <t>www.deerhuntersclub.com</t>
        </is>
      </c>
      <c r="B336256" t="n">
        <v>94</v>
      </c>
    </row>
    <row r="336257">
      <c r="A336257" t="inlineStr">
        <is>
          <t>www.thevaultproscooters.com</t>
        </is>
      </c>
      <c r="B336257" t="n">
        <v>94</v>
      </c>
    </row>
    <row r="336258">
      <c r="A336258" t="inlineStr">
        <is>
          <t>inertz.org</t>
        </is>
      </c>
      <c r="B336258" t="n">
        <v>94</v>
      </c>
    </row>
    <row r="336259">
      <c r="A336259" t="inlineStr">
        <is>
          <t>www.audioheritage.org</t>
        </is>
      </c>
      <c r="B336259" t="n">
        <v>94</v>
      </c>
    </row>
    <row r="336260">
      <c r="A336260" t="inlineStr">
        <is>
          <t>superprices.it</t>
        </is>
      </c>
      <c r="B336260" t="n">
        <v>94</v>
      </c>
    </row>
    <row r="336261">
      <c r="A336261" t="inlineStr">
        <is>
          <t>gameroominfo.com</t>
        </is>
      </c>
      <c r="B336261" t="n">
        <v>94</v>
      </c>
    </row>
    <row r="336262">
      <c r="A336262" t="inlineStr">
        <is>
          <t>www.elizabethclareblog.com</t>
        </is>
      </c>
      <c r="B336262" t="n">
        <v>94</v>
      </c>
    </row>
    <row r="336263">
      <c r="A336263" t="inlineStr">
        <is>
          <t>www.bikerspoint.gr</t>
        </is>
      </c>
      <c r="B336263" t="n">
        <v>94</v>
      </c>
    </row>
    <row r="336264">
      <c r="A336264" t="inlineStr">
        <is>
          <t>www.planetcandy.ie</t>
        </is>
      </c>
      <c r="B336264" t="n">
        <v>94</v>
      </c>
    </row>
    <row r="336265">
      <c r="A336265" t="inlineStr">
        <is>
          <t>www.watelectrical.com</t>
        </is>
      </c>
      <c r="B336265" t="n">
        <v>94</v>
      </c>
    </row>
    <row r="336266">
      <c r="A336266" t="inlineStr">
        <is>
          <t>www.arcweld.co.nz</t>
        </is>
      </c>
      <c r="B336266" t="n">
        <v>94</v>
      </c>
    </row>
    <row r="336267">
      <c r="A336267" t="inlineStr">
        <is>
          <t>www.volteface.co.uk</t>
        </is>
      </c>
      <c r="B336267" t="n">
        <v>94</v>
      </c>
    </row>
    <row r="336268">
      <c r="A336268" t="inlineStr">
        <is>
          <t>www.7pop.com</t>
        </is>
      </c>
      <c r="B336268" t="n">
        <v>94</v>
      </c>
    </row>
    <row r="336269">
      <c r="A336269" t="inlineStr">
        <is>
          <t>xnxxteen.mobi</t>
        </is>
      </c>
      <c r="B336269" t="n">
        <v>94</v>
      </c>
    </row>
    <row r="336270">
      <c r="A336270" t="inlineStr">
        <is>
          <t>www.bsimracing.com</t>
        </is>
      </c>
      <c r="B336270" t="n">
        <v>94</v>
      </c>
    </row>
    <row r="336271">
      <c r="A336271" t="inlineStr">
        <is>
          <t>www.leghorngroup.com</t>
        </is>
      </c>
      <c r="B336271" t="n">
        <v>94</v>
      </c>
    </row>
    <row r="336272">
      <c r="A336272" t="inlineStr">
        <is>
          <t>jcomptongallery.com</t>
        </is>
      </c>
      <c r="B336272" t="n">
        <v>94</v>
      </c>
    </row>
    <row r="336273">
      <c r="A336273" t="inlineStr">
        <is>
          <t>glanez.com.ua</t>
        </is>
      </c>
      <c r="B336273" t="n">
        <v>94</v>
      </c>
    </row>
    <row r="336274">
      <c r="A336274" t="inlineStr">
        <is>
          <t>www.letriton.com</t>
        </is>
      </c>
      <c r="B336274" t="n">
        <v>94</v>
      </c>
    </row>
    <row r="336275">
      <c r="A336275" t="inlineStr">
        <is>
          <t>www.ronjas-raeuberlaedchen.de</t>
        </is>
      </c>
      <c r="B336275" t="n">
        <v>94</v>
      </c>
    </row>
    <row r="336276">
      <c r="A336276" t="inlineStr">
        <is>
          <t>ils-vl.com</t>
        </is>
      </c>
      <c r="B336276" t="n">
        <v>94</v>
      </c>
    </row>
    <row r="336277">
      <c r="A336277" t="inlineStr">
        <is>
          <t>www1.hds.su</t>
        </is>
      </c>
      <c r="B336277" t="n">
        <v>94</v>
      </c>
    </row>
    <row r="336278">
      <c r="A336278" t="inlineStr">
        <is>
          <t>lcdscreendisplay.com</t>
        </is>
      </c>
      <c r="B336278" t="n">
        <v>94</v>
      </c>
    </row>
    <row r="336279">
      <c r="A336279" t="inlineStr">
        <is>
          <t>www.skhouston.com</t>
        </is>
      </c>
      <c r="B336279" t="n">
        <v>94</v>
      </c>
    </row>
    <row r="336280">
      <c r="A336280" t="inlineStr">
        <is>
          <t>www.spatola.com</t>
        </is>
      </c>
      <c r="B336280" t="n">
        <v>94</v>
      </c>
    </row>
    <row r="336281">
      <c r="A336281" t="inlineStr">
        <is>
          <t>lubed.webcam</t>
        </is>
      </c>
      <c r="B336281" t="n">
        <v>94</v>
      </c>
    </row>
    <row r="336282">
      <c r="A336282" t="inlineStr">
        <is>
          <t>www.nikandnik.com</t>
        </is>
      </c>
      <c r="B336282" t="n">
        <v>94</v>
      </c>
    </row>
    <row r="336283">
      <c r="A336283" t="inlineStr">
        <is>
          <t>www.exertisproav.de</t>
        </is>
      </c>
      <c r="B336283" t="n">
        <v>94</v>
      </c>
    </row>
    <row r="336284">
      <c r="A336284" t="inlineStr">
        <is>
          <t>www.catanddogshop.nl</t>
        </is>
      </c>
      <c r="B336284" t="n">
        <v>94</v>
      </c>
    </row>
    <row r="336285">
      <c r="A336285" t="inlineStr">
        <is>
          <t>www.marketingmasala.com</t>
        </is>
      </c>
      <c r="B336285" t="n">
        <v>94</v>
      </c>
    </row>
    <row r="336286">
      <c r="A336286" t="inlineStr">
        <is>
          <t>hobokenlibrary.files.wordpress.com</t>
        </is>
      </c>
      <c r="B336286" t="n">
        <v>94</v>
      </c>
    </row>
    <row r="336287">
      <c r="A336287" t="inlineStr">
        <is>
          <t>productdesignonline.com</t>
        </is>
      </c>
      <c r="B336287" t="n">
        <v>94</v>
      </c>
    </row>
    <row r="336288">
      <c r="A336288" t="inlineStr">
        <is>
          <t>hexadrone.fr</t>
        </is>
      </c>
      <c r="B336288" t="n">
        <v>94</v>
      </c>
    </row>
    <row r="336289">
      <c r="A336289" t="inlineStr">
        <is>
          <t>www.capadif.com</t>
        </is>
      </c>
      <c r="B336289" t="n">
        <v>94</v>
      </c>
    </row>
    <row r="336290">
      <c r="A336290" t="inlineStr">
        <is>
          <t>www.murphymusicpress.com</t>
        </is>
      </c>
      <c r="B336290" t="n">
        <v>94</v>
      </c>
    </row>
    <row r="336291">
      <c r="A336291" t="inlineStr">
        <is>
          <t>m.oeko-tex1000.com</t>
        </is>
      </c>
      <c r="B336291" t="n">
        <v>94</v>
      </c>
    </row>
    <row r="336292">
      <c r="A336292" t="inlineStr">
        <is>
          <t>carrom.com</t>
        </is>
      </c>
      <c r="B336292" t="n">
        <v>94</v>
      </c>
    </row>
    <row r="336293">
      <c r="A336293" t="inlineStr">
        <is>
          <t>www.ls-collectibles.com</t>
        </is>
      </c>
      <c r="B336293" t="n">
        <v>94</v>
      </c>
    </row>
    <row r="336294">
      <c r="A336294" t="inlineStr">
        <is>
          <t>www.inenuy.fr</t>
        </is>
      </c>
      <c r="B336294" t="n">
        <v>94</v>
      </c>
    </row>
    <row r="336295">
      <c r="A336295" t="inlineStr">
        <is>
          <t>shop.evosports.com</t>
        </is>
      </c>
      <c r="B336295" t="n">
        <v>94</v>
      </c>
    </row>
    <row r="336296">
      <c r="A336296" t="inlineStr">
        <is>
          <t>tienda.ityt.com.ar</t>
        </is>
      </c>
      <c r="B336296" t="n">
        <v>94</v>
      </c>
    </row>
    <row r="336297">
      <c r="A336297" t="inlineStr">
        <is>
          <t>babies21.com</t>
        </is>
      </c>
      <c r="B336297" t="n">
        <v>94</v>
      </c>
    </row>
    <row r="336298">
      <c r="A336298" t="inlineStr">
        <is>
          <t>cad.3dmodelfree.com</t>
        </is>
      </c>
      <c r="B336298" t="n">
        <v>94</v>
      </c>
    </row>
    <row r="336299">
      <c r="A336299" t="inlineStr">
        <is>
          <t>www.gekettostore.com</t>
        </is>
      </c>
      <c r="B336299" t="n">
        <v>94</v>
      </c>
    </row>
    <row r="336300">
      <c r="A336300" t="inlineStr">
        <is>
          <t>dos-sega-dendy.ru</t>
        </is>
      </c>
      <c r="B336300" t="n">
        <v>94</v>
      </c>
    </row>
    <row r="336301">
      <c r="A336301" t="inlineStr">
        <is>
          <t>ywfb.buyygy.com</t>
        </is>
      </c>
      <c r="B336301" t="n">
        <v>94</v>
      </c>
    </row>
    <row r="336302">
      <c r="A336302" t="inlineStr">
        <is>
          <t>ejea.fr</t>
        </is>
      </c>
      <c r="B336302" t="n">
        <v>94</v>
      </c>
    </row>
    <row r="336303">
      <c r="A336303" t="inlineStr">
        <is>
          <t>windowdisplayfactory.com</t>
        </is>
      </c>
      <c r="B336303" t="n">
        <v>94</v>
      </c>
    </row>
    <row r="336304">
      <c r="A336304" t="inlineStr">
        <is>
          <t>s7.wldcdn.net</t>
        </is>
      </c>
      <c r="B336304" t="n">
        <v>94</v>
      </c>
    </row>
    <row r="336305">
      <c r="A336305" t="inlineStr">
        <is>
          <t>media.asiafreeporn.com</t>
        </is>
      </c>
      <c r="B336305" t="n">
        <v>94</v>
      </c>
    </row>
    <row r="336306">
      <c r="A336306" t="inlineStr">
        <is>
          <t>thelegacyleagues.com</t>
        </is>
      </c>
      <c r="B336306" t="n">
        <v>94</v>
      </c>
    </row>
    <row r="336307">
      <c r="A336307" t="inlineStr">
        <is>
          <t>olila.dk</t>
        </is>
      </c>
      <c r="B336307" t="n">
        <v>94</v>
      </c>
    </row>
    <row r="336308">
      <c r="A336308" t="inlineStr">
        <is>
          <t>vidaanimal.es</t>
        </is>
      </c>
      <c r="B336308" t="n">
        <v>94</v>
      </c>
    </row>
    <row r="336309">
      <c r="A336309" t="inlineStr">
        <is>
          <t>www.horrorvacuo.com</t>
        </is>
      </c>
      <c r="B336309" t="n">
        <v>94</v>
      </c>
    </row>
    <row r="336310">
      <c r="A336310" t="inlineStr">
        <is>
          <t>pdfbooksfree.pk</t>
        </is>
      </c>
      <c r="B336310" t="n">
        <v>94</v>
      </c>
    </row>
    <row r="336311">
      <c r="A336311" t="inlineStr">
        <is>
          <t>carawilde.com</t>
        </is>
      </c>
      <c r="B336311" t="n">
        <v>94</v>
      </c>
    </row>
    <row r="336312">
      <c r="A336312" t="inlineStr">
        <is>
          <t>www.americanjeans.com</t>
        </is>
      </c>
      <c r="B336312" t="n">
        <v>94</v>
      </c>
    </row>
    <row r="336313">
      <c r="A336313" t="inlineStr">
        <is>
          <t>www.deli-wear.com</t>
        </is>
      </c>
      <c r="B336313" t="n">
        <v>94</v>
      </c>
    </row>
    <row r="336314">
      <c r="A336314" t="inlineStr">
        <is>
          <t>www.ruberkon.gr</t>
        </is>
      </c>
      <c r="B336314" t="n">
        <v>94</v>
      </c>
    </row>
    <row r="336315">
      <c r="A336315" t="inlineStr">
        <is>
          <t>lego-kupit.ru</t>
        </is>
      </c>
      <c r="B336315" t="n">
        <v>94</v>
      </c>
    </row>
    <row r="336316">
      <c r="A336316" t="inlineStr">
        <is>
          <t>cisco-russia.ru</t>
        </is>
      </c>
      <c r="B336316" t="n">
        <v>94</v>
      </c>
    </row>
    <row r="336317">
      <c r="A336317" t="inlineStr">
        <is>
          <t>www.game-and-fun.de</t>
        </is>
      </c>
      <c r="B336317" t="n">
        <v>94</v>
      </c>
    </row>
    <row r="336318">
      <c r="A336318" t="inlineStr">
        <is>
          <t>cdn1.social3w.fr</t>
        </is>
      </c>
      <c r="B336318" t="n">
        <v>94</v>
      </c>
    </row>
    <row r="336319">
      <c r="A336319" t="inlineStr">
        <is>
          <t>carolynboinis.com</t>
        </is>
      </c>
      <c r="B336319" t="n">
        <v>94</v>
      </c>
    </row>
    <row r="336320">
      <c r="A336320" t="inlineStr">
        <is>
          <t>www.swaporrent.com</t>
        </is>
      </c>
      <c r="B336320" t="n">
        <v>94</v>
      </c>
    </row>
    <row r="336321">
      <c r="A336321" t="inlineStr">
        <is>
          <t>mpf8.milfpussy.fun</t>
        </is>
      </c>
      <c r="B336321" t="n">
        <v>94</v>
      </c>
    </row>
    <row r="336322">
      <c r="A336322" t="inlineStr">
        <is>
          <t>www.epiccentresupply.co.uk</t>
        </is>
      </c>
      <c r="B336322" t="n">
        <v>94</v>
      </c>
    </row>
    <row r="336323">
      <c r="A336323" t="inlineStr">
        <is>
          <t>rasavjewels.com</t>
        </is>
      </c>
      <c r="B336323" t="n">
        <v>94</v>
      </c>
    </row>
    <row r="336324">
      <c r="A336324" t="inlineStr">
        <is>
          <t>www.imobe.ro</t>
        </is>
      </c>
      <c r="B336324" t="n">
        <v>94</v>
      </c>
    </row>
    <row r="336325">
      <c r="A336325" t="inlineStr">
        <is>
          <t>abutorealty.com</t>
        </is>
      </c>
      <c r="B336325" t="n">
        <v>94</v>
      </c>
    </row>
    <row r="336326">
      <c r="A336326" t="inlineStr">
        <is>
          <t>super-trainer.com</t>
        </is>
      </c>
      <c r="B336326" t="n">
        <v>94</v>
      </c>
    </row>
    <row r="336327">
      <c r="A336327" t="inlineStr">
        <is>
          <t>www.probikemotor.net</t>
        </is>
      </c>
      <c r="B336327" t="n">
        <v>94</v>
      </c>
    </row>
    <row r="336328">
      <c r="A336328" t="inlineStr">
        <is>
          <t>my-boardclub.com</t>
        </is>
      </c>
      <c r="B336328" t="n">
        <v>94</v>
      </c>
    </row>
    <row r="336329">
      <c r="A336329" t="inlineStr">
        <is>
          <t>www.thefirestore.com</t>
        </is>
      </c>
      <c r="B336329" t="n">
        <v>94</v>
      </c>
    </row>
    <row r="336330">
      <c r="A336330" t="inlineStr">
        <is>
          <t>www.laptop-battery-shop.com</t>
        </is>
      </c>
      <c r="B336330" t="n">
        <v>94</v>
      </c>
    </row>
    <row r="336331">
      <c r="A336331" t="inlineStr">
        <is>
          <t>www.honourpoint.in</t>
        </is>
      </c>
      <c r="B336331" t="n">
        <v>94</v>
      </c>
    </row>
    <row r="336332">
      <c r="A336332" t="inlineStr">
        <is>
          <t>ylwtech.com</t>
        </is>
      </c>
      <c r="B336332" t="n">
        <v>94</v>
      </c>
    </row>
    <row r="336333">
      <c r="A336333" t="inlineStr">
        <is>
          <t>d2fhka9tf2vaj2.cloudfront.net</t>
        </is>
      </c>
      <c r="B336333" t="n">
        <v>94</v>
      </c>
    </row>
    <row r="336334">
      <c r="A336334" t="inlineStr">
        <is>
          <t>d161ew7sqkx7j0.cloudfront.net</t>
        </is>
      </c>
      <c r="B336334" t="n">
        <v>94</v>
      </c>
    </row>
    <row r="336335">
      <c r="A336335" t="inlineStr">
        <is>
          <t>www.lebauerconsulting.com</t>
        </is>
      </c>
      <c r="B336335" t="n">
        <v>94</v>
      </c>
    </row>
    <row r="336336">
      <c r="A336336" t="inlineStr">
        <is>
          <t>www.ladyshairextensions.com</t>
        </is>
      </c>
      <c r="B336336" t="n">
        <v>94</v>
      </c>
    </row>
    <row r="336337">
      <c r="A336337" t="inlineStr">
        <is>
          <t>idoceremonies.org</t>
        </is>
      </c>
      <c r="B336337" t="n">
        <v>94</v>
      </c>
    </row>
    <row r="336338">
      <c r="A336338" t="inlineStr">
        <is>
          <t>geck.dk</t>
        </is>
      </c>
      <c r="B336338" t="n">
        <v>94</v>
      </c>
    </row>
    <row r="336339">
      <c r="A336339" t="inlineStr">
        <is>
          <t>di-house.ru</t>
        </is>
      </c>
      <c r="B336339" t="n">
        <v>94</v>
      </c>
    </row>
    <row r="336340">
      <c r="A336340" t="inlineStr">
        <is>
          <t>www.plustoys.fr</t>
        </is>
      </c>
      <c r="B336340" t="n">
        <v>94</v>
      </c>
    </row>
    <row r="336341">
      <c r="A336341" t="inlineStr">
        <is>
          <t>polish.inflatable-zorb-ball.com</t>
        </is>
      </c>
      <c r="B336341" t="n">
        <v>94</v>
      </c>
    </row>
    <row r="336342">
      <c r="A336342" t="inlineStr">
        <is>
          <t>southerncricutlady.files.wordpress.com</t>
        </is>
      </c>
      <c r="B336342" t="n">
        <v>94</v>
      </c>
    </row>
    <row r="336343">
      <c r="A336343" t="inlineStr">
        <is>
          <t>clearwatercompliance.com</t>
        </is>
      </c>
      <c r="B336343" t="n">
        <v>94</v>
      </c>
    </row>
    <row r="336344">
      <c r="A336344" t="inlineStr">
        <is>
          <t>www.bec.org</t>
        </is>
      </c>
      <c r="B336344" t="n">
        <v>94</v>
      </c>
    </row>
    <row r="336345">
      <c r="A336345" t="inlineStr">
        <is>
          <t>freeaudioandebook.com</t>
        </is>
      </c>
      <c r="B336345" t="n">
        <v>94</v>
      </c>
    </row>
    <row r="336346">
      <c r="A336346" t="inlineStr">
        <is>
          <t>springfieldnebraska.com</t>
        </is>
      </c>
      <c r="B336346" t="n">
        <v>94</v>
      </c>
    </row>
    <row r="336347">
      <c r="A336347" t="inlineStr">
        <is>
          <t>www.texasvwclassic.com</t>
        </is>
      </c>
      <c r="B336347" t="n">
        <v>94</v>
      </c>
    </row>
    <row r="336348">
      <c r="A336348" t="inlineStr">
        <is>
          <t>www.lexxxilockhart.com</t>
        </is>
      </c>
      <c r="B336348" t="n">
        <v>94</v>
      </c>
    </row>
    <row r="336349">
      <c r="A336349" t="inlineStr">
        <is>
          <t>mvprogress.com</t>
        </is>
      </c>
      <c r="B336349" t="n">
        <v>94</v>
      </c>
    </row>
    <row r="336350">
      <c r="A336350" t="inlineStr">
        <is>
          <t>www.mimimememe.com</t>
        </is>
      </c>
      <c r="B336350" t="n">
        <v>94</v>
      </c>
    </row>
    <row r="336351">
      <c r="A336351" t="inlineStr">
        <is>
          <t>www.emrfinder.com</t>
        </is>
      </c>
      <c r="B336351" t="n">
        <v>94</v>
      </c>
    </row>
    <row r="336352">
      <c r="A336352" t="inlineStr">
        <is>
          <t>m.starkynail.com</t>
        </is>
      </c>
      <c r="B336352" t="n">
        <v>94</v>
      </c>
    </row>
    <row r="336353">
      <c r="A336353" t="inlineStr">
        <is>
          <t>www.ictartikelen.nl</t>
        </is>
      </c>
      <c r="B336353" t="n">
        <v>94</v>
      </c>
    </row>
    <row r="336354">
      <c r="A336354" t="inlineStr">
        <is>
          <t>www.thetapewarehouse.com</t>
        </is>
      </c>
      <c r="B336354" t="n">
        <v>94</v>
      </c>
    </row>
    <row r="336355">
      <c r="A336355" t="inlineStr">
        <is>
          <t>getintopc.app</t>
        </is>
      </c>
      <c r="B336355" t="n">
        <v>94</v>
      </c>
    </row>
    <row r="336356">
      <c r="A336356" t="inlineStr">
        <is>
          <t>centerfiretacticalgear.com</t>
        </is>
      </c>
      <c r="B336356" t="n">
        <v>94</v>
      </c>
    </row>
    <row r="336357">
      <c r="A336357" t="inlineStr">
        <is>
          <t>www.biobeautyconcepts.com.au</t>
        </is>
      </c>
      <c r="B336357" t="n">
        <v>94</v>
      </c>
    </row>
    <row r="336358">
      <c r="A336358" t="inlineStr">
        <is>
          <t>gettingthingsdone.com</t>
        </is>
      </c>
      <c r="B336358" t="n">
        <v>94</v>
      </c>
    </row>
    <row r="336359">
      <c r="A336359" t="inlineStr">
        <is>
          <t>motopartsarena.com</t>
        </is>
      </c>
      <c r="B336359" t="n">
        <v>94</v>
      </c>
    </row>
    <row r="336360">
      <c r="A336360" t="inlineStr">
        <is>
          <t>www.sachem.edu</t>
        </is>
      </c>
      <c r="B336360" t="n">
        <v>94</v>
      </c>
    </row>
    <row r="336361">
      <c r="A336361" t="inlineStr">
        <is>
          <t>www.fotomarket.hu</t>
        </is>
      </c>
      <c r="B336361" t="n">
        <v>94</v>
      </c>
    </row>
    <row r="336362">
      <c r="A336362" t="inlineStr">
        <is>
          <t>www.parfumela.ro</t>
        </is>
      </c>
      <c r="B336362" t="n">
        <v>94</v>
      </c>
    </row>
    <row r="336363">
      <c r="A336363" t="inlineStr">
        <is>
          <t>uop-tutorials.info</t>
        </is>
      </c>
      <c r="B336363" t="n">
        <v>94</v>
      </c>
    </row>
    <row r="336364">
      <c r="A336364" t="inlineStr">
        <is>
          <t>www.rapidspray.net</t>
        </is>
      </c>
      <c r="B336364" t="n">
        <v>94</v>
      </c>
    </row>
    <row r="336365">
      <c r="A336365" t="inlineStr">
        <is>
          <t>wiki.pcsx2.net</t>
        </is>
      </c>
      <c r="B336365" t="n">
        <v>94</v>
      </c>
    </row>
    <row r="336366">
      <c r="A336366" t="inlineStr">
        <is>
          <t>www.steinadler.com</t>
        </is>
      </c>
      <c r="B336366" t="n">
        <v>94</v>
      </c>
    </row>
    <row r="336367">
      <c r="A336367" t="inlineStr">
        <is>
          <t>sticks-em.fr</t>
        </is>
      </c>
      <c r="B336367" t="n">
        <v>94</v>
      </c>
    </row>
    <row r="336368">
      <c r="A336368" t="inlineStr">
        <is>
          <t>www.ultra-shop.no</t>
        </is>
      </c>
      <c r="B336368" t="n">
        <v>94</v>
      </c>
    </row>
    <row r="336369">
      <c r="A336369" t="inlineStr">
        <is>
          <t>abnobapetstore.co.uk</t>
        </is>
      </c>
      <c r="B336369" t="n">
        <v>94</v>
      </c>
    </row>
    <row r="336370">
      <c r="A336370" t="inlineStr">
        <is>
          <t>www.bingocardprinter.com</t>
        </is>
      </c>
      <c r="B336370" t="n">
        <v>94</v>
      </c>
    </row>
    <row r="336371">
      <c r="A336371" t="inlineStr">
        <is>
          <t>www.mybirdstore.com</t>
        </is>
      </c>
      <c r="B336371" t="n">
        <v>94</v>
      </c>
    </row>
    <row r="336372">
      <c r="A336372" t="inlineStr">
        <is>
          <t>www.uittek.com</t>
        </is>
      </c>
      <c r="B336372" t="n">
        <v>94</v>
      </c>
    </row>
    <row r="336373">
      <c r="A336373" t="inlineStr">
        <is>
          <t>faceaujeu.com</t>
        </is>
      </c>
      <c r="B336373" t="n">
        <v>94</v>
      </c>
    </row>
    <row r="336374">
      <c r="A336374" t="inlineStr">
        <is>
          <t>www.mouldsnet.com</t>
        </is>
      </c>
      <c r="B336374" t="n">
        <v>94</v>
      </c>
    </row>
    <row r="336375">
      <c r="A336375" t="inlineStr">
        <is>
          <t>www.yeseco.com</t>
        </is>
      </c>
      <c r="B336375" t="n">
        <v>94</v>
      </c>
    </row>
    <row r="336376">
      <c r="A336376" t="inlineStr">
        <is>
          <t>www.ancestorsatrest.com</t>
        </is>
      </c>
      <c r="B336376" t="n">
        <v>94</v>
      </c>
    </row>
    <row r="336377">
      <c r="A336377" t="inlineStr">
        <is>
          <t>www.crya.in</t>
        </is>
      </c>
      <c r="B336377" t="n">
        <v>94</v>
      </c>
    </row>
    <row r="336378">
      <c r="A336378" t="inlineStr">
        <is>
          <t>www.kidzgoodies.com</t>
        </is>
      </c>
      <c r="B336378" t="n">
        <v>94</v>
      </c>
    </row>
    <row r="336379">
      <c r="A336379" t="inlineStr">
        <is>
          <t>www.mybowstore.com</t>
        </is>
      </c>
      <c r="B336379" t="n">
        <v>94</v>
      </c>
    </row>
    <row r="336380">
      <c r="A336380" t="inlineStr">
        <is>
          <t>musicaalmatrimonio.it</t>
        </is>
      </c>
      <c r="B336380" t="n">
        <v>94</v>
      </c>
    </row>
    <row r="336381">
      <c r="A336381" t="inlineStr">
        <is>
          <t>a3.cdn.limango-media.de</t>
        </is>
      </c>
      <c r="B336381" t="n">
        <v>94</v>
      </c>
    </row>
    <row r="336382">
      <c r="A336382" t="inlineStr">
        <is>
          <t>www.chipsjapan.com</t>
        </is>
      </c>
      <c r="B336382" t="n">
        <v>94</v>
      </c>
    </row>
    <row r="336383">
      <c r="A336383" t="inlineStr">
        <is>
          <t>www.petelements.hk</t>
        </is>
      </c>
      <c r="B336383" t="n">
        <v>94</v>
      </c>
    </row>
    <row r="336384">
      <c r="A336384" t="inlineStr">
        <is>
          <t>static.sparktechgroup.com</t>
        </is>
      </c>
      <c r="B336384" t="n">
        <v>94</v>
      </c>
    </row>
    <row r="336385">
      <c r="A336385" t="inlineStr">
        <is>
          <t>lucinacare.com</t>
        </is>
      </c>
      <c r="B336385" t="n">
        <v>94</v>
      </c>
    </row>
    <row r="336386">
      <c r="A336386" t="inlineStr">
        <is>
          <t>www.industrial-wastewatertreatment.com</t>
        </is>
      </c>
      <c r="B336386" t="n">
        <v>94</v>
      </c>
    </row>
    <row r="336387">
      <c r="A336387" t="inlineStr">
        <is>
          <t>www.comprar-bebidas.com</t>
        </is>
      </c>
      <c r="B336387" t="n">
        <v>94</v>
      </c>
    </row>
    <row r="336388">
      <c r="A336388" t="inlineStr">
        <is>
          <t>www.bonfeu-bbq.com</t>
        </is>
      </c>
      <c r="B336388" t="n">
        <v>94</v>
      </c>
    </row>
    <row r="336389">
      <c r="A336389" t="inlineStr">
        <is>
          <t>aromat.md</t>
        </is>
      </c>
      <c r="B336389" t="n">
        <v>94</v>
      </c>
    </row>
    <row r="336390">
      <c r="A336390" t="inlineStr">
        <is>
          <t>www.metalpressions.com</t>
        </is>
      </c>
      <c r="B336390" t="n">
        <v>94</v>
      </c>
    </row>
    <row r="336391">
      <c r="A336391" t="inlineStr">
        <is>
          <t>www.hpmodelismo.com</t>
        </is>
      </c>
      <c r="B336391" t="n">
        <v>94</v>
      </c>
    </row>
    <row r="336392">
      <c r="A336392" t="inlineStr">
        <is>
          <t>undercover.hosting.nyu.edu</t>
        </is>
      </c>
      <c r="B336392" t="n">
        <v>94</v>
      </c>
    </row>
    <row r="336393">
      <c r="A336393" t="inlineStr">
        <is>
          <t>sounds.sotka.org</t>
        </is>
      </c>
      <c r="B336393" t="n">
        <v>94</v>
      </c>
    </row>
    <row r="336394">
      <c r="A336394" t="inlineStr">
        <is>
          <t>www.creationbodypiercing.ca</t>
        </is>
      </c>
      <c r="B336394" t="n">
        <v>94</v>
      </c>
    </row>
    <row r="336395">
      <c r="A336395" t="inlineStr">
        <is>
          <t>www.123cctv.com</t>
        </is>
      </c>
      <c r="B336395" t="n">
        <v>94</v>
      </c>
    </row>
    <row r="336396">
      <c r="A336396" t="inlineStr">
        <is>
          <t>amobile-cdn.deliverinfo.space</t>
        </is>
      </c>
      <c r="B336396" t="n">
        <v>94</v>
      </c>
    </row>
    <row r="336397">
      <c r="A336397" t="inlineStr">
        <is>
          <t>lynnfield.noblenet.org</t>
        </is>
      </c>
      <c r="B336397" t="n">
        <v>94</v>
      </c>
    </row>
    <row r="336398">
      <c r="A336398" t="inlineStr">
        <is>
          <t>www.scouts.ie</t>
        </is>
      </c>
      <c r="B336398" t="n">
        <v>94</v>
      </c>
    </row>
    <row r="336399">
      <c r="A336399" t="inlineStr">
        <is>
          <t>ja.reflectop.com</t>
        </is>
      </c>
      <c r="B336399" t="n">
        <v>94</v>
      </c>
    </row>
    <row r="336400">
      <c r="A336400" t="inlineStr">
        <is>
          <t>cdn2.zzcartoon.com</t>
        </is>
      </c>
      <c r="B336400" t="n">
        <v>94</v>
      </c>
    </row>
    <row r="336401">
      <c r="A336401" t="inlineStr">
        <is>
          <t>footballfancydress.co.uk</t>
        </is>
      </c>
      <c r="B336401" t="n">
        <v>94</v>
      </c>
    </row>
    <row r="336402">
      <c r="A336402" t="inlineStr">
        <is>
          <t>www.beaandbow.com</t>
        </is>
      </c>
      <c r="B336402" t="n">
        <v>94</v>
      </c>
    </row>
    <row r="336403">
      <c r="A336403" t="inlineStr">
        <is>
          <t>4kak3.ru</t>
        </is>
      </c>
      <c r="B336403" t="n">
        <v>94</v>
      </c>
    </row>
    <row r="336404">
      <c r="A336404" t="inlineStr">
        <is>
          <t>thespiritcorner.com</t>
        </is>
      </c>
      <c r="B336404" t="n">
        <v>94</v>
      </c>
    </row>
    <row r="336405">
      <c r="A336405" t="inlineStr">
        <is>
          <t>www.ony.com.au</t>
        </is>
      </c>
      <c r="B336405" t="n">
        <v>94</v>
      </c>
    </row>
    <row r="336406">
      <c r="A336406" t="inlineStr">
        <is>
          <t>mody4mine.ru</t>
        </is>
      </c>
      <c r="B336406" t="n">
        <v>94</v>
      </c>
    </row>
    <row r="336407">
      <c r="A336407" t="inlineStr">
        <is>
          <t>trsaorp.com</t>
        </is>
      </c>
      <c r="B336407" t="n">
        <v>94</v>
      </c>
    </row>
    <row r="336408">
      <c r="A336408" t="inlineStr">
        <is>
          <t>www.amiloisirs.com</t>
        </is>
      </c>
      <c r="B336408" t="n">
        <v>94</v>
      </c>
    </row>
    <row r="336409">
      <c r="A336409" t="inlineStr">
        <is>
          <t>www.marmouset-orleans.com</t>
        </is>
      </c>
      <c r="B336409" t="n">
        <v>94</v>
      </c>
    </row>
    <row r="336410">
      <c r="A336410" t="inlineStr">
        <is>
          <t>www.eventflags.com</t>
        </is>
      </c>
      <c r="B336410" t="n">
        <v>94</v>
      </c>
    </row>
    <row r="336411">
      <c r="A336411" t="inlineStr">
        <is>
          <t>gaspardetzoemaroc.com</t>
        </is>
      </c>
      <c r="B336411" t="n">
        <v>94</v>
      </c>
    </row>
    <row r="336412">
      <c r="A336412" t="inlineStr">
        <is>
          <t>manage2sail.com</t>
        </is>
      </c>
      <c r="B336412" t="n">
        <v>94</v>
      </c>
    </row>
    <row r="336413">
      <c r="A336413" t="inlineStr">
        <is>
          <t>babimex.be</t>
        </is>
      </c>
      <c r="B336413" t="n">
        <v>94</v>
      </c>
    </row>
    <row r="336414">
      <c r="A336414" t="inlineStr">
        <is>
          <t>art.zamakabg.com</t>
        </is>
      </c>
      <c r="B336414" t="n">
        <v>94</v>
      </c>
    </row>
    <row r="336415">
      <c r="A336415" t="inlineStr">
        <is>
          <t>ibestjewellery.com</t>
        </is>
      </c>
      <c r="B336415" t="n">
        <v>94</v>
      </c>
    </row>
    <row r="336416">
      <c r="A336416" t="inlineStr">
        <is>
          <t>mrbolero.com</t>
        </is>
      </c>
      <c r="B336416" t="n">
        <v>94</v>
      </c>
    </row>
    <row r="336417">
      <c r="A336417" t="inlineStr">
        <is>
          <t>ewdsolutions.co.uk</t>
        </is>
      </c>
      <c r="B336417" t="n">
        <v>94</v>
      </c>
    </row>
    <row r="336418">
      <c r="A336418" t="inlineStr">
        <is>
          <t>h9d8b9t9.stackpathcdn.com</t>
        </is>
      </c>
      <c r="B336418" t="n">
        <v>94</v>
      </c>
    </row>
    <row r="336419">
      <c r="A336419" t="inlineStr">
        <is>
          <t>www.farma2go.com</t>
        </is>
      </c>
      <c r="B336419" t="n">
        <v>94</v>
      </c>
    </row>
    <row r="336420">
      <c r="A336420" t="inlineStr">
        <is>
          <t>images.downloadastro.com</t>
        </is>
      </c>
      <c r="B336420" t="n">
        <v>94</v>
      </c>
    </row>
    <row r="336421">
      <c r="A336421" t="inlineStr">
        <is>
          <t>almotor26.com</t>
        </is>
      </c>
      <c r="B336421" t="n">
        <v>94</v>
      </c>
    </row>
    <row r="336422">
      <c r="A336422" t="inlineStr">
        <is>
          <t>stevenbolgartersnakes.com</t>
        </is>
      </c>
      <c r="B336422" t="n">
        <v>94</v>
      </c>
    </row>
    <row r="336423">
      <c r="A336423" t="inlineStr">
        <is>
          <t>www.honestreporting.ca</t>
        </is>
      </c>
      <c r="B336423" t="n">
        <v>94</v>
      </c>
    </row>
    <row r="336424">
      <c r="A336424" t="inlineStr">
        <is>
          <t>www.bookmanager.com</t>
        </is>
      </c>
      <c r="B336424" t="n">
        <v>94</v>
      </c>
    </row>
    <row r="336425">
      <c r="A336425" t="inlineStr">
        <is>
          <t>40kaudio.b-cdn.net</t>
        </is>
      </c>
      <c r="B336425" t="n">
        <v>94</v>
      </c>
    </row>
    <row r="336426">
      <c r="A336426" t="inlineStr">
        <is>
          <t>ia800302.us.archive.org</t>
        </is>
      </c>
      <c r="B336426" t="n">
        <v>94</v>
      </c>
    </row>
    <row r="336427">
      <c r="A336427" t="inlineStr">
        <is>
          <t>m.heatshrinkstar.com</t>
        </is>
      </c>
      <c r="B336427" t="n">
        <v>94</v>
      </c>
    </row>
    <row r="336428">
      <c r="A336428" t="inlineStr">
        <is>
          <t>youpornxvideo.com</t>
        </is>
      </c>
      <c r="B336428" t="n">
        <v>94</v>
      </c>
    </row>
    <row r="336429">
      <c r="A336429" t="inlineStr">
        <is>
          <t>www.batterie-portables.com</t>
        </is>
      </c>
      <c r="B336429" t="n">
        <v>94</v>
      </c>
    </row>
    <row r="336430">
      <c r="A336430" t="inlineStr">
        <is>
          <t>stores.twiggs.co.uk</t>
        </is>
      </c>
      <c r="B336430" t="n">
        <v>94</v>
      </c>
    </row>
    <row r="336431">
      <c r="A336431" t="inlineStr">
        <is>
          <t>www.planggersfurniture.com</t>
        </is>
      </c>
      <c r="B336431" t="n">
        <v>94</v>
      </c>
    </row>
    <row r="336432">
      <c r="A336432" t="inlineStr">
        <is>
          <t>glittertopia.com</t>
        </is>
      </c>
      <c r="B336432" t="n">
        <v>94</v>
      </c>
    </row>
    <row r="336433">
      <c r="A336433" t="inlineStr">
        <is>
          <t>www.theboxwarehouse.co.uk</t>
        </is>
      </c>
      <c r="B336433" t="n">
        <v>94</v>
      </c>
    </row>
    <row r="336434">
      <c r="A336434" t="inlineStr">
        <is>
          <t>www.nijmegenpasfotofilm.nl</t>
        </is>
      </c>
      <c r="B336434" t="n">
        <v>94</v>
      </c>
    </row>
    <row r="336435">
      <c r="A336435" t="inlineStr">
        <is>
          <t>multabafta.com</t>
        </is>
      </c>
      <c r="B336435" t="n">
        <v>94</v>
      </c>
    </row>
    <row r="336436">
      <c r="A336436" t="inlineStr">
        <is>
          <t>www.extasyasians.com</t>
        </is>
      </c>
      <c r="B336436" t="n">
        <v>94</v>
      </c>
    </row>
    <row r="336437">
      <c r="A336437" t="inlineStr">
        <is>
          <t>javstream.club</t>
        </is>
      </c>
      <c r="B336437" t="n">
        <v>94</v>
      </c>
    </row>
    <row r="336438">
      <c r="A336438" t="inlineStr">
        <is>
          <t>ostseemodellbau.de</t>
        </is>
      </c>
      <c r="B336438" t="n">
        <v>94</v>
      </c>
    </row>
    <row r="336439">
      <c r="A336439" t="inlineStr">
        <is>
          <t>images.texanshome.com</t>
        </is>
      </c>
      <c r="B336439" t="n">
        <v>94</v>
      </c>
    </row>
    <row r="336440">
      <c r="A336440" t="inlineStr">
        <is>
          <t>h2osportswarehouse.com</t>
        </is>
      </c>
      <c r="B336440" t="n">
        <v>94</v>
      </c>
    </row>
    <row r="336441">
      <c r="A336441" t="inlineStr">
        <is>
          <t>martindareengraving.co.uk</t>
        </is>
      </c>
      <c r="B336441" t="n">
        <v>94</v>
      </c>
    </row>
    <row r="336442">
      <c r="A336442" t="inlineStr">
        <is>
          <t>www.cuboid-toys.com</t>
        </is>
      </c>
      <c r="B336442" t="n">
        <v>94</v>
      </c>
    </row>
    <row r="336443">
      <c r="A336443" t="inlineStr">
        <is>
          <t>img4219.weyesns.com</t>
        </is>
      </c>
      <c r="B336443" t="n">
        <v>94</v>
      </c>
    </row>
    <row r="336444">
      <c r="A336444" t="inlineStr">
        <is>
          <t>www.elesaleather.com</t>
        </is>
      </c>
      <c r="B336444" t="n">
        <v>94</v>
      </c>
    </row>
    <row r="336445">
      <c r="A336445" t="inlineStr">
        <is>
          <t>opt-943267.ssl.1c-bitrix-cdn.ru</t>
        </is>
      </c>
      <c r="B336445" t="n">
        <v>94</v>
      </c>
    </row>
    <row r="336446">
      <c r="A336446" t="inlineStr">
        <is>
          <t>ia600708.us.archive.org</t>
        </is>
      </c>
      <c r="B336446" t="n">
        <v>94</v>
      </c>
    </row>
    <row r="336447">
      <c r="A336447" t="inlineStr">
        <is>
          <t>www.regenschirme.de</t>
        </is>
      </c>
      <c r="B336447" t="n">
        <v>94</v>
      </c>
    </row>
    <row r="336448">
      <c r="A336448" t="inlineStr">
        <is>
          <t>www.towing.co.uk</t>
        </is>
      </c>
      <c r="B336448" t="n">
        <v>94</v>
      </c>
    </row>
    <row r="336449">
      <c r="A336449" t="inlineStr">
        <is>
          <t>padelspecialisten.com</t>
        </is>
      </c>
      <c r="B336449" t="n">
        <v>94</v>
      </c>
    </row>
    <row r="336450">
      <c r="A336450" t="inlineStr">
        <is>
          <t>www.dparadise.ru</t>
        </is>
      </c>
      <c r="B336450" t="n">
        <v>94</v>
      </c>
    </row>
    <row r="336451">
      <c r="A336451" t="inlineStr">
        <is>
          <t>www.greenlinedist.com</t>
        </is>
      </c>
      <c r="B336451" t="n">
        <v>94</v>
      </c>
    </row>
    <row r="336452">
      <c r="A336452" t="inlineStr">
        <is>
          <t>castboolits.gunloads.com</t>
        </is>
      </c>
      <c r="B336452" t="n">
        <v>94</v>
      </c>
    </row>
    <row r="336453">
      <c r="A336453" t="inlineStr">
        <is>
          <t>wholesale.kindsnacks.com</t>
        </is>
      </c>
      <c r="B336453" t="n">
        <v>94</v>
      </c>
    </row>
    <row r="336454">
      <c r="A336454" t="inlineStr">
        <is>
          <t>www.tonoextremesphotography.com</t>
        </is>
      </c>
      <c r="B336454" t="n">
        <v>94</v>
      </c>
    </row>
    <row r="336455">
      <c r="A336455" t="inlineStr">
        <is>
          <t>www.cenam.net</t>
        </is>
      </c>
      <c r="B336455" t="n">
        <v>94</v>
      </c>
    </row>
    <row r="336456">
      <c r="A336456" t="inlineStr">
        <is>
          <t>asialive88.org</t>
        </is>
      </c>
      <c r="B336456" t="n">
        <v>94</v>
      </c>
    </row>
    <row r="336457">
      <c r="A336457" t="inlineStr">
        <is>
          <t>binarymanual.com</t>
        </is>
      </c>
      <c r="B336457" t="n">
        <v>94</v>
      </c>
    </row>
    <row r="336458">
      <c r="A336458" t="inlineStr">
        <is>
          <t>www.appliancegallerydayton.com</t>
        </is>
      </c>
      <c r="B336458" t="n">
        <v>94</v>
      </c>
    </row>
    <row r="336459">
      <c r="A336459" t="inlineStr">
        <is>
          <t>www.1stoutbound.com</t>
        </is>
      </c>
      <c r="B336459" t="n">
        <v>94</v>
      </c>
    </row>
    <row r="336460">
      <c r="A336460" t="inlineStr">
        <is>
          <t>img.megavegaporn.com</t>
        </is>
      </c>
      <c r="B336460" t="n">
        <v>94</v>
      </c>
    </row>
    <row r="336461">
      <c r="A336461" t="inlineStr">
        <is>
          <t>bcv.robsly.com</t>
        </is>
      </c>
      <c r="B336461" t="n">
        <v>94</v>
      </c>
    </row>
    <row r="336462">
      <c r="A336462" t="inlineStr">
        <is>
          <t>weguarantee.in</t>
        </is>
      </c>
      <c r="B336462" t="n">
        <v>94</v>
      </c>
    </row>
    <row r="336463">
      <c r="A336463" t="inlineStr">
        <is>
          <t>autoandmarine.com.au</t>
        </is>
      </c>
      <c r="B336463" t="n">
        <v>94</v>
      </c>
    </row>
    <row r="336464">
      <c r="A336464" t="inlineStr">
        <is>
          <t>investmentroads.com</t>
        </is>
      </c>
      <c r="B336464" t="n">
        <v>94</v>
      </c>
    </row>
    <row r="336465">
      <c r="A336465" t="inlineStr">
        <is>
          <t>mbs-racing.nl</t>
        </is>
      </c>
      <c r="B336465" t="n">
        <v>94</v>
      </c>
    </row>
    <row r="336466">
      <c r="A336466" t="inlineStr">
        <is>
          <t>www.pagalguy.com</t>
        </is>
      </c>
      <c r="B336466" t="n">
        <v>94</v>
      </c>
    </row>
    <row r="336467">
      <c r="A336467" t="inlineStr">
        <is>
          <t>karolsupplies.co.uk</t>
        </is>
      </c>
      <c r="B336467" t="n">
        <v>94</v>
      </c>
    </row>
    <row r="336468">
      <c r="A336468" t="inlineStr">
        <is>
          <t>psychostore.hu</t>
        </is>
      </c>
      <c r="B336468" t="n">
        <v>94</v>
      </c>
    </row>
    <row r="336469">
      <c r="A336469" t="inlineStr">
        <is>
          <t>www.dronetrest.com</t>
        </is>
      </c>
      <c r="B336469" t="n">
        <v>94</v>
      </c>
    </row>
    <row r="336470">
      <c r="A336470" t="inlineStr">
        <is>
          <t>www.original-socap.de</t>
        </is>
      </c>
      <c r="B336470" t="n">
        <v>94</v>
      </c>
    </row>
    <row r="336471">
      <c r="A336471" t="inlineStr">
        <is>
          <t>www.freshinseasonfruit.com</t>
        </is>
      </c>
      <c r="B336471" t="n">
        <v>94</v>
      </c>
    </row>
    <row r="336472">
      <c r="A336472" t="inlineStr">
        <is>
          <t>www.jerseynba.fr</t>
        </is>
      </c>
      <c r="B336472" t="n">
        <v>94</v>
      </c>
    </row>
    <row r="336473">
      <c r="A336473" t="inlineStr">
        <is>
          <t>sfs.in.ua</t>
        </is>
      </c>
      <c r="B336473" t="n">
        <v>94</v>
      </c>
    </row>
    <row r="336474">
      <c r="A336474" t="inlineStr">
        <is>
          <t>www.nimbusthemes.com</t>
        </is>
      </c>
      <c r="B336474" t="n">
        <v>94</v>
      </c>
    </row>
    <row r="336475">
      <c r="A336475" t="inlineStr">
        <is>
          <t>www.plrproducts.com</t>
        </is>
      </c>
      <c r="B336475" t="n">
        <v>94</v>
      </c>
    </row>
    <row r="336476">
      <c r="A336476" t="inlineStr">
        <is>
          <t>supportyourbeauty.com</t>
        </is>
      </c>
      <c r="B336476" t="n">
        <v>94</v>
      </c>
    </row>
    <row r="336477">
      <c r="A336477" t="inlineStr">
        <is>
          <t>organ.co.uk</t>
        </is>
      </c>
      <c r="B336477" t="n">
        <v>94</v>
      </c>
    </row>
    <row r="336478">
      <c r="A336478" t="inlineStr">
        <is>
          <t>tubeporny.com</t>
        </is>
      </c>
      <c r="B336478" t="n">
        <v>94</v>
      </c>
    </row>
    <row r="336479">
      <c r="A336479" t="inlineStr">
        <is>
          <t>www.discounted-cosmetics.co.uk</t>
        </is>
      </c>
      <c r="B336479" t="n">
        <v>94</v>
      </c>
    </row>
    <row r="336480">
      <c r="A336480" t="inlineStr">
        <is>
          <t>www.hardwarexpress.co.uk</t>
        </is>
      </c>
      <c r="B336480" t="n">
        <v>94</v>
      </c>
    </row>
    <row r="336481">
      <c r="A336481" t="inlineStr">
        <is>
          <t>securitycameracam.com</t>
        </is>
      </c>
      <c r="B336481" t="n">
        <v>94</v>
      </c>
    </row>
    <row r="336482">
      <c r="A336482" t="inlineStr">
        <is>
          <t>piscina-ta.ro</t>
        </is>
      </c>
      <c r="B336482" t="n">
        <v>94</v>
      </c>
    </row>
    <row r="336483">
      <c r="A336483" t="inlineStr">
        <is>
          <t>www.glocalmedia.it</t>
        </is>
      </c>
      <c r="B336483" t="n">
        <v>94</v>
      </c>
    </row>
    <row r="336484">
      <c r="A336484" t="inlineStr">
        <is>
          <t>donnareish.com</t>
        </is>
      </c>
      <c r="B336484" t="n">
        <v>94</v>
      </c>
    </row>
    <row r="336485">
      <c r="A336485" t="inlineStr">
        <is>
          <t>static.eat.ch</t>
        </is>
      </c>
      <c r="B336485" t="n">
        <v>94</v>
      </c>
    </row>
    <row r="336486">
      <c r="A336486" t="inlineStr">
        <is>
          <t>thumbs.vintageporntubes.com</t>
        </is>
      </c>
      <c r="B336486" t="n">
        <v>94</v>
      </c>
    </row>
    <row r="336487">
      <c r="A336487" t="inlineStr">
        <is>
          <t>www.penninkhofmode.nl</t>
        </is>
      </c>
      <c r="B336487" t="n">
        <v>94</v>
      </c>
    </row>
    <row r="336488">
      <c r="A336488" t="inlineStr">
        <is>
          <t>images.astrosportal.com</t>
        </is>
      </c>
      <c r="B336488" t="n">
        <v>94</v>
      </c>
    </row>
    <row r="336489">
      <c r="A336489" t="inlineStr">
        <is>
          <t>www.smartbites.net</t>
        </is>
      </c>
      <c r="B336489" t="n">
        <v>94</v>
      </c>
    </row>
    <row r="336490">
      <c r="A336490" t="inlineStr">
        <is>
          <t>www.crown-caps.com</t>
        </is>
      </c>
      <c r="B336490" t="n">
        <v>94</v>
      </c>
    </row>
    <row r="336491">
      <c r="A336491" t="inlineStr">
        <is>
          <t>www.velostreet.lv</t>
        </is>
      </c>
      <c r="B336491" t="n">
        <v>94</v>
      </c>
    </row>
    <row r="336492">
      <c r="A336492" t="inlineStr">
        <is>
          <t>247igamble.com</t>
        </is>
      </c>
      <c r="B336492" t="n">
        <v>94</v>
      </c>
    </row>
    <row r="336493">
      <c r="A336493" t="inlineStr">
        <is>
          <t>www.sportemotion.fr</t>
        </is>
      </c>
      <c r="B336493" t="n">
        <v>94</v>
      </c>
    </row>
    <row r="336494">
      <c r="A336494" t="inlineStr">
        <is>
          <t>annettescakes.com</t>
        </is>
      </c>
      <c r="B336494" t="n">
        <v>94</v>
      </c>
    </row>
    <row r="336495">
      <c r="A336495" t="inlineStr">
        <is>
          <t>www.wantdiy.com</t>
        </is>
      </c>
      <c r="B336495" t="n">
        <v>94</v>
      </c>
    </row>
    <row r="336496">
      <c r="A336496" t="inlineStr">
        <is>
          <t>5irorwxhinkkrij.leadongcdn.com</t>
        </is>
      </c>
      <c r="B336496" t="n">
        <v>94</v>
      </c>
    </row>
    <row r="336497">
      <c r="A336497" t="inlineStr">
        <is>
          <t>mdss.ie</t>
        </is>
      </c>
      <c r="B336497" t="n">
        <v>94</v>
      </c>
    </row>
    <row r="336498">
      <c r="A336498" t="inlineStr">
        <is>
          <t>figurapvc.com</t>
        </is>
      </c>
      <c r="B336498" t="n">
        <v>94</v>
      </c>
    </row>
    <row r="336499">
      <c r="A336499" t="inlineStr">
        <is>
          <t>www.gokanga.com.au</t>
        </is>
      </c>
      <c r="B336499" t="n">
        <v>94</v>
      </c>
    </row>
    <row r="336500">
      <c r="A336500" t="inlineStr">
        <is>
          <t>www.tungstencarbide-tools.com</t>
        </is>
      </c>
      <c r="B336500" t="n">
        <v>94</v>
      </c>
    </row>
    <row r="336501">
      <c r="A336501" t="inlineStr">
        <is>
          <t>maggiesmilk.com</t>
        </is>
      </c>
      <c r="B336501" t="n">
        <v>94</v>
      </c>
    </row>
    <row r="336502">
      <c r="A336502" t="inlineStr">
        <is>
          <t>www.filipina-bride.com</t>
        </is>
      </c>
      <c r="B336502" t="n">
        <v>94</v>
      </c>
    </row>
    <row r="336503">
      <c r="A336503" t="inlineStr">
        <is>
          <t>www.inthepits.net</t>
        </is>
      </c>
      <c r="B336503" t="n">
        <v>94</v>
      </c>
    </row>
    <row r="336504">
      <c r="A336504" t="inlineStr">
        <is>
          <t>theantiqueartdeco.com</t>
        </is>
      </c>
      <c r="B336504" t="n">
        <v>94</v>
      </c>
    </row>
    <row r="336505">
      <c r="A336505" t="inlineStr">
        <is>
          <t>aurum-forum.de</t>
        </is>
      </c>
      <c r="B336505" t="n">
        <v>94</v>
      </c>
    </row>
    <row r="336506">
      <c r="A336506" t="inlineStr">
        <is>
          <t>superkraft.se</t>
        </is>
      </c>
      <c r="B336506" t="n">
        <v>94</v>
      </c>
    </row>
    <row r="336507">
      <c r="A336507" t="inlineStr">
        <is>
          <t>www.kidsmathtv.com</t>
        </is>
      </c>
      <c r="B336507" t="n">
        <v>94</v>
      </c>
    </row>
    <row r="336508">
      <c r="A336508" t="inlineStr">
        <is>
          <t>cedarmillfencecompany.com</t>
        </is>
      </c>
      <c r="B336508" t="n">
        <v>94</v>
      </c>
    </row>
    <row r="336509">
      <c r="A336509" t="inlineStr">
        <is>
          <t>konadshop.ru</t>
        </is>
      </c>
      <c r="B336509" t="n">
        <v>94</v>
      </c>
    </row>
    <row r="336510">
      <c r="A336510" t="inlineStr">
        <is>
          <t>www.smallappliancebuyerguides.com</t>
        </is>
      </c>
      <c r="B336510" t="n">
        <v>94</v>
      </c>
    </row>
    <row r="336511">
      <c r="A336511" t="inlineStr">
        <is>
          <t>www.somethingnaais.be</t>
        </is>
      </c>
      <c r="B336511" t="n">
        <v>94</v>
      </c>
    </row>
    <row r="336512">
      <c r="A336512" t="inlineStr">
        <is>
          <t>lowesoflarne.co.uk</t>
        </is>
      </c>
      <c r="B336512" t="n">
        <v>94</v>
      </c>
    </row>
    <row r="336513">
      <c r="A336513" t="inlineStr">
        <is>
          <t>cia1970.it</t>
        </is>
      </c>
      <c r="B336513" t="n">
        <v>94</v>
      </c>
    </row>
    <row r="336514">
      <c r="A336514" t="inlineStr">
        <is>
          <t>www.powerstar.de</t>
        </is>
      </c>
      <c r="B336514" t="n">
        <v>94</v>
      </c>
    </row>
    <row r="336515">
      <c r="A336515" t="inlineStr">
        <is>
          <t>www.bgherbalextract.com</t>
        </is>
      </c>
      <c r="B336515" t="n">
        <v>94</v>
      </c>
    </row>
    <row r="336516">
      <c r="A336516" t="inlineStr">
        <is>
          <t>lawlersports.com</t>
        </is>
      </c>
      <c r="B336516" t="n">
        <v>94</v>
      </c>
    </row>
    <row r="336517">
      <c r="A336517" t="inlineStr">
        <is>
          <t>www.royaltents.com</t>
        </is>
      </c>
      <c r="B336517" t="n">
        <v>94</v>
      </c>
    </row>
    <row r="336518">
      <c r="A336518" t="inlineStr">
        <is>
          <t>www.engino.com.au</t>
        </is>
      </c>
      <c r="B336518" t="n">
        <v>94</v>
      </c>
    </row>
    <row r="336519">
      <c r="A336519" t="inlineStr">
        <is>
          <t>uscamera.com</t>
        </is>
      </c>
      <c r="B336519" t="n">
        <v>94</v>
      </c>
    </row>
    <row r="336520">
      <c r="A336520" t="inlineStr">
        <is>
          <t>www.hdcablegroup.com</t>
        </is>
      </c>
      <c r="B336520" t="n">
        <v>94</v>
      </c>
    </row>
    <row r="336521">
      <c r="A336521" t="inlineStr">
        <is>
          <t>uploads.carandbike.com</t>
        </is>
      </c>
      <c r="B336521" t="n">
        <v>94</v>
      </c>
    </row>
    <row r="336522">
      <c r="A336522" t="inlineStr">
        <is>
          <t>buybaltimoreproperties.com</t>
        </is>
      </c>
      <c r="B336522" t="n">
        <v>94</v>
      </c>
    </row>
    <row r="336523">
      <c r="A336523" t="inlineStr">
        <is>
          <t>www.ladderman.com.my</t>
        </is>
      </c>
      <c r="B336523" t="n">
        <v>94</v>
      </c>
    </row>
    <row r="336524">
      <c r="A336524" t="inlineStr">
        <is>
          <t>www.firerescue.com.de</t>
        </is>
      </c>
      <c r="B336524" t="n">
        <v>94</v>
      </c>
    </row>
    <row r="336525">
      <c r="A336525" t="inlineStr">
        <is>
          <t>webslotcasino.com</t>
        </is>
      </c>
      <c r="B336525" t="n">
        <v>94</v>
      </c>
    </row>
    <row r="336526">
      <c r="A336526" t="inlineStr">
        <is>
          <t>sultan-chand.com</t>
        </is>
      </c>
      <c r="B336526" t="n">
        <v>94</v>
      </c>
    </row>
    <row r="336527">
      <c r="A336527" t="inlineStr">
        <is>
          <t>sportsmangun.com</t>
        </is>
      </c>
      <c r="B336527" t="n">
        <v>94</v>
      </c>
    </row>
    <row r="336528">
      <c r="A336528" t="inlineStr">
        <is>
          <t>catalogo-onlinersi.net</t>
        </is>
      </c>
      <c r="B336528" t="n">
        <v>94</v>
      </c>
    </row>
    <row r="336529">
      <c r="A336529" t="inlineStr">
        <is>
          <t>freeknitstitches.com</t>
        </is>
      </c>
      <c r="B336529" t="n">
        <v>94</v>
      </c>
    </row>
    <row r="336530">
      <c r="A336530" t="inlineStr">
        <is>
          <t>www.killaconcepts.com.au</t>
        </is>
      </c>
      <c r="B336530" t="n">
        <v>94</v>
      </c>
    </row>
    <row r="336531">
      <c r="A336531" t="inlineStr">
        <is>
          <t>free-resume-templates.net</t>
        </is>
      </c>
      <c r="B336531" t="n">
        <v>94</v>
      </c>
    </row>
    <row r="336532">
      <c r="A336532" t="inlineStr">
        <is>
          <t>www.ekcon.de</t>
        </is>
      </c>
      <c r="B336532" t="n">
        <v>94</v>
      </c>
    </row>
    <row r="336533">
      <c r="A336533" t="inlineStr">
        <is>
          <t>newmarketarms.com</t>
        </is>
      </c>
      <c r="B336533" t="n">
        <v>94</v>
      </c>
    </row>
    <row r="336534">
      <c r="A336534" t="inlineStr">
        <is>
          <t>marlumotors.co.za</t>
        </is>
      </c>
      <c r="B336534" t="n">
        <v>94</v>
      </c>
    </row>
    <row r="336535">
      <c r="A336535" t="inlineStr">
        <is>
          <t>www.usawebuyhouses.com</t>
        </is>
      </c>
      <c r="B336535" t="n">
        <v>94</v>
      </c>
    </row>
    <row r="336536">
      <c r="A336536" t="inlineStr">
        <is>
          <t>thanhvinh.com.vn</t>
        </is>
      </c>
      <c r="B336536" t="n">
        <v>94</v>
      </c>
    </row>
    <row r="336537">
      <c r="A336537" t="inlineStr">
        <is>
          <t>m.yc-lift.com</t>
        </is>
      </c>
      <c r="B336537" t="n">
        <v>94</v>
      </c>
    </row>
    <row r="336538">
      <c r="A336538" t="inlineStr">
        <is>
          <t>inoxlock.com</t>
        </is>
      </c>
      <c r="B336538" t="n">
        <v>94</v>
      </c>
    </row>
    <row r="336539">
      <c r="A336539" t="inlineStr">
        <is>
          <t>www.selftestengine.com</t>
        </is>
      </c>
      <c r="B336539" t="n">
        <v>94</v>
      </c>
    </row>
    <row r="336540">
      <c r="A336540" t="inlineStr">
        <is>
          <t>www.finelandpigment.com</t>
        </is>
      </c>
      <c r="B336540" t="n">
        <v>94</v>
      </c>
    </row>
    <row r="336541">
      <c r="A336541" t="inlineStr">
        <is>
          <t>www.cheapsnapframes.co.uk</t>
        </is>
      </c>
      <c r="B336541" t="n">
        <v>94</v>
      </c>
    </row>
    <row r="336542">
      <c r="A336542" t="inlineStr">
        <is>
          <t>images.webwiki.pt</t>
        </is>
      </c>
      <c r="B336542" t="n">
        <v>94</v>
      </c>
    </row>
    <row r="336543">
      <c r="A336543" t="inlineStr">
        <is>
          <t>www.wall-street.ro</t>
        </is>
      </c>
      <c r="B336543" t="n">
        <v>94</v>
      </c>
    </row>
    <row r="336544">
      <c r="A336544" t="inlineStr">
        <is>
          <t>www.jatrgovac.com</t>
        </is>
      </c>
      <c r="B336544" t="n">
        <v>94</v>
      </c>
    </row>
    <row r="336545">
      <c r="A336545" t="inlineStr">
        <is>
          <t>www.twaino.com</t>
        </is>
      </c>
      <c r="B336545" t="n">
        <v>94</v>
      </c>
    </row>
    <row r="336546">
      <c r="A336546" t="inlineStr">
        <is>
          <t>vannicancelleria.it</t>
        </is>
      </c>
      <c r="B336546" t="n">
        <v>94</v>
      </c>
    </row>
    <row r="336547">
      <c r="A336547" t="inlineStr">
        <is>
          <t>digitalmall.city-point-kassel.de</t>
        </is>
      </c>
      <c r="B336547" t="n">
        <v>94</v>
      </c>
    </row>
    <row r="336548">
      <c r="A336548" t="inlineStr">
        <is>
          <t>www.piecetelephone.fr</t>
        </is>
      </c>
      <c r="B336548" t="n">
        <v>94</v>
      </c>
    </row>
    <row r="336549">
      <c r="A336549" t="inlineStr">
        <is>
          <t>pe.all.biz</t>
        </is>
      </c>
      <c r="B336549" t="n">
        <v>94</v>
      </c>
    </row>
    <row r="336550">
      <c r="A336550" t="inlineStr">
        <is>
          <t>royaldoultoncharacterjugs.name</t>
        </is>
      </c>
      <c r="B336550" t="n">
        <v>94</v>
      </c>
    </row>
    <row r="336551">
      <c r="A336551" t="inlineStr">
        <is>
          <t>samacheerguru.com</t>
        </is>
      </c>
      <c r="B336551" t="n">
        <v>94</v>
      </c>
    </row>
    <row r="336552">
      <c r="A336552" t="inlineStr">
        <is>
          <t>www.intercon-spacetec.de</t>
        </is>
      </c>
      <c r="B336552" t="n">
        <v>94</v>
      </c>
    </row>
    <row r="336553">
      <c r="A336553" t="inlineStr">
        <is>
          <t>firstdateworstdateever.files.wordpress.com</t>
        </is>
      </c>
      <c r="B336553" t="n">
        <v>94</v>
      </c>
    </row>
    <row r="336554">
      <c r="A336554" t="inlineStr">
        <is>
          <t>www.mygermanmarket.com</t>
        </is>
      </c>
      <c r="B336554" t="n">
        <v>94</v>
      </c>
    </row>
    <row r="336555">
      <c r="A336555" t="inlineStr">
        <is>
          <t>rep-li-ca.ru</t>
        </is>
      </c>
      <c r="B336555" t="n">
        <v>94</v>
      </c>
    </row>
    <row r="336556">
      <c r="A336556" t="inlineStr">
        <is>
          <t>www.el-grossisten.dk</t>
        </is>
      </c>
      <c r="B336556" t="n">
        <v>94</v>
      </c>
    </row>
    <row r="336557">
      <c r="A336557" t="inlineStr">
        <is>
          <t>imaonline.jp</t>
        </is>
      </c>
      <c r="B336557" t="n">
        <v>94</v>
      </c>
    </row>
    <row r="336558">
      <c r="A336558" t="inlineStr">
        <is>
          <t>wholesalewomensclothes.com</t>
        </is>
      </c>
      <c r="B336558" t="n">
        <v>94</v>
      </c>
    </row>
    <row r="336559">
      <c r="A336559" t="inlineStr">
        <is>
          <t>www.mesmarques-enbourse.com</t>
        </is>
      </c>
      <c r="B336559" t="n">
        <v>94</v>
      </c>
    </row>
    <row r="336560">
      <c r="A336560" t="inlineStr">
        <is>
          <t>ticketstream-images.s3.eu-central-1.amazonaws.com</t>
        </is>
      </c>
      <c r="B336560" t="n">
        <v>94</v>
      </c>
    </row>
    <row r="336561">
      <c r="A336561" t="inlineStr">
        <is>
          <t>www.super-style.sk</t>
        </is>
      </c>
      <c r="B336561" t="n">
        <v>94</v>
      </c>
    </row>
    <row r="336562">
      <c r="A336562" t="inlineStr">
        <is>
          <t>media.laboutiquedejuliette.com</t>
        </is>
      </c>
      <c r="B336562" t="n">
        <v>94</v>
      </c>
    </row>
    <row r="336563">
      <c r="A336563" t="inlineStr">
        <is>
          <t>cdn.goconqr.com</t>
        </is>
      </c>
      <c r="B336563" t="n">
        <v>94</v>
      </c>
    </row>
    <row r="336564">
      <c r="A336564" t="inlineStr">
        <is>
          <t>appdata.hungryapp.co.kr</t>
        </is>
      </c>
      <c r="B336564" t="n">
        <v>94</v>
      </c>
    </row>
    <row r="336565">
      <c r="A336565" t="inlineStr">
        <is>
          <t>www.latuacartuccia.it</t>
        </is>
      </c>
      <c r="B336565" t="n">
        <v>94</v>
      </c>
    </row>
    <row r="336566">
      <c r="A336566" t="inlineStr">
        <is>
          <t>vipmarkethu.cdn.shoprenter.hu</t>
        </is>
      </c>
      <c r="B336566" t="n">
        <v>94</v>
      </c>
    </row>
    <row r="336567">
      <c r="A336567" t="inlineStr">
        <is>
          <t>a-nobusan.cocolog-nifty.com</t>
        </is>
      </c>
      <c r="B336567" t="n">
        <v>94</v>
      </c>
    </row>
    <row r="336568">
      <c r="A336568" t="inlineStr">
        <is>
          <t>www.retrofootball.it</t>
        </is>
      </c>
      <c r="B336568" t="n">
        <v>94</v>
      </c>
    </row>
    <row r="336569">
      <c r="A336569" t="inlineStr">
        <is>
          <t>androidbasico.com</t>
        </is>
      </c>
      <c r="B336569" t="n">
        <v>94</v>
      </c>
    </row>
    <row r="336570">
      <c r="A336570" t="inlineStr">
        <is>
          <t>www.filmposter.net</t>
        </is>
      </c>
      <c r="B336570" t="n">
        <v>94</v>
      </c>
    </row>
    <row r="336571">
      <c r="A336571" t="inlineStr">
        <is>
          <t>kummert-kam.net</t>
        </is>
      </c>
      <c r="B336571" t="n">
        <v>94</v>
      </c>
    </row>
    <row r="336572">
      <c r="A336572" t="inlineStr">
        <is>
          <t>images.viaslovenia.com</t>
        </is>
      </c>
      <c r="B336572" t="n">
        <v>94</v>
      </c>
    </row>
    <row r="336573">
      <c r="A336573" t="inlineStr">
        <is>
          <t>gringamx.fbitsstatic.net</t>
        </is>
      </c>
      <c r="B336573" t="n">
        <v>94</v>
      </c>
    </row>
    <row r="336574">
      <c r="A336574" t="inlineStr">
        <is>
          <t>veoshop.fr</t>
        </is>
      </c>
      <c r="B336574" t="n">
        <v>94</v>
      </c>
    </row>
    <row r="336575">
      <c r="A336575" t="inlineStr">
        <is>
          <t>www.techmoblog.com</t>
        </is>
      </c>
      <c r="B336575" t="n">
        <v>94</v>
      </c>
    </row>
    <row r="336576">
      <c r="A336576" t="inlineStr">
        <is>
          <t>media.ocu.org</t>
        </is>
      </c>
      <c r="B336576" t="n">
        <v>94</v>
      </c>
    </row>
    <row r="336577">
      <c r="A336577" t="inlineStr">
        <is>
          <t>media.electroking.es</t>
        </is>
      </c>
      <c r="B336577" t="n">
        <v>94</v>
      </c>
    </row>
    <row r="336578">
      <c r="A336578" t="inlineStr">
        <is>
          <t>www.egym.de</t>
        </is>
      </c>
      <c r="B336578" t="n">
        <v>94</v>
      </c>
    </row>
    <row r="336579">
      <c r="A336579" t="inlineStr">
        <is>
          <t>blog.hostdime.com.co</t>
        </is>
      </c>
      <c r="B336579" t="n">
        <v>94</v>
      </c>
    </row>
    <row r="336580">
      <c r="A336580" t="inlineStr">
        <is>
          <t>langgengpancing.com</t>
        </is>
      </c>
      <c r="B336580" t="n">
        <v>94</v>
      </c>
    </row>
    <row r="336581">
      <c r="A336581" t="inlineStr">
        <is>
          <t>www.carnaval.nu</t>
        </is>
      </c>
      <c r="B336581" t="n">
        <v>94</v>
      </c>
    </row>
    <row r="336582">
      <c r="A336582" t="inlineStr">
        <is>
          <t>cdn-lacpl.akinon.net</t>
        </is>
      </c>
      <c r="B336582" t="n">
        <v>94</v>
      </c>
    </row>
    <row r="336583">
      <c r="A336583" t="inlineStr">
        <is>
          <t>www.colludo.de</t>
        </is>
      </c>
      <c r="B336583" t="n">
        <v>94</v>
      </c>
    </row>
    <row r="336584">
      <c r="A336584" t="inlineStr">
        <is>
          <t>lady-president.ru</t>
        </is>
      </c>
      <c r="B336584" t="n">
        <v>94</v>
      </c>
    </row>
    <row r="336585">
      <c r="A336585" t="inlineStr">
        <is>
          <t>fegyver.bolt.hu</t>
        </is>
      </c>
      <c r="B336585" t="n">
        <v>94</v>
      </c>
    </row>
    <row r="336586">
      <c r="A336586" t="inlineStr">
        <is>
          <t>bagusvacaciones.es</t>
        </is>
      </c>
      <c r="B336586" t="n">
        <v>94</v>
      </c>
    </row>
    <row r="336587">
      <c r="A336587" t="inlineStr">
        <is>
          <t>www.kidygames.com.br</t>
        </is>
      </c>
      <c r="B336587" t="n">
        <v>94</v>
      </c>
    </row>
    <row r="336588">
      <c r="A336588" t="inlineStr">
        <is>
          <t>stoneip.info</t>
        </is>
      </c>
      <c r="B336588" t="n">
        <v>94</v>
      </c>
    </row>
    <row r="336589">
      <c r="A336589" t="inlineStr">
        <is>
          <t>www.hardwarezone.it</t>
        </is>
      </c>
      <c r="B336589" t="n">
        <v>94</v>
      </c>
    </row>
    <row r="336590">
      <c r="A336590" t="inlineStr">
        <is>
          <t>medias.annonce.ca</t>
        </is>
      </c>
      <c r="B336590" t="n">
        <v>94</v>
      </c>
    </row>
    <row r="336591">
      <c r="A336591" t="inlineStr">
        <is>
          <t>pharmapets.imgix.net</t>
        </is>
      </c>
      <c r="B336591" t="n">
        <v>94</v>
      </c>
    </row>
    <row r="336592">
      <c r="A336592" t="inlineStr">
        <is>
          <t>locationvalenciennes.com</t>
        </is>
      </c>
      <c r="B336592" t="n">
        <v>94</v>
      </c>
    </row>
    <row r="336593">
      <c r="A336593" t="inlineStr">
        <is>
          <t>www.lafurniturestore.com</t>
        </is>
      </c>
      <c r="B336593" t="n">
        <v>94</v>
      </c>
    </row>
    <row r="336594">
      <c r="A336594" t="inlineStr">
        <is>
          <t>www.ictsviluppo.it</t>
        </is>
      </c>
      <c r="B336594" t="n">
        <v>94</v>
      </c>
    </row>
    <row r="336595">
      <c r="A336595" t="inlineStr">
        <is>
          <t>ha-gondolom.com</t>
        </is>
      </c>
      <c r="B336595" t="n">
        <v>94</v>
      </c>
    </row>
    <row r="336596">
      <c r="A336596" t="inlineStr">
        <is>
          <t>hipfonts.com</t>
        </is>
      </c>
      <c r="B336596" t="n">
        <v>94</v>
      </c>
    </row>
    <row r="336597">
      <c r="A336597" t="inlineStr">
        <is>
          <t>fundasinspiral.com</t>
        </is>
      </c>
      <c r="B336597" t="n">
        <v>94</v>
      </c>
    </row>
    <row r="336598">
      <c r="A336598" t="inlineStr">
        <is>
          <t>www.thepuppenstube.com</t>
        </is>
      </c>
      <c r="B336598" t="n">
        <v>94</v>
      </c>
    </row>
    <row r="336599">
      <c r="A336599" t="inlineStr">
        <is>
          <t>media.leisure-group.net</t>
        </is>
      </c>
      <c r="B336599" t="n">
        <v>94</v>
      </c>
    </row>
    <row r="336600">
      <c r="A336600" t="inlineStr">
        <is>
          <t>kitchencorner.ch</t>
        </is>
      </c>
      <c r="B336600" t="n">
        <v>94</v>
      </c>
    </row>
    <row r="336601">
      <c r="A336601" t="inlineStr">
        <is>
          <t>www.autosonline.cl</t>
        </is>
      </c>
      <c r="B336601" t="n">
        <v>94</v>
      </c>
    </row>
    <row r="336602">
      <c r="A336602" t="inlineStr">
        <is>
          <t>couventdescordeliers.com</t>
        </is>
      </c>
      <c r="B336602" t="n">
        <v>94</v>
      </c>
    </row>
    <row r="336603">
      <c r="A336603" t="inlineStr">
        <is>
          <t>www.olfastory.com</t>
        </is>
      </c>
      <c r="B336603" t="n">
        <v>94</v>
      </c>
    </row>
    <row r="336604">
      <c r="A336604" t="inlineStr">
        <is>
          <t>megaship.net</t>
        </is>
      </c>
      <c r="B336604" t="n">
        <v>94</v>
      </c>
    </row>
    <row r="336605">
      <c r="A336605" t="inlineStr">
        <is>
          <t>content.hortispares.com</t>
        </is>
      </c>
      <c r="B336605" t="n">
        <v>94</v>
      </c>
    </row>
    <row r="336606">
      <c r="A336606" t="inlineStr">
        <is>
          <t>www.beatnikshoes.com</t>
        </is>
      </c>
      <c r="B336606" t="n">
        <v>94</v>
      </c>
    </row>
    <row r="336607">
      <c r="A336607" t="inlineStr">
        <is>
          <t>anhsanchem.com</t>
        </is>
      </c>
      <c r="B336607" t="n">
        <v>94</v>
      </c>
    </row>
    <row r="336608">
      <c r="A336608" t="inlineStr">
        <is>
          <t>appsaraby.com</t>
        </is>
      </c>
      <c r="B336608" t="n">
        <v>94</v>
      </c>
    </row>
    <row r="336609">
      <c r="A336609" t="inlineStr">
        <is>
          <t>media.dertouristik.com</t>
        </is>
      </c>
      <c r="B336609" t="n">
        <v>94</v>
      </c>
    </row>
    <row r="336610">
      <c r="A336610" t="inlineStr">
        <is>
          <t>www.eurogifts.be</t>
        </is>
      </c>
      <c r="B336610" t="n">
        <v>94</v>
      </c>
    </row>
    <row r="336611">
      <c r="A336611" t="inlineStr">
        <is>
          <t>media1.ispdd.com</t>
        </is>
      </c>
      <c r="B336611" t="n">
        <v>94</v>
      </c>
    </row>
    <row r="336612">
      <c r="A336612" t="inlineStr">
        <is>
          <t>www.hapo-trade.at</t>
        </is>
      </c>
      <c r="B336612" t="n">
        <v>94</v>
      </c>
    </row>
    <row r="336613">
      <c r="A336613" t="inlineStr">
        <is>
          <t>e-vetiwork.com</t>
        </is>
      </c>
      <c r="B336613" t="n">
        <v>94</v>
      </c>
    </row>
    <row r="336614">
      <c r="A336614" t="inlineStr">
        <is>
          <t>money-tourism.gr</t>
        </is>
      </c>
      <c r="B336614" t="n">
        <v>94</v>
      </c>
    </row>
    <row r="336615">
      <c r="A336615" t="inlineStr">
        <is>
          <t>www.feedmyanimal.de</t>
        </is>
      </c>
      <c r="B336615" t="n">
        <v>94</v>
      </c>
    </row>
    <row r="336616">
      <c r="A336616" t="inlineStr">
        <is>
          <t>www.kitchenfindr.co.uk</t>
        </is>
      </c>
      <c r="B336616" t="n">
        <v>94</v>
      </c>
    </row>
    <row r="336617">
      <c r="A336617" t="inlineStr">
        <is>
          <t>kol-app.com</t>
        </is>
      </c>
      <c r="B336617" t="n">
        <v>94</v>
      </c>
    </row>
    <row r="336618">
      <c r="A336618" t="inlineStr">
        <is>
          <t>www.bits-hochschule.de</t>
        </is>
      </c>
      <c r="B336618" t="n">
        <v>94</v>
      </c>
    </row>
    <row r="336619">
      <c r="A336619" t="inlineStr">
        <is>
          <t>asilsaat.net</t>
        </is>
      </c>
      <c r="B336619" t="n">
        <v>94</v>
      </c>
    </row>
    <row r="336620">
      <c r="A336620" t="inlineStr">
        <is>
          <t>www.canpower.ro</t>
        </is>
      </c>
      <c r="B336620" t="n">
        <v>94</v>
      </c>
    </row>
    <row r="336621">
      <c r="A336621" t="inlineStr">
        <is>
          <t>bestride.vtexassets.com</t>
        </is>
      </c>
      <c r="B336621" t="n">
        <v>94</v>
      </c>
    </row>
    <row r="336622">
      <c r="A336622" t="inlineStr">
        <is>
          <t>bassem.ca</t>
        </is>
      </c>
      <c r="B336622" t="n">
        <v>94</v>
      </c>
    </row>
    <row r="336623">
      <c r="A336623" t="inlineStr">
        <is>
          <t>cdn02.visitbarcelona.com</t>
        </is>
      </c>
      <c r="B336623" t="n">
        <v>94</v>
      </c>
    </row>
    <row r="336624">
      <c r="A336624" t="inlineStr">
        <is>
          <t>bollywolly.be</t>
        </is>
      </c>
      <c r="B336624" t="n">
        <v>94</v>
      </c>
    </row>
    <row r="336625">
      <c r="A336625" t="inlineStr">
        <is>
          <t>www.suttonmanornursery.co.uk</t>
        </is>
      </c>
      <c r="B336625" t="n">
        <v>94</v>
      </c>
    </row>
    <row r="336626">
      <c r="A336626" t="inlineStr">
        <is>
          <t>xiaomikala.com</t>
        </is>
      </c>
      <c r="B336626" t="n">
        <v>94</v>
      </c>
    </row>
    <row r="336627">
      <c r="A336627" t="inlineStr">
        <is>
          <t>images.colombiaespassion.net</t>
        </is>
      </c>
      <c r="B336627" t="n">
        <v>94</v>
      </c>
    </row>
    <row r="336628">
      <c r="A336628" t="inlineStr">
        <is>
          <t>d3nslrukb9lhwg.cloudfront.net</t>
        </is>
      </c>
      <c r="B336628" t="n">
        <v>94</v>
      </c>
    </row>
    <row r="336629">
      <c r="A336629" t="inlineStr">
        <is>
          <t>www.juegosaz.com</t>
        </is>
      </c>
      <c r="B336629" t="n">
        <v>94</v>
      </c>
    </row>
    <row r="336630">
      <c r="A336630" t="inlineStr">
        <is>
          <t>www.dekas.nl</t>
        </is>
      </c>
      <c r="B336630" t="n">
        <v>94</v>
      </c>
    </row>
    <row r="336631">
      <c r="A336631" t="inlineStr">
        <is>
          <t>turninglathenew.com</t>
        </is>
      </c>
      <c r="B336631" t="n">
        <v>94</v>
      </c>
    </row>
    <row r="336632">
      <c r="A336632" t="inlineStr">
        <is>
          <t>vimokshananda.files.wordpress.com</t>
        </is>
      </c>
      <c r="B336632" t="n">
        <v>94</v>
      </c>
    </row>
    <row r="336633">
      <c r="A336633" t="inlineStr">
        <is>
          <t>creatixcdn.azureedge.net</t>
        </is>
      </c>
      <c r="B336633" t="n">
        <v>94</v>
      </c>
    </row>
    <row r="336634">
      <c r="A336634" t="inlineStr">
        <is>
          <t>www.teamuitstapje.nl</t>
        </is>
      </c>
      <c r="B336634" t="n">
        <v>94</v>
      </c>
    </row>
    <row r="336635">
      <c r="A336635" t="inlineStr">
        <is>
          <t>dvdcorner.files.wordpress.com</t>
        </is>
      </c>
      <c r="B336635" t="n">
        <v>94</v>
      </c>
    </row>
    <row r="336636">
      <c r="A336636" t="inlineStr">
        <is>
          <t>www.hodinkyy.cz</t>
        </is>
      </c>
      <c r="B336636" t="n">
        <v>94</v>
      </c>
    </row>
    <row r="336637">
      <c r="A336637" t="inlineStr">
        <is>
          <t>www.marcocerullo.com</t>
        </is>
      </c>
      <c r="B336637" t="n">
        <v>94</v>
      </c>
    </row>
    <row r="336638">
      <c r="A336638" t="inlineStr">
        <is>
          <t>coolstockphoto.com</t>
        </is>
      </c>
      <c r="B336638" t="n">
        <v>94</v>
      </c>
    </row>
    <row r="336639">
      <c r="A336639" t="inlineStr">
        <is>
          <t>phoenixdailyphoto.com</t>
        </is>
      </c>
      <c r="B336639" t="n">
        <v>94</v>
      </c>
    </row>
    <row r="336640">
      <c r="A336640" t="inlineStr">
        <is>
          <t>www.quintaproperty.com</t>
        </is>
      </c>
      <c r="B336640" t="n">
        <v>94</v>
      </c>
    </row>
    <row r="336641">
      <c r="A336641" t="inlineStr">
        <is>
          <t>www.kioskenrodbyhavn.dk</t>
        </is>
      </c>
      <c r="B336641" t="n">
        <v>94</v>
      </c>
    </row>
    <row r="336642">
      <c r="A336642" t="inlineStr">
        <is>
          <t>www.euskaditecnologia.com</t>
        </is>
      </c>
      <c r="B336642" t="n">
        <v>94</v>
      </c>
    </row>
    <row r="336643">
      <c r="A336643" t="inlineStr">
        <is>
          <t>mac-os-software.com</t>
        </is>
      </c>
      <c r="B336643" t="n">
        <v>94</v>
      </c>
    </row>
    <row r="336644">
      <c r="A336644" t="inlineStr">
        <is>
          <t>www.vallartanayaritblog.com</t>
        </is>
      </c>
      <c r="B336644" t="n">
        <v>94</v>
      </c>
    </row>
    <row r="336645">
      <c r="A336645" t="inlineStr">
        <is>
          <t>guam-organization.org</t>
        </is>
      </c>
      <c r="B336645" t="n">
        <v>94</v>
      </c>
    </row>
    <row r="336646">
      <c r="A336646" t="inlineStr">
        <is>
          <t>www.hiltonhotels.it</t>
        </is>
      </c>
      <c r="B336646" t="n">
        <v>94</v>
      </c>
    </row>
    <row r="336647">
      <c r="A336647" t="inlineStr">
        <is>
          <t>img.miumag.pl</t>
        </is>
      </c>
      <c r="B336647" t="n">
        <v>94</v>
      </c>
    </row>
    <row r="336648">
      <c r="A336648" t="inlineStr">
        <is>
          <t>www.dtsautogroup.com</t>
        </is>
      </c>
      <c r="B336648" t="n">
        <v>94</v>
      </c>
    </row>
    <row r="336649">
      <c r="A336649" t="inlineStr">
        <is>
          <t>www.la-schiller.de</t>
        </is>
      </c>
      <c r="B336649" t="n">
        <v>94</v>
      </c>
    </row>
    <row r="336650">
      <c r="A336650" t="inlineStr">
        <is>
          <t>sourcing.docshipper.com</t>
        </is>
      </c>
      <c r="B336650" t="n">
        <v>94</v>
      </c>
    </row>
    <row r="336651">
      <c r="A336651" t="inlineStr">
        <is>
          <t>creativeuseoftechnology.com</t>
        </is>
      </c>
      <c r="B336651" t="n">
        <v>94</v>
      </c>
    </row>
    <row r="336652">
      <c r="A336652" t="inlineStr">
        <is>
          <t>autoloons.files.wordpress.com</t>
        </is>
      </c>
      <c r="B336652" t="n">
        <v>94</v>
      </c>
    </row>
    <row r="336653">
      <c r="A336653" t="inlineStr">
        <is>
          <t>th.fuckindiantube.mobi</t>
        </is>
      </c>
      <c r="B336653" t="n">
        <v>94</v>
      </c>
    </row>
    <row r="336654">
      <c r="A336654" t="inlineStr">
        <is>
          <t>www.militarygoods.it</t>
        </is>
      </c>
      <c r="B336654" t="n">
        <v>94</v>
      </c>
    </row>
    <row r="336655">
      <c r="A336655" t="inlineStr">
        <is>
          <t>discoverkelpies.co.uk</t>
        </is>
      </c>
      <c r="B336655" t="n">
        <v>94</v>
      </c>
    </row>
    <row r="336656">
      <c r="A336656" t="inlineStr">
        <is>
          <t>d3ehe07g0aop7v.cloudfront.net</t>
        </is>
      </c>
      <c r="B336656" t="n">
        <v>94</v>
      </c>
    </row>
    <row r="336657">
      <c r="A336657" t="inlineStr">
        <is>
          <t>lastminute.xscape4u.com</t>
        </is>
      </c>
      <c r="B336657" t="n">
        <v>94</v>
      </c>
    </row>
    <row r="336658">
      <c r="A336658" t="inlineStr">
        <is>
          <t>robertmeredithblog.com</t>
        </is>
      </c>
      <c r="B336658" t="n">
        <v>94</v>
      </c>
    </row>
    <row r="336659">
      <c r="A336659" t="inlineStr">
        <is>
          <t>s1.studylibit.com</t>
        </is>
      </c>
      <c r="B336659" t="n">
        <v>94</v>
      </c>
    </row>
    <row r="336660">
      <c r="A336660" t="inlineStr">
        <is>
          <t>travel67.files.wordpress.com</t>
        </is>
      </c>
      <c r="B336660" t="n">
        <v>94</v>
      </c>
    </row>
    <row r="336661">
      <c r="A336661" t="inlineStr">
        <is>
          <t>sevenwondersoftheworld.net</t>
        </is>
      </c>
      <c r="B336661" t="n">
        <v>94</v>
      </c>
    </row>
    <row r="336662">
      <c r="A336662" t="inlineStr">
        <is>
          <t>www.depot-design.eu</t>
        </is>
      </c>
      <c r="B336662" t="n">
        <v>94</v>
      </c>
    </row>
    <row r="336663">
      <c r="A336663" t="inlineStr">
        <is>
          <t>www.econotravel.com.br</t>
        </is>
      </c>
      <c r="B336663" t="n">
        <v>94</v>
      </c>
    </row>
    <row r="336664">
      <c r="A336664" t="inlineStr">
        <is>
          <t>www.teddyway.sk</t>
        </is>
      </c>
      <c r="B336664" t="n">
        <v>94</v>
      </c>
    </row>
    <row r="336665">
      <c r="A336665" t="inlineStr">
        <is>
          <t>sports.ladbrokes.com</t>
        </is>
      </c>
      <c r="B336665" t="n">
        <v>94</v>
      </c>
    </row>
    <row r="336666">
      <c r="A336666" t="inlineStr">
        <is>
          <t>jelly-shop.nl</t>
        </is>
      </c>
      <c r="B336666" t="n">
        <v>94</v>
      </c>
    </row>
    <row r="336667">
      <c r="A336667" t="inlineStr">
        <is>
          <t>randomeo.com</t>
        </is>
      </c>
      <c r="B336667" t="n">
        <v>94</v>
      </c>
    </row>
    <row r="336668">
      <c r="A336668" t="inlineStr">
        <is>
          <t>apple-mania.com.ua</t>
        </is>
      </c>
      <c r="B336668" t="n">
        <v>94</v>
      </c>
    </row>
    <row r="336669">
      <c r="A336669" t="inlineStr">
        <is>
          <t>www.abilitycenter.com</t>
        </is>
      </c>
      <c r="B336669" t="n">
        <v>94</v>
      </c>
    </row>
    <row r="336670">
      <c r="A336670" t="inlineStr">
        <is>
          <t>thelandy.files.wordpress.com</t>
        </is>
      </c>
      <c r="B336670" t="n">
        <v>94</v>
      </c>
    </row>
    <row r="336671">
      <c r="A336671" t="inlineStr">
        <is>
          <t>bridelaboheme.com.au</t>
        </is>
      </c>
      <c r="B336671" t="n">
        <v>94</v>
      </c>
    </row>
    <row r="336672">
      <c r="A336672" t="inlineStr">
        <is>
          <t>www.newyorknoticiastoday.com</t>
        </is>
      </c>
      <c r="B336672" t="n">
        <v>94</v>
      </c>
    </row>
    <row r="336673">
      <c r="A336673" t="inlineStr">
        <is>
          <t>ovlov.de</t>
        </is>
      </c>
      <c r="B336673" t="n">
        <v>94</v>
      </c>
    </row>
    <row r="336674">
      <c r="A336674" t="inlineStr">
        <is>
          <t>odessadisc.com.ua</t>
        </is>
      </c>
      <c r="B336674" t="n">
        <v>94</v>
      </c>
    </row>
    <row r="336675">
      <c r="A336675" t="inlineStr">
        <is>
          <t>www.espananoticiastoday.com</t>
        </is>
      </c>
      <c r="B336675" t="n">
        <v>94</v>
      </c>
    </row>
    <row r="336676">
      <c r="A336676" t="inlineStr">
        <is>
          <t>thedriversuitblog.files.wordpress.com</t>
        </is>
      </c>
      <c r="B336676" t="n">
        <v>94</v>
      </c>
    </row>
    <row r="336677">
      <c r="A336677" t="inlineStr">
        <is>
          <t>www.infomotor.com.br</t>
        </is>
      </c>
      <c r="B336677" t="n">
        <v>94</v>
      </c>
    </row>
    <row r="336678">
      <c r="A336678" t="inlineStr">
        <is>
          <t>www.gelatofacile.it</t>
        </is>
      </c>
      <c r="B336678" t="n">
        <v>94</v>
      </c>
    </row>
    <row r="336679">
      <c r="A336679" t="inlineStr">
        <is>
          <t>conversionkitfits.com</t>
        </is>
      </c>
      <c r="B336679" t="n">
        <v>94</v>
      </c>
    </row>
    <row r="336680">
      <c r="A336680" t="inlineStr">
        <is>
          <t>joannethiemehuffman.typepad.com</t>
        </is>
      </c>
      <c r="B336680" t="n">
        <v>94</v>
      </c>
    </row>
    <row r="336681">
      <c r="A336681" t="inlineStr">
        <is>
          <t>d11awh6qzkjdxh.cloudfront.net</t>
        </is>
      </c>
      <c r="B336681" t="n">
        <v>94</v>
      </c>
    </row>
    <row r="336682">
      <c r="A336682" t="inlineStr">
        <is>
          <t>pandubb.com</t>
        </is>
      </c>
      <c r="B336682" t="n">
        <v>94</v>
      </c>
    </row>
    <row r="336683">
      <c r="A336683" t="inlineStr">
        <is>
          <t>www.ny-engineers.com</t>
        </is>
      </c>
      <c r="B336683" t="n">
        <v>94</v>
      </c>
    </row>
    <row r="336684">
      <c r="A336684" t="inlineStr">
        <is>
          <t>www.the3cmaster.com</t>
        </is>
      </c>
      <c r="B336684" t="n">
        <v>94</v>
      </c>
    </row>
    <row r="336685">
      <c r="A336685" t="inlineStr">
        <is>
          <t>www.drparson.com</t>
        </is>
      </c>
      <c r="B336685" t="n">
        <v>94</v>
      </c>
    </row>
    <row r="336686">
      <c r="A336686" t="inlineStr">
        <is>
          <t>strategieevolutive.files.wordpress.com</t>
        </is>
      </c>
      <c r="B336686" t="n">
        <v>94</v>
      </c>
    </row>
    <row r="336687">
      <c r="A336687" t="inlineStr">
        <is>
          <t>www.fastgate.top</t>
        </is>
      </c>
      <c r="B336687" t="n">
        <v>94</v>
      </c>
    </row>
    <row r="336688">
      <c r="A336688" t="inlineStr">
        <is>
          <t>justaddtea.files.wordpress.com</t>
        </is>
      </c>
      <c r="B336688" t="n">
        <v>94</v>
      </c>
    </row>
    <row r="336689">
      <c r="A336689" t="inlineStr">
        <is>
          <t>www.dmwindows.co.uk</t>
        </is>
      </c>
      <c r="B336689" t="n">
        <v>94</v>
      </c>
    </row>
    <row r="336690">
      <c r="A336690" t="inlineStr">
        <is>
          <t>data01.tag-fox.com</t>
        </is>
      </c>
      <c r="B336690" t="n">
        <v>94</v>
      </c>
    </row>
    <row r="336691">
      <c r="A336691" t="inlineStr">
        <is>
          <t>kmug.kr</t>
        </is>
      </c>
      <c r="B336691" t="n">
        <v>94</v>
      </c>
    </row>
    <row r="336692">
      <c r="A336692" t="inlineStr">
        <is>
          <t>www.fotografidigitali.it</t>
        </is>
      </c>
      <c r="B336692" t="n">
        <v>94</v>
      </c>
    </row>
    <row r="336693">
      <c r="A336693" t="inlineStr">
        <is>
          <t>snorkelingthailand.com</t>
        </is>
      </c>
      <c r="B336693" t="n">
        <v>94</v>
      </c>
    </row>
    <row r="336694">
      <c r="A336694" t="inlineStr">
        <is>
          <t>h3q6b4t5.stackpathcdn.com</t>
        </is>
      </c>
      <c r="B336694" t="n">
        <v>94</v>
      </c>
    </row>
    <row r="336695">
      <c r="A336695" t="inlineStr">
        <is>
          <t>www.mb2.fr</t>
        </is>
      </c>
      <c r="B336695" t="n">
        <v>94</v>
      </c>
    </row>
    <row r="336696">
      <c r="A336696" t="inlineStr">
        <is>
          <t>poisonedpenbooks.files.wordpress.com</t>
        </is>
      </c>
      <c r="B336696" t="n">
        <v>94</v>
      </c>
    </row>
    <row r="336697">
      <c r="A336697" t="inlineStr">
        <is>
          <t>www.avenue15.co.uk</t>
        </is>
      </c>
      <c r="B336697" t="n">
        <v>94</v>
      </c>
    </row>
    <row r="336698">
      <c r="A336698" t="inlineStr">
        <is>
          <t>www.johnsandersweddings.com</t>
        </is>
      </c>
      <c r="B336698" t="n">
        <v>94</v>
      </c>
    </row>
    <row r="336699">
      <c r="A336699" t="inlineStr">
        <is>
          <t>scottandvickie.files.wordpress.com</t>
        </is>
      </c>
      <c r="B336699" t="n">
        <v>94</v>
      </c>
    </row>
    <row r="336700">
      <c r="A336700" t="inlineStr">
        <is>
          <t>www.gadget-cuisine.fr</t>
        </is>
      </c>
      <c r="B336700" t="n">
        <v>94</v>
      </c>
    </row>
    <row r="336701">
      <c r="A336701" t="inlineStr">
        <is>
          <t>reduziert.de</t>
        </is>
      </c>
      <c r="B336701" t="n">
        <v>94</v>
      </c>
    </row>
    <row r="336702">
      <c r="A336702" t="inlineStr">
        <is>
          <t>gustostore.imgix.net</t>
        </is>
      </c>
      <c r="B336702" t="n">
        <v>94</v>
      </c>
    </row>
    <row r="336703">
      <c r="A336703" t="inlineStr">
        <is>
          <t>calculator.academy</t>
        </is>
      </c>
      <c r="B336703" t="n">
        <v>94</v>
      </c>
    </row>
    <row r="336704">
      <c r="A336704" t="inlineStr">
        <is>
          <t>www.zazazoo.nl</t>
        </is>
      </c>
      <c r="B336704" t="n">
        <v>94</v>
      </c>
    </row>
    <row r="336705">
      <c r="A336705" t="inlineStr">
        <is>
          <t>news.inverhills.edu</t>
        </is>
      </c>
      <c r="B336705" t="n">
        <v>94</v>
      </c>
    </row>
    <row r="336706">
      <c r="A336706" t="inlineStr">
        <is>
          <t>londonsartistquarter.org</t>
        </is>
      </c>
      <c r="B336706" t="n">
        <v>94</v>
      </c>
    </row>
    <row r="336707">
      <c r="A336707" t="inlineStr">
        <is>
          <t>griptattoo.es</t>
        </is>
      </c>
      <c r="B336707" t="n">
        <v>94</v>
      </c>
    </row>
    <row r="336708">
      <c r="A336708" t="inlineStr">
        <is>
          <t>www.ariane-lespire.be</t>
        </is>
      </c>
      <c r="B336708" t="n">
        <v>94</v>
      </c>
    </row>
    <row r="336709">
      <c r="A336709" t="inlineStr">
        <is>
          <t>www.alt-m.org</t>
        </is>
      </c>
      <c r="B336709" t="n">
        <v>94</v>
      </c>
    </row>
    <row r="336710">
      <c r="A336710" t="inlineStr">
        <is>
          <t>sports247.my</t>
        </is>
      </c>
      <c r="B336710" t="n">
        <v>94</v>
      </c>
    </row>
    <row r="336711">
      <c r="A336711" t="inlineStr">
        <is>
          <t>www.gioiellerialoffredo.com</t>
        </is>
      </c>
      <c r="B336711" t="n">
        <v>94</v>
      </c>
    </row>
    <row r="336712">
      <c r="A336712" t="inlineStr">
        <is>
          <t>www.jardingue.fr</t>
        </is>
      </c>
      <c r="B336712" t="n">
        <v>94</v>
      </c>
    </row>
    <row r="336713">
      <c r="A336713" t="inlineStr">
        <is>
          <t>looklocalmagazine.com</t>
        </is>
      </c>
      <c r="B336713" t="n">
        <v>94</v>
      </c>
    </row>
    <row r="336714">
      <c r="A336714" t="inlineStr">
        <is>
          <t>www.hobbidee-breda.nl</t>
        </is>
      </c>
      <c r="B336714" t="n">
        <v>94</v>
      </c>
    </row>
    <row r="336715">
      <c r="A336715" t="inlineStr">
        <is>
          <t>www.atrbazan.ir</t>
        </is>
      </c>
      <c r="B336715" t="n">
        <v>94</v>
      </c>
    </row>
    <row r="336716">
      <c r="A336716" t="inlineStr">
        <is>
          <t>www.gkkhoj.com</t>
        </is>
      </c>
      <c r="B336716" t="n">
        <v>94</v>
      </c>
    </row>
    <row r="336717">
      <c r="A336717" t="inlineStr">
        <is>
          <t>hellolovers.com.au</t>
        </is>
      </c>
      <c r="B336717" t="n">
        <v>94</v>
      </c>
    </row>
    <row r="336718">
      <c r="A336718" t="inlineStr">
        <is>
          <t>www.ackerwines.com</t>
        </is>
      </c>
      <c r="B336718" t="n">
        <v>94</v>
      </c>
    </row>
    <row r="336719">
      <c r="A336719" t="inlineStr">
        <is>
          <t>www.hardlopenwinkel.nl</t>
        </is>
      </c>
      <c r="B336719" t="n">
        <v>94</v>
      </c>
    </row>
    <row r="336720">
      <c r="A336720" t="inlineStr">
        <is>
          <t>www.roguecolumnist.com</t>
        </is>
      </c>
      <c r="B336720" t="n">
        <v>94</v>
      </c>
    </row>
    <row r="336721">
      <c r="A336721" t="inlineStr">
        <is>
          <t>drugline.org</t>
        </is>
      </c>
      <c r="B336721" t="n">
        <v>94</v>
      </c>
    </row>
    <row r="336722">
      <c r="A336722" t="inlineStr">
        <is>
          <t>www.cnewyork.com</t>
        </is>
      </c>
      <c r="B336722" t="n">
        <v>94</v>
      </c>
    </row>
    <row r="336723">
      <c r="A336723" t="inlineStr">
        <is>
          <t>www.lindy.de</t>
        </is>
      </c>
      <c r="B336723" t="n">
        <v>94</v>
      </c>
    </row>
    <row r="336724">
      <c r="A336724" t="inlineStr">
        <is>
          <t>www.pogophysio.com.au</t>
        </is>
      </c>
      <c r="B336724" t="n">
        <v>94</v>
      </c>
    </row>
    <row r="336725">
      <c r="A336725" t="inlineStr">
        <is>
          <t>www.availableonline.com.au</t>
        </is>
      </c>
      <c r="B336725" t="n">
        <v>94</v>
      </c>
    </row>
    <row r="336726">
      <c r="A336726" t="inlineStr">
        <is>
          <t>dnt7db4ysej84.cloudfront.net</t>
        </is>
      </c>
      <c r="B336726" t="n">
        <v>94</v>
      </c>
    </row>
    <row r="336727">
      <c r="A336727" t="inlineStr">
        <is>
          <t>daybydayfearlessliving.files.wordpress.com</t>
        </is>
      </c>
      <c r="B336727" t="n">
        <v>94</v>
      </c>
    </row>
    <row r="336728">
      <c r="A336728" t="inlineStr">
        <is>
          <t>www.hobiefishing.com.au</t>
        </is>
      </c>
      <c r="B336728" t="n">
        <v>94</v>
      </c>
    </row>
    <row r="336729">
      <c r="A336729" t="inlineStr">
        <is>
          <t>www.i-yachtclub.com</t>
        </is>
      </c>
      <c r="B336729" t="n">
        <v>94</v>
      </c>
    </row>
    <row r="336730">
      <c r="A336730" t="inlineStr">
        <is>
          <t>www.dutchpickle.com</t>
        </is>
      </c>
      <c r="B336730" t="n">
        <v>94</v>
      </c>
    </row>
    <row r="336731">
      <c r="A336731" t="inlineStr">
        <is>
          <t>911justicehalifax.files.wordpress.com</t>
        </is>
      </c>
      <c r="B336731" t="n">
        <v>94</v>
      </c>
    </row>
    <row r="336732">
      <c r="A336732" t="inlineStr">
        <is>
          <t>trackingboard9.wpengine.com</t>
        </is>
      </c>
      <c r="B336732" t="n">
        <v>94</v>
      </c>
    </row>
    <row r="336733">
      <c r="A336733" t="inlineStr">
        <is>
          <t>www.travelguideline.net</t>
        </is>
      </c>
      <c r="B336733" t="n">
        <v>94</v>
      </c>
    </row>
    <row r="336734">
      <c r="A336734" t="inlineStr">
        <is>
          <t>www.mformendocino.ca</t>
        </is>
      </c>
      <c r="B336734" t="n">
        <v>94</v>
      </c>
    </row>
    <row r="336735">
      <c r="A336735" t="inlineStr">
        <is>
          <t>barbecuewebshop.it</t>
        </is>
      </c>
      <c r="B336735" t="n">
        <v>94</v>
      </c>
    </row>
    <row r="336736">
      <c r="A336736" t="inlineStr">
        <is>
          <t>www.rajasthantourpackage.co</t>
        </is>
      </c>
      <c r="B336736" t="n">
        <v>94</v>
      </c>
    </row>
    <row r="336737">
      <c r="A336737" t="inlineStr">
        <is>
          <t>www.datas.nl</t>
        </is>
      </c>
      <c r="B336737" t="n">
        <v>94</v>
      </c>
    </row>
    <row r="336738">
      <c r="A336738" t="inlineStr">
        <is>
          <t>www.jonasdive.com</t>
        </is>
      </c>
      <c r="B336738" t="n">
        <v>94</v>
      </c>
    </row>
    <row r="336739">
      <c r="A336739" t="inlineStr">
        <is>
          <t>www.hptekno.com</t>
        </is>
      </c>
      <c r="B336739" t="n">
        <v>94</v>
      </c>
    </row>
    <row r="336740">
      <c r="A336740" t="inlineStr">
        <is>
          <t>educationcareerarticles.com</t>
        </is>
      </c>
      <c r="B336740" t="n">
        <v>94</v>
      </c>
    </row>
    <row r="336741">
      <c r="A336741" t="inlineStr">
        <is>
          <t>www.swissworld.it</t>
        </is>
      </c>
      <c r="B336741" t="n">
        <v>94</v>
      </c>
    </row>
    <row r="336742">
      <c r="A336742" t="inlineStr">
        <is>
          <t>bollywoodgaliyara.com</t>
        </is>
      </c>
      <c r="B336742" t="n">
        <v>94</v>
      </c>
    </row>
    <row r="336743">
      <c r="A336743" t="inlineStr">
        <is>
          <t>z3b8m8f6.stackpathcdn.com</t>
        </is>
      </c>
      <c r="B336743" t="n">
        <v>94</v>
      </c>
    </row>
    <row r="336744">
      <c r="A336744" t="inlineStr">
        <is>
          <t>danangcarrental.com</t>
        </is>
      </c>
      <c r="B336744" t="n">
        <v>94</v>
      </c>
    </row>
    <row r="336745">
      <c r="A336745" t="inlineStr">
        <is>
          <t>www.musikarians.com</t>
        </is>
      </c>
      <c r="B336745" t="n">
        <v>94</v>
      </c>
    </row>
    <row r="336746">
      <c r="A336746" t="inlineStr">
        <is>
          <t>cdn.blueskytraveler.com</t>
        </is>
      </c>
      <c r="B336746" t="n">
        <v>94</v>
      </c>
    </row>
    <row r="336747">
      <c r="A336747" t="inlineStr">
        <is>
          <t>fullerstudio.fuller.edu</t>
        </is>
      </c>
      <c r="B336747" t="n">
        <v>94</v>
      </c>
    </row>
    <row r="336748">
      <c r="A336748" t="inlineStr">
        <is>
          <t>travelradar.aero</t>
        </is>
      </c>
      <c r="B336748" t="n">
        <v>94</v>
      </c>
    </row>
    <row r="336749">
      <c r="A336749" t="inlineStr">
        <is>
          <t>sisterhoodofsuspense.files.wordpress.com</t>
        </is>
      </c>
      <c r="B336749" t="n">
        <v>94</v>
      </c>
    </row>
    <row r="336750">
      <c r="A336750" t="inlineStr">
        <is>
          <t>nancyjcohen.files.wordpress.com</t>
        </is>
      </c>
      <c r="B336750" t="n">
        <v>94</v>
      </c>
    </row>
    <row r="336751">
      <c r="A336751" t="inlineStr">
        <is>
          <t>user-photos.kidzworld.com</t>
        </is>
      </c>
      <c r="B336751" t="n">
        <v>94</v>
      </c>
    </row>
    <row r="336752">
      <c r="A336752" t="inlineStr">
        <is>
          <t>www.jackincongruente.com</t>
        </is>
      </c>
      <c r="B336752" t="n">
        <v>94</v>
      </c>
    </row>
    <row r="336753">
      <c r="A336753" t="inlineStr">
        <is>
          <t>articles.ibpa-online.org</t>
        </is>
      </c>
      <c r="B336753" t="n">
        <v>94</v>
      </c>
    </row>
    <row r="336754">
      <c r="A336754" t="inlineStr">
        <is>
          <t>los3ositos.com</t>
        </is>
      </c>
      <c r="B336754" t="n">
        <v>94</v>
      </c>
    </row>
    <row r="336755">
      <c r="A336755" t="inlineStr">
        <is>
          <t>www.digitalizze.com</t>
        </is>
      </c>
      <c r="B336755" t="n">
        <v>94</v>
      </c>
    </row>
    <row r="336756">
      <c r="A336756" t="inlineStr">
        <is>
          <t>dreamsandvisionsartcom.files.wordpress.com</t>
        </is>
      </c>
      <c r="B336756" t="n">
        <v>94</v>
      </c>
    </row>
    <row r="336757">
      <c r="A336757" t="inlineStr">
        <is>
          <t>www.cottagearts.net</t>
        </is>
      </c>
      <c r="B336757" t="n">
        <v>94</v>
      </c>
    </row>
    <row r="336758">
      <c r="A336758" t="inlineStr">
        <is>
          <t>blog.johareez.com</t>
        </is>
      </c>
      <c r="B336758" t="n">
        <v>94</v>
      </c>
    </row>
    <row r="336759">
      <c r="A336759" t="inlineStr">
        <is>
          <t>joensuunkukkatalo.fi</t>
        </is>
      </c>
      <c r="B336759" t="n">
        <v>94</v>
      </c>
    </row>
    <row r="336760">
      <c r="A336760" t="inlineStr">
        <is>
          <t>cdn.rinafashion.com</t>
        </is>
      </c>
      <c r="B336760" t="n">
        <v>94</v>
      </c>
    </row>
    <row r="336761">
      <c r="A336761" t="inlineStr">
        <is>
          <t>www.pharmacynextdoor.gr</t>
        </is>
      </c>
      <c r="B336761" t="n">
        <v>94</v>
      </c>
    </row>
    <row r="336762">
      <c r="A336762" t="inlineStr">
        <is>
          <t>www.dartsthailand.com</t>
        </is>
      </c>
      <c r="B336762" t="n">
        <v>94</v>
      </c>
    </row>
    <row r="336763">
      <c r="A336763" t="inlineStr">
        <is>
          <t>geekettesotakuspace.files.wordpress.com</t>
        </is>
      </c>
      <c r="B336763" t="n">
        <v>94</v>
      </c>
    </row>
    <row r="336764">
      <c r="A336764" t="inlineStr">
        <is>
          <t>www.firatboyan.com</t>
        </is>
      </c>
      <c r="B336764" t="n">
        <v>94</v>
      </c>
    </row>
    <row r="336765">
      <c r="A336765" t="inlineStr">
        <is>
          <t>www.amritapuri.org</t>
        </is>
      </c>
      <c r="B336765" t="n">
        <v>94</v>
      </c>
    </row>
    <row r="336766">
      <c r="A336766" t="inlineStr">
        <is>
          <t>files.cleanfooddirtygirl.com</t>
        </is>
      </c>
      <c r="B336766" t="n">
        <v>94</v>
      </c>
    </row>
    <row r="336767">
      <c r="A336767" t="inlineStr">
        <is>
          <t>www.popsockets.nl</t>
        </is>
      </c>
      <c r="B336767" t="n">
        <v>94</v>
      </c>
    </row>
    <row r="336768">
      <c r="A336768" t="inlineStr">
        <is>
          <t>www.vechtsporten-benelux.nl</t>
        </is>
      </c>
      <c r="B336768" t="n">
        <v>94</v>
      </c>
    </row>
    <row r="336769">
      <c r="A336769" t="inlineStr">
        <is>
          <t>cdn.jobs68.com</t>
        </is>
      </c>
      <c r="B336769" t="n">
        <v>94</v>
      </c>
    </row>
    <row r="336770">
      <c r="A336770" t="inlineStr">
        <is>
          <t>www.startalkjewelry.com</t>
        </is>
      </c>
      <c r="B336770" t="n">
        <v>94</v>
      </c>
    </row>
    <row r="336771">
      <c r="A336771" t="inlineStr">
        <is>
          <t>ia802804.us.archive.org</t>
        </is>
      </c>
      <c r="B336771" t="n">
        <v>94</v>
      </c>
    </row>
    <row r="336772">
      <c r="A336772" t="inlineStr">
        <is>
          <t>www.electroland.gr</t>
        </is>
      </c>
      <c r="B336772" t="n">
        <v>94</v>
      </c>
    </row>
    <row r="336773">
      <c r="A336773" t="inlineStr">
        <is>
          <t>kathrynskitchenblog.com</t>
        </is>
      </c>
      <c r="B336773" t="n">
        <v>94</v>
      </c>
    </row>
    <row r="336774">
      <c r="A336774" t="inlineStr">
        <is>
          <t>buckscountybikes.com</t>
        </is>
      </c>
      <c r="B336774" t="n">
        <v>94</v>
      </c>
    </row>
    <row r="336775">
      <c r="A336775" t="inlineStr">
        <is>
          <t>www.atrafloor.com</t>
        </is>
      </c>
      <c r="B336775" t="n">
        <v>94</v>
      </c>
    </row>
    <row r="336776">
      <c r="A336776" t="inlineStr">
        <is>
          <t>le133cannes.com</t>
        </is>
      </c>
      <c r="B336776" t="n">
        <v>94</v>
      </c>
    </row>
    <row r="336777">
      <c r="A336777" t="inlineStr">
        <is>
          <t>www.keyringstore.com</t>
        </is>
      </c>
      <c r="B336777" t="n">
        <v>94</v>
      </c>
    </row>
    <row r="336778">
      <c r="A336778" t="inlineStr">
        <is>
          <t>www.fciac.net</t>
        </is>
      </c>
      <c r="B336778" t="n">
        <v>94</v>
      </c>
    </row>
    <row r="336779">
      <c r="A336779" t="inlineStr">
        <is>
          <t>www.reallynews.ru</t>
        </is>
      </c>
      <c r="B336779" t="n">
        <v>94</v>
      </c>
    </row>
    <row r="336780">
      <c r="A336780" t="inlineStr">
        <is>
          <t>blog.zanui.com.au</t>
        </is>
      </c>
      <c r="B336780" t="n">
        <v>94</v>
      </c>
    </row>
    <row r="336781">
      <c r="A336781" t="inlineStr">
        <is>
          <t>www.dicey.biz</t>
        </is>
      </c>
      <c r="B336781" t="n">
        <v>94</v>
      </c>
    </row>
    <row r="336782">
      <c r="A336782" t="inlineStr">
        <is>
          <t>gams.uni-graz.at</t>
        </is>
      </c>
      <c r="B336782" t="n">
        <v>94</v>
      </c>
    </row>
    <row r="336783">
      <c r="A336783" t="inlineStr">
        <is>
          <t>cdn.pellwall.com</t>
        </is>
      </c>
      <c r="B336783" t="n">
        <v>94</v>
      </c>
    </row>
    <row r="336784">
      <c r="A336784" t="inlineStr">
        <is>
          <t>www.sistemsit.ro</t>
        </is>
      </c>
      <c r="B336784" t="n">
        <v>94</v>
      </c>
    </row>
    <row r="336785">
      <c r="A336785" t="inlineStr">
        <is>
          <t>www.discoversma.com</t>
        </is>
      </c>
      <c r="B336785" t="n">
        <v>94</v>
      </c>
    </row>
    <row r="336786">
      <c r="A336786" t="inlineStr">
        <is>
          <t>lankanewspage.com</t>
        </is>
      </c>
      <c r="B336786" t="n">
        <v>94</v>
      </c>
    </row>
    <row r="336787">
      <c r="A336787" t="inlineStr">
        <is>
          <t>francisthemulenews.files.wordpress.com</t>
        </is>
      </c>
      <c r="B336787" t="n">
        <v>94</v>
      </c>
    </row>
    <row r="336788">
      <c r="A336788" t="inlineStr">
        <is>
          <t>desboroughpets.com</t>
        </is>
      </c>
      <c r="B336788" t="n">
        <v>94</v>
      </c>
    </row>
    <row r="336789">
      <c r="A336789" t="inlineStr">
        <is>
          <t>hantrodentro.gr</t>
        </is>
      </c>
      <c r="B336789" t="n">
        <v>94</v>
      </c>
    </row>
    <row r="336790">
      <c r="A336790" t="inlineStr">
        <is>
          <t>innouvators.com</t>
        </is>
      </c>
      <c r="B336790" t="n">
        <v>94</v>
      </c>
    </row>
    <row r="336791">
      <c r="A336791" t="inlineStr">
        <is>
          <t>www.metalu-plast.com</t>
        </is>
      </c>
      <c r="B336791" t="n">
        <v>94</v>
      </c>
    </row>
    <row r="336792">
      <c r="A336792" t="inlineStr">
        <is>
          <t>cairnscommunications.files.wordpress.com</t>
        </is>
      </c>
      <c r="B336792" t="n">
        <v>94</v>
      </c>
    </row>
    <row r="336793">
      <c r="A336793" t="inlineStr">
        <is>
          <t>www.rebel-angel.co.uk</t>
        </is>
      </c>
      <c r="B336793" t="n">
        <v>94</v>
      </c>
    </row>
    <row r="336794">
      <c r="A336794" t="inlineStr">
        <is>
          <t>cosmic.blackpepper.co.nz</t>
        </is>
      </c>
      <c r="B336794" t="n">
        <v>94</v>
      </c>
    </row>
    <row r="336795">
      <c r="A336795" t="inlineStr">
        <is>
          <t>www.orbmag.com</t>
        </is>
      </c>
      <c r="B336795" t="n">
        <v>94</v>
      </c>
    </row>
    <row r="336796">
      <c r="A336796" t="inlineStr">
        <is>
          <t>www.thomaskinkadehq.com</t>
        </is>
      </c>
      <c r="B336796" t="n">
        <v>94</v>
      </c>
    </row>
    <row r="336797">
      <c r="A336797" t="inlineStr">
        <is>
          <t>www.travel-destination-pictures.com</t>
        </is>
      </c>
      <c r="B336797" t="n">
        <v>94</v>
      </c>
    </row>
    <row r="336798">
      <c r="A336798" t="inlineStr">
        <is>
          <t>hideousjourneys.files.wordpress.com</t>
        </is>
      </c>
      <c r="B336798" t="n">
        <v>94</v>
      </c>
    </row>
    <row r="336799">
      <c r="A336799" t="inlineStr">
        <is>
          <t>viraltales.com</t>
        </is>
      </c>
      <c r="B336799" t="n">
        <v>94</v>
      </c>
    </row>
    <row r="336800">
      <c r="A336800" t="inlineStr">
        <is>
          <t>sundayschildfullofgrace.files.wordpress.com</t>
        </is>
      </c>
      <c r="B336800" t="n">
        <v>94</v>
      </c>
    </row>
    <row r="336801">
      <c r="A336801" t="inlineStr">
        <is>
          <t>www.traceywarbeyweddingphotography.com</t>
        </is>
      </c>
      <c r="B336801" t="n">
        <v>94</v>
      </c>
    </row>
    <row r="336802">
      <c r="A336802" t="inlineStr">
        <is>
          <t>www.ukskate.com</t>
        </is>
      </c>
      <c r="B336802" t="n">
        <v>94</v>
      </c>
    </row>
    <row r="336803">
      <c r="A336803" t="inlineStr">
        <is>
          <t>mixpro.dk</t>
        </is>
      </c>
      <c r="B336803" t="n">
        <v>94</v>
      </c>
    </row>
    <row r="336804">
      <c r="A336804" t="inlineStr">
        <is>
          <t>www.otto-weitzmann.com</t>
        </is>
      </c>
      <c r="B336804" t="n">
        <v>94</v>
      </c>
    </row>
    <row r="336805">
      <c r="A336805" t="inlineStr">
        <is>
          <t>element-tm.com.ua</t>
        </is>
      </c>
      <c r="B336805" t="n">
        <v>94</v>
      </c>
    </row>
    <row r="336806">
      <c r="A336806" t="inlineStr">
        <is>
          <t>click2visas.com</t>
        </is>
      </c>
      <c r="B336806" t="n">
        <v>94</v>
      </c>
    </row>
    <row r="336807">
      <c r="A336807" t="inlineStr">
        <is>
          <t>mytabletguide.com</t>
        </is>
      </c>
      <c r="B336807" t="n">
        <v>94</v>
      </c>
    </row>
    <row r="336808">
      <c r="A336808" t="inlineStr">
        <is>
          <t>godshealingplants.files.wordpress.com</t>
        </is>
      </c>
      <c r="B336808" t="n">
        <v>94</v>
      </c>
    </row>
    <row r="336809">
      <c r="A336809" t="inlineStr">
        <is>
          <t>www.ultrafeel.tv</t>
        </is>
      </c>
      <c r="B336809" t="n">
        <v>94</v>
      </c>
    </row>
    <row r="336810">
      <c r="A336810" t="inlineStr">
        <is>
          <t>britishtechnetwork.com</t>
        </is>
      </c>
      <c r="B336810" t="n">
        <v>94</v>
      </c>
    </row>
    <row r="336811">
      <c r="A336811" t="inlineStr">
        <is>
          <t>www.yenerscakes.com.au</t>
        </is>
      </c>
      <c r="B336811" t="n">
        <v>94</v>
      </c>
    </row>
    <row r="336812">
      <c r="A336812" t="inlineStr">
        <is>
          <t>www.experya.it</t>
        </is>
      </c>
      <c r="B336812" t="n">
        <v>94</v>
      </c>
    </row>
    <row r="336813">
      <c r="A336813" t="inlineStr">
        <is>
          <t>savevirunga.files.wordpress.com</t>
        </is>
      </c>
      <c r="B336813" t="n">
        <v>94</v>
      </c>
    </row>
    <row r="336814">
      <c r="A336814" t="inlineStr">
        <is>
          <t>mobile-green.com</t>
        </is>
      </c>
      <c r="B336814" t="n">
        <v>94</v>
      </c>
    </row>
    <row r="336815">
      <c r="A336815" t="inlineStr">
        <is>
          <t>top10collections.com</t>
        </is>
      </c>
      <c r="B336815" t="n">
        <v>94</v>
      </c>
    </row>
    <row r="336816">
      <c r="A336816" t="inlineStr">
        <is>
          <t>reverbisforlovers.com</t>
        </is>
      </c>
      <c r="B336816" t="n">
        <v>94</v>
      </c>
    </row>
    <row r="336817">
      <c r="A336817" t="inlineStr">
        <is>
          <t>www.pokerfactor.org</t>
        </is>
      </c>
      <c r="B336817" t="n">
        <v>94</v>
      </c>
    </row>
    <row r="336818">
      <c r="A336818" t="inlineStr">
        <is>
          <t>www.zubershomesteadhotel.com</t>
        </is>
      </c>
      <c r="B336818" t="n">
        <v>94</v>
      </c>
    </row>
    <row r="336819">
      <c r="A336819" t="inlineStr">
        <is>
          <t>www.completenorthamerica.com</t>
        </is>
      </c>
      <c r="B336819" t="n">
        <v>94</v>
      </c>
    </row>
    <row r="336820">
      <c r="A336820" t="inlineStr">
        <is>
          <t>www.opale-paramodels.com</t>
        </is>
      </c>
      <c r="B336820" t="n">
        <v>94</v>
      </c>
    </row>
    <row r="336821">
      <c r="A336821" t="inlineStr">
        <is>
          <t>www.citatecelebre.net</t>
        </is>
      </c>
      <c r="B336821" t="n">
        <v>94</v>
      </c>
    </row>
    <row r="336822">
      <c r="A336822" t="inlineStr">
        <is>
          <t>www.rashmee.com</t>
        </is>
      </c>
      <c r="B336822" t="n">
        <v>94</v>
      </c>
    </row>
    <row r="336823">
      <c r="A336823" t="inlineStr">
        <is>
          <t>images.prod.airrobe.link</t>
        </is>
      </c>
      <c r="B336823" t="n">
        <v>94</v>
      </c>
    </row>
    <row r="336824">
      <c r="A336824" t="inlineStr">
        <is>
          <t>en-exact-sciences.tau.ac.il</t>
        </is>
      </c>
      <c r="B336824" t="n">
        <v>94</v>
      </c>
    </row>
    <row r="336825">
      <c r="A336825" t="inlineStr">
        <is>
          <t>www.sellerie-iberique.com</t>
        </is>
      </c>
      <c r="B336825" t="n">
        <v>94</v>
      </c>
    </row>
    <row r="336826">
      <c r="A336826" t="inlineStr">
        <is>
          <t>z4.cache.tickikidz.com</t>
        </is>
      </c>
      <c r="B336826" t="n">
        <v>94</v>
      </c>
    </row>
    <row r="336827">
      <c r="A336827" t="inlineStr">
        <is>
          <t>roadwarriorcreative.com</t>
        </is>
      </c>
      <c r="B336827" t="n">
        <v>94</v>
      </c>
    </row>
    <row r="336828">
      <c r="A336828" t="inlineStr">
        <is>
          <t>static.avantlink.com</t>
        </is>
      </c>
      <c r="B336828" t="n">
        <v>94</v>
      </c>
    </row>
    <row r="336829">
      <c r="A336829" t="inlineStr">
        <is>
          <t>www.raptorfishing.cz</t>
        </is>
      </c>
      <c r="B336829" t="n">
        <v>94</v>
      </c>
    </row>
    <row r="336830">
      <c r="A336830" t="inlineStr">
        <is>
          <t>addloes.com</t>
        </is>
      </c>
      <c r="B336830" t="n">
        <v>94</v>
      </c>
    </row>
    <row r="336831">
      <c r="A336831" t="inlineStr">
        <is>
          <t>www.portwein-shop.de</t>
        </is>
      </c>
      <c r="B336831" t="n">
        <v>94</v>
      </c>
    </row>
    <row r="336832">
      <c r="A336832" t="inlineStr">
        <is>
          <t>mzwmotor.com</t>
        </is>
      </c>
      <c r="B336832" t="n">
        <v>94</v>
      </c>
    </row>
    <row r="336833">
      <c r="A336833" t="inlineStr">
        <is>
          <t>www.rigeneratech.it</t>
        </is>
      </c>
      <c r="B336833" t="n">
        <v>94</v>
      </c>
    </row>
    <row r="336834">
      <c r="A336834" t="inlineStr">
        <is>
          <t>www.arcadehole.com</t>
        </is>
      </c>
      <c r="B336834" t="n">
        <v>94</v>
      </c>
    </row>
    <row r="336835">
      <c r="A336835" t="inlineStr">
        <is>
          <t>dvd.madagasgar.com</t>
        </is>
      </c>
      <c r="B336835" t="n">
        <v>94</v>
      </c>
    </row>
    <row r="336836">
      <c r="A336836" t="inlineStr">
        <is>
          <t>jffashion2u.com</t>
        </is>
      </c>
      <c r="B336836" t="n">
        <v>94</v>
      </c>
    </row>
    <row r="336837">
      <c r="A336837" t="inlineStr">
        <is>
          <t>perfectpicturebooks.files.wordpress.com</t>
        </is>
      </c>
      <c r="B336837" t="n">
        <v>94</v>
      </c>
    </row>
    <row r="336838">
      <c r="A336838" t="inlineStr">
        <is>
          <t>tourplannerblog.com</t>
        </is>
      </c>
      <c r="B336838" t="n">
        <v>94</v>
      </c>
    </row>
    <row r="336839">
      <c r="A336839" t="inlineStr">
        <is>
          <t>tw.stylekorean.com:443</t>
        </is>
      </c>
      <c r="B336839" t="n">
        <v>94</v>
      </c>
    </row>
    <row r="336840">
      <c r="A336840" t="inlineStr">
        <is>
          <t>i4.apk.fun</t>
        </is>
      </c>
      <c r="B336840" t="n">
        <v>94</v>
      </c>
    </row>
    <row r="336841">
      <c r="A336841" t="inlineStr">
        <is>
          <t>cdn1.pelicanparts.com</t>
        </is>
      </c>
      <c r="B336841" t="n">
        <v>94</v>
      </c>
    </row>
    <row r="336842">
      <c r="A336842" t="inlineStr">
        <is>
          <t>cdn.demco-products.com</t>
        </is>
      </c>
      <c r="B336842" t="n">
        <v>94</v>
      </c>
    </row>
    <row r="336843">
      <c r="A336843" t="inlineStr">
        <is>
          <t>static.age-des-celebrites.com</t>
        </is>
      </c>
      <c r="B336843" t="n">
        <v>94</v>
      </c>
    </row>
    <row r="336844">
      <c r="A336844" t="inlineStr">
        <is>
          <t>wealth18.com</t>
        </is>
      </c>
      <c r="B336844" t="n">
        <v>94</v>
      </c>
    </row>
    <row r="336845">
      <c r="A336845" t="inlineStr">
        <is>
          <t>mctravelpics.files.wordpress.com</t>
        </is>
      </c>
      <c r="B336845" t="n">
        <v>94</v>
      </c>
    </row>
    <row r="336846">
      <c r="A336846" t="inlineStr">
        <is>
          <t>www.italiasearch.it</t>
        </is>
      </c>
      <c r="B336846" t="n">
        <v>94</v>
      </c>
    </row>
    <row r="336847">
      <c r="A336847" t="inlineStr">
        <is>
          <t>pictureperfectmemoriesforlife.files.wordpress.com</t>
        </is>
      </c>
      <c r="B336847" t="n">
        <v>94</v>
      </c>
    </row>
    <row r="336848">
      <c r="A336848" t="inlineStr">
        <is>
          <t>www.simplebites.net</t>
        </is>
      </c>
      <c r="B336848" t="n">
        <v>94</v>
      </c>
    </row>
    <row r="336849">
      <c r="A336849" t="inlineStr">
        <is>
          <t>www.iasbhai.com</t>
        </is>
      </c>
      <c r="B336849" t="n">
        <v>94</v>
      </c>
    </row>
    <row r="336850">
      <c r="A336850" t="inlineStr">
        <is>
          <t>www.photos.injoystudio.com</t>
        </is>
      </c>
      <c r="B336850" t="n">
        <v>94</v>
      </c>
    </row>
    <row r="336851">
      <c r="A336851" t="inlineStr">
        <is>
          <t>torratorra.vteximg.com.br</t>
        </is>
      </c>
      <c r="B336851" t="n">
        <v>94</v>
      </c>
    </row>
    <row r="336852">
      <c r="A336852" t="inlineStr">
        <is>
          <t>sklep.mokotowska58.com</t>
        </is>
      </c>
      <c r="B336852" t="n">
        <v>94</v>
      </c>
    </row>
    <row r="336853">
      <c r="A336853" t="inlineStr">
        <is>
          <t>www.tenthousandstrangers.com</t>
        </is>
      </c>
      <c r="B336853" t="n">
        <v>94</v>
      </c>
    </row>
    <row r="336854">
      <c r="A336854" t="inlineStr">
        <is>
          <t>www.elexa.es</t>
        </is>
      </c>
      <c r="B336854" t="n">
        <v>94</v>
      </c>
    </row>
    <row r="336855">
      <c r="A336855" t="inlineStr">
        <is>
          <t>www.dr-music-promotion.de</t>
        </is>
      </c>
      <c r="B336855" t="n">
        <v>94</v>
      </c>
    </row>
    <row r="336856">
      <c r="A336856" t="inlineStr">
        <is>
          <t>clickbabynames.com</t>
        </is>
      </c>
      <c r="B336856" t="n">
        <v>94</v>
      </c>
    </row>
    <row r="336857">
      <c r="A336857" t="inlineStr">
        <is>
          <t>d2w1ef2ao9g8r9.cloudfront.net</t>
        </is>
      </c>
      <c r="B336857" t="n">
        <v>94</v>
      </c>
    </row>
    <row r="336858">
      <c r="A336858" t="inlineStr">
        <is>
          <t>liketheteaeats.files.wordpress.com</t>
        </is>
      </c>
      <c r="B336858" t="n">
        <v>94</v>
      </c>
    </row>
    <row r="336859">
      <c r="A336859" t="inlineStr">
        <is>
          <t>sliquid.com</t>
        </is>
      </c>
      <c r="B336859" t="n">
        <v>94</v>
      </c>
    </row>
    <row r="336860">
      <c r="A336860" t="inlineStr">
        <is>
          <t>www.chelifer.com</t>
        </is>
      </c>
      <c r="B336860" t="n">
        <v>94</v>
      </c>
    </row>
    <row r="336861">
      <c r="A336861" t="inlineStr">
        <is>
          <t>mail.ovenfresh.in</t>
        </is>
      </c>
      <c r="B336861" t="n">
        <v>94</v>
      </c>
    </row>
    <row r="336862">
      <c r="A336862" t="inlineStr">
        <is>
          <t>www.uktourcenter.com</t>
        </is>
      </c>
      <c r="B336862" t="n">
        <v>94</v>
      </c>
    </row>
    <row r="336863">
      <c r="A336863" t="inlineStr">
        <is>
          <t>www.gestationaldiabetes.co.uk</t>
        </is>
      </c>
      <c r="B336863" t="n">
        <v>94</v>
      </c>
    </row>
    <row r="336864">
      <c r="A336864" t="inlineStr">
        <is>
          <t>www.williampenn.net</t>
        </is>
      </c>
      <c r="B336864" t="n">
        <v>94</v>
      </c>
    </row>
    <row r="336865">
      <c r="A336865" t="inlineStr">
        <is>
          <t>thegreeneyedgirl.co.uk</t>
        </is>
      </c>
      <c r="B336865" t="n">
        <v>94</v>
      </c>
    </row>
    <row r="336866">
      <c r="A336866" t="inlineStr">
        <is>
          <t>www.yourpokerdream.com</t>
        </is>
      </c>
      <c r="B336866" t="n">
        <v>94</v>
      </c>
    </row>
    <row r="336867">
      <c r="A336867" t="inlineStr">
        <is>
          <t>joansanusi.files.wordpress.com</t>
        </is>
      </c>
      <c r="B336867" t="n">
        <v>94</v>
      </c>
    </row>
    <row r="336868">
      <c r="A336868" t="inlineStr">
        <is>
          <t>libraries.waimakariri.govt.nz</t>
        </is>
      </c>
      <c r="B336868" t="n">
        <v>94</v>
      </c>
    </row>
    <row r="336869">
      <c r="A336869" t="inlineStr">
        <is>
          <t>cdn.backyardgoats.iamcountryside.com</t>
        </is>
      </c>
      <c r="B336869" t="n">
        <v>94</v>
      </c>
    </row>
    <row r="336870">
      <c r="A336870" t="inlineStr">
        <is>
          <t>soundvet.com.au</t>
        </is>
      </c>
      <c r="B336870" t="n">
        <v>94</v>
      </c>
    </row>
    <row r="336871">
      <c r="A336871" t="inlineStr">
        <is>
          <t>www.urbangames.pl</t>
        </is>
      </c>
      <c r="B336871" t="n">
        <v>94</v>
      </c>
    </row>
    <row r="336872">
      <c r="A336872" t="inlineStr">
        <is>
          <t>chamberstoneycreek.com</t>
        </is>
      </c>
      <c r="B336872" t="n">
        <v>94</v>
      </c>
    </row>
    <row r="336873">
      <c r="A336873" t="inlineStr">
        <is>
          <t>www.swinter.com</t>
        </is>
      </c>
      <c r="B336873" t="n">
        <v>94</v>
      </c>
    </row>
    <row r="336874">
      <c r="A336874" t="inlineStr">
        <is>
          <t>chadsworthcolumns.files.wordpress.com</t>
        </is>
      </c>
      <c r="B336874" t="n">
        <v>94</v>
      </c>
    </row>
    <row r="336875">
      <c r="A336875" t="inlineStr">
        <is>
          <t>images.phillieshome.com</t>
        </is>
      </c>
      <c r="B336875" t="n">
        <v>94</v>
      </c>
    </row>
    <row r="336876">
      <c r="A336876" t="inlineStr">
        <is>
          <t>nccmed.com</t>
        </is>
      </c>
      <c r="B336876" t="n">
        <v>94</v>
      </c>
    </row>
    <row r="336877">
      <c r="A336877" t="inlineStr">
        <is>
          <t>www.excelsirji.com</t>
        </is>
      </c>
      <c r="B336877" t="n">
        <v>94</v>
      </c>
    </row>
    <row r="336878">
      <c r="A336878" t="inlineStr">
        <is>
          <t>atelier-escapades.com</t>
        </is>
      </c>
      <c r="B336878" t="n">
        <v>94</v>
      </c>
    </row>
    <row r="336879">
      <c r="A336879" t="inlineStr">
        <is>
          <t>quicksprout.wpengine.netdna-cdn.com</t>
        </is>
      </c>
      <c r="B336879" t="n">
        <v>94</v>
      </c>
    </row>
    <row r="336880">
      <c r="A336880" t="inlineStr">
        <is>
          <t>www.makemysell.com</t>
        </is>
      </c>
      <c r="B336880" t="n">
        <v>94</v>
      </c>
    </row>
    <row r="336881">
      <c r="A336881" t="inlineStr">
        <is>
          <t>www.womentalking.co.uk</t>
        </is>
      </c>
      <c r="B336881" t="n">
        <v>94</v>
      </c>
    </row>
    <row r="336882">
      <c r="A336882" t="inlineStr">
        <is>
          <t>douglasvermeeren.files.wordpress.com</t>
        </is>
      </c>
      <c r="B336882" t="n">
        <v>94</v>
      </c>
    </row>
    <row r="336883">
      <c r="A336883" t="inlineStr">
        <is>
          <t>www.bbcgoodfoodshow.com</t>
        </is>
      </c>
      <c r="B336883" t="n">
        <v>94</v>
      </c>
    </row>
    <row r="336884">
      <c r="A336884" t="inlineStr">
        <is>
          <t>www.globalarmysurplus.com</t>
        </is>
      </c>
      <c r="B336884" t="n">
        <v>94</v>
      </c>
    </row>
    <row r="336885">
      <c r="A336885" t="inlineStr">
        <is>
          <t>www.yachtscancunluxurycharters.com</t>
        </is>
      </c>
      <c r="B336885" t="n">
        <v>94</v>
      </c>
    </row>
    <row r="336886">
      <c r="A336886" t="inlineStr">
        <is>
          <t>www.newformsdesign.com</t>
        </is>
      </c>
      <c r="B336886" t="n">
        <v>94</v>
      </c>
    </row>
    <row r="336887">
      <c r="A336887" t="inlineStr">
        <is>
          <t>emilyspoetryblog.com</t>
        </is>
      </c>
      <c r="B336887" t="n">
        <v>94</v>
      </c>
    </row>
    <row r="336888">
      <c r="A336888" t="inlineStr">
        <is>
          <t>www.news.cornell.edu</t>
        </is>
      </c>
      <c r="B336888" t="n">
        <v>94</v>
      </c>
    </row>
    <row r="336889">
      <c r="A336889" t="inlineStr">
        <is>
          <t>www.caregiverasia.com</t>
        </is>
      </c>
      <c r="B336889" t="n">
        <v>94</v>
      </c>
    </row>
    <row r="336890">
      <c r="A336890" t="inlineStr">
        <is>
          <t>notesonculturedotblog.files.wordpress.com</t>
        </is>
      </c>
      <c r="B336890" t="n">
        <v>94</v>
      </c>
    </row>
    <row r="336891">
      <c r="A336891" t="inlineStr">
        <is>
          <t>images.elecfreaks.com</t>
        </is>
      </c>
      <c r="B336891" t="n">
        <v>94</v>
      </c>
    </row>
    <row r="336892">
      <c r="A336892" t="inlineStr">
        <is>
          <t>www.partypoker813.com</t>
        </is>
      </c>
      <c r="B336892" t="n">
        <v>94</v>
      </c>
    </row>
    <row r="336893">
      <c r="A336893" t="inlineStr">
        <is>
          <t>www.workmoneyfun.com</t>
        </is>
      </c>
      <c r="B336893" t="n">
        <v>94</v>
      </c>
    </row>
    <row r="336894">
      <c r="A336894" t="inlineStr">
        <is>
          <t>experimentsinmanga.mangabookshelf.com</t>
        </is>
      </c>
      <c r="B336894" t="n">
        <v>94</v>
      </c>
    </row>
    <row r="336895">
      <c r="A336895" t="inlineStr">
        <is>
          <t>maggiorericambi.com</t>
        </is>
      </c>
      <c r="B336895" t="n">
        <v>94</v>
      </c>
    </row>
    <row r="336896">
      <c r="A336896" t="inlineStr">
        <is>
          <t>i9.thedjlist.com</t>
        </is>
      </c>
      <c r="B336896" t="n">
        <v>94</v>
      </c>
    </row>
    <row r="336897">
      <c r="A336897" t="inlineStr">
        <is>
          <t>micochecito.es</t>
        </is>
      </c>
      <c r="B336897" t="n">
        <v>94</v>
      </c>
    </row>
    <row r="336898">
      <c r="A336898" t="inlineStr">
        <is>
          <t>opencart.mammutstore.eu</t>
        </is>
      </c>
      <c r="B336898" t="n">
        <v>94</v>
      </c>
    </row>
    <row r="336899">
      <c r="A336899" t="inlineStr">
        <is>
          <t>www.theenglishgroup.co.uk</t>
        </is>
      </c>
      <c r="B336899" t="n">
        <v>94</v>
      </c>
    </row>
    <row r="336900">
      <c r="A336900" t="inlineStr">
        <is>
          <t>static.joandjudy.com</t>
        </is>
      </c>
      <c r="B336900" t="n">
        <v>94</v>
      </c>
    </row>
    <row r="336901">
      <c r="A336901" t="inlineStr">
        <is>
          <t>www.jessicasbeautysupply.com</t>
        </is>
      </c>
      <c r="B336901" t="n">
        <v>94</v>
      </c>
    </row>
    <row r="336902">
      <c r="A336902" t="inlineStr">
        <is>
          <t>www.stchristophers.org.uk</t>
        </is>
      </c>
      <c r="B336902" t="n">
        <v>94</v>
      </c>
    </row>
    <row r="336903">
      <c r="A336903" t="inlineStr">
        <is>
          <t>www.farmshopaustralia.com</t>
        </is>
      </c>
      <c r="B336903" t="n">
        <v>94</v>
      </c>
    </row>
    <row r="336904">
      <c r="A336904" t="inlineStr">
        <is>
          <t>textilkatalog.shirtcut.de</t>
        </is>
      </c>
      <c r="B336904" t="n">
        <v>94</v>
      </c>
    </row>
    <row r="336905">
      <c r="A336905" t="inlineStr">
        <is>
          <t>angelikasgerman.co.uk</t>
        </is>
      </c>
      <c r="B336905" t="n">
        <v>94</v>
      </c>
    </row>
    <row r="336906">
      <c r="A336906" t="inlineStr">
        <is>
          <t>spiroureporter.net</t>
        </is>
      </c>
      <c r="B336906" t="n">
        <v>94</v>
      </c>
    </row>
    <row r="336907">
      <c r="A336907" t="inlineStr">
        <is>
          <t>adamangel.files.wordpress.com</t>
        </is>
      </c>
      <c r="B336907" t="n">
        <v>94</v>
      </c>
    </row>
    <row r="336908">
      <c r="A336908" t="inlineStr">
        <is>
          <t>gemlovers.com</t>
        </is>
      </c>
      <c r="B336908" t="n">
        <v>94</v>
      </c>
    </row>
    <row r="336909">
      <c r="A336909" t="inlineStr">
        <is>
          <t>www.ucbmsh.org</t>
        </is>
      </c>
      <c r="B336909" t="n">
        <v>94</v>
      </c>
    </row>
    <row r="336910">
      <c r="A336910" t="inlineStr">
        <is>
          <t>linkqueen.com</t>
        </is>
      </c>
      <c r="B336910" t="n">
        <v>94</v>
      </c>
    </row>
    <row r="336911">
      <c r="A336911" t="inlineStr">
        <is>
          <t>cdn.boobspalace.com</t>
        </is>
      </c>
      <c r="B336911" t="n">
        <v>94</v>
      </c>
    </row>
    <row r="336912">
      <c r="A336912" t="inlineStr">
        <is>
          <t>vlc-datenspeicher.imgix.net</t>
        </is>
      </c>
      <c r="B336912" t="n">
        <v>94</v>
      </c>
    </row>
    <row r="336913">
      <c r="A336913" t="inlineStr">
        <is>
          <t>www.prospeed.bg</t>
        </is>
      </c>
      <c r="B336913" t="n">
        <v>94</v>
      </c>
    </row>
    <row r="336914">
      <c r="A336914" t="inlineStr">
        <is>
          <t>images.keyboardi.com</t>
        </is>
      </c>
      <c r="B336914" t="n">
        <v>94</v>
      </c>
    </row>
    <row r="336915">
      <c r="A336915" t="inlineStr">
        <is>
          <t>exterioramenities.com</t>
        </is>
      </c>
      <c r="B336915" t="n">
        <v>94</v>
      </c>
    </row>
    <row r="336916">
      <c r="A336916" t="inlineStr">
        <is>
          <t>themiamiproperties.com</t>
        </is>
      </c>
      <c r="B336916" t="n">
        <v>94</v>
      </c>
    </row>
    <row r="336917">
      <c r="A336917" t="inlineStr">
        <is>
          <t>cdn.golf.de</t>
        </is>
      </c>
      <c r="B336917" t="n">
        <v>94</v>
      </c>
    </row>
    <row r="336918">
      <c r="A336918" t="inlineStr">
        <is>
          <t>www.3s-sup.de</t>
        </is>
      </c>
      <c r="B336918" t="n">
        <v>94</v>
      </c>
    </row>
    <row r="336919">
      <c r="A336919" t="inlineStr">
        <is>
          <t>www.influencerstyle.co</t>
        </is>
      </c>
      <c r="B336919" t="n">
        <v>94</v>
      </c>
    </row>
    <row r="336920">
      <c r="A336920" t="inlineStr">
        <is>
          <t>www.easternhifi.com</t>
        </is>
      </c>
      <c r="B336920" t="n">
        <v>94</v>
      </c>
    </row>
    <row r="336921">
      <c r="A336921" t="inlineStr">
        <is>
          <t>shayarifever.com</t>
        </is>
      </c>
      <c r="B336921" t="n">
        <v>94</v>
      </c>
    </row>
    <row r="336922">
      <c r="A336922" t="inlineStr">
        <is>
          <t>www.ikf.co.in</t>
        </is>
      </c>
      <c r="B336922" t="n">
        <v>94</v>
      </c>
    </row>
    <row r="336923">
      <c r="A336923" t="inlineStr">
        <is>
          <t>tfltruckprod.wpengine.com</t>
        </is>
      </c>
      <c r="B336923" t="n">
        <v>94</v>
      </c>
    </row>
    <row r="336924">
      <c r="A336924" t="inlineStr">
        <is>
          <t>www.megamobilecontent.com</t>
        </is>
      </c>
      <c r="B336924" t="n">
        <v>94</v>
      </c>
    </row>
    <row r="336925">
      <c r="A336925" t="inlineStr">
        <is>
          <t>musicglue-user-app-p-3-p.s3.amazonaws.com</t>
        </is>
      </c>
      <c r="B336925" t="n">
        <v>94</v>
      </c>
    </row>
    <row r="336926">
      <c r="A336926" t="inlineStr">
        <is>
          <t>photos.2020huaweitee.com</t>
        </is>
      </c>
      <c r="B336926" t="n">
        <v>94</v>
      </c>
    </row>
    <row r="336927">
      <c r="A336927" t="inlineStr">
        <is>
          <t>golfcompany.is</t>
        </is>
      </c>
      <c r="B336927" t="n">
        <v>94</v>
      </c>
    </row>
    <row r="336928">
      <c r="A336928" t="inlineStr">
        <is>
          <t>www.yurts.com</t>
        </is>
      </c>
      <c r="B336928" t="n">
        <v>94</v>
      </c>
    </row>
    <row r="336929">
      <c r="A336929" t="inlineStr">
        <is>
          <t>st3.taboomature.com</t>
        </is>
      </c>
      <c r="B336929" t="n">
        <v>94</v>
      </c>
    </row>
    <row r="336930">
      <c r="A336930" t="inlineStr">
        <is>
          <t>giverny-impression.com</t>
        </is>
      </c>
      <c r="B336930" t="n">
        <v>94</v>
      </c>
    </row>
    <row r="336931">
      <c r="A336931" t="inlineStr">
        <is>
          <t>en.ggtour.or.kr</t>
        </is>
      </c>
      <c r="B336931" t="n">
        <v>94</v>
      </c>
    </row>
    <row r="336932">
      <c r="A336932" t="inlineStr">
        <is>
          <t>betsyblock.com</t>
        </is>
      </c>
      <c r="B336932" t="n">
        <v>94</v>
      </c>
    </row>
    <row r="336933">
      <c r="A336933" t="inlineStr">
        <is>
          <t>www.capturethecastle.co.uk</t>
        </is>
      </c>
      <c r="B336933" t="n">
        <v>94</v>
      </c>
    </row>
    <row r="336934">
      <c r="A336934" t="inlineStr">
        <is>
          <t>www.thefreegeography.com</t>
        </is>
      </c>
      <c r="B336934" t="n">
        <v>94</v>
      </c>
    </row>
    <row r="336935">
      <c r="A336935" t="inlineStr">
        <is>
          <t>www.harrisonmotorsports.com</t>
        </is>
      </c>
      <c r="B336935" t="n">
        <v>94</v>
      </c>
    </row>
    <row r="336936">
      <c r="A336936" t="inlineStr">
        <is>
          <t>megstermeter.files.wordpress.com</t>
        </is>
      </c>
      <c r="B336936" t="n">
        <v>94</v>
      </c>
    </row>
    <row r="336937">
      <c r="A336937" t="inlineStr">
        <is>
          <t>www.despeelkaarten.nl</t>
        </is>
      </c>
      <c r="B336937" t="n">
        <v>94</v>
      </c>
    </row>
    <row r="336938">
      <c r="A336938" t="inlineStr">
        <is>
          <t>odasupplysource.com</t>
        </is>
      </c>
      <c r="B336938" t="n">
        <v>94</v>
      </c>
    </row>
    <row r="336939">
      <c r="A336939" t="inlineStr">
        <is>
          <t>ccing.org</t>
        </is>
      </c>
      <c r="B336939" t="n">
        <v>94</v>
      </c>
    </row>
    <row r="336940">
      <c r="A336940" t="inlineStr">
        <is>
          <t>adornjewellerschesterfield.co.uk</t>
        </is>
      </c>
      <c r="B336940" t="n">
        <v>94</v>
      </c>
    </row>
    <row r="336941">
      <c r="A336941" t="inlineStr">
        <is>
          <t>larrystraussonline.com</t>
        </is>
      </c>
      <c r="B336941" t="n">
        <v>94</v>
      </c>
    </row>
    <row r="336942">
      <c r="A336942" t="inlineStr">
        <is>
          <t>katosupplies.com</t>
        </is>
      </c>
      <c r="B336942" t="n">
        <v>94</v>
      </c>
    </row>
    <row r="336943">
      <c r="A336943" t="inlineStr">
        <is>
          <t>www.recipeswithmore.com</t>
        </is>
      </c>
      <c r="B336943" t="n">
        <v>94</v>
      </c>
    </row>
    <row r="336944">
      <c r="A336944" t="inlineStr">
        <is>
          <t>www.amerifirst.com</t>
        </is>
      </c>
      <c r="B336944" t="n">
        <v>94</v>
      </c>
    </row>
    <row r="336945">
      <c r="A336945" t="inlineStr">
        <is>
          <t>trackingtime.co</t>
        </is>
      </c>
      <c r="B336945" t="n">
        <v>94</v>
      </c>
    </row>
    <row r="336946">
      <c r="A336946" t="inlineStr">
        <is>
          <t>sartorialnotes.com</t>
        </is>
      </c>
      <c r="B336946" t="n">
        <v>94</v>
      </c>
    </row>
    <row r="336947">
      <c r="A336947" t="inlineStr">
        <is>
          <t>www.mariener.nl</t>
        </is>
      </c>
      <c r="B336947" t="n">
        <v>94</v>
      </c>
    </row>
    <row r="336948">
      <c r="A336948" t="inlineStr">
        <is>
          <t>en.support.files.wordpress.com</t>
        </is>
      </c>
      <c r="B336948" t="n">
        <v>94</v>
      </c>
    </row>
    <row r="336949">
      <c r="A336949" t="inlineStr">
        <is>
          <t>www.healthscareconcept.com</t>
        </is>
      </c>
      <c r="B336949" t="n">
        <v>94</v>
      </c>
    </row>
    <row r="336950">
      <c r="A336950" t="inlineStr">
        <is>
          <t>cedarcanyontextiles.com</t>
        </is>
      </c>
      <c r="B336950" t="n">
        <v>94</v>
      </c>
    </row>
    <row r="336951">
      <c r="A336951" t="inlineStr">
        <is>
          <t>andronico.files.wordpress.com</t>
        </is>
      </c>
      <c r="B336951" t="n">
        <v>94</v>
      </c>
    </row>
    <row r="336952">
      <c r="A336952" t="inlineStr">
        <is>
          <t>vinaymenon.files.wordpress.com</t>
        </is>
      </c>
      <c r="B336952" t="n">
        <v>94</v>
      </c>
    </row>
    <row r="336953">
      <c r="A336953" t="inlineStr">
        <is>
          <t>www.phuket-island-property.com</t>
        </is>
      </c>
      <c r="B336953" t="n">
        <v>94</v>
      </c>
    </row>
    <row r="336954">
      <c r="A336954" t="inlineStr">
        <is>
          <t>landanorthwest.com</t>
        </is>
      </c>
      <c r="B336954" t="n">
        <v>94</v>
      </c>
    </row>
    <row r="336955">
      <c r="A336955" t="inlineStr">
        <is>
          <t>cdn.barchinmarket.com</t>
        </is>
      </c>
      <c r="B336955" t="n">
        <v>94</v>
      </c>
    </row>
    <row r="336956">
      <c r="A336956" t="inlineStr">
        <is>
          <t>www.cgmoto.com</t>
        </is>
      </c>
      <c r="B336956" t="n">
        <v>94</v>
      </c>
    </row>
    <row r="336957">
      <c r="A336957" t="inlineStr">
        <is>
          <t>www.colombiatravelguide.net</t>
        </is>
      </c>
      <c r="B336957" t="n">
        <v>94</v>
      </c>
    </row>
    <row r="336958">
      <c r="A336958" t="inlineStr">
        <is>
          <t>www.techfreakstuff.com</t>
        </is>
      </c>
      <c r="B336958" t="n">
        <v>94</v>
      </c>
    </row>
    <row r="336959">
      <c r="A336959" t="inlineStr">
        <is>
          <t>www.yourtownmonthly.com</t>
        </is>
      </c>
      <c r="B336959" t="n">
        <v>94</v>
      </c>
    </row>
    <row r="336960">
      <c r="A336960" t="inlineStr">
        <is>
          <t>www.doorhardware.co.uk</t>
        </is>
      </c>
      <c r="B336960" t="n">
        <v>94</v>
      </c>
    </row>
    <row r="336961">
      <c r="A336961" t="inlineStr">
        <is>
          <t>dazzlemedubai.files.wordpress.com</t>
        </is>
      </c>
      <c r="B336961" t="n">
        <v>94</v>
      </c>
    </row>
    <row r="336962">
      <c r="A336962" t="inlineStr">
        <is>
          <t>media.prod.mdn.mozit.cloud</t>
        </is>
      </c>
      <c r="B336962" t="n">
        <v>94</v>
      </c>
    </row>
    <row r="336963">
      <c r="A336963" t="inlineStr">
        <is>
          <t>cdn.allamericanatlas.com</t>
        </is>
      </c>
      <c r="B336963" t="n">
        <v>94</v>
      </c>
    </row>
    <row r="336964">
      <c r="A336964" t="inlineStr">
        <is>
          <t>www.freemammograms.org</t>
        </is>
      </c>
      <c r="B336964" t="n">
        <v>94</v>
      </c>
    </row>
    <row r="336965">
      <c r="A336965" t="inlineStr">
        <is>
          <t>shop.logotexx.de</t>
        </is>
      </c>
      <c r="B336965" t="n">
        <v>94</v>
      </c>
    </row>
    <row r="336966">
      <c r="A336966" t="inlineStr">
        <is>
          <t>johnsonbrothersonline.com</t>
        </is>
      </c>
      <c r="B336966" t="n">
        <v>94</v>
      </c>
    </row>
    <row r="336967">
      <c r="A336967" t="inlineStr">
        <is>
          <t>assets.edmo.com</t>
        </is>
      </c>
      <c r="B336967" t="n">
        <v>94</v>
      </c>
    </row>
    <row r="336968">
      <c r="A336968" t="inlineStr">
        <is>
          <t>sleepsherpa-com.exactdn.com</t>
        </is>
      </c>
      <c r="B336968" t="n">
        <v>94</v>
      </c>
    </row>
    <row r="336969">
      <c r="A336969" t="inlineStr">
        <is>
          <t>st2.momsfucktube.com</t>
        </is>
      </c>
      <c r="B336969" t="n">
        <v>94</v>
      </c>
    </row>
    <row r="336970">
      <c r="A336970" t="inlineStr">
        <is>
          <t>www.ccguk.org</t>
        </is>
      </c>
      <c r="B336970" t="n">
        <v>94</v>
      </c>
    </row>
    <row r="336971">
      <c r="A336971" t="inlineStr">
        <is>
          <t>www.usaceo.info</t>
        </is>
      </c>
      <c r="B336971" t="n">
        <v>94</v>
      </c>
    </row>
    <row r="336972">
      <c r="A336972" t="inlineStr">
        <is>
          <t>www.krusedesignllc.com</t>
        </is>
      </c>
      <c r="B336972" t="n">
        <v>94</v>
      </c>
    </row>
    <row r="336973">
      <c r="A336973" t="inlineStr">
        <is>
          <t>abruptearthchanges.files.wordpress.com</t>
        </is>
      </c>
      <c r="B336973" t="n">
        <v>94</v>
      </c>
    </row>
    <row r="336974">
      <c r="A336974" t="inlineStr">
        <is>
          <t>johndempseybirdblog.files.wordpress.com</t>
        </is>
      </c>
      <c r="B336974" t="n">
        <v>94</v>
      </c>
    </row>
    <row r="336975">
      <c r="A336975" t="inlineStr">
        <is>
          <t>28vi5c11qlvo3esjm01s1a4x-wpengine.netdna-ssl.com</t>
        </is>
      </c>
      <c r="B336975" t="n">
        <v>94</v>
      </c>
    </row>
    <row r="336976">
      <c r="A336976" t="inlineStr">
        <is>
          <t>rivervalleymilitaria.com</t>
        </is>
      </c>
      <c r="B336976" t="n">
        <v>94</v>
      </c>
    </row>
    <row r="336977">
      <c r="A336977" t="inlineStr">
        <is>
          <t>www.passportstamps.uk</t>
        </is>
      </c>
      <c r="B336977" t="n">
        <v>94</v>
      </c>
    </row>
    <row r="336978">
      <c r="A336978" t="inlineStr">
        <is>
          <t>promemoria.freetls.fastly.net</t>
        </is>
      </c>
      <c r="B336978" t="n">
        <v>94</v>
      </c>
    </row>
    <row r="336979">
      <c r="A336979" t="inlineStr">
        <is>
          <t>www.wessex.me.uk</t>
        </is>
      </c>
      <c r="B336979" t="n">
        <v>94</v>
      </c>
    </row>
    <row r="336980">
      <c r="A336980" t="inlineStr">
        <is>
          <t>ergofurniture.com.au</t>
        </is>
      </c>
      <c r="B336980" t="n">
        <v>94</v>
      </c>
    </row>
    <row r="336981">
      <c r="A336981" t="inlineStr">
        <is>
          <t>blog.aus.edu</t>
        </is>
      </c>
      <c r="B336981" t="n">
        <v>94</v>
      </c>
    </row>
    <row r="336982">
      <c r="A336982" t="inlineStr">
        <is>
          <t>www.hanzo.co</t>
        </is>
      </c>
      <c r="B336982" t="n">
        <v>94</v>
      </c>
    </row>
    <row r="336983">
      <c r="A336983" t="inlineStr">
        <is>
          <t>partyboutique.e2ecdn.co.uk</t>
        </is>
      </c>
      <c r="B336983" t="n">
        <v>94</v>
      </c>
    </row>
    <row r="336984">
      <c r="A336984" t="inlineStr">
        <is>
          <t>italianspecialoccasions.com</t>
        </is>
      </c>
      <c r="B336984" t="n">
        <v>94</v>
      </c>
    </row>
    <row r="336985">
      <c r="A336985" t="inlineStr">
        <is>
          <t>www.apkguru.net</t>
        </is>
      </c>
      <c r="B336985" t="n">
        <v>94</v>
      </c>
    </row>
    <row r="336986">
      <c r="A336986" t="inlineStr">
        <is>
          <t>www.pvc-welt.de</t>
        </is>
      </c>
      <c r="B336986" t="n">
        <v>94</v>
      </c>
    </row>
    <row r="336987">
      <c r="A336987" t="inlineStr">
        <is>
          <t>www.bridgetdavey.com</t>
        </is>
      </c>
      <c r="B336987" t="n">
        <v>94</v>
      </c>
    </row>
    <row r="336988">
      <c r="A336988" t="inlineStr">
        <is>
          <t>189rpp1ib64v1hi4q33gw5b6-wpengine.netdna-ssl.com</t>
        </is>
      </c>
      <c r="B336988" t="n">
        <v>94</v>
      </c>
    </row>
    <row r="336989">
      <c r="A336989" t="inlineStr">
        <is>
          <t>robingorsline.files.wordpress.com</t>
        </is>
      </c>
      <c r="B336989" t="n">
        <v>94</v>
      </c>
    </row>
    <row r="336990">
      <c r="A336990" t="inlineStr">
        <is>
          <t>www.procopywriters.co.uk</t>
        </is>
      </c>
      <c r="B336990" t="n">
        <v>94</v>
      </c>
    </row>
    <row r="336991">
      <c r="A336991" t="inlineStr">
        <is>
          <t>cdn.styledtosparkle.com</t>
        </is>
      </c>
      <c r="B336991" t="n">
        <v>94</v>
      </c>
    </row>
    <row r="336992">
      <c r="A336992" t="inlineStr">
        <is>
          <t>23f94a56c5-custmedia.vresp.com</t>
        </is>
      </c>
      <c r="B336992" t="n">
        <v>94</v>
      </c>
    </row>
    <row r="336993">
      <c r="A336993" t="inlineStr">
        <is>
          <t>www.simplytravelled.com</t>
        </is>
      </c>
      <c r="B336993" t="n">
        <v>94</v>
      </c>
    </row>
    <row r="336994">
      <c r="A336994" t="inlineStr">
        <is>
          <t>marriedfun.org</t>
        </is>
      </c>
      <c r="B336994" t="n">
        <v>94</v>
      </c>
    </row>
    <row r="336995">
      <c r="A336995" t="inlineStr">
        <is>
          <t>chalkboardwardotcom.files.wordpress.com</t>
        </is>
      </c>
      <c r="B336995" t="n">
        <v>94</v>
      </c>
    </row>
    <row r="336996">
      <c r="A336996" t="inlineStr">
        <is>
          <t>hellokidsart.files.wordpress.com</t>
        </is>
      </c>
      <c r="B336996" t="n">
        <v>94</v>
      </c>
    </row>
    <row r="336997">
      <c r="A336997" t="inlineStr">
        <is>
          <t>aboutthemafia.com</t>
        </is>
      </c>
      <c r="B336997" t="n">
        <v>94</v>
      </c>
    </row>
    <row r="336998">
      <c r="A336998" t="inlineStr">
        <is>
          <t>girlvsthebucketlist.files.wordpress.com</t>
        </is>
      </c>
      <c r="B336998" t="n">
        <v>94</v>
      </c>
    </row>
    <row r="336999">
      <c r="A336999" t="inlineStr">
        <is>
          <t>beta.bramespecialty.com</t>
        </is>
      </c>
      <c r="B336999" t="n">
        <v>94</v>
      </c>
    </row>
    <row r="337000">
      <c r="A337000" t="inlineStr">
        <is>
          <t>www.joecornishgallery.co.uk</t>
        </is>
      </c>
      <c r="B337000" t="n">
        <v>94</v>
      </c>
    </row>
    <row r="337001">
      <c r="A337001" t="inlineStr">
        <is>
          <t>www.oliviagrey.co.za</t>
        </is>
      </c>
      <c r="B337001" t="n">
        <v>94</v>
      </c>
    </row>
    <row r="337002">
      <c r="A337002" t="inlineStr">
        <is>
          <t>www.usmle-forums.com</t>
        </is>
      </c>
      <c r="B337002" t="n">
        <v>94</v>
      </c>
    </row>
    <row r="337003">
      <c r="A337003" t="inlineStr">
        <is>
          <t>angeluvcodes.com</t>
        </is>
      </c>
      <c r="B337003" t="n">
        <v>94</v>
      </c>
    </row>
    <row r="337004">
      <c r="A337004" t="inlineStr">
        <is>
          <t>mag-audio.com</t>
        </is>
      </c>
      <c r="B337004" t="n">
        <v>94</v>
      </c>
    </row>
    <row r="337005">
      <c r="A337005" t="inlineStr">
        <is>
          <t>sunshinestacey.com</t>
        </is>
      </c>
      <c r="B337005" t="n">
        <v>94</v>
      </c>
    </row>
    <row r="337006">
      <c r="A337006" t="inlineStr">
        <is>
          <t>fishingpioneer.com</t>
        </is>
      </c>
      <c r="B337006" t="n">
        <v>94</v>
      </c>
    </row>
    <row r="337007">
      <c r="A337007" t="inlineStr">
        <is>
          <t>technologyx.com</t>
        </is>
      </c>
      <c r="B337007" t="n">
        <v>94</v>
      </c>
    </row>
    <row r="337008">
      <c r="A337008" t="inlineStr">
        <is>
          <t>rightfootpc.com</t>
        </is>
      </c>
      <c r="B337008" t="n">
        <v>94</v>
      </c>
    </row>
    <row r="337009">
      <c r="A337009" t="inlineStr">
        <is>
          <t>portofmachinery.de</t>
        </is>
      </c>
      <c r="B337009" t="n">
        <v>94</v>
      </c>
    </row>
    <row r="337010">
      <c r="A337010" t="inlineStr">
        <is>
          <t>gardenland.com</t>
        </is>
      </c>
      <c r="B337010" t="n">
        <v>94</v>
      </c>
    </row>
    <row r="337011">
      <c r="A337011" t="inlineStr">
        <is>
          <t>betterhomegardening.com</t>
        </is>
      </c>
      <c r="B337011" t="n">
        <v>94</v>
      </c>
    </row>
    <row r="337012">
      <c r="A337012" t="inlineStr">
        <is>
          <t>www.lovecheese.co.uk</t>
        </is>
      </c>
      <c r="B337012" t="n">
        <v>94</v>
      </c>
    </row>
    <row r="337013">
      <c r="A337013" t="inlineStr">
        <is>
          <t>908978.smushcdn.com</t>
        </is>
      </c>
      <c r="B337013" t="n">
        <v>94</v>
      </c>
    </row>
    <row r="337014">
      <c r="A337014" t="inlineStr">
        <is>
          <t>natyouraveragestory.files.wordpress.com</t>
        </is>
      </c>
      <c r="B337014" t="n">
        <v>94</v>
      </c>
    </row>
    <row r="337015">
      <c r="A337015" t="inlineStr">
        <is>
          <t>bizhumm.com</t>
        </is>
      </c>
      <c r="B337015" t="n">
        <v>94</v>
      </c>
    </row>
    <row r="337016">
      <c r="A337016" t="inlineStr">
        <is>
          <t>leonessa.at</t>
        </is>
      </c>
      <c r="B337016" t="n">
        <v>94</v>
      </c>
    </row>
    <row r="337017">
      <c r="A337017" t="inlineStr">
        <is>
          <t>shop.systemair.com</t>
        </is>
      </c>
      <c r="B337017" t="n">
        <v>94</v>
      </c>
    </row>
    <row r="337018">
      <c r="A337018" t="inlineStr">
        <is>
          <t>fashion-mania.co.uk</t>
        </is>
      </c>
      <c r="B337018" t="n">
        <v>94</v>
      </c>
    </row>
    <row r="337019">
      <c r="A337019" t="inlineStr">
        <is>
          <t>ww1.torrent9s.fr</t>
        </is>
      </c>
      <c r="B337019" t="n">
        <v>94</v>
      </c>
    </row>
    <row r="337020">
      <c r="A337020" t="inlineStr">
        <is>
          <t>newsforshopping.com</t>
        </is>
      </c>
      <c r="B337020" t="n">
        <v>94</v>
      </c>
    </row>
    <row r="337021">
      <c r="A337021" t="inlineStr">
        <is>
          <t>iamthetrend.com</t>
        </is>
      </c>
      <c r="B337021" t="n">
        <v>94</v>
      </c>
    </row>
    <row r="337022">
      <c r="A337022" t="inlineStr">
        <is>
          <t>d1qnbzgad6pxy3.cloudfront.net</t>
        </is>
      </c>
      <c r="B337022" t="n">
        <v>94</v>
      </c>
    </row>
    <row r="337023">
      <c r="A337023" t="inlineStr">
        <is>
          <t>www.iweb.co.uk</t>
        </is>
      </c>
      <c r="B337023" t="n">
        <v>94</v>
      </c>
    </row>
    <row r="337024">
      <c r="A337024" t="inlineStr">
        <is>
          <t>casterracingmi.com</t>
        </is>
      </c>
      <c r="B337024" t="n">
        <v>94</v>
      </c>
    </row>
    <row r="337025">
      <c r="A337025" t="inlineStr">
        <is>
          <t>oiltube.sexymaturewomen.net</t>
        </is>
      </c>
      <c r="B337025" t="n">
        <v>94</v>
      </c>
    </row>
    <row r="337026">
      <c r="A337026" t="inlineStr">
        <is>
          <t>www.vegetablegardeningnews.com</t>
        </is>
      </c>
      <c r="B337026" t="n">
        <v>94</v>
      </c>
    </row>
    <row r="337027">
      <c r="A337027" t="inlineStr">
        <is>
          <t>www.southjerseyfoodie.com</t>
        </is>
      </c>
      <c r="B337027" t="n">
        <v>94</v>
      </c>
    </row>
    <row r="337028">
      <c r="A337028" t="inlineStr">
        <is>
          <t>www.jws-interiors.com</t>
        </is>
      </c>
      <c r="B337028" t="n">
        <v>94</v>
      </c>
    </row>
    <row r="337029">
      <c r="A337029" t="inlineStr">
        <is>
          <t>kostfastnix.at</t>
        </is>
      </c>
      <c r="B337029" t="n">
        <v>94</v>
      </c>
    </row>
    <row r="337030">
      <c r="A337030" t="inlineStr">
        <is>
          <t>static-content.cromwell.co.uk</t>
        </is>
      </c>
      <c r="B337030" t="n">
        <v>94</v>
      </c>
    </row>
    <row r="337031">
      <c r="A337031" t="inlineStr">
        <is>
          <t>qusotic.com</t>
        </is>
      </c>
      <c r="B337031" t="n">
        <v>94</v>
      </c>
    </row>
    <row r="337032">
      <c r="A337032" t="inlineStr">
        <is>
          <t>www.mariobadescu.com</t>
        </is>
      </c>
      <c r="B337032" t="n">
        <v>94</v>
      </c>
    </row>
    <row r="337033">
      <c r="A337033" t="inlineStr">
        <is>
          <t>truecolorsunited.org</t>
        </is>
      </c>
      <c r="B337033" t="n">
        <v>94</v>
      </c>
    </row>
    <row r="337034">
      <c r="A337034" t="inlineStr">
        <is>
          <t>www.sony.no</t>
        </is>
      </c>
      <c r="B337034" t="n">
        <v>94</v>
      </c>
    </row>
    <row r="337035">
      <c r="A337035" t="inlineStr">
        <is>
          <t>www.stockworld.be</t>
        </is>
      </c>
      <c r="B337035" t="n">
        <v>94</v>
      </c>
    </row>
    <row r="337036">
      <c r="A337036" t="inlineStr">
        <is>
          <t>product4.djicdn.com</t>
        </is>
      </c>
      <c r="B337036" t="n">
        <v>94</v>
      </c>
    </row>
    <row r="337037">
      <c r="A337037" t="inlineStr">
        <is>
          <t>blog.tunedglobal.com</t>
        </is>
      </c>
      <c r="B337037" t="n">
        <v>94</v>
      </c>
    </row>
    <row r="337038">
      <c r="A337038" t="inlineStr">
        <is>
          <t>www.gracegentle.co.uk</t>
        </is>
      </c>
      <c r="B337038" t="n">
        <v>94</v>
      </c>
    </row>
    <row r="337039">
      <c r="A337039" t="inlineStr">
        <is>
          <t>gelidsolutions.com</t>
        </is>
      </c>
      <c r="B337039" t="n">
        <v>94</v>
      </c>
    </row>
    <row r="337040">
      <c r="A337040" t="inlineStr">
        <is>
          <t>cdn-thumbs.freeart.com</t>
        </is>
      </c>
      <c r="B337040" t="n">
        <v>94</v>
      </c>
    </row>
    <row r="337041">
      <c r="A337041" t="inlineStr">
        <is>
          <t>www.werprinters.cc</t>
        </is>
      </c>
      <c r="B337041" t="n">
        <v>94</v>
      </c>
    </row>
    <row r="337042">
      <c r="A337042" t="inlineStr">
        <is>
          <t>ecorazzi.com</t>
        </is>
      </c>
      <c r="B337042" t="n">
        <v>94</v>
      </c>
    </row>
    <row r="337043">
      <c r="A337043" t="inlineStr">
        <is>
          <t>www.lostgolfballs.com.au</t>
        </is>
      </c>
      <c r="B337043" t="n">
        <v>94</v>
      </c>
    </row>
    <row r="337044">
      <c r="A337044" t="inlineStr">
        <is>
          <t>www.printablething.com</t>
        </is>
      </c>
      <c r="B337044" t="n">
        <v>94</v>
      </c>
    </row>
    <row r="337045">
      <c r="A337045" t="inlineStr">
        <is>
          <t>zaveris.co.ke</t>
        </is>
      </c>
      <c r="B337045" t="n">
        <v>94</v>
      </c>
    </row>
    <row r="337046">
      <c r="A337046" t="inlineStr">
        <is>
          <t>vjgraphicarts.com</t>
        </is>
      </c>
      <c r="B337046" t="n">
        <v>94</v>
      </c>
    </row>
    <row r="337047">
      <c r="A337047" t="inlineStr">
        <is>
          <t>www.kentcricketdirect.co.uk</t>
        </is>
      </c>
      <c r="B337047" t="n">
        <v>94</v>
      </c>
    </row>
    <row r="337048">
      <c r="A337048" t="inlineStr">
        <is>
          <t>www.ficsmotorcycles.co.uk</t>
        </is>
      </c>
      <c r="B337048" t="n">
        <v>94</v>
      </c>
    </row>
    <row r="337049">
      <c r="A337049" t="inlineStr">
        <is>
          <t>manilamommy.com</t>
        </is>
      </c>
      <c r="B337049" t="n">
        <v>94</v>
      </c>
    </row>
    <row r="337050">
      <c r="A337050" t="inlineStr">
        <is>
          <t>www.growthmarketingpro.com</t>
        </is>
      </c>
      <c r="B337050" t="n">
        <v>94</v>
      </c>
    </row>
    <row r="337051">
      <c r="A337051" t="inlineStr">
        <is>
          <t>ifonlyicouldreadfaster.files.wordpress.com</t>
        </is>
      </c>
      <c r="B337051" t="n">
        <v>94</v>
      </c>
    </row>
    <row r="337052">
      <c r="A337052" t="inlineStr">
        <is>
          <t>www.diaryofaquilter.com</t>
        </is>
      </c>
      <c r="B337052" t="n">
        <v>94</v>
      </c>
    </row>
    <row r="337053">
      <c r="A337053" t="inlineStr">
        <is>
          <t>geospatialstream.com</t>
        </is>
      </c>
      <c r="B337053" t="n">
        <v>94</v>
      </c>
    </row>
    <row r="337054">
      <c r="A337054" t="inlineStr">
        <is>
          <t>cdn-5d792904f911c90950a587a6.closte.com</t>
        </is>
      </c>
      <c r="B337054" t="n">
        <v>94</v>
      </c>
    </row>
    <row r="337055">
      <c r="A337055" t="inlineStr">
        <is>
          <t>thimblesfabricsncrafts.co.uk</t>
        </is>
      </c>
      <c r="B337055" t="n">
        <v>94</v>
      </c>
    </row>
    <row r="337056">
      <c r="A337056" t="inlineStr">
        <is>
          <t>www.elevenmensjewelry.com</t>
        </is>
      </c>
      <c r="B337056" t="n">
        <v>94</v>
      </c>
    </row>
    <row r="337057">
      <c r="A337057" t="inlineStr">
        <is>
          <t>winningwriters.com</t>
        </is>
      </c>
      <c r="B337057" t="n">
        <v>94</v>
      </c>
    </row>
    <row r="337058">
      <c r="A337058" t="inlineStr">
        <is>
          <t>sproutingzen.com</t>
        </is>
      </c>
      <c r="B337058" t="n">
        <v>94</v>
      </c>
    </row>
    <row r="337059">
      <c r="A337059" t="inlineStr">
        <is>
          <t>alarmbuzz.com</t>
        </is>
      </c>
      <c r="B337059" t="n">
        <v>94</v>
      </c>
    </row>
    <row r="337060">
      <c r="A337060" t="inlineStr">
        <is>
          <t>www.pere-grine.com</t>
        </is>
      </c>
      <c r="B337060" t="n">
        <v>94</v>
      </c>
    </row>
    <row r="337061">
      <c r="A337061" t="inlineStr">
        <is>
          <t>xves3.xxxvedos.xyz</t>
        </is>
      </c>
      <c r="B337061" t="n">
        <v>94</v>
      </c>
    </row>
    <row r="337062">
      <c r="A337062" t="inlineStr">
        <is>
          <t>www.jamaica-reggae-music-vacation.com</t>
        </is>
      </c>
      <c r="B337062" t="n">
        <v>94</v>
      </c>
    </row>
    <row r="337063">
      <c r="A337063" t="inlineStr">
        <is>
          <t>okhelpline.com</t>
        </is>
      </c>
      <c r="B337063" t="n">
        <v>94</v>
      </c>
    </row>
    <row r="337064">
      <c r="A337064" t="inlineStr">
        <is>
          <t>KOAM.images.worldnow.com</t>
        </is>
      </c>
      <c r="B337064" t="n">
        <v>94</v>
      </c>
    </row>
    <row r="337065">
      <c r="A337065" t="inlineStr">
        <is>
          <t>brianthepekingese.com</t>
        </is>
      </c>
      <c r="B337065" t="n">
        <v>94</v>
      </c>
    </row>
    <row r="337066">
      <c r="A337066" t="inlineStr">
        <is>
          <t>www.easywheels.co.uk</t>
        </is>
      </c>
      <c r="B337066" t="n">
        <v>94</v>
      </c>
    </row>
    <row r="337067">
      <c r="A337067" t="inlineStr">
        <is>
          <t>www.artlantis3d.com</t>
        </is>
      </c>
      <c r="B337067" t="n">
        <v>94</v>
      </c>
    </row>
    <row r="337068">
      <c r="A337068" t="inlineStr">
        <is>
          <t>ddiy.co</t>
        </is>
      </c>
      <c r="B337068" t="n">
        <v>94</v>
      </c>
    </row>
    <row r="337069">
      <c r="A337069" t="inlineStr">
        <is>
          <t>www.dts-solution.com</t>
        </is>
      </c>
      <c r="B337069" t="n">
        <v>94</v>
      </c>
    </row>
    <row r="337070">
      <c r="A337070" t="inlineStr">
        <is>
          <t>www.chelstar.my</t>
        </is>
      </c>
      <c r="B337070" t="n">
        <v>94</v>
      </c>
    </row>
    <row r="337071">
      <c r="A337071" t="inlineStr">
        <is>
          <t>www.sgtub.com</t>
        </is>
      </c>
      <c r="B337071" t="n">
        <v>94</v>
      </c>
    </row>
    <row r="337072">
      <c r="A337072" t="inlineStr">
        <is>
          <t>shadesofngwenya.co.za</t>
        </is>
      </c>
      <c r="B337072" t="n">
        <v>94</v>
      </c>
    </row>
    <row r="337073">
      <c r="A337073" t="inlineStr">
        <is>
          <t>galnakostymer.se</t>
        </is>
      </c>
      <c r="B337073" t="n">
        <v>94</v>
      </c>
    </row>
    <row r="337074">
      <c r="A337074" t="inlineStr">
        <is>
          <t>www.genestout.com</t>
        </is>
      </c>
      <c r="B337074" t="n">
        <v>94</v>
      </c>
    </row>
    <row r="337075">
      <c r="A337075" t="inlineStr">
        <is>
          <t>www.jpcdirect.com</t>
        </is>
      </c>
      <c r="B337075" t="n">
        <v>94</v>
      </c>
    </row>
    <row r="337076">
      <c r="A337076" t="inlineStr">
        <is>
          <t>www.beatcollection.it</t>
        </is>
      </c>
      <c r="B337076" t="n">
        <v>94</v>
      </c>
    </row>
    <row r="337077">
      <c r="A337077" t="inlineStr">
        <is>
          <t>www.peakparent.org</t>
        </is>
      </c>
      <c r="B337077" t="n">
        <v>94</v>
      </c>
    </row>
    <row r="337078">
      <c r="A337078" t="inlineStr">
        <is>
          <t>d398oef319qfmf.cloudfront.net</t>
        </is>
      </c>
      <c r="B337078" t="n">
        <v>94</v>
      </c>
    </row>
    <row r="337079">
      <c r="A337079" t="inlineStr">
        <is>
          <t>assets.tvplayer.com</t>
        </is>
      </c>
      <c r="B337079" t="n">
        <v>94</v>
      </c>
    </row>
    <row r="337080">
      <c r="A337080" t="inlineStr">
        <is>
          <t>3duzyb4bw6dk10sxk642xo1d-wpengine.netdna-ssl.com</t>
        </is>
      </c>
      <c r="B337080" t="n">
        <v>94</v>
      </c>
    </row>
    <row r="337081">
      <c r="A337081" t="inlineStr">
        <is>
          <t>www.whatkumquat.com</t>
        </is>
      </c>
      <c r="B337081" t="n">
        <v>94</v>
      </c>
    </row>
    <row r="337082">
      <c r="A337082" t="inlineStr">
        <is>
          <t>bubichildren.com</t>
        </is>
      </c>
      <c r="B337082" t="n">
        <v>94</v>
      </c>
    </row>
    <row r="337083">
      <c r="A337083" t="inlineStr">
        <is>
          <t>www.gentlehut.com</t>
        </is>
      </c>
      <c r="B337083" t="n">
        <v>94</v>
      </c>
    </row>
    <row r="337084">
      <c r="A337084" t="inlineStr">
        <is>
          <t>cao-94612.s3.us-west-2.amazonaws.com</t>
        </is>
      </c>
      <c r="B337084" t="n">
        <v>94</v>
      </c>
    </row>
    <row r="337085">
      <c r="A337085" t="inlineStr">
        <is>
          <t>kanome-cms-media-production.kano.me</t>
        </is>
      </c>
      <c r="B337085" t="n">
        <v>94</v>
      </c>
    </row>
    <row r="337086">
      <c r="A337086" t="inlineStr">
        <is>
          <t>hartis.org</t>
        </is>
      </c>
      <c r="B337086" t="n">
        <v>94</v>
      </c>
    </row>
    <row r="337087">
      <c r="A337087" t="inlineStr">
        <is>
          <t>radicalmentoring.com</t>
        </is>
      </c>
      <c r="B337087" t="n">
        <v>94</v>
      </c>
    </row>
    <row r="337088">
      <c r="A337088" t="inlineStr">
        <is>
          <t>media.unverferth.com</t>
        </is>
      </c>
      <c r="B337088" t="n">
        <v>94</v>
      </c>
    </row>
    <row r="337089">
      <c r="A337089" t="inlineStr">
        <is>
          <t>performancemarks.files.wordpress.com</t>
        </is>
      </c>
      <c r="B337089" t="n">
        <v>94</v>
      </c>
    </row>
    <row r="337090">
      <c r="A337090" t="inlineStr">
        <is>
          <t>17m1nt1ljg5mdekbg1c2p22k-wpengine.netdna-ssl.com</t>
        </is>
      </c>
      <c r="B337090" t="n">
        <v>94</v>
      </c>
    </row>
    <row r="337091">
      <c r="A337091" t="inlineStr">
        <is>
          <t>bulletin.uwaterloo.ca</t>
        </is>
      </c>
      <c r="B337091" t="n">
        <v>94</v>
      </c>
    </row>
    <row r="337092">
      <c r="A337092" t="inlineStr">
        <is>
          <t>huntforgardening.com</t>
        </is>
      </c>
      <c r="B337092" t="n">
        <v>94</v>
      </c>
    </row>
    <row r="337093">
      <c r="A337093" t="inlineStr">
        <is>
          <t>www.travel2ooty.com</t>
        </is>
      </c>
      <c r="B337093" t="n">
        <v>94</v>
      </c>
    </row>
    <row r="337094">
      <c r="A337094" t="inlineStr">
        <is>
          <t>loggiadesign.ca</t>
        </is>
      </c>
      <c r="B337094" t="n">
        <v>94</v>
      </c>
    </row>
    <row r="337095">
      <c r="A337095" t="inlineStr">
        <is>
          <t>www.sportsness.ch</t>
        </is>
      </c>
      <c r="B337095" t="n">
        <v>94</v>
      </c>
    </row>
    <row r="337096">
      <c r="A337096" t="inlineStr">
        <is>
          <t>elizabethfais.files.wordpress.com</t>
        </is>
      </c>
      <c r="B337096" t="n">
        <v>94</v>
      </c>
    </row>
    <row r="337097">
      <c r="A337097" t="inlineStr">
        <is>
          <t>www.orizzonteitalia.com</t>
        </is>
      </c>
      <c r="B337097" t="n">
        <v>94</v>
      </c>
    </row>
    <row r="337098">
      <c r="A337098" t="inlineStr">
        <is>
          <t>www.identicards.com</t>
        </is>
      </c>
      <c r="B337098" t="n">
        <v>94</v>
      </c>
    </row>
    <row r="337099">
      <c r="A337099" t="inlineStr">
        <is>
          <t>www.qualitydigest.com</t>
        </is>
      </c>
      <c r="B337099" t="n">
        <v>94</v>
      </c>
    </row>
    <row r="337100">
      <c r="A337100" t="inlineStr">
        <is>
          <t>yesbiscuit.files.wordpress.com</t>
        </is>
      </c>
      <c r="B337100" t="n">
        <v>94</v>
      </c>
    </row>
    <row r="337101">
      <c r="A337101" t="inlineStr">
        <is>
          <t>www.arm.com</t>
        </is>
      </c>
      <c r="B337101" t="n">
        <v>94</v>
      </c>
    </row>
    <row r="337102">
      <c r="A337102" t="inlineStr">
        <is>
          <t>gocommand.com</t>
        </is>
      </c>
      <c r="B337102" t="n">
        <v>94</v>
      </c>
    </row>
    <row r="337103">
      <c r="A337103" t="inlineStr">
        <is>
          <t>papilioservices.com</t>
        </is>
      </c>
      <c r="B337103" t="n">
        <v>94</v>
      </c>
    </row>
    <row r="337104">
      <c r="A337104" t="inlineStr">
        <is>
          <t>images.alphaholidaylettings.com</t>
        </is>
      </c>
      <c r="B337104" t="n">
        <v>94</v>
      </c>
    </row>
    <row r="337105">
      <c r="A337105" t="inlineStr">
        <is>
          <t>brockcentreliquorstore.com</t>
        </is>
      </c>
      <c r="B337105" t="n">
        <v>94</v>
      </c>
    </row>
    <row r="337106">
      <c r="A337106" t="inlineStr">
        <is>
          <t>images.worldshoetrends.com</t>
        </is>
      </c>
      <c r="B337106" t="n">
        <v>94</v>
      </c>
    </row>
    <row r="337107">
      <c r="A337107" t="inlineStr">
        <is>
          <t>justanotheredmontonmommy.com</t>
        </is>
      </c>
      <c r="B337107" t="n">
        <v>94</v>
      </c>
    </row>
    <row r="337108">
      <c r="A337108" t="inlineStr">
        <is>
          <t>artoftesting.com</t>
        </is>
      </c>
      <c r="B337108" t="n">
        <v>94</v>
      </c>
    </row>
    <row r="337109">
      <c r="A337109" t="inlineStr">
        <is>
          <t>dreamteamcric.com</t>
        </is>
      </c>
      <c r="B337109" t="n">
        <v>94</v>
      </c>
    </row>
    <row r="337110">
      <c r="A337110" t="inlineStr">
        <is>
          <t>somuchyoga.com</t>
        </is>
      </c>
      <c r="B337110" t="n">
        <v>94</v>
      </c>
    </row>
    <row r="337111">
      <c r="A337111" t="inlineStr">
        <is>
          <t>holbeachsaddlery.co.uk</t>
        </is>
      </c>
      <c r="B337111" t="n">
        <v>94</v>
      </c>
    </row>
    <row r="337112">
      <c r="A337112" t="inlineStr">
        <is>
          <t>ritaroberts.files.wordpress.com</t>
        </is>
      </c>
      <c r="B337112" t="n">
        <v>94</v>
      </c>
    </row>
    <row r="337113">
      <c r="A337113" t="inlineStr">
        <is>
          <t>jennycaudwell.co.za</t>
        </is>
      </c>
      <c r="B337113" t="n">
        <v>94</v>
      </c>
    </row>
    <row r="337114">
      <c r="A337114" t="inlineStr">
        <is>
          <t>apeshitclothing.com</t>
        </is>
      </c>
      <c r="B337114" t="n">
        <v>94</v>
      </c>
    </row>
    <row r="337115">
      <c r="A337115" t="inlineStr">
        <is>
          <t>irmaromero.files.wordpress.com</t>
        </is>
      </c>
      <c r="B337115" t="n">
        <v>94</v>
      </c>
    </row>
    <row r="337116">
      <c r="A337116" t="inlineStr">
        <is>
          <t>foodsafetytrainingcertification.com</t>
        </is>
      </c>
      <c r="B337116" t="n">
        <v>94</v>
      </c>
    </row>
    <row r="337117">
      <c r="A337117" t="inlineStr">
        <is>
          <t>charliewattsfanclub.com</t>
        </is>
      </c>
      <c r="B337117" t="n">
        <v>94</v>
      </c>
    </row>
    <row r="337118">
      <c r="A337118" t="inlineStr">
        <is>
          <t>magicolafashion.com</t>
        </is>
      </c>
      <c r="B337118" t="n">
        <v>94</v>
      </c>
    </row>
    <row r="337119">
      <c r="A337119" t="inlineStr">
        <is>
          <t>tutorial9.s3.amazonaws.com</t>
        </is>
      </c>
      <c r="B337119" t="n">
        <v>94</v>
      </c>
    </row>
    <row r="337120">
      <c r="A337120" t="inlineStr">
        <is>
          <t>glowrious.ro</t>
        </is>
      </c>
      <c r="B337120" t="n">
        <v>94</v>
      </c>
    </row>
    <row r="337121">
      <c r="A337121" t="inlineStr">
        <is>
          <t>therufffarm.files.wordpress.com</t>
        </is>
      </c>
      <c r="B337121" t="n">
        <v>94</v>
      </c>
    </row>
    <row r="337122">
      <c r="A337122" t="inlineStr">
        <is>
          <t>www.chaptertravel.com</t>
        </is>
      </c>
      <c r="B337122" t="n">
        <v>94</v>
      </c>
    </row>
    <row r="337123">
      <c r="A337123" t="inlineStr">
        <is>
          <t>www.jacquelyndenise.com</t>
        </is>
      </c>
      <c r="B337123" t="n">
        <v>94</v>
      </c>
    </row>
    <row r="337124">
      <c r="A337124" t="inlineStr">
        <is>
          <t>img3.colmeia.blog.br</t>
        </is>
      </c>
      <c r="B337124" t="n">
        <v>94</v>
      </c>
    </row>
    <row r="337125">
      <c r="A337125" t="inlineStr">
        <is>
          <t>www.wiki-calendar.com</t>
        </is>
      </c>
      <c r="B337125" t="n">
        <v>94</v>
      </c>
    </row>
    <row r="337126">
      <c r="A337126" t="inlineStr">
        <is>
          <t>product3.djicdn.com</t>
        </is>
      </c>
      <c r="B337126" t="n">
        <v>94</v>
      </c>
    </row>
    <row r="337127">
      <c r="A337127" t="inlineStr">
        <is>
          <t>www.lnsportshop.com</t>
        </is>
      </c>
      <c r="B337127" t="n">
        <v>94</v>
      </c>
    </row>
    <row r="337128">
      <c r="A337128" t="inlineStr">
        <is>
          <t>400caloriesorless.com</t>
        </is>
      </c>
      <c r="B337128" t="n">
        <v>94</v>
      </c>
    </row>
    <row r="337129">
      <c r="A337129" t="inlineStr">
        <is>
          <t>www.sundogmedia.com</t>
        </is>
      </c>
      <c r="B337129" t="n">
        <v>94</v>
      </c>
    </row>
    <row r="337130">
      <c r="A337130" t="inlineStr">
        <is>
          <t>groundfloormedia.com</t>
        </is>
      </c>
      <c r="B337130" t="n">
        <v>94</v>
      </c>
    </row>
    <row r="337131">
      <c r="A337131" t="inlineStr">
        <is>
          <t>xtland.com</t>
        </is>
      </c>
      <c r="B337131" t="n">
        <v>94</v>
      </c>
    </row>
    <row r="337132">
      <c r="A337132" t="inlineStr">
        <is>
          <t>heavymetalhill.files.wordpress.com</t>
        </is>
      </c>
      <c r="B337132" t="n">
        <v>94</v>
      </c>
    </row>
    <row r="337133">
      <c r="A337133" t="inlineStr">
        <is>
          <t>joyfullystyled.com</t>
        </is>
      </c>
      <c r="B337133" t="n">
        <v>94</v>
      </c>
    </row>
    <row r="337134">
      <c r="A337134" t="inlineStr">
        <is>
          <t>podcastatlantic.com</t>
        </is>
      </c>
      <c r="B337134" t="n">
        <v>94</v>
      </c>
    </row>
    <row r="337135">
      <c r="A337135" t="inlineStr">
        <is>
          <t>n1.training</t>
        </is>
      </c>
      <c r="B337135" t="n">
        <v>94</v>
      </c>
    </row>
    <row r="337136">
      <c r="A337136" t="inlineStr">
        <is>
          <t>www.theprintworks.com</t>
        </is>
      </c>
      <c r="B337136" t="n">
        <v>94</v>
      </c>
    </row>
    <row r="337137">
      <c r="A337137" t="inlineStr">
        <is>
          <t>glamyork.com</t>
        </is>
      </c>
      <c r="B337137" t="n">
        <v>94</v>
      </c>
    </row>
    <row r="337138">
      <c r="A337138" t="inlineStr">
        <is>
          <t>www.royalmarinesbands.co.uk</t>
        </is>
      </c>
      <c r="B337138" t="n">
        <v>94</v>
      </c>
    </row>
    <row r="337139">
      <c r="A337139" t="inlineStr">
        <is>
          <t>pedegoelectricbikes.ca</t>
        </is>
      </c>
      <c r="B337139" t="n">
        <v>94</v>
      </c>
    </row>
    <row r="337140">
      <c r="A337140" t="inlineStr">
        <is>
          <t>www.lse.se</t>
        </is>
      </c>
      <c r="B337140" t="n">
        <v>94</v>
      </c>
    </row>
    <row r="337141">
      <c r="A337141" t="inlineStr">
        <is>
          <t>www.returntothekitchen.com</t>
        </is>
      </c>
      <c r="B337141" t="n">
        <v>94</v>
      </c>
    </row>
    <row r="337142">
      <c r="A337142" t="inlineStr">
        <is>
          <t>fapbraze.com</t>
        </is>
      </c>
      <c r="B337142" t="n">
        <v>94</v>
      </c>
    </row>
    <row r="337143">
      <c r="A337143" t="inlineStr">
        <is>
          <t>crochetaholic.com</t>
        </is>
      </c>
      <c r="B337143" t="n">
        <v>94</v>
      </c>
    </row>
    <row r="337144">
      <c r="A337144" t="inlineStr">
        <is>
          <t>www.marsupio-neonato.it</t>
        </is>
      </c>
      <c r="B337144" t="n">
        <v>94</v>
      </c>
    </row>
    <row r="337145">
      <c r="A337145" t="inlineStr">
        <is>
          <t>neonatalresearch.files.wordpress.com</t>
        </is>
      </c>
      <c r="B337145" t="n">
        <v>94</v>
      </c>
    </row>
    <row r="337146">
      <c r="A337146" t="inlineStr">
        <is>
          <t>www.yaybeads.com</t>
        </is>
      </c>
      <c r="B337146" t="n">
        <v>94</v>
      </c>
    </row>
    <row r="337147">
      <c r="A337147" t="inlineStr">
        <is>
          <t>www.uvolunteer.net</t>
        </is>
      </c>
      <c r="B337147" t="n">
        <v>94</v>
      </c>
    </row>
    <row r="337148">
      <c r="A337148" t="inlineStr">
        <is>
          <t>quotesdownload.com</t>
        </is>
      </c>
      <c r="B337148" t="n">
        <v>94</v>
      </c>
    </row>
    <row r="337149">
      <c r="A337149" t="inlineStr">
        <is>
          <t>www.billlevett.com</t>
        </is>
      </c>
      <c r="B337149" t="n">
        <v>94</v>
      </c>
    </row>
    <row r="337150">
      <c r="A337150" t="inlineStr">
        <is>
          <t>images.atproperties.com</t>
        </is>
      </c>
      <c r="B337150" t="n">
        <v>94</v>
      </c>
    </row>
    <row r="337151">
      <c r="A337151" t="inlineStr">
        <is>
          <t>helmpaint.com</t>
        </is>
      </c>
      <c r="B337151" t="n">
        <v>94</v>
      </c>
    </row>
    <row r="337152">
      <c r="A337152" t="inlineStr">
        <is>
          <t>www.macronstorenottingham.com</t>
        </is>
      </c>
      <c r="B337152" t="n">
        <v>94</v>
      </c>
    </row>
    <row r="337153">
      <c r="A337153" t="inlineStr">
        <is>
          <t>thorpetennis.files.wordpress.com</t>
        </is>
      </c>
      <c r="B337153" t="n">
        <v>94</v>
      </c>
    </row>
    <row r="337154">
      <c r="A337154" t="inlineStr">
        <is>
          <t>h9x6p8i6.rocketcdn.me</t>
        </is>
      </c>
      <c r="B337154" t="n">
        <v>94</v>
      </c>
    </row>
    <row r="337155">
      <c r="A337155" t="inlineStr">
        <is>
          <t>www.lakehopatcongnews.com</t>
        </is>
      </c>
      <c r="B337155" t="n">
        <v>94</v>
      </c>
    </row>
    <row r="337156">
      <c r="A337156" t="inlineStr">
        <is>
          <t>education17048.files.wordpress.com</t>
        </is>
      </c>
      <c r="B337156" t="n">
        <v>94</v>
      </c>
    </row>
    <row r="337157">
      <c r="A337157" t="inlineStr">
        <is>
          <t>wellnesscoachingforlife.com</t>
        </is>
      </c>
      <c r="B337157" t="n">
        <v>94</v>
      </c>
    </row>
    <row r="337158">
      <c r="A337158" t="inlineStr">
        <is>
          <t>firstaidsuppliesonline.com</t>
        </is>
      </c>
      <c r="B337158" t="n">
        <v>94</v>
      </c>
    </row>
    <row r="337159">
      <c r="A337159" t="inlineStr">
        <is>
          <t>www.health2wellnessblog.com</t>
        </is>
      </c>
      <c r="B337159" t="n">
        <v>94</v>
      </c>
    </row>
    <row r="337160">
      <c r="A337160" t="inlineStr">
        <is>
          <t>www.dronebuyersclub.com</t>
        </is>
      </c>
      <c r="B337160" t="n">
        <v>94</v>
      </c>
    </row>
    <row r="337161">
      <c r="A337161" t="inlineStr">
        <is>
          <t>www.5shobi.com</t>
        </is>
      </c>
      <c r="B337161" t="n">
        <v>94</v>
      </c>
    </row>
    <row r="337162">
      <c r="A337162" t="inlineStr">
        <is>
          <t>614whats2love.files.wordpress.com</t>
        </is>
      </c>
      <c r="B337162" t="n">
        <v>94</v>
      </c>
    </row>
    <row r="337163">
      <c r="A337163" t="inlineStr">
        <is>
          <t>survivalbros.files.wordpress.com</t>
        </is>
      </c>
      <c r="B337163" t="n">
        <v>94</v>
      </c>
    </row>
    <row r="337164">
      <c r="A337164" t="inlineStr">
        <is>
          <t>www.viscardicenter.org</t>
        </is>
      </c>
      <c r="B337164" t="n">
        <v>94</v>
      </c>
    </row>
    <row r="337165">
      <c r="A337165" t="inlineStr">
        <is>
          <t>www.adultshopit.co.uk</t>
        </is>
      </c>
      <c r="B337165" t="n">
        <v>94</v>
      </c>
    </row>
    <row r="337166">
      <c r="A337166" t="inlineStr">
        <is>
          <t>www.cabinet-tronix.com</t>
        </is>
      </c>
      <c r="B337166" t="n">
        <v>94</v>
      </c>
    </row>
    <row r="337167">
      <c r="A337167" t="inlineStr">
        <is>
          <t>2ge3pl1c4h3813xugm3uil1c-wpengine.netdna-ssl.com</t>
        </is>
      </c>
      <c r="B337167" t="n">
        <v>94</v>
      </c>
    </row>
    <row r="337168">
      <c r="A337168" t="inlineStr">
        <is>
          <t>www.laptoponbudget.com</t>
        </is>
      </c>
      <c r="B337168" t="n">
        <v>94</v>
      </c>
    </row>
    <row r="337169">
      <c r="A337169" t="inlineStr">
        <is>
          <t>roofracksa.com.au</t>
        </is>
      </c>
      <c r="B337169" t="n">
        <v>94</v>
      </c>
    </row>
    <row r="337170">
      <c r="A337170" t="inlineStr">
        <is>
          <t>youmaybewandering.com</t>
        </is>
      </c>
      <c r="B337170" t="n">
        <v>94</v>
      </c>
    </row>
    <row r="337171">
      <c r="A337171" t="inlineStr">
        <is>
          <t>asianelephantprojects.com</t>
        </is>
      </c>
      <c r="B337171" t="n">
        <v>94</v>
      </c>
    </row>
    <row r="337172">
      <c r="A337172" t="inlineStr">
        <is>
          <t>anunaadlife.com</t>
        </is>
      </c>
      <c r="B337172" t="n">
        <v>94</v>
      </c>
    </row>
    <row r="337173">
      <c r="A337173" t="inlineStr">
        <is>
          <t>www.acfe.com</t>
        </is>
      </c>
      <c r="B337173" t="n">
        <v>94</v>
      </c>
    </row>
    <row r="337174">
      <c r="A337174" t="inlineStr">
        <is>
          <t>londongaytours.com</t>
        </is>
      </c>
      <c r="B337174" t="n">
        <v>94</v>
      </c>
    </row>
    <row r="337175">
      <c r="A337175" t="inlineStr">
        <is>
          <t>www.glencoescotland.com</t>
        </is>
      </c>
      <c r="B337175" t="n">
        <v>94</v>
      </c>
    </row>
    <row r="337176">
      <c r="A337176" t="inlineStr">
        <is>
          <t>16xfon1vsba94cids52k0kzh-wpengine.netdna-ssl.com</t>
        </is>
      </c>
      <c r="B337176" t="n">
        <v>94</v>
      </c>
    </row>
    <row r="337177">
      <c r="A337177" t="inlineStr">
        <is>
          <t>quoteddata.com</t>
        </is>
      </c>
      <c r="B337177" t="n">
        <v>94</v>
      </c>
    </row>
    <row r="337178">
      <c r="A337178" t="inlineStr">
        <is>
          <t>romanticnovelistsassociation.org</t>
        </is>
      </c>
      <c r="B337178" t="n">
        <v>94</v>
      </c>
    </row>
    <row r="337179">
      <c r="A337179" t="inlineStr">
        <is>
          <t>xves1.xxxvedos.xyz</t>
        </is>
      </c>
      <c r="B337179" t="n">
        <v>94</v>
      </c>
    </row>
    <row r="337180">
      <c r="A337180" t="inlineStr">
        <is>
          <t>kingfisher-school.s3.amazonaws.com</t>
        </is>
      </c>
      <c r="B337180" t="n">
        <v>94</v>
      </c>
    </row>
    <row r="337181">
      <c r="A337181" t="inlineStr">
        <is>
          <t>www.stainlesssteelworktopsuk.co.uk</t>
        </is>
      </c>
      <c r="B337181" t="n">
        <v>94</v>
      </c>
    </row>
    <row r="337182">
      <c r="A337182" t="inlineStr">
        <is>
          <t>services.freeadsincanada.com</t>
        </is>
      </c>
      <c r="B337182" t="n">
        <v>94</v>
      </c>
    </row>
    <row r="337183">
      <c r="A337183" t="inlineStr">
        <is>
          <t>www.nextiva.com</t>
        </is>
      </c>
      <c r="B337183" t="n">
        <v>94</v>
      </c>
    </row>
    <row r="337184">
      <c r="A337184" t="inlineStr">
        <is>
          <t>theartsinwiltshire.files.wordpress.com</t>
        </is>
      </c>
      <c r="B337184" t="n">
        <v>94</v>
      </c>
    </row>
    <row r="337185">
      <c r="A337185" t="inlineStr">
        <is>
          <t>www.signsmart.com.au</t>
        </is>
      </c>
      <c r="B337185" t="n">
        <v>94</v>
      </c>
    </row>
    <row r="337186">
      <c r="A337186" t="inlineStr">
        <is>
          <t>free-asian-porn.pro</t>
        </is>
      </c>
      <c r="B337186" t="n">
        <v>94</v>
      </c>
    </row>
    <row r="337187">
      <c r="A337187" t="inlineStr">
        <is>
          <t>bluetailcoupon.net</t>
        </is>
      </c>
      <c r="B337187" t="n">
        <v>94</v>
      </c>
    </row>
    <row r="337188">
      <c r="A337188" t="inlineStr">
        <is>
          <t>brownandseedling.com</t>
        </is>
      </c>
      <c r="B337188" t="n">
        <v>94</v>
      </c>
    </row>
    <row r="337189">
      <c r="A337189" t="inlineStr">
        <is>
          <t>www.thomas-steele.com</t>
        </is>
      </c>
      <c r="B337189" t="n">
        <v>94</v>
      </c>
    </row>
    <row r="337190">
      <c r="A337190" t="inlineStr">
        <is>
          <t>www.suntrix.com.au</t>
        </is>
      </c>
      <c r="B337190" t="n">
        <v>94</v>
      </c>
    </row>
    <row r="337191">
      <c r="A337191" t="inlineStr">
        <is>
          <t>lotto-blog.net</t>
        </is>
      </c>
      <c r="B337191" t="n">
        <v>94</v>
      </c>
    </row>
    <row r="337192">
      <c r="A337192" t="inlineStr">
        <is>
          <t>cdn2-www.hockeysfuture.com</t>
        </is>
      </c>
      <c r="B337192" t="n">
        <v>94</v>
      </c>
    </row>
    <row r="337193">
      <c r="A337193" t="inlineStr">
        <is>
          <t>abbeyofthearts.com</t>
        </is>
      </c>
      <c r="B337193" t="n">
        <v>94</v>
      </c>
    </row>
    <row r="337194">
      <c r="A337194" t="inlineStr">
        <is>
          <t>newdev.swanngalleries.com</t>
        </is>
      </c>
      <c r="B337194" t="n">
        <v>94</v>
      </c>
    </row>
    <row r="337195">
      <c r="A337195" t="inlineStr">
        <is>
          <t>luforum.com</t>
        </is>
      </c>
      <c r="B337195" t="n">
        <v>94</v>
      </c>
    </row>
    <row r="337196">
      <c r="A337196" t="inlineStr">
        <is>
          <t>chasingwhereabouts.b-cdn.net</t>
        </is>
      </c>
      <c r="B337196" t="n">
        <v>94</v>
      </c>
    </row>
    <row r="337197">
      <c r="A337197" t="inlineStr">
        <is>
          <t>www.wireandplastic.com</t>
        </is>
      </c>
      <c r="B337197" t="n">
        <v>94</v>
      </c>
    </row>
    <row r="337198">
      <c r="A337198" t="inlineStr">
        <is>
          <t>www.parentscanada.com</t>
        </is>
      </c>
      <c r="B337198" t="n">
        <v>94</v>
      </c>
    </row>
    <row r="337199">
      <c r="A337199" t="inlineStr">
        <is>
          <t>magazine.v-stella.co.jp</t>
        </is>
      </c>
      <c r="B337199" t="n">
        <v>94</v>
      </c>
    </row>
    <row r="337200">
      <c r="A337200" t="inlineStr">
        <is>
          <t>www.informedluxury.com</t>
        </is>
      </c>
      <c r="B337200" t="n">
        <v>94</v>
      </c>
    </row>
    <row r="337201">
      <c r="A337201" t="inlineStr">
        <is>
          <t>botanicalconceptschicago.com</t>
        </is>
      </c>
      <c r="B337201" t="n">
        <v>94</v>
      </c>
    </row>
    <row r="337202">
      <c r="A337202" t="inlineStr">
        <is>
          <t>thelgddigital.com</t>
        </is>
      </c>
      <c r="B337202" t="n">
        <v>94</v>
      </c>
    </row>
    <row r="337203">
      <c r="A337203" t="inlineStr">
        <is>
          <t>djq2q4f22hoou.cloudfront.net</t>
        </is>
      </c>
      <c r="B337203" t="n">
        <v>94</v>
      </c>
    </row>
    <row r="337204">
      <c r="A337204" t="inlineStr">
        <is>
          <t>images.blindsi.com</t>
        </is>
      </c>
      <c r="B337204" t="n">
        <v>94</v>
      </c>
    </row>
    <row r="337205">
      <c r="A337205" t="inlineStr">
        <is>
          <t>laughingelephant.com</t>
        </is>
      </c>
      <c r="B337205" t="n">
        <v>94</v>
      </c>
    </row>
    <row r="337206">
      <c r="A337206" t="inlineStr">
        <is>
          <t>2browndawgs.com</t>
        </is>
      </c>
      <c r="B337206" t="n">
        <v>94</v>
      </c>
    </row>
    <row r="337207">
      <c r="A337207" t="inlineStr">
        <is>
          <t>www.facekindle.com</t>
        </is>
      </c>
      <c r="B337207" t="n">
        <v>94</v>
      </c>
    </row>
    <row r="337208">
      <c r="A337208" t="inlineStr">
        <is>
          <t>www.theviraler.com</t>
        </is>
      </c>
      <c r="B337208" t="n">
        <v>94</v>
      </c>
    </row>
    <row r="337209">
      <c r="A337209" t="inlineStr">
        <is>
          <t>www.mydebtepiphany.com</t>
        </is>
      </c>
      <c r="B337209" t="n">
        <v>94</v>
      </c>
    </row>
    <row r="337210">
      <c r="A337210" t="inlineStr">
        <is>
          <t>yogawithadriene.com</t>
        </is>
      </c>
      <c r="B337210" t="n">
        <v>94</v>
      </c>
    </row>
    <row r="337211">
      <c r="A337211" t="inlineStr">
        <is>
          <t>cocacrop.com</t>
        </is>
      </c>
      <c r="B337211" t="n">
        <v>94</v>
      </c>
    </row>
    <row r="337212">
      <c r="A337212" t="inlineStr">
        <is>
          <t>seaturtleexploration.com</t>
        </is>
      </c>
      <c r="B337212" t="n">
        <v>94</v>
      </c>
    </row>
    <row r="337213">
      <c r="A337213" t="inlineStr">
        <is>
          <t>teacupspuppies.com</t>
        </is>
      </c>
      <c r="B337213" t="n">
        <v>94</v>
      </c>
    </row>
    <row r="337214">
      <c r="A337214" t="inlineStr">
        <is>
          <t>www.lansinglight.com</t>
        </is>
      </c>
      <c r="B337214" t="n">
        <v>94</v>
      </c>
    </row>
    <row r="337215">
      <c r="A337215" t="inlineStr">
        <is>
          <t>entmain-i.abs-cbn.com</t>
        </is>
      </c>
      <c r="B337215" t="n">
        <v>94</v>
      </c>
    </row>
    <row r="337216">
      <c r="A337216" t="inlineStr">
        <is>
          <t>katieonthemap.files.wordpress.com</t>
        </is>
      </c>
      <c r="B337216" t="n">
        <v>94</v>
      </c>
    </row>
    <row r="337217">
      <c r="A337217" t="inlineStr">
        <is>
          <t>www.calvaryhillsboro.org</t>
        </is>
      </c>
      <c r="B337217" t="n">
        <v>94</v>
      </c>
    </row>
    <row r="337218">
      <c r="A337218" t="inlineStr">
        <is>
          <t>cdn.ocp.org</t>
        </is>
      </c>
      <c r="B337218" t="n">
        <v>94</v>
      </c>
    </row>
    <row r="337219">
      <c r="A337219" t="inlineStr">
        <is>
          <t>www.championkw.com</t>
        </is>
      </c>
      <c r="B337219" t="n">
        <v>94</v>
      </c>
    </row>
    <row r="337220">
      <c r="A337220" t="inlineStr">
        <is>
          <t>www.exoticautomation.com</t>
        </is>
      </c>
      <c r="B337220" t="n">
        <v>94</v>
      </c>
    </row>
    <row r="337221">
      <c r="A337221" t="inlineStr">
        <is>
          <t>www.appjetty.com</t>
        </is>
      </c>
      <c r="B337221" t="n">
        <v>94</v>
      </c>
    </row>
    <row r="337222">
      <c r="A337222" t="inlineStr">
        <is>
          <t>claescaster.files.wordpress.com</t>
        </is>
      </c>
      <c r="B337222" t="n">
        <v>94</v>
      </c>
    </row>
    <row r="337223">
      <c r="A337223" t="inlineStr">
        <is>
          <t>islandtradersurf.com</t>
        </is>
      </c>
      <c r="B337223" t="n">
        <v>94</v>
      </c>
    </row>
    <row r="337224">
      <c r="A337224" t="inlineStr">
        <is>
          <t>www.mica.co.za</t>
        </is>
      </c>
      <c r="B337224" t="n">
        <v>94</v>
      </c>
    </row>
    <row r="337225">
      <c r="A337225" t="inlineStr">
        <is>
          <t>cdn1.pornhey.com</t>
        </is>
      </c>
      <c r="B337225" t="n">
        <v>94</v>
      </c>
    </row>
    <row r="337226">
      <c r="A337226" t="inlineStr">
        <is>
          <t>unputdownablebooksblog.files.wordpress.com</t>
        </is>
      </c>
      <c r="B337226" t="n">
        <v>94</v>
      </c>
    </row>
    <row r="337227">
      <c r="A337227" t="inlineStr">
        <is>
          <t>api.donsmarine.com</t>
        </is>
      </c>
      <c r="B337227" t="n">
        <v>94</v>
      </c>
    </row>
    <row r="337228">
      <c r="A337228" t="inlineStr">
        <is>
          <t>bitcoinwealth.site</t>
        </is>
      </c>
      <c r="B337228" t="n">
        <v>94</v>
      </c>
    </row>
    <row r="337229">
      <c r="A337229" t="inlineStr">
        <is>
          <t>fileserver.ingersollrand.com</t>
        </is>
      </c>
      <c r="B337229" t="n">
        <v>94</v>
      </c>
    </row>
    <row r="337230">
      <c r="A337230" t="inlineStr">
        <is>
          <t>cdn1.images.asianpornmovies.com</t>
        </is>
      </c>
      <c r="B337230" t="n">
        <v>94</v>
      </c>
    </row>
    <row r="337231">
      <c r="A337231" t="inlineStr">
        <is>
          <t>www.eticketing.ae</t>
        </is>
      </c>
      <c r="B337231" t="n">
        <v>94</v>
      </c>
    </row>
    <row r="337232">
      <c r="A337232" t="inlineStr">
        <is>
          <t>pineresearch.com</t>
        </is>
      </c>
      <c r="B337232" t="n">
        <v>94</v>
      </c>
    </row>
    <row r="337233">
      <c r="A337233" t="inlineStr">
        <is>
          <t>www.printadtemplates.com</t>
        </is>
      </c>
      <c r="B337233" t="n">
        <v>94</v>
      </c>
    </row>
    <row r="337234">
      <c r="A337234" t="inlineStr">
        <is>
          <t>shop.renaultsport.com</t>
        </is>
      </c>
      <c r="B337234" t="n">
        <v>94</v>
      </c>
    </row>
    <row r="337235">
      <c r="A337235" t="inlineStr">
        <is>
          <t>cdn.rotoballer.com</t>
        </is>
      </c>
      <c r="B337235" t="n">
        <v>94</v>
      </c>
    </row>
    <row r="337236">
      <c r="A337236" t="inlineStr">
        <is>
          <t>www.southendreclaimed.com</t>
        </is>
      </c>
      <c r="B337236" t="n">
        <v>94</v>
      </c>
    </row>
    <row r="337237">
      <c r="A337237" t="inlineStr">
        <is>
          <t>iplaytx.com</t>
        </is>
      </c>
      <c r="B337237" t="n">
        <v>94</v>
      </c>
    </row>
    <row r="337238">
      <c r="A337238" t="inlineStr">
        <is>
          <t>flexagon.com</t>
        </is>
      </c>
      <c r="B337238" t="n">
        <v>94</v>
      </c>
    </row>
    <row r="337239">
      <c r="A337239" t="inlineStr">
        <is>
          <t>www.kerleyfamilyhomes.com</t>
        </is>
      </c>
      <c r="B337239" t="n">
        <v>94</v>
      </c>
    </row>
    <row r="337240">
      <c r="A337240" t="inlineStr">
        <is>
          <t>tierneycreates.files.wordpress.com</t>
        </is>
      </c>
      <c r="B337240" t="n">
        <v>94</v>
      </c>
    </row>
    <row r="337241">
      <c r="A337241" t="inlineStr">
        <is>
          <t>quirkylittleplanet.com</t>
        </is>
      </c>
      <c r="B337241" t="n">
        <v>94</v>
      </c>
    </row>
    <row r="337242">
      <c r="A337242" t="inlineStr">
        <is>
          <t>www.lancashireshopfronts.co.uk</t>
        </is>
      </c>
      <c r="B337242" t="n">
        <v>94</v>
      </c>
    </row>
    <row r="337243">
      <c r="A337243" t="inlineStr">
        <is>
          <t>hippohug.ca</t>
        </is>
      </c>
      <c r="B337243" t="n">
        <v>94</v>
      </c>
    </row>
    <row r="337244">
      <c r="A337244" t="inlineStr">
        <is>
          <t>tekstborden.be</t>
        </is>
      </c>
      <c r="B337244" t="n">
        <v>94</v>
      </c>
    </row>
    <row r="337245">
      <c r="A337245" t="inlineStr">
        <is>
          <t>wordhorde.com</t>
        </is>
      </c>
      <c r="B337245" t="n">
        <v>94</v>
      </c>
    </row>
    <row r="337246">
      <c r="A337246" t="inlineStr">
        <is>
          <t>xpblocker.com</t>
        </is>
      </c>
      <c r="B337246" t="n">
        <v>94</v>
      </c>
    </row>
    <row r="337247">
      <c r="A337247" t="inlineStr">
        <is>
          <t>cdn.patriotssoapbox.com</t>
        </is>
      </c>
      <c r="B337247" t="n">
        <v>94</v>
      </c>
    </row>
    <row r="337248">
      <c r="A337248" t="inlineStr">
        <is>
          <t>www.mickmartinpromotions.co.uk</t>
        </is>
      </c>
      <c r="B337248" t="n">
        <v>94</v>
      </c>
    </row>
    <row r="337249">
      <c r="A337249" t="inlineStr">
        <is>
          <t>d31u1j2vbx6ya5.cloudfront.net</t>
        </is>
      </c>
      <c r="B337249" t="n">
        <v>94</v>
      </c>
    </row>
    <row r="337250">
      <c r="A337250" t="inlineStr">
        <is>
          <t>marilyn.nz</t>
        </is>
      </c>
      <c r="B337250" t="n">
        <v>94</v>
      </c>
    </row>
    <row r="337251">
      <c r="A337251" t="inlineStr">
        <is>
          <t>www.xmjiale.com</t>
        </is>
      </c>
      <c r="B337251" t="n">
        <v>94</v>
      </c>
    </row>
    <row r="337252">
      <c r="A337252" t="inlineStr">
        <is>
          <t>omapornsex.com</t>
        </is>
      </c>
      <c r="B337252" t="n">
        <v>94</v>
      </c>
    </row>
    <row r="337253">
      <c r="A337253" t="inlineStr">
        <is>
          <t>lightspeedca.net</t>
        </is>
      </c>
      <c r="B337253" t="n">
        <v>94</v>
      </c>
    </row>
    <row r="337254">
      <c r="A337254" t="inlineStr">
        <is>
          <t>hott.co.za</t>
        </is>
      </c>
      <c r="B337254" t="n">
        <v>94</v>
      </c>
    </row>
    <row r="337255">
      <c r="A337255" t="inlineStr">
        <is>
          <t>www.sportshoppen.no</t>
        </is>
      </c>
      <c r="B337255" t="n">
        <v>94</v>
      </c>
    </row>
    <row r="337256">
      <c r="A337256" t="inlineStr">
        <is>
          <t>www.emilyhary.com</t>
        </is>
      </c>
      <c r="B337256" t="n">
        <v>94</v>
      </c>
    </row>
    <row r="337257">
      <c r="A337257" t="inlineStr">
        <is>
          <t>www.gresswell.com</t>
        </is>
      </c>
      <c r="B337257" t="n">
        <v>94</v>
      </c>
    </row>
    <row r="337258">
      <c r="A337258" t="inlineStr">
        <is>
          <t>bilder.david.herminghaus.nl</t>
        </is>
      </c>
      <c r="B337258" t="n">
        <v>94</v>
      </c>
    </row>
    <row r="337259">
      <c r="A337259" t="inlineStr">
        <is>
          <t>dreamsrecycled.com</t>
        </is>
      </c>
      <c r="B337259" t="n">
        <v>94</v>
      </c>
    </row>
    <row r="337260">
      <c r="A337260" t="inlineStr">
        <is>
          <t>www.iifym.com</t>
        </is>
      </c>
      <c r="B337260" t="n">
        <v>94</v>
      </c>
    </row>
    <row r="337261">
      <c r="A337261" t="inlineStr">
        <is>
          <t>www.thembrsite.com</t>
        </is>
      </c>
      <c r="B337261" t="n">
        <v>94</v>
      </c>
    </row>
    <row r="337262">
      <c r="A337262" t="inlineStr">
        <is>
          <t>sarahheddenphotography.com</t>
        </is>
      </c>
      <c r="B337262" t="n">
        <v>94</v>
      </c>
    </row>
    <row r="337263">
      <c r="A337263" t="inlineStr">
        <is>
          <t>goodbloodbadblood.files.wordpress.com</t>
        </is>
      </c>
      <c r="B337263" t="n">
        <v>94</v>
      </c>
    </row>
    <row r="337264">
      <c r="A337264" t="inlineStr">
        <is>
          <t>www.thebikermetal.com</t>
        </is>
      </c>
      <c r="B337264" t="n">
        <v>94</v>
      </c>
    </row>
    <row r="337265">
      <c r="A337265" t="inlineStr">
        <is>
          <t>futuristicblogger.files.wordpress.com</t>
        </is>
      </c>
      <c r="B337265" t="n">
        <v>94</v>
      </c>
    </row>
    <row r="337266">
      <c r="A337266" t="inlineStr">
        <is>
          <t>a2zflashfile.com</t>
        </is>
      </c>
      <c r="B337266" t="n">
        <v>94</v>
      </c>
    </row>
    <row r="337267">
      <c r="A337267" t="inlineStr">
        <is>
          <t>stage.greedyrates.ca</t>
        </is>
      </c>
      <c r="B337267" t="n">
        <v>94</v>
      </c>
    </row>
    <row r="337268">
      <c r="A337268" t="inlineStr">
        <is>
          <t>outdoorlivinghawaii.com</t>
        </is>
      </c>
      <c r="B337268" t="n">
        <v>94</v>
      </c>
    </row>
    <row r="337269">
      <c r="A337269" t="inlineStr">
        <is>
          <t>www.artsmidwest.org</t>
        </is>
      </c>
      <c r="B337269" t="n">
        <v>94</v>
      </c>
    </row>
    <row r="337270">
      <c r="A337270" t="inlineStr">
        <is>
          <t>vegaslivingonthecheap.com</t>
        </is>
      </c>
      <c r="B337270" t="n">
        <v>94</v>
      </c>
    </row>
    <row r="337271">
      <c r="A337271" t="inlineStr">
        <is>
          <t>www.flowershopinmakati.com</t>
        </is>
      </c>
      <c r="B337271" t="n">
        <v>94</v>
      </c>
    </row>
    <row r="337272">
      <c r="A337272" t="inlineStr">
        <is>
          <t>www.luxurywood.co.uk</t>
        </is>
      </c>
      <c r="B337272" t="n">
        <v>94</v>
      </c>
    </row>
    <row r="337273">
      <c r="A337273" t="inlineStr">
        <is>
          <t>www.punkjeans.com</t>
        </is>
      </c>
      <c r="B337273" t="n">
        <v>94</v>
      </c>
    </row>
    <row r="337274">
      <c r="A337274" t="inlineStr">
        <is>
          <t>photographybyvicki.co.uk</t>
        </is>
      </c>
      <c r="B337274" t="n">
        <v>94</v>
      </c>
    </row>
    <row r="337275">
      <c r="A337275" t="inlineStr">
        <is>
          <t>www.customwinecellarshouston.com</t>
        </is>
      </c>
      <c r="B337275" t="n">
        <v>94</v>
      </c>
    </row>
    <row r="337276">
      <c r="A337276" t="inlineStr">
        <is>
          <t>californiaagnet.com</t>
        </is>
      </c>
      <c r="B337276" t="n">
        <v>94</v>
      </c>
    </row>
    <row r="337277">
      <c r="A337277" t="inlineStr">
        <is>
          <t>spill-kits-direct.co.uk</t>
        </is>
      </c>
      <c r="B337277" t="n">
        <v>94</v>
      </c>
    </row>
    <row r="337278">
      <c r="A337278" t="inlineStr">
        <is>
          <t>thesplintering.files.wordpress.com</t>
        </is>
      </c>
      <c r="B337278" t="n">
        <v>94</v>
      </c>
    </row>
    <row r="337279">
      <c r="A337279" t="inlineStr">
        <is>
          <t>www.conn-selmer.com</t>
        </is>
      </c>
      <c r="B337279" t="n">
        <v>94</v>
      </c>
    </row>
    <row r="337280">
      <c r="A337280" t="inlineStr">
        <is>
          <t>above180.com</t>
        </is>
      </c>
      <c r="B337280" t="n">
        <v>94</v>
      </c>
    </row>
    <row r="337281">
      <c r="A337281" t="inlineStr">
        <is>
          <t>richardsoneventhire.co.uk</t>
        </is>
      </c>
      <c r="B337281" t="n">
        <v>94</v>
      </c>
    </row>
    <row r="337282">
      <c r="A337282" t="inlineStr">
        <is>
          <t>www.scottscastles.com</t>
        </is>
      </c>
      <c r="B337282" t="n">
        <v>94</v>
      </c>
    </row>
    <row r="337283">
      <c r="A337283" t="inlineStr">
        <is>
          <t>hiphopnblog.com</t>
        </is>
      </c>
      <c r="B337283" t="n">
        <v>94</v>
      </c>
    </row>
    <row r="337284">
      <c r="A337284" t="inlineStr">
        <is>
          <t>planttestkitchen.com</t>
        </is>
      </c>
      <c r="B337284" t="n">
        <v>94</v>
      </c>
    </row>
    <row r="337285">
      <c r="A337285" t="inlineStr">
        <is>
          <t>www.cutting-steel-plate.com</t>
        </is>
      </c>
      <c r="B337285" t="n">
        <v>94</v>
      </c>
    </row>
    <row r="337286">
      <c r="A337286" t="inlineStr">
        <is>
          <t>thecrownstore.com</t>
        </is>
      </c>
      <c r="B337286" t="n">
        <v>94</v>
      </c>
    </row>
    <row r="337287">
      <c r="A337287" t="inlineStr">
        <is>
          <t>www.hearinglink.org</t>
        </is>
      </c>
      <c r="B337287" t="n">
        <v>94</v>
      </c>
    </row>
    <row r="337288">
      <c r="A337288" t="inlineStr">
        <is>
          <t>1jxzb2wsvg.execute-api.eu-central-1.amazonaws.com</t>
        </is>
      </c>
      <c r="B337288" t="n">
        <v>94</v>
      </c>
    </row>
    <row r="337289">
      <c r="A337289" t="inlineStr">
        <is>
          <t>www.jameskeckphotography.com</t>
        </is>
      </c>
      <c r="B337289" t="n">
        <v>94</v>
      </c>
    </row>
    <row r="337290">
      <c r="A337290" t="inlineStr">
        <is>
          <t>anoutdoorsfamily.com</t>
        </is>
      </c>
      <c r="B337290" t="n">
        <v>94</v>
      </c>
    </row>
    <row r="337291">
      <c r="A337291" t="inlineStr">
        <is>
          <t>www.wqrc.com</t>
        </is>
      </c>
      <c r="B337291" t="n">
        <v>94</v>
      </c>
    </row>
    <row r="337292">
      <c r="A337292" t="inlineStr">
        <is>
          <t>www.trainingbytesize.com</t>
        </is>
      </c>
      <c r="B337292" t="n">
        <v>94</v>
      </c>
    </row>
    <row r="337293">
      <c r="A337293" t="inlineStr">
        <is>
          <t>beaforceofgood.files.wordpress.com</t>
        </is>
      </c>
      <c r="B337293" t="n">
        <v>94</v>
      </c>
    </row>
    <row r="337294">
      <c r="A337294" t="inlineStr">
        <is>
          <t>jeffroberts.com</t>
        </is>
      </c>
      <c r="B337294" t="n">
        <v>94</v>
      </c>
    </row>
    <row r="337295">
      <c r="A337295" t="inlineStr">
        <is>
          <t>game-saga.com</t>
        </is>
      </c>
      <c r="B337295" t="n">
        <v>94</v>
      </c>
    </row>
    <row r="337296">
      <c r="A337296" t="inlineStr">
        <is>
          <t>findit-gallery.s3.amazonaws.com</t>
        </is>
      </c>
      <c r="B337296" t="n">
        <v>94</v>
      </c>
    </row>
    <row r="337297">
      <c r="A337297" t="inlineStr">
        <is>
          <t>strengthbuzz.com</t>
        </is>
      </c>
      <c r="B337297" t="n">
        <v>94</v>
      </c>
    </row>
    <row r="337298">
      <c r="A337298" t="inlineStr">
        <is>
          <t>rpscissors.typepad.com</t>
        </is>
      </c>
      <c r="B337298" t="n">
        <v>94</v>
      </c>
    </row>
    <row r="337299">
      <c r="A337299" t="inlineStr">
        <is>
          <t>artdesignsstudio.com</t>
        </is>
      </c>
      <c r="B337299" t="n">
        <v>94</v>
      </c>
    </row>
    <row r="337300">
      <c r="A337300" t="inlineStr">
        <is>
          <t>lifesourcebookshop.co.uk</t>
        </is>
      </c>
      <c r="B337300" t="n">
        <v>94</v>
      </c>
    </row>
    <row r="337301">
      <c r="A337301" t="inlineStr">
        <is>
          <t>www.fasteninghouseatlantic.com</t>
        </is>
      </c>
      <c r="B337301" t="n">
        <v>94</v>
      </c>
    </row>
    <row r="337302">
      <c r="A337302" t="inlineStr">
        <is>
          <t>discodaydream.com</t>
        </is>
      </c>
      <c r="B337302" t="n">
        <v>94</v>
      </c>
    </row>
    <row r="337303">
      <c r="A337303" t="inlineStr">
        <is>
          <t>howtodoeasy.com</t>
        </is>
      </c>
      <c r="B337303" t="n">
        <v>94</v>
      </c>
    </row>
    <row r="337304">
      <c r="A337304" t="inlineStr">
        <is>
          <t>soldierscharity.org</t>
        </is>
      </c>
      <c r="B337304" t="n">
        <v>94</v>
      </c>
    </row>
    <row r="337305">
      <c r="A337305" t="inlineStr">
        <is>
          <t>www.mexican-clothing-co.com</t>
        </is>
      </c>
      <c r="B337305" t="n">
        <v>94</v>
      </c>
    </row>
    <row r="337306">
      <c r="A337306" t="inlineStr">
        <is>
          <t>d2x4glcv0z7epk.cloudfront.net</t>
        </is>
      </c>
      <c r="B337306" t="n">
        <v>94</v>
      </c>
    </row>
    <row r="337307">
      <c r="A337307" t="inlineStr">
        <is>
          <t>repairart.net</t>
        </is>
      </c>
      <c r="B337307" t="n">
        <v>94</v>
      </c>
    </row>
    <row r="337308">
      <c r="A337308" t="inlineStr">
        <is>
          <t>westrivertrail.files.wordpress.com</t>
        </is>
      </c>
      <c r="B337308" t="n">
        <v>94</v>
      </c>
    </row>
    <row r="337309">
      <c r="A337309" t="inlineStr">
        <is>
          <t>www.sageisland.com</t>
        </is>
      </c>
      <c r="B337309" t="n">
        <v>94</v>
      </c>
    </row>
    <row r="337310">
      <c r="A337310" t="inlineStr">
        <is>
          <t>allnutribulletrecipes.com</t>
        </is>
      </c>
      <c r="B337310" t="n">
        <v>94</v>
      </c>
    </row>
    <row r="337311">
      <c r="A337311" t="inlineStr">
        <is>
          <t>www.trade-windowsdirect.co.uk</t>
        </is>
      </c>
      <c r="B337311" t="n">
        <v>94</v>
      </c>
    </row>
    <row r="337312">
      <c r="A337312" t="inlineStr">
        <is>
          <t>www.rectatech.com:443</t>
        </is>
      </c>
      <c r="B337312" t="n">
        <v>94</v>
      </c>
    </row>
    <row r="337313">
      <c r="A337313" t="inlineStr">
        <is>
          <t>www.hotchlaser.com</t>
        </is>
      </c>
      <c r="B337313" t="n">
        <v>94</v>
      </c>
    </row>
    <row r="337314">
      <c r="A337314" t="inlineStr">
        <is>
          <t>www.kimmich-modeversand.de</t>
        </is>
      </c>
      <c r="B337314" t="n">
        <v>94</v>
      </c>
    </row>
    <row r="337315">
      <c r="A337315" t="inlineStr">
        <is>
          <t>www.outreachecology.com</t>
        </is>
      </c>
      <c r="B337315" t="n">
        <v>94</v>
      </c>
    </row>
    <row r="337316">
      <c r="A337316" t="inlineStr">
        <is>
          <t>www.ebonyvogue.com</t>
        </is>
      </c>
      <c r="B337316" t="n">
        <v>94</v>
      </c>
    </row>
    <row r="337317">
      <c r="A337317" t="inlineStr">
        <is>
          <t>d1or11in5278oe.cloudfront.net</t>
        </is>
      </c>
      <c r="B337317" t="n">
        <v>94</v>
      </c>
    </row>
    <row r="337318">
      <c r="A337318" t="inlineStr">
        <is>
          <t>jagrometer.files.wordpress.com</t>
        </is>
      </c>
      <c r="B337318" t="n">
        <v>94</v>
      </c>
    </row>
    <row r="337319">
      <c r="A337319" t="inlineStr">
        <is>
          <t>test.barelyadventist.com</t>
        </is>
      </c>
      <c r="B337319" t="n">
        <v>94</v>
      </c>
    </row>
    <row r="337320">
      <c r="A337320" t="inlineStr">
        <is>
          <t>fenix-ua.com</t>
        </is>
      </c>
      <c r="B337320" t="n">
        <v>94</v>
      </c>
    </row>
    <row r="337321">
      <c r="A337321" t="inlineStr">
        <is>
          <t>www.faponhd.com</t>
        </is>
      </c>
      <c r="B337321" t="n">
        <v>94</v>
      </c>
    </row>
    <row r="337322">
      <c r="A337322" t="inlineStr">
        <is>
          <t>www.ebonyprague.cz</t>
        </is>
      </c>
      <c r="B337322" t="n">
        <v>94</v>
      </c>
    </row>
    <row r="337323">
      <c r="A337323" t="inlineStr">
        <is>
          <t>workoutheadphonespro.com</t>
        </is>
      </c>
      <c r="B337323" t="n">
        <v>94</v>
      </c>
    </row>
    <row r="337324">
      <c r="A337324" t="inlineStr">
        <is>
          <t>www.reader.us</t>
        </is>
      </c>
      <c r="B337324" t="n">
        <v>94</v>
      </c>
    </row>
    <row r="337325">
      <c r="A337325" t="inlineStr">
        <is>
          <t>archive.computerhistory.org</t>
        </is>
      </c>
      <c r="B337325" t="n">
        <v>94</v>
      </c>
    </row>
    <row r="337326">
      <c r="A337326" t="inlineStr">
        <is>
          <t>isabellajosie.files.wordpress.com</t>
        </is>
      </c>
      <c r="B337326" t="n">
        <v>94</v>
      </c>
    </row>
    <row r="337327">
      <c r="A337327" t="inlineStr">
        <is>
          <t>www.sunshinespanishproperty.com</t>
        </is>
      </c>
      <c r="B337327" t="n">
        <v>94</v>
      </c>
    </row>
    <row r="337328">
      <c r="A337328" t="inlineStr">
        <is>
          <t>amyfranko.com</t>
        </is>
      </c>
      <c r="B337328" t="n">
        <v>94</v>
      </c>
    </row>
    <row r="337329">
      <c r="A337329" t="inlineStr">
        <is>
          <t>www.ukhomeideas.co.uk</t>
        </is>
      </c>
      <c r="B337329" t="n">
        <v>94</v>
      </c>
    </row>
    <row r="337330">
      <c r="A337330" t="inlineStr">
        <is>
          <t>images.plannerq.com</t>
        </is>
      </c>
      <c r="B337330" t="n">
        <v>94</v>
      </c>
    </row>
    <row r="337331">
      <c r="A337331" t="inlineStr">
        <is>
          <t>www.pennineoutdoor.co.uk</t>
        </is>
      </c>
      <c r="B337331" t="n">
        <v>94</v>
      </c>
    </row>
    <row r="337332">
      <c r="A337332" t="inlineStr">
        <is>
          <t>druidsloom.co.uk</t>
        </is>
      </c>
      <c r="B337332" t="n">
        <v>94</v>
      </c>
    </row>
    <row r="337333">
      <c r="A337333" t="inlineStr">
        <is>
          <t>www.teamframestrade.com</t>
        </is>
      </c>
      <c r="B337333" t="n">
        <v>94</v>
      </c>
    </row>
    <row r="337334">
      <c r="A337334" t="inlineStr">
        <is>
          <t>www.joots.co.uk</t>
        </is>
      </c>
      <c r="B337334" t="n">
        <v>94</v>
      </c>
    </row>
    <row r="337335">
      <c r="A337335" t="inlineStr">
        <is>
          <t>lotuscede.co.za</t>
        </is>
      </c>
      <c r="B337335" t="n">
        <v>94</v>
      </c>
    </row>
    <row r="337336">
      <c r="A337336" t="inlineStr">
        <is>
          <t>www.faber-castell.ch</t>
        </is>
      </c>
      <c r="B337336" t="n">
        <v>94</v>
      </c>
    </row>
    <row r="337337">
      <c r="A337337" t="inlineStr">
        <is>
          <t>www.reedhealthandsafety.com</t>
        </is>
      </c>
      <c r="B337337" t="n">
        <v>94</v>
      </c>
    </row>
    <row r="337338">
      <c r="A337338" t="inlineStr">
        <is>
          <t>www.boatlagoonyachting.com</t>
        </is>
      </c>
      <c r="B337338" t="n">
        <v>94</v>
      </c>
    </row>
    <row r="337339">
      <c r="A337339" t="inlineStr">
        <is>
          <t>ecorelos.com</t>
        </is>
      </c>
      <c r="B337339" t="n">
        <v>94</v>
      </c>
    </row>
    <row r="337340">
      <c r="A337340" t="inlineStr">
        <is>
          <t>sea.audio-technica.com</t>
        </is>
      </c>
      <c r="B337340" t="n">
        <v>94</v>
      </c>
    </row>
    <row r="337341">
      <c r="A337341" t="inlineStr">
        <is>
          <t>www.7thpc.com</t>
        </is>
      </c>
      <c r="B337341" t="n">
        <v>94</v>
      </c>
    </row>
    <row r="337342">
      <c r="A337342" t="inlineStr">
        <is>
          <t>petitexploratrice.files.wordpress.com</t>
        </is>
      </c>
      <c r="B337342" t="n">
        <v>94</v>
      </c>
    </row>
    <row r="337343">
      <c r="A337343" t="inlineStr">
        <is>
          <t>lcnlegal.com</t>
        </is>
      </c>
      <c r="B337343" t="n">
        <v>94</v>
      </c>
    </row>
    <row r="337344">
      <c r="A337344" t="inlineStr">
        <is>
          <t>forum.justartscrapbooking.com</t>
        </is>
      </c>
      <c r="B337344" t="n">
        <v>94</v>
      </c>
    </row>
    <row r="337345">
      <c r="A337345" t="inlineStr">
        <is>
          <t>www.innovativehomeconcepts.com</t>
        </is>
      </c>
      <c r="B337345" t="n">
        <v>94</v>
      </c>
    </row>
    <row r="337346">
      <c r="A337346" t="inlineStr">
        <is>
          <t>www.cpetpeglove.com</t>
        </is>
      </c>
      <c r="B337346" t="n">
        <v>94</v>
      </c>
    </row>
    <row r="337347">
      <c r="A337347" t="inlineStr">
        <is>
          <t>kirklanddowntown.org</t>
        </is>
      </c>
      <c r="B337347" t="n">
        <v>94</v>
      </c>
    </row>
    <row r="337348">
      <c r="A337348" t="inlineStr">
        <is>
          <t>boeingstorerunway.files.wordpress.com</t>
        </is>
      </c>
      <c r="B337348" t="n">
        <v>94</v>
      </c>
    </row>
    <row r="337349">
      <c r="A337349" t="inlineStr">
        <is>
          <t>campaignforaction.org</t>
        </is>
      </c>
      <c r="B337349" t="n">
        <v>94</v>
      </c>
    </row>
    <row r="337350">
      <c r="A337350" t="inlineStr">
        <is>
          <t>thedoughwillriseagain.files.wordpress.com</t>
        </is>
      </c>
      <c r="B337350" t="n">
        <v>94</v>
      </c>
    </row>
    <row r="337351">
      <c r="A337351" t="inlineStr">
        <is>
          <t>www.skolaro.com</t>
        </is>
      </c>
      <c r="B337351" t="n">
        <v>94</v>
      </c>
    </row>
    <row r="337352">
      <c r="A337352" t="inlineStr">
        <is>
          <t>mech.moscow</t>
        </is>
      </c>
      <c r="B337352" t="n">
        <v>94</v>
      </c>
    </row>
    <row r="337353">
      <c r="A337353" t="inlineStr">
        <is>
          <t>www.why.do</t>
        </is>
      </c>
      <c r="B337353" t="n">
        <v>94</v>
      </c>
    </row>
    <row r="337354">
      <c r="A337354" t="inlineStr">
        <is>
          <t>sweettntmagazine.com</t>
        </is>
      </c>
      <c r="B337354" t="n">
        <v>94</v>
      </c>
    </row>
    <row r="337355">
      <c r="A337355" t="inlineStr">
        <is>
          <t>rockclimberstrainingmanual.files.wordpress.com</t>
        </is>
      </c>
      <c r="B337355" t="n">
        <v>94</v>
      </c>
    </row>
    <row r="337356">
      <c r="A337356" t="inlineStr">
        <is>
          <t>www.wakingpools.com</t>
        </is>
      </c>
      <c r="B337356" t="n">
        <v>94</v>
      </c>
    </row>
    <row r="337357">
      <c r="A337357" t="inlineStr">
        <is>
          <t>www.sigmanursing.org</t>
        </is>
      </c>
      <c r="B337357" t="n">
        <v>94</v>
      </c>
    </row>
    <row r="337358">
      <c r="A337358" t="inlineStr">
        <is>
          <t>alittleleafy.files.wordpress.com</t>
        </is>
      </c>
      <c r="B337358" t="n">
        <v>94</v>
      </c>
    </row>
    <row r="337359">
      <c r="A337359" t="inlineStr">
        <is>
          <t>www.kalafranaceramics.com.au</t>
        </is>
      </c>
      <c r="B337359" t="n">
        <v>94</v>
      </c>
    </row>
    <row r="337360">
      <c r="A337360" t="inlineStr">
        <is>
          <t>www.tiaratribe.com</t>
        </is>
      </c>
      <c r="B337360" t="n">
        <v>94</v>
      </c>
    </row>
    <row r="337361">
      <c r="A337361" t="inlineStr">
        <is>
          <t>john5293.files.wordpress.com</t>
        </is>
      </c>
      <c r="B337361" t="n">
        <v>94</v>
      </c>
    </row>
    <row r="337362">
      <c r="A337362" t="inlineStr">
        <is>
          <t>9to5animations.com</t>
        </is>
      </c>
      <c r="B337362" t="n">
        <v>94</v>
      </c>
    </row>
    <row r="337363">
      <c r="A337363" t="inlineStr">
        <is>
          <t>allkitchen.net</t>
        </is>
      </c>
      <c r="B337363" t="n">
        <v>94</v>
      </c>
    </row>
    <row r="337364">
      <c r="A337364" t="inlineStr">
        <is>
          <t>www.cruiseserver.net</t>
        </is>
      </c>
      <c r="B337364" t="n">
        <v>94</v>
      </c>
    </row>
    <row r="337365">
      <c r="A337365" t="inlineStr">
        <is>
          <t>www.omgnab.com</t>
        </is>
      </c>
      <c r="B337365" t="n">
        <v>94</v>
      </c>
    </row>
    <row r="337366">
      <c r="A337366" t="inlineStr">
        <is>
          <t>www.xianprivatetour.com</t>
        </is>
      </c>
      <c r="B337366" t="n">
        <v>94</v>
      </c>
    </row>
    <row r="337367">
      <c r="A337367" t="inlineStr">
        <is>
          <t>www.cspm.org</t>
        </is>
      </c>
      <c r="B337367" t="n">
        <v>94</v>
      </c>
    </row>
    <row r="337368">
      <c r="A337368" t="inlineStr">
        <is>
          <t>www.kbresearch.com</t>
        </is>
      </c>
      <c r="B337368" t="n">
        <v>94</v>
      </c>
    </row>
    <row r="337369">
      <c r="A337369" t="inlineStr">
        <is>
          <t>toplayalong.com</t>
        </is>
      </c>
      <c r="B337369" t="n">
        <v>94</v>
      </c>
    </row>
    <row r="337370">
      <c r="A337370" t="inlineStr">
        <is>
          <t>SoSimpullSiteBin.s3.amazonaws.com</t>
        </is>
      </c>
      <c r="B337370" t="n">
        <v>94</v>
      </c>
    </row>
    <row r="337371">
      <c r="A337371" t="inlineStr">
        <is>
          <t>yaleshop.co.za</t>
        </is>
      </c>
      <c r="B337371" t="n">
        <v>94</v>
      </c>
    </row>
    <row r="337372">
      <c r="A337372" t="inlineStr">
        <is>
          <t>beacrafter.com</t>
        </is>
      </c>
      <c r="B337372" t="n">
        <v>94</v>
      </c>
    </row>
    <row r="337373">
      <c r="A337373" t="inlineStr">
        <is>
          <t>24hrsreport.com</t>
        </is>
      </c>
      <c r="B337373" t="n">
        <v>94</v>
      </c>
    </row>
    <row r="337374">
      <c r="A337374" t="inlineStr">
        <is>
          <t>www.clickonline.com</t>
        </is>
      </c>
      <c r="B337374" t="n">
        <v>94</v>
      </c>
    </row>
    <row r="337375">
      <c r="A337375" t="inlineStr">
        <is>
          <t>KULR.images.worldnow.com</t>
        </is>
      </c>
      <c r="B337375" t="n">
        <v>94</v>
      </c>
    </row>
    <row r="337376">
      <c r="A337376" t="inlineStr">
        <is>
          <t>www.danforthmusichall.org</t>
        </is>
      </c>
      <c r="B337376" t="n">
        <v>94</v>
      </c>
    </row>
    <row r="337377">
      <c r="A337377" t="inlineStr">
        <is>
          <t>curtainsinn.com</t>
        </is>
      </c>
      <c r="B337377" t="n">
        <v>94</v>
      </c>
    </row>
    <row r="337378">
      <c r="A337378" t="inlineStr">
        <is>
          <t>thedivest.com</t>
        </is>
      </c>
      <c r="B337378" t="n">
        <v>94</v>
      </c>
    </row>
    <row r="337379">
      <c r="A337379" t="inlineStr">
        <is>
          <t>www.fscip.org</t>
        </is>
      </c>
      <c r="B337379" t="n">
        <v>94</v>
      </c>
    </row>
    <row r="337380">
      <c r="A337380" t="inlineStr">
        <is>
          <t>walya.net</t>
        </is>
      </c>
      <c r="B337380" t="n">
        <v>94</v>
      </c>
    </row>
    <row r="337381">
      <c r="A337381" t="inlineStr">
        <is>
          <t>wildeanalysis.co.uk</t>
        </is>
      </c>
      <c r="B337381" t="n">
        <v>94</v>
      </c>
    </row>
    <row r="337382">
      <c r="A337382" t="inlineStr">
        <is>
          <t>www.kellerauditoriumportland.com</t>
        </is>
      </c>
      <c r="B337382" t="n">
        <v>94</v>
      </c>
    </row>
    <row r="337383">
      <c r="A337383" t="inlineStr">
        <is>
          <t>emergent.news</t>
        </is>
      </c>
      <c r="B337383" t="n">
        <v>94</v>
      </c>
    </row>
    <row r="337384">
      <c r="A337384" t="inlineStr">
        <is>
          <t>www.citidiary.com</t>
        </is>
      </c>
      <c r="B337384" t="n">
        <v>94</v>
      </c>
    </row>
    <row r="337385">
      <c r="A337385" t="inlineStr">
        <is>
          <t>www.mygenerationenergy.com</t>
        </is>
      </c>
      <c r="B337385" t="n">
        <v>94</v>
      </c>
    </row>
    <row r="337386">
      <c r="A337386" t="inlineStr">
        <is>
          <t>steveartgallery.se</t>
        </is>
      </c>
      <c r="B337386" t="n">
        <v>94</v>
      </c>
    </row>
    <row r="337387">
      <c r="A337387" t="inlineStr">
        <is>
          <t>cheapfirebricks.com</t>
        </is>
      </c>
      <c r="B337387" t="n">
        <v>94</v>
      </c>
    </row>
    <row r="337388">
      <c r="A337388" t="inlineStr">
        <is>
          <t>teetimespress.com</t>
        </is>
      </c>
      <c r="B337388" t="n">
        <v>94</v>
      </c>
    </row>
    <row r="337389">
      <c r="A337389" t="inlineStr">
        <is>
          <t>www.cloudpay.net</t>
        </is>
      </c>
      <c r="B337389" t="n">
        <v>94</v>
      </c>
    </row>
    <row r="337390">
      <c r="A337390" t="inlineStr">
        <is>
          <t>www.brandians.com</t>
        </is>
      </c>
      <c r="B337390" t="n">
        <v>94</v>
      </c>
    </row>
    <row r="337391">
      <c r="A337391" t="inlineStr">
        <is>
          <t>img5060.weyesimg.com</t>
        </is>
      </c>
      <c r="B337391" t="n">
        <v>94</v>
      </c>
    </row>
    <row r="337392">
      <c r="A337392" t="inlineStr">
        <is>
          <t>namossolutions.com</t>
        </is>
      </c>
      <c r="B337392" t="n">
        <v>94</v>
      </c>
    </row>
    <row r="337393">
      <c r="A337393" t="inlineStr">
        <is>
          <t>www.pedshoes.com</t>
        </is>
      </c>
      <c r="B337393" t="n">
        <v>94</v>
      </c>
    </row>
    <row r="337394">
      <c r="A337394" t="inlineStr">
        <is>
          <t>www.hiszpania-apartamenty.pl</t>
        </is>
      </c>
      <c r="B337394" t="n">
        <v>94</v>
      </c>
    </row>
    <row r="337395">
      <c r="A337395" t="inlineStr">
        <is>
          <t>inkonsky.tattoo</t>
        </is>
      </c>
      <c r="B337395" t="n">
        <v>94</v>
      </c>
    </row>
    <row r="337396">
      <c r="A337396" t="inlineStr">
        <is>
          <t>www.aclamguitars.com</t>
        </is>
      </c>
      <c r="B337396" t="n">
        <v>94</v>
      </c>
    </row>
    <row r="337397">
      <c r="A337397" t="inlineStr">
        <is>
          <t>www.allthingsflooring.com</t>
        </is>
      </c>
      <c r="B337397" t="n">
        <v>94</v>
      </c>
    </row>
    <row r="337398">
      <c r="A337398" t="inlineStr">
        <is>
          <t>content.familymadeporn.com</t>
        </is>
      </c>
      <c r="B337398" t="n">
        <v>94</v>
      </c>
    </row>
    <row r="337399">
      <c r="A337399" t="inlineStr">
        <is>
          <t>www.etbinstruments.com</t>
        </is>
      </c>
      <c r="B337399" t="n">
        <v>94</v>
      </c>
    </row>
    <row r="337400">
      <c r="A337400" t="inlineStr">
        <is>
          <t>homeairguides.com</t>
        </is>
      </c>
      <c r="B337400" t="n">
        <v>94</v>
      </c>
    </row>
    <row r="337401">
      <c r="A337401" t="inlineStr">
        <is>
          <t>randywillisbooks.files.wordpress.com</t>
        </is>
      </c>
      <c r="B337401" t="n">
        <v>94</v>
      </c>
    </row>
    <row r="337402">
      <c r="A337402" t="inlineStr">
        <is>
          <t>www.netpricedirect.co.uk</t>
        </is>
      </c>
      <c r="B337402" t="n">
        <v>94</v>
      </c>
    </row>
    <row r="337403">
      <c r="A337403" t="inlineStr">
        <is>
          <t>engineering.fb.com</t>
        </is>
      </c>
      <c r="B337403" t="n">
        <v>94</v>
      </c>
    </row>
    <row r="337404">
      <c r="A337404" t="inlineStr">
        <is>
          <t>sewingpatterns.mariapalitousa.com</t>
        </is>
      </c>
      <c r="B337404" t="n">
        <v>94</v>
      </c>
    </row>
    <row r="337405">
      <c r="A337405" t="inlineStr">
        <is>
          <t>xtcpowerproducts.com</t>
        </is>
      </c>
      <c r="B337405" t="n">
        <v>94</v>
      </c>
    </row>
    <row r="337406">
      <c r="A337406" t="inlineStr">
        <is>
          <t>www.topflitestairs.com</t>
        </is>
      </c>
      <c r="B337406" t="n">
        <v>94</v>
      </c>
    </row>
    <row r="337407">
      <c r="A337407" t="inlineStr">
        <is>
          <t>images.via.com</t>
        </is>
      </c>
      <c r="B337407" t="n">
        <v>94</v>
      </c>
    </row>
    <row r="337408">
      <c r="A337408" t="inlineStr">
        <is>
          <t>hbeardsley.com</t>
        </is>
      </c>
      <c r="B337408" t="n">
        <v>94</v>
      </c>
    </row>
    <row r="337409">
      <c r="A337409" t="inlineStr">
        <is>
          <t>earlyyearsshop.ie</t>
        </is>
      </c>
      <c r="B337409" t="n">
        <v>94</v>
      </c>
    </row>
    <row r="337410">
      <c r="A337410" t="inlineStr">
        <is>
          <t>homeserviceexpert.com</t>
        </is>
      </c>
      <c r="B337410" t="n">
        <v>94</v>
      </c>
    </row>
    <row r="337411">
      <c r="A337411" t="inlineStr">
        <is>
          <t>cdn1.4porn.su</t>
        </is>
      </c>
      <c r="B337411" t="n">
        <v>94</v>
      </c>
    </row>
    <row r="337412">
      <c r="A337412" t="inlineStr">
        <is>
          <t>standard-democrat.com</t>
        </is>
      </c>
      <c r="B337412" t="n">
        <v>94</v>
      </c>
    </row>
    <row r="337413">
      <c r="A337413" t="inlineStr">
        <is>
          <t>www.aaaheatingandcoolinginc.com</t>
        </is>
      </c>
      <c r="B337413" t="n">
        <v>94</v>
      </c>
    </row>
    <row r="337414">
      <c r="A337414" t="inlineStr">
        <is>
          <t>www.normadorothy.com</t>
        </is>
      </c>
      <c r="B337414" t="n">
        <v>94</v>
      </c>
    </row>
    <row r="337415">
      <c r="A337415" t="inlineStr">
        <is>
          <t>herbchambers.s3.amazonaws.com</t>
        </is>
      </c>
      <c r="B337415" t="n">
        <v>94</v>
      </c>
    </row>
    <row r="337416">
      <c r="A337416" t="inlineStr">
        <is>
          <t>www.oasisdayspanyc.com</t>
        </is>
      </c>
      <c r="B337416" t="n">
        <v>94</v>
      </c>
    </row>
    <row r="337417">
      <c r="A337417" t="inlineStr">
        <is>
          <t>lariverflyfishing.files.wordpress.com</t>
        </is>
      </c>
      <c r="B337417" t="n">
        <v>94</v>
      </c>
    </row>
    <row r="337418">
      <c r="A337418" t="inlineStr">
        <is>
          <t>jmbushnell.com</t>
        </is>
      </c>
      <c r="B337418" t="n">
        <v>94</v>
      </c>
    </row>
    <row r="337419">
      <c r="A337419" t="inlineStr">
        <is>
          <t>doctorbinder.com</t>
        </is>
      </c>
      <c r="B337419" t="n">
        <v>94</v>
      </c>
    </row>
    <row r="337420">
      <c r="A337420" t="inlineStr">
        <is>
          <t>localbusinesspromotion.net</t>
        </is>
      </c>
      <c r="B337420" t="n">
        <v>94</v>
      </c>
    </row>
    <row r="337421">
      <c r="A337421" t="inlineStr">
        <is>
          <t>gravelguru.com</t>
        </is>
      </c>
      <c r="B337421" t="n">
        <v>94</v>
      </c>
    </row>
    <row r="337422">
      <c r="A337422" t="inlineStr">
        <is>
          <t>www.northwestexplorer.org</t>
        </is>
      </c>
      <c r="B337422" t="n">
        <v>94</v>
      </c>
    </row>
    <row r="337423">
      <c r="A337423" t="inlineStr">
        <is>
          <t>gestionurologia.com</t>
        </is>
      </c>
      <c r="B337423" t="n">
        <v>94</v>
      </c>
    </row>
    <row r="337424">
      <c r="A337424" t="inlineStr">
        <is>
          <t>www.vinicioboutique.com</t>
        </is>
      </c>
      <c r="B337424" t="n">
        <v>94</v>
      </c>
    </row>
    <row r="337425">
      <c r="A337425" t="inlineStr">
        <is>
          <t>www.slashadmin.co.uk</t>
        </is>
      </c>
      <c r="B337425" t="n">
        <v>94</v>
      </c>
    </row>
    <row r="337426">
      <c r="A337426" t="inlineStr">
        <is>
          <t>d25jta8p8x4p9d.cloudfront.net</t>
        </is>
      </c>
      <c r="B337426" t="n">
        <v>94</v>
      </c>
    </row>
    <row r="337427">
      <c r="A337427" t="inlineStr">
        <is>
          <t>jetlaggedroamer.com</t>
        </is>
      </c>
      <c r="B337427" t="n">
        <v>94</v>
      </c>
    </row>
    <row r="337428">
      <c r="A337428" t="inlineStr">
        <is>
          <t>forex-shop.com</t>
        </is>
      </c>
      <c r="B337428" t="n">
        <v>94</v>
      </c>
    </row>
    <row r="337429">
      <c r="A337429" t="inlineStr">
        <is>
          <t>disciplinaryaction.files.wordpress.com</t>
        </is>
      </c>
      <c r="B337429" t="n">
        <v>94</v>
      </c>
    </row>
    <row r="337430">
      <c r="A337430" t="inlineStr">
        <is>
          <t>www.csectioncomics.com</t>
        </is>
      </c>
      <c r="B337430" t="n">
        <v>94</v>
      </c>
    </row>
    <row r="337431">
      <c r="A337431" t="inlineStr">
        <is>
          <t>tipperarytimes.com</t>
        </is>
      </c>
      <c r="B337431" t="n">
        <v>94</v>
      </c>
    </row>
    <row r="337432">
      <c r="A337432" t="inlineStr">
        <is>
          <t>d23jhgw4cciqh2.cloudfront.net</t>
        </is>
      </c>
      <c r="B337432" t="n">
        <v>94</v>
      </c>
    </row>
    <row r="337433">
      <c r="A337433" t="inlineStr">
        <is>
          <t>t5.topxxxmovies.com</t>
        </is>
      </c>
      <c r="B337433" t="n">
        <v>94</v>
      </c>
    </row>
    <row r="337434">
      <c r="A337434" t="inlineStr">
        <is>
          <t>img4.freshxcdn.com</t>
        </is>
      </c>
      <c r="B337434" t="n">
        <v>94</v>
      </c>
    </row>
    <row r="337435">
      <c r="A337435" t="inlineStr">
        <is>
          <t>www.hillmanweb.com</t>
        </is>
      </c>
      <c r="B337435" t="n">
        <v>94</v>
      </c>
    </row>
    <row r="337436">
      <c r="A337436" t="inlineStr">
        <is>
          <t>5w0h4hpi7h2f7asf1vun7xyg-wpengine.netdna-ssl.com</t>
        </is>
      </c>
      <c r="B337436" t="n">
        <v>94</v>
      </c>
    </row>
    <row r="337437">
      <c r="A337437" t="inlineStr">
        <is>
          <t>www.sae.org</t>
        </is>
      </c>
      <c r="B337437" t="n">
        <v>94</v>
      </c>
    </row>
    <row r="337438">
      <c r="A337438" t="inlineStr">
        <is>
          <t>www.xlinenn.ru</t>
        </is>
      </c>
      <c r="B337438" t="n">
        <v>94</v>
      </c>
    </row>
    <row r="337439">
      <c r="A337439" t="inlineStr">
        <is>
          <t>newenglandsounds.com</t>
        </is>
      </c>
      <c r="B337439" t="n">
        <v>94</v>
      </c>
    </row>
    <row r="337440">
      <c r="A337440" t="inlineStr">
        <is>
          <t>nkechiajaeroh.com</t>
        </is>
      </c>
      <c r="B337440" t="n">
        <v>94</v>
      </c>
    </row>
    <row r="337441">
      <c r="A337441" t="inlineStr">
        <is>
          <t>www.midyearmediareview.com</t>
        </is>
      </c>
      <c r="B337441" t="n">
        <v>94</v>
      </c>
    </row>
    <row r="337442">
      <c r="A337442" t="inlineStr">
        <is>
          <t>poundridgepainting.com</t>
        </is>
      </c>
      <c r="B337442" t="n">
        <v>94</v>
      </c>
    </row>
    <row r="337443">
      <c r="A337443" t="inlineStr">
        <is>
          <t>www.mtsplant.co.uk</t>
        </is>
      </c>
      <c r="B337443" t="n">
        <v>94</v>
      </c>
    </row>
    <row r="337444">
      <c r="A337444" t="inlineStr">
        <is>
          <t>magicalmemorieswiththemouse.files.wordpress.com</t>
        </is>
      </c>
      <c r="B337444" t="n">
        <v>94</v>
      </c>
    </row>
    <row r="337445">
      <c r="A337445" t="inlineStr">
        <is>
          <t>www.contractlaboratory.com</t>
        </is>
      </c>
      <c r="B337445" t="n">
        <v>94</v>
      </c>
    </row>
    <row r="337446">
      <c r="A337446" t="inlineStr">
        <is>
          <t>www.projectboldlife.com</t>
        </is>
      </c>
      <c r="B337446" t="n">
        <v>94</v>
      </c>
    </row>
    <row r="337447">
      <c r="A337447" t="inlineStr">
        <is>
          <t>www.cybergeekgirl.co.uk</t>
        </is>
      </c>
      <c r="B337447" t="n">
        <v>94</v>
      </c>
    </row>
    <row r="337448">
      <c r="A337448" t="inlineStr">
        <is>
          <t>healthyhappyheroes.com</t>
        </is>
      </c>
      <c r="B337448" t="n">
        <v>94</v>
      </c>
    </row>
    <row r="337449">
      <c r="A337449" t="inlineStr">
        <is>
          <t>www.samuiflowers.com</t>
        </is>
      </c>
      <c r="B337449" t="n">
        <v>94</v>
      </c>
    </row>
    <row r="337450">
      <c r="A337450" t="inlineStr">
        <is>
          <t>thelastreformation.com</t>
        </is>
      </c>
      <c r="B337450" t="n">
        <v>94</v>
      </c>
    </row>
    <row r="337451">
      <c r="A337451" t="inlineStr">
        <is>
          <t>www.accenthomeimprovementsofno.com</t>
        </is>
      </c>
      <c r="B337451" t="n">
        <v>94</v>
      </c>
    </row>
    <row r="337452">
      <c r="A337452" t="inlineStr">
        <is>
          <t>cdn.thewatersoftener.com</t>
        </is>
      </c>
      <c r="B337452" t="n">
        <v>94</v>
      </c>
    </row>
    <row r="337453">
      <c r="A337453" t="inlineStr">
        <is>
          <t>www.lovingstoneparis.com</t>
        </is>
      </c>
      <c r="B337453" t="n">
        <v>94</v>
      </c>
    </row>
    <row r="337454">
      <c r="A337454" t="inlineStr">
        <is>
          <t>700023.xyz</t>
        </is>
      </c>
      <c r="B337454" t="n">
        <v>94</v>
      </c>
    </row>
    <row r="337455">
      <c r="A337455" t="inlineStr">
        <is>
          <t>americanfoot.com</t>
        </is>
      </c>
      <c r="B337455" t="n">
        <v>94</v>
      </c>
    </row>
    <row r="337456">
      <c r="A337456" t="inlineStr">
        <is>
          <t>www.plumbingplustrade.co.nz</t>
        </is>
      </c>
      <c r="B337456" t="n">
        <v>94</v>
      </c>
    </row>
    <row r="337457">
      <c r="A337457" t="inlineStr">
        <is>
          <t>vinyl-craft.com</t>
        </is>
      </c>
      <c r="B337457" t="n">
        <v>94</v>
      </c>
    </row>
    <row r="337458">
      <c r="A337458" t="inlineStr">
        <is>
          <t>spinoff.nasa.gov</t>
        </is>
      </c>
      <c r="B337458" t="n">
        <v>94</v>
      </c>
    </row>
    <row r="337459">
      <c r="A337459" t="inlineStr">
        <is>
          <t>feproproducts.com</t>
        </is>
      </c>
      <c r="B337459" t="n">
        <v>94</v>
      </c>
    </row>
    <row r="337460">
      <c r="A337460" t="inlineStr">
        <is>
          <t>scooterscouter.com</t>
        </is>
      </c>
      <c r="B337460" t="n">
        <v>94</v>
      </c>
    </row>
    <row r="337461">
      <c r="A337461" t="inlineStr">
        <is>
          <t>basketballpuzzle.com</t>
        </is>
      </c>
      <c r="B337461" t="n">
        <v>94</v>
      </c>
    </row>
    <row r="337462">
      <c r="A337462" t="inlineStr">
        <is>
          <t>www.ericstreeservicellc.com</t>
        </is>
      </c>
      <c r="B337462" t="n">
        <v>94</v>
      </c>
    </row>
    <row r="337463">
      <c r="A337463" t="inlineStr">
        <is>
          <t>jyler.com</t>
        </is>
      </c>
      <c r="B337463" t="n">
        <v>94</v>
      </c>
    </row>
    <row r="337464">
      <c r="A337464" t="inlineStr">
        <is>
          <t>www.nauticalrooster.com</t>
        </is>
      </c>
      <c r="B337464" t="n">
        <v>94</v>
      </c>
    </row>
    <row r="337465">
      <c r="A337465" t="inlineStr">
        <is>
          <t>www.shawjewelry.com</t>
        </is>
      </c>
      <c r="B337465" t="n">
        <v>94</v>
      </c>
    </row>
    <row r="337466">
      <c r="A337466" t="inlineStr">
        <is>
          <t>i1.7fon.org</t>
        </is>
      </c>
      <c r="B337466" t="n">
        <v>94</v>
      </c>
    </row>
    <row r="337467">
      <c r="A337467" t="inlineStr">
        <is>
          <t>www.suncomachinery.com</t>
        </is>
      </c>
      <c r="B337467" t="n">
        <v>94</v>
      </c>
    </row>
    <row r="337468">
      <c r="A337468" t="inlineStr">
        <is>
          <t>megankosmoski.files.wordpress.com</t>
        </is>
      </c>
      <c r="B337468" t="n">
        <v>94</v>
      </c>
    </row>
    <row r="337469">
      <c r="A337469" t="inlineStr">
        <is>
          <t>ezilidanto.com</t>
        </is>
      </c>
      <c r="B337469" t="n">
        <v>94</v>
      </c>
    </row>
    <row r="337470">
      <c r="A337470" t="inlineStr">
        <is>
          <t>floridarambler.com</t>
        </is>
      </c>
      <c r="B337470" t="n">
        <v>94</v>
      </c>
    </row>
    <row r="337471">
      <c r="A337471" t="inlineStr">
        <is>
          <t>www.capradio.org</t>
        </is>
      </c>
      <c r="B337471" t="n">
        <v>94</v>
      </c>
    </row>
    <row r="337472">
      <c r="A337472" t="inlineStr">
        <is>
          <t>digitaleducation.web.ox.ac.uk</t>
        </is>
      </c>
      <c r="B337472" t="n">
        <v>94</v>
      </c>
    </row>
    <row r="337473">
      <c r="A337473" t="inlineStr">
        <is>
          <t>cdn1.pornmovies.su</t>
        </is>
      </c>
      <c r="B337473" t="n">
        <v>94</v>
      </c>
    </row>
    <row r="337474">
      <c r="A337474" t="inlineStr">
        <is>
          <t>pamhogle.files.wordpress.com</t>
        </is>
      </c>
      <c r="B337474" t="n">
        <v>94</v>
      </c>
    </row>
    <row r="337475">
      <c r="A337475" t="inlineStr">
        <is>
          <t>simplyintimate.com.sg</t>
        </is>
      </c>
      <c r="B337475" t="n">
        <v>94</v>
      </c>
    </row>
    <row r="337476">
      <c r="A337476" t="inlineStr">
        <is>
          <t>patioguys.com</t>
        </is>
      </c>
      <c r="B337476" t="n">
        <v>94</v>
      </c>
    </row>
    <row r="337477">
      <c r="A337477" t="inlineStr">
        <is>
          <t>xnxxhamster.net</t>
        </is>
      </c>
      <c r="B337477" t="n">
        <v>94</v>
      </c>
    </row>
    <row r="337478">
      <c r="A337478" t="inlineStr">
        <is>
          <t>concept-4u.com</t>
        </is>
      </c>
      <c r="B337478" t="n">
        <v>94</v>
      </c>
    </row>
    <row r="337479">
      <c r="A337479" t="inlineStr">
        <is>
          <t>innersocialmedianess.com</t>
        </is>
      </c>
      <c r="B337479" t="n">
        <v>94</v>
      </c>
    </row>
    <row r="337480">
      <c r="A337480" t="inlineStr">
        <is>
          <t>www.cedarknollbuilders.com</t>
        </is>
      </c>
      <c r="B337480" t="n">
        <v>94</v>
      </c>
    </row>
    <row r="337481">
      <c r="A337481" t="inlineStr">
        <is>
          <t>www.dersammler.eu</t>
        </is>
      </c>
      <c r="B337481" t="n">
        <v>94</v>
      </c>
    </row>
    <row r="337482">
      <c r="A337482" t="inlineStr">
        <is>
          <t>boxes411.com</t>
        </is>
      </c>
      <c r="B337482" t="n">
        <v>94</v>
      </c>
    </row>
    <row r="337483">
      <c r="A337483" t="inlineStr">
        <is>
          <t>www.annecohenwrites.com</t>
        </is>
      </c>
      <c r="B337483" t="n">
        <v>94</v>
      </c>
    </row>
    <row r="337484">
      <c r="A337484" t="inlineStr">
        <is>
          <t>www.distilleries-provence.com</t>
        </is>
      </c>
      <c r="B337484" t="n">
        <v>94</v>
      </c>
    </row>
    <row r="337485">
      <c r="A337485" t="inlineStr">
        <is>
          <t>yourbreastmilk.com</t>
        </is>
      </c>
      <c r="B337485" t="n">
        <v>94</v>
      </c>
    </row>
    <row r="337486">
      <c r="A337486" t="inlineStr">
        <is>
          <t>scottlapierre.org</t>
        </is>
      </c>
      <c r="B337486" t="n">
        <v>94</v>
      </c>
    </row>
    <row r="337487">
      <c r="A337487" t="inlineStr">
        <is>
          <t>gwcnews.com</t>
        </is>
      </c>
      <c r="B337487" t="n">
        <v>94</v>
      </c>
    </row>
    <row r="337488">
      <c r="A337488" t="inlineStr">
        <is>
          <t>www.macyourself.com</t>
        </is>
      </c>
      <c r="B337488" t="n">
        <v>94</v>
      </c>
    </row>
    <row r="337489">
      <c r="A337489" t="inlineStr">
        <is>
          <t>www.wildlifemonitoringsolutions.de</t>
        </is>
      </c>
      <c r="B337489" t="n">
        <v>94</v>
      </c>
    </row>
    <row r="337490">
      <c r="A337490" t="inlineStr">
        <is>
          <t>www.shopfromapound.co.uk</t>
        </is>
      </c>
      <c r="B337490" t="n">
        <v>94</v>
      </c>
    </row>
    <row r="337491">
      <c r="A337491" t="inlineStr">
        <is>
          <t>193owozp2jm3guv6u2ti0tpk-wpengine.netdna-ssl.com</t>
        </is>
      </c>
      <c r="B337491" t="n">
        <v>94</v>
      </c>
    </row>
    <row r="337492">
      <c r="A337492" t="inlineStr">
        <is>
          <t>mooreandmoorephotography.co.uk</t>
        </is>
      </c>
      <c r="B337492" t="n">
        <v>94</v>
      </c>
    </row>
    <row r="337493">
      <c r="A337493" t="inlineStr">
        <is>
          <t>ifixitmobiles.com.au</t>
        </is>
      </c>
      <c r="B337493" t="n">
        <v>94</v>
      </c>
    </row>
    <row r="337494">
      <c r="A337494" t="inlineStr">
        <is>
          <t>hkust.edu.hk</t>
        </is>
      </c>
      <c r="B337494" t="n">
        <v>94</v>
      </c>
    </row>
    <row r="337495">
      <c r="A337495" t="inlineStr">
        <is>
          <t>levproperties.co.uk</t>
        </is>
      </c>
      <c r="B337495" t="n">
        <v>94</v>
      </c>
    </row>
    <row r="337496">
      <c r="A337496" t="inlineStr">
        <is>
          <t>www.outdoortrailsnetwork.com</t>
        </is>
      </c>
      <c r="B337496" t="n">
        <v>94</v>
      </c>
    </row>
    <row r="337497">
      <c r="A337497" t="inlineStr">
        <is>
          <t>www.pittarello.com</t>
        </is>
      </c>
      <c r="B337497" t="n">
        <v>94</v>
      </c>
    </row>
    <row r="337498">
      <c r="A337498" t="inlineStr">
        <is>
          <t>seoserviceinindia.co.in</t>
        </is>
      </c>
      <c r="B337498" t="n">
        <v>94</v>
      </c>
    </row>
    <row r="337499">
      <c r="A337499" t="inlineStr">
        <is>
          <t>www.paper-cutting-machine.com</t>
        </is>
      </c>
      <c r="B337499" t="n">
        <v>94</v>
      </c>
    </row>
    <row r="337500">
      <c r="A337500" t="inlineStr">
        <is>
          <t>www.coolstuffgames.com</t>
        </is>
      </c>
      <c r="B337500" t="n">
        <v>94</v>
      </c>
    </row>
    <row r="337501">
      <c r="A337501" t="inlineStr">
        <is>
          <t>marylandscreens.com</t>
        </is>
      </c>
      <c r="B337501" t="n">
        <v>94</v>
      </c>
    </row>
    <row r="337502">
      <c r="A337502" t="inlineStr">
        <is>
          <t>dao6qibar14j6.cloudfront.net</t>
        </is>
      </c>
      <c r="B337502" t="n">
        <v>94</v>
      </c>
    </row>
    <row r="337503">
      <c r="A337503" t="inlineStr">
        <is>
          <t>www.lockingpowercords.com</t>
        </is>
      </c>
      <c r="B337503" t="n">
        <v>94</v>
      </c>
    </row>
    <row r="337504">
      <c r="A337504" t="inlineStr">
        <is>
          <t>www.servicemasterrestorations.com</t>
        </is>
      </c>
      <c r="B337504" t="n">
        <v>94</v>
      </c>
    </row>
    <row r="337505">
      <c r="A337505" t="inlineStr">
        <is>
          <t>m9p5w5b2.stackpathcdn.com</t>
        </is>
      </c>
      <c r="B337505" t="n">
        <v>94</v>
      </c>
    </row>
    <row r="337506">
      <c r="A337506" t="inlineStr">
        <is>
          <t>magicbyleah.com</t>
        </is>
      </c>
      <c r="B337506" t="n">
        <v>94</v>
      </c>
    </row>
    <row r="337507">
      <c r="A337507" t="inlineStr">
        <is>
          <t>vintagepartyware.co.uk</t>
        </is>
      </c>
      <c r="B337507" t="n">
        <v>94</v>
      </c>
    </row>
    <row r="337508">
      <c r="A337508" t="inlineStr">
        <is>
          <t>www.themoneypixie.com</t>
        </is>
      </c>
      <c r="B337508" t="n">
        <v>94</v>
      </c>
    </row>
    <row r="337509">
      <c r="A337509" t="inlineStr">
        <is>
          <t>pics.gallery.weddingbee.com</t>
        </is>
      </c>
      <c r="B337509" t="n">
        <v>94</v>
      </c>
    </row>
    <row r="337510">
      <c r="A337510" t="inlineStr">
        <is>
          <t>cdn2.maturehdporn.cc</t>
        </is>
      </c>
      <c r="B337510" t="n">
        <v>94</v>
      </c>
    </row>
    <row r="337511">
      <c r="A337511" t="inlineStr">
        <is>
          <t>www.lendingbee.com.sg</t>
        </is>
      </c>
      <c r="B337511" t="n">
        <v>94</v>
      </c>
    </row>
    <row r="337512">
      <c r="A337512" t="inlineStr">
        <is>
          <t>www.york360.co.uk</t>
        </is>
      </c>
      <c r="B337512" t="n">
        <v>94</v>
      </c>
    </row>
    <row r="337513">
      <c r="A337513" t="inlineStr">
        <is>
          <t>www.newpaltz.edu</t>
        </is>
      </c>
      <c r="B337513" t="n">
        <v>94</v>
      </c>
    </row>
    <row r="337514">
      <c r="A337514" t="inlineStr">
        <is>
          <t>www.casinoonlinecasino.co.za</t>
        </is>
      </c>
      <c r="B337514" t="n">
        <v>94</v>
      </c>
    </row>
    <row r="337515">
      <c r="A337515" t="inlineStr">
        <is>
          <t>londonsashwindows.com</t>
        </is>
      </c>
      <c r="B337515" t="n">
        <v>94</v>
      </c>
    </row>
    <row r="337516">
      <c r="A337516" t="inlineStr">
        <is>
          <t>middletownchristian.org</t>
        </is>
      </c>
      <c r="B337516" t="n">
        <v>94</v>
      </c>
    </row>
    <row r="337517">
      <c r="A337517" t="inlineStr">
        <is>
          <t>www.powertrain.com.au</t>
        </is>
      </c>
      <c r="B337517" t="n">
        <v>94</v>
      </c>
    </row>
    <row r="337518">
      <c r="A337518" t="inlineStr">
        <is>
          <t>assets-jane-cac1-11.janeapp.net</t>
        </is>
      </c>
      <c r="B337518" t="n">
        <v>94</v>
      </c>
    </row>
    <row r="337519">
      <c r="A337519" t="inlineStr">
        <is>
          <t>www.magazinusa.com</t>
        </is>
      </c>
      <c r="B337519" t="n">
        <v>94</v>
      </c>
    </row>
    <row r="337520">
      <c r="A337520" t="inlineStr">
        <is>
          <t>www.jthstigertales.org</t>
        </is>
      </c>
      <c r="B337520" t="n">
        <v>94</v>
      </c>
    </row>
    <row r="337521">
      <c r="A337521" t="inlineStr">
        <is>
          <t>jcustomercare.com</t>
        </is>
      </c>
      <c r="B337521" t="n">
        <v>94</v>
      </c>
    </row>
    <row r="337522">
      <c r="A337522" t="inlineStr">
        <is>
          <t>marketplace.latimes.com</t>
        </is>
      </c>
      <c r="B337522" t="n">
        <v>94</v>
      </c>
    </row>
    <row r="337523">
      <c r="A337523" t="inlineStr">
        <is>
          <t>www.bluefoottravel.com</t>
        </is>
      </c>
      <c r="B337523" t="n">
        <v>94</v>
      </c>
    </row>
    <row r="337524">
      <c r="A337524" t="inlineStr">
        <is>
          <t>www.propulo.com</t>
        </is>
      </c>
      <c r="B337524" t="n">
        <v>94</v>
      </c>
    </row>
    <row r="337525">
      <c r="A337525" t="inlineStr">
        <is>
          <t>wonderfullymadeanddearlyloved.com</t>
        </is>
      </c>
      <c r="B337525" t="n">
        <v>94</v>
      </c>
    </row>
    <row r="337526">
      <c r="A337526" t="inlineStr">
        <is>
          <t>sarahbradshaw.com</t>
        </is>
      </c>
      <c r="B337526" t="n">
        <v>94</v>
      </c>
    </row>
    <row r="337527">
      <c r="A337527" t="inlineStr">
        <is>
          <t>cdn.crohnscolitisprofessional.org</t>
        </is>
      </c>
      <c r="B337527" t="n">
        <v>94</v>
      </c>
    </row>
    <row r="337528">
      <c r="A337528" t="inlineStr">
        <is>
          <t>slovakaviation.sk</t>
        </is>
      </c>
      <c r="B337528" t="n">
        <v>94</v>
      </c>
    </row>
    <row r="337529">
      <c r="A337529" t="inlineStr">
        <is>
          <t>agencedesremparts.staticlbi.com</t>
        </is>
      </c>
      <c r="B337529" t="n">
        <v>94</v>
      </c>
    </row>
    <row r="337530">
      <c r="A337530" t="inlineStr">
        <is>
          <t>www.yetanothermomblog.com</t>
        </is>
      </c>
      <c r="B337530" t="n">
        <v>94</v>
      </c>
    </row>
    <row r="337531">
      <c r="A337531" t="inlineStr">
        <is>
          <t>www.zookystore.com</t>
        </is>
      </c>
      <c r="B337531" t="n">
        <v>94</v>
      </c>
    </row>
    <row r="337532">
      <c r="A337532" t="inlineStr">
        <is>
          <t>news-daddy.com</t>
        </is>
      </c>
      <c r="B337532" t="n">
        <v>94</v>
      </c>
    </row>
    <row r="337533">
      <c r="A337533" t="inlineStr">
        <is>
          <t>www.nicvape.com</t>
        </is>
      </c>
      <c r="B337533" t="n">
        <v>94</v>
      </c>
    </row>
    <row r="337534">
      <c r="A337534" t="inlineStr">
        <is>
          <t>www.teachcreatemotivate.com</t>
        </is>
      </c>
      <c r="B337534" t="n">
        <v>94</v>
      </c>
    </row>
    <row r="337535">
      <c r="A337535" t="inlineStr">
        <is>
          <t>clearybathroomdesign.ie</t>
        </is>
      </c>
      <c r="B337535" t="n">
        <v>94</v>
      </c>
    </row>
    <row r="337536">
      <c r="A337536" t="inlineStr">
        <is>
          <t>wordbrothel.com</t>
        </is>
      </c>
      <c r="B337536" t="n">
        <v>94</v>
      </c>
    </row>
    <row r="337537">
      <c r="A337537" t="inlineStr">
        <is>
          <t>tech.thehonanews.co.in</t>
        </is>
      </c>
      <c r="B337537" t="n">
        <v>94</v>
      </c>
    </row>
    <row r="337538">
      <c r="A337538" t="inlineStr">
        <is>
          <t>www.ixpap.com</t>
        </is>
      </c>
      <c r="B337538" t="n">
        <v>94</v>
      </c>
    </row>
    <row r="337539">
      <c r="A337539" t="inlineStr">
        <is>
          <t>thenarcissisticlife.com</t>
        </is>
      </c>
      <c r="B337539" t="n">
        <v>94</v>
      </c>
    </row>
    <row r="337540">
      <c r="A337540" t="inlineStr">
        <is>
          <t>mwlcards.files.wordpress.com</t>
        </is>
      </c>
      <c r="B337540" t="n">
        <v>94</v>
      </c>
    </row>
    <row r="337541">
      <c r="A337541" t="inlineStr">
        <is>
          <t>realestatespice.com</t>
        </is>
      </c>
      <c r="B337541" t="n">
        <v>94</v>
      </c>
    </row>
    <row r="337542">
      <c r="A337542" t="inlineStr">
        <is>
          <t>www.fhautism.com</t>
        </is>
      </c>
      <c r="B337542" t="n">
        <v>94</v>
      </c>
    </row>
    <row r="337543">
      <c r="A337543" t="inlineStr">
        <is>
          <t>www.straightlinefences.com</t>
        </is>
      </c>
      <c r="B337543" t="n">
        <v>94</v>
      </c>
    </row>
    <row r="337544">
      <c r="A337544" t="inlineStr">
        <is>
          <t>www.lindcopackaging.com.au</t>
        </is>
      </c>
      <c r="B337544" t="n">
        <v>94</v>
      </c>
    </row>
    <row r="337545">
      <c r="A337545" t="inlineStr">
        <is>
          <t>www.fencingspecialist.com.au</t>
        </is>
      </c>
      <c r="B337545" t="n">
        <v>94</v>
      </c>
    </row>
    <row r="337546">
      <c r="A337546" t="inlineStr">
        <is>
          <t>www.pennstone.com</t>
        </is>
      </c>
      <c r="B337546" t="n">
        <v>94</v>
      </c>
    </row>
    <row r="337547">
      <c r="A337547" t="inlineStr">
        <is>
          <t>www.birmingham.gov.uk</t>
        </is>
      </c>
      <c r="B337547" t="n">
        <v>94</v>
      </c>
    </row>
    <row r="337548">
      <c r="A337548" t="inlineStr">
        <is>
          <t>clubdoncasterfoundation.co.uk</t>
        </is>
      </c>
      <c r="B337548" t="n">
        <v>94</v>
      </c>
    </row>
    <row r="337549">
      <c r="A337549" t="inlineStr">
        <is>
          <t>ppesafetystore.com</t>
        </is>
      </c>
      <c r="B337549" t="n">
        <v>94</v>
      </c>
    </row>
    <row r="337550">
      <c r="A337550" t="inlineStr">
        <is>
          <t>thatsecretsantagenerator.com</t>
        </is>
      </c>
      <c r="B337550" t="n">
        <v>94</v>
      </c>
    </row>
    <row r="337551">
      <c r="A337551" t="inlineStr">
        <is>
          <t>antiquegalleryhouston.com</t>
        </is>
      </c>
      <c r="B337551" t="n">
        <v>94</v>
      </c>
    </row>
    <row r="337552">
      <c r="A337552" t="inlineStr">
        <is>
          <t>www.techzone.co.uk</t>
        </is>
      </c>
      <c r="B337552" t="n">
        <v>94</v>
      </c>
    </row>
    <row r="337553">
      <c r="A337553" t="inlineStr">
        <is>
          <t>download.aopa.org</t>
        </is>
      </c>
      <c r="B337553" t="n">
        <v>94</v>
      </c>
    </row>
    <row r="337554">
      <c r="A337554" t="inlineStr">
        <is>
          <t>cdn2.bdsm.one</t>
        </is>
      </c>
      <c r="B337554" t="n">
        <v>94</v>
      </c>
    </row>
    <row r="337555">
      <c r="A337555" t="inlineStr">
        <is>
          <t>cdn.best-table-tennis-tables.com</t>
        </is>
      </c>
      <c r="B337555" t="n">
        <v>94</v>
      </c>
    </row>
    <row r="337556">
      <c r="A337556" t="inlineStr">
        <is>
          <t>adultcoloringbookz.com</t>
        </is>
      </c>
      <c r="B337556" t="n">
        <v>94</v>
      </c>
    </row>
    <row r="337557">
      <c r="A337557" t="inlineStr">
        <is>
          <t>www.luffywigs.com</t>
        </is>
      </c>
      <c r="B337557" t="n">
        <v>94</v>
      </c>
    </row>
    <row r="337558">
      <c r="A337558" t="inlineStr">
        <is>
          <t>www.editions-soleil.fr</t>
        </is>
      </c>
      <c r="B337558" t="n">
        <v>94</v>
      </c>
    </row>
    <row r="337559">
      <c r="A337559" t="inlineStr">
        <is>
          <t>azibyaqoob.com</t>
        </is>
      </c>
      <c r="B337559" t="n">
        <v>94</v>
      </c>
    </row>
    <row r="337560">
      <c r="A337560" t="inlineStr">
        <is>
          <t>cdn.euroffice.com</t>
        </is>
      </c>
      <c r="B337560" t="n">
        <v>94</v>
      </c>
    </row>
    <row r="337561">
      <c r="A337561" t="inlineStr">
        <is>
          <t>www.oopper.de</t>
        </is>
      </c>
      <c r="B337561" t="n">
        <v>94</v>
      </c>
    </row>
    <row r="337562">
      <c r="A337562" t="inlineStr">
        <is>
          <t>vintagehermesscarves.com</t>
        </is>
      </c>
      <c r="B337562" t="n">
        <v>94</v>
      </c>
    </row>
    <row r="337563">
      <c r="A337563" t="inlineStr">
        <is>
          <t>www.largeoutdoorfountain.com</t>
        </is>
      </c>
      <c r="B337563" t="n">
        <v>94</v>
      </c>
    </row>
    <row r="337564">
      <c r="A337564" t="inlineStr">
        <is>
          <t>www.stormcycles.com.au</t>
        </is>
      </c>
      <c r="B337564" t="n">
        <v>94</v>
      </c>
    </row>
    <row r="337565">
      <c r="A337565" t="inlineStr">
        <is>
          <t>www.vanwalraven.com</t>
        </is>
      </c>
      <c r="B337565" t="n">
        <v>94</v>
      </c>
    </row>
    <row r="337566">
      <c r="A337566" t="inlineStr">
        <is>
          <t>www.flyfireguides.com</t>
        </is>
      </c>
      <c r="B337566" t="n">
        <v>94</v>
      </c>
    </row>
    <row r="337567">
      <c r="A337567" t="inlineStr">
        <is>
          <t>coolstreamrocks.com</t>
        </is>
      </c>
      <c r="B337567" t="n">
        <v>94</v>
      </c>
    </row>
    <row r="337568">
      <c r="A337568" t="inlineStr">
        <is>
          <t>netivist.org</t>
        </is>
      </c>
      <c r="B337568" t="n">
        <v>94</v>
      </c>
    </row>
    <row r="337569">
      <c r="A337569" t="inlineStr">
        <is>
          <t>resources.desiya.com</t>
        </is>
      </c>
      <c r="B337569" t="n">
        <v>94</v>
      </c>
    </row>
    <row r="337570">
      <c r="A337570" t="inlineStr">
        <is>
          <t>www.northside.co.uk</t>
        </is>
      </c>
      <c r="B337570" t="n">
        <v>94</v>
      </c>
    </row>
    <row r="337571">
      <c r="A337571" t="inlineStr">
        <is>
          <t>alpine-crown.com</t>
        </is>
      </c>
      <c r="B337571" t="n">
        <v>94</v>
      </c>
    </row>
    <row r="337572">
      <c r="A337572" t="inlineStr">
        <is>
          <t>inthekeep.com</t>
        </is>
      </c>
      <c r="B337572" t="n">
        <v>94</v>
      </c>
    </row>
    <row r="337573">
      <c r="A337573" t="inlineStr">
        <is>
          <t>vitalbuildinginspection.com.au</t>
        </is>
      </c>
      <c r="B337573" t="n">
        <v>94</v>
      </c>
    </row>
    <row r="337574">
      <c r="A337574" t="inlineStr">
        <is>
          <t>www.treasuredtemplates.co.uk</t>
        </is>
      </c>
      <c r="B337574" t="n">
        <v>94</v>
      </c>
    </row>
    <row r="337575">
      <c r="A337575" t="inlineStr">
        <is>
          <t>popularhack.com</t>
        </is>
      </c>
      <c r="B337575" t="n">
        <v>94</v>
      </c>
    </row>
    <row r="337576">
      <c r="A337576" t="inlineStr">
        <is>
          <t>www.heraeus.com</t>
        </is>
      </c>
      <c r="B337576" t="n">
        <v>94</v>
      </c>
    </row>
    <row r="337577">
      <c r="A337577" t="inlineStr">
        <is>
          <t>www.cedarfalls.com</t>
        </is>
      </c>
      <c r="B337577" t="n">
        <v>94</v>
      </c>
    </row>
    <row r="337578">
      <c r="A337578" t="inlineStr">
        <is>
          <t>www.fishfinderguy.com</t>
        </is>
      </c>
      <c r="B337578" t="n">
        <v>94</v>
      </c>
    </row>
    <row r="337579">
      <c r="A337579" t="inlineStr">
        <is>
          <t>www.bestreviewguide.com</t>
        </is>
      </c>
      <c r="B337579" t="n">
        <v>94</v>
      </c>
    </row>
    <row r="337580">
      <c r="A337580" t="inlineStr">
        <is>
          <t>www.digiruns.com</t>
        </is>
      </c>
      <c r="B337580" t="n">
        <v>94</v>
      </c>
    </row>
    <row r="337581">
      <c r="A337581" t="inlineStr">
        <is>
          <t>wjla.com</t>
        </is>
      </c>
      <c r="B337581" t="n">
        <v>94</v>
      </c>
    </row>
    <row r="337582">
      <c r="A337582" t="inlineStr">
        <is>
          <t>snfencing.com.au</t>
        </is>
      </c>
      <c r="B337582" t="n">
        <v>94</v>
      </c>
    </row>
    <row r="337583">
      <c r="A337583" t="inlineStr">
        <is>
          <t>www.hawaiihighways.com</t>
        </is>
      </c>
      <c r="B337583" t="n">
        <v>94</v>
      </c>
    </row>
    <row r="337584">
      <c r="A337584" t="inlineStr">
        <is>
          <t>ru.browning.eu</t>
        </is>
      </c>
      <c r="B337584" t="n">
        <v>94</v>
      </c>
    </row>
    <row r="337585">
      <c r="A337585" t="inlineStr">
        <is>
          <t>classics.honestjohn.co.uk</t>
        </is>
      </c>
      <c r="B337585" t="n">
        <v>94</v>
      </c>
    </row>
    <row r="337586">
      <c r="A337586" t="inlineStr">
        <is>
          <t>www.creativeoptions.net</t>
        </is>
      </c>
      <c r="B337586" t="n">
        <v>94</v>
      </c>
    </row>
    <row r="337587">
      <c r="A337587" t="inlineStr">
        <is>
          <t>cdn.marketplacepulse.com</t>
        </is>
      </c>
      <c r="B337587" t="n">
        <v>94</v>
      </c>
    </row>
    <row r="337588">
      <c r="A337588" t="inlineStr">
        <is>
          <t>veinscarolina.com</t>
        </is>
      </c>
      <c r="B337588" t="n">
        <v>94</v>
      </c>
    </row>
    <row r="337589">
      <c r="A337589" t="inlineStr">
        <is>
          <t>www.msstate.edu</t>
        </is>
      </c>
      <c r="B337589" t="n">
        <v>94</v>
      </c>
    </row>
    <row r="337590">
      <c r="A337590" t="inlineStr">
        <is>
          <t>img.yaplaza.com</t>
        </is>
      </c>
      <c r="B337590" t="n">
        <v>94</v>
      </c>
    </row>
    <row r="337591">
      <c r="A337591" t="inlineStr">
        <is>
          <t>products.haierappliances.com</t>
        </is>
      </c>
      <c r="B337591" t="n">
        <v>94</v>
      </c>
    </row>
    <row r="337592">
      <c r="A337592" t="inlineStr">
        <is>
          <t>climatekids.nasa.gov</t>
        </is>
      </c>
      <c r="B337592" t="n">
        <v>94</v>
      </c>
    </row>
    <row r="337593">
      <c r="A337593" t="inlineStr">
        <is>
          <t>www.associationsonline.com</t>
        </is>
      </c>
      <c r="B337593" t="n">
        <v>94</v>
      </c>
    </row>
    <row r="337594">
      <c r="A337594" t="inlineStr">
        <is>
          <t>www.vipleasemiami.com</t>
        </is>
      </c>
      <c r="B337594" t="n">
        <v>94</v>
      </c>
    </row>
    <row r="337595">
      <c r="A337595" t="inlineStr">
        <is>
          <t>dragonageinquisition.wiki.fextralife.com</t>
        </is>
      </c>
      <c r="B337595" t="n">
        <v>94</v>
      </c>
    </row>
    <row r="337596">
      <c r="A337596" t="inlineStr">
        <is>
          <t>childcareowner.com</t>
        </is>
      </c>
      <c r="B337596" t="n">
        <v>94</v>
      </c>
    </row>
    <row r="337597">
      <c r="A337597" t="inlineStr">
        <is>
          <t>www.coinandstampgallery.com</t>
        </is>
      </c>
      <c r="B337597" t="n">
        <v>94</v>
      </c>
    </row>
    <row r="337598">
      <c r="A337598" t="inlineStr">
        <is>
          <t>www.inspisuccess.com</t>
        </is>
      </c>
      <c r="B337598" t="n">
        <v>94</v>
      </c>
    </row>
    <row r="337599">
      <c r="A337599" t="inlineStr">
        <is>
          <t>www.seandohertymd.com</t>
        </is>
      </c>
      <c r="B337599" t="n">
        <v>94</v>
      </c>
    </row>
    <row r="337600">
      <c r="A337600" t="inlineStr">
        <is>
          <t>www.landprofitgenerator.com</t>
        </is>
      </c>
      <c r="B337600" t="n">
        <v>94</v>
      </c>
    </row>
    <row r="337601">
      <c r="A337601" t="inlineStr">
        <is>
          <t>pcb-depanelizer.com</t>
        </is>
      </c>
      <c r="B337601" t="n">
        <v>94</v>
      </c>
    </row>
    <row r="337602">
      <c r="A337602" t="inlineStr">
        <is>
          <t>maxbike.com.ua</t>
        </is>
      </c>
      <c r="B337602" t="n">
        <v>94</v>
      </c>
    </row>
    <row r="337603">
      <c r="A337603" t="inlineStr">
        <is>
          <t>www.presentdaze.co.uk</t>
        </is>
      </c>
      <c r="B337603" t="n">
        <v>94</v>
      </c>
    </row>
    <row r="337604">
      <c r="A337604" t="inlineStr">
        <is>
          <t>www.customdressshirts.us</t>
        </is>
      </c>
      <c r="B337604" t="n">
        <v>94</v>
      </c>
    </row>
    <row r="337605">
      <c r="A337605" t="inlineStr">
        <is>
          <t>nimg04.goldentreetech.com</t>
        </is>
      </c>
      <c r="B337605" t="n">
        <v>94</v>
      </c>
    </row>
    <row r="337606">
      <c r="A337606" t="inlineStr">
        <is>
          <t>www.moonlightdecks.com</t>
        </is>
      </c>
      <c r="B337606" t="n">
        <v>94</v>
      </c>
    </row>
    <row r="337607">
      <c r="A337607" t="inlineStr">
        <is>
          <t>www.prefabstonecountertops.com</t>
        </is>
      </c>
      <c r="B337607" t="n">
        <v>94</v>
      </c>
    </row>
    <row r="337608">
      <c r="A337608" t="inlineStr">
        <is>
          <t>www.atlasohd.com</t>
        </is>
      </c>
      <c r="B337608" t="n">
        <v>94</v>
      </c>
    </row>
    <row r="337609">
      <c r="A337609" t="inlineStr">
        <is>
          <t>ultoporn.com</t>
        </is>
      </c>
      <c r="B337609" t="n">
        <v>94</v>
      </c>
    </row>
    <row r="337610">
      <c r="A337610" t="inlineStr">
        <is>
          <t>www.polonia.com</t>
        </is>
      </c>
      <c r="B337610" t="n">
        <v>94</v>
      </c>
    </row>
    <row r="337611">
      <c r="A337611" t="inlineStr">
        <is>
          <t>garden.hivefly.com</t>
        </is>
      </c>
      <c r="B337611" t="n">
        <v>94</v>
      </c>
    </row>
    <row r="337612">
      <c r="A337612" t="inlineStr">
        <is>
          <t>ihomecases.com</t>
        </is>
      </c>
      <c r="B337612" t="n">
        <v>94</v>
      </c>
    </row>
    <row r="337613">
      <c r="A337613" t="inlineStr">
        <is>
          <t>namebdaycakes.com</t>
        </is>
      </c>
      <c r="B337613" t="n">
        <v>94</v>
      </c>
    </row>
    <row r="337614">
      <c r="A337614" t="inlineStr">
        <is>
          <t>blog-gst.touro.edu</t>
        </is>
      </c>
      <c r="B337614" t="n">
        <v>94</v>
      </c>
    </row>
    <row r="337615">
      <c r="A337615" t="inlineStr">
        <is>
          <t>www.neuve-occaz-automobiles.com</t>
        </is>
      </c>
      <c r="B337615" t="n">
        <v>94</v>
      </c>
    </row>
    <row r="337616">
      <c r="A337616" t="inlineStr">
        <is>
          <t>www.industrialsteelstorageracks.com</t>
        </is>
      </c>
      <c r="B337616" t="n">
        <v>94</v>
      </c>
    </row>
    <row r="337617">
      <c r="A337617" t="inlineStr">
        <is>
          <t>www.lumenteclighting.com.au</t>
        </is>
      </c>
      <c r="B337617" t="n">
        <v>94</v>
      </c>
    </row>
    <row r="337618">
      <c r="A337618" t="inlineStr">
        <is>
          <t>www.saddleandbridle.com</t>
        </is>
      </c>
      <c r="B337618" t="n">
        <v>94</v>
      </c>
    </row>
    <row r="337619">
      <c r="A337619" t="inlineStr">
        <is>
          <t>sewsouthernstitchez.com</t>
        </is>
      </c>
      <c r="B337619" t="n">
        <v>94</v>
      </c>
    </row>
    <row r="337620">
      <c r="A337620" t="inlineStr">
        <is>
          <t>www.ceicomposites.com</t>
        </is>
      </c>
      <c r="B337620" t="n">
        <v>94</v>
      </c>
    </row>
    <row r="337621">
      <c r="A337621" t="inlineStr">
        <is>
          <t>www.drpfeifer.com</t>
        </is>
      </c>
      <c r="B337621" t="n">
        <v>94</v>
      </c>
    </row>
    <row r="337622">
      <c r="A337622" t="inlineStr">
        <is>
          <t>jaymur.buyygy.com</t>
        </is>
      </c>
      <c r="B337622" t="n">
        <v>94</v>
      </c>
    </row>
    <row r="337623">
      <c r="A337623" t="inlineStr">
        <is>
          <t>www.artificialgrasscolumbus.com</t>
        </is>
      </c>
      <c r="B337623" t="n">
        <v>94</v>
      </c>
    </row>
    <row r="337624">
      <c r="A337624" t="inlineStr">
        <is>
          <t>www.flyonlyonline.co.uk</t>
        </is>
      </c>
      <c r="B337624" t="n">
        <v>94</v>
      </c>
    </row>
    <row r="337625">
      <c r="A337625" t="inlineStr">
        <is>
          <t>secretsfloral.com</t>
        </is>
      </c>
      <c r="B337625" t="n">
        <v>94</v>
      </c>
    </row>
    <row r="337626">
      <c r="A337626" t="inlineStr">
        <is>
          <t>www.zemismart.com</t>
        </is>
      </c>
      <c r="B337626" t="n">
        <v>94</v>
      </c>
    </row>
    <row r="337627">
      <c r="A337627" t="inlineStr">
        <is>
          <t>www.crestron.com</t>
        </is>
      </c>
      <c r="B337627" t="n">
        <v>94</v>
      </c>
    </row>
    <row r="337628">
      <c r="A337628" t="inlineStr">
        <is>
          <t>jennifercelinephotography.com</t>
        </is>
      </c>
      <c r="B337628" t="n">
        <v>94</v>
      </c>
    </row>
    <row r="337629">
      <c r="A337629" t="inlineStr">
        <is>
          <t>www.rescuetech1.com</t>
        </is>
      </c>
      <c r="B337629" t="n">
        <v>94</v>
      </c>
    </row>
    <row r="337630">
      <c r="A337630" t="inlineStr">
        <is>
          <t>www.garden-delights.com</t>
        </is>
      </c>
      <c r="B337630" t="n">
        <v>94</v>
      </c>
    </row>
    <row r="337631">
      <c r="A337631" t="inlineStr">
        <is>
          <t>cleaninginstructor.com</t>
        </is>
      </c>
      <c r="B337631" t="n">
        <v>94</v>
      </c>
    </row>
    <row r="337632">
      <c r="A337632" t="inlineStr">
        <is>
          <t>www.blingin.com.au</t>
        </is>
      </c>
      <c r="B337632" t="n">
        <v>94</v>
      </c>
    </row>
    <row r="337633">
      <c r="A337633" t="inlineStr">
        <is>
          <t>sportingimage-static.myshopblocks.com</t>
        </is>
      </c>
      <c r="B337633" t="n">
        <v>94</v>
      </c>
    </row>
    <row r="337634">
      <c r="A337634" t="inlineStr">
        <is>
          <t>www.jisppd.com</t>
        </is>
      </c>
      <c r="B337634" t="n">
        <v>94</v>
      </c>
    </row>
    <row r="337635">
      <c r="A337635" t="inlineStr">
        <is>
          <t>nesninja.com</t>
        </is>
      </c>
      <c r="B337635" t="n">
        <v>94</v>
      </c>
    </row>
    <row r="337636">
      <c r="A337636" t="inlineStr">
        <is>
          <t>www.wirelesscommunicationmodule.com</t>
        </is>
      </c>
      <c r="B337636" t="n">
        <v>94</v>
      </c>
    </row>
    <row r="337637">
      <c r="A337637" t="inlineStr">
        <is>
          <t>www.car-roofracks.co.uk</t>
        </is>
      </c>
      <c r="B337637" t="n">
        <v>94</v>
      </c>
    </row>
    <row r="337638">
      <c r="A337638" t="inlineStr">
        <is>
          <t>www.steveconnerphotography.com</t>
        </is>
      </c>
      <c r="B337638" t="n">
        <v>94</v>
      </c>
    </row>
    <row r="337639">
      <c r="A337639" t="inlineStr">
        <is>
          <t>www.kazovision.com</t>
        </is>
      </c>
      <c r="B337639" t="n">
        <v>94</v>
      </c>
    </row>
    <row r="337640">
      <c r="A337640" t="inlineStr">
        <is>
          <t>sheree.bejeweledbyme.com</t>
        </is>
      </c>
      <c r="B337640" t="n">
        <v>94</v>
      </c>
    </row>
    <row r="337641">
      <c r="A337641" t="inlineStr">
        <is>
          <t>holikaholika.ru</t>
        </is>
      </c>
      <c r="B337641" t="n">
        <v>94</v>
      </c>
    </row>
    <row r="337642">
      <c r="A337642" t="inlineStr">
        <is>
          <t>www.exterionmedia.com</t>
        </is>
      </c>
      <c r="B337642" t="n">
        <v>94</v>
      </c>
    </row>
    <row r="337643">
      <c r="A337643" t="inlineStr">
        <is>
          <t>wingincamera.zenfolio.com</t>
        </is>
      </c>
      <c r="B337643" t="n">
        <v>94</v>
      </c>
    </row>
    <row r="337644">
      <c r="A337644" t="inlineStr">
        <is>
          <t>www.milwaukee-theatre.com</t>
        </is>
      </c>
      <c r="B337644" t="n">
        <v>94</v>
      </c>
    </row>
    <row r="337645">
      <c r="A337645" t="inlineStr">
        <is>
          <t>www.amakhala.co.za:443</t>
        </is>
      </c>
      <c r="B337645" t="n">
        <v>94</v>
      </c>
    </row>
    <row r="337646">
      <c r="A337646" t="inlineStr">
        <is>
          <t>www.generalblue.com</t>
        </is>
      </c>
      <c r="B337646" t="n">
        <v>94</v>
      </c>
    </row>
    <row r="337647">
      <c r="A337647" t="inlineStr">
        <is>
          <t>soporteequipos.movistar.com.ar</t>
        </is>
      </c>
      <c r="B337647" t="n">
        <v>94</v>
      </c>
    </row>
    <row r="337648">
      <c r="A337648" t="inlineStr">
        <is>
          <t>clients.dominic-james.com</t>
        </is>
      </c>
      <c r="B337648" t="n">
        <v>94</v>
      </c>
    </row>
    <row r="337649">
      <c r="A337649" t="inlineStr">
        <is>
          <t>www.carnmeal.com</t>
        </is>
      </c>
      <c r="B337649" t="n">
        <v>94</v>
      </c>
    </row>
    <row r="337650">
      <c r="A337650" t="inlineStr">
        <is>
          <t>blog.waterfrontoronto.ca</t>
        </is>
      </c>
      <c r="B337650" t="n">
        <v>94</v>
      </c>
    </row>
    <row r="337651">
      <c r="A337651" t="inlineStr">
        <is>
          <t>kruuse.com</t>
        </is>
      </c>
      <c r="B337651" t="n">
        <v>94</v>
      </c>
    </row>
    <row r="337652">
      <c r="A337652" t="inlineStr">
        <is>
          <t>www.olympicworkwear.co.uk</t>
        </is>
      </c>
      <c r="B337652" t="n">
        <v>94</v>
      </c>
    </row>
    <row r="337653">
      <c r="A337653" t="inlineStr">
        <is>
          <t>www.petclick.gr</t>
        </is>
      </c>
      <c r="B337653" t="n">
        <v>94</v>
      </c>
    </row>
    <row r="337654">
      <c r="A337654" t="inlineStr">
        <is>
          <t>www.norfolkterrierclub.co.uk</t>
        </is>
      </c>
      <c r="B337654" t="n">
        <v>94</v>
      </c>
    </row>
    <row r="337655">
      <c r="A337655" t="inlineStr">
        <is>
          <t>www.alles-fuer-den-helden.de</t>
        </is>
      </c>
      <c r="B337655" t="n">
        <v>94</v>
      </c>
    </row>
    <row r="337656">
      <c r="A337656" t="inlineStr">
        <is>
          <t>www.roadrunnercigars.com</t>
        </is>
      </c>
      <c r="B337656" t="n">
        <v>94</v>
      </c>
    </row>
    <row r="337657">
      <c r="A337657" t="inlineStr">
        <is>
          <t>www.thecnl.com</t>
        </is>
      </c>
      <c r="B337657" t="n">
        <v>94</v>
      </c>
    </row>
    <row r="337658">
      <c r="A337658" t="inlineStr">
        <is>
          <t>flashcoo.com</t>
        </is>
      </c>
      <c r="B337658" t="n">
        <v>94</v>
      </c>
    </row>
    <row r="337659">
      <c r="A337659" t="inlineStr">
        <is>
          <t>www.minerain.com</t>
        </is>
      </c>
      <c r="B337659" t="n">
        <v>94</v>
      </c>
    </row>
    <row r="337660">
      <c r="A337660" t="inlineStr">
        <is>
          <t>www.labeat.ca</t>
        </is>
      </c>
      <c r="B337660" t="n">
        <v>94</v>
      </c>
    </row>
    <row r="337661">
      <c r="A337661" t="inlineStr">
        <is>
          <t>m.aluscaffold.com</t>
        </is>
      </c>
      <c r="B337661" t="n">
        <v>94</v>
      </c>
    </row>
    <row r="337662">
      <c r="A337662" t="inlineStr">
        <is>
          <t>m.heyitech.com</t>
        </is>
      </c>
      <c r="B337662" t="n">
        <v>94</v>
      </c>
    </row>
    <row r="337663">
      <c r="A337663" t="inlineStr">
        <is>
          <t>c9815603cee36958b10f-f6ad9df8fd1c7b3074ef32d4eb25155c.ssl.cf1.rackcdn.com</t>
        </is>
      </c>
      <c r="B337663" t="n">
        <v>94</v>
      </c>
    </row>
    <row r="337664">
      <c r="A337664" t="inlineStr">
        <is>
          <t>fun4lakekids.com</t>
        </is>
      </c>
      <c r="B337664" t="n">
        <v>94</v>
      </c>
    </row>
    <row r="337665">
      <c r="A337665" t="inlineStr">
        <is>
          <t>www.bbcmicro.co.uk</t>
        </is>
      </c>
      <c r="B337665" t="n">
        <v>94</v>
      </c>
    </row>
    <row r="337666">
      <c r="A337666" t="inlineStr">
        <is>
          <t>cdn.boxcarpress.com</t>
        </is>
      </c>
      <c r="B337666" t="n">
        <v>94</v>
      </c>
    </row>
    <row r="337667">
      <c r="A337667" t="inlineStr">
        <is>
          <t>paparazziwallpapers.com</t>
        </is>
      </c>
      <c r="B337667" t="n">
        <v>94</v>
      </c>
    </row>
    <row r="337668">
      <c r="A337668" t="inlineStr">
        <is>
          <t>healthinfo.uclahealth.org</t>
        </is>
      </c>
      <c r="B337668" t="n">
        <v>94</v>
      </c>
    </row>
    <row r="337669">
      <c r="A337669" t="inlineStr">
        <is>
          <t>mk0dietvsdiseascuno2.kinstacdn.com</t>
        </is>
      </c>
      <c r="B337669" t="n">
        <v>94</v>
      </c>
    </row>
    <row r="337670">
      <c r="A337670" t="inlineStr">
        <is>
          <t>www.realwatchs.ru</t>
        </is>
      </c>
      <c r="B337670" t="n">
        <v>94</v>
      </c>
    </row>
    <row r="337671">
      <c r="A337671" t="inlineStr">
        <is>
          <t>cascards.fluffyquack.com</t>
        </is>
      </c>
      <c r="B337671" t="n">
        <v>94</v>
      </c>
    </row>
    <row r="337672">
      <c r="A337672" t="inlineStr">
        <is>
          <t>recher.ru</t>
        </is>
      </c>
      <c r="B337672" t="n">
        <v>94</v>
      </c>
    </row>
    <row r="337673">
      <c r="A337673" t="inlineStr">
        <is>
          <t>www.ci.carrboro.nc.us</t>
        </is>
      </c>
      <c r="B337673" t="n">
        <v>94</v>
      </c>
    </row>
    <row r="337674">
      <c r="A337674" t="inlineStr">
        <is>
          <t>marianrocher.eu</t>
        </is>
      </c>
      <c r="B337674" t="n">
        <v>94</v>
      </c>
    </row>
    <row r="337675">
      <c r="A337675" t="inlineStr">
        <is>
          <t>www.maplewoodflowers.com</t>
        </is>
      </c>
      <c r="B337675" t="n">
        <v>94</v>
      </c>
    </row>
    <row r="337676">
      <c r="A337676" t="inlineStr">
        <is>
          <t>www.bdcc-casting.com</t>
        </is>
      </c>
      <c r="B337676" t="n">
        <v>94</v>
      </c>
    </row>
    <row r="337677">
      <c r="A337677" t="inlineStr">
        <is>
          <t>www.games440.com</t>
        </is>
      </c>
      <c r="B337677" t="n">
        <v>94</v>
      </c>
    </row>
    <row r="337678">
      <c r="A337678" t="inlineStr">
        <is>
          <t>www.xdw.com.au</t>
        </is>
      </c>
      <c r="B337678" t="n">
        <v>94</v>
      </c>
    </row>
    <row r="337679">
      <c r="A337679" t="inlineStr">
        <is>
          <t>readynevadacounty.org</t>
        </is>
      </c>
      <c r="B337679" t="n">
        <v>94</v>
      </c>
    </row>
    <row r="337680">
      <c r="A337680" t="inlineStr">
        <is>
          <t>mannysstage.customer-self-service.com</t>
        </is>
      </c>
      <c r="B337680" t="n">
        <v>94</v>
      </c>
    </row>
    <row r="337681">
      <c r="A337681" t="inlineStr">
        <is>
          <t>www.soyigasket.com</t>
        </is>
      </c>
      <c r="B337681" t="n">
        <v>94</v>
      </c>
    </row>
    <row r="337682">
      <c r="A337682" t="inlineStr">
        <is>
          <t>9dddb6043f88cc6c6e51-36739052c49be86ffcc12f5fccf14213.ssl.cf1.rackcdn.com</t>
        </is>
      </c>
      <c r="B337682" t="n">
        <v>94</v>
      </c>
    </row>
    <row r="337683">
      <c r="A337683" t="inlineStr">
        <is>
          <t>0102966ddc439787a510-5629f34011bde2e9cd345412dfefd12f.ssl.cf2.rackcdn.com</t>
        </is>
      </c>
      <c r="B337683" t="n">
        <v>94</v>
      </c>
    </row>
    <row r="337684">
      <c r="A337684" t="inlineStr">
        <is>
          <t>porn-indian.pro</t>
        </is>
      </c>
      <c r="B337684" t="n">
        <v>94</v>
      </c>
    </row>
    <row r="337685">
      <c r="A337685" t="inlineStr">
        <is>
          <t>f24ce10bd0fe8a0859cb-505c4b6147525686920ef3230c4d490f.ssl.cf1.rackcdn.com</t>
        </is>
      </c>
      <c r="B337685" t="n">
        <v>94</v>
      </c>
    </row>
    <row r="337686">
      <c r="A337686" t="inlineStr">
        <is>
          <t>www.hertswildlifetrust.org.uk</t>
        </is>
      </c>
      <c r="B337686" t="n">
        <v>94</v>
      </c>
    </row>
    <row r="337687">
      <c r="A337687" t="inlineStr">
        <is>
          <t>6ac64e89d437563bf1ce-81a8643007f9a29c463df9cee8256c35.ssl.cf4.rackcdn.com</t>
        </is>
      </c>
      <c r="B337687" t="n">
        <v>94</v>
      </c>
    </row>
    <row r="337688">
      <c r="A337688" t="inlineStr">
        <is>
          <t>e928f9cd5f5b7fb2cc00-3b848db092c85fbec1bb98ae44aea84a.r94.cf2.rackcdn.com</t>
        </is>
      </c>
      <c r="B337688" t="n">
        <v>94</v>
      </c>
    </row>
    <row r="337689">
      <c r="A337689" t="inlineStr">
        <is>
          <t>www.flagranti.sk</t>
        </is>
      </c>
      <c r="B337689" t="n">
        <v>94</v>
      </c>
    </row>
    <row r="337690">
      <c r="A337690" t="inlineStr">
        <is>
          <t>www.gulahmedshop.com</t>
        </is>
      </c>
      <c r="B337690" t="n">
        <v>93</v>
      </c>
    </row>
    <row r="337691">
      <c r="A337691" t="inlineStr">
        <is>
          <t>www.soopush.com</t>
        </is>
      </c>
      <c r="B337691" t="n">
        <v>93</v>
      </c>
    </row>
    <row r="337692">
      <c r="A337692" t="inlineStr">
        <is>
          <t>k2c.co</t>
        </is>
      </c>
      <c r="B337692" t="n">
        <v>93</v>
      </c>
    </row>
    <row r="337693">
      <c r="A337693" t="inlineStr">
        <is>
          <t>www.theharrogategirl.com</t>
        </is>
      </c>
      <c r="B337693" t="n">
        <v>93</v>
      </c>
    </row>
    <row r="337694">
      <c r="A337694" t="inlineStr">
        <is>
          <t>www.cozyle.com</t>
        </is>
      </c>
      <c r="B337694" t="n">
        <v>93</v>
      </c>
    </row>
    <row r="337695">
      <c r="A337695" t="inlineStr">
        <is>
          <t>tecnico.ulisboa.pt</t>
        </is>
      </c>
      <c r="B337695" t="n">
        <v>93</v>
      </c>
    </row>
    <row r="337696">
      <c r="A337696" t="inlineStr">
        <is>
          <t>outlookmag.org</t>
        </is>
      </c>
      <c r="B337696" t="n">
        <v>93</v>
      </c>
    </row>
    <row r="337697">
      <c r="A337697" t="inlineStr">
        <is>
          <t>x3g2v4y5.stackpathcdn.com</t>
        </is>
      </c>
      <c r="B337697" t="n">
        <v>93</v>
      </c>
    </row>
    <row r="337698">
      <c r="A337698" t="inlineStr">
        <is>
          <t>www.azmag.gov</t>
        </is>
      </c>
      <c r="B337698" t="n">
        <v>93</v>
      </c>
    </row>
    <row r="337699">
      <c r="A337699" t="inlineStr">
        <is>
          <t>theshowerofblessings.files.wordpress.com</t>
        </is>
      </c>
      <c r="B337699" t="n">
        <v>93</v>
      </c>
    </row>
    <row r="337700">
      <c r="A337700" t="inlineStr">
        <is>
          <t>evenodd.us</t>
        </is>
      </c>
      <c r="B337700" t="n">
        <v>93</v>
      </c>
    </row>
    <row r="337701">
      <c r="A337701" t="inlineStr">
        <is>
          <t>soporteequipos.movistar.cl</t>
        </is>
      </c>
      <c r="B337701" t="n">
        <v>93</v>
      </c>
    </row>
    <row r="337702">
      <c r="A337702" t="inlineStr">
        <is>
          <t>www.nhft.nhs.uk</t>
        </is>
      </c>
      <c r="B337702" t="n">
        <v>93</v>
      </c>
    </row>
    <row r="337703">
      <c r="A337703" t="inlineStr">
        <is>
          <t>www.junkcarmedics.com</t>
        </is>
      </c>
      <c r="B337703" t="n">
        <v>93</v>
      </c>
    </row>
    <row r="337704">
      <c r="A337704" t="inlineStr">
        <is>
          <t>www.jayno.nl</t>
        </is>
      </c>
      <c r="B337704" t="n">
        <v>93</v>
      </c>
    </row>
    <row r="337705">
      <c r="A337705" t="inlineStr">
        <is>
          <t>www.cilgro.nl</t>
        </is>
      </c>
      <c r="B337705" t="n">
        <v>93</v>
      </c>
    </row>
    <row r="337706">
      <c r="A337706" t="inlineStr">
        <is>
          <t>cdn.fupa.net</t>
        </is>
      </c>
      <c r="B337706" t="n">
        <v>93</v>
      </c>
    </row>
    <row r="337707">
      <c r="A337707" t="inlineStr">
        <is>
          <t>ms1.dom.by</t>
        </is>
      </c>
      <c r="B337707" t="n">
        <v>93</v>
      </c>
    </row>
    <row r="337708">
      <c r="A337708" t="inlineStr">
        <is>
          <t>geronimostilton.com</t>
        </is>
      </c>
      <c r="B337708" t="n">
        <v>93</v>
      </c>
    </row>
    <row r="337709">
      <c r="A337709" t="inlineStr">
        <is>
          <t>cdnnmundo1.img.sputniknews.com</t>
        </is>
      </c>
      <c r="B337709" t="n">
        <v>93</v>
      </c>
    </row>
    <row r="337710">
      <c r="A337710" t="inlineStr">
        <is>
          <t>s5-listing.ozstatic.by</t>
        </is>
      </c>
      <c r="B337710" t="n">
        <v>93</v>
      </c>
    </row>
    <row r="337711">
      <c r="A337711" t="inlineStr">
        <is>
          <t>www.papaboys.org</t>
        </is>
      </c>
      <c r="B337711" t="n">
        <v>93</v>
      </c>
    </row>
    <row r="337712">
      <c r="A337712" t="inlineStr">
        <is>
          <t>internationalwealth.info</t>
        </is>
      </c>
      <c r="B337712" t="n">
        <v>93</v>
      </c>
    </row>
    <row r="337713">
      <c r="A337713" t="inlineStr">
        <is>
          <t>bbltk.com</t>
        </is>
      </c>
      <c r="B337713" t="n">
        <v>93</v>
      </c>
    </row>
    <row r="337714">
      <c r="A337714" t="inlineStr">
        <is>
          <t>d20.ir</t>
        </is>
      </c>
      <c r="B337714" t="n">
        <v>93</v>
      </c>
    </row>
    <row r="337715">
      <c r="A337715" t="inlineStr">
        <is>
          <t>news.idea-show.com</t>
        </is>
      </c>
      <c r="B337715" t="n">
        <v>93</v>
      </c>
    </row>
    <row r="337716">
      <c r="A337716" t="inlineStr">
        <is>
          <t>img.wanyx.com</t>
        </is>
      </c>
      <c r="B337716" t="n">
        <v>93</v>
      </c>
    </row>
    <row r="337717">
      <c r="A337717" t="inlineStr">
        <is>
          <t>www.oggitreviso.it</t>
        </is>
      </c>
      <c r="B337717" t="n">
        <v>93</v>
      </c>
    </row>
    <row r="337718">
      <c r="A337718" t="inlineStr">
        <is>
          <t>img2.tgbus.com</t>
        </is>
      </c>
      <c r="B337718" t="n">
        <v>93</v>
      </c>
    </row>
    <row r="337719">
      <c r="A337719" t="inlineStr">
        <is>
          <t>media7.fast-torrent.ru</t>
        </is>
      </c>
      <c r="B337719" t="n">
        <v>93</v>
      </c>
    </row>
    <row r="337720">
      <c r="A337720" t="inlineStr">
        <is>
          <t>nuty.pl</t>
        </is>
      </c>
      <c r="B337720" t="n">
        <v>93</v>
      </c>
    </row>
    <row r="337721">
      <c r="A337721" t="inlineStr">
        <is>
          <t>www.cmdsport.com</t>
        </is>
      </c>
      <c r="B337721" t="n">
        <v>93</v>
      </c>
    </row>
    <row r="337722">
      <c r="A337722" t="inlineStr">
        <is>
          <t>cursodedecoraciondeinteriores.com</t>
        </is>
      </c>
      <c r="B337722" t="n">
        <v>93</v>
      </c>
    </row>
    <row r="337723">
      <c r="A337723" t="inlineStr">
        <is>
          <t>pimages3.tianjimedia.com</t>
        </is>
      </c>
      <c r="B337723" t="n">
        <v>93</v>
      </c>
    </row>
    <row r="337724">
      <c r="A337724" t="inlineStr">
        <is>
          <t>www.bodemerauto.com</t>
        </is>
      </c>
      <c r="B337724" t="n">
        <v>93</v>
      </c>
    </row>
    <row r="337725">
      <c r="A337725" t="inlineStr">
        <is>
          <t>foto.kontan.co.id</t>
        </is>
      </c>
      <c r="B337725" t="n">
        <v>93</v>
      </c>
    </row>
    <row r="337726">
      <c r="A337726" t="inlineStr">
        <is>
          <t>www.tennisworlditalia.com</t>
        </is>
      </c>
      <c r="B337726" t="n">
        <v>93</v>
      </c>
    </row>
    <row r="337727">
      <c r="A337727" t="inlineStr">
        <is>
          <t>cz2.staticac.cz</t>
        </is>
      </c>
      <c r="B337727" t="n">
        <v>93</v>
      </c>
    </row>
    <row r="337728">
      <c r="A337728" t="inlineStr">
        <is>
          <t>www.perspektive-mittelstand.de</t>
        </is>
      </c>
      <c r="B337728" t="n">
        <v>93</v>
      </c>
    </row>
    <row r="337729">
      <c r="A337729" t="inlineStr">
        <is>
          <t>sxodim.com</t>
        </is>
      </c>
      <c r="B337729" t="n">
        <v>93</v>
      </c>
    </row>
    <row r="337730">
      <c r="A337730" t="inlineStr">
        <is>
          <t>www.decoora.com</t>
        </is>
      </c>
      <c r="B337730" t="n">
        <v>93</v>
      </c>
    </row>
    <row r="337731">
      <c r="A337731" t="inlineStr">
        <is>
          <t>coeser.de</t>
        </is>
      </c>
      <c r="B337731" t="n">
        <v>93</v>
      </c>
    </row>
    <row r="337732">
      <c r="A337732" t="inlineStr">
        <is>
          <t>www.ok-moda.cz</t>
        </is>
      </c>
      <c r="B337732" t="n">
        <v>93</v>
      </c>
    </row>
    <row r="337733">
      <c r="A337733" t="inlineStr">
        <is>
          <t>www.materiaincognita.com.br</t>
        </is>
      </c>
      <c r="B337733" t="n">
        <v>93</v>
      </c>
    </row>
    <row r="337734">
      <c r="A337734" t="inlineStr">
        <is>
          <t>vivanoticias.net</t>
        </is>
      </c>
      <c r="B337734" t="n">
        <v>93</v>
      </c>
    </row>
    <row r="337735">
      <c r="A337735" t="inlineStr">
        <is>
          <t>cdn.eat-list.fr</t>
        </is>
      </c>
      <c r="B337735" t="n">
        <v>93</v>
      </c>
    </row>
    <row r="337736">
      <c r="A337736" t="inlineStr">
        <is>
          <t>www.galaxcommerce.com.br</t>
        </is>
      </c>
      <c r="B337736" t="n">
        <v>93</v>
      </c>
    </row>
    <row r="337737">
      <c r="A337737" t="inlineStr">
        <is>
          <t>cdn2.emlakkobi.com</t>
        </is>
      </c>
      <c r="B337737" t="n">
        <v>93</v>
      </c>
    </row>
    <row r="337738">
      <c r="A337738" t="inlineStr">
        <is>
          <t>www.primaedicola.it</t>
        </is>
      </c>
      <c r="B337738" t="n">
        <v>93</v>
      </c>
    </row>
    <row r="337739">
      <c r="A337739" t="inlineStr">
        <is>
          <t>infoculture.s3.ca-central-1.amazonaws.com</t>
        </is>
      </c>
      <c r="B337739" t="n">
        <v>93</v>
      </c>
    </row>
    <row r="337740">
      <c r="A337740" t="inlineStr">
        <is>
          <t>elfinalde.s3-accelerate.amazonaws.com</t>
        </is>
      </c>
      <c r="B337740" t="n">
        <v>93</v>
      </c>
    </row>
    <row r="337741">
      <c r="A337741" t="inlineStr">
        <is>
          <t>img.gqitalia.it</t>
        </is>
      </c>
      <c r="B337741" t="n">
        <v>93</v>
      </c>
    </row>
    <row r="337742">
      <c r="A337742" t="inlineStr">
        <is>
          <t>www.grainededen.com</t>
        </is>
      </c>
      <c r="B337742" t="n">
        <v>93</v>
      </c>
    </row>
    <row r="337743">
      <c r="A337743" t="inlineStr">
        <is>
          <t>static.restovisio.com</t>
        </is>
      </c>
      <c r="B337743" t="n">
        <v>93</v>
      </c>
    </row>
    <row r="337744">
      <c r="A337744" t="inlineStr">
        <is>
          <t>topupsa.com</t>
        </is>
      </c>
      <c r="B337744" t="n">
        <v>93</v>
      </c>
    </row>
    <row r="337745">
      <c r="A337745" t="inlineStr">
        <is>
          <t>www.followmyfootprints.nl</t>
        </is>
      </c>
      <c r="B337745" t="n">
        <v>93</v>
      </c>
    </row>
    <row r="337746">
      <c r="A337746" t="inlineStr">
        <is>
          <t>adrenaline.com.br</t>
        </is>
      </c>
      <c r="B337746" t="n">
        <v>93</v>
      </c>
    </row>
    <row r="337747">
      <c r="A337747" t="inlineStr">
        <is>
          <t>www.barcelo.com</t>
        </is>
      </c>
      <c r="B337747" t="n">
        <v>93</v>
      </c>
    </row>
    <row r="337748">
      <c r="A337748" t="inlineStr">
        <is>
          <t>assets.electroelectro.sk</t>
        </is>
      </c>
      <c r="B337748" t="n">
        <v>93</v>
      </c>
    </row>
    <row r="337749">
      <c r="A337749" t="inlineStr">
        <is>
          <t>www.bambergguide.de</t>
        </is>
      </c>
      <c r="B337749" t="n">
        <v>93</v>
      </c>
    </row>
    <row r="337750">
      <c r="A337750" t="inlineStr">
        <is>
          <t>www.beritabicaranetwork.com</t>
        </is>
      </c>
      <c r="B337750" t="n">
        <v>93</v>
      </c>
    </row>
    <row r="337751">
      <c r="A337751" t="inlineStr">
        <is>
          <t>www.lmv.de</t>
        </is>
      </c>
      <c r="B337751" t="n">
        <v>93</v>
      </c>
    </row>
    <row r="337752">
      <c r="A337752" t="inlineStr">
        <is>
          <t>pic.kekenet.com</t>
        </is>
      </c>
      <c r="B337752" t="n">
        <v>93</v>
      </c>
    </row>
    <row r="337753">
      <c r="A337753" t="inlineStr">
        <is>
          <t>speakersguitaramplifier.com</t>
        </is>
      </c>
      <c r="B337753" t="n">
        <v>93</v>
      </c>
    </row>
    <row r="337754">
      <c r="A337754" t="inlineStr">
        <is>
          <t>images3.polovniautomobili.com</t>
        </is>
      </c>
      <c r="B337754" t="n">
        <v>93</v>
      </c>
    </row>
    <row r="337755">
      <c r="A337755" t="inlineStr">
        <is>
          <t>static.cestasmichelli.com.br</t>
        </is>
      </c>
      <c r="B337755" t="n">
        <v>93</v>
      </c>
    </row>
    <row r="337756">
      <c r="A337756" t="inlineStr">
        <is>
          <t>geek.hr</t>
        </is>
      </c>
      <c r="B337756" t="n">
        <v>93</v>
      </c>
    </row>
    <row r="337757">
      <c r="A337757" t="inlineStr">
        <is>
          <t>outletdelocio.es</t>
        </is>
      </c>
      <c r="B337757" t="n">
        <v>93</v>
      </c>
    </row>
    <row r="337758">
      <c r="A337758" t="inlineStr">
        <is>
          <t>www.secourspopulaire.fr</t>
        </is>
      </c>
      <c r="B337758" t="n">
        <v>93</v>
      </c>
    </row>
    <row r="337759">
      <c r="A337759" t="inlineStr">
        <is>
          <t>netstore.su</t>
        </is>
      </c>
      <c r="B337759" t="n">
        <v>93</v>
      </c>
    </row>
    <row r="337760">
      <c r="A337760" t="inlineStr">
        <is>
          <t>www.suskeenwiske.nl</t>
        </is>
      </c>
      <c r="B337760" t="n">
        <v>93</v>
      </c>
    </row>
    <row r="337761">
      <c r="A337761" t="inlineStr">
        <is>
          <t>www.viachesiva.it</t>
        </is>
      </c>
      <c r="B337761" t="n">
        <v>93</v>
      </c>
    </row>
    <row r="337762">
      <c r="A337762" t="inlineStr">
        <is>
          <t>www.infinityvision.it</t>
        </is>
      </c>
      <c r="B337762" t="n">
        <v>93</v>
      </c>
    </row>
    <row r="337763">
      <c r="A337763" t="inlineStr">
        <is>
          <t>nelog.jp</t>
        </is>
      </c>
      <c r="B337763" t="n">
        <v>93</v>
      </c>
    </row>
    <row r="337764">
      <c r="A337764" t="inlineStr">
        <is>
          <t>www.homesud.fr</t>
        </is>
      </c>
      <c r="B337764" t="n">
        <v>93</v>
      </c>
    </row>
    <row r="337765">
      <c r="A337765" t="inlineStr">
        <is>
          <t>static.zmiksowani.pl</t>
        </is>
      </c>
      <c r="B337765" t="n">
        <v>93</v>
      </c>
    </row>
    <row r="337766">
      <c r="A337766" t="inlineStr">
        <is>
          <t>s1.sarzade.com</t>
        </is>
      </c>
      <c r="B337766" t="n">
        <v>93</v>
      </c>
    </row>
    <row r="337767">
      <c r="A337767" t="inlineStr">
        <is>
          <t>www.regio-journal.info</t>
        </is>
      </c>
      <c r="B337767" t="n">
        <v>93</v>
      </c>
    </row>
    <row r="337768">
      <c r="A337768" t="inlineStr">
        <is>
          <t>school.vanin.be</t>
        </is>
      </c>
      <c r="B337768" t="n">
        <v>93</v>
      </c>
    </row>
    <row r="337769">
      <c r="A337769" t="inlineStr">
        <is>
          <t>idwebhost.com</t>
        </is>
      </c>
      <c r="B337769" t="n">
        <v>93</v>
      </c>
    </row>
    <row r="337770">
      <c r="A337770" t="inlineStr">
        <is>
          <t>www.jardins-dhiver.com</t>
        </is>
      </c>
      <c r="B337770" t="n">
        <v>93</v>
      </c>
    </row>
    <row r="337771">
      <c r="A337771" t="inlineStr">
        <is>
          <t>img.wine-talk.cn</t>
        </is>
      </c>
      <c r="B337771" t="n">
        <v>93</v>
      </c>
    </row>
    <row r="337772">
      <c r="A337772" t="inlineStr">
        <is>
          <t>www.cdrmarket.hu</t>
        </is>
      </c>
      <c r="B337772" t="n">
        <v>93</v>
      </c>
    </row>
    <row r="337773">
      <c r="A337773" t="inlineStr">
        <is>
          <t>ortopedia-sanitaria-shop-aqkqvuttt.netdna-ssl.com</t>
        </is>
      </c>
      <c r="B337773" t="n">
        <v>93</v>
      </c>
    </row>
    <row r="337774">
      <c r="A337774" t="inlineStr">
        <is>
          <t>default.shopimore.at</t>
        </is>
      </c>
      <c r="B337774" t="n">
        <v>93</v>
      </c>
    </row>
    <row r="337775">
      <c r="A337775" t="inlineStr">
        <is>
          <t>www.kenzai.fr</t>
        </is>
      </c>
      <c r="B337775" t="n">
        <v>93</v>
      </c>
    </row>
    <row r="337776">
      <c r="A337776" t="inlineStr">
        <is>
          <t>ksimart.com</t>
        </is>
      </c>
      <c r="B337776" t="n">
        <v>93</v>
      </c>
    </row>
    <row r="337777">
      <c r="A337777" t="inlineStr">
        <is>
          <t>www.savethedateprojects.com</t>
        </is>
      </c>
      <c r="B337777" t="n">
        <v>93</v>
      </c>
    </row>
    <row r="337778">
      <c r="A337778" t="inlineStr">
        <is>
          <t>www.michaelnashkitchens.com</t>
        </is>
      </c>
      <c r="B337778" t="n">
        <v>93</v>
      </c>
    </row>
    <row r="337779">
      <c r="A337779" t="inlineStr">
        <is>
          <t>media1mi.pl</t>
        </is>
      </c>
      <c r="B337779" t="n">
        <v>93</v>
      </c>
    </row>
    <row r="337780">
      <c r="A337780" t="inlineStr">
        <is>
          <t>www.radiomayabeque.icrt.cu</t>
        </is>
      </c>
      <c r="B337780" t="n">
        <v>93</v>
      </c>
    </row>
    <row r="337781">
      <c r="A337781" t="inlineStr">
        <is>
          <t>media1mi.de</t>
        </is>
      </c>
      <c r="B337781" t="n">
        <v>93</v>
      </c>
    </row>
    <row r="337782">
      <c r="A337782" t="inlineStr">
        <is>
          <t>sensoincomum.org</t>
        </is>
      </c>
      <c r="B337782" t="n">
        <v>93</v>
      </c>
    </row>
    <row r="337783">
      <c r="A337783" t="inlineStr">
        <is>
          <t>www.marchio.co.uk</t>
        </is>
      </c>
      <c r="B337783" t="n">
        <v>93</v>
      </c>
    </row>
    <row r="337784">
      <c r="A337784" t="inlineStr">
        <is>
          <t>www.pasatiempos.net</t>
        </is>
      </c>
      <c r="B337784" t="n">
        <v>93</v>
      </c>
    </row>
    <row r="337785">
      <c r="A337785" t="inlineStr">
        <is>
          <t>medineeds.in</t>
        </is>
      </c>
      <c r="B337785" t="n">
        <v>93</v>
      </c>
    </row>
    <row r="337786">
      <c r="A337786" t="inlineStr">
        <is>
          <t>opt-1023747.ssl.1c-bitrix-cdn.ru</t>
        </is>
      </c>
      <c r="B337786" t="n">
        <v>93</v>
      </c>
    </row>
    <row r="337787">
      <c r="A337787" t="inlineStr">
        <is>
          <t>www.brendanvacations.com</t>
        </is>
      </c>
      <c r="B337787" t="n">
        <v>93</v>
      </c>
    </row>
    <row r="337788">
      <c r="A337788" t="inlineStr">
        <is>
          <t>beedosafety.3dcartstores.com</t>
        </is>
      </c>
      <c r="B337788" t="n">
        <v>93</v>
      </c>
    </row>
    <row r="337789">
      <c r="A337789" t="inlineStr">
        <is>
          <t>www.silentfilmstillarchive.com</t>
        </is>
      </c>
      <c r="B337789" t="n">
        <v>93</v>
      </c>
    </row>
    <row r="337790">
      <c r="A337790" t="inlineStr">
        <is>
          <t>www.softwarekey-code.com</t>
        </is>
      </c>
      <c r="B337790" t="n">
        <v>93</v>
      </c>
    </row>
    <row r="337791">
      <c r="A337791" t="inlineStr">
        <is>
          <t>www.gmvmacchine.com</t>
        </is>
      </c>
      <c r="B337791" t="n">
        <v>93</v>
      </c>
    </row>
    <row r="337792">
      <c r="A337792" t="inlineStr">
        <is>
          <t>adviceforlifewithlynn.com</t>
        </is>
      </c>
      <c r="B337792" t="n">
        <v>93</v>
      </c>
    </row>
    <row r="337793">
      <c r="A337793" t="inlineStr">
        <is>
          <t>m.xinbexbelting.com</t>
        </is>
      </c>
      <c r="B337793" t="n">
        <v>93</v>
      </c>
    </row>
    <row r="337794">
      <c r="A337794" t="inlineStr">
        <is>
          <t>www.whitehousemuseum.org</t>
        </is>
      </c>
      <c r="B337794" t="n">
        <v>93</v>
      </c>
    </row>
    <row r="337795">
      <c r="A337795" t="inlineStr">
        <is>
          <t>de.tobmachine.com</t>
        </is>
      </c>
      <c r="B337795" t="n">
        <v>93</v>
      </c>
    </row>
    <row r="337796">
      <c r="A337796" t="inlineStr">
        <is>
          <t>www.madriverknife.com</t>
        </is>
      </c>
      <c r="B337796" t="n">
        <v>93</v>
      </c>
    </row>
    <row r="337797">
      <c r="A337797" t="inlineStr">
        <is>
          <t>www.collegeofidaho.edu</t>
        </is>
      </c>
      <c r="B337797" t="n">
        <v>93</v>
      </c>
    </row>
    <row r="337798">
      <c r="A337798" t="inlineStr">
        <is>
          <t>www.svbony.com</t>
        </is>
      </c>
      <c r="B337798" t="n">
        <v>93</v>
      </c>
    </row>
    <row r="337799">
      <c r="A337799" t="inlineStr">
        <is>
          <t>www.health-benefits-of-dark-chocolate.com</t>
        </is>
      </c>
      <c r="B337799" t="n">
        <v>93</v>
      </c>
    </row>
    <row r="337800">
      <c r="A337800" t="inlineStr">
        <is>
          <t>www.cville.kyschools.us</t>
        </is>
      </c>
      <c r="B337800" t="n">
        <v>93</v>
      </c>
    </row>
    <row r="337801">
      <c r="A337801" t="inlineStr">
        <is>
          <t>www.fairfieldcenterjewelers.com</t>
        </is>
      </c>
      <c r="B337801" t="n">
        <v>93</v>
      </c>
    </row>
    <row r="337802">
      <c r="A337802" t="inlineStr">
        <is>
          <t>qualityepoxy.com</t>
        </is>
      </c>
      <c r="B337802" t="n">
        <v>93</v>
      </c>
    </row>
    <row r="337803">
      <c r="A337803" t="inlineStr">
        <is>
          <t>acadianatable.com</t>
        </is>
      </c>
      <c r="B337803" t="n">
        <v>93</v>
      </c>
    </row>
    <row r="337804">
      <c r="A337804" t="inlineStr">
        <is>
          <t>www.ticketservice.no</t>
        </is>
      </c>
      <c r="B337804" t="n">
        <v>93</v>
      </c>
    </row>
    <row r="337805">
      <c r="A337805" t="inlineStr">
        <is>
          <t>www.philandphae.com</t>
        </is>
      </c>
      <c r="B337805" t="n">
        <v>93</v>
      </c>
    </row>
    <row r="337806">
      <c r="A337806" t="inlineStr">
        <is>
          <t>www.mkwheatingcontrols.co.uk</t>
        </is>
      </c>
      <c r="B337806" t="n">
        <v>93</v>
      </c>
    </row>
    <row r="337807">
      <c r="A337807" t="inlineStr">
        <is>
          <t>www.realestateschoolofsc.com</t>
        </is>
      </c>
      <c r="B337807" t="n">
        <v>93</v>
      </c>
    </row>
    <row r="337808">
      <c r="A337808" t="inlineStr">
        <is>
          <t>www.curiousmondo.com</t>
        </is>
      </c>
      <c r="B337808" t="n">
        <v>93</v>
      </c>
    </row>
    <row r="337809">
      <c r="A337809" t="inlineStr">
        <is>
          <t>www.fishoutawater.com</t>
        </is>
      </c>
      <c r="B337809" t="n">
        <v>93</v>
      </c>
    </row>
    <row r="337810">
      <c r="A337810" t="inlineStr">
        <is>
          <t>jb.factoryoutletstore.com</t>
        </is>
      </c>
      <c r="B337810" t="n">
        <v>93</v>
      </c>
    </row>
    <row r="337811">
      <c r="A337811" t="inlineStr">
        <is>
          <t>www.marelize.co.za</t>
        </is>
      </c>
      <c r="B337811" t="n">
        <v>93</v>
      </c>
    </row>
    <row r="337812">
      <c r="A337812" t="inlineStr">
        <is>
          <t>d3pdbbngnvnoh5.cloudfront.net</t>
        </is>
      </c>
      <c r="B337812" t="n">
        <v>93</v>
      </c>
    </row>
    <row r="337813">
      <c r="A337813" t="inlineStr">
        <is>
          <t>blog.parfumdepub.com</t>
        </is>
      </c>
      <c r="B337813" t="n">
        <v>93</v>
      </c>
    </row>
    <row r="337814">
      <c r="A337814" t="inlineStr">
        <is>
          <t>nizhnij-novgorod.pro-bike.ru</t>
        </is>
      </c>
      <c r="B337814" t="n">
        <v>93</v>
      </c>
    </row>
    <row r="337815">
      <c r="A337815" t="inlineStr">
        <is>
          <t>www.pekeatzurescue.com</t>
        </is>
      </c>
      <c r="B337815" t="n">
        <v>93</v>
      </c>
    </row>
    <row r="337816">
      <c r="A337816" t="inlineStr">
        <is>
          <t>www.fldavis.com</t>
        </is>
      </c>
      <c r="B337816" t="n">
        <v>93</v>
      </c>
    </row>
    <row r="337817">
      <c r="A337817" t="inlineStr">
        <is>
          <t>img.hostinguj.pl</t>
        </is>
      </c>
      <c r="B337817" t="n">
        <v>93</v>
      </c>
    </row>
    <row r="337818">
      <c r="A337818" t="inlineStr">
        <is>
          <t>p-dl.xyz</t>
        </is>
      </c>
      <c r="B337818" t="n">
        <v>93</v>
      </c>
    </row>
    <row r="337819">
      <c r="A337819" t="inlineStr">
        <is>
          <t>view7.djarumbadminton.com</t>
        </is>
      </c>
      <c r="B337819" t="n">
        <v>93</v>
      </c>
    </row>
    <row r="337820">
      <c r="A337820" t="inlineStr">
        <is>
          <t>www.thecuriouskiwi.co.nz</t>
        </is>
      </c>
      <c r="B337820" t="n">
        <v>93</v>
      </c>
    </row>
    <row r="337821">
      <c r="A337821" t="inlineStr">
        <is>
          <t>justflorida.com</t>
        </is>
      </c>
      <c r="B337821" t="n">
        <v>93</v>
      </c>
    </row>
    <row r="337822">
      <c r="A337822" t="inlineStr">
        <is>
          <t>www.orangecountyfacialplasticsurgeon.com</t>
        </is>
      </c>
      <c r="B337822" t="n">
        <v>93</v>
      </c>
    </row>
    <row r="337823">
      <c r="A337823" t="inlineStr">
        <is>
          <t>sfrshop.de</t>
        </is>
      </c>
      <c r="B337823" t="n">
        <v>93</v>
      </c>
    </row>
    <row r="337824">
      <c r="A337824" t="inlineStr">
        <is>
          <t>www.holidaybyronbay.com.au</t>
        </is>
      </c>
      <c r="B337824" t="n">
        <v>93</v>
      </c>
    </row>
    <row r="337825">
      <c r="A337825" t="inlineStr">
        <is>
          <t>shop.renotype.com</t>
        </is>
      </c>
      <c r="B337825" t="n">
        <v>93</v>
      </c>
    </row>
    <row r="337826">
      <c r="A337826" t="inlineStr">
        <is>
          <t>hobbyall.co.kr</t>
        </is>
      </c>
      <c r="B337826" t="n">
        <v>93</v>
      </c>
    </row>
    <row r="337827">
      <c r="A337827" t="inlineStr">
        <is>
          <t>616cd50ed645759973cc-54585c7af89366606d95a99ef2dd9269.ssl.cf1.rackcdn.com</t>
        </is>
      </c>
      <c r="B337827" t="n">
        <v>93</v>
      </c>
    </row>
    <row r="337828">
      <c r="A337828" t="inlineStr">
        <is>
          <t>www.zackerythomas.com</t>
        </is>
      </c>
      <c r="B337828" t="n">
        <v>93</v>
      </c>
    </row>
    <row r="337829">
      <c r="A337829" t="inlineStr">
        <is>
          <t>www.cyclery.de</t>
        </is>
      </c>
      <c r="B337829" t="n">
        <v>93</v>
      </c>
    </row>
    <row r="337830">
      <c r="A337830" t="inlineStr">
        <is>
          <t>www.advancedcurbappeal.net</t>
        </is>
      </c>
      <c r="B337830" t="n">
        <v>93</v>
      </c>
    </row>
    <row r="337831">
      <c r="A337831" t="inlineStr">
        <is>
          <t>adc59308de4194c9919c-97e11e90b1dc4a4697aba43b06961036.r82.cf2.rackcdn.com</t>
        </is>
      </c>
      <c r="B337831" t="n">
        <v>93</v>
      </c>
    </row>
    <row r="337832">
      <c r="A337832" t="inlineStr">
        <is>
          <t>iprnrwxhmojr5q.ldycdn.com</t>
        </is>
      </c>
      <c r="B337832" t="n">
        <v>93</v>
      </c>
    </row>
    <row r="337833">
      <c r="A337833" t="inlineStr">
        <is>
          <t>m.neikidnis.com</t>
        </is>
      </c>
      <c r="B337833" t="n">
        <v>93</v>
      </c>
    </row>
    <row r="337834">
      <c r="A337834" t="inlineStr">
        <is>
          <t>advshopfront.co.uk</t>
        </is>
      </c>
      <c r="B337834" t="n">
        <v>93</v>
      </c>
    </row>
    <row r="337835">
      <c r="A337835" t="inlineStr">
        <is>
          <t>images.youthfulreflections.com</t>
        </is>
      </c>
      <c r="B337835" t="n">
        <v>93</v>
      </c>
    </row>
    <row r="337836">
      <c r="A337836" t="inlineStr">
        <is>
          <t>m.szledoxfords.com</t>
        </is>
      </c>
      <c r="B337836" t="n">
        <v>93</v>
      </c>
    </row>
    <row r="337837">
      <c r="A337837" t="inlineStr">
        <is>
          <t>mk0shopamericaebxiqu.kinstacdn.com</t>
        </is>
      </c>
      <c r="B337837" t="n">
        <v>93</v>
      </c>
    </row>
    <row r="337838">
      <c r="A337838" t="inlineStr">
        <is>
          <t>www.gerlachsfloralandgift.com</t>
        </is>
      </c>
      <c r="B337838" t="n">
        <v>93</v>
      </c>
    </row>
    <row r="337839">
      <c r="A337839" t="inlineStr">
        <is>
          <t>uploads.filipeflop.com</t>
        </is>
      </c>
      <c r="B337839" t="n">
        <v>93</v>
      </c>
    </row>
    <row r="337840">
      <c r="A337840" t="inlineStr">
        <is>
          <t>cbcc6d0d62c323073f69-03e97a3c60ee3694d1ffc6c07177d8d8.r12.cf1.rackcdn.com</t>
        </is>
      </c>
      <c r="B337840" t="n">
        <v>93</v>
      </c>
    </row>
    <row r="337841">
      <c r="A337841" t="inlineStr">
        <is>
          <t>www.dyedpolyesteryarn.com</t>
        </is>
      </c>
      <c r="B337841" t="n">
        <v>93</v>
      </c>
    </row>
    <row r="337842">
      <c r="A337842" t="inlineStr">
        <is>
          <t>m.greenspringshop.com</t>
        </is>
      </c>
      <c r="B337842" t="n">
        <v>93</v>
      </c>
    </row>
    <row r="337843">
      <c r="A337843" t="inlineStr">
        <is>
          <t>iirorwxhiirolj5q.leadongcdn.com</t>
        </is>
      </c>
      <c r="B337843" t="n">
        <v>93</v>
      </c>
    </row>
    <row r="337844">
      <c r="A337844" t="inlineStr">
        <is>
          <t>www.imago.bg</t>
        </is>
      </c>
      <c r="B337844" t="n">
        <v>93</v>
      </c>
    </row>
    <row r="337845">
      <c r="A337845" t="inlineStr">
        <is>
          <t>www.tjmpromos.com</t>
        </is>
      </c>
      <c r="B337845" t="n">
        <v>93</v>
      </c>
    </row>
    <row r="337846">
      <c r="A337846" t="inlineStr">
        <is>
          <t>k2project.info</t>
        </is>
      </c>
      <c r="B337846" t="n">
        <v>93</v>
      </c>
    </row>
    <row r="337847">
      <c r="A337847" t="inlineStr">
        <is>
          <t>fujitsu-online-shop.ru</t>
        </is>
      </c>
      <c r="B337847" t="n">
        <v>93</v>
      </c>
    </row>
    <row r="337848">
      <c r="A337848" t="inlineStr">
        <is>
          <t>www.aaadebtconsolidationloan.com</t>
        </is>
      </c>
      <c r="B337848" t="n">
        <v>93</v>
      </c>
    </row>
    <row r="337849">
      <c r="A337849" t="inlineStr">
        <is>
          <t>paullsrichmond.com.au</t>
        </is>
      </c>
      <c r="B337849" t="n">
        <v>93</v>
      </c>
    </row>
    <row r="337850">
      <c r="A337850" t="inlineStr">
        <is>
          <t>data.aims.gov.au</t>
        </is>
      </c>
      <c r="B337850" t="n">
        <v>93</v>
      </c>
    </row>
    <row r="337851">
      <c r="A337851" t="inlineStr">
        <is>
          <t>traveldonesimple.com</t>
        </is>
      </c>
      <c r="B337851" t="n">
        <v>93</v>
      </c>
    </row>
    <row r="337852">
      <c r="A337852" t="inlineStr">
        <is>
          <t>www.adidas-yeezyshoes.us.com</t>
        </is>
      </c>
      <c r="B337852" t="n">
        <v>93</v>
      </c>
    </row>
    <row r="337853">
      <c r="A337853" t="inlineStr">
        <is>
          <t>www.electusdistribution.co.nz</t>
        </is>
      </c>
      <c r="B337853" t="n">
        <v>93</v>
      </c>
    </row>
    <row r="337854">
      <c r="A337854" t="inlineStr">
        <is>
          <t>shop.saveoursleep.co.nz</t>
        </is>
      </c>
      <c r="B337854" t="n">
        <v>93</v>
      </c>
    </row>
    <row r="337855">
      <c r="A337855" t="inlineStr">
        <is>
          <t>m.chinaponse.com</t>
        </is>
      </c>
      <c r="B337855" t="n">
        <v>93</v>
      </c>
    </row>
    <row r="337856">
      <c r="A337856" t="inlineStr">
        <is>
          <t>www.gauteng-info.co.za</t>
        </is>
      </c>
      <c r="B337856" t="n">
        <v>93</v>
      </c>
    </row>
    <row r="337857">
      <c r="A337857" t="inlineStr">
        <is>
          <t>discoverarchives.library.utoronto.ca</t>
        </is>
      </c>
      <c r="B337857" t="n">
        <v>93</v>
      </c>
    </row>
    <row r="337858">
      <c r="A337858" t="inlineStr">
        <is>
          <t>doughtysonline.co.uk</t>
        </is>
      </c>
      <c r="B337858" t="n">
        <v>93</v>
      </c>
    </row>
    <row r="337859">
      <c r="A337859" t="inlineStr">
        <is>
          <t>d1hqzh5rao1rf6.cloudfront.net</t>
        </is>
      </c>
      <c r="B337859" t="n">
        <v>93</v>
      </c>
    </row>
    <row r="337860">
      <c r="A337860" t="inlineStr">
        <is>
          <t>www.unitetheunion.org</t>
        </is>
      </c>
      <c r="B337860" t="n">
        <v>93</v>
      </c>
    </row>
    <row r="337861">
      <c r="A337861" t="inlineStr">
        <is>
          <t>orb-store.com</t>
        </is>
      </c>
      <c r="B337861" t="n">
        <v>93</v>
      </c>
    </row>
    <row r="337862">
      <c r="A337862" t="inlineStr">
        <is>
          <t>www.poypet.com</t>
        </is>
      </c>
      <c r="B337862" t="n">
        <v>93</v>
      </c>
    </row>
    <row r="337863">
      <c r="A337863" t="inlineStr">
        <is>
          <t>www.countrystandardtime.com</t>
        </is>
      </c>
      <c r="B337863" t="n">
        <v>93</v>
      </c>
    </row>
    <row r="337864">
      <c r="A337864" t="inlineStr">
        <is>
          <t>mandolintonewood.com</t>
        </is>
      </c>
      <c r="B337864" t="n">
        <v>93</v>
      </c>
    </row>
    <row r="337865">
      <c r="A337865" t="inlineStr">
        <is>
          <t>bonhomiegames.uk</t>
        </is>
      </c>
      <c r="B337865" t="n">
        <v>93</v>
      </c>
    </row>
    <row r="337866">
      <c r="A337866" t="inlineStr">
        <is>
          <t>alakik.net</t>
        </is>
      </c>
      <c r="B337866" t="n">
        <v>93</v>
      </c>
    </row>
    <row r="337867">
      <c r="A337867" t="inlineStr">
        <is>
          <t>www.gurgaonhotels.co.in</t>
        </is>
      </c>
      <c r="B337867" t="n">
        <v>93</v>
      </c>
    </row>
    <row r="337868">
      <c r="A337868" t="inlineStr">
        <is>
          <t>militaryfreak.ru</t>
        </is>
      </c>
      <c r="B337868" t="n">
        <v>93</v>
      </c>
    </row>
    <row r="337869">
      <c r="A337869" t="inlineStr">
        <is>
          <t>www.magazin-kovrov.ru</t>
        </is>
      </c>
      <c r="B337869" t="n">
        <v>93</v>
      </c>
    </row>
    <row r="337870">
      <c r="A337870" t="inlineStr">
        <is>
          <t>2383a47f9772895d563f-8e134c8de5f1278ea4a425804f36799e.ssl.cf1.rackcdn.com</t>
        </is>
      </c>
      <c r="B337870" t="n">
        <v>93</v>
      </c>
    </row>
    <row r="337871">
      <c r="A337871" t="inlineStr">
        <is>
          <t>dc86b312a2ba8b564186-66db5ca222656c8801f53c58a9b5e400.r56.cf1.rackcdn.com</t>
        </is>
      </c>
      <c r="B337871" t="n">
        <v>93</v>
      </c>
    </row>
    <row r="337872">
      <c r="A337872" t="inlineStr">
        <is>
          <t>www.bramleycare.co.uk</t>
        </is>
      </c>
      <c r="B337872" t="n">
        <v>93</v>
      </c>
    </row>
    <row r="337873">
      <c r="A337873" t="inlineStr">
        <is>
          <t>brass-grilles-shop.co.uk</t>
        </is>
      </c>
      <c r="B337873" t="n">
        <v>93</v>
      </c>
    </row>
    <row r="337874">
      <c r="A337874" t="inlineStr">
        <is>
          <t>pakembassyankara.com</t>
        </is>
      </c>
      <c r="B337874" t="n">
        <v>93</v>
      </c>
    </row>
    <row r="337875">
      <c r="A337875" t="inlineStr">
        <is>
          <t>mobile.brillenplatz.de</t>
        </is>
      </c>
      <c r="B337875" t="n">
        <v>93</v>
      </c>
    </row>
    <row r="337876">
      <c r="A337876" t="inlineStr">
        <is>
          <t>www.mymy2u.com</t>
        </is>
      </c>
      <c r="B337876" t="n">
        <v>93</v>
      </c>
    </row>
    <row r="337877">
      <c r="A337877" t="inlineStr">
        <is>
          <t>www.maliputnici.com</t>
        </is>
      </c>
      <c r="B337877" t="n">
        <v>93</v>
      </c>
    </row>
    <row r="337878">
      <c r="A337878" t="inlineStr">
        <is>
          <t>www.norway-travel.com</t>
        </is>
      </c>
      <c r="B337878" t="n">
        <v>93</v>
      </c>
    </row>
    <row r="337879">
      <c r="A337879" t="inlineStr">
        <is>
          <t>m.mischief.co.kr</t>
        </is>
      </c>
      <c r="B337879" t="n">
        <v>93</v>
      </c>
    </row>
    <row r="337880">
      <c r="A337880" t="inlineStr">
        <is>
          <t>www.grating-mesh.com</t>
        </is>
      </c>
      <c r="B337880" t="n">
        <v>93</v>
      </c>
    </row>
    <row r="337881">
      <c r="A337881" t="inlineStr">
        <is>
          <t>www.travelio.net</t>
        </is>
      </c>
      <c r="B337881" t="n">
        <v>93</v>
      </c>
    </row>
    <row r="337882">
      <c r="A337882" t="inlineStr">
        <is>
          <t>www.unilinkinc.com</t>
        </is>
      </c>
      <c r="B337882" t="n">
        <v>93</v>
      </c>
    </row>
    <row r="337883">
      <c r="A337883" t="inlineStr">
        <is>
          <t>www.cadillacarabia.com</t>
        </is>
      </c>
      <c r="B337883" t="n">
        <v>93</v>
      </c>
    </row>
    <row r="337884">
      <c r="A337884" t="inlineStr">
        <is>
          <t>comicbookcritic.net</t>
        </is>
      </c>
      <c r="B337884" t="n">
        <v>93</v>
      </c>
    </row>
    <row r="337885">
      <c r="A337885" t="inlineStr">
        <is>
          <t>www.thebestwordpress.com</t>
        </is>
      </c>
      <c r="B337885" t="n">
        <v>93</v>
      </c>
    </row>
    <row r="337886">
      <c r="A337886" t="inlineStr">
        <is>
          <t>www.sharpschoolservices.com</t>
        </is>
      </c>
      <c r="B337886" t="n">
        <v>93</v>
      </c>
    </row>
    <row r="337887">
      <c r="A337887" t="inlineStr">
        <is>
          <t>www.elabshop.gr</t>
        </is>
      </c>
      <c r="B337887" t="n">
        <v>93</v>
      </c>
    </row>
    <row r="337888">
      <c r="A337888" t="inlineStr">
        <is>
          <t>8ad1de202ca89cd7ec43-a5fb9634869f4019b17a3467d6f6bde8.ssl.cf1.rackcdn.com</t>
        </is>
      </c>
      <c r="B337888" t="n">
        <v>93</v>
      </c>
    </row>
    <row r="337889">
      <c r="A337889" t="inlineStr">
        <is>
          <t>mjsealart.files.wordpress.com</t>
        </is>
      </c>
      <c r="B337889" t="n">
        <v>93</v>
      </c>
    </row>
    <row r="337890">
      <c r="A337890" t="inlineStr">
        <is>
          <t>www.palisadeplasticsurgery.com</t>
        </is>
      </c>
      <c r="B337890" t="n">
        <v>93</v>
      </c>
    </row>
    <row r="337891">
      <c r="A337891" t="inlineStr">
        <is>
          <t>eshop.prazdroj.cz</t>
        </is>
      </c>
      <c r="B337891" t="n">
        <v>93</v>
      </c>
    </row>
    <row r="337892">
      <c r="A337892" t="inlineStr">
        <is>
          <t>www.clubhouseforchefs.ca</t>
        </is>
      </c>
      <c r="B337892" t="n">
        <v>93</v>
      </c>
    </row>
    <row r="337893">
      <c r="A337893" t="inlineStr">
        <is>
          <t>premieresuites.com</t>
        </is>
      </c>
      <c r="B337893" t="n">
        <v>93</v>
      </c>
    </row>
    <row r="337894">
      <c r="A337894" t="inlineStr">
        <is>
          <t>www.skanos.com.au</t>
        </is>
      </c>
      <c r="B337894" t="n">
        <v>93</v>
      </c>
    </row>
    <row r="337895">
      <c r="A337895" t="inlineStr">
        <is>
          <t>phuketvillarentals.com</t>
        </is>
      </c>
      <c r="B337895" t="n">
        <v>93</v>
      </c>
    </row>
    <row r="337896">
      <c r="A337896" t="inlineStr">
        <is>
          <t>2fefbb0d67093e9b217b-065748b433fc90a2d9920c7855a88215.ssl.cf1.rackcdn.com</t>
        </is>
      </c>
      <c r="B337896" t="n">
        <v>93</v>
      </c>
    </row>
    <row r="337897">
      <c r="A337897" t="inlineStr">
        <is>
          <t>kusadasiproperties.com</t>
        </is>
      </c>
      <c r="B337897" t="n">
        <v>93</v>
      </c>
    </row>
    <row r="337898">
      <c r="A337898" t="inlineStr">
        <is>
          <t>www.upvcbuildingplastics.co.uk</t>
        </is>
      </c>
      <c r="B337898" t="n">
        <v>93</v>
      </c>
    </row>
    <row r="337899">
      <c r="A337899" t="inlineStr">
        <is>
          <t>austechmedical.com</t>
        </is>
      </c>
      <c r="B337899" t="n">
        <v>93</v>
      </c>
    </row>
    <row r="337900">
      <c r="A337900" t="inlineStr">
        <is>
          <t>logosdownload.com</t>
        </is>
      </c>
      <c r="B337900" t="n">
        <v>93</v>
      </c>
    </row>
    <row r="337901">
      <c r="A337901" t="inlineStr">
        <is>
          <t>www.sweeping-brush.com</t>
        </is>
      </c>
      <c r="B337901" t="n">
        <v>93</v>
      </c>
    </row>
    <row r="337902">
      <c r="A337902" t="inlineStr">
        <is>
          <t>www.glindascraftandfloral.com</t>
        </is>
      </c>
      <c r="B337902" t="n">
        <v>93</v>
      </c>
    </row>
    <row r="337903">
      <c r="A337903" t="inlineStr">
        <is>
          <t>www.specialeventtipis.co.uk</t>
        </is>
      </c>
      <c r="B337903" t="n">
        <v>93</v>
      </c>
    </row>
    <row r="337904">
      <c r="A337904" t="inlineStr">
        <is>
          <t>www.rebeccasflowershop.co.uk</t>
        </is>
      </c>
      <c r="B337904" t="n">
        <v>93</v>
      </c>
    </row>
    <row r="337905">
      <c r="A337905" t="inlineStr">
        <is>
          <t>381f0b49b01a9368c178-81d768bd5d37a79ce277c7da6481a02b.ssl.cf1.rackcdn.com</t>
        </is>
      </c>
      <c r="B337905" t="n">
        <v>93</v>
      </c>
    </row>
    <row r="337906">
      <c r="A337906" t="inlineStr">
        <is>
          <t>www.winematch.com</t>
        </is>
      </c>
      <c r="B337906" t="n">
        <v>93</v>
      </c>
    </row>
    <row r="337907">
      <c r="A337907" t="inlineStr">
        <is>
          <t>www.genevaexcelsiorlions.com</t>
        </is>
      </c>
      <c r="B337907" t="n">
        <v>93</v>
      </c>
    </row>
    <row r="337908">
      <c r="A337908" t="inlineStr">
        <is>
          <t>www.internet-petshop.com</t>
        </is>
      </c>
      <c r="B337908" t="n">
        <v>93</v>
      </c>
    </row>
    <row r="337909">
      <c r="A337909" t="inlineStr">
        <is>
          <t>p4.s1sf.com</t>
        </is>
      </c>
      <c r="B337909" t="n">
        <v>93</v>
      </c>
    </row>
    <row r="337910">
      <c r="A337910" t="inlineStr">
        <is>
          <t>lillysvintagejewelry.com</t>
        </is>
      </c>
      <c r="B337910" t="n">
        <v>93</v>
      </c>
    </row>
    <row r="337911">
      <c r="A337911" t="inlineStr">
        <is>
          <t>images.allthingsnature.org</t>
        </is>
      </c>
      <c r="B337911" t="n">
        <v>93</v>
      </c>
    </row>
    <row r="337912">
      <c r="A337912" t="inlineStr">
        <is>
          <t>5bb76983a854722ce6e5-505b8675a4ab83b94e75db313455a88b.ssl.cf1.rackcdn.com</t>
        </is>
      </c>
      <c r="B337912" t="n">
        <v>93</v>
      </c>
    </row>
    <row r="337913">
      <c r="A337913" t="inlineStr">
        <is>
          <t>www.cardboard-display-stand.com</t>
        </is>
      </c>
      <c r="B337913" t="n">
        <v>93</v>
      </c>
    </row>
    <row r="337914">
      <c r="A337914" t="inlineStr">
        <is>
          <t>www.crosscut.de</t>
        </is>
      </c>
      <c r="B337914" t="n">
        <v>93</v>
      </c>
    </row>
    <row r="337915">
      <c r="A337915" t="inlineStr">
        <is>
          <t>www.duracelldirect.ch</t>
        </is>
      </c>
      <c r="B337915" t="n">
        <v>93</v>
      </c>
    </row>
    <row r="337916">
      <c r="A337916" t="inlineStr">
        <is>
          <t>www.fantasie.com</t>
        </is>
      </c>
      <c r="B337916" t="n">
        <v>93</v>
      </c>
    </row>
    <row r="337917">
      <c r="A337917" t="inlineStr">
        <is>
          <t>3a6d2fa4ae1ce33efe33-cbed75e28780a78839766d2c9f383a2d.ssl.cf1.rackcdn.com</t>
        </is>
      </c>
      <c r="B337917" t="n">
        <v>93</v>
      </c>
    </row>
    <row r="337918">
      <c r="A337918" t="inlineStr">
        <is>
          <t>www.wiseoldtreeherbs.com</t>
        </is>
      </c>
      <c r="B337918" t="n">
        <v>93</v>
      </c>
    </row>
    <row r="337919">
      <c r="A337919" t="inlineStr">
        <is>
          <t>jessica-lauren.com</t>
        </is>
      </c>
      <c r="B337919" t="n">
        <v>93</v>
      </c>
    </row>
    <row r="337920">
      <c r="A337920" t="inlineStr">
        <is>
          <t>it.artsdot.com</t>
        </is>
      </c>
      <c r="B337920" t="n">
        <v>93</v>
      </c>
    </row>
    <row r="337921">
      <c r="A337921" t="inlineStr">
        <is>
          <t>i.models.com</t>
        </is>
      </c>
      <c r="B337921" t="n">
        <v>93</v>
      </c>
    </row>
    <row r="337922">
      <c r="A337922" t="inlineStr">
        <is>
          <t>www.diyvaluepicture.com</t>
        </is>
      </c>
      <c r="B337922" t="n">
        <v>93</v>
      </c>
    </row>
    <row r="337923">
      <c r="A337923" t="inlineStr">
        <is>
          <t>textlesscovers.files.wordpress.com</t>
        </is>
      </c>
      <c r="B337923" t="n">
        <v>93</v>
      </c>
    </row>
    <row r="337924">
      <c r="A337924" t="inlineStr">
        <is>
          <t>www.jenniecrate.com</t>
        </is>
      </c>
      <c r="B337924" t="n">
        <v>93</v>
      </c>
    </row>
    <row r="337925">
      <c r="A337925" t="inlineStr">
        <is>
          <t>foodtoglow.files.wordpress.com</t>
        </is>
      </c>
      <c r="B337925" t="n">
        <v>93</v>
      </c>
    </row>
    <row r="337926">
      <c r="A337926" t="inlineStr">
        <is>
          <t>veganhuggs.com</t>
        </is>
      </c>
      <c r="B337926" t="n">
        <v>93</v>
      </c>
    </row>
    <row r="337927">
      <c r="A337927" t="inlineStr">
        <is>
          <t>graveravens.com</t>
        </is>
      </c>
      <c r="B337927" t="n">
        <v>93</v>
      </c>
    </row>
    <row r="337928">
      <c r="A337928" t="inlineStr">
        <is>
          <t>inoutdesignblog.com</t>
        </is>
      </c>
      <c r="B337928" t="n">
        <v>93</v>
      </c>
    </row>
    <row r="337929">
      <c r="A337929" t="inlineStr">
        <is>
          <t>poltronanerd.com.br</t>
        </is>
      </c>
      <c r="B337929" t="n">
        <v>93</v>
      </c>
    </row>
    <row r="337930">
      <c r="A337930" t="inlineStr">
        <is>
          <t>francescocolumbu.com</t>
        </is>
      </c>
      <c r="B337930" t="n">
        <v>93</v>
      </c>
    </row>
    <row r="337931">
      <c r="A337931" t="inlineStr">
        <is>
          <t>www.nguyenartgallery.com</t>
        </is>
      </c>
      <c r="B337931" t="n">
        <v>93</v>
      </c>
    </row>
    <row r="337932">
      <c r="A337932" t="inlineStr">
        <is>
          <t>blog.investmentpropertiesmexico.com</t>
        </is>
      </c>
      <c r="B337932" t="n">
        <v>93</v>
      </c>
    </row>
    <row r="337933">
      <c r="A337933" t="inlineStr">
        <is>
          <t>165.227.111.29</t>
        </is>
      </c>
      <c r="B337933" t="n">
        <v>93</v>
      </c>
    </row>
    <row r="337934">
      <c r="A337934" t="inlineStr">
        <is>
          <t>terracooper.com</t>
        </is>
      </c>
      <c r="B337934" t="n">
        <v>93</v>
      </c>
    </row>
    <row r="337935">
      <c r="A337935" t="inlineStr">
        <is>
          <t>blog.assets.triviagenius.com</t>
        </is>
      </c>
      <c r="B337935" t="n">
        <v>93</v>
      </c>
    </row>
    <row r="337936">
      <c r="A337936" t="inlineStr">
        <is>
          <t>seattlesteve.files.wordpress.com</t>
        </is>
      </c>
      <c r="B337936" t="n">
        <v>93</v>
      </c>
    </row>
    <row r="337937">
      <c r="A337937" t="inlineStr">
        <is>
          <t>www.rappel.ltd.uk</t>
        </is>
      </c>
      <c r="B337937" t="n">
        <v>93</v>
      </c>
    </row>
    <row r="337938">
      <c r="A337938" t="inlineStr">
        <is>
          <t>d2zupx01utsj9r.cloudfront.net</t>
        </is>
      </c>
      <c r="B337938" t="n">
        <v>93</v>
      </c>
    </row>
    <row r="337939">
      <c r="A337939" t="inlineStr">
        <is>
          <t>www.lfdirect.co.uk</t>
        </is>
      </c>
      <c r="B337939" t="n">
        <v>93</v>
      </c>
    </row>
    <row r="337940">
      <c r="A337940" t="inlineStr">
        <is>
          <t>www.harley-davidson.com</t>
        </is>
      </c>
      <c r="B337940" t="n">
        <v>93</v>
      </c>
    </row>
    <row r="337941">
      <c r="A337941" t="inlineStr">
        <is>
          <t>www.foxeslovelemons.com</t>
        </is>
      </c>
      <c r="B337941" t="n">
        <v>93</v>
      </c>
    </row>
    <row r="337942">
      <c r="A337942" t="inlineStr">
        <is>
          <t>vestashoppro.com</t>
        </is>
      </c>
      <c r="B337942" t="n">
        <v>93</v>
      </c>
    </row>
    <row r="337943">
      <c r="A337943" t="inlineStr">
        <is>
          <t>moderncrumb.com</t>
        </is>
      </c>
      <c r="B337943" t="n">
        <v>93</v>
      </c>
    </row>
    <row r="337944">
      <c r="A337944" t="inlineStr">
        <is>
          <t>www.canon.co.nz</t>
        </is>
      </c>
      <c r="B337944" t="n">
        <v>93</v>
      </c>
    </row>
    <row r="337945">
      <c r="A337945" t="inlineStr">
        <is>
          <t>jkjohnsroofing.com</t>
        </is>
      </c>
      <c r="B337945" t="n">
        <v>93</v>
      </c>
    </row>
    <row r="337946">
      <c r="A337946" t="inlineStr">
        <is>
          <t>feastandfarm.com</t>
        </is>
      </c>
      <c r="B337946" t="n">
        <v>93</v>
      </c>
    </row>
    <row r="337947">
      <c r="A337947" t="inlineStr">
        <is>
          <t>www.kenswinson.com</t>
        </is>
      </c>
      <c r="B337947" t="n">
        <v>93</v>
      </c>
    </row>
    <row r="337948">
      <c r="A337948" t="inlineStr">
        <is>
          <t>longs.nyc3.digitaloceanspaces.com</t>
        </is>
      </c>
      <c r="B337948" t="n">
        <v>93</v>
      </c>
    </row>
    <row r="337949">
      <c r="A337949" t="inlineStr">
        <is>
          <t>www.threedpower.com</t>
        </is>
      </c>
      <c r="B337949" t="n">
        <v>93</v>
      </c>
    </row>
    <row r="337950">
      <c r="A337950" t="inlineStr">
        <is>
          <t>henrycavill.org</t>
        </is>
      </c>
      <c r="B337950" t="n">
        <v>93</v>
      </c>
    </row>
    <row r="337951">
      <c r="A337951" t="inlineStr">
        <is>
          <t>www.sofasshopping.com</t>
        </is>
      </c>
      <c r="B337951" t="n">
        <v>93</v>
      </c>
    </row>
    <row r="337952">
      <c r="A337952" t="inlineStr">
        <is>
          <t>www.80daysandcounting.com</t>
        </is>
      </c>
      <c r="B337952" t="n">
        <v>93</v>
      </c>
    </row>
    <row r="337953">
      <c r="A337953" t="inlineStr">
        <is>
          <t>d32k14xr29y5oi.cloudfront.net</t>
        </is>
      </c>
      <c r="B337953" t="n">
        <v>93</v>
      </c>
    </row>
    <row r="337954">
      <c r="A337954" t="inlineStr">
        <is>
          <t>www.konbini.com</t>
        </is>
      </c>
      <c r="B337954" t="n">
        <v>93</v>
      </c>
    </row>
    <row r="337955">
      <c r="A337955" t="inlineStr">
        <is>
          <t>www.spacefacts.de</t>
        </is>
      </c>
      <c r="B337955" t="n">
        <v>93</v>
      </c>
    </row>
    <row r="337956">
      <c r="A337956" t="inlineStr">
        <is>
          <t>ds2.cityrealty.com</t>
        </is>
      </c>
      <c r="B337956" t="n">
        <v>93</v>
      </c>
    </row>
    <row r="337957">
      <c r="A337957" t="inlineStr">
        <is>
          <t>www.curlingzone.com</t>
        </is>
      </c>
      <c r="B337957" t="n">
        <v>93</v>
      </c>
    </row>
    <row r="337958">
      <c r="A337958" t="inlineStr">
        <is>
          <t>www.quietgraces.com</t>
        </is>
      </c>
      <c r="B337958" t="n">
        <v>93</v>
      </c>
    </row>
    <row r="337959">
      <c r="A337959" t="inlineStr">
        <is>
          <t>www.adessohome.com</t>
        </is>
      </c>
      <c r="B337959" t="n">
        <v>93</v>
      </c>
    </row>
    <row r="337960">
      <c r="A337960" t="inlineStr">
        <is>
          <t>www.westminster-abbey.org</t>
        </is>
      </c>
      <c r="B337960" t="n">
        <v>93</v>
      </c>
    </row>
    <row r="337961">
      <c r="A337961" t="inlineStr">
        <is>
          <t>keylimelexi.com</t>
        </is>
      </c>
      <c r="B337961" t="n">
        <v>93</v>
      </c>
    </row>
    <row r="337962">
      <c r="A337962" t="inlineStr">
        <is>
          <t>courtneystockton.com</t>
        </is>
      </c>
      <c r="B337962" t="n">
        <v>93</v>
      </c>
    </row>
    <row r="337963">
      <c r="A337963" t="inlineStr">
        <is>
          <t>www.aladyofleisure.com</t>
        </is>
      </c>
      <c r="B337963" t="n">
        <v>93</v>
      </c>
    </row>
    <row r="337964">
      <c r="A337964" t="inlineStr">
        <is>
          <t>www.gikacoustics.com</t>
        </is>
      </c>
      <c r="B337964" t="n">
        <v>93</v>
      </c>
    </row>
    <row r="337965">
      <c r="A337965" t="inlineStr">
        <is>
          <t>www.anyyouon.com</t>
        </is>
      </c>
      <c r="B337965" t="n">
        <v>93</v>
      </c>
    </row>
    <row r="337966">
      <c r="A337966" t="inlineStr">
        <is>
          <t>mova.co.uk</t>
        </is>
      </c>
      <c r="B337966" t="n">
        <v>93</v>
      </c>
    </row>
    <row r="337967">
      <c r="A337967" t="inlineStr">
        <is>
          <t>omaxmicroscope.com</t>
        </is>
      </c>
      <c r="B337967" t="n">
        <v>93</v>
      </c>
    </row>
    <row r="337968">
      <c r="A337968" t="inlineStr">
        <is>
          <t>ashbydodd.com</t>
        </is>
      </c>
      <c r="B337968" t="n">
        <v>93</v>
      </c>
    </row>
    <row r="337969">
      <c r="A337969" t="inlineStr">
        <is>
          <t>www.visitfrenchwine.com</t>
        </is>
      </c>
      <c r="B337969" t="n">
        <v>93</v>
      </c>
    </row>
    <row r="337970">
      <c r="A337970" t="inlineStr">
        <is>
          <t>artfasad.com</t>
        </is>
      </c>
      <c r="B337970" t="n">
        <v>93</v>
      </c>
    </row>
    <row r="337971">
      <c r="A337971" t="inlineStr">
        <is>
          <t>timberhavenloghomes.com</t>
        </is>
      </c>
      <c r="B337971" t="n">
        <v>93</v>
      </c>
    </row>
    <row r="337972">
      <c r="A337972" t="inlineStr">
        <is>
          <t>thecinemaarchives.com</t>
        </is>
      </c>
      <c r="B337972" t="n">
        <v>93</v>
      </c>
    </row>
    <row r="337973">
      <c r="A337973" t="inlineStr">
        <is>
          <t>www.planning.nsw.gov.au</t>
        </is>
      </c>
      <c r="B337973" t="n">
        <v>93</v>
      </c>
    </row>
    <row r="337974">
      <c r="A337974" t="inlineStr">
        <is>
          <t>www.anichidevelopment.com</t>
        </is>
      </c>
      <c r="B337974" t="n">
        <v>93</v>
      </c>
    </row>
    <row r="337975">
      <c r="A337975" t="inlineStr">
        <is>
          <t>www.sybrand.co.za</t>
        </is>
      </c>
      <c r="B337975" t="n">
        <v>93</v>
      </c>
    </row>
    <row r="337976">
      <c r="A337976" t="inlineStr">
        <is>
          <t>www.curt.de</t>
        </is>
      </c>
      <c r="B337976" t="n">
        <v>93</v>
      </c>
    </row>
    <row r="337977">
      <c r="A337977" t="inlineStr">
        <is>
          <t>images.allpeoplequilt.mdpcdn.com</t>
        </is>
      </c>
      <c r="B337977" t="n">
        <v>93</v>
      </c>
    </row>
    <row r="337978">
      <c r="A337978" t="inlineStr">
        <is>
          <t>www.ifinterior.com</t>
        </is>
      </c>
      <c r="B337978" t="n">
        <v>93</v>
      </c>
    </row>
    <row r="337979">
      <c r="A337979" t="inlineStr">
        <is>
          <t>animalistauntamed.files.wordpress.com</t>
        </is>
      </c>
      <c r="B337979" t="n">
        <v>93</v>
      </c>
    </row>
    <row r="337980">
      <c r="A337980" t="inlineStr">
        <is>
          <t>paleospirit.com</t>
        </is>
      </c>
      <c r="B337980" t="n">
        <v>93</v>
      </c>
    </row>
    <row r="337981">
      <c r="A337981" t="inlineStr">
        <is>
          <t>www.normanoptika.ee</t>
        </is>
      </c>
      <c r="B337981" t="n">
        <v>93</v>
      </c>
    </row>
    <row r="337982">
      <c r="A337982" t="inlineStr">
        <is>
          <t>rebeccamusayev.com</t>
        </is>
      </c>
      <c r="B337982" t="n">
        <v>93</v>
      </c>
    </row>
    <row r="337983">
      <c r="A337983" t="inlineStr">
        <is>
          <t>www.meepanda.com</t>
        </is>
      </c>
      <c r="B337983" t="n">
        <v>93</v>
      </c>
    </row>
    <row r="337984">
      <c r="A337984" t="inlineStr">
        <is>
          <t>sweethomesrentals.com</t>
        </is>
      </c>
      <c r="B337984" t="n">
        <v>93</v>
      </c>
    </row>
    <row r="337985">
      <c r="A337985" t="inlineStr">
        <is>
          <t>artmuseum.princeton.edu</t>
        </is>
      </c>
      <c r="B337985" t="n">
        <v>93</v>
      </c>
    </row>
    <row r="337986">
      <c r="A337986" t="inlineStr">
        <is>
          <t>cdn-1.itsnature.org</t>
        </is>
      </c>
      <c r="B337986" t="n">
        <v>93</v>
      </c>
    </row>
    <row r="337987">
      <c r="A337987" t="inlineStr">
        <is>
          <t>www.chilternoakfurniture.co.uk</t>
        </is>
      </c>
      <c r="B337987" t="n">
        <v>93</v>
      </c>
    </row>
    <row r="337988">
      <c r="A337988" t="inlineStr">
        <is>
          <t>www.worldfairs.info</t>
        </is>
      </c>
      <c r="B337988" t="n">
        <v>93</v>
      </c>
    </row>
    <row r="337989">
      <c r="A337989" t="inlineStr">
        <is>
          <t>scottishriteforchildren.org</t>
        </is>
      </c>
      <c r="B337989" t="n">
        <v>93</v>
      </c>
    </row>
    <row r="337990">
      <c r="A337990" t="inlineStr">
        <is>
          <t>www.thespacereview.com</t>
        </is>
      </c>
      <c r="B337990" t="n">
        <v>93</v>
      </c>
    </row>
    <row r="337991">
      <c r="A337991" t="inlineStr">
        <is>
          <t>www.traits-dcomagazine.fr</t>
        </is>
      </c>
      <c r="B337991" t="n">
        <v>93</v>
      </c>
    </row>
    <row r="337992">
      <c r="A337992" t="inlineStr">
        <is>
          <t>www.bubblymoments.com</t>
        </is>
      </c>
      <c r="B337992" t="n">
        <v>93</v>
      </c>
    </row>
    <row r="337993">
      <c r="A337993" t="inlineStr">
        <is>
          <t>rachaelosborn.com</t>
        </is>
      </c>
      <c r="B337993" t="n">
        <v>93</v>
      </c>
    </row>
    <row r="337994">
      <c r="A337994" t="inlineStr">
        <is>
          <t>impactlab.com</t>
        </is>
      </c>
      <c r="B337994" t="n">
        <v>93</v>
      </c>
    </row>
    <row r="337995">
      <c r="A337995" t="inlineStr">
        <is>
          <t>enthusiasthome.com</t>
        </is>
      </c>
      <c r="B337995" t="n">
        <v>93</v>
      </c>
    </row>
    <row r="337996">
      <c r="A337996" t="inlineStr">
        <is>
          <t>img.travel.ru</t>
        </is>
      </c>
      <c r="B337996" t="n">
        <v>93</v>
      </c>
    </row>
    <row r="337997">
      <c r="A337997" t="inlineStr">
        <is>
          <t>www.ratespy.com</t>
        </is>
      </c>
      <c r="B337997" t="n">
        <v>93</v>
      </c>
    </row>
    <row r="337998">
      <c r="A337998" t="inlineStr">
        <is>
          <t>e-proficom.ru</t>
        </is>
      </c>
      <c r="B337998" t="n">
        <v>93</v>
      </c>
    </row>
    <row r="337999">
      <c r="A337999" t="inlineStr">
        <is>
          <t>thinstronghealthy.com</t>
        </is>
      </c>
      <c r="B337999" t="n">
        <v>93</v>
      </c>
    </row>
    <row r="338000">
      <c r="A338000" t="inlineStr">
        <is>
          <t>media.unoentrerios.com.ar</t>
        </is>
      </c>
      <c r="B338000" t="n">
        <v>93</v>
      </c>
    </row>
    <row r="338001">
      <c r="A338001" t="inlineStr">
        <is>
          <t>m.shuoguoit.com</t>
        </is>
      </c>
      <c r="B338001" t="n">
        <v>93</v>
      </c>
    </row>
    <row r="338002">
      <c r="A338002" t="inlineStr">
        <is>
          <t>100fon.ru</t>
        </is>
      </c>
      <c r="B338002" t="n">
        <v>93</v>
      </c>
    </row>
    <row r="338003">
      <c r="A338003" t="inlineStr">
        <is>
          <t>www.911uk.com</t>
        </is>
      </c>
      <c r="B338003" t="n">
        <v>93</v>
      </c>
    </row>
    <row r="338004">
      <c r="A338004" t="inlineStr">
        <is>
          <t>www.videt.ro</t>
        </is>
      </c>
      <c r="B338004" t="n">
        <v>93</v>
      </c>
    </row>
    <row r="338005">
      <c r="A338005" t="inlineStr">
        <is>
          <t>cdn.catawiki.net</t>
        </is>
      </c>
      <c r="B338005" t="n">
        <v>93</v>
      </c>
    </row>
    <row r="338006">
      <c r="A338006" t="inlineStr">
        <is>
          <t>povozcar.ru:443</t>
        </is>
      </c>
      <c r="B338006" t="n">
        <v>93</v>
      </c>
    </row>
    <row r="338007">
      <c r="A338007" t="inlineStr">
        <is>
          <t>news.erau.edu</t>
        </is>
      </c>
      <c r="B338007" t="n">
        <v>93</v>
      </c>
    </row>
    <row r="338008">
      <c r="A338008" t="inlineStr">
        <is>
          <t>newsasiatoday.com</t>
        </is>
      </c>
      <c r="B338008" t="n">
        <v>93</v>
      </c>
    </row>
    <row r="338009">
      <c r="A338009" t="inlineStr">
        <is>
          <t>www.cookaholicwife.com</t>
        </is>
      </c>
      <c r="B338009" t="n">
        <v>93</v>
      </c>
    </row>
    <row r="338010">
      <c r="A338010" t="inlineStr">
        <is>
          <t>goldenemperor.com</t>
        </is>
      </c>
      <c r="B338010" t="n">
        <v>93</v>
      </c>
    </row>
    <row r="338011">
      <c r="A338011" t="inlineStr">
        <is>
          <t>www.momresource.ca</t>
        </is>
      </c>
      <c r="B338011" t="n">
        <v>93</v>
      </c>
    </row>
    <row r="338012">
      <c r="A338012" t="inlineStr">
        <is>
          <t>take-a-cake.eu</t>
        </is>
      </c>
      <c r="B338012" t="n">
        <v>93</v>
      </c>
    </row>
    <row r="338013">
      <c r="A338013" t="inlineStr">
        <is>
          <t>crushedcaramel.files.wordpress.com</t>
        </is>
      </c>
      <c r="B338013" t="n">
        <v>93</v>
      </c>
    </row>
    <row r="338014">
      <c r="A338014" t="inlineStr">
        <is>
          <t>johnmcdonald.net.au</t>
        </is>
      </c>
      <c r="B338014" t="n">
        <v>93</v>
      </c>
    </row>
    <row r="338015">
      <c r="A338015" t="inlineStr">
        <is>
          <t>kevinmchughart.com</t>
        </is>
      </c>
      <c r="B338015" t="n">
        <v>93</v>
      </c>
    </row>
    <row r="338016">
      <c r="A338016" t="inlineStr">
        <is>
          <t>www.roxyskitchen.com</t>
        </is>
      </c>
      <c r="B338016" t="n">
        <v>93</v>
      </c>
    </row>
    <row r="338017">
      <c r="A338017" t="inlineStr">
        <is>
          <t>mishgea.files.wordpress.com</t>
        </is>
      </c>
      <c r="B338017" t="n">
        <v>93</v>
      </c>
    </row>
    <row r="338018">
      <c r="A338018" t="inlineStr">
        <is>
          <t>alexdaisy.in</t>
        </is>
      </c>
      <c r="B338018" t="n">
        <v>93</v>
      </c>
    </row>
    <row r="338019">
      <c r="A338019" t="inlineStr">
        <is>
          <t>library.southcoast.org</t>
        </is>
      </c>
      <c r="B338019" t="n">
        <v>93</v>
      </c>
    </row>
    <row r="338020">
      <c r="A338020" t="inlineStr">
        <is>
          <t>www.tiziano.caviglia.name</t>
        </is>
      </c>
      <c r="B338020" t="n">
        <v>93</v>
      </c>
    </row>
    <row r="338021">
      <c r="A338021" t="inlineStr">
        <is>
          <t>www.liquidimageco.com</t>
        </is>
      </c>
      <c r="B338021" t="n">
        <v>93</v>
      </c>
    </row>
    <row r="338022">
      <c r="A338022" t="inlineStr">
        <is>
          <t>www.dhepfurniture.com.my</t>
        </is>
      </c>
      <c r="B338022" t="n">
        <v>93</v>
      </c>
    </row>
    <row r="338023">
      <c r="A338023" t="inlineStr">
        <is>
          <t>img3.cdn.cinoche.com</t>
        </is>
      </c>
      <c r="B338023" t="n">
        <v>93</v>
      </c>
    </row>
    <row r="338024">
      <c r="A338024" t="inlineStr">
        <is>
          <t>danbaileyphoto.com</t>
        </is>
      </c>
      <c r="B338024" t="n">
        <v>93</v>
      </c>
    </row>
    <row r="338025">
      <c r="A338025" t="inlineStr">
        <is>
          <t>wp.stanforddaily.com</t>
        </is>
      </c>
      <c r="B338025" t="n">
        <v>93</v>
      </c>
    </row>
    <row r="338026">
      <c r="A338026" t="inlineStr">
        <is>
          <t>henryehooper.files.wordpress.com</t>
        </is>
      </c>
      <c r="B338026" t="n">
        <v>93</v>
      </c>
    </row>
    <row r="338027">
      <c r="A338027" t="inlineStr">
        <is>
          <t>chezmoiblog.files.wordpress.com</t>
        </is>
      </c>
      <c r="B338027" t="n">
        <v>93</v>
      </c>
    </row>
    <row r="338028">
      <c r="A338028" t="inlineStr">
        <is>
          <t>www.ronja.ch</t>
        </is>
      </c>
      <c r="B338028" t="n">
        <v>93</v>
      </c>
    </row>
    <row r="338029">
      <c r="A338029" t="inlineStr">
        <is>
          <t>cabritonyc.com</t>
        </is>
      </c>
      <c r="B338029" t="n">
        <v>93</v>
      </c>
    </row>
    <row r="338030">
      <c r="A338030" t="inlineStr">
        <is>
          <t>www.hnworth.com</t>
        </is>
      </c>
      <c r="B338030" t="n">
        <v>93</v>
      </c>
    </row>
    <row r="338031">
      <c r="A338031" t="inlineStr">
        <is>
          <t>emaratdaily.com</t>
        </is>
      </c>
      <c r="B338031" t="n">
        <v>93</v>
      </c>
    </row>
    <row r="338032">
      <c r="A338032" t="inlineStr">
        <is>
          <t>www.leboat.co.za</t>
        </is>
      </c>
      <c r="B338032" t="n">
        <v>93</v>
      </c>
    </row>
    <row r="338033">
      <c r="A338033" t="inlineStr">
        <is>
          <t>www.cruiseshipjob.com</t>
        </is>
      </c>
      <c r="B338033" t="n">
        <v>93</v>
      </c>
    </row>
    <row r="338034">
      <c r="A338034" t="inlineStr">
        <is>
          <t>www.cruise-ship-industry.com</t>
        </is>
      </c>
      <c r="B338034" t="n">
        <v>93</v>
      </c>
    </row>
    <row r="338035">
      <c r="A338035" t="inlineStr">
        <is>
          <t>rbellphoto.com</t>
        </is>
      </c>
      <c r="B338035" t="n">
        <v>93</v>
      </c>
    </row>
    <row r="338036">
      <c r="A338036" t="inlineStr">
        <is>
          <t>www.old-bus-photos.co.uk</t>
        </is>
      </c>
      <c r="B338036" t="n">
        <v>93</v>
      </c>
    </row>
    <row r="338037">
      <c r="A338037" t="inlineStr">
        <is>
          <t>www.smartcity.press</t>
        </is>
      </c>
      <c r="B338037" t="n">
        <v>93</v>
      </c>
    </row>
    <row r="338038">
      <c r="A338038" t="inlineStr">
        <is>
          <t>fstopmama.files.wordpress.com</t>
        </is>
      </c>
      <c r="B338038" t="n">
        <v>93</v>
      </c>
    </row>
    <row r="338039">
      <c r="A338039" t="inlineStr">
        <is>
          <t>www.wildandaway.com</t>
        </is>
      </c>
      <c r="B338039" t="n">
        <v>93</v>
      </c>
    </row>
    <row r="338040">
      <c r="A338040" t="inlineStr">
        <is>
          <t>www.getlostwithjackie.com</t>
        </is>
      </c>
      <c r="B338040" t="n">
        <v>93</v>
      </c>
    </row>
    <row r="338041">
      <c r="A338041" t="inlineStr">
        <is>
          <t>hapmag.s3.amazonaws.com</t>
        </is>
      </c>
      <c r="B338041" t="n">
        <v>93</v>
      </c>
    </row>
    <row r="338042">
      <c r="A338042" t="inlineStr">
        <is>
          <t>crochelandia.com.br</t>
        </is>
      </c>
      <c r="B338042" t="n">
        <v>93</v>
      </c>
    </row>
    <row r="338043">
      <c r="A338043" t="inlineStr">
        <is>
          <t>recipehealthyfood.com</t>
        </is>
      </c>
      <c r="B338043" t="n">
        <v>93</v>
      </c>
    </row>
    <row r="338044">
      <c r="A338044" t="inlineStr">
        <is>
          <t>api.mohistory.org</t>
        </is>
      </c>
      <c r="B338044" t="n">
        <v>93</v>
      </c>
    </row>
    <row r="338045">
      <c r="A338045" t="inlineStr">
        <is>
          <t>mariamindbodyhealth.com</t>
        </is>
      </c>
      <c r="B338045" t="n">
        <v>93</v>
      </c>
    </row>
    <row r="338046">
      <c r="A338046" t="inlineStr">
        <is>
          <t>860655.smushcdn.com</t>
        </is>
      </c>
      <c r="B338046" t="n">
        <v>93</v>
      </c>
    </row>
    <row r="338047">
      <c r="A338047" t="inlineStr">
        <is>
          <t>www.campervanrentalshop.com.au</t>
        </is>
      </c>
      <c r="B338047" t="n">
        <v>93</v>
      </c>
    </row>
    <row r="338048">
      <c r="A338048" t="inlineStr">
        <is>
          <t>intagliomint.com</t>
        </is>
      </c>
      <c r="B338048" t="n">
        <v>93</v>
      </c>
    </row>
    <row r="338049">
      <c r="A338049" t="inlineStr">
        <is>
          <t>allroader.ru</t>
        </is>
      </c>
      <c r="B338049" t="n">
        <v>93</v>
      </c>
    </row>
    <row r="338050">
      <c r="A338050" t="inlineStr">
        <is>
          <t>images.vinoteca.es</t>
        </is>
      </c>
      <c r="B338050" t="n">
        <v>93</v>
      </c>
    </row>
    <row r="338051">
      <c r="A338051" t="inlineStr">
        <is>
          <t>www.topme.co</t>
        </is>
      </c>
      <c r="B338051" t="n">
        <v>93</v>
      </c>
    </row>
    <row r="338052">
      <c r="A338052" t="inlineStr">
        <is>
          <t>www.adamantbarbell.com</t>
        </is>
      </c>
      <c r="B338052" t="n">
        <v>93</v>
      </c>
    </row>
    <row r="338053">
      <c r="A338053" t="inlineStr">
        <is>
          <t>coffeeplushandbags.files.wordpress.com</t>
        </is>
      </c>
      <c r="B338053" t="n">
        <v>93</v>
      </c>
    </row>
    <row r="338054">
      <c r="A338054" t="inlineStr">
        <is>
          <t>www.wkkf.org</t>
        </is>
      </c>
      <c r="B338054" t="n">
        <v>93</v>
      </c>
    </row>
    <row r="338055">
      <c r="A338055" t="inlineStr">
        <is>
          <t>www.cbideal.com.au</t>
        </is>
      </c>
      <c r="B338055" t="n">
        <v>93</v>
      </c>
    </row>
    <row r="338056">
      <c r="A338056" t="inlineStr">
        <is>
          <t>lisztcollection.printstoreonline.com</t>
        </is>
      </c>
      <c r="B338056" t="n">
        <v>93</v>
      </c>
    </row>
    <row r="338057">
      <c r="A338057" t="inlineStr">
        <is>
          <t>lxry.ca</t>
        </is>
      </c>
      <c r="B338057" t="n">
        <v>93</v>
      </c>
    </row>
    <row r="338058">
      <c r="A338058" t="inlineStr">
        <is>
          <t>www.riosfinest.com</t>
        </is>
      </c>
      <c r="B338058" t="n">
        <v>93</v>
      </c>
    </row>
    <row r="338059">
      <c r="A338059" t="inlineStr">
        <is>
          <t>www.portlandartmuseum.us</t>
        </is>
      </c>
      <c r="B338059" t="n">
        <v>93</v>
      </c>
    </row>
    <row r="338060">
      <c r="A338060" t="inlineStr">
        <is>
          <t>falconreviewsblog.files.wordpress.com</t>
        </is>
      </c>
      <c r="B338060" t="n">
        <v>93</v>
      </c>
    </row>
    <row r="338061">
      <c r="A338061" t="inlineStr">
        <is>
          <t>www.vo-plus.com</t>
        </is>
      </c>
      <c r="B338061" t="n">
        <v>93</v>
      </c>
    </row>
    <row r="338062">
      <c r="A338062" t="inlineStr">
        <is>
          <t>leewoof.files.wordpress.com</t>
        </is>
      </c>
      <c r="B338062" t="n">
        <v>93</v>
      </c>
    </row>
    <row r="338063">
      <c r="A338063" t="inlineStr">
        <is>
          <t>everyqueer.com</t>
        </is>
      </c>
      <c r="B338063" t="n">
        <v>93</v>
      </c>
    </row>
    <row r="338064">
      <c r="A338064" t="inlineStr">
        <is>
          <t>purefilmy.com</t>
        </is>
      </c>
      <c r="B338064" t="n">
        <v>93</v>
      </c>
    </row>
    <row r="338065">
      <c r="A338065" t="inlineStr">
        <is>
          <t>www.edisonmuckers.org</t>
        </is>
      </c>
      <c r="B338065" t="n">
        <v>93</v>
      </c>
    </row>
    <row r="338066">
      <c r="A338066" t="inlineStr">
        <is>
          <t>www.mjguitars.de</t>
        </is>
      </c>
      <c r="B338066" t="n">
        <v>93</v>
      </c>
    </row>
    <row r="338067">
      <c r="A338067" t="inlineStr">
        <is>
          <t>www.trendlifemagazine.com</t>
        </is>
      </c>
      <c r="B338067" t="n">
        <v>93</v>
      </c>
    </row>
    <row r="338068">
      <c r="A338068" t="inlineStr">
        <is>
          <t>www.catsincare.com</t>
        </is>
      </c>
      <c r="B338068" t="n">
        <v>93</v>
      </c>
    </row>
    <row r="338069">
      <c r="A338069" t="inlineStr">
        <is>
          <t>www.empoweredtoserve.org</t>
        </is>
      </c>
      <c r="B338069" t="n">
        <v>93</v>
      </c>
    </row>
    <row r="338070">
      <c r="A338070" t="inlineStr">
        <is>
          <t>health-tuneup.com</t>
        </is>
      </c>
      <c r="B338070" t="n">
        <v>93</v>
      </c>
    </row>
    <row r="338071">
      <c r="A338071" t="inlineStr">
        <is>
          <t>www.statcan.gc.ca</t>
        </is>
      </c>
      <c r="B338071" t="n">
        <v>93</v>
      </c>
    </row>
    <row r="338072">
      <c r="A338072" t="inlineStr">
        <is>
          <t>michellewhitley.com</t>
        </is>
      </c>
      <c r="B338072" t="n">
        <v>93</v>
      </c>
    </row>
    <row r="338073">
      <c r="A338073" t="inlineStr">
        <is>
          <t>www.auto-und-motors.de</t>
        </is>
      </c>
      <c r="B338073" t="n">
        <v>93</v>
      </c>
    </row>
    <row r="338074">
      <c r="A338074" t="inlineStr">
        <is>
          <t>cafe.cafes-pfaff.com</t>
        </is>
      </c>
      <c r="B338074" t="n">
        <v>93</v>
      </c>
    </row>
    <row r="338075">
      <c r="A338075" t="inlineStr">
        <is>
          <t>www.vinotemp.com</t>
        </is>
      </c>
      <c r="B338075" t="n">
        <v>93</v>
      </c>
    </row>
    <row r="338076">
      <c r="A338076" t="inlineStr">
        <is>
          <t>blog.bet9ja.com</t>
        </is>
      </c>
      <c r="B338076" t="n">
        <v>93</v>
      </c>
    </row>
    <row r="338077">
      <c r="A338077" t="inlineStr">
        <is>
          <t>www.himalayastrek.com</t>
        </is>
      </c>
      <c r="B338077" t="n">
        <v>93</v>
      </c>
    </row>
    <row r="338078">
      <c r="A338078" t="inlineStr">
        <is>
          <t>www.nerdchefs.com</t>
        </is>
      </c>
      <c r="B338078" t="n">
        <v>93</v>
      </c>
    </row>
    <row r="338079">
      <c r="A338079" t="inlineStr">
        <is>
          <t>sportingopportunities.com</t>
        </is>
      </c>
      <c r="B338079" t="n">
        <v>93</v>
      </c>
    </row>
    <row r="338080">
      <c r="A338080" t="inlineStr">
        <is>
          <t>secure.static.tumblr.com</t>
        </is>
      </c>
      <c r="B338080" t="n">
        <v>93</v>
      </c>
    </row>
    <row r="338081">
      <c r="A338081" t="inlineStr">
        <is>
          <t>garnishandgather.com</t>
        </is>
      </c>
      <c r="B338081" t="n">
        <v>93</v>
      </c>
    </row>
    <row r="338082">
      <c r="A338082" t="inlineStr">
        <is>
          <t>227rsi2stdr53e3wto2skssd7xe-wpengine.netdna-ssl.com</t>
        </is>
      </c>
      <c r="B338082" t="n">
        <v>93</v>
      </c>
    </row>
    <row r="338083">
      <c r="A338083" t="inlineStr">
        <is>
          <t>www.theirishstory.com</t>
        </is>
      </c>
      <c r="B338083" t="n">
        <v>93</v>
      </c>
    </row>
    <row r="338084">
      <c r="A338084" t="inlineStr">
        <is>
          <t>edanafashion.files.wordpress.com</t>
        </is>
      </c>
      <c r="B338084" t="n">
        <v>93</v>
      </c>
    </row>
    <row r="338085">
      <c r="A338085" t="inlineStr">
        <is>
          <t>www.news8.de</t>
        </is>
      </c>
      <c r="B338085" t="n">
        <v>93</v>
      </c>
    </row>
    <row r="338086">
      <c r="A338086" t="inlineStr">
        <is>
          <t>wtpotus.files.wordpress.com</t>
        </is>
      </c>
      <c r="B338086" t="n">
        <v>93</v>
      </c>
    </row>
    <row r="338087">
      <c r="A338087" t="inlineStr">
        <is>
          <t>rebeccasnyder.com</t>
        </is>
      </c>
      <c r="B338087" t="n">
        <v>93</v>
      </c>
    </row>
    <row r="338088">
      <c r="A338088" t="inlineStr">
        <is>
          <t>ml6l8mkiqw4v.i.optimole.com</t>
        </is>
      </c>
      <c r="B338088" t="n">
        <v>93</v>
      </c>
    </row>
    <row r="338089">
      <c r="A338089" t="inlineStr">
        <is>
          <t>kristaajones2.wpengine.com</t>
        </is>
      </c>
      <c r="B338089" t="n">
        <v>93</v>
      </c>
    </row>
    <row r="338090">
      <c r="A338090" t="inlineStr">
        <is>
          <t>photos.moviehabit.com</t>
        </is>
      </c>
      <c r="B338090" t="n">
        <v>93</v>
      </c>
    </row>
    <row r="338091">
      <c r="A338091" t="inlineStr">
        <is>
          <t>acme-re.com</t>
        </is>
      </c>
      <c r="B338091" t="n">
        <v>93</v>
      </c>
    </row>
    <row r="338092">
      <c r="A338092" t="inlineStr">
        <is>
          <t>isa2.stylemepretty.com</t>
        </is>
      </c>
      <c r="B338092" t="n">
        <v>93</v>
      </c>
    </row>
    <row r="338093">
      <c r="A338093" t="inlineStr">
        <is>
          <t>poetsandquants.com</t>
        </is>
      </c>
      <c r="B338093" t="n">
        <v>93</v>
      </c>
    </row>
    <row r="338094">
      <c r="A338094" t="inlineStr">
        <is>
          <t>gardeningelsa.com</t>
        </is>
      </c>
      <c r="B338094" t="n">
        <v>93</v>
      </c>
    </row>
    <row r="338095">
      <c r="A338095" t="inlineStr">
        <is>
          <t>stevesfloral.net</t>
        </is>
      </c>
      <c r="B338095" t="n">
        <v>93</v>
      </c>
    </row>
    <row r="338096">
      <c r="A338096" t="inlineStr">
        <is>
          <t>test-maryklein.pantheonsite.io</t>
        </is>
      </c>
      <c r="B338096" t="n">
        <v>93</v>
      </c>
    </row>
    <row r="338097">
      <c r="A338097" t="inlineStr">
        <is>
          <t>ceohangout.com</t>
        </is>
      </c>
      <c r="B338097" t="n">
        <v>93</v>
      </c>
    </row>
    <row r="338098">
      <c r="A338098" t="inlineStr">
        <is>
          <t>proloud.ru</t>
        </is>
      </c>
      <c r="B338098" t="n">
        <v>93</v>
      </c>
    </row>
    <row r="338099">
      <c r="A338099" t="inlineStr">
        <is>
          <t>iamyourtargetdemographic.files.wordpress.com</t>
        </is>
      </c>
      <c r="B338099" t="n">
        <v>93</v>
      </c>
    </row>
    <row r="338100">
      <c r="A338100" t="inlineStr">
        <is>
          <t>www.barocco-design.com</t>
        </is>
      </c>
      <c r="B338100" t="n">
        <v>93</v>
      </c>
    </row>
    <row r="338101">
      <c r="A338101" t="inlineStr">
        <is>
          <t>metasearch-cdn.azureedge.net</t>
        </is>
      </c>
      <c r="B338101" t="n">
        <v>93</v>
      </c>
    </row>
    <row r="338102">
      <c r="A338102" t="inlineStr">
        <is>
          <t>thevape.guide</t>
        </is>
      </c>
      <c r="B338102" t="n">
        <v>93</v>
      </c>
    </row>
    <row r="338103">
      <c r="A338103" t="inlineStr">
        <is>
          <t>www.felgenoutlet.lu</t>
        </is>
      </c>
      <c r="B338103" t="n">
        <v>93</v>
      </c>
    </row>
    <row r="338104">
      <c r="A338104" t="inlineStr">
        <is>
          <t>endtimestruth.com</t>
        </is>
      </c>
      <c r="B338104" t="n">
        <v>93</v>
      </c>
    </row>
    <row r="338105">
      <c r="A338105" t="inlineStr">
        <is>
          <t>wholesale24x7.com</t>
        </is>
      </c>
      <c r="B338105" t="n">
        <v>93</v>
      </c>
    </row>
    <row r="338106">
      <c r="A338106" t="inlineStr">
        <is>
          <t>omtimes.com</t>
        </is>
      </c>
      <c r="B338106" t="n">
        <v>93</v>
      </c>
    </row>
    <row r="338107">
      <c r="A338107" t="inlineStr">
        <is>
          <t>rcsuppliesonline.com</t>
        </is>
      </c>
      <c r="B338107" t="n">
        <v>93</v>
      </c>
    </row>
    <row r="338108">
      <c r="A338108" t="inlineStr">
        <is>
          <t>uplifting.network</t>
        </is>
      </c>
      <c r="B338108" t="n">
        <v>93</v>
      </c>
    </row>
    <row r="338109">
      <c r="A338109" t="inlineStr">
        <is>
          <t>royalgamutart.files.wordpress.com</t>
        </is>
      </c>
      <c r="B338109" t="n">
        <v>93</v>
      </c>
    </row>
    <row r="338110">
      <c r="A338110" t="inlineStr">
        <is>
          <t>wedkc.com</t>
        </is>
      </c>
      <c r="B338110" t="n">
        <v>93</v>
      </c>
    </row>
    <row r="338111">
      <c r="A338111" t="inlineStr">
        <is>
          <t>games.assets.gamepix.com</t>
        </is>
      </c>
      <c r="B338111" t="n">
        <v>93</v>
      </c>
    </row>
    <row r="338112">
      <c r="A338112" t="inlineStr">
        <is>
          <t>www.transport-network.co.uk</t>
        </is>
      </c>
      <c r="B338112" t="n">
        <v>93</v>
      </c>
    </row>
    <row r="338113">
      <c r="A338113" t="inlineStr">
        <is>
          <t>secretnutritions.com</t>
        </is>
      </c>
      <c r="B338113" t="n">
        <v>93</v>
      </c>
    </row>
    <row r="338114">
      <c r="A338114" t="inlineStr">
        <is>
          <t>thisislyon.fr</t>
        </is>
      </c>
      <c r="B338114" t="n">
        <v>93</v>
      </c>
    </row>
    <row r="338115">
      <c r="A338115" t="inlineStr">
        <is>
          <t>www.12bouteilles.com</t>
        </is>
      </c>
      <c r="B338115" t="n">
        <v>93</v>
      </c>
    </row>
    <row r="338116">
      <c r="A338116" t="inlineStr">
        <is>
          <t>bordersandbucketlists.com</t>
        </is>
      </c>
      <c r="B338116" t="n">
        <v>93</v>
      </c>
    </row>
    <row r="338117">
      <c r="A338117" t="inlineStr">
        <is>
          <t>miniaturenland.com</t>
        </is>
      </c>
      <c r="B338117" t="n">
        <v>93</v>
      </c>
    </row>
    <row r="338118">
      <c r="A338118" t="inlineStr">
        <is>
          <t>www.pakpublishers.com</t>
        </is>
      </c>
      <c r="B338118" t="n">
        <v>93</v>
      </c>
    </row>
    <row r="338119">
      <c r="A338119" t="inlineStr">
        <is>
          <t>mywinet.com</t>
        </is>
      </c>
      <c r="B338119" t="n">
        <v>93</v>
      </c>
    </row>
    <row r="338120">
      <c r="A338120" t="inlineStr">
        <is>
          <t>trottineusearoundtheglobe.files.wordpress.com</t>
        </is>
      </c>
      <c r="B338120" t="n">
        <v>93</v>
      </c>
    </row>
    <row r="338121">
      <c r="A338121" t="inlineStr">
        <is>
          <t>www.solulab.com</t>
        </is>
      </c>
      <c r="B338121" t="n">
        <v>93</v>
      </c>
    </row>
    <row r="338122">
      <c r="A338122" t="inlineStr">
        <is>
          <t>mintswift.com</t>
        </is>
      </c>
      <c r="B338122" t="n">
        <v>93</v>
      </c>
    </row>
    <row r="338123">
      <c r="A338123" t="inlineStr">
        <is>
          <t>www.ecocaters.com</t>
        </is>
      </c>
      <c r="B338123" t="n">
        <v>93</v>
      </c>
    </row>
    <row r="338124">
      <c r="A338124" t="inlineStr">
        <is>
          <t>www.ukclubsport.com</t>
        </is>
      </c>
      <c r="B338124" t="n">
        <v>93</v>
      </c>
    </row>
    <row r="338125">
      <c r="A338125" t="inlineStr">
        <is>
          <t>badwilf.com</t>
        </is>
      </c>
      <c r="B338125" t="n">
        <v>93</v>
      </c>
    </row>
    <row r="338126">
      <c r="A338126" t="inlineStr">
        <is>
          <t>stepstothebeach.com</t>
        </is>
      </c>
      <c r="B338126" t="n">
        <v>93</v>
      </c>
    </row>
    <row r="338127">
      <c r="A338127" t="inlineStr">
        <is>
          <t>www.annachristineevents.com</t>
        </is>
      </c>
      <c r="B338127" t="n">
        <v>93</v>
      </c>
    </row>
    <row r="338128">
      <c r="A338128" t="inlineStr">
        <is>
          <t>www.eclypsia.com</t>
        </is>
      </c>
      <c r="B338128" t="n">
        <v>93</v>
      </c>
    </row>
    <row r="338129">
      <c r="A338129" t="inlineStr">
        <is>
          <t>sportolunga.info</t>
        </is>
      </c>
      <c r="B338129" t="n">
        <v>93</v>
      </c>
    </row>
    <row r="338130">
      <c r="A338130" t="inlineStr">
        <is>
          <t>www.opticalillusionsportal.com</t>
        </is>
      </c>
      <c r="B338130" t="n">
        <v>93</v>
      </c>
    </row>
    <row r="338131">
      <c r="A338131" t="inlineStr">
        <is>
          <t>goutpatients.com</t>
        </is>
      </c>
      <c r="B338131" t="n">
        <v>93</v>
      </c>
    </row>
    <row r="338132">
      <c r="A338132" t="inlineStr">
        <is>
          <t>en.mixxmix.us</t>
        </is>
      </c>
      <c r="B338132" t="n">
        <v>93</v>
      </c>
    </row>
    <row r="338133">
      <c r="A338133" t="inlineStr">
        <is>
          <t>www.cycleops.com</t>
        </is>
      </c>
      <c r="B338133" t="n">
        <v>93</v>
      </c>
    </row>
    <row r="338134">
      <c r="A338134" t="inlineStr">
        <is>
          <t>monlitcabane.com</t>
        </is>
      </c>
      <c r="B338134" t="n">
        <v>93</v>
      </c>
    </row>
    <row r="338135">
      <c r="A338135" t="inlineStr">
        <is>
          <t>coconutoilcooking.com</t>
        </is>
      </c>
      <c r="B338135" t="n">
        <v>93</v>
      </c>
    </row>
    <row r="338136">
      <c r="A338136" t="inlineStr">
        <is>
          <t>napogloves.com</t>
        </is>
      </c>
      <c r="B338136" t="n">
        <v>93</v>
      </c>
    </row>
    <row r="338137">
      <c r="A338137" t="inlineStr">
        <is>
          <t>www.reputationdefender.com</t>
        </is>
      </c>
      <c r="B338137" t="n">
        <v>93</v>
      </c>
    </row>
    <row r="338138">
      <c r="A338138" t="inlineStr">
        <is>
          <t>aagrilles.com</t>
        </is>
      </c>
      <c r="B338138" t="n">
        <v>93</v>
      </c>
    </row>
    <row r="338139">
      <c r="A338139" t="inlineStr">
        <is>
          <t>www.intercept-interiors.com</t>
        </is>
      </c>
      <c r="B338139" t="n">
        <v>93</v>
      </c>
    </row>
    <row r="338140">
      <c r="A338140" t="inlineStr">
        <is>
          <t>essencevegas.com</t>
        </is>
      </c>
      <c r="B338140" t="n">
        <v>93</v>
      </c>
    </row>
    <row r="338141">
      <c r="A338141" t="inlineStr">
        <is>
          <t>www.garret-dillahunt.net</t>
        </is>
      </c>
      <c r="B338141" t="n">
        <v>93</v>
      </c>
    </row>
    <row r="338142">
      <c r="A338142" t="inlineStr">
        <is>
          <t>oldfactorysoap.com</t>
        </is>
      </c>
      <c r="B338142" t="n">
        <v>93</v>
      </c>
    </row>
    <row r="338143">
      <c r="A338143" t="inlineStr">
        <is>
          <t>www.projectxoffice.co.uk</t>
        </is>
      </c>
      <c r="B338143" t="n">
        <v>93</v>
      </c>
    </row>
    <row r="338144">
      <c r="A338144" t="inlineStr">
        <is>
          <t>www.bookmoda.com</t>
        </is>
      </c>
      <c r="B338144" t="n">
        <v>93</v>
      </c>
    </row>
    <row r="338145">
      <c r="A338145" t="inlineStr">
        <is>
          <t>www.move.org</t>
        </is>
      </c>
      <c r="B338145" t="n">
        <v>93</v>
      </c>
    </row>
    <row r="338146">
      <c r="A338146" t="inlineStr">
        <is>
          <t>www.bransonshows.com</t>
        </is>
      </c>
      <c r="B338146" t="n">
        <v>93</v>
      </c>
    </row>
    <row r="338147">
      <c r="A338147" t="inlineStr">
        <is>
          <t>www.bellelliufficio.it</t>
        </is>
      </c>
      <c r="B338147" t="n">
        <v>93</v>
      </c>
    </row>
    <row r="338148">
      <c r="A338148" t="inlineStr">
        <is>
          <t>www.costaloc.com</t>
        </is>
      </c>
      <c r="B338148" t="n">
        <v>93</v>
      </c>
    </row>
    <row r="338149">
      <c r="A338149" t="inlineStr">
        <is>
          <t>www.scamnet.wa.gov.au</t>
        </is>
      </c>
      <c r="B338149" t="n">
        <v>93</v>
      </c>
    </row>
    <row r="338150">
      <c r="A338150" t="inlineStr">
        <is>
          <t>www.europanoticiastoday.com</t>
        </is>
      </c>
      <c r="B338150" t="n">
        <v>93</v>
      </c>
    </row>
    <row r="338151">
      <c r="A338151" t="inlineStr">
        <is>
          <t>www.athenscyclepath.com</t>
        </is>
      </c>
      <c r="B338151" t="n">
        <v>93</v>
      </c>
    </row>
    <row r="338152">
      <c r="A338152" t="inlineStr">
        <is>
          <t>flowtv.org</t>
        </is>
      </c>
      <c r="B338152" t="n">
        <v>93</v>
      </c>
    </row>
    <row r="338153">
      <c r="A338153" t="inlineStr">
        <is>
          <t>news.utep.edu</t>
        </is>
      </c>
      <c r="B338153" t="n">
        <v>93</v>
      </c>
    </row>
    <row r="338154">
      <c r="A338154" t="inlineStr">
        <is>
          <t>www.aviation-technology.me</t>
        </is>
      </c>
      <c r="B338154" t="n">
        <v>93</v>
      </c>
    </row>
    <row r="338155">
      <c r="A338155" t="inlineStr">
        <is>
          <t>danbubanygolf.com</t>
        </is>
      </c>
      <c r="B338155" t="n">
        <v>93</v>
      </c>
    </row>
    <row r="338156">
      <c r="A338156" t="inlineStr">
        <is>
          <t>www.armymwr.com</t>
        </is>
      </c>
      <c r="B338156" t="n">
        <v>93</v>
      </c>
    </row>
    <row r="338157">
      <c r="A338157" t="inlineStr">
        <is>
          <t>www.olxpeople.com</t>
        </is>
      </c>
      <c r="B338157" t="n">
        <v>93</v>
      </c>
    </row>
    <row r="338158">
      <c r="A338158" t="inlineStr">
        <is>
          <t>whimevents.com</t>
        </is>
      </c>
      <c r="B338158" t="n">
        <v>93</v>
      </c>
    </row>
    <row r="338159">
      <c r="A338159" t="inlineStr">
        <is>
          <t>kajafax.files.wordpress.com</t>
        </is>
      </c>
      <c r="B338159" t="n">
        <v>93</v>
      </c>
    </row>
    <row r="338160">
      <c r="A338160" t="inlineStr">
        <is>
          <t>creatingresults.com</t>
        </is>
      </c>
      <c r="B338160" t="n">
        <v>93</v>
      </c>
    </row>
    <row r="338161">
      <c r="A338161" t="inlineStr">
        <is>
          <t>lndwaterbottling.com</t>
        </is>
      </c>
      <c r="B338161" t="n">
        <v>93</v>
      </c>
    </row>
    <row r="338162">
      <c r="A338162" t="inlineStr">
        <is>
          <t>149354985.v2.pressablecdn.com</t>
        </is>
      </c>
      <c r="B338162" t="n">
        <v>93</v>
      </c>
    </row>
    <row r="338163">
      <c r="A338163" t="inlineStr">
        <is>
          <t>www.workathomemums.com.au</t>
        </is>
      </c>
      <c r="B338163" t="n">
        <v>93</v>
      </c>
    </row>
    <row r="338164">
      <c r="A338164" t="inlineStr">
        <is>
          <t>revueblackjack.com</t>
        </is>
      </c>
      <c r="B338164" t="n">
        <v>93</v>
      </c>
    </row>
    <row r="338165">
      <c r="A338165" t="inlineStr">
        <is>
          <t>byronbaybackyard.com.au</t>
        </is>
      </c>
      <c r="B338165" t="n">
        <v>93</v>
      </c>
    </row>
    <row r="338166">
      <c r="A338166" t="inlineStr">
        <is>
          <t>russianlife.com</t>
        </is>
      </c>
      <c r="B338166" t="n">
        <v>93</v>
      </c>
    </row>
    <row r="338167">
      <c r="A338167" t="inlineStr">
        <is>
          <t>unmit.unmissions.org</t>
        </is>
      </c>
      <c r="B338167" t="n">
        <v>93</v>
      </c>
    </row>
    <row r="338168">
      <c r="A338168" t="inlineStr">
        <is>
          <t>caketalk.ae</t>
        </is>
      </c>
      <c r="B338168" t="n">
        <v>93</v>
      </c>
    </row>
    <row r="338169">
      <c r="A338169" t="inlineStr">
        <is>
          <t>empirecruises.com</t>
        </is>
      </c>
      <c r="B338169" t="n">
        <v>93</v>
      </c>
    </row>
    <row r="338170">
      <c r="A338170" t="inlineStr">
        <is>
          <t>perigeephotoco.com</t>
        </is>
      </c>
      <c r="B338170" t="n">
        <v>93</v>
      </c>
    </row>
    <row r="338171">
      <c r="A338171" t="inlineStr">
        <is>
          <t>topcarmag.com</t>
        </is>
      </c>
      <c r="B338171" t="n">
        <v>93</v>
      </c>
    </row>
    <row r="338172">
      <c r="A338172" t="inlineStr">
        <is>
          <t>www.goldtouch.com</t>
        </is>
      </c>
      <c r="B338172" t="n">
        <v>93</v>
      </c>
    </row>
    <row r="338173">
      <c r="A338173" t="inlineStr">
        <is>
          <t>www.epilegin.gr</t>
        </is>
      </c>
      <c r="B338173" t="n">
        <v>93</v>
      </c>
    </row>
    <row r="338174">
      <c r="A338174" t="inlineStr">
        <is>
          <t>avantagesport.com</t>
        </is>
      </c>
      <c r="B338174" t="n">
        <v>93</v>
      </c>
    </row>
    <row r="338175">
      <c r="A338175" t="inlineStr">
        <is>
          <t>www.adventureandsunshine.com</t>
        </is>
      </c>
      <c r="B338175" t="n">
        <v>93</v>
      </c>
    </row>
    <row r="338176">
      <c r="A338176" t="inlineStr">
        <is>
          <t>umo.edu</t>
        </is>
      </c>
      <c r="B338176" t="n">
        <v>93</v>
      </c>
    </row>
    <row r="338177">
      <c r="A338177" t="inlineStr">
        <is>
          <t>www.inovodecor.com</t>
        </is>
      </c>
      <c r="B338177" t="n">
        <v>93</v>
      </c>
    </row>
    <row r="338178">
      <c r="A338178" t="inlineStr">
        <is>
          <t>kentuckynoticiastoday.com</t>
        </is>
      </c>
      <c r="B338178" t="n">
        <v>93</v>
      </c>
    </row>
    <row r="338179">
      <c r="A338179" t="inlineStr">
        <is>
          <t>www.bennettsjewelry.com</t>
        </is>
      </c>
      <c r="B338179" t="n">
        <v>93</v>
      </c>
    </row>
    <row r="338180">
      <c r="A338180" t="inlineStr">
        <is>
          <t>inspiringtips.com</t>
        </is>
      </c>
      <c r="B338180" t="n">
        <v>93</v>
      </c>
    </row>
    <row r="338181">
      <c r="A338181" t="inlineStr">
        <is>
          <t>mariamarlowe.com</t>
        </is>
      </c>
      <c r="B338181" t="n">
        <v>93</v>
      </c>
    </row>
    <row r="338182">
      <c r="A338182" t="inlineStr">
        <is>
          <t>14mxze3hl4in24noodkhkrf1-wpengine.netdna-ssl.com</t>
        </is>
      </c>
      <c r="B338182" t="n">
        <v>93</v>
      </c>
    </row>
    <row r="338183">
      <c r="A338183" t="inlineStr">
        <is>
          <t>www.daisiesandglitter.com</t>
        </is>
      </c>
      <c r="B338183" t="n">
        <v>93</v>
      </c>
    </row>
    <row r="338184">
      <c r="A338184" t="inlineStr">
        <is>
          <t>www.onepennytourist.com</t>
        </is>
      </c>
      <c r="B338184" t="n">
        <v>93</v>
      </c>
    </row>
    <row r="338185">
      <c r="A338185" t="inlineStr">
        <is>
          <t>gilbert.terrywilson3.net</t>
        </is>
      </c>
      <c r="B338185" t="n">
        <v>93</v>
      </c>
    </row>
    <row r="338186">
      <c r="A338186" t="inlineStr">
        <is>
          <t>jogger.co.uk</t>
        </is>
      </c>
      <c r="B338186" t="n">
        <v>93</v>
      </c>
    </row>
    <row r="338187">
      <c r="A338187" t="inlineStr">
        <is>
          <t>www.atogt.com</t>
        </is>
      </c>
      <c r="B338187" t="n">
        <v>93</v>
      </c>
    </row>
    <row r="338188">
      <c r="A338188" t="inlineStr">
        <is>
          <t>gnnguidepost.org</t>
        </is>
      </c>
      <c r="B338188" t="n">
        <v>93</v>
      </c>
    </row>
    <row r="338189">
      <c r="A338189" t="inlineStr">
        <is>
          <t>www.comptoirdeslustres.com</t>
        </is>
      </c>
      <c r="B338189" t="n">
        <v>93</v>
      </c>
    </row>
    <row r="338190">
      <c r="A338190" t="inlineStr">
        <is>
          <t>trade.biggiebest.co.uk</t>
        </is>
      </c>
      <c r="B338190" t="n">
        <v>93</v>
      </c>
    </row>
    <row r="338191">
      <c r="A338191" t="inlineStr">
        <is>
          <t>newmexicoweapons.com</t>
        </is>
      </c>
      <c r="B338191" t="n">
        <v>93</v>
      </c>
    </row>
    <row r="338192">
      <c r="A338192" t="inlineStr">
        <is>
          <t>nourishandnestle.com</t>
        </is>
      </c>
      <c r="B338192" t="n">
        <v>93</v>
      </c>
    </row>
    <row r="338193">
      <c r="A338193" t="inlineStr">
        <is>
          <t>www.zaheenk.com</t>
        </is>
      </c>
      <c r="B338193" t="n">
        <v>93</v>
      </c>
    </row>
    <row r="338194">
      <c r="A338194" t="inlineStr">
        <is>
          <t>buildingenergy.cx-associates.com</t>
        </is>
      </c>
      <c r="B338194" t="n">
        <v>93</v>
      </c>
    </row>
    <row r="338195">
      <c r="A338195" t="inlineStr">
        <is>
          <t>www.wearlogy.com</t>
        </is>
      </c>
      <c r="B338195" t="n">
        <v>93</v>
      </c>
    </row>
    <row r="338196">
      <c r="A338196" t="inlineStr">
        <is>
          <t>stormguardrc.com</t>
        </is>
      </c>
      <c r="B338196" t="n">
        <v>93</v>
      </c>
    </row>
    <row r="338197">
      <c r="A338197" t="inlineStr">
        <is>
          <t>peoplenewschronicle.com</t>
        </is>
      </c>
      <c r="B338197" t="n">
        <v>93</v>
      </c>
    </row>
    <row r="338198">
      <c r="A338198" t="inlineStr">
        <is>
          <t>patchworkdreamer.co.uk</t>
        </is>
      </c>
      <c r="B338198" t="n">
        <v>93</v>
      </c>
    </row>
    <row r="338199">
      <c r="A338199" t="inlineStr">
        <is>
          <t>pol-z.ru</t>
        </is>
      </c>
      <c r="B338199" t="n">
        <v>93</v>
      </c>
    </row>
    <row r="338200">
      <c r="A338200" t="inlineStr">
        <is>
          <t>mzawf.org</t>
        </is>
      </c>
      <c r="B338200" t="n">
        <v>93</v>
      </c>
    </row>
    <row r="338201">
      <c r="A338201" t="inlineStr">
        <is>
          <t>homesteadontherangesite.files.wordpress.com</t>
        </is>
      </c>
      <c r="B338201" t="n">
        <v>93</v>
      </c>
    </row>
    <row r="338202">
      <c r="A338202" t="inlineStr">
        <is>
          <t>magnoliahomeremodeling.com</t>
        </is>
      </c>
      <c r="B338202" t="n">
        <v>93</v>
      </c>
    </row>
    <row r="338203">
      <c r="A338203" t="inlineStr">
        <is>
          <t>fotoblog.nedtobin.com</t>
        </is>
      </c>
      <c r="B338203" t="n">
        <v>93</v>
      </c>
    </row>
    <row r="338204">
      <c r="A338204" t="inlineStr">
        <is>
          <t>www.consumingla.com</t>
        </is>
      </c>
      <c r="B338204" t="n">
        <v>93</v>
      </c>
    </row>
    <row r="338205">
      <c r="A338205" t="inlineStr">
        <is>
          <t>decaturian.com</t>
        </is>
      </c>
      <c r="B338205" t="n">
        <v>93</v>
      </c>
    </row>
    <row r="338206">
      <c r="A338206" t="inlineStr">
        <is>
          <t>www.courtroommail.com</t>
        </is>
      </c>
      <c r="B338206" t="n">
        <v>93</v>
      </c>
    </row>
    <row r="338207">
      <c r="A338207" t="inlineStr">
        <is>
          <t>amostagreeablepastime.files.wordpress.com</t>
        </is>
      </c>
      <c r="B338207" t="n">
        <v>93</v>
      </c>
    </row>
    <row r="338208">
      <c r="A338208" t="inlineStr">
        <is>
          <t>quickpart.ru</t>
        </is>
      </c>
      <c r="B338208" t="n">
        <v>93</v>
      </c>
    </row>
    <row r="338209">
      <c r="A338209" t="inlineStr">
        <is>
          <t>thechiefonline.com</t>
        </is>
      </c>
      <c r="B338209" t="n">
        <v>93</v>
      </c>
    </row>
    <row r="338210">
      <c r="A338210" t="inlineStr">
        <is>
          <t>beautifullyhandmade.co.uk</t>
        </is>
      </c>
      <c r="B338210" t="n">
        <v>93</v>
      </c>
    </row>
    <row r="338211">
      <c r="A338211" t="inlineStr">
        <is>
          <t>www.masonrydesignmagazine.com</t>
        </is>
      </c>
      <c r="B338211" t="n">
        <v>93</v>
      </c>
    </row>
    <row r="338212">
      <c r="A338212" t="inlineStr">
        <is>
          <t>farmettekitchen.com</t>
        </is>
      </c>
      <c r="B338212" t="n">
        <v>93</v>
      </c>
    </row>
    <row r="338213">
      <c r="A338213" t="inlineStr">
        <is>
          <t>www.unitedstreetsofart.com</t>
        </is>
      </c>
      <c r="B338213" t="n">
        <v>93</v>
      </c>
    </row>
    <row r="338214">
      <c r="A338214" t="inlineStr">
        <is>
          <t>www.cubbiesandcabins.com.au</t>
        </is>
      </c>
      <c r="B338214" t="n">
        <v>93</v>
      </c>
    </row>
    <row r="338215">
      <c r="A338215" t="inlineStr">
        <is>
          <t>www.efficiencyvermont.com</t>
        </is>
      </c>
      <c r="B338215" t="n">
        <v>93</v>
      </c>
    </row>
    <row r="338216">
      <c r="A338216" t="inlineStr">
        <is>
          <t>www.limpopo-info.co.za</t>
        </is>
      </c>
      <c r="B338216" t="n">
        <v>93</v>
      </c>
    </row>
    <row r="338217">
      <c r="A338217" t="inlineStr">
        <is>
          <t>www.glazingvision.eu</t>
        </is>
      </c>
      <c r="B338217" t="n">
        <v>93</v>
      </c>
    </row>
    <row r="338218">
      <c r="A338218" t="inlineStr">
        <is>
          <t>monalisa-twins.com</t>
        </is>
      </c>
      <c r="B338218" t="n">
        <v>93</v>
      </c>
    </row>
    <row r="338219">
      <c r="A338219" t="inlineStr">
        <is>
          <t>gardengearshop.com</t>
        </is>
      </c>
      <c r="B338219" t="n">
        <v>93</v>
      </c>
    </row>
    <row r="338220">
      <c r="A338220" t="inlineStr">
        <is>
          <t>myfridgefood.com</t>
        </is>
      </c>
      <c r="B338220" t="n">
        <v>93</v>
      </c>
    </row>
    <row r="338221">
      <c r="A338221" t="inlineStr">
        <is>
          <t>dogsoncamera.com</t>
        </is>
      </c>
      <c r="B338221" t="n">
        <v>93</v>
      </c>
    </row>
    <row r="338222">
      <c r="A338222" t="inlineStr">
        <is>
          <t>hiburan.indolah.com</t>
        </is>
      </c>
      <c r="B338222" t="n">
        <v>93</v>
      </c>
    </row>
    <row r="338223">
      <c r="A338223" t="inlineStr">
        <is>
          <t>wealthpursuits.com</t>
        </is>
      </c>
      <c r="B338223" t="n">
        <v>93</v>
      </c>
    </row>
    <row r="338224">
      <c r="A338224" t="inlineStr">
        <is>
          <t>www.threeinabox.com</t>
        </is>
      </c>
      <c r="B338224" t="n">
        <v>93</v>
      </c>
    </row>
    <row r="338225">
      <c r="A338225" t="inlineStr">
        <is>
          <t>branche-dolive.com</t>
        </is>
      </c>
      <c r="B338225" t="n">
        <v>93</v>
      </c>
    </row>
    <row r="338226">
      <c r="A338226" t="inlineStr">
        <is>
          <t>images2.habeco.si</t>
        </is>
      </c>
      <c r="B338226" t="n">
        <v>93</v>
      </c>
    </row>
    <row r="338227">
      <c r="A338227" t="inlineStr">
        <is>
          <t>www.thegreenespace.org</t>
        </is>
      </c>
      <c r="B338227" t="n">
        <v>93</v>
      </c>
    </row>
    <row r="338228">
      <c r="A338228" t="inlineStr">
        <is>
          <t>simpleacresblog.com</t>
        </is>
      </c>
      <c r="B338228" t="n">
        <v>93</v>
      </c>
    </row>
    <row r="338229">
      <c r="A338229" t="inlineStr">
        <is>
          <t>voiebit.com</t>
        </is>
      </c>
      <c r="B338229" t="n">
        <v>93</v>
      </c>
    </row>
    <row r="338230">
      <c r="A338230" t="inlineStr">
        <is>
          <t>noplaceforsheep.files.wordpress.com</t>
        </is>
      </c>
      <c r="B338230" t="n">
        <v>93</v>
      </c>
    </row>
    <row r="338231">
      <c r="A338231" t="inlineStr">
        <is>
          <t>24991442.s21i.faiusr.com</t>
        </is>
      </c>
      <c r="B338231" t="n">
        <v>93</v>
      </c>
    </row>
    <row r="338232">
      <c r="A338232" t="inlineStr">
        <is>
          <t>www.sheffcol.ac.uk</t>
        </is>
      </c>
      <c r="B338232" t="n">
        <v>93</v>
      </c>
    </row>
    <row r="338233">
      <c r="A338233" t="inlineStr">
        <is>
          <t>tadaccessories.in</t>
        </is>
      </c>
      <c r="B338233" t="n">
        <v>93</v>
      </c>
    </row>
    <row r="338234">
      <c r="A338234" t="inlineStr">
        <is>
          <t>sportsgamingrosters.files.wordpress.com</t>
        </is>
      </c>
      <c r="B338234" t="n">
        <v>93</v>
      </c>
    </row>
    <row r="338235">
      <c r="A338235" t="inlineStr">
        <is>
          <t>emag.live</t>
        </is>
      </c>
      <c r="B338235" t="n">
        <v>93</v>
      </c>
    </row>
    <row r="338236">
      <c r="A338236" t="inlineStr">
        <is>
          <t>media.mpasho.co.ke</t>
        </is>
      </c>
      <c r="B338236" t="n">
        <v>93</v>
      </c>
    </row>
    <row r="338237">
      <c r="A338237" t="inlineStr">
        <is>
          <t>trevorjonesltd.co.uk</t>
        </is>
      </c>
      <c r="B338237" t="n">
        <v>93</v>
      </c>
    </row>
    <row r="338238">
      <c r="A338238" t="inlineStr">
        <is>
          <t>www.floorsofstone.com</t>
        </is>
      </c>
      <c r="B338238" t="n">
        <v>93</v>
      </c>
    </row>
    <row r="338239">
      <c r="A338239" t="inlineStr">
        <is>
          <t>airwars.org</t>
        </is>
      </c>
      <c r="B338239" t="n">
        <v>93</v>
      </c>
    </row>
    <row r="338240">
      <c r="A338240" t="inlineStr">
        <is>
          <t>ian-scott.net</t>
        </is>
      </c>
      <c r="B338240" t="n">
        <v>93</v>
      </c>
    </row>
    <row r="338241">
      <c r="A338241" t="inlineStr">
        <is>
          <t>www.foreximf.com</t>
        </is>
      </c>
      <c r="B338241" t="n">
        <v>93</v>
      </c>
    </row>
    <row r="338242">
      <c r="A338242" t="inlineStr">
        <is>
          <t>thecannabisradar.com</t>
        </is>
      </c>
      <c r="B338242" t="n">
        <v>93</v>
      </c>
    </row>
    <row r="338243">
      <c r="A338243" t="inlineStr">
        <is>
          <t>veryhom.com</t>
        </is>
      </c>
      <c r="B338243" t="n">
        <v>93</v>
      </c>
    </row>
    <row r="338244">
      <c r="A338244" t="inlineStr">
        <is>
          <t>zeigt-engel.com</t>
        </is>
      </c>
      <c r="B338244" t="n">
        <v>93</v>
      </c>
    </row>
    <row r="338245">
      <c r="A338245" t="inlineStr">
        <is>
          <t>www.stiridemontreal.com</t>
        </is>
      </c>
      <c r="B338245" t="n">
        <v>93</v>
      </c>
    </row>
    <row r="338246">
      <c r="A338246" t="inlineStr">
        <is>
          <t>eviterfigliolo.com</t>
        </is>
      </c>
      <c r="B338246" t="n">
        <v>93</v>
      </c>
    </row>
    <row r="338247">
      <c r="A338247" t="inlineStr">
        <is>
          <t>www.shesonthego.com</t>
        </is>
      </c>
      <c r="B338247" t="n">
        <v>93</v>
      </c>
    </row>
    <row r="338248">
      <c r="A338248" t="inlineStr">
        <is>
          <t>www.soakology.co.uk</t>
        </is>
      </c>
      <c r="B338248" t="n">
        <v>93</v>
      </c>
    </row>
    <row r="338249">
      <c r="A338249" t="inlineStr">
        <is>
          <t>niwa.co.nz</t>
        </is>
      </c>
      <c r="B338249" t="n">
        <v>93</v>
      </c>
    </row>
    <row r="338250">
      <c r="A338250" t="inlineStr">
        <is>
          <t>static.flexdog.cz</t>
        </is>
      </c>
      <c r="B338250" t="n">
        <v>93</v>
      </c>
    </row>
    <row r="338251">
      <c r="A338251" t="inlineStr">
        <is>
          <t>touchsale.co.uk</t>
        </is>
      </c>
      <c r="B338251" t="n">
        <v>93</v>
      </c>
    </row>
    <row r="338252">
      <c r="A338252" t="inlineStr">
        <is>
          <t>www.useventphotos.com</t>
        </is>
      </c>
      <c r="B338252" t="n">
        <v>93</v>
      </c>
    </row>
    <row r="338253">
      <c r="A338253" t="inlineStr">
        <is>
          <t>www.pololine.com</t>
        </is>
      </c>
      <c r="B338253" t="n">
        <v>93</v>
      </c>
    </row>
    <row r="338254">
      <c r="A338254" t="inlineStr">
        <is>
          <t>leahdeleon.com</t>
        </is>
      </c>
      <c r="B338254" t="n">
        <v>93</v>
      </c>
    </row>
    <row r="338255">
      <c r="A338255" t="inlineStr">
        <is>
          <t>www.happilyinspired.com</t>
        </is>
      </c>
      <c r="B338255" t="n">
        <v>93</v>
      </c>
    </row>
    <row r="338256">
      <c r="A338256" t="inlineStr">
        <is>
          <t>www.waterencyclopedia.com</t>
        </is>
      </c>
      <c r="B338256" t="n">
        <v>93</v>
      </c>
    </row>
    <row r="338257">
      <c r="A338257" t="inlineStr">
        <is>
          <t>www.hannainst.dk</t>
        </is>
      </c>
      <c r="B338257" t="n">
        <v>93</v>
      </c>
    </row>
    <row r="338258">
      <c r="A338258" t="inlineStr">
        <is>
          <t>unionpresskc.com</t>
        </is>
      </c>
      <c r="B338258" t="n">
        <v>93</v>
      </c>
    </row>
    <row r="338259">
      <c r="A338259" t="inlineStr">
        <is>
          <t>www.rchs.us</t>
        </is>
      </c>
      <c r="B338259" t="n">
        <v>93</v>
      </c>
    </row>
    <row r="338260">
      <c r="A338260" t="inlineStr">
        <is>
          <t>www.chinasteelconstructions.com</t>
        </is>
      </c>
      <c r="B338260" t="n">
        <v>93</v>
      </c>
    </row>
    <row r="338261">
      <c r="A338261" t="inlineStr">
        <is>
          <t>comunidad.movistar.es</t>
        </is>
      </c>
      <c r="B338261" t="n">
        <v>93</v>
      </c>
    </row>
    <row r="338262">
      <c r="A338262" t="inlineStr">
        <is>
          <t>gethppy.com</t>
        </is>
      </c>
      <c r="B338262" t="n">
        <v>93</v>
      </c>
    </row>
    <row r="338263">
      <c r="A338263" t="inlineStr">
        <is>
          <t>www.pixeloptica.co.uk</t>
        </is>
      </c>
      <c r="B338263" t="n">
        <v>93</v>
      </c>
    </row>
    <row r="338264">
      <c r="A338264" t="inlineStr">
        <is>
          <t>www.gentoogroup.com</t>
        </is>
      </c>
      <c r="B338264" t="n">
        <v>93</v>
      </c>
    </row>
    <row r="338265">
      <c r="A338265" t="inlineStr">
        <is>
          <t>www.martemodenabrand.com</t>
        </is>
      </c>
      <c r="B338265" t="n">
        <v>93</v>
      </c>
    </row>
    <row r="338266">
      <c r="A338266" t="inlineStr">
        <is>
          <t>alg.manifoldapp.org</t>
        </is>
      </c>
      <c r="B338266" t="n">
        <v>93</v>
      </c>
    </row>
    <row r="338267">
      <c r="A338267" t="inlineStr">
        <is>
          <t>simplyshells.com.au</t>
        </is>
      </c>
      <c r="B338267" t="n">
        <v>93</v>
      </c>
    </row>
    <row r="338268">
      <c r="A338268" t="inlineStr">
        <is>
          <t>images.crowdspring.com</t>
        </is>
      </c>
      <c r="B338268" t="n">
        <v>93</v>
      </c>
    </row>
    <row r="338269">
      <c r="A338269" t="inlineStr">
        <is>
          <t>www.barkingmad.uk.com</t>
        </is>
      </c>
      <c r="B338269" t="n">
        <v>93</v>
      </c>
    </row>
    <row r="338270">
      <c r="A338270" t="inlineStr">
        <is>
          <t>www.mountainlove.de</t>
        </is>
      </c>
      <c r="B338270" t="n">
        <v>93</v>
      </c>
    </row>
    <row r="338271">
      <c r="A338271" t="inlineStr">
        <is>
          <t>img.ve-porn.video</t>
        </is>
      </c>
      <c r="B338271" t="n">
        <v>93</v>
      </c>
    </row>
    <row r="338272">
      <c r="A338272" t="inlineStr">
        <is>
          <t>www.shoecare-shop.eu</t>
        </is>
      </c>
      <c r="B338272" t="n">
        <v>93</v>
      </c>
    </row>
    <row r="338273">
      <c r="A338273" t="inlineStr">
        <is>
          <t>www.xenonacademy.net</t>
        </is>
      </c>
      <c r="B338273" t="n">
        <v>93</v>
      </c>
    </row>
    <row r="338274">
      <c r="A338274" t="inlineStr">
        <is>
          <t>topratedshoes.com</t>
        </is>
      </c>
      <c r="B338274" t="n">
        <v>93</v>
      </c>
    </row>
    <row r="338275">
      <c r="A338275" t="inlineStr">
        <is>
          <t>attadrink.com</t>
        </is>
      </c>
      <c r="B338275" t="n">
        <v>93</v>
      </c>
    </row>
    <row r="338276">
      <c r="A338276" t="inlineStr">
        <is>
          <t>k33.kn3.net</t>
        </is>
      </c>
      <c r="B338276" t="n">
        <v>93</v>
      </c>
    </row>
    <row r="338277">
      <c r="A338277" t="inlineStr">
        <is>
          <t>liveandearncanada.com</t>
        </is>
      </c>
      <c r="B338277" t="n">
        <v>93</v>
      </c>
    </row>
    <row r="338278">
      <c r="A338278" t="inlineStr">
        <is>
          <t>www.paz-online.de</t>
        </is>
      </c>
      <c r="B338278" t="n">
        <v>93</v>
      </c>
    </row>
    <row r="338279">
      <c r="A338279" t="inlineStr">
        <is>
          <t>images.gamingpcsi.com</t>
        </is>
      </c>
      <c r="B338279" t="n">
        <v>93</v>
      </c>
    </row>
    <row r="338280">
      <c r="A338280" t="inlineStr">
        <is>
          <t>schippersbloemsierkunst.nl</t>
        </is>
      </c>
      <c r="B338280" t="n">
        <v>93</v>
      </c>
    </row>
    <row r="338281">
      <c r="A338281" t="inlineStr">
        <is>
          <t>breakingmatzo.com</t>
        </is>
      </c>
      <c r="B338281" t="n">
        <v>93</v>
      </c>
    </row>
    <row r="338282">
      <c r="A338282" t="inlineStr">
        <is>
          <t>arminda.whitman.edu</t>
        </is>
      </c>
      <c r="B338282" t="n">
        <v>93</v>
      </c>
    </row>
    <row r="338283">
      <c r="A338283" t="inlineStr">
        <is>
          <t>www.cangomexico.com</t>
        </is>
      </c>
      <c r="B338283" t="n">
        <v>93</v>
      </c>
    </row>
    <row r="338284">
      <c r="A338284" t="inlineStr">
        <is>
          <t>royallepagenewsletter.files.wordpress.com</t>
        </is>
      </c>
      <c r="B338284" t="n">
        <v>93</v>
      </c>
    </row>
    <row r="338285">
      <c r="A338285" t="inlineStr">
        <is>
          <t>www.ignitioncasino.eu</t>
        </is>
      </c>
      <c r="B338285" t="n">
        <v>93</v>
      </c>
    </row>
    <row r="338286">
      <c r="A338286" t="inlineStr">
        <is>
          <t>buketland.com.ua</t>
        </is>
      </c>
      <c r="B338286" t="n">
        <v>93</v>
      </c>
    </row>
    <row r="338287">
      <c r="A338287" t="inlineStr">
        <is>
          <t>csinaljeravamo.biz</t>
        </is>
      </c>
      <c r="B338287" t="n">
        <v>93</v>
      </c>
    </row>
    <row r="338288">
      <c r="A338288" t="inlineStr">
        <is>
          <t>sclpro.com</t>
        </is>
      </c>
      <c r="B338288" t="n">
        <v>93</v>
      </c>
    </row>
    <row r="338289">
      <c r="A338289" t="inlineStr">
        <is>
          <t>kimgosselinblog.files.wordpress.com</t>
        </is>
      </c>
      <c r="B338289" t="n">
        <v>93</v>
      </c>
    </row>
    <row r="338290">
      <c r="A338290" t="inlineStr">
        <is>
          <t>stampingwithtracy.com</t>
        </is>
      </c>
      <c r="B338290" t="n">
        <v>93</v>
      </c>
    </row>
    <row r="338291">
      <c r="A338291" t="inlineStr">
        <is>
          <t>cdn-cybersecurity.att.com</t>
        </is>
      </c>
      <c r="B338291" t="n">
        <v>93</v>
      </c>
    </row>
    <row r="338292">
      <c r="A338292" t="inlineStr">
        <is>
          <t>tahoetowhitney.org</t>
        </is>
      </c>
      <c r="B338292" t="n">
        <v>93</v>
      </c>
    </row>
    <row r="338293">
      <c r="A338293" t="inlineStr">
        <is>
          <t>www.barriersdirect.com</t>
        </is>
      </c>
      <c r="B338293" t="n">
        <v>93</v>
      </c>
    </row>
    <row r="338294">
      <c r="A338294" t="inlineStr">
        <is>
          <t>www.1900s.org.uk</t>
        </is>
      </c>
      <c r="B338294" t="n">
        <v>93</v>
      </c>
    </row>
    <row r="338295">
      <c r="A338295" t="inlineStr">
        <is>
          <t>turnersabroad.files.wordpress.com</t>
        </is>
      </c>
      <c r="B338295" t="n">
        <v>93</v>
      </c>
    </row>
    <row r="338296">
      <c r="A338296" t="inlineStr">
        <is>
          <t>topten.co.com</t>
        </is>
      </c>
      <c r="B338296" t="n">
        <v>93</v>
      </c>
    </row>
    <row r="338297">
      <c r="A338297" t="inlineStr">
        <is>
          <t>www.firmastella.com</t>
        </is>
      </c>
      <c r="B338297" t="n">
        <v>93</v>
      </c>
    </row>
    <row r="338298">
      <c r="A338298" t="inlineStr">
        <is>
          <t>www.simonhampel.com</t>
        </is>
      </c>
      <c r="B338298" t="n">
        <v>93</v>
      </c>
    </row>
    <row r="338299">
      <c r="A338299" t="inlineStr">
        <is>
          <t>www.poshfurniturenow.com</t>
        </is>
      </c>
      <c r="B338299" t="n">
        <v>93</v>
      </c>
    </row>
    <row r="338300">
      <c r="A338300" t="inlineStr">
        <is>
          <t>www.polyesterspandexfabric.com</t>
        </is>
      </c>
      <c r="B338300" t="n">
        <v>93</v>
      </c>
    </row>
    <row r="338301">
      <c r="A338301" t="inlineStr">
        <is>
          <t>www.lussorian.com</t>
        </is>
      </c>
      <c r="B338301" t="n">
        <v>93</v>
      </c>
    </row>
    <row r="338302">
      <c r="A338302" t="inlineStr">
        <is>
          <t>www.cic.edu</t>
        </is>
      </c>
      <c r="B338302" t="n">
        <v>93</v>
      </c>
    </row>
    <row r="338303">
      <c r="A338303" t="inlineStr">
        <is>
          <t>zenplanner.com</t>
        </is>
      </c>
      <c r="B338303" t="n">
        <v>93</v>
      </c>
    </row>
    <row r="338304">
      <c r="A338304" t="inlineStr">
        <is>
          <t>d2jtc9c99zuy7w.cloudfront.net</t>
        </is>
      </c>
      <c r="B338304" t="n">
        <v>93</v>
      </c>
    </row>
    <row r="338305">
      <c r="A338305" t="inlineStr">
        <is>
          <t>www.gizcentral.com</t>
        </is>
      </c>
      <c r="B338305" t="n">
        <v>93</v>
      </c>
    </row>
    <row r="338306">
      <c r="A338306" t="inlineStr">
        <is>
          <t>christandpopculture.com</t>
        </is>
      </c>
      <c r="B338306" t="n">
        <v>93</v>
      </c>
    </row>
    <row r="338307">
      <c r="A338307" t="inlineStr">
        <is>
          <t>www.valerio1966.com</t>
        </is>
      </c>
      <c r="B338307" t="n">
        <v>93</v>
      </c>
    </row>
    <row r="338308">
      <c r="A338308" t="inlineStr">
        <is>
          <t>champbulldogs.com</t>
        </is>
      </c>
      <c r="B338308" t="n">
        <v>93</v>
      </c>
    </row>
    <row r="338309">
      <c r="A338309" t="inlineStr">
        <is>
          <t>commellini.com</t>
        </is>
      </c>
      <c r="B338309" t="n">
        <v>93</v>
      </c>
    </row>
    <row r="338310">
      <c r="A338310" t="inlineStr">
        <is>
          <t>tmc.edu.sg</t>
        </is>
      </c>
      <c r="B338310" t="n">
        <v>93</v>
      </c>
    </row>
    <row r="338311">
      <c r="A338311" t="inlineStr">
        <is>
          <t>www.trybooking.com</t>
        </is>
      </c>
      <c r="B338311" t="n">
        <v>93</v>
      </c>
    </row>
    <row r="338312">
      <c r="A338312" t="inlineStr">
        <is>
          <t>ajournalofmusicalthings.com</t>
        </is>
      </c>
      <c r="B338312" t="n">
        <v>93</v>
      </c>
    </row>
    <row r="338313">
      <c r="A338313" t="inlineStr">
        <is>
          <t>emeraldevv.com</t>
        </is>
      </c>
      <c r="B338313" t="n">
        <v>93</v>
      </c>
    </row>
    <row r="338314">
      <c r="A338314" t="inlineStr">
        <is>
          <t>2ldw4l2udukh2ozi6v3q9uyy-wpengine.netdna-ssl.com</t>
        </is>
      </c>
      <c r="B338314" t="n">
        <v>93</v>
      </c>
    </row>
    <row r="338315">
      <c r="A338315" t="inlineStr">
        <is>
          <t>digital-transformation-insights.photon.in</t>
        </is>
      </c>
      <c r="B338315" t="n">
        <v>93</v>
      </c>
    </row>
    <row r="338316">
      <c r="A338316" t="inlineStr">
        <is>
          <t>www.themaltmiller.co.uk</t>
        </is>
      </c>
      <c r="B338316" t="n">
        <v>93</v>
      </c>
    </row>
    <row r="338317">
      <c r="A338317" t="inlineStr">
        <is>
          <t>floridatheatre.com</t>
        </is>
      </c>
      <c r="B338317" t="n">
        <v>93</v>
      </c>
    </row>
    <row r="338318">
      <c r="A338318" t="inlineStr">
        <is>
          <t>codoh.com</t>
        </is>
      </c>
      <c r="B338318" t="n">
        <v>93</v>
      </c>
    </row>
    <row r="338319">
      <c r="A338319" t="inlineStr">
        <is>
          <t>www.escrickheritage.org</t>
        </is>
      </c>
      <c r="B338319" t="n">
        <v>93</v>
      </c>
    </row>
    <row r="338320">
      <c r="A338320" t="inlineStr">
        <is>
          <t>www.nedesigns.com</t>
        </is>
      </c>
      <c r="B338320" t="n">
        <v>93</v>
      </c>
    </row>
    <row r="338321">
      <c r="A338321" t="inlineStr">
        <is>
          <t>pickbabystroller.com</t>
        </is>
      </c>
      <c r="B338321" t="n">
        <v>93</v>
      </c>
    </row>
    <row r="338322">
      <c r="A338322" t="inlineStr">
        <is>
          <t>www.citymoda.it</t>
        </is>
      </c>
      <c r="B338322" t="n">
        <v>93</v>
      </c>
    </row>
    <row r="338323">
      <c r="A338323" t="inlineStr">
        <is>
          <t>homews.co.uk</t>
        </is>
      </c>
      <c r="B338323" t="n">
        <v>93</v>
      </c>
    </row>
    <row r="338324">
      <c r="A338324" t="inlineStr">
        <is>
          <t>geeknewsjp.com</t>
        </is>
      </c>
      <c r="B338324" t="n">
        <v>93</v>
      </c>
    </row>
    <row r="338325">
      <c r="A338325" t="inlineStr">
        <is>
          <t>frenchgardenerdishes.files.wordpress.com</t>
        </is>
      </c>
      <c r="B338325" t="n">
        <v>93</v>
      </c>
    </row>
    <row r="338326">
      <c r="A338326" t="inlineStr">
        <is>
          <t>arcfertilitycom-jsmbzaaciolxzco.stackpathdns.com</t>
        </is>
      </c>
      <c r="B338326" t="n">
        <v>93</v>
      </c>
    </row>
    <row r="338327">
      <c r="A338327" t="inlineStr">
        <is>
          <t>pbmainstream.com</t>
        </is>
      </c>
      <c r="B338327" t="n">
        <v>93</v>
      </c>
    </row>
    <row r="338328">
      <c r="A338328" t="inlineStr">
        <is>
          <t>wideplankhardwood.com</t>
        </is>
      </c>
      <c r="B338328" t="n">
        <v>93</v>
      </c>
    </row>
    <row r="338329">
      <c r="A338329" t="inlineStr">
        <is>
          <t>www.audiovisualsales.com.au</t>
        </is>
      </c>
      <c r="B338329" t="n">
        <v>93</v>
      </c>
    </row>
    <row r="338330">
      <c r="A338330" t="inlineStr">
        <is>
          <t>prwatch.org</t>
        </is>
      </c>
      <c r="B338330" t="n">
        <v>93</v>
      </c>
    </row>
    <row r="338331">
      <c r="A338331" t="inlineStr">
        <is>
          <t>content4.babesandbitches.net</t>
        </is>
      </c>
      <c r="B338331" t="n">
        <v>93</v>
      </c>
    </row>
    <row r="338332">
      <c r="A338332" t="inlineStr">
        <is>
          <t>cdn.ligainsider.de</t>
        </is>
      </c>
      <c r="B338332" t="n">
        <v>93</v>
      </c>
    </row>
    <row r="338333">
      <c r="A338333" t="inlineStr">
        <is>
          <t>cozybythefire.com</t>
        </is>
      </c>
      <c r="B338333" t="n">
        <v>93</v>
      </c>
    </row>
    <row r="338334">
      <c r="A338334" t="inlineStr">
        <is>
          <t>console2pc.com</t>
        </is>
      </c>
      <c r="B338334" t="n">
        <v>93</v>
      </c>
    </row>
    <row r="338335">
      <c r="A338335" t="inlineStr">
        <is>
          <t>www.airlinerspotter.com</t>
        </is>
      </c>
      <c r="B338335" t="n">
        <v>93</v>
      </c>
    </row>
    <row r="338336">
      <c r="A338336" t="inlineStr">
        <is>
          <t>www.geeknetic.es</t>
        </is>
      </c>
      <c r="B338336" t="n">
        <v>93</v>
      </c>
    </row>
    <row r="338337">
      <c r="A338337" t="inlineStr">
        <is>
          <t>naturalskinrx.com</t>
        </is>
      </c>
      <c r="B338337" t="n">
        <v>93</v>
      </c>
    </row>
    <row r="338338">
      <c r="A338338" t="inlineStr">
        <is>
          <t>www.bermuda.com</t>
        </is>
      </c>
      <c r="B338338" t="n">
        <v>93</v>
      </c>
    </row>
    <row r="338339">
      <c r="A338339" t="inlineStr">
        <is>
          <t>newarta.com</t>
        </is>
      </c>
      <c r="B338339" t="n">
        <v>93</v>
      </c>
    </row>
    <row r="338340">
      <c r="A338340" t="inlineStr">
        <is>
          <t>moodo-b2b.pl</t>
        </is>
      </c>
      <c r="B338340" t="n">
        <v>93</v>
      </c>
    </row>
    <row r="338341">
      <c r="A338341" t="inlineStr">
        <is>
          <t>d18x3klte1nwp6.cloudfront.net</t>
        </is>
      </c>
      <c r="B338341" t="n">
        <v>93</v>
      </c>
    </row>
    <row r="338342">
      <c r="A338342" t="inlineStr">
        <is>
          <t>www.bvrproperty.com</t>
        </is>
      </c>
      <c r="B338342" t="n">
        <v>93</v>
      </c>
    </row>
    <row r="338343">
      <c r="A338343" t="inlineStr">
        <is>
          <t>pic12.taadd.com</t>
        </is>
      </c>
      <c r="B338343" t="n">
        <v>93</v>
      </c>
    </row>
    <row r="338344">
      <c r="A338344" t="inlineStr">
        <is>
          <t>pisaries.files.wordpress.com</t>
        </is>
      </c>
      <c r="B338344" t="n">
        <v>93</v>
      </c>
    </row>
    <row r="338345">
      <c r="A338345" t="inlineStr">
        <is>
          <t>wicklownews.net</t>
        </is>
      </c>
      <c r="B338345" t="n">
        <v>93</v>
      </c>
    </row>
    <row r="338346">
      <c r="A338346" t="inlineStr">
        <is>
          <t>1000things-london.com</t>
        </is>
      </c>
      <c r="B338346" t="n">
        <v>93</v>
      </c>
    </row>
    <row r="338347">
      <c r="A338347" t="inlineStr">
        <is>
          <t>admin-www.cartalk.com</t>
        </is>
      </c>
      <c r="B338347" t="n">
        <v>93</v>
      </c>
    </row>
    <row r="338348">
      <c r="A338348" t="inlineStr">
        <is>
          <t>www.fsbiochem.com</t>
        </is>
      </c>
      <c r="B338348" t="n">
        <v>93</v>
      </c>
    </row>
    <row r="338349">
      <c r="A338349" t="inlineStr">
        <is>
          <t>www.thegoodwardrobe.com</t>
        </is>
      </c>
      <c r="B338349" t="n">
        <v>93</v>
      </c>
    </row>
    <row r="338350">
      <c r="A338350" t="inlineStr">
        <is>
          <t>familytravelck.com</t>
        </is>
      </c>
      <c r="B338350" t="n">
        <v>93</v>
      </c>
    </row>
    <row r="338351">
      <c r="A338351" t="inlineStr">
        <is>
          <t>www.dragonballnoticias.com</t>
        </is>
      </c>
      <c r="B338351" t="n">
        <v>93</v>
      </c>
    </row>
    <row r="338352">
      <c r="A338352" t="inlineStr">
        <is>
          <t>sonyasclothing.com</t>
        </is>
      </c>
      <c r="B338352" t="n">
        <v>93</v>
      </c>
    </row>
    <row r="338353">
      <c r="A338353" t="inlineStr">
        <is>
          <t>fr.hama.com</t>
        </is>
      </c>
      <c r="B338353" t="n">
        <v>93</v>
      </c>
    </row>
    <row r="338354">
      <c r="A338354" t="inlineStr">
        <is>
          <t>affordablemag.com</t>
        </is>
      </c>
      <c r="B338354" t="n">
        <v>93</v>
      </c>
    </row>
    <row r="338355">
      <c r="A338355" t="inlineStr">
        <is>
          <t>www.vls.fr</t>
        </is>
      </c>
      <c r="B338355" t="n">
        <v>93</v>
      </c>
    </row>
    <row r="338356">
      <c r="A338356" t="inlineStr">
        <is>
          <t>www.umu.se</t>
        </is>
      </c>
      <c r="B338356" t="n">
        <v>93</v>
      </c>
    </row>
    <row r="338357">
      <c r="A338357" t="inlineStr">
        <is>
          <t>appsforpcclub.com</t>
        </is>
      </c>
      <c r="B338357" t="n">
        <v>93</v>
      </c>
    </row>
    <row r="338358">
      <c r="A338358" t="inlineStr">
        <is>
          <t>www.arzum.com.tr</t>
        </is>
      </c>
      <c r="B338358" t="n">
        <v>93</v>
      </c>
    </row>
    <row r="338359">
      <c r="A338359" t="inlineStr">
        <is>
          <t>www.crediful.com</t>
        </is>
      </c>
      <c r="B338359" t="n">
        <v>93</v>
      </c>
    </row>
    <row r="338360">
      <c r="A338360" t="inlineStr">
        <is>
          <t>www.boatafloat.com</t>
        </is>
      </c>
      <c r="B338360" t="n">
        <v>93</v>
      </c>
    </row>
    <row r="338361">
      <c r="A338361" t="inlineStr">
        <is>
          <t>estaticos.thegroyne.com</t>
        </is>
      </c>
      <c r="B338361" t="n">
        <v>93</v>
      </c>
    </row>
    <row r="338362">
      <c r="A338362" t="inlineStr">
        <is>
          <t>www.stargate-project.de</t>
        </is>
      </c>
      <c r="B338362" t="n">
        <v>93</v>
      </c>
    </row>
    <row r="338363">
      <c r="A338363" t="inlineStr">
        <is>
          <t>www.aguaplano.org</t>
        </is>
      </c>
      <c r="B338363" t="n">
        <v>93</v>
      </c>
    </row>
    <row r="338364">
      <c r="A338364" t="inlineStr">
        <is>
          <t>www.delapuravida.com</t>
        </is>
      </c>
      <c r="B338364" t="n">
        <v>93</v>
      </c>
    </row>
    <row r="338365">
      <c r="A338365" t="inlineStr">
        <is>
          <t>cdn.pcworld.es</t>
        </is>
      </c>
      <c r="B338365" t="n">
        <v>93</v>
      </c>
    </row>
    <row r="338366">
      <c r="A338366" t="inlineStr">
        <is>
          <t>plantmedicines.org</t>
        </is>
      </c>
      <c r="B338366" t="n">
        <v>93</v>
      </c>
    </row>
    <row r="338367">
      <c r="A338367" t="inlineStr">
        <is>
          <t>artwalkalpine.com</t>
        </is>
      </c>
      <c r="B338367" t="n">
        <v>93</v>
      </c>
    </row>
    <row r="338368">
      <c r="A338368" t="inlineStr">
        <is>
          <t>d2e1tbtdbinpro.cloudfront.net</t>
        </is>
      </c>
      <c r="B338368" t="n">
        <v>93</v>
      </c>
    </row>
    <row r="338369">
      <c r="A338369" t="inlineStr">
        <is>
          <t>www.technize.com</t>
        </is>
      </c>
      <c r="B338369" t="n">
        <v>93</v>
      </c>
    </row>
    <row r="338370">
      <c r="A338370" t="inlineStr">
        <is>
          <t>images.visitberwick.com</t>
        </is>
      </c>
      <c r="B338370" t="n">
        <v>93</v>
      </c>
    </row>
    <row r="338371">
      <c r="A338371" t="inlineStr">
        <is>
          <t>united-church.ca</t>
        </is>
      </c>
      <c r="B338371" t="n">
        <v>93</v>
      </c>
    </row>
    <row r="338372">
      <c r="A338372" t="inlineStr">
        <is>
          <t>www.starlinkindia.com</t>
        </is>
      </c>
      <c r="B338372" t="n">
        <v>93</v>
      </c>
    </row>
    <row r="338373">
      <c r="A338373" t="inlineStr">
        <is>
          <t>toddleabout.co.uk</t>
        </is>
      </c>
      <c r="B338373" t="n">
        <v>93</v>
      </c>
    </row>
    <row r="338374">
      <c r="A338374" t="inlineStr">
        <is>
          <t>brooklynink.org</t>
        </is>
      </c>
      <c r="B338374" t="n">
        <v>93</v>
      </c>
    </row>
    <row r="338375">
      <c r="A338375" t="inlineStr">
        <is>
          <t>dasfurzendeeinhorn.files.wordpress.com</t>
        </is>
      </c>
      <c r="B338375" t="n">
        <v>93</v>
      </c>
    </row>
    <row r="338376">
      <c r="A338376" t="inlineStr">
        <is>
          <t>mediaassets.koaa.com</t>
        </is>
      </c>
      <c r="B338376" t="n">
        <v>93</v>
      </c>
    </row>
    <row r="338377">
      <c r="A338377" t="inlineStr">
        <is>
          <t>thegreenhorns.files.wordpress.com</t>
        </is>
      </c>
      <c r="B338377" t="n">
        <v>93</v>
      </c>
    </row>
    <row r="338378">
      <c r="A338378" t="inlineStr">
        <is>
          <t>www.younusalgohar.net</t>
        </is>
      </c>
      <c r="B338378" t="n">
        <v>93</v>
      </c>
    </row>
    <row r="338379">
      <c r="A338379" t="inlineStr">
        <is>
          <t>www.myprelovedtiffany.com</t>
        </is>
      </c>
      <c r="B338379" t="n">
        <v>93</v>
      </c>
    </row>
    <row r="338380">
      <c r="A338380" t="inlineStr">
        <is>
          <t>bestcan.com</t>
        </is>
      </c>
      <c r="B338380" t="n">
        <v>93</v>
      </c>
    </row>
    <row r="338381">
      <c r="A338381" t="inlineStr">
        <is>
          <t>www.painawaydevices.com</t>
        </is>
      </c>
      <c r="B338381" t="n">
        <v>93</v>
      </c>
    </row>
    <row r="338382">
      <c r="A338382" t="inlineStr">
        <is>
          <t>LosAngelesLeakers.com</t>
        </is>
      </c>
      <c r="B338382" t="n">
        <v>93</v>
      </c>
    </row>
    <row r="338383">
      <c r="A338383" t="inlineStr">
        <is>
          <t>d164vpkda9uyv1.cloudfront.net</t>
        </is>
      </c>
      <c r="B338383" t="n">
        <v>93</v>
      </c>
    </row>
    <row r="338384">
      <c r="A338384" t="inlineStr">
        <is>
          <t>matteroffact.tv</t>
        </is>
      </c>
      <c r="B338384" t="n">
        <v>93</v>
      </c>
    </row>
    <row r="338385">
      <c r="A338385" t="inlineStr">
        <is>
          <t>carto.com</t>
        </is>
      </c>
      <c r="B338385" t="n">
        <v>93</v>
      </c>
    </row>
    <row r="338386">
      <c r="A338386" t="inlineStr">
        <is>
          <t>scepticemia.files.wordpress.com</t>
        </is>
      </c>
      <c r="B338386" t="n">
        <v>93</v>
      </c>
    </row>
    <row r="338387">
      <c r="A338387" t="inlineStr">
        <is>
          <t>mlndixxq4m6f.i.optimole.com</t>
        </is>
      </c>
      <c r="B338387" t="n">
        <v>93</v>
      </c>
    </row>
    <row r="338388">
      <c r="A338388" t="inlineStr">
        <is>
          <t>seafireblog.files.wordpress.com</t>
        </is>
      </c>
      <c r="B338388" t="n">
        <v>93</v>
      </c>
    </row>
    <row r="338389">
      <c r="A338389" t="inlineStr">
        <is>
          <t>www.soul-wool.com</t>
        </is>
      </c>
      <c r="B338389" t="n">
        <v>93</v>
      </c>
    </row>
    <row r="338390">
      <c r="A338390" t="inlineStr">
        <is>
          <t>blog.uniqso.com</t>
        </is>
      </c>
      <c r="B338390" t="n">
        <v>93</v>
      </c>
    </row>
    <row r="338391">
      <c r="A338391" t="inlineStr">
        <is>
          <t>paradisojewelry.com</t>
        </is>
      </c>
      <c r="B338391" t="n">
        <v>93</v>
      </c>
    </row>
    <row r="338392">
      <c r="A338392" t="inlineStr">
        <is>
          <t>cdn.grahamshay.com</t>
        </is>
      </c>
      <c r="B338392" t="n">
        <v>93</v>
      </c>
    </row>
    <row r="338393">
      <c r="A338393" t="inlineStr">
        <is>
          <t>network.qm.qld.gov.au</t>
        </is>
      </c>
      <c r="B338393" t="n">
        <v>93</v>
      </c>
    </row>
    <row r="338394">
      <c r="A338394" t="inlineStr">
        <is>
          <t>www.thepetitecat.com</t>
        </is>
      </c>
      <c r="B338394" t="n">
        <v>93</v>
      </c>
    </row>
    <row r="338395">
      <c r="A338395" t="inlineStr">
        <is>
          <t>www.coolkaboodle.com</t>
        </is>
      </c>
      <c r="B338395" t="n">
        <v>93</v>
      </c>
    </row>
    <row r="338396">
      <c r="A338396" t="inlineStr">
        <is>
          <t>thewaterbergtrust.files.wordpress.com</t>
        </is>
      </c>
      <c r="B338396" t="n">
        <v>93</v>
      </c>
    </row>
    <row r="338397">
      <c r="A338397" t="inlineStr">
        <is>
          <t>www.oldvic.ac.uk</t>
        </is>
      </c>
      <c r="B338397" t="n">
        <v>93</v>
      </c>
    </row>
    <row r="338398">
      <c r="A338398" t="inlineStr">
        <is>
          <t>wisesloth.files.wordpress.com</t>
        </is>
      </c>
      <c r="B338398" t="n">
        <v>93</v>
      </c>
    </row>
    <row r="338399">
      <c r="A338399" t="inlineStr">
        <is>
          <t>outfituation.com</t>
        </is>
      </c>
      <c r="B338399" t="n">
        <v>93</v>
      </c>
    </row>
    <row r="338400">
      <c r="A338400" t="inlineStr">
        <is>
          <t>www.laudafinem.org</t>
        </is>
      </c>
      <c r="B338400" t="n">
        <v>93</v>
      </c>
    </row>
    <row r="338401">
      <c r="A338401" t="inlineStr">
        <is>
          <t>www.johnvantine.com</t>
        </is>
      </c>
      <c r="B338401" t="n">
        <v>93</v>
      </c>
    </row>
    <row r="338402">
      <c r="A338402" t="inlineStr">
        <is>
          <t>www.asheboroflorist.com</t>
        </is>
      </c>
      <c r="B338402" t="n">
        <v>93</v>
      </c>
    </row>
    <row r="338403">
      <c r="A338403" t="inlineStr">
        <is>
          <t>media.chefmix.ca</t>
        </is>
      </c>
      <c r="B338403" t="n">
        <v>93</v>
      </c>
    </row>
    <row r="338404">
      <c r="A338404" t="inlineStr">
        <is>
          <t>www.radarmagazine.com</t>
        </is>
      </c>
      <c r="B338404" t="n">
        <v>93</v>
      </c>
    </row>
    <row r="338405">
      <c r="A338405" t="inlineStr">
        <is>
          <t>www.allplastics.com.au</t>
        </is>
      </c>
      <c r="B338405" t="n">
        <v>93</v>
      </c>
    </row>
    <row r="338406">
      <c r="A338406" t="inlineStr">
        <is>
          <t>www.totalgolfmarbella.com</t>
        </is>
      </c>
      <c r="B338406" t="n">
        <v>93</v>
      </c>
    </row>
    <row r="338407">
      <c r="A338407" t="inlineStr">
        <is>
          <t>www.plastics.gl</t>
        </is>
      </c>
      <c r="B338407" t="n">
        <v>93</v>
      </c>
    </row>
    <row r="338408">
      <c r="A338408" t="inlineStr">
        <is>
          <t>thenakedlistener.files.wordpress.com</t>
        </is>
      </c>
      <c r="B338408" t="n">
        <v>93</v>
      </c>
    </row>
    <row r="338409">
      <c r="A338409" t="inlineStr">
        <is>
          <t>www.saruchirjewellery.com</t>
        </is>
      </c>
      <c r="B338409" t="n">
        <v>93</v>
      </c>
    </row>
    <row r="338410">
      <c r="A338410" t="inlineStr">
        <is>
          <t>www.brookdalecc.edu</t>
        </is>
      </c>
      <c r="B338410" t="n">
        <v>93</v>
      </c>
    </row>
    <row r="338411">
      <c r="A338411" t="inlineStr">
        <is>
          <t>vo.shgstatic.com</t>
        </is>
      </c>
      <c r="B338411" t="n">
        <v>93</v>
      </c>
    </row>
    <row r="338412">
      <c r="A338412" t="inlineStr">
        <is>
          <t>www.redspark.nu</t>
        </is>
      </c>
      <c r="B338412" t="n">
        <v>93</v>
      </c>
    </row>
    <row r="338413">
      <c r="A338413" t="inlineStr">
        <is>
          <t>www.air-it.co.uk</t>
        </is>
      </c>
      <c r="B338413" t="n">
        <v>93</v>
      </c>
    </row>
    <row r="338414">
      <c r="A338414" t="inlineStr">
        <is>
          <t>www.vinaconcepts.com</t>
        </is>
      </c>
      <c r="B338414" t="n">
        <v>93</v>
      </c>
    </row>
    <row r="338415">
      <c r="A338415" t="inlineStr">
        <is>
          <t>great-tables.com</t>
        </is>
      </c>
      <c r="B338415" t="n">
        <v>93</v>
      </c>
    </row>
    <row r="338416">
      <c r="A338416" t="inlineStr">
        <is>
          <t>www.lifeproof.fr</t>
        </is>
      </c>
      <c r="B338416" t="n">
        <v>93</v>
      </c>
    </row>
    <row r="338417">
      <c r="A338417" t="inlineStr">
        <is>
          <t>www.trellisdoors.com.au</t>
        </is>
      </c>
      <c r="B338417" t="n">
        <v>93</v>
      </c>
    </row>
    <row r="338418">
      <c r="A338418" t="inlineStr">
        <is>
          <t>www.myflowertree.com</t>
        </is>
      </c>
      <c r="B338418" t="n">
        <v>93</v>
      </c>
    </row>
    <row r="338419">
      <c r="A338419" t="inlineStr">
        <is>
          <t>www.frosch.com</t>
        </is>
      </c>
      <c r="B338419" t="n">
        <v>93</v>
      </c>
    </row>
    <row r="338420">
      <c r="A338420" t="inlineStr">
        <is>
          <t>kellisvegankitchen.files.wordpress.com</t>
        </is>
      </c>
      <c r="B338420" t="n">
        <v>93</v>
      </c>
    </row>
    <row r="338421">
      <c r="A338421" t="inlineStr">
        <is>
          <t>kitchenoverlord.com</t>
        </is>
      </c>
      <c r="B338421" t="n">
        <v>93</v>
      </c>
    </row>
    <row r="338422">
      <c r="A338422" t="inlineStr">
        <is>
          <t>hannahandthetwiglets.com</t>
        </is>
      </c>
      <c r="B338422" t="n">
        <v>93</v>
      </c>
    </row>
    <row r="338423">
      <c r="A338423" t="inlineStr">
        <is>
          <t>igma.org</t>
        </is>
      </c>
      <c r="B338423" t="n">
        <v>93</v>
      </c>
    </row>
    <row r="338424">
      <c r="A338424" t="inlineStr">
        <is>
          <t>trackrecon.co.za</t>
        </is>
      </c>
      <c r="B338424" t="n">
        <v>93</v>
      </c>
    </row>
    <row r="338425">
      <c r="A338425" t="inlineStr">
        <is>
          <t>www.dolphin-southampton.com</t>
        </is>
      </c>
      <c r="B338425" t="n">
        <v>93</v>
      </c>
    </row>
    <row r="338426">
      <c r="A338426" t="inlineStr">
        <is>
          <t>www.northwestern.edu</t>
        </is>
      </c>
      <c r="B338426" t="n">
        <v>93</v>
      </c>
    </row>
    <row r="338427">
      <c r="A338427" t="inlineStr">
        <is>
          <t>www.asus-accessories.com</t>
        </is>
      </c>
      <c r="B338427" t="n">
        <v>93</v>
      </c>
    </row>
    <row r="338428">
      <c r="A338428" t="inlineStr">
        <is>
          <t>laboratorytalk.com</t>
        </is>
      </c>
      <c r="B338428" t="n">
        <v>93</v>
      </c>
    </row>
    <row r="338429">
      <c r="A338429" t="inlineStr">
        <is>
          <t>www.nirondepot.com</t>
        </is>
      </c>
      <c r="B338429" t="n">
        <v>93</v>
      </c>
    </row>
    <row r="338430">
      <c r="A338430" t="inlineStr">
        <is>
          <t>southcoastsun.co.za</t>
        </is>
      </c>
      <c r="B338430" t="n">
        <v>93</v>
      </c>
    </row>
    <row r="338431">
      <c r="A338431" t="inlineStr">
        <is>
          <t>www.nocoastbestcoast.com</t>
        </is>
      </c>
      <c r="B338431" t="n">
        <v>93</v>
      </c>
    </row>
    <row r="338432">
      <c r="A338432" t="inlineStr">
        <is>
          <t>www.allegranzi.com</t>
        </is>
      </c>
      <c r="B338432" t="n">
        <v>93</v>
      </c>
    </row>
    <row r="338433">
      <c r="A338433" t="inlineStr">
        <is>
          <t>www.omy-maison.com</t>
        </is>
      </c>
      <c r="B338433" t="n">
        <v>93</v>
      </c>
    </row>
    <row r="338434">
      <c r="A338434" t="inlineStr">
        <is>
          <t>inthenola.com</t>
        </is>
      </c>
      <c r="B338434" t="n">
        <v>93</v>
      </c>
    </row>
    <row r="338435">
      <c r="A338435" t="inlineStr">
        <is>
          <t>s24169.pcdn.co</t>
        </is>
      </c>
      <c r="B338435" t="n">
        <v>93</v>
      </c>
    </row>
    <row r="338436">
      <c r="A338436" t="inlineStr">
        <is>
          <t>thesurvivalguide.com</t>
        </is>
      </c>
      <c r="B338436" t="n">
        <v>93</v>
      </c>
    </row>
    <row r="338437">
      <c r="A338437" t="inlineStr">
        <is>
          <t>www.glendoick.com</t>
        </is>
      </c>
      <c r="B338437" t="n">
        <v>93</v>
      </c>
    </row>
    <row r="338438">
      <c r="A338438" t="inlineStr">
        <is>
          <t>nda.blog.gov.uk</t>
        </is>
      </c>
      <c r="B338438" t="n">
        <v>93</v>
      </c>
    </row>
    <row r="338439">
      <c r="A338439" t="inlineStr">
        <is>
          <t>www.ryanandgilbert.com</t>
        </is>
      </c>
      <c r="B338439" t="n">
        <v>93</v>
      </c>
    </row>
    <row r="338440">
      <c r="A338440" t="inlineStr">
        <is>
          <t>currencybanknotes.com</t>
        </is>
      </c>
      <c r="B338440" t="n">
        <v>93</v>
      </c>
    </row>
    <row r="338441">
      <c r="A338441" t="inlineStr">
        <is>
          <t>asommer.de</t>
        </is>
      </c>
      <c r="B338441" t="n">
        <v>93</v>
      </c>
    </row>
    <row r="338442">
      <c r="A338442" t="inlineStr">
        <is>
          <t>toysoldiers.dk</t>
        </is>
      </c>
      <c r="B338442" t="n">
        <v>93</v>
      </c>
    </row>
    <row r="338443">
      <c r="A338443" t="inlineStr">
        <is>
          <t>www.jmmotorsports.com</t>
        </is>
      </c>
      <c r="B338443" t="n">
        <v>93</v>
      </c>
    </row>
    <row r="338444">
      <c r="A338444" t="inlineStr">
        <is>
          <t>www.bigacrylic.com</t>
        </is>
      </c>
      <c r="B338444" t="n">
        <v>93</v>
      </c>
    </row>
    <row r="338445">
      <c r="A338445" t="inlineStr">
        <is>
          <t>hopkinsinsider.com</t>
        </is>
      </c>
      <c r="B338445" t="n">
        <v>93</v>
      </c>
    </row>
    <row r="338446">
      <c r="A338446" t="inlineStr">
        <is>
          <t>www.mcwildlife.com</t>
        </is>
      </c>
      <c r="B338446" t="n">
        <v>93</v>
      </c>
    </row>
    <row r="338447">
      <c r="A338447" t="inlineStr">
        <is>
          <t>datastreamdiva.com</t>
        </is>
      </c>
      <c r="B338447" t="n">
        <v>93</v>
      </c>
    </row>
    <row r="338448">
      <c r="A338448" t="inlineStr">
        <is>
          <t>www.findgoodmovers.net</t>
        </is>
      </c>
      <c r="B338448" t="n">
        <v>93</v>
      </c>
    </row>
    <row r="338449">
      <c r="A338449" t="inlineStr">
        <is>
          <t>www.daddygayporn.com</t>
        </is>
      </c>
      <c r="B338449" t="n">
        <v>93</v>
      </c>
    </row>
    <row r="338450">
      <c r="A338450" t="inlineStr">
        <is>
          <t>www.maseri.ma</t>
        </is>
      </c>
      <c r="B338450" t="n">
        <v>93</v>
      </c>
    </row>
    <row r="338451">
      <c r="A338451" t="inlineStr">
        <is>
          <t>www.webrn-maculardegeneration.com</t>
        </is>
      </c>
      <c r="B338451" t="n">
        <v>93</v>
      </c>
    </row>
    <row r="338452">
      <c r="A338452" t="inlineStr">
        <is>
          <t>www.saverthk.org</t>
        </is>
      </c>
      <c r="B338452" t="n">
        <v>93</v>
      </c>
    </row>
    <row r="338453">
      <c r="A338453" t="inlineStr">
        <is>
          <t>www.moneymorning.com.au</t>
        </is>
      </c>
      <c r="B338453" t="n">
        <v>93</v>
      </c>
    </row>
    <row r="338454">
      <c r="A338454" t="inlineStr">
        <is>
          <t>potatocommerce.com</t>
        </is>
      </c>
      <c r="B338454" t="n">
        <v>93</v>
      </c>
    </row>
    <row r="338455">
      <c r="A338455" t="inlineStr">
        <is>
          <t>visitpearland.com</t>
        </is>
      </c>
      <c r="B338455" t="n">
        <v>93</v>
      </c>
    </row>
    <row r="338456">
      <c r="A338456" t="inlineStr">
        <is>
          <t>www.mrappliance.com</t>
        </is>
      </c>
      <c r="B338456" t="n">
        <v>93</v>
      </c>
    </row>
    <row r="338457">
      <c r="A338457" t="inlineStr">
        <is>
          <t>thefixevents.com</t>
        </is>
      </c>
      <c r="B338457" t="n">
        <v>93</v>
      </c>
    </row>
    <row r="338458">
      <c r="A338458" t="inlineStr">
        <is>
          <t>globalgoals.scot</t>
        </is>
      </c>
      <c r="B338458" t="n">
        <v>93</v>
      </c>
    </row>
    <row r="338459">
      <c r="A338459" t="inlineStr">
        <is>
          <t>news.tirumala.org</t>
        </is>
      </c>
      <c r="B338459" t="n">
        <v>93</v>
      </c>
    </row>
    <row r="338460">
      <c r="A338460" t="inlineStr">
        <is>
          <t>www.photofabrication.com</t>
        </is>
      </c>
      <c r="B338460" t="n">
        <v>93</v>
      </c>
    </row>
    <row r="338461">
      <c r="A338461" t="inlineStr">
        <is>
          <t>www.law.umich.edu</t>
        </is>
      </c>
      <c r="B338461" t="n">
        <v>93</v>
      </c>
    </row>
    <row r="338462">
      <c r="A338462" t="inlineStr">
        <is>
          <t>zoovu.com</t>
        </is>
      </c>
      <c r="B338462" t="n">
        <v>93</v>
      </c>
    </row>
    <row r="338463">
      <c r="A338463" t="inlineStr">
        <is>
          <t>www.wheel-life.org</t>
        </is>
      </c>
      <c r="B338463" t="n">
        <v>93</v>
      </c>
    </row>
    <row r="338464">
      <c r="A338464" t="inlineStr">
        <is>
          <t>www.debbysmainephotos.com</t>
        </is>
      </c>
      <c r="B338464" t="n">
        <v>93</v>
      </c>
    </row>
    <row r="338465">
      <c r="A338465" t="inlineStr">
        <is>
          <t>www.speed-live.it</t>
        </is>
      </c>
      <c r="B338465" t="n">
        <v>93</v>
      </c>
    </row>
    <row r="338466">
      <c r="A338466" t="inlineStr">
        <is>
          <t>agameolddame.files.wordpress.com</t>
        </is>
      </c>
      <c r="B338466" t="n">
        <v>93</v>
      </c>
    </row>
    <row r="338467">
      <c r="A338467" t="inlineStr">
        <is>
          <t>www.tilestonesource.com</t>
        </is>
      </c>
      <c r="B338467" t="n">
        <v>93</v>
      </c>
    </row>
    <row r="338468">
      <c r="A338468" t="inlineStr">
        <is>
          <t>www.forumsport.com</t>
        </is>
      </c>
      <c r="B338468" t="n">
        <v>93</v>
      </c>
    </row>
    <row r="338469">
      <c r="A338469" t="inlineStr">
        <is>
          <t>www.longemagazine.com</t>
        </is>
      </c>
      <c r="B338469" t="n">
        <v>93</v>
      </c>
    </row>
    <row r="338470">
      <c r="A338470" t="inlineStr">
        <is>
          <t>beanbaryou.com.au</t>
        </is>
      </c>
      <c r="B338470" t="n">
        <v>93</v>
      </c>
    </row>
    <row r="338471">
      <c r="A338471" t="inlineStr">
        <is>
          <t>www.dollysskinart.com</t>
        </is>
      </c>
      <c r="B338471" t="n">
        <v>93</v>
      </c>
    </row>
    <row r="338472">
      <c r="A338472" t="inlineStr">
        <is>
          <t>monegroscycles.com</t>
        </is>
      </c>
      <c r="B338472" t="n">
        <v>93</v>
      </c>
    </row>
    <row r="338473">
      <c r="A338473" t="inlineStr">
        <is>
          <t>jayscotts.com</t>
        </is>
      </c>
      <c r="B338473" t="n">
        <v>93</v>
      </c>
    </row>
    <row r="338474">
      <c r="A338474" t="inlineStr">
        <is>
          <t>www.australmotosport.cl</t>
        </is>
      </c>
      <c r="B338474" t="n">
        <v>93</v>
      </c>
    </row>
    <row r="338475">
      <c r="A338475" t="inlineStr">
        <is>
          <t>www.bucataras.ro</t>
        </is>
      </c>
      <c r="B338475" t="n">
        <v>93</v>
      </c>
    </row>
    <row r="338476">
      <c r="A338476" t="inlineStr">
        <is>
          <t>s22.q4cdn.com</t>
        </is>
      </c>
      <c r="B338476" t="n">
        <v>93</v>
      </c>
    </row>
    <row r="338477">
      <c r="A338477" t="inlineStr">
        <is>
          <t>news.mrw.it</t>
        </is>
      </c>
      <c r="B338477" t="n">
        <v>93</v>
      </c>
    </row>
    <row r="338478">
      <c r="A338478" t="inlineStr">
        <is>
          <t>bethbc.edu</t>
        </is>
      </c>
      <c r="B338478" t="n">
        <v>93</v>
      </c>
    </row>
    <row r="338479">
      <c r="A338479" t="inlineStr">
        <is>
          <t>lingeriematterhorn.fr</t>
        </is>
      </c>
      <c r="B338479" t="n">
        <v>93</v>
      </c>
    </row>
    <row r="338480">
      <c r="A338480" t="inlineStr">
        <is>
          <t>www.rickyskaggs.com</t>
        </is>
      </c>
      <c r="B338480" t="n">
        <v>93</v>
      </c>
    </row>
    <row r="338481">
      <c r="A338481" t="inlineStr">
        <is>
          <t>upc-online.org</t>
        </is>
      </c>
      <c r="B338481" t="n">
        <v>93</v>
      </c>
    </row>
    <row r="338482">
      <c r="A338482" t="inlineStr">
        <is>
          <t>www.toplaptop.hu</t>
        </is>
      </c>
      <c r="B338482" t="n">
        <v>93</v>
      </c>
    </row>
    <row r="338483">
      <c r="A338483" t="inlineStr">
        <is>
          <t>www.tzmp3.co.tz</t>
        </is>
      </c>
      <c r="B338483" t="n">
        <v>93</v>
      </c>
    </row>
    <row r="338484">
      <c r="A338484" t="inlineStr">
        <is>
          <t>am.jpmorgan.com</t>
        </is>
      </c>
      <c r="B338484" t="n">
        <v>93</v>
      </c>
    </row>
    <row r="338485">
      <c r="A338485" t="inlineStr">
        <is>
          <t>koukichi-t.com</t>
        </is>
      </c>
      <c r="B338485" t="n">
        <v>93</v>
      </c>
    </row>
    <row r="338486">
      <c r="A338486" t="inlineStr">
        <is>
          <t>contentpond.com</t>
        </is>
      </c>
      <c r="B338486" t="n">
        <v>93</v>
      </c>
    </row>
    <row r="338487">
      <c r="A338487" t="inlineStr">
        <is>
          <t>www.lilyscarlet.com</t>
        </is>
      </c>
      <c r="B338487" t="n">
        <v>93</v>
      </c>
    </row>
    <row r="338488">
      <c r="A338488" t="inlineStr">
        <is>
          <t>www.unitedelec.co.uk</t>
        </is>
      </c>
      <c r="B338488" t="n">
        <v>93</v>
      </c>
    </row>
    <row r="338489">
      <c r="A338489" t="inlineStr">
        <is>
          <t>crhsrampage.com</t>
        </is>
      </c>
      <c r="B338489" t="n">
        <v>93</v>
      </c>
    </row>
    <row r="338490">
      <c r="A338490" t="inlineStr">
        <is>
          <t>moodle.com</t>
        </is>
      </c>
      <c r="B338490" t="n">
        <v>93</v>
      </c>
    </row>
    <row r="338491">
      <c r="A338491" t="inlineStr">
        <is>
          <t>www.proprofsgames.com</t>
        </is>
      </c>
      <c r="B338491" t="n">
        <v>93</v>
      </c>
    </row>
    <row r="338492">
      <c r="A338492" t="inlineStr">
        <is>
          <t>flipflopsandfloopowder.files.wordpress.com</t>
        </is>
      </c>
      <c r="B338492" t="n">
        <v>93</v>
      </c>
    </row>
    <row r="338493">
      <c r="A338493" t="inlineStr">
        <is>
          <t>extradigital.ua</t>
        </is>
      </c>
      <c r="B338493" t="n">
        <v>93</v>
      </c>
    </row>
    <row r="338494">
      <c r="A338494" t="inlineStr">
        <is>
          <t>www.trafficmaxx.de</t>
        </is>
      </c>
      <c r="B338494" t="n">
        <v>93</v>
      </c>
    </row>
    <row r="338495">
      <c r="A338495" t="inlineStr">
        <is>
          <t>caseflexaccessories.com</t>
        </is>
      </c>
      <c r="B338495" t="n">
        <v>93</v>
      </c>
    </row>
    <row r="338496">
      <c r="A338496" t="inlineStr">
        <is>
          <t>hrp.law.harvard.edu</t>
        </is>
      </c>
      <c r="B338496" t="n">
        <v>93</v>
      </c>
    </row>
    <row r="338497">
      <c r="A338497" t="inlineStr">
        <is>
          <t>cdn1.worldsex8.com</t>
        </is>
      </c>
      <c r="B338497" t="n">
        <v>93</v>
      </c>
    </row>
    <row r="338498">
      <c r="A338498" t="inlineStr">
        <is>
          <t>www.mceco.com</t>
        </is>
      </c>
      <c r="B338498" t="n">
        <v>93</v>
      </c>
    </row>
    <row r="338499">
      <c r="A338499" t="inlineStr">
        <is>
          <t>myaso.net.ua</t>
        </is>
      </c>
      <c r="B338499" t="n">
        <v>93</v>
      </c>
    </row>
    <row r="338500">
      <c r="A338500" t="inlineStr">
        <is>
          <t>www.lafayetteflorist.com</t>
        </is>
      </c>
      <c r="B338500" t="n">
        <v>93</v>
      </c>
    </row>
    <row r="338501">
      <c r="A338501" t="inlineStr">
        <is>
          <t>www.itadroid.net</t>
        </is>
      </c>
      <c r="B338501" t="n">
        <v>93</v>
      </c>
    </row>
    <row r="338502">
      <c r="A338502" t="inlineStr">
        <is>
          <t>cdn.babycare.no</t>
        </is>
      </c>
      <c r="B338502" t="n">
        <v>93</v>
      </c>
    </row>
    <row r="338503">
      <c r="A338503" t="inlineStr">
        <is>
          <t>www.barriersdirect.ie</t>
        </is>
      </c>
      <c r="B338503" t="n">
        <v>93</v>
      </c>
    </row>
    <row r="338504">
      <c r="A338504" t="inlineStr">
        <is>
          <t>www.shopsamovar.com</t>
        </is>
      </c>
      <c r="B338504" t="n">
        <v>93</v>
      </c>
    </row>
    <row r="338505">
      <c r="A338505" t="inlineStr">
        <is>
          <t>stpierremitch.files.wordpress.com</t>
        </is>
      </c>
      <c r="B338505" t="n">
        <v>93</v>
      </c>
    </row>
    <row r="338506">
      <c r="A338506" t="inlineStr">
        <is>
          <t>www.classicwatches.bg</t>
        </is>
      </c>
      <c r="B338506" t="n">
        <v>93</v>
      </c>
    </row>
    <row r="338507">
      <c r="A338507" t="inlineStr">
        <is>
          <t>www.dogfighter.com</t>
        </is>
      </c>
      <c r="B338507" t="n">
        <v>93</v>
      </c>
    </row>
    <row r="338508">
      <c r="A338508" t="inlineStr">
        <is>
          <t>asrtechnews.com</t>
        </is>
      </c>
      <c r="B338508" t="n">
        <v>93</v>
      </c>
    </row>
    <row r="338509">
      <c r="A338509" t="inlineStr">
        <is>
          <t>e2ang.com</t>
        </is>
      </c>
      <c r="B338509" t="n">
        <v>93</v>
      </c>
    </row>
    <row r="338510">
      <c r="A338510" t="inlineStr">
        <is>
          <t>www.realaddis.com</t>
        </is>
      </c>
      <c r="B338510" t="n">
        <v>93</v>
      </c>
    </row>
    <row r="338511">
      <c r="A338511" t="inlineStr">
        <is>
          <t>justeilidh.com</t>
        </is>
      </c>
      <c r="B338511" t="n">
        <v>93</v>
      </c>
    </row>
    <row r="338512">
      <c r="A338512" t="inlineStr">
        <is>
          <t>bestkitchenreview.com</t>
        </is>
      </c>
      <c r="B338512" t="n">
        <v>93</v>
      </c>
    </row>
    <row r="338513">
      <c r="A338513" t="inlineStr">
        <is>
          <t>blgcdn.vfairs.com</t>
        </is>
      </c>
      <c r="B338513" t="n">
        <v>93</v>
      </c>
    </row>
    <row r="338514">
      <c r="A338514" t="inlineStr">
        <is>
          <t>eliotneighborhood.files.wordpress.com</t>
        </is>
      </c>
      <c r="B338514" t="n">
        <v>93</v>
      </c>
    </row>
    <row r="338515">
      <c r="A338515" t="inlineStr">
        <is>
          <t>zorbasonline.com</t>
        </is>
      </c>
      <c r="B338515" t="n">
        <v>93</v>
      </c>
    </row>
    <row r="338516">
      <c r="A338516" t="inlineStr">
        <is>
          <t>wfuna.org</t>
        </is>
      </c>
      <c r="B338516" t="n">
        <v>93</v>
      </c>
    </row>
    <row r="338517">
      <c r="A338517" t="inlineStr">
        <is>
          <t>www.rstuning.co.uk</t>
        </is>
      </c>
      <c r="B338517" t="n">
        <v>93</v>
      </c>
    </row>
    <row r="338518">
      <c r="A338518" t="inlineStr">
        <is>
          <t>www.feedbacksurveyreview.com</t>
        </is>
      </c>
      <c r="B338518" t="n">
        <v>93</v>
      </c>
    </row>
    <row r="338519">
      <c r="A338519" t="inlineStr">
        <is>
          <t>pichars.org</t>
        </is>
      </c>
      <c r="B338519" t="n">
        <v>93</v>
      </c>
    </row>
    <row r="338520">
      <c r="A338520" t="inlineStr">
        <is>
          <t>mdmercy.comwww.cosmeticmedicineatmercy.com</t>
        </is>
      </c>
      <c r="B338520" t="n">
        <v>93</v>
      </c>
    </row>
    <row r="338521">
      <c r="A338521" t="inlineStr">
        <is>
          <t>themesseo.com</t>
        </is>
      </c>
      <c r="B338521" t="n">
        <v>93</v>
      </c>
    </row>
    <row r="338522">
      <c r="A338522" t="inlineStr">
        <is>
          <t>mediadroplets.com</t>
        </is>
      </c>
      <c r="B338522" t="n">
        <v>93</v>
      </c>
    </row>
    <row r="338523">
      <c r="A338523" t="inlineStr">
        <is>
          <t>www.grupposoria.it</t>
        </is>
      </c>
      <c r="B338523" t="n">
        <v>93</v>
      </c>
    </row>
    <row r="338524">
      <c r="A338524" t="inlineStr">
        <is>
          <t>cdn.tundraheadquarters.com</t>
        </is>
      </c>
      <c r="B338524" t="n">
        <v>93</v>
      </c>
    </row>
    <row r="338525">
      <c r="A338525" t="inlineStr">
        <is>
          <t>mxamotorsports.com</t>
        </is>
      </c>
      <c r="B338525" t="n">
        <v>93</v>
      </c>
    </row>
    <row r="338526">
      <c r="A338526" t="inlineStr">
        <is>
          <t>fightnights.ru</t>
        </is>
      </c>
      <c r="B338526" t="n">
        <v>93</v>
      </c>
    </row>
    <row r="338527">
      <c r="A338527" t="inlineStr">
        <is>
          <t>nizamimuseum.az</t>
        </is>
      </c>
      <c r="B338527" t="n">
        <v>93</v>
      </c>
    </row>
    <row r="338528">
      <c r="A338528" t="inlineStr">
        <is>
          <t>neureiter-shop.at</t>
        </is>
      </c>
      <c r="B338528" t="n">
        <v>93</v>
      </c>
    </row>
    <row r="338529">
      <c r="A338529" t="inlineStr">
        <is>
          <t>www.decaturartguildal.com</t>
        </is>
      </c>
      <c r="B338529" t="n">
        <v>93</v>
      </c>
    </row>
    <row r="338530">
      <c r="A338530" t="inlineStr">
        <is>
          <t>stylebyfire.files.wordpress.com</t>
        </is>
      </c>
      <c r="B338530" t="n">
        <v>93</v>
      </c>
    </row>
    <row r="338531">
      <c r="A338531" t="inlineStr">
        <is>
          <t>allmatureporn.org</t>
        </is>
      </c>
      <c r="B338531" t="n">
        <v>93</v>
      </c>
    </row>
    <row r="338532">
      <c r="A338532" t="inlineStr">
        <is>
          <t>www.technolifes.com</t>
        </is>
      </c>
      <c r="B338532" t="n">
        <v>93</v>
      </c>
    </row>
    <row r="338533">
      <c r="A338533" t="inlineStr">
        <is>
          <t>www.globalsign.com</t>
        </is>
      </c>
      <c r="B338533" t="n">
        <v>93</v>
      </c>
    </row>
    <row r="338534">
      <c r="A338534" t="inlineStr">
        <is>
          <t>www.outdoorandcountry.co.uk</t>
        </is>
      </c>
      <c r="B338534" t="n">
        <v>93</v>
      </c>
    </row>
    <row r="338535">
      <c r="A338535" t="inlineStr">
        <is>
          <t>www.warehouserentinfo.ro</t>
        </is>
      </c>
      <c r="B338535" t="n">
        <v>93</v>
      </c>
    </row>
    <row r="338536">
      <c r="A338536" t="inlineStr">
        <is>
          <t>media2.happydressing.fr</t>
        </is>
      </c>
      <c r="B338536" t="n">
        <v>93</v>
      </c>
    </row>
    <row r="338537">
      <c r="A338537" t="inlineStr">
        <is>
          <t>www.prodesigns.com</t>
        </is>
      </c>
      <c r="B338537" t="n">
        <v>93</v>
      </c>
    </row>
    <row r="338538">
      <c r="A338538" t="inlineStr">
        <is>
          <t>mijnpollypocket.nl</t>
        </is>
      </c>
      <c r="B338538" t="n">
        <v>93</v>
      </c>
    </row>
    <row r="338539">
      <c r="A338539" t="inlineStr">
        <is>
          <t>www.restoremastersllc.com</t>
        </is>
      </c>
      <c r="B338539" t="n">
        <v>93</v>
      </c>
    </row>
    <row r="338540">
      <c r="A338540" t="inlineStr">
        <is>
          <t>www.brijabasispirit.com</t>
        </is>
      </c>
      <c r="B338540" t="n">
        <v>93</v>
      </c>
    </row>
    <row r="338541">
      <c r="A338541" t="inlineStr">
        <is>
          <t>ogind.com</t>
        </is>
      </c>
      <c r="B338541" t="n">
        <v>93</v>
      </c>
    </row>
    <row r="338542">
      <c r="A338542" t="inlineStr">
        <is>
          <t>www.accesselevator.com</t>
        </is>
      </c>
      <c r="B338542" t="n">
        <v>93</v>
      </c>
    </row>
    <row r="338543">
      <c r="A338543" t="inlineStr">
        <is>
          <t>www.localdines.com</t>
        </is>
      </c>
      <c r="B338543" t="n">
        <v>93</v>
      </c>
    </row>
    <row r="338544">
      <c r="A338544" t="inlineStr">
        <is>
          <t>nl.ircwash.org</t>
        </is>
      </c>
      <c r="B338544" t="n">
        <v>93</v>
      </c>
    </row>
    <row r="338545">
      <c r="A338545" t="inlineStr">
        <is>
          <t>essaouira.nu</t>
        </is>
      </c>
      <c r="B338545" t="n">
        <v>93</v>
      </c>
    </row>
    <row r="338546">
      <c r="A338546" t="inlineStr">
        <is>
          <t>easyngreen.com</t>
        </is>
      </c>
      <c r="B338546" t="n">
        <v>93</v>
      </c>
    </row>
    <row r="338547">
      <c r="A338547" t="inlineStr">
        <is>
          <t>grandrentalnc.com</t>
        </is>
      </c>
      <c r="B338547" t="n">
        <v>93</v>
      </c>
    </row>
    <row r="338548">
      <c r="A338548" t="inlineStr">
        <is>
          <t>medicalcity.ksu.edu.sa</t>
        </is>
      </c>
      <c r="B338548" t="n">
        <v>93</v>
      </c>
    </row>
    <row r="338549">
      <c r="A338549" t="inlineStr">
        <is>
          <t>i.justcooking.in</t>
        </is>
      </c>
      <c r="B338549" t="n">
        <v>93</v>
      </c>
    </row>
    <row r="338550">
      <c r="A338550" t="inlineStr">
        <is>
          <t>mvpsportstalkcom.files.wordpress.com</t>
        </is>
      </c>
      <c r="B338550" t="n">
        <v>93</v>
      </c>
    </row>
    <row r="338551">
      <c r="A338551" t="inlineStr">
        <is>
          <t>maturehdmovies.pro</t>
        </is>
      </c>
      <c r="B338551" t="n">
        <v>93</v>
      </c>
    </row>
    <row r="338552">
      <c r="A338552" t="inlineStr">
        <is>
          <t>barryhopewell.files.wordpress.com</t>
        </is>
      </c>
      <c r="B338552" t="n">
        <v>93</v>
      </c>
    </row>
    <row r="338553">
      <c r="A338553" t="inlineStr">
        <is>
          <t>marketingmelodie.com</t>
        </is>
      </c>
      <c r="B338553" t="n">
        <v>93</v>
      </c>
    </row>
    <row r="338554">
      <c r="A338554" t="inlineStr">
        <is>
          <t>media2.debuyer.com</t>
        </is>
      </c>
      <c r="B338554" t="n">
        <v>93</v>
      </c>
    </row>
    <row r="338555">
      <c r="A338555" t="inlineStr">
        <is>
          <t>vaneeesab.files.wordpress.com</t>
        </is>
      </c>
      <c r="B338555" t="n">
        <v>93</v>
      </c>
    </row>
    <row r="338556">
      <c r="A338556" t="inlineStr">
        <is>
          <t>inspirationalpixels.com</t>
        </is>
      </c>
      <c r="B338556" t="n">
        <v>93</v>
      </c>
    </row>
    <row r="338557">
      <c r="A338557" t="inlineStr">
        <is>
          <t>www.5-min.jp</t>
        </is>
      </c>
      <c r="B338557" t="n">
        <v>93</v>
      </c>
    </row>
    <row r="338558">
      <c r="A338558" t="inlineStr">
        <is>
          <t>www.dc-watch.com</t>
        </is>
      </c>
      <c r="B338558" t="n">
        <v>93</v>
      </c>
    </row>
    <row r="338559">
      <c r="A338559" t="inlineStr">
        <is>
          <t>xn--zb0bj8ui3k.com</t>
        </is>
      </c>
      <c r="B338559" t="n">
        <v>93</v>
      </c>
    </row>
    <row r="338560">
      <c r="A338560" t="inlineStr">
        <is>
          <t>12.benewideas.com</t>
        </is>
      </c>
      <c r="B338560" t="n">
        <v>93</v>
      </c>
    </row>
    <row r="338561">
      <c r="A338561" t="inlineStr">
        <is>
          <t>marylandwine.com</t>
        </is>
      </c>
      <c r="B338561" t="n">
        <v>93</v>
      </c>
    </row>
    <row r="338562">
      <c r="A338562" t="inlineStr">
        <is>
          <t>bluetoothspeakerpair.com</t>
        </is>
      </c>
      <c r="B338562" t="n">
        <v>93</v>
      </c>
    </row>
    <row r="338563">
      <c r="A338563" t="inlineStr">
        <is>
          <t>img5.findglocal.com</t>
        </is>
      </c>
      <c r="B338563" t="n">
        <v>93</v>
      </c>
    </row>
    <row r="338564">
      <c r="A338564" t="inlineStr">
        <is>
          <t>www.gravesmountain.com</t>
        </is>
      </c>
      <c r="B338564" t="n">
        <v>93</v>
      </c>
    </row>
    <row r="338565">
      <c r="A338565" t="inlineStr">
        <is>
          <t>d1hfln2sfez66z.cloudfront.net</t>
        </is>
      </c>
      <c r="B338565" t="n">
        <v>93</v>
      </c>
    </row>
    <row r="338566">
      <c r="A338566" t="inlineStr">
        <is>
          <t>ru.wikifur.com</t>
        </is>
      </c>
      <c r="B338566" t="n">
        <v>93</v>
      </c>
    </row>
    <row r="338567">
      <c r="A338567" t="inlineStr">
        <is>
          <t>disorderboutique.com</t>
        </is>
      </c>
      <c r="B338567" t="n">
        <v>93</v>
      </c>
    </row>
    <row r="338568">
      <c r="A338568" t="inlineStr">
        <is>
          <t>lilleeigassport.no</t>
        </is>
      </c>
      <c r="B338568" t="n">
        <v>93</v>
      </c>
    </row>
    <row r="338569">
      <c r="A338569" t="inlineStr">
        <is>
          <t>ranchrealestategroup.com</t>
        </is>
      </c>
      <c r="B338569" t="n">
        <v>93</v>
      </c>
    </row>
    <row r="338570">
      <c r="A338570" t="inlineStr">
        <is>
          <t>www.jrwrestling.com</t>
        </is>
      </c>
      <c r="B338570" t="n">
        <v>93</v>
      </c>
    </row>
    <row r="338571">
      <c r="A338571" t="inlineStr">
        <is>
          <t>cdn2.batolis.com</t>
        </is>
      </c>
      <c r="B338571" t="n">
        <v>93</v>
      </c>
    </row>
    <row r="338572">
      <c r="A338572" t="inlineStr">
        <is>
          <t>chengco.com.my</t>
        </is>
      </c>
      <c r="B338572" t="n">
        <v>93</v>
      </c>
    </row>
    <row r="338573">
      <c r="A338573" t="inlineStr">
        <is>
          <t>coolappsman.com</t>
        </is>
      </c>
      <c r="B338573" t="n">
        <v>93</v>
      </c>
    </row>
    <row r="338574">
      <c r="A338574" t="inlineStr">
        <is>
          <t>www.linvilla.com</t>
        </is>
      </c>
      <c r="B338574" t="n">
        <v>93</v>
      </c>
    </row>
    <row r="338575">
      <c r="A338575" t="inlineStr">
        <is>
          <t>winyle.pl</t>
        </is>
      </c>
      <c r="B338575" t="n">
        <v>93</v>
      </c>
    </row>
    <row r="338576">
      <c r="A338576" t="inlineStr">
        <is>
          <t>netherregioniii.files.wordpress.com</t>
        </is>
      </c>
      <c r="B338576" t="n">
        <v>93</v>
      </c>
    </row>
    <row r="338577">
      <c r="A338577" t="inlineStr">
        <is>
          <t>tapcibo.com</t>
        </is>
      </c>
      <c r="B338577" t="n">
        <v>93</v>
      </c>
    </row>
    <row r="338578">
      <c r="A338578" t="inlineStr">
        <is>
          <t>bestbudgetreport.com</t>
        </is>
      </c>
      <c r="B338578" t="n">
        <v>93</v>
      </c>
    </row>
    <row r="338579">
      <c r="A338579" t="inlineStr">
        <is>
          <t>www.besthottrends.com</t>
        </is>
      </c>
      <c r="B338579" t="n">
        <v>93</v>
      </c>
    </row>
    <row r="338580">
      <c r="A338580" t="inlineStr">
        <is>
          <t>petsdocbox.com</t>
        </is>
      </c>
      <c r="B338580" t="n">
        <v>93</v>
      </c>
    </row>
    <row r="338581">
      <c r="A338581" t="inlineStr">
        <is>
          <t>www.westbromwichtown.co.uk</t>
        </is>
      </c>
      <c r="B338581" t="n">
        <v>93</v>
      </c>
    </row>
    <row r="338582">
      <c r="A338582" t="inlineStr">
        <is>
          <t>cookstoves.net</t>
        </is>
      </c>
      <c r="B338582" t="n">
        <v>93</v>
      </c>
    </row>
    <row r="338583">
      <c r="A338583" t="inlineStr">
        <is>
          <t>torrentsdepeliculas.org</t>
        </is>
      </c>
      <c r="B338583" t="n">
        <v>93</v>
      </c>
    </row>
    <row r="338584">
      <c r="A338584" t="inlineStr">
        <is>
          <t>derosamusic.co.uk</t>
        </is>
      </c>
      <c r="B338584" t="n">
        <v>93</v>
      </c>
    </row>
    <row r="338585">
      <c r="A338585" t="inlineStr">
        <is>
          <t>www.nimaxtheatres.com</t>
        </is>
      </c>
      <c r="B338585" t="n">
        <v>93</v>
      </c>
    </row>
    <row r="338586">
      <c r="A338586" t="inlineStr">
        <is>
          <t>websterdesign.com</t>
        </is>
      </c>
      <c r="B338586" t="n">
        <v>93</v>
      </c>
    </row>
    <row r="338587">
      <c r="A338587" t="inlineStr">
        <is>
          <t>armaturaiceramika.pl</t>
        </is>
      </c>
      <c r="B338587" t="n">
        <v>93</v>
      </c>
    </row>
    <row r="338588">
      <c r="A338588" t="inlineStr">
        <is>
          <t>www.a3sport.sk</t>
        </is>
      </c>
      <c r="B338588" t="n">
        <v>93</v>
      </c>
    </row>
    <row r="338589">
      <c r="A338589" t="inlineStr">
        <is>
          <t>www.nordicmarksman.com</t>
        </is>
      </c>
      <c r="B338589" t="n">
        <v>93</v>
      </c>
    </row>
    <row r="338590">
      <c r="A338590" t="inlineStr">
        <is>
          <t>inbroadcast.com</t>
        </is>
      </c>
      <c r="B338590" t="n">
        <v>93</v>
      </c>
    </row>
    <row r="338591">
      <c r="A338591" t="inlineStr">
        <is>
          <t>swanseacabinetoutlet.com</t>
        </is>
      </c>
      <c r="B338591" t="n">
        <v>93</v>
      </c>
    </row>
    <row r="338592">
      <c r="A338592" t="inlineStr">
        <is>
          <t>absoluteroof.ca</t>
        </is>
      </c>
      <c r="B338592" t="n">
        <v>93</v>
      </c>
    </row>
    <row r="338593">
      <c r="A338593" t="inlineStr">
        <is>
          <t>legalonlinecannabisdispensary.com</t>
        </is>
      </c>
      <c r="B338593" t="n">
        <v>93</v>
      </c>
    </row>
    <row r="338594">
      <c r="A338594" t="inlineStr">
        <is>
          <t>ataf-linea.it</t>
        </is>
      </c>
      <c r="B338594" t="n">
        <v>93</v>
      </c>
    </row>
    <row r="338595">
      <c r="A338595" t="inlineStr">
        <is>
          <t>www.snarenshop.nl</t>
        </is>
      </c>
      <c r="B338595" t="n">
        <v>93</v>
      </c>
    </row>
    <row r="338596">
      <c r="A338596" t="inlineStr">
        <is>
          <t>www.greenbarnes.co.uk</t>
        </is>
      </c>
      <c r="B338596" t="n">
        <v>93</v>
      </c>
    </row>
    <row r="338597">
      <c r="A338597" t="inlineStr">
        <is>
          <t>blogs.bournemouth.ac.uk</t>
        </is>
      </c>
      <c r="B338597" t="n">
        <v>93</v>
      </c>
    </row>
    <row r="338598">
      <c r="A338598" t="inlineStr">
        <is>
          <t>www.sonolightsystems.com</t>
        </is>
      </c>
      <c r="B338598" t="n">
        <v>93</v>
      </c>
    </row>
    <row r="338599">
      <c r="A338599" t="inlineStr">
        <is>
          <t>renovomd.com</t>
        </is>
      </c>
      <c r="B338599" t="n">
        <v>93</v>
      </c>
    </row>
    <row r="338600">
      <c r="A338600" t="inlineStr">
        <is>
          <t>www.salesforcechris.com</t>
        </is>
      </c>
      <c r="B338600" t="n">
        <v>93</v>
      </c>
    </row>
    <row r="338601">
      <c r="A338601" t="inlineStr">
        <is>
          <t>www.talention.com</t>
        </is>
      </c>
      <c r="B338601" t="n">
        <v>93</v>
      </c>
    </row>
    <row r="338602">
      <c r="A338602" t="inlineStr">
        <is>
          <t>sevibebe.com.tr</t>
        </is>
      </c>
      <c r="B338602" t="n">
        <v>93</v>
      </c>
    </row>
    <row r="338603">
      <c r="A338603" t="inlineStr">
        <is>
          <t>urbanandmodern.com</t>
        </is>
      </c>
      <c r="B338603" t="n">
        <v>93</v>
      </c>
    </row>
    <row r="338604">
      <c r="A338604" t="inlineStr">
        <is>
          <t>www.magenta-sky.com</t>
        </is>
      </c>
      <c r="B338604" t="n">
        <v>93</v>
      </c>
    </row>
    <row r="338605">
      <c r="A338605" t="inlineStr">
        <is>
          <t>siuyeh.files.wordpress.com</t>
        </is>
      </c>
      <c r="B338605" t="n">
        <v>93</v>
      </c>
    </row>
    <row r="338606">
      <c r="A338606" t="inlineStr">
        <is>
          <t>wedc.org</t>
        </is>
      </c>
      <c r="B338606" t="n">
        <v>93</v>
      </c>
    </row>
    <row r="338607">
      <c r="A338607" t="inlineStr">
        <is>
          <t>jacketjournal.com</t>
        </is>
      </c>
      <c r="B338607" t="n">
        <v>93</v>
      </c>
    </row>
    <row r="338608">
      <c r="A338608" t="inlineStr">
        <is>
          <t>blog.couchbase.com</t>
        </is>
      </c>
      <c r="B338608" t="n">
        <v>93</v>
      </c>
    </row>
    <row r="338609">
      <c r="A338609" t="inlineStr">
        <is>
          <t>www.au-droit-de-bouchon.com</t>
        </is>
      </c>
      <c r="B338609" t="n">
        <v>93</v>
      </c>
    </row>
    <row r="338610">
      <c r="A338610" t="inlineStr">
        <is>
          <t>1g5u6e3otdj12b5ntfp2v6g1-wpengine.netdna-ssl.com</t>
        </is>
      </c>
      <c r="B338610" t="n">
        <v>93</v>
      </c>
    </row>
    <row r="338611">
      <c r="A338611" t="inlineStr">
        <is>
          <t>bestvacuumresource.com</t>
        </is>
      </c>
      <c r="B338611" t="n">
        <v>93</v>
      </c>
    </row>
    <row r="338612">
      <c r="A338612" t="inlineStr">
        <is>
          <t>jolenephilo.com</t>
        </is>
      </c>
      <c r="B338612" t="n">
        <v>93</v>
      </c>
    </row>
    <row r="338613">
      <c r="A338613" t="inlineStr">
        <is>
          <t>sea-pirate.com</t>
        </is>
      </c>
      <c r="B338613" t="n">
        <v>93</v>
      </c>
    </row>
    <row r="338614">
      <c r="A338614" t="inlineStr">
        <is>
          <t>www.nitinenterprises.in</t>
        </is>
      </c>
      <c r="B338614" t="n">
        <v>93</v>
      </c>
    </row>
    <row r="338615">
      <c r="A338615" t="inlineStr">
        <is>
          <t>exotechs.com</t>
        </is>
      </c>
      <c r="B338615" t="n">
        <v>93</v>
      </c>
    </row>
    <row r="338616">
      <c r="A338616" t="inlineStr">
        <is>
          <t>www.made2measure.co.uk</t>
        </is>
      </c>
      <c r="B338616" t="n">
        <v>93</v>
      </c>
    </row>
    <row r="338617">
      <c r="A338617" t="inlineStr">
        <is>
          <t>www.nervesauto.it</t>
        </is>
      </c>
      <c r="B338617" t="n">
        <v>93</v>
      </c>
    </row>
    <row r="338618">
      <c r="A338618" t="inlineStr">
        <is>
          <t>themediaconsortium.com</t>
        </is>
      </c>
      <c r="B338618" t="n">
        <v>93</v>
      </c>
    </row>
    <row r="338619">
      <c r="A338619" t="inlineStr">
        <is>
          <t>refrigerationandaircon.co.za</t>
        </is>
      </c>
      <c r="B338619" t="n">
        <v>93</v>
      </c>
    </row>
    <row r="338620">
      <c r="A338620" t="inlineStr">
        <is>
          <t>img.apknitro.com</t>
        </is>
      </c>
      <c r="B338620" t="n">
        <v>93</v>
      </c>
    </row>
    <row r="338621">
      <c r="A338621" t="inlineStr">
        <is>
          <t>urbanindianmom.in</t>
        </is>
      </c>
      <c r="B338621" t="n">
        <v>93</v>
      </c>
    </row>
    <row r="338622">
      <c r="A338622" t="inlineStr">
        <is>
          <t>blog.starsunflowerstudio.com</t>
        </is>
      </c>
      <c r="B338622" t="n">
        <v>93</v>
      </c>
    </row>
    <row r="338623">
      <c r="A338623" t="inlineStr">
        <is>
          <t>www.yonexusa.com</t>
        </is>
      </c>
      <c r="B338623" t="n">
        <v>93</v>
      </c>
    </row>
    <row r="338624">
      <c r="A338624" t="inlineStr">
        <is>
          <t>emporiopan.it</t>
        </is>
      </c>
      <c r="B338624" t="n">
        <v>93</v>
      </c>
    </row>
    <row r="338625">
      <c r="A338625" t="inlineStr">
        <is>
          <t>www.monsterimg.com</t>
        </is>
      </c>
      <c r="B338625" t="n">
        <v>93</v>
      </c>
    </row>
    <row r="338626">
      <c r="A338626" t="inlineStr">
        <is>
          <t>cdnmp.plentymarkets.com</t>
        </is>
      </c>
      <c r="B338626" t="n">
        <v>93</v>
      </c>
    </row>
    <row r="338627">
      <c r="A338627" t="inlineStr">
        <is>
          <t>boltsandtools.com</t>
        </is>
      </c>
      <c r="B338627" t="n">
        <v>93</v>
      </c>
    </row>
    <row r="338628">
      <c r="A338628" t="inlineStr">
        <is>
          <t>www.beersniffers.co.uk</t>
        </is>
      </c>
      <c r="B338628" t="n">
        <v>93</v>
      </c>
    </row>
    <row r="338629">
      <c r="A338629" t="inlineStr">
        <is>
          <t>sumorubber.com</t>
        </is>
      </c>
      <c r="B338629" t="n">
        <v>93</v>
      </c>
    </row>
    <row r="338630">
      <c r="A338630" t="inlineStr">
        <is>
          <t>www.discografiasmega.com</t>
        </is>
      </c>
      <c r="B338630" t="n">
        <v>93</v>
      </c>
    </row>
    <row r="338631">
      <c r="A338631" t="inlineStr">
        <is>
          <t>static1istage.galls.com</t>
        </is>
      </c>
      <c r="B338631" t="n">
        <v>93</v>
      </c>
    </row>
    <row r="338632">
      <c r="A338632" t="inlineStr">
        <is>
          <t>buhlmansion.com</t>
        </is>
      </c>
      <c r="B338632" t="n">
        <v>93</v>
      </c>
    </row>
    <row r="338633">
      <c r="A338633" t="inlineStr">
        <is>
          <t>trikeasylum.files.wordpress.com</t>
        </is>
      </c>
      <c r="B338633" t="n">
        <v>93</v>
      </c>
    </row>
    <row r="338634">
      <c r="A338634" t="inlineStr">
        <is>
          <t>www.komensandiego.org</t>
        </is>
      </c>
      <c r="B338634" t="n">
        <v>93</v>
      </c>
    </row>
    <row r="338635">
      <c r="A338635" t="inlineStr">
        <is>
          <t>www.ballz.com</t>
        </is>
      </c>
      <c r="B338635" t="n">
        <v>93</v>
      </c>
    </row>
    <row r="338636">
      <c r="A338636" t="inlineStr">
        <is>
          <t>nicandrob.com</t>
        </is>
      </c>
      <c r="B338636" t="n">
        <v>93</v>
      </c>
    </row>
    <row r="338637">
      <c r="A338637" t="inlineStr">
        <is>
          <t>mobilebeat.com</t>
        </is>
      </c>
      <c r="B338637" t="n">
        <v>93</v>
      </c>
    </row>
    <row r="338638">
      <c r="A338638" t="inlineStr">
        <is>
          <t>zetaled.co.uk</t>
        </is>
      </c>
      <c r="B338638" t="n">
        <v>93</v>
      </c>
    </row>
    <row r="338639">
      <c r="A338639" t="inlineStr">
        <is>
          <t>talkingtimelords.com</t>
        </is>
      </c>
      <c r="B338639" t="n">
        <v>93</v>
      </c>
    </row>
    <row r="338640">
      <c r="A338640" t="inlineStr">
        <is>
          <t>www.imediaethics.org</t>
        </is>
      </c>
      <c r="B338640" t="n">
        <v>93</v>
      </c>
    </row>
    <row r="338641">
      <c r="A338641" t="inlineStr">
        <is>
          <t>www.redpostequestrian.co.uk</t>
        </is>
      </c>
      <c r="B338641" t="n">
        <v>93</v>
      </c>
    </row>
    <row r="338642">
      <c r="A338642" t="inlineStr">
        <is>
          <t>11teamsports.es</t>
        </is>
      </c>
      <c r="B338642" t="n">
        <v>93</v>
      </c>
    </row>
    <row r="338643">
      <c r="A338643" t="inlineStr">
        <is>
          <t>www.crimefictionlover.com</t>
        </is>
      </c>
      <c r="B338643" t="n">
        <v>93</v>
      </c>
    </row>
    <row r="338644">
      <c r="A338644" t="inlineStr">
        <is>
          <t>premiersecuritylondon.co.uk</t>
        </is>
      </c>
      <c r="B338644" t="n">
        <v>93</v>
      </c>
    </row>
    <row r="338645">
      <c r="A338645" t="inlineStr">
        <is>
          <t>golfstinks.com</t>
        </is>
      </c>
      <c r="B338645" t="n">
        <v>93</v>
      </c>
    </row>
    <row r="338646">
      <c r="A338646" t="inlineStr">
        <is>
          <t>joinclubsoda.com</t>
        </is>
      </c>
      <c r="B338646" t="n">
        <v>93</v>
      </c>
    </row>
    <row r="338647">
      <c r="A338647" t="inlineStr">
        <is>
          <t>photo.venera-carpet.ru</t>
        </is>
      </c>
      <c r="B338647" t="n">
        <v>93</v>
      </c>
    </row>
    <row r="338648">
      <c r="A338648" t="inlineStr">
        <is>
          <t>com-eventide-drupaluserfiles.s3.amazonaws.com</t>
        </is>
      </c>
      <c r="B338648" t="n">
        <v>93</v>
      </c>
    </row>
    <row r="338649">
      <c r="A338649" t="inlineStr">
        <is>
          <t>jsp.cc</t>
        </is>
      </c>
      <c r="B338649" t="n">
        <v>93</v>
      </c>
    </row>
    <row r="338650">
      <c r="A338650" t="inlineStr">
        <is>
          <t>www.rhinelandscaping.com</t>
        </is>
      </c>
      <c r="B338650" t="n">
        <v>93</v>
      </c>
    </row>
    <row r="338651">
      <c r="A338651" t="inlineStr">
        <is>
          <t>www.icg.agency</t>
        </is>
      </c>
      <c r="B338651" t="n">
        <v>93</v>
      </c>
    </row>
    <row r="338652">
      <c r="A338652" t="inlineStr">
        <is>
          <t>bicicletasvaldayo.es</t>
        </is>
      </c>
      <c r="B338652" t="n">
        <v>93</v>
      </c>
    </row>
    <row r="338653">
      <c r="A338653" t="inlineStr">
        <is>
          <t>www.vdh.virginia.gov</t>
        </is>
      </c>
      <c r="B338653" t="n">
        <v>93</v>
      </c>
    </row>
    <row r="338654">
      <c r="A338654" t="inlineStr">
        <is>
          <t>www.roomsforrentals.com</t>
        </is>
      </c>
      <c r="B338654" t="n">
        <v>93</v>
      </c>
    </row>
    <row r="338655">
      <c r="A338655" t="inlineStr">
        <is>
          <t>www.ticktockenergy.com</t>
        </is>
      </c>
      <c r="B338655" t="n">
        <v>93</v>
      </c>
    </row>
    <row r="338656">
      <c r="A338656" t="inlineStr">
        <is>
          <t>www.coinstreet.io</t>
        </is>
      </c>
      <c r="B338656" t="n">
        <v>93</v>
      </c>
    </row>
    <row r="338657">
      <c r="A338657" t="inlineStr">
        <is>
          <t>www.esfurniture.dk</t>
        </is>
      </c>
      <c r="B338657" t="n">
        <v>93</v>
      </c>
    </row>
    <row r="338658">
      <c r="A338658" t="inlineStr">
        <is>
          <t>selz-img.imgix.net</t>
        </is>
      </c>
      <c r="B338658" t="n">
        <v>93</v>
      </c>
    </row>
    <row r="338659">
      <c r="A338659" t="inlineStr">
        <is>
          <t>cookinginbliss.com</t>
        </is>
      </c>
      <c r="B338659" t="n">
        <v>93</v>
      </c>
    </row>
    <row r="338660">
      <c r="A338660" t="inlineStr">
        <is>
          <t>www.originalair.com</t>
        </is>
      </c>
      <c r="B338660" t="n">
        <v>93</v>
      </c>
    </row>
    <row r="338661">
      <c r="A338661" t="inlineStr">
        <is>
          <t>y2k8i4t8.rocketcdn.me</t>
        </is>
      </c>
      <c r="B338661" t="n">
        <v>93</v>
      </c>
    </row>
    <row r="338662">
      <c r="A338662" t="inlineStr">
        <is>
          <t>www.nwds.com.hk</t>
        </is>
      </c>
      <c r="B338662" t="n">
        <v>93</v>
      </c>
    </row>
    <row r="338663">
      <c r="A338663" t="inlineStr">
        <is>
          <t>lclshome.org</t>
        </is>
      </c>
      <c r="B338663" t="n">
        <v>93</v>
      </c>
    </row>
    <row r="338664">
      <c r="A338664" t="inlineStr">
        <is>
          <t>static.ru-shina.ru</t>
        </is>
      </c>
      <c r="B338664" t="n">
        <v>93</v>
      </c>
    </row>
    <row r="338665">
      <c r="A338665" t="inlineStr">
        <is>
          <t>lovingcolor.files.wordpress.com</t>
        </is>
      </c>
      <c r="B338665" t="n">
        <v>93</v>
      </c>
    </row>
    <row r="338666">
      <c r="A338666" t="inlineStr">
        <is>
          <t>delivery-app.app-smart.services</t>
        </is>
      </c>
      <c r="B338666" t="n">
        <v>93</v>
      </c>
    </row>
    <row r="338667">
      <c r="A338667" t="inlineStr">
        <is>
          <t>www.vicsew.com</t>
        </is>
      </c>
      <c r="B338667" t="n">
        <v>93</v>
      </c>
    </row>
    <row r="338668">
      <c r="A338668" t="inlineStr">
        <is>
          <t>theexplorerschannel.com</t>
        </is>
      </c>
      <c r="B338668" t="n">
        <v>93</v>
      </c>
    </row>
    <row r="338669">
      <c r="A338669" t="inlineStr">
        <is>
          <t>www.suffolk-house-antiques.co.uk</t>
        </is>
      </c>
      <c r="B338669" t="n">
        <v>93</v>
      </c>
    </row>
    <row r="338670">
      <c r="A338670" t="inlineStr">
        <is>
          <t>www.enasoluna.com</t>
        </is>
      </c>
      <c r="B338670" t="n">
        <v>93</v>
      </c>
    </row>
    <row r="338671">
      <c r="A338671" t="inlineStr">
        <is>
          <t>www.ionlitio.com</t>
        </is>
      </c>
      <c r="B338671" t="n">
        <v>93</v>
      </c>
    </row>
    <row r="338672">
      <c r="A338672" t="inlineStr">
        <is>
          <t>www.einnews.com</t>
        </is>
      </c>
      <c r="B338672" t="n">
        <v>93</v>
      </c>
    </row>
    <row r="338673">
      <c r="A338673" t="inlineStr">
        <is>
          <t>gbshoppresence.blob.core.windows.net</t>
        </is>
      </c>
      <c r="B338673" t="n">
        <v>93</v>
      </c>
    </row>
    <row r="338674">
      <c r="A338674" t="inlineStr">
        <is>
          <t>epicgardening.com.s3.amazonaws.com</t>
        </is>
      </c>
      <c r="B338674" t="n">
        <v>93</v>
      </c>
    </row>
    <row r="338675">
      <c r="A338675" t="inlineStr">
        <is>
          <t>www.gocropton.co.uk</t>
        </is>
      </c>
      <c r="B338675" t="n">
        <v>93</v>
      </c>
    </row>
    <row r="338676">
      <c r="A338676" t="inlineStr">
        <is>
          <t>e-voice.org.uk</t>
        </is>
      </c>
      <c r="B338676" t="n">
        <v>93</v>
      </c>
    </row>
    <row r="338677">
      <c r="A338677" t="inlineStr">
        <is>
          <t>www.lumineo.com</t>
        </is>
      </c>
      <c r="B338677" t="n">
        <v>93</v>
      </c>
    </row>
    <row r="338678">
      <c r="A338678" t="inlineStr">
        <is>
          <t>acesteelsupply.net</t>
        </is>
      </c>
      <c r="B338678" t="n">
        <v>93</v>
      </c>
    </row>
    <row r="338679">
      <c r="A338679" t="inlineStr">
        <is>
          <t>www.bpcsd.org</t>
        </is>
      </c>
      <c r="B338679" t="n">
        <v>93</v>
      </c>
    </row>
    <row r="338680">
      <c r="A338680" t="inlineStr">
        <is>
          <t>www.hardlinenutrition.com</t>
        </is>
      </c>
      <c r="B338680" t="n">
        <v>93</v>
      </c>
    </row>
    <row r="338681">
      <c r="A338681" t="inlineStr">
        <is>
          <t>www.mxdiscount.com</t>
        </is>
      </c>
      <c r="B338681" t="n">
        <v>93</v>
      </c>
    </row>
    <row r="338682">
      <c r="A338682" t="inlineStr">
        <is>
          <t>meanwhileinthailand.com</t>
        </is>
      </c>
      <c r="B338682" t="n">
        <v>93</v>
      </c>
    </row>
    <row r="338683">
      <c r="A338683" t="inlineStr">
        <is>
          <t>www.bestprepaiddebitcards.com</t>
        </is>
      </c>
      <c r="B338683" t="n">
        <v>93</v>
      </c>
    </row>
    <row r="338684">
      <c r="A338684" t="inlineStr">
        <is>
          <t>exploretexasblog.files.wordpress.com</t>
        </is>
      </c>
      <c r="B338684" t="n">
        <v>93</v>
      </c>
    </row>
    <row r="338685">
      <c r="A338685" t="inlineStr">
        <is>
          <t>content.sexdollssexdolls.com</t>
        </is>
      </c>
      <c r="B338685" t="n">
        <v>93</v>
      </c>
    </row>
    <row r="338686">
      <c r="A338686" t="inlineStr">
        <is>
          <t>eu2.gayrado.com</t>
        </is>
      </c>
      <c r="B338686" t="n">
        <v>93</v>
      </c>
    </row>
    <row r="338687">
      <c r="A338687" t="inlineStr">
        <is>
          <t>www.vinavu.com</t>
        </is>
      </c>
      <c r="B338687" t="n">
        <v>93</v>
      </c>
    </row>
    <row r="338688">
      <c r="A338688" t="inlineStr">
        <is>
          <t>www.decotextile.fr</t>
        </is>
      </c>
      <c r="B338688" t="n">
        <v>93</v>
      </c>
    </row>
    <row r="338689">
      <c r="A338689" t="inlineStr">
        <is>
          <t>www.nectarine.co.nz</t>
        </is>
      </c>
      <c r="B338689" t="n">
        <v>93</v>
      </c>
    </row>
    <row r="338690">
      <c r="A338690" t="inlineStr">
        <is>
          <t>www.hxjq-crusher.com</t>
        </is>
      </c>
      <c r="B338690" t="n">
        <v>93</v>
      </c>
    </row>
    <row r="338691">
      <c r="A338691" t="inlineStr">
        <is>
          <t>moviesandsongs365.files.wordpress.com</t>
        </is>
      </c>
      <c r="B338691" t="n">
        <v>93</v>
      </c>
    </row>
    <row r="338692">
      <c r="A338692" t="inlineStr">
        <is>
          <t>theagavin.files.wordpress.com</t>
        </is>
      </c>
      <c r="B338692" t="n">
        <v>93</v>
      </c>
    </row>
    <row r="338693">
      <c r="A338693" t="inlineStr">
        <is>
          <t>androidmodgame.ru</t>
        </is>
      </c>
      <c r="B338693" t="n">
        <v>93</v>
      </c>
    </row>
    <row r="338694">
      <c r="A338694" t="inlineStr">
        <is>
          <t>ashvet.co.uk</t>
        </is>
      </c>
      <c r="B338694" t="n">
        <v>93</v>
      </c>
    </row>
    <row r="338695">
      <c r="A338695" t="inlineStr">
        <is>
          <t>www.shlegal.com</t>
        </is>
      </c>
      <c r="B338695" t="n">
        <v>93</v>
      </c>
    </row>
    <row r="338696">
      <c r="A338696" t="inlineStr">
        <is>
          <t>mopportunities.com</t>
        </is>
      </c>
      <c r="B338696" t="n">
        <v>93</v>
      </c>
    </row>
    <row r="338697">
      <c r="A338697" t="inlineStr">
        <is>
          <t>shimcares.org</t>
        </is>
      </c>
      <c r="B338697" t="n">
        <v>93</v>
      </c>
    </row>
    <row r="338698">
      <c r="A338698" t="inlineStr">
        <is>
          <t>trustworkz.com</t>
        </is>
      </c>
      <c r="B338698" t="n">
        <v>93</v>
      </c>
    </row>
    <row r="338699">
      <c r="A338699" t="inlineStr">
        <is>
          <t>www.heko-electronic.com</t>
        </is>
      </c>
      <c r="B338699" t="n">
        <v>93</v>
      </c>
    </row>
    <row r="338700">
      <c r="A338700" t="inlineStr">
        <is>
          <t>ilovevampirenovels.com</t>
        </is>
      </c>
      <c r="B338700" t="n">
        <v>93</v>
      </c>
    </row>
    <row r="338701">
      <c r="A338701" t="inlineStr">
        <is>
          <t>chestermere.ca</t>
        </is>
      </c>
      <c r="B338701" t="n">
        <v>93</v>
      </c>
    </row>
    <row r="338702">
      <c r="A338702" t="inlineStr">
        <is>
          <t>files.shroomery.org</t>
        </is>
      </c>
      <c r="B338702" t="n">
        <v>93</v>
      </c>
    </row>
    <row r="338703">
      <c r="A338703" t="inlineStr">
        <is>
          <t>pureandsimpleorganizing.files.wordpress.com</t>
        </is>
      </c>
      <c r="B338703" t="n">
        <v>93</v>
      </c>
    </row>
    <row r="338704">
      <c r="A338704" t="inlineStr">
        <is>
          <t>www.americanyarns.com.au</t>
        </is>
      </c>
      <c r="B338704" t="n">
        <v>93</v>
      </c>
    </row>
    <row r="338705">
      <c r="A338705" t="inlineStr">
        <is>
          <t>www.editorialfootage.com</t>
        </is>
      </c>
      <c r="B338705" t="n">
        <v>93</v>
      </c>
    </row>
    <row r="338706">
      <c r="A338706" t="inlineStr">
        <is>
          <t>shapeweardeluxe.de</t>
        </is>
      </c>
      <c r="B338706" t="n">
        <v>93</v>
      </c>
    </row>
    <row r="338707">
      <c r="A338707" t="inlineStr">
        <is>
          <t>fatloss.askyourdiet.in</t>
        </is>
      </c>
      <c r="B338707" t="n">
        <v>93</v>
      </c>
    </row>
    <row r="338708">
      <c r="A338708" t="inlineStr">
        <is>
          <t>jobadung.com</t>
        </is>
      </c>
      <c r="B338708" t="n">
        <v>93</v>
      </c>
    </row>
    <row r="338709">
      <c r="A338709" t="inlineStr">
        <is>
          <t>takeyoursurveys.com</t>
        </is>
      </c>
      <c r="B338709" t="n">
        <v>93</v>
      </c>
    </row>
    <row r="338710">
      <c r="A338710" t="inlineStr">
        <is>
          <t>www.cometlighting.co.uk</t>
        </is>
      </c>
      <c r="B338710" t="n">
        <v>93</v>
      </c>
    </row>
    <row r="338711">
      <c r="A338711" t="inlineStr">
        <is>
          <t>mechanicguides.com</t>
        </is>
      </c>
      <c r="B338711" t="n">
        <v>93</v>
      </c>
    </row>
    <row r="338712">
      <c r="A338712" t="inlineStr">
        <is>
          <t>www.momlifeinpnw.com</t>
        </is>
      </c>
      <c r="B338712" t="n">
        <v>93</v>
      </c>
    </row>
    <row r="338713">
      <c r="A338713" t="inlineStr">
        <is>
          <t>natureisrael.org</t>
        </is>
      </c>
      <c r="B338713" t="n">
        <v>93</v>
      </c>
    </row>
    <row r="338714">
      <c r="A338714" t="inlineStr">
        <is>
          <t>howardscleaning.com</t>
        </is>
      </c>
      <c r="B338714" t="n">
        <v>93</v>
      </c>
    </row>
    <row r="338715">
      <c r="A338715" t="inlineStr">
        <is>
          <t>www.learnerdriving.com</t>
        </is>
      </c>
      <c r="B338715" t="n">
        <v>93</v>
      </c>
    </row>
    <row r="338716">
      <c r="A338716" t="inlineStr">
        <is>
          <t>songsoutofthecity.files.wordpress.com</t>
        </is>
      </c>
      <c r="B338716" t="n">
        <v>93</v>
      </c>
    </row>
    <row r="338717">
      <c r="A338717" t="inlineStr">
        <is>
          <t>xxvs1.xxxvideosexy.com</t>
        </is>
      </c>
      <c r="B338717" t="n">
        <v>93</v>
      </c>
    </row>
    <row r="338718">
      <c r="A338718" t="inlineStr">
        <is>
          <t>www.gant.co.il</t>
        </is>
      </c>
      <c r="B338718" t="n">
        <v>93</v>
      </c>
    </row>
    <row r="338719">
      <c r="A338719" t="inlineStr">
        <is>
          <t>scapetrust.org</t>
        </is>
      </c>
      <c r="B338719" t="n">
        <v>93</v>
      </c>
    </row>
    <row r="338720">
      <c r="A338720" t="inlineStr">
        <is>
          <t>www.travelguidebook.com</t>
        </is>
      </c>
      <c r="B338720" t="n">
        <v>93</v>
      </c>
    </row>
    <row r="338721">
      <c r="A338721" t="inlineStr">
        <is>
          <t>raiderpowersports.com</t>
        </is>
      </c>
      <c r="B338721" t="n">
        <v>93</v>
      </c>
    </row>
    <row r="338722">
      <c r="A338722" t="inlineStr">
        <is>
          <t>www.justluxe.com</t>
        </is>
      </c>
      <c r="B338722" t="n">
        <v>93</v>
      </c>
    </row>
    <row r="338723">
      <c r="A338723" t="inlineStr">
        <is>
          <t>www.jagnewsonline.com</t>
        </is>
      </c>
      <c r="B338723" t="n">
        <v>93</v>
      </c>
    </row>
    <row r="338724">
      <c r="A338724" t="inlineStr">
        <is>
          <t>www.yesss-fr.com</t>
        </is>
      </c>
      <c r="B338724" t="n">
        <v>93</v>
      </c>
    </row>
    <row r="338725">
      <c r="A338725" t="inlineStr">
        <is>
          <t>www.59caps.com</t>
        </is>
      </c>
      <c r="B338725" t="n">
        <v>93</v>
      </c>
    </row>
    <row r="338726">
      <c r="A338726" t="inlineStr">
        <is>
          <t>www.five9.com</t>
        </is>
      </c>
      <c r="B338726" t="n">
        <v>93</v>
      </c>
    </row>
    <row r="338727">
      <c r="A338727" t="inlineStr">
        <is>
          <t>www.multismart.nl</t>
        </is>
      </c>
      <c r="B338727" t="n">
        <v>93</v>
      </c>
    </row>
    <row r="338728">
      <c r="A338728" t="inlineStr">
        <is>
          <t>ca.sellbuystuffs.com</t>
        </is>
      </c>
      <c r="B338728" t="n">
        <v>93</v>
      </c>
    </row>
    <row r="338729">
      <c r="A338729" t="inlineStr">
        <is>
          <t>android.nalench.com</t>
        </is>
      </c>
      <c r="B338729" t="n">
        <v>93</v>
      </c>
    </row>
    <row r="338730">
      <c r="A338730" t="inlineStr">
        <is>
          <t>www.pcdigital.com.mx</t>
        </is>
      </c>
      <c r="B338730" t="n">
        <v>93</v>
      </c>
    </row>
    <row r="338731">
      <c r="A338731" t="inlineStr">
        <is>
          <t>gojig.com</t>
        </is>
      </c>
      <c r="B338731" t="n">
        <v>93</v>
      </c>
    </row>
    <row r="338732">
      <c r="A338732" t="inlineStr">
        <is>
          <t>rohoconnector.com</t>
        </is>
      </c>
      <c r="B338732" t="n">
        <v>93</v>
      </c>
    </row>
    <row r="338733">
      <c r="A338733" t="inlineStr">
        <is>
          <t>sneades.com</t>
        </is>
      </c>
      <c r="B338733" t="n">
        <v>93</v>
      </c>
    </row>
    <row r="338734">
      <c r="A338734" t="inlineStr">
        <is>
          <t>doctornap.com</t>
        </is>
      </c>
      <c r="B338734" t="n">
        <v>93</v>
      </c>
    </row>
    <row r="338735">
      <c r="A338735" t="inlineStr">
        <is>
          <t>lifehack.store</t>
        </is>
      </c>
      <c r="B338735" t="n">
        <v>93</v>
      </c>
    </row>
    <row r="338736">
      <c r="A338736" t="inlineStr">
        <is>
          <t>propertykusadasi.com</t>
        </is>
      </c>
      <c r="B338736" t="n">
        <v>93</v>
      </c>
    </row>
    <row r="338737">
      <c r="A338737" t="inlineStr">
        <is>
          <t>mylorsailingschool.co.uk</t>
        </is>
      </c>
      <c r="B338737" t="n">
        <v>93</v>
      </c>
    </row>
    <row r="338738">
      <c r="A338738" t="inlineStr">
        <is>
          <t>asianxxxvideo.net</t>
        </is>
      </c>
      <c r="B338738" t="n">
        <v>93</v>
      </c>
    </row>
    <row r="338739">
      <c r="A338739" t="inlineStr">
        <is>
          <t>turnerbrigade.org</t>
        </is>
      </c>
      <c r="B338739" t="n">
        <v>93</v>
      </c>
    </row>
    <row r="338740">
      <c r="A338740" t="inlineStr">
        <is>
          <t>cdn1.nudetvtube.com</t>
        </is>
      </c>
      <c r="B338740" t="n">
        <v>93</v>
      </c>
    </row>
    <row r="338741">
      <c r="A338741" t="inlineStr">
        <is>
          <t>www.triadfoot.com</t>
        </is>
      </c>
      <c r="B338741" t="n">
        <v>93</v>
      </c>
    </row>
    <row r="338742">
      <c r="A338742" t="inlineStr">
        <is>
          <t>www.druaga.fr</t>
        </is>
      </c>
      <c r="B338742" t="n">
        <v>93</v>
      </c>
    </row>
    <row r="338743">
      <c r="A338743" t="inlineStr">
        <is>
          <t>www.struzzu.com</t>
        </is>
      </c>
      <c r="B338743" t="n">
        <v>93</v>
      </c>
    </row>
    <row r="338744">
      <c r="A338744" t="inlineStr">
        <is>
          <t>evansceramics.com</t>
        </is>
      </c>
      <c r="B338744" t="n">
        <v>93</v>
      </c>
    </row>
    <row r="338745">
      <c r="A338745" t="inlineStr">
        <is>
          <t>www.livingdesign.co.za</t>
        </is>
      </c>
      <c r="B338745" t="n">
        <v>93</v>
      </c>
    </row>
    <row r="338746">
      <c r="A338746" t="inlineStr">
        <is>
          <t>www.kerncountylibrary.org</t>
        </is>
      </c>
      <c r="B338746" t="n">
        <v>93</v>
      </c>
    </row>
    <row r="338747">
      <c r="A338747" t="inlineStr">
        <is>
          <t>www.macnovel.org.uk</t>
        </is>
      </c>
      <c r="B338747" t="n">
        <v>93</v>
      </c>
    </row>
    <row r="338748">
      <c r="A338748" t="inlineStr">
        <is>
          <t>www.loginvsi.com</t>
        </is>
      </c>
      <c r="B338748" t="n">
        <v>93</v>
      </c>
    </row>
    <row r="338749">
      <c r="A338749" t="inlineStr">
        <is>
          <t>www.tropicars-golf.com</t>
        </is>
      </c>
      <c r="B338749" t="n">
        <v>93</v>
      </c>
    </row>
    <row r="338750">
      <c r="A338750" t="inlineStr">
        <is>
          <t>www.mymonsters.co.za</t>
        </is>
      </c>
      <c r="B338750" t="n">
        <v>93</v>
      </c>
    </row>
    <row r="338751">
      <c r="A338751" t="inlineStr">
        <is>
          <t>www.fotoema.it</t>
        </is>
      </c>
      <c r="B338751" t="n">
        <v>93</v>
      </c>
    </row>
    <row r="338752">
      <c r="A338752" t="inlineStr">
        <is>
          <t>h2hadvisors.com</t>
        </is>
      </c>
      <c r="B338752" t="n">
        <v>93</v>
      </c>
    </row>
    <row r="338753">
      <c r="A338753" t="inlineStr">
        <is>
          <t>static.pokemoncrossroads.com</t>
        </is>
      </c>
      <c r="B338753" t="n">
        <v>93</v>
      </c>
    </row>
    <row r="338754">
      <c r="A338754" t="inlineStr">
        <is>
          <t>www.petmeds.org</t>
        </is>
      </c>
      <c r="B338754" t="n">
        <v>93</v>
      </c>
    </row>
    <row r="338755">
      <c r="A338755" t="inlineStr">
        <is>
          <t>barneyssports.com</t>
        </is>
      </c>
      <c r="B338755" t="n">
        <v>93</v>
      </c>
    </row>
    <row r="338756">
      <c r="A338756" t="inlineStr">
        <is>
          <t>elearning.innovestsme.com.au</t>
        </is>
      </c>
      <c r="B338756" t="n">
        <v>93</v>
      </c>
    </row>
    <row r="338757">
      <c r="A338757" t="inlineStr">
        <is>
          <t>pegcitylovely.com</t>
        </is>
      </c>
      <c r="B338757" t="n">
        <v>93</v>
      </c>
    </row>
    <row r="338758">
      <c r="A338758" t="inlineStr">
        <is>
          <t>dhtsolutions.com.au</t>
        </is>
      </c>
      <c r="B338758" t="n">
        <v>93</v>
      </c>
    </row>
    <row r="338759">
      <c r="A338759" t="inlineStr">
        <is>
          <t>kennettbrewfest.com</t>
        </is>
      </c>
      <c r="B338759" t="n">
        <v>93</v>
      </c>
    </row>
    <row r="338760">
      <c r="A338760" t="inlineStr">
        <is>
          <t>photoahubschmann.cz</t>
        </is>
      </c>
      <c r="B338760" t="n">
        <v>93</v>
      </c>
    </row>
    <row r="338761">
      <c r="A338761" t="inlineStr">
        <is>
          <t>androidnature.com</t>
        </is>
      </c>
      <c r="B338761" t="n">
        <v>93</v>
      </c>
    </row>
    <row r="338762">
      <c r="A338762" t="inlineStr">
        <is>
          <t>www.esmartphonedeals.com</t>
        </is>
      </c>
      <c r="B338762" t="n">
        <v>93</v>
      </c>
    </row>
    <row r="338763">
      <c r="A338763" t="inlineStr">
        <is>
          <t>media.manufactum.at</t>
        </is>
      </c>
      <c r="B338763" t="n">
        <v>93</v>
      </c>
    </row>
    <row r="338764">
      <c r="A338764" t="inlineStr">
        <is>
          <t>www.indieforbunnies.com</t>
        </is>
      </c>
      <c r="B338764" t="n">
        <v>93</v>
      </c>
    </row>
    <row r="338765">
      <c r="A338765" t="inlineStr">
        <is>
          <t>www.rapidmaterials.com</t>
        </is>
      </c>
      <c r="B338765" t="n">
        <v>93</v>
      </c>
    </row>
    <row r="338766">
      <c r="A338766" t="inlineStr">
        <is>
          <t>uknet.com</t>
        </is>
      </c>
      <c r="B338766" t="n">
        <v>93</v>
      </c>
    </row>
    <row r="338767">
      <c r="A338767" t="inlineStr">
        <is>
          <t>www.camella-silang.com</t>
        </is>
      </c>
      <c r="B338767" t="n">
        <v>93</v>
      </c>
    </row>
    <row r="338768">
      <c r="A338768" t="inlineStr">
        <is>
          <t>www.joomlart.com</t>
        </is>
      </c>
      <c r="B338768" t="n">
        <v>93</v>
      </c>
    </row>
    <row r="338769">
      <c r="A338769" t="inlineStr">
        <is>
          <t>www.onlinecasinoreports.ie</t>
        </is>
      </c>
      <c r="B338769" t="n">
        <v>93</v>
      </c>
    </row>
    <row r="338770">
      <c r="A338770" t="inlineStr">
        <is>
          <t>roaringforkcustombilliards.com</t>
        </is>
      </c>
      <c r="B338770" t="n">
        <v>93</v>
      </c>
    </row>
    <row r="338771">
      <c r="A338771" t="inlineStr">
        <is>
          <t>www.happycristal.com</t>
        </is>
      </c>
      <c r="B338771" t="n">
        <v>93</v>
      </c>
    </row>
    <row r="338772">
      <c r="A338772" t="inlineStr">
        <is>
          <t>www.nutmeghare.com</t>
        </is>
      </c>
      <c r="B338772" t="n">
        <v>93</v>
      </c>
    </row>
    <row r="338773">
      <c r="A338773" t="inlineStr">
        <is>
          <t>carfsm.com</t>
        </is>
      </c>
      <c r="B338773" t="n">
        <v>93</v>
      </c>
    </row>
    <row r="338774">
      <c r="A338774" t="inlineStr">
        <is>
          <t>yourpokercash.com</t>
        </is>
      </c>
      <c r="B338774" t="n">
        <v>93</v>
      </c>
    </row>
    <row r="338775">
      <c r="A338775" t="inlineStr">
        <is>
          <t>alanmizrahilighting.net</t>
        </is>
      </c>
      <c r="B338775" t="n">
        <v>93</v>
      </c>
    </row>
    <row r="338776">
      <c r="A338776" t="inlineStr">
        <is>
          <t>www.noction.com</t>
        </is>
      </c>
      <c r="B338776" t="n">
        <v>93</v>
      </c>
    </row>
    <row r="338777">
      <c r="A338777" t="inlineStr">
        <is>
          <t>www.englishbaby.com</t>
        </is>
      </c>
      <c r="B338777" t="n">
        <v>93</v>
      </c>
    </row>
    <row r="338778">
      <c r="A338778" t="inlineStr">
        <is>
          <t>acceleratorwebsites.com</t>
        </is>
      </c>
      <c r="B338778" t="n">
        <v>93</v>
      </c>
    </row>
    <row r="338779">
      <c r="A338779" t="inlineStr">
        <is>
          <t>forwardmemory.net</t>
        </is>
      </c>
      <c r="B338779" t="n">
        <v>93</v>
      </c>
    </row>
    <row r="338780">
      <c r="A338780" t="inlineStr">
        <is>
          <t>www.china-sun-stone.com</t>
        </is>
      </c>
      <c r="B338780" t="n">
        <v>93</v>
      </c>
    </row>
    <row r="338781">
      <c r="A338781" t="inlineStr">
        <is>
          <t>99businessideas.com</t>
        </is>
      </c>
      <c r="B338781" t="n">
        <v>93</v>
      </c>
    </row>
    <row r="338782">
      <c r="A338782" t="inlineStr">
        <is>
          <t>rukkapets.com</t>
        </is>
      </c>
      <c r="B338782" t="n">
        <v>93</v>
      </c>
    </row>
    <row r="338783">
      <c r="A338783" t="inlineStr">
        <is>
          <t>www.cinerama.es</t>
        </is>
      </c>
      <c r="B338783" t="n">
        <v>93</v>
      </c>
    </row>
    <row r="338784">
      <c r="A338784" t="inlineStr">
        <is>
          <t>itzlinz.com</t>
        </is>
      </c>
      <c r="B338784" t="n">
        <v>93</v>
      </c>
    </row>
    <row r="338785">
      <c r="A338785" t="inlineStr">
        <is>
          <t>www.antiquefurniture.us</t>
        </is>
      </c>
      <c r="B338785" t="n">
        <v>93</v>
      </c>
    </row>
    <row r="338786">
      <c r="A338786" t="inlineStr">
        <is>
          <t>cs-site.ru</t>
        </is>
      </c>
      <c r="B338786" t="n">
        <v>93</v>
      </c>
    </row>
    <row r="338787">
      <c r="A338787" t="inlineStr">
        <is>
          <t>goharjewels.com</t>
        </is>
      </c>
      <c r="B338787" t="n">
        <v>93</v>
      </c>
    </row>
    <row r="338788">
      <c r="A338788" t="inlineStr">
        <is>
          <t>www.everythingmusicals.com</t>
        </is>
      </c>
      <c r="B338788" t="n">
        <v>93</v>
      </c>
    </row>
    <row r="338789">
      <c r="A338789" t="inlineStr">
        <is>
          <t>www.fairtradegifts.ie</t>
        </is>
      </c>
      <c r="B338789" t="n">
        <v>93</v>
      </c>
    </row>
    <row r="338790">
      <c r="A338790" t="inlineStr">
        <is>
          <t>loopaa.ro</t>
        </is>
      </c>
      <c r="B338790" t="n">
        <v>93</v>
      </c>
    </row>
    <row r="338791">
      <c r="A338791" t="inlineStr">
        <is>
          <t>www.yptsellshomes.com</t>
        </is>
      </c>
      <c r="B338791" t="n">
        <v>93</v>
      </c>
    </row>
    <row r="338792">
      <c r="A338792" t="inlineStr">
        <is>
          <t>www.resortworld.com</t>
        </is>
      </c>
      <c r="B338792" t="n">
        <v>93</v>
      </c>
    </row>
    <row r="338793">
      <c r="A338793" t="inlineStr">
        <is>
          <t>cdn.adiglobal.nl</t>
        </is>
      </c>
      <c r="B338793" t="n">
        <v>93</v>
      </c>
    </row>
    <row r="338794">
      <c r="A338794" t="inlineStr">
        <is>
          <t>cmyhub.com</t>
        </is>
      </c>
      <c r="B338794" t="n">
        <v>93</v>
      </c>
    </row>
    <row r="338795">
      <c r="A338795" t="inlineStr">
        <is>
          <t>www.maryellenbeads.com</t>
        </is>
      </c>
      <c r="B338795" t="n">
        <v>93</v>
      </c>
    </row>
    <row r="338796">
      <c r="A338796" t="inlineStr">
        <is>
          <t>seahomeschoolers.com</t>
        </is>
      </c>
      <c r="B338796" t="n">
        <v>93</v>
      </c>
    </row>
    <row r="338797">
      <c r="A338797" t="inlineStr">
        <is>
          <t>srokacompany.com</t>
        </is>
      </c>
      <c r="B338797" t="n">
        <v>93</v>
      </c>
    </row>
    <row r="338798">
      <c r="A338798" t="inlineStr">
        <is>
          <t>techynickk.com</t>
        </is>
      </c>
      <c r="B338798" t="n">
        <v>93</v>
      </c>
    </row>
    <row r="338799">
      <c r="A338799" t="inlineStr">
        <is>
          <t>www.office-sales.nl</t>
        </is>
      </c>
      <c r="B338799" t="n">
        <v>93</v>
      </c>
    </row>
    <row r="338800">
      <c r="A338800" t="inlineStr">
        <is>
          <t>www.thesearchmonitor.com</t>
        </is>
      </c>
      <c r="B338800" t="n">
        <v>93</v>
      </c>
    </row>
    <row r="338801">
      <c r="A338801" t="inlineStr">
        <is>
          <t>mediafiles01.myschoolcdn.com</t>
        </is>
      </c>
      <c r="B338801" t="n">
        <v>93</v>
      </c>
    </row>
    <row r="338802">
      <c r="A338802" t="inlineStr">
        <is>
          <t>www.sydneyhotelsaccommodation.com</t>
        </is>
      </c>
      <c r="B338802" t="n">
        <v>93</v>
      </c>
    </row>
    <row r="338803">
      <c r="A338803" t="inlineStr">
        <is>
          <t>d1e7gtf796jx26.cloudfront.net</t>
        </is>
      </c>
      <c r="B338803" t="n">
        <v>93</v>
      </c>
    </row>
    <row r="338804">
      <c r="A338804" t="inlineStr">
        <is>
          <t>redpointspeaks.com</t>
        </is>
      </c>
      <c r="B338804" t="n">
        <v>93</v>
      </c>
    </row>
    <row r="338805">
      <c r="A338805" t="inlineStr">
        <is>
          <t>www.toy-zone.at</t>
        </is>
      </c>
      <c r="B338805" t="n">
        <v>93</v>
      </c>
    </row>
    <row r="338806">
      <c r="A338806" t="inlineStr">
        <is>
          <t>thattravelingchick.com</t>
        </is>
      </c>
      <c r="B338806" t="n">
        <v>93</v>
      </c>
    </row>
    <row r="338807">
      <c r="A338807" t="inlineStr">
        <is>
          <t>www.gulfcoastdumpsterrentals.com</t>
        </is>
      </c>
      <c r="B338807" t="n">
        <v>93</v>
      </c>
    </row>
    <row r="338808">
      <c r="A338808" t="inlineStr">
        <is>
          <t>letsgorideabike.files.wordpress.com</t>
        </is>
      </c>
      <c r="B338808" t="n">
        <v>93</v>
      </c>
    </row>
    <row r="338809">
      <c r="A338809" t="inlineStr">
        <is>
          <t>sg.sellbuystuffs.com</t>
        </is>
      </c>
      <c r="B338809" t="n">
        <v>93</v>
      </c>
    </row>
    <row r="338810">
      <c r="A338810" t="inlineStr">
        <is>
          <t>learnhacking.b-cdn.net</t>
        </is>
      </c>
      <c r="B338810" t="n">
        <v>93</v>
      </c>
    </row>
    <row r="338811">
      <c r="A338811" t="inlineStr">
        <is>
          <t>g5feedandoutdoor.com</t>
        </is>
      </c>
      <c r="B338811" t="n">
        <v>93</v>
      </c>
    </row>
    <row r="338812">
      <c r="A338812" t="inlineStr">
        <is>
          <t>www.lomarconfianza.com</t>
        </is>
      </c>
      <c r="B338812" t="n">
        <v>93</v>
      </c>
    </row>
    <row r="338813">
      <c r="A338813" t="inlineStr">
        <is>
          <t>www.karolywindows.com</t>
        </is>
      </c>
      <c r="B338813" t="n">
        <v>93</v>
      </c>
    </row>
    <row r="338814">
      <c r="A338814" t="inlineStr">
        <is>
          <t>bassanova.no</t>
        </is>
      </c>
      <c r="B338814" t="n">
        <v>93</v>
      </c>
    </row>
    <row r="338815">
      <c r="A338815" t="inlineStr">
        <is>
          <t>www.bonsucessosambaclube.com</t>
        </is>
      </c>
      <c r="B338815" t="n">
        <v>93</v>
      </c>
    </row>
    <row r="338816">
      <c r="A338816" t="inlineStr">
        <is>
          <t>tulsajazz.files.wordpress.com</t>
        </is>
      </c>
      <c r="B338816" t="n">
        <v>93</v>
      </c>
    </row>
    <row r="338817">
      <c r="A338817" t="inlineStr">
        <is>
          <t>www.aussiesapphire.com.au</t>
        </is>
      </c>
      <c r="B338817" t="n">
        <v>93</v>
      </c>
    </row>
    <row r="338818">
      <c r="A338818" t="inlineStr">
        <is>
          <t>townofcarrboro.com</t>
        </is>
      </c>
      <c r="B338818" t="n">
        <v>93</v>
      </c>
    </row>
    <row r="338819">
      <c r="A338819" t="inlineStr">
        <is>
          <t>www.tododecomputo.com</t>
        </is>
      </c>
      <c r="B338819" t="n">
        <v>93</v>
      </c>
    </row>
    <row r="338820">
      <c r="A338820" t="inlineStr">
        <is>
          <t>manvspest.com</t>
        </is>
      </c>
      <c r="B338820" t="n">
        <v>93</v>
      </c>
    </row>
    <row r="338821">
      <c r="A338821" t="inlineStr">
        <is>
          <t>www.threerivers.gov.uk</t>
        </is>
      </c>
      <c r="B338821" t="n">
        <v>93</v>
      </c>
    </row>
    <row r="338822">
      <c r="A338822" t="inlineStr">
        <is>
          <t>asisboats.com</t>
        </is>
      </c>
      <c r="B338822" t="n">
        <v>93</v>
      </c>
    </row>
    <row r="338823">
      <c r="A338823" t="inlineStr">
        <is>
          <t>www.camellamendez.com</t>
        </is>
      </c>
      <c r="B338823" t="n">
        <v>93</v>
      </c>
    </row>
    <row r="338824">
      <c r="A338824" t="inlineStr">
        <is>
          <t>caitplusate.com</t>
        </is>
      </c>
      <c r="B338824" t="n">
        <v>93</v>
      </c>
    </row>
    <row r="338825">
      <c r="A338825" t="inlineStr">
        <is>
          <t>www.bestpensonline.com</t>
        </is>
      </c>
      <c r="B338825" t="n">
        <v>93</v>
      </c>
    </row>
    <row r="338826">
      <c r="A338826" t="inlineStr">
        <is>
          <t>minutiacarpentry.com</t>
        </is>
      </c>
      <c r="B338826" t="n">
        <v>93</v>
      </c>
    </row>
    <row r="338827">
      <c r="A338827" t="inlineStr">
        <is>
          <t>www.peacemonger.org</t>
        </is>
      </c>
      <c r="B338827" t="n">
        <v>93</v>
      </c>
    </row>
    <row r="338828">
      <c r="A338828" t="inlineStr">
        <is>
          <t>www.usdispenser.com</t>
        </is>
      </c>
      <c r="B338828" t="n">
        <v>93</v>
      </c>
    </row>
    <row r="338829">
      <c r="A338829" t="inlineStr">
        <is>
          <t>nadur.de</t>
        </is>
      </c>
      <c r="B338829" t="n">
        <v>93</v>
      </c>
    </row>
    <row r="338830">
      <c r="A338830" t="inlineStr">
        <is>
          <t>www.lilijolie.com</t>
        </is>
      </c>
      <c r="B338830" t="n">
        <v>93</v>
      </c>
    </row>
    <row r="338831">
      <c r="A338831" t="inlineStr">
        <is>
          <t>www.decorananet.com</t>
        </is>
      </c>
      <c r="B338831" t="n">
        <v>93</v>
      </c>
    </row>
    <row r="338832">
      <c r="A338832" t="inlineStr">
        <is>
          <t>megadrive.com.ua</t>
        </is>
      </c>
      <c r="B338832" t="n">
        <v>93</v>
      </c>
    </row>
    <row r="338833">
      <c r="A338833" t="inlineStr">
        <is>
          <t>www.ilearnitalian.net</t>
        </is>
      </c>
      <c r="B338833" t="n">
        <v>93</v>
      </c>
    </row>
    <row r="338834">
      <c r="A338834" t="inlineStr">
        <is>
          <t>cdn.wibu.com</t>
        </is>
      </c>
      <c r="B338834" t="n">
        <v>93</v>
      </c>
    </row>
    <row r="338835">
      <c r="A338835" t="inlineStr">
        <is>
          <t>debtfreedigi.co.za</t>
        </is>
      </c>
      <c r="B338835" t="n">
        <v>93</v>
      </c>
    </row>
    <row r="338836">
      <c r="A338836" t="inlineStr">
        <is>
          <t>www.onestopglasses.co.uk</t>
        </is>
      </c>
      <c r="B338836" t="n">
        <v>93</v>
      </c>
    </row>
    <row r="338837">
      <c r="A338837" t="inlineStr">
        <is>
          <t>aclighting.com</t>
        </is>
      </c>
      <c r="B338837" t="n">
        <v>93</v>
      </c>
    </row>
    <row r="338838">
      <c r="A338838" t="inlineStr">
        <is>
          <t>www.dreamlandplayground.com</t>
        </is>
      </c>
      <c r="B338838" t="n">
        <v>93</v>
      </c>
    </row>
    <row r="338839">
      <c r="A338839" t="inlineStr">
        <is>
          <t>www.maralargolf.com</t>
        </is>
      </c>
      <c r="B338839" t="n">
        <v>93</v>
      </c>
    </row>
    <row r="338840">
      <c r="A338840" t="inlineStr">
        <is>
          <t>imgart.casinodrive.fr</t>
        </is>
      </c>
      <c r="B338840" t="n">
        <v>93</v>
      </c>
    </row>
    <row r="338841">
      <c r="A338841" t="inlineStr">
        <is>
          <t>hub.securevideo.com</t>
        </is>
      </c>
      <c r="B338841" t="n">
        <v>93</v>
      </c>
    </row>
    <row r="338842">
      <c r="A338842" t="inlineStr">
        <is>
          <t>epilepsygroup.com</t>
        </is>
      </c>
      <c r="B338842" t="n">
        <v>93</v>
      </c>
    </row>
    <row r="338843">
      <c r="A338843" t="inlineStr">
        <is>
          <t>www.manolocargobike.com</t>
        </is>
      </c>
      <c r="B338843" t="n">
        <v>93</v>
      </c>
    </row>
    <row r="338844">
      <c r="A338844" t="inlineStr">
        <is>
          <t>www.shellvalley.com</t>
        </is>
      </c>
      <c r="B338844" t="n">
        <v>93</v>
      </c>
    </row>
    <row r="338845">
      <c r="A338845" t="inlineStr">
        <is>
          <t>x0.xatab-repack.com</t>
        </is>
      </c>
      <c r="B338845" t="n">
        <v>93</v>
      </c>
    </row>
    <row r="338846">
      <c r="A338846" t="inlineStr">
        <is>
          <t>www.ferno.com.au</t>
        </is>
      </c>
      <c r="B338846" t="n">
        <v>93</v>
      </c>
    </row>
    <row r="338847">
      <c r="A338847" t="inlineStr">
        <is>
          <t>teachnets.com</t>
        </is>
      </c>
      <c r="B338847" t="n">
        <v>93</v>
      </c>
    </row>
    <row r="338848">
      <c r="A338848" t="inlineStr">
        <is>
          <t>hoangphatlighting.com</t>
        </is>
      </c>
      <c r="B338848" t="n">
        <v>93</v>
      </c>
    </row>
    <row r="338849">
      <c r="A338849" t="inlineStr">
        <is>
          <t>www.extremedays.com</t>
        </is>
      </c>
      <c r="B338849" t="n">
        <v>93</v>
      </c>
    </row>
    <row r="338850">
      <c r="A338850" t="inlineStr">
        <is>
          <t>www.webrealtygroup.com</t>
        </is>
      </c>
      <c r="B338850" t="n">
        <v>93</v>
      </c>
    </row>
    <row r="338851">
      <c r="A338851" t="inlineStr">
        <is>
          <t>corporategifts.bg</t>
        </is>
      </c>
      <c r="B338851" t="n">
        <v>93</v>
      </c>
    </row>
    <row r="338852">
      <c r="A338852" t="inlineStr">
        <is>
          <t>www.cepkaynak.com</t>
        </is>
      </c>
      <c r="B338852" t="n">
        <v>93</v>
      </c>
    </row>
    <row r="338853">
      <c r="A338853" t="inlineStr">
        <is>
          <t>myurbangarden.com</t>
        </is>
      </c>
      <c r="B338853" t="n">
        <v>93</v>
      </c>
    </row>
    <row r="338854">
      <c r="A338854" t="inlineStr">
        <is>
          <t>birminghampostherald.com</t>
        </is>
      </c>
      <c r="B338854" t="n">
        <v>93</v>
      </c>
    </row>
    <row r="338855">
      <c r="A338855" t="inlineStr">
        <is>
          <t>thedogsbone.com</t>
        </is>
      </c>
      <c r="B338855" t="n">
        <v>93</v>
      </c>
    </row>
    <row r="338856">
      <c r="A338856" t="inlineStr">
        <is>
          <t>cdn.yourtarotlife.com</t>
        </is>
      </c>
      <c r="B338856" t="n">
        <v>93</v>
      </c>
    </row>
    <row r="338857">
      <c r="A338857" t="inlineStr">
        <is>
          <t>www.jackhayford.org</t>
        </is>
      </c>
      <c r="B338857" t="n">
        <v>93</v>
      </c>
    </row>
    <row r="338858">
      <c r="A338858" t="inlineStr">
        <is>
          <t>www.vintagegoldchina.com</t>
        </is>
      </c>
      <c r="B338858" t="n">
        <v>93</v>
      </c>
    </row>
    <row r="338859">
      <c r="A338859" t="inlineStr">
        <is>
          <t>outdoorchecker.com</t>
        </is>
      </c>
      <c r="B338859" t="n">
        <v>93</v>
      </c>
    </row>
    <row r="338860">
      <c r="A338860" t="inlineStr">
        <is>
          <t>www.freshproposals.com</t>
        </is>
      </c>
      <c r="B338860" t="n">
        <v>93</v>
      </c>
    </row>
    <row r="338861">
      <c r="A338861" t="inlineStr">
        <is>
          <t>www.graphicgrand.com</t>
        </is>
      </c>
      <c r="B338861" t="n">
        <v>93</v>
      </c>
    </row>
    <row r="338862">
      <c r="A338862" t="inlineStr">
        <is>
          <t>teachingwhatisgood.com</t>
        </is>
      </c>
      <c r="B338862" t="n">
        <v>93</v>
      </c>
    </row>
    <row r="338863">
      <c r="A338863" t="inlineStr">
        <is>
          <t>www.hm4x4.com</t>
        </is>
      </c>
      <c r="B338863" t="n">
        <v>93</v>
      </c>
    </row>
    <row r="338864">
      <c r="A338864" t="inlineStr">
        <is>
          <t>www.lake-garda-revealed.com</t>
        </is>
      </c>
      <c r="B338864" t="n">
        <v>93</v>
      </c>
    </row>
    <row r="338865">
      <c r="A338865" t="inlineStr">
        <is>
          <t>passper.imyfone.com</t>
        </is>
      </c>
      <c r="B338865" t="n">
        <v>93</v>
      </c>
    </row>
    <row r="338866">
      <c r="A338866" t="inlineStr">
        <is>
          <t>quickgrass.co.uk</t>
        </is>
      </c>
      <c r="B338866" t="n">
        <v>93</v>
      </c>
    </row>
    <row r="338867">
      <c r="A338867" t="inlineStr">
        <is>
          <t>file03.es.c01.co</t>
        </is>
      </c>
      <c r="B338867" t="n">
        <v>93</v>
      </c>
    </row>
    <row r="338868">
      <c r="A338868" t="inlineStr">
        <is>
          <t>meriten.com.ua</t>
        </is>
      </c>
      <c r="B338868" t="n">
        <v>93</v>
      </c>
    </row>
    <row r="338869">
      <c r="A338869" t="inlineStr">
        <is>
          <t>huxbeauty.com.au</t>
        </is>
      </c>
      <c r="B338869" t="n">
        <v>93</v>
      </c>
    </row>
    <row r="338870">
      <c r="A338870" t="inlineStr">
        <is>
          <t>www.mundodofutebol.com.br</t>
        </is>
      </c>
      <c r="B338870" t="n">
        <v>93</v>
      </c>
    </row>
    <row r="338871">
      <c r="A338871" t="inlineStr">
        <is>
          <t>www.anutanetworks.com</t>
        </is>
      </c>
      <c r="B338871" t="n">
        <v>93</v>
      </c>
    </row>
    <row r="338872">
      <c r="A338872" t="inlineStr">
        <is>
          <t>www.gdicwins.com</t>
        </is>
      </c>
      <c r="B338872" t="n">
        <v>93</v>
      </c>
    </row>
    <row r="338873">
      <c r="A338873" t="inlineStr">
        <is>
          <t>www.alpindoor.pl</t>
        </is>
      </c>
      <c r="B338873" t="n">
        <v>93</v>
      </c>
    </row>
    <row r="338874">
      <c r="A338874" t="inlineStr">
        <is>
          <t>copdstore.com</t>
        </is>
      </c>
      <c r="B338874" t="n">
        <v>93</v>
      </c>
    </row>
    <row r="338875">
      <c r="A338875" t="inlineStr">
        <is>
          <t>anzo.gl</t>
        </is>
      </c>
      <c r="B338875" t="n">
        <v>93</v>
      </c>
    </row>
    <row r="338876">
      <c r="A338876" t="inlineStr">
        <is>
          <t>indir.rip</t>
        </is>
      </c>
      <c r="B338876" t="n">
        <v>93</v>
      </c>
    </row>
    <row r="338877">
      <c r="A338877" t="inlineStr">
        <is>
          <t>store.jfxtechnologies.com</t>
        </is>
      </c>
      <c r="B338877" t="n">
        <v>93</v>
      </c>
    </row>
    <row r="338878">
      <c r="A338878" t="inlineStr">
        <is>
          <t>reqtest.com</t>
        </is>
      </c>
      <c r="B338878" t="n">
        <v>93</v>
      </c>
    </row>
    <row r="338879">
      <c r="A338879" t="inlineStr">
        <is>
          <t>2sub.tv</t>
        </is>
      </c>
      <c r="B338879" t="n">
        <v>93</v>
      </c>
    </row>
    <row r="338880">
      <c r="A338880" t="inlineStr">
        <is>
          <t>lesbonsplansdeleo.files.wordpress.com</t>
        </is>
      </c>
      <c r="B338880" t="n">
        <v>93</v>
      </c>
    </row>
    <row r="338881">
      <c r="A338881" t="inlineStr">
        <is>
          <t>tatieblues.files.wordpress.com</t>
        </is>
      </c>
      <c r="B338881" t="n">
        <v>93</v>
      </c>
    </row>
    <row r="338882">
      <c r="A338882" t="inlineStr">
        <is>
          <t>armycop.es</t>
        </is>
      </c>
      <c r="B338882" t="n">
        <v>93</v>
      </c>
    </row>
    <row r="338883">
      <c r="A338883" t="inlineStr">
        <is>
          <t>theartbytrees.com</t>
        </is>
      </c>
      <c r="B338883" t="n">
        <v>93</v>
      </c>
    </row>
    <row r="338884">
      <c r="A338884" t="inlineStr">
        <is>
          <t>img.bagevent.com</t>
        </is>
      </c>
      <c r="B338884" t="n">
        <v>93</v>
      </c>
    </row>
    <row r="338885">
      <c r="A338885" t="inlineStr">
        <is>
          <t>www.loom.ist</t>
        </is>
      </c>
      <c r="B338885" t="n">
        <v>93</v>
      </c>
    </row>
    <row r="338886">
      <c r="A338886" t="inlineStr">
        <is>
          <t>xprescraft.co.uk</t>
        </is>
      </c>
      <c r="B338886" t="n">
        <v>93</v>
      </c>
    </row>
    <row r="338887">
      <c r="A338887" t="inlineStr">
        <is>
          <t>wholesalesuiteplugin.com</t>
        </is>
      </c>
      <c r="B338887" t="n">
        <v>93</v>
      </c>
    </row>
    <row r="338888">
      <c r="A338888" t="inlineStr">
        <is>
          <t>www.napls.us</t>
        </is>
      </c>
      <c r="B338888" t="n">
        <v>93</v>
      </c>
    </row>
    <row r="338889">
      <c r="A338889" t="inlineStr">
        <is>
          <t>sinfomusic.net</t>
        </is>
      </c>
      <c r="B338889" t="n">
        <v>93</v>
      </c>
    </row>
    <row r="338890">
      <c r="A338890" t="inlineStr">
        <is>
          <t>kaalaa.idomcats.com</t>
        </is>
      </c>
      <c r="B338890" t="n">
        <v>93</v>
      </c>
    </row>
    <row r="338891">
      <c r="A338891" t="inlineStr">
        <is>
          <t>martin-c.fr</t>
        </is>
      </c>
      <c r="B338891" t="n">
        <v>93</v>
      </c>
    </row>
    <row r="338892">
      <c r="A338892" t="inlineStr">
        <is>
          <t>www.clickssl.net</t>
        </is>
      </c>
      <c r="B338892" t="n">
        <v>93</v>
      </c>
    </row>
    <row r="338893">
      <c r="A338893" t="inlineStr">
        <is>
          <t>www.dredween.com</t>
        </is>
      </c>
      <c r="B338893" t="n">
        <v>93</v>
      </c>
    </row>
    <row r="338894">
      <c r="A338894" t="inlineStr">
        <is>
          <t>www.visitsouthmolton.co.uk</t>
        </is>
      </c>
      <c r="B338894" t="n">
        <v>93</v>
      </c>
    </row>
    <row r="338895">
      <c r="A338895" t="inlineStr">
        <is>
          <t>www.childmode.com</t>
        </is>
      </c>
      <c r="B338895" t="n">
        <v>93</v>
      </c>
    </row>
    <row r="338896">
      <c r="A338896" t="inlineStr">
        <is>
          <t>limohirecardiff.co.uk</t>
        </is>
      </c>
      <c r="B338896" t="n">
        <v>93</v>
      </c>
    </row>
    <row r="338897">
      <c r="A338897" t="inlineStr">
        <is>
          <t>clothing.freeadsaustralia.com</t>
        </is>
      </c>
      <c r="B338897" t="n">
        <v>93</v>
      </c>
    </row>
    <row r="338898">
      <c r="A338898" t="inlineStr">
        <is>
          <t>nairalearn.com</t>
        </is>
      </c>
      <c r="B338898" t="n">
        <v>93</v>
      </c>
    </row>
    <row r="338899">
      <c r="A338899" t="inlineStr">
        <is>
          <t>weirdovideo.com</t>
        </is>
      </c>
      <c r="B338899" t="n">
        <v>93</v>
      </c>
    </row>
    <row r="338900">
      <c r="A338900" t="inlineStr">
        <is>
          <t>www.vintage-hotels.com</t>
        </is>
      </c>
      <c r="B338900" t="n">
        <v>93</v>
      </c>
    </row>
    <row r="338901">
      <c r="A338901" t="inlineStr">
        <is>
          <t>torontobuynsell.ca</t>
        </is>
      </c>
      <c r="B338901" t="n">
        <v>93</v>
      </c>
    </row>
    <row r="338902">
      <c r="A338902" t="inlineStr">
        <is>
          <t>patineta.net</t>
        </is>
      </c>
      <c r="B338902" t="n">
        <v>93</v>
      </c>
    </row>
    <row r="338903">
      <c r="A338903" t="inlineStr">
        <is>
          <t>rakesh-jhunjhunwala.in</t>
        </is>
      </c>
      <c r="B338903" t="n">
        <v>93</v>
      </c>
    </row>
    <row r="338904">
      <c r="A338904" t="inlineStr">
        <is>
          <t>queermusicheritage.com</t>
        </is>
      </c>
      <c r="B338904" t="n">
        <v>93</v>
      </c>
    </row>
    <row r="338905">
      <c r="A338905" t="inlineStr">
        <is>
          <t>debruns.com</t>
        </is>
      </c>
      <c r="B338905" t="n">
        <v>93</v>
      </c>
    </row>
    <row r="338906">
      <c r="A338906" t="inlineStr">
        <is>
          <t>www.lizjohnsonbooks.com</t>
        </is>
      </c>
      <c r="B338906" t="n">
        <v>93</v>
      </c>
    </row>
    <row r="338907">
      <c r="A338907" t="inlineStr">
        <is>
          <t>www.webguru-india.com</t>
        </is>
      </c>
      <c r="B338907" t="n">
        <v>93</v>
      </c>
    </row>
    <row r="338908">
      <c r="A338908" t="inlineStr">
        <is>
          <t>lightfield-forum.com</t>
        </is>
      </c>
      <c r="B338908" t="n">
        <v>93</v>
      </c>
    </row>
    <row r="338909">
      <c r="A338909" t="inlineStr">
        <is>
          <t>momvidsxxx.com</t>
        </is>
      </c>
      <c r="B338909" t="n">
        <v>93</v>
      </c>
    </row>
    <row r="338910">
      <c r="A338910" t="inlineStr">
        <is>
          <t>www.edgestudentsuccess.com</t>
        </is>
      </c>
      <c r="B338910" t="n">
        <v>93</v>
      </c>
    </row>
    <row r="338911">
      <c r="A338911" t="inlineStr">
        <is>
          <t>www.mileyjewelry.com</t>
        </is>
      </c>
      <c r="B338911" t="n">
        <v>93</v>
      </c>
    </row>
    <row r="338912">
      <c r="A338912" t="inlineStr">
        <is>
          <t>www.websafebooking.com</t>
        </is>
      </c>
      <c r="B338912" t="n">
        <v>93</v>
      </c>
    </row>
    <row r="338913">
      <c r="A338913" t="inlineStr">
        <is>
          <t>lucknowpulse.com</t>
        </is>
      </c>
      <c r="B338913" t="n">
        <v>93</v>
      </c>
    </row>
    <row r="338914">
      <c r="A338914" t="inlineStr">
        <is>
          <t>realestate.homesinflorence.it</t>
        </is>
      </c>
      <c r="B338914" t="n">
        <v>93</v>
      </c>
    </row>
    <row r="338915">
      <c r="A338915" t="inlineStr">
        <is>
          <t>wastersblog.com</t>
        </is>
      </c>
      <c r="B338915" t="n">
        <v>93</v>
      </c>
    </row>
    <row r="338916">
      <c r="A338916" t="inlineStr">
        <is>
          <t>www.neocamera.com</t>
        </is>
      </c>
      <c r="B338916" t="n">
        <v>93</v>
      </c>
    </row>
    <row r="338917">
      <c r="A338917" t="inlineStr">
        <is>
          <t>www.italyfair.it</t>
        </is>
      </c>
      <c r="B338917" t="n">
        <v>93</v>
      </c>
    </row>
    <row r="338918">
      <c r="A338918" t="inlineStr">
        <is>
          <t>getdiskon.com</t>
        </is>
      </c>
      <c r="B338918" t="n">
        <v>93</v>
      </c>
    </row>
    <row r="338919">
      <c r="A338919" t="inlineStr">
        <is>
          <t>deekeyworld.com</t>
        </is>
      </c>
      <c r="B338919" t="n">
        <v>93</v>
      </c>
    </row>
    <row r="338920">
      <c r="A338920" t="inlineStr">
        <is>
          <t>www.ratiashop.com</t>
        </is>
      </c>
      <c r="B338920" t="n">
        <v>93</v>
      </c>
    </row>
    <row r="338921">
      <c r="A338921" t="inlineStr">
        <is>
          <t>www.kingofthecage.com</t>
        </is>
      </c>
      <c r="B338921" t="n">
        <v>93</v>
      </c>
    </row>
    <row r="338922">
      <c r="A338922" t="inlineStr">
        <is>
          <t>cms.footballghana.com</t>
        </is>
      </c>
      <c r="B338922" t="n">
        <v>93</v>
      </c>
    </row>
    <row r="338923">
      <c r="A338923" t="inlineStr">
        <is>
          <t>fiestar.in</t>
        </is>
      </c>
      <c r="B338923" t="n">
        <v>93</v>
      </c>
    </row>
    <row r="338924">
      <c r="A338924" t="inlineStr">
        <is>
          <t>reelbait.com</t>
        </is>
      </c>
      <c r="B338924" t="n">
        <v>93</v>
      </c>
    </row>
    <row r="338925">
      <c r="A338925" t="inlineStr">
        <is>
          <t>yogiproducts.com</t>
        </is>
      </c>
      <c r="B338925" t="n">
        <v>93</v>
      </c>
    </row>
    <row r="338926">
      <c r="A338926" t="inlineStr">
        <is>
          <t>dubarry.com.ua</t>
        </is>
      </c>
      <c r="B338926" t="n">
        <v>93</v>
      </c>
    </row>
    <row r="338927">
      <c r="A338927" t="inlineStr">
        <is>
          <t>dncosmetics.vn</t>
        </is>
      </c>
      <c r="B338927" t="n">
        <v>93</v>
      </c>
    </row>
    <row r="338928">
      <c r="A338928" t="inlineStr">
        <is>
          <t>img27.imagetwist.com</t>
        </is>
      </c>
      <c r="B338928" t="n">
        <v>93</v>
      </c>
    </row>
    <row r="338929">
      <c r="A338929" t="inlineStr">
        <is>
          <t>dealdesign.com</t>
        </is>
      </c>
      <c r="B338929" t="n">
        <v>93</v>
      </c>
    </row>
    <row r="338930">
      <c r="A338930" t="inlineStr">
        <is>
          <t>cycleway.cn</t>
        </is>
      </c>
      <c r="B338930" t="n">
        <v>93</v>
      </c>
    </row>
    <row r="338931">
      <c r="A338931" t="inlineStr">
        <is>
          <t>fluffyflowers.typepad.com</t>
        </is>
      </c>
      <c r="B338931" t="n">
        <v>93</v>
      </c>
    </row>
    <row r="338932">
      <c r="A338932" t="inlineStr">
        <is>
          <t>data2.unhcr.org</t>
        </is>
      </c>
      <c r="B338932" t="n">
        <v>93</v>
      </c>
    </row>
    <row r="338933">
      <c r="A338933" t="inlineStr">
        <is>
          <t>aspottedpony.com</t>
        </is>
      </c>
      <c r="B338933" t="n">
        <v>93</v>
      </c>
    </row>
    <row r="338934">
      <c r="A338934" t="inlineStr">
        <is>
          <t>itsapplesandorangesblog.files.wordpress.com</t>
        </is>
      </c>
      <c r="B338934" t="n">
        <v>93</v>
      </c>
    </row>
    <row r="338935">
      <c r="A338935" t="inlineStr">
        <is>
          <t>steveprescottfoundation.co.uk</t>
        </is>
      </c>
      <c r="B338935" t="n">
        <v>93</v>
      </c>
    </row>
    <row r="338936">
      <c r="A338936" t="inlineStr">
        <is>
          <t>sustainability.ceres.org.au</t>
        </is>
      </c>
      <c r="B338936" t="n">
        <v>93</v>
      </c>
    </row>
    <row r="338937">
      <c r="A338937" t="inlineStr">
        <is>
          <t>tshirtgallery.gr</t>
        </is>
      </c>
      <c r="B338937" t="n">
        <v>93</v>
      </c>
    </row>
    <row r="338938">
      <c r="A338938" t="inlineStr">
        <is>
          <t>www.nextdaydisplays.co.uk</t>
        </is>
      </c>
      <c r="B338938" t="n">
        <v>93</v>
      </c>
    </row>
    <row r="338939">
      <c r="A338939" t="inlineStr">
        <is>
          <t>tinacastmusic.com</t>
        </is>
      </c>
      <c r="B338939" t="n">
        <v>93</v>
      </c>
    </row>
    <row r="338940">
      <c r="A338940" t="inlineStr">
        <is>
          <t>www.risingstars-uk.com</t>
        </is>
      </c>
      <c r="B338940" t="n">
        <v>93</v>
      </c>
    </row>
    <row r="338941">
      <c r="A338941" t="inlineStr">
        <is>
          <t>files.snowjoe.com</t>
        </is>
      </c>
      <c r="B338941" t="n">
        <v>93</v>
      </c>
    </row>
    <row r="338942">
      <c r="A338942" t="inlineStr">
        <is>
          <t>silvermapleblog.files.wordpress.com</t>
        </is>
      </c>
      <c r="B338942" t="n">
        <v>93</v>
      </c>
    </row>
    <row r="338943">
      <c r="A338943" t="inlineStr">
        <is>
          <t>www.iwood.co.uk</t>
        </is>
      </c>
      <c r="B338943" t="n">
        <v>93</v>
      </c>
    </row>
    <row r="338944">
      <c r="A338944" t="inlineStr">
        <is>
          <t>www.gardenglamour.co.uk</t>
        </is>
      </c>
      <c r="B338944" t="n">
        <v>93</v>
      </c>
    </row>
    <row r="338945">
      <c r="A338945" t="inlineStr">
        <is>
          <t>vapori.es</t>
        </is>
      </c>
      <c r="B338945" t="n">
        <v>93</v>
      </c>
    </row>
    <row r="338946">
      <c r="A338946" t="inlineStr">
        <is>
          <t>www.hartandcooley.com</t>
        </is>
      </c>
      <c r="B338946" t="n">
        <v>93</v>
      </c>
    </row>
    <row r="338947">
      <c r="A338947" t="inlineStr">
        <is>
          <t>www.nametag.com</t>
        </is>
      </c>
      <c r="B338947" t="n">
        <v>93</v>
      </c>
    </row>
    <row r="338948">
      <c r="A338948" t="inlineStr">
        <is>
          <t>www.smartbhopal.city</t>
        </is>
      </c>
      <c r="B338948" t="n">
        <v>93</v>
      </c>
    </row>
    <row r="338949">
      <c r="A338949" t="inlineStr">
        <is>
          <t>www.nhsdiscountoffers.co.uk</t>
        </is>
      </c>
      <c r="B338949" t="n">
        <v>93</v>
      </c>
    </row>
    <row r="338950">
      <c r="A338950" t="inlineStr">
        <is>
          <t>www.artemis-antiques.gr</t>
        </is>
      </c>
      <c r="B338950" t="n">
        <v>93</v>
      </c>
    </row>
    <row r="338951">
      <c r="A338951" t="inlineStr">
        <is>
          <t>www.egs-werbemittel.de</t>
        </is>
      </c>
      <c r="B338951" t="n">
        <v>93</v>
      </c>
    </row>
    <row r="338952">
      <c r="A338952" t="inlineStr">
        <is>
          <t>leopard.aromat.me</t>
        </is>
      </c>
      <c r="B338952" t="n">
        <v>93</v>
      </c>
    </row>
    <row r="338953">
      <c r="A338953" t="inlineStr">
        <is>
          <t>www.wood-crafters.com</t>
        </is>
      </c>
      <c r="B338953" t="n">
        <v>93</v>
      </c>
    </row>
    <row r="338954">
      <c r="A338954" t="inlineStr">
        <is>
          <t>mrcpoker.com</t>
        </is>
      </c>
      <c r="B338954" t="n">
        <v>93</v>
      </c>
    </row>
    <row r="338955">
      <c r="A338955" t="inlineStr">
        <is>
          <t>cre8tivegang.files.wordpress.com</t>
        </is>
      </c>
      <c r="B338955" t="n">
        <v>93</v>
      </c>
    </row>
    <row r="338956">
      <c r="A338956" t="inlineStr">
        <is>
          <t>www.bruil.info</t>
        </is>
      </c>
      <c r="B338956" t="n">
        <v>93</v>
      </c>
    </row>
    <row r="338957">
      <c r="A338957" t="inlineStr">
        <is>
          <t>13fpz9x3m8m3ifwk41qvm9lt-wpengine.netdna-ssl.com</t>
        </is>
      </c>
      <c r="B338957" t="n">
        <v>93</v>
      </c>
    </row>
    <row r="338958">
      <c r="A338958" t="inlineStr">
        <is>
          <t>img.plantis.info</t>
        </is>
      </c>
      <c r="B338958" t="n">
        <v>93</v>
      </c>
    </row>
    <row r="338959">
      <c r="A338959" t="inlineStr">
        <is>
          <t>www.futurewiseresearch.com</t>
        </is>
      </c>
      <c r="B338959" t="n">
        <v>93</v>
      </c>
    </row>
    <row r="338960">
      <c r="A338960" t="inlineStr">
        <is>
          <t>damrexelprod.blob.core.windows.net</t>
        </is>
      </c>
      <c r="B338960" t="n">
        <v>93</v>
      </c>
    </row>
    <row r="338961">
      <c r="A338961" t="inlineStr">
        <is>
          <t>brantfordminorhockey.com</t>
        </is>
      </c>
      <c r="B338961" t="n">
        <v>93</v>
      </c>
    </row>
    <row r="338962">
      <c r="A338962" t="inlineStr">
        <is>
          <t>sofones.com</t>
        </is>
      </c>
      <c r="B338962" t="n">
        <v>93</v>
      </c>
    </row>
    <row r="338963">
      <c r="A338963" t="inlineStr">
        <is>
          <t>cdn2.bestfreesexporn.com</t>
        </is>
      </c>
      <c r="B338963" t="n">
        <v>93</v>
      </c>
    </row>
    <row r="338964">
      <c r="A338964" t="inlineStr">
        <is>
          <t>www.hhip.com</t>
        </is>
      </c>
      <c r="B338964" t="n">
        <v>93</v>
      </c>
    </row>
    <row r="338965">
      <c r="A338965" t="inlineStr">
        <is>
          <t>www.hidraulicart.com</t>
        </is>
      </c>
      <c r="B338965" t="n">
        <v>93</v>
      </c>
    </row>
    <row r="338966">
      <c r="A338966" t="inlineStr">
        <is>
          <t>www.betterbraces.com.au</t>
        </is>
      </c>
      <c r="B338966" t="n">
        <v>93</v>
      </c>
    </row>
    <row r="338967">
      <c r="A338967" t="inlineStr">
        <is>
          <t>www.innovacera.com</t>
        </is>
      </c>
      <c r="B338967" t="n">
        <v>93</v>
      </c>
    </row>
    <row r="338968">
      <c r="A338968" t="inlineStr">
        <is>
          <t>eco-servis.com.ua</t>
        </is>
      </c>
      <c r="B338968" t="n">
        <v>93</v>
      </c>
    </row>
    <row r="338969">
      <c r="A338969" t="inlineStr">
        <is>
          <t>www.mxmluxuryedition.com</t>
        </is>
      </c>
      <c r="B338969" t="n">
        <v>93</v>
      </c>
    </row>
    <row r="338970">
      <c r="A338970" t="inlineStr">
        <is>
          <t>la-bellucci.ru</t>
        </is>
      </c>
      <c r="B338970" t="n">
        <v>93</v>
      </c>
    </row>
    <row r="338971">
      <c r="A338971" t="inlineStr">
        <is>
          <t>viewsfrommygardenbench.files.wordpress.com</t>
        </is>
      </c>
      <c r="B338971" t="n">
        <v>93</v>
      </c>
    </row>
    <row r="338972">
      <c r="A338972" t="inlineStr">
        <is>
          <t>www.news.digiintern.com</t>
        </is>
      </c>
      <c r="B338972" t="n">
        <v>93</v>
      </c>
    </row>
    <row r="338973">
      <c r="A338973" t="inlineStr">
        <is>
          <t>bestkeptsecretny.com</t>
        </is>
      </c>
      <c r="B338973" t="n">
        <v>93</v>
      </c>
    </row>
    <row r="338974">
      <c r="A338974" t="inlineStr">
        <is>
          <t>res.polarishare.com</t>
        </is>
      </c>
      <c r="B338974" t="n">
        <v>93</v>
      </c>
    </row>
    <row r="338975">
      <c r="A338975" t="inlineStr">
        <is>
          <t>joyamo-it.com</t>
        </is>
      </c>
      <c r="B338975" t="n">
        <v>93</v>
      </c>
    </row>
    <row r="338976">
      <c r="A338976" t="inlineStr">
        <is>
          <t>greenandkind.com</t>
        </is>
      </c>
      <c r="B338976" t="n">
        <v>93</v>
      </c>
    </row>
    <row r="338977">
      <c r="A338977" t="inlineStr">
        <is>
          <t>www.colettemalouf.jp</t>
        </is>
      </c>
      <c r="B338977" t="n">
        <v>93</v>
      </c>
    </row>
    <row r="338978">
      <c r="A338978" t="inlineStr">
        <is>
          <t>www.unimogs.co.uk</t>
        </is>
      </c>
      <c r="B338978" t="n">
        <v>93</v>
      </c>
    </row>
    <row r="338979">
      <c r="A338979" t="inlineStr">
        <is>
          <t>www.segbeauty.com</t>
        </is>
      </c>
      <c r="B338979" t="n">
        <v>93</v>
      </c>
    </row>
    <row r="338980">
      <c r="A338980" t="inlineStr">
        <is>
          <t>www.aschadrac.net</t>
        </is>
      </c>
      <c r="B338980" t="n">
        <v>93</v>
      </c>
    </row>
    <row r="338981">
      <c r="A338981" t="inlineStr">
        <is>
          <t>webmarketingangels.com.au</t>
        </is>
      </c>
      <c r="B338981" t="n">
        <v>93</v>
      </c>
    </row>
    <row r="338982">
      <c r="A338982" t="inlineStr">
        <is>
          <t>sl-foto.ru</t>
        </is>
      </c>
      <c r="B338982" t="n">
        <v>93</v>
      </c>
    </row>
    <row r="338983">
      <c r="A338983" t="inlineStr">
        <is>
          <t>www.wyattoggfurniture.com</t>
        </is>
      </c>
      <c r="B338983" t="n">
        <v>93</v>
      </c>
    </row>
    <row r="338984">
      <c r="A338984" t="inlineStr">
        <is>
          <t>www.livinghomegrown.com</t>
        </is>
      </c>
      <c r="B338984" t="n">
        <v>93</v>
      </c>
    </row>
    <row r="338985">
      <c r="A338985" t="inlineStr">
        <is>
          <t>www.covingtonscustoms.com</t>
        </is>
      </c>
      <c r="B338985" t="n">
        <v>93</v>
      </c>
    </row>
    <row r="338986">
      <c r="A338986" t="inlineStr">
        <is>
          <t>www.alvinisd.net</t>
        </is>
      </c>
      <c r="B338986" t="n">
        <v>93</v>
      </c>
    </row>
    <row r="338987">
      <c r="A338987" t="inlineStr">
        <is>
          <t>streamingclarity.com</t>
        </is>
      </c>
      <c r="B338987" t="n">
        <v>93</v>
      </c>
    </row>
    <row r="338988">
      <c r="A338988" t="inlineStr">
        <is>
          <t>www.hpil.org</t>
        </is>
      </c>
      <c r="B338988" t="n">
        <v>93</v>
      </c>
    </row>
    <row r="338989">
      <c r="A338989" t="inlineStr">
        <is>
          <t>overviewbible.com</t>
        </is>
      </c>
      <c r="B338989" t="n">
        <v>93</v>
      </c>
    </row>
    <row r="338990">
      <c r="A338990" t="inlineStr">
        <is>
          <t>m.newkingsco.com</t>
        </is>
      </c>
      <c r="B338990" t="n">
        <v>93</v>
      </c>
    </row>
    <row r="338991">
      <c r="A338991" t="inlineStr">
        <is>
          <t>jesswim.com</t>
        </is>
      </c>
      <c r="B338991" t="n">
        <v>93</v>
      </c>
    </row>
    <row r="338992">
      <c r="A338992" t="inlineStr">
        <is>
          <t>www.wacoallingerie.com</t>
        </is>
      </c>
      <c r="B338992" t="n">
        <v>93</v>
      </c>
    </row>
    <row r="338993">
      <c r="A338993" t="inlineStr">
        <is>
          <t>www.cabesto.com</t>
        </is>
      </c>
      <c r="B338993" t="n">
        <v>93</v>
      </c>
    </row>
    <row r="338994">
      <c r="A338994" t="inlineStr">
        <is>
          <t>godfrey.co.uk</t>
        </is>
      </c>
      <c r="B338994" t="n">
        <v>93</v>
      </c>
    </row>
    <row r="338995">
      <c r="A338995" t="inlineStr">
        <is>
          <t>www.ftdfloristsonline.com</t>
        </is>
      </c>
      <c r="B338995" t="n">
        <v>93</v>
      </c>
    </row>
    <row r="338996">
      <c r="A338996" t="inlineStr">
        <is>
          <t>shop.soniagalassi.it</t>
        </is>
      </c>
      <c r="B338996" t="n">
        <v>93</v>
      </c>
    </row>
    <row r="338997">
      <c r="A338997" t="inlineStr">
        <is>
          <t>yakgear.com</t>
        </is>
      </c>
      <c r="B338997" t="n">
        <v>93</v>
      </c>
    </row>
    <row r="338998">
      <c r="A338998" t="inlineStr">
        <is>
          <t>archangelsbless.com</t>
        </is>
      </c>
      <c r="B338998" t="n">
        <v>93</v>
      </c>
    </row>
    <row r="338999">
      <c r="A338999" t="inlineStr">
        <is>
          <t>www.invoz.ru</t>
        </is>
      </c>
      <c r="B338999" t="n">
        <v>93</v>
      </c>
    </row>
    <row r="339000">
      <c r="A339000" t="inlineStr">
        <is>
          <t>dineshexports.com</t>
        </is>
      </c>
      <c r="B339000" t="n">
        <v>93</v>
      </c>
    </row>
    <row r="339001">
      <c r="A339001" t="inlineStr">
        <is>
          <t>plenka.market</t>
        </is>
      </c>
      <c r="B339001" t="n">
        <v>93</v>
      </c>
    </row>
    <row r="339002">
      <c r="A339002" t="inlineStr">
        <is>
          <t>www.knihkupectvivalhalla.cz</t>
        </is>
      </c>
      <c r="B339002" t="n">
        <v>93</v>
      </c>
    </row>
    <row r="339003">
      <c r="A339003" t="inlineStr">
        <is>
          <t>www.kaky.nl</t>
        </is>
      </c>
      <c r="B339003" t="n">
        <v>93</v>
      </c>
    </row>
    <row r="339004">
      <c r="A339004" t="inlineStr">
        <is>
          <t>macmillancaribbeanebooks.com</t>
        </is>
      </c>
      <c r="B339004" t="n">
        <v>93</v>
      </c>
    </row>
    <row r="339005">
      <c r="A339005" t="inlineStr">
        <is>
          <t>stevemascord.files.wordpress.com</t>
        </is>
      </c>
      <c r="B339005" t="n">
        <v>93</v>
      </c>
    </row>
    <row r="339006">
      <c r="A339006" t="inlineStr">
        <is>
          <t>matscorner.com</t>
        </is>
      </c>
      <c r="B339006" t="n">
        <v>93</v>
      </c>
    </row>
    <row r="339007">
      <c r="A339007" t="inlineStr">
        <is>
          <t>hopelives365biblestudy.com</t>
        </is>
      </c>
      <c r="B339007" t="n">
        <v>93</v>
      </c>
    </row>
    <row r="339008">
      <c r="A339008" t="inlineStr">
        <is>
          <t>laudoracing-models.com</t>
        </is>
      </c>
      <c r="B339008" t="n">
        <v>93</v>
      </c>
    </row>
    <row r="339009">
      <c r="A339009" t="inlineStr">
        <is>
          <t>mistetic.com</t>
        </is>
      </c>
      <c r="B339009" t="n">
        <v>93</v>
      </c>
    </row>
    <row r="339010">
      <c r="A339010" t="inlineStr">
        <is>
          <t>www.coinsstuff.com</t>
        </is>
      </c>
      <c r="B339010" t="n">
        <v>93</v>
      </c>
    </row>
    <row r="339011">
      <c r="A339011" t="inlineStr">
        <is>
          <t>www.wbsalt.co.za</t>
        </is>
      </c>
      <c r="B339011" t="n">
        <v>93</v>
      </c>
    </row>
    <row r="339012">
      <c r="A339012" t="inlineStr">
        <is>
          <t>vistaphotogallery.com</t>
        </is>
      </c>
      <c r="B339012" t="n">
        <v>93</v>
      </c>
    </row>
    <row r="339013">
      <c r="A339013" t="inlineStr">
        <is>
          <t>blog.skrots.com</t>
        </is>
      </c>
      <c r="B339013" t="n">
        <v>93</v>
      </c>
    </row>
    <row r="339014">
      <c r="A339014" t="inlineStr">
        <is>
          <t>rosettaflora.com</t>
        </is>
      </c>
      <c r="B339014" t="n">
        <v>93</v>
      </c>
    </row>
    <row r="339015">
      <c r="A339015" t="inlineStr">
        <is>
          <t>2748-cdn.doitbest.com</t>
        </is>
      </c>
      <c r="B339015" t="n">
        <v>93</v>
      </c>
    </row>
    <row r="339016">
      <c r="A339016" t="inlineStr">
        <is>
          <t>www.twp.woodbridge.nj.us</t>
        </is>
      </c>
      <c r="B339016" t="n">
        <v>93</v>
      </c>
    </row>
    <row r="339017">
      <c r="A339017" t="inlineStr">
        <is>
          <t>movies.bbvmaison.com</t>
        </is>
      </c>
      <c r="B339017" t="n">
        <v>93</v>
      </c>
    </row>
    <row r="339018">
      <c r="A339018" t="inlineStr">
        <is>
          <t>cz.all.biz</t>
        </is>
      </c>
      <c r="B339018" t="n">
        <v>93</v>
      </c>
    </row>
    <row r="339019">
      <c r="A339019" t="inlineStr">
        <is>
          <t>static.infomaniak.ch</t>
        </is>
      </c>
      <c r="B339019" t="n">
        <v>93</v>
      </c>
    </row>
    <row r="339020">
      <c r="A339020" t="inlineStr">
        <is>
          <t>heatingservicesltd.co.uk</t>
        </is>
      </c>
      <c r="B339020" t="n">
        <v>93</v>
      </c>
    </row>
    <row r="339021">
      <c r="A339021" t="inlineStr">
        <is>
          <t>www.momcollective.com</t>
        </is>
      </c>
      <c r="B339021" t="n">
        <v>93</v>
      </c>
    </row>
    <row r="339022">
      <c r="A339022" t="inlineStr">
        <is>
          <t>7yearstodiagnosis.files.wordpress.com</t>
        </is>
      </c>
      <c r="B339022" t="n">
        <v>93</v>
      </c>
    </row>
    <row r="339023">
      <c r="A339023" t="inlineStr">
        <is>
          <t>bigxxxmovies.pro</t>
        </is>
      </c>
      <c r="B339023" t="n">
        <v>93</v>
      </c>
    </row>
    <row r="339024">
      <c r="A339024" t="inlineStr">
        <is>
          <t>www.greenandson.co.uk</t>
        </is>
      </c>
      <c r="B339024" t="n">
        <v>93</v>
      </c>
    </row>
    <row r="339025">
      <c r="A339025" t="inlineStr">
        <is>
          <t>www.flowercart.sg</t>
        </is>
      </c>
      <c r="B339025" t="n">
        <v>93</v>
      </c>
    </row>
    <row r="339026">
      <c r="A339026" t="inlineStr">
        <is>
          <t>www.hamleys.co.za</t>
        </is>
      </c>
      <c r="B339026" t="n">
        <v>93</v>
      </c>
    </row>
    <row r="339027">
      <c r="A339027" t="inlineStr">
        <is>
          <t>aidenmarketing.com</t>
        </is>
      </c>
      <c r="B339027" t="n">
        <v>93</v>
      </c>
    </row>
    <row r="339028">
      <c r="A339028" t="inlineStr">
        <is>
          <t>www.od-run.com</t>
        </is>
      </c>
      <c r="B339028" t="n">
        <v>93</v>
      </c>
    </row>
    <row r="339029">
      <c r="A339029" t="inlineStr">
        <is>
          <t>www.destroyersongs.com</t>
        </is>
      </c>
      <c r="B339029" t="n">
        <v>93</v>
      </c>
    </row>
    <row r="339030">
      <c r="A339030" t="inlineStr">
        <is>
          <t>www.providianmedical.com</t>
        </is>
      </c>
      <c r="B339030" t="n">
        <v>93</v>
      </c>
    </row>
    <row r="339031">
      <c r="A339031" t="inlineStr">
        <is>
          <t>box-evidence.com</t>
        </is>
      </c>
      <c r="B339031" t="n">
        <v>93</v>
      </c>
    </row>
    <row r="339032">
      <c r="A339032" t="inlineStr">
        <is>
          <t>www.toxicmag.co.uk</t>
        </is>
      </c>
      <c r="B339032" t="n">
        <v>93</v>
      </c>
    </row>
    <row r="339033">
      <c r="A339033" t="inlineStr">
        <is>
          <t>www.woodpiafurniture.co.nz</t>
        </is>
      </c>
      <c r="B339033" t="n">
        <v>93</v>
      </c>
    </row>
    <row r="339034">
      <c r="A339034" t="inlineStr">
        <is>
          <t>gaiusjaugustus.com</t>
        </is>
      </c>
      <c r="B339034" t="n">
        <v>93</v>
      </c>
    </row>
    <row r="339035">
      <c r="A339035" t="inlineStr">
        <is>
          <t>skinpacks.com</t>
        </is>
      </c>
      <c r="B339035" t="n">
        <v>93</v>
      </c>
    </row>
    <row r="339036">
      <c r="A339036" t="inlineStr">
        <is>
          <t>edukamp.pl</t>
        </is>
      </c>
      <c r="B339036" t="n">
        <v>93</v>
      </c>
    </row>
    <row r="339037">
      <c r="A339037" t="inlineStr">
        <is>
          <t>5lrorwxholkiiij.ldycdn.com</t>
        </is>
      </c>
      <c r="B339037" t="n">
        <v>93</v>
      </c>
    </row>
    <row r="339038">
      <c r="A339038" t="inlineStr">
        <is>
          <t>www.skateboardingturkey.com</t>
        </is>
      </c>
      <c r="B339038" t="n">
        <v>93</v>
      </c>
    </row>
    <row r="339039">
      <c r="A339039" t="inlineStr">
        <is>
          <t>clothyarns.com</t>
        </is>
      </c>
      <c r="B339039" t="n">
        <v>93</v>
      </c>
    </row>
    <row r="339040">
      <c r="A339040" t="inlineStr">
        <is>
          <t>www.ungsonline.shop</t>
        </is>
      </c>
      <c r="B339040" t="n">
        <v>93</v>
      </c>
    </row>
    <row r="339041">
      <c r="A339041" t="inlineStr">
        <is>
          <t>folliculitisscout.com</t>
        </is>
      </c>
      <c r="B339041" t="n">
        <v>93</v>
      </c>
    </row>
    <row r="339042">
      <c r="A339042" t="inlineStr">
        <is>
          <t>azcarerescue.org</t>
        </is>
      </c>
      <c r="B339042" t="n">
        <v>93</v>
      </c>
    </row>
    <row r="339043">
      <c r="A339043" t="inlineStr">
        <is>
          <t>www.vhsbladel.nl</t>
        </is>
      </c>
      <c r="B339043" t="n">
        <v>93</v>
      </c>
    </row>
    <row r="339044">
      <c r="A339044" t="inlineStr">
        <is>
          <t>img5.eecoupons.com</t>
        </is>
      </c>
      <c r="B339044" t="n">
        <v>93</v>
      </c>
    </row>
    <row r="339045">
      <c r="A339045" t="inlineStr">
        <is>
          <t>www.hondagrom.net</t>
        </is>
      </c>
      <c r="B339045" t="n">
        <v>93</v>
      </c>
    </row>
    <row r="339046">
      <c r="A339046" t="inlineStr">
        <is>
          <t>emcdn.euromoneyconferences.com</t>
        </is>
      </c>
      <c r="B339046" t="n">
        <v>93</v>
      </c>
    </row>
    <row r="339047">
      <c r="A339047" t="inlineStr">
        <is>
          <t>hudsonvalleyhomesforsale.co</t>
        </is>
      </c>
      <c r="B339047" t="n">
        <v>93</v>
      </c>
    </row>
    <row r="339048">
      <c r="A339048" t="inlineStr">
        <is>
          <t>www.nationaldanceteachers.org</t>
        </is>
      </c>
      <c r="B339048" t="n">
        <v>93</v>
      </c>
    </row>
    <row r="339049">
      <c r="A339049" t="inlineStr">
        <is>
          <t>dxf1.xxxanaldin.vip</t>
        </is>
      </c>
      <c r="B339049" t="n">
        <v>93</v>
      </c>
    </row>
    <row r="339050">
      <c r="A339050" t="inlineStr">
        <is>
          <t>www.kniha.cz</t>
        </is>
      </c>
      <c r="B339050" t="n">
        <v>93</v>
      </c>
    </row>
    <row r="339051">
      <c r="A339051" t="inlineStr">
        <is>
          <t>www.ricpublications.com.au</t>
        </is>
      </c>
      <c r="B339051" t="n">
        <v>93</v>
      </c>
    </row>
    <row r="339052">
      <c r="A339052" t="inlineStr">
        <is>
          <t>help.heap.io</t>
        </is>
      </c>
      <c r="B339052" t="n">
        <v>93</v>
      </c>
    </row>
    <row r="339053">
      <c r="A339053" t="inlineStr">
        <is>
          <t>www.chromophilia.uk</t>
        </is>
      </c>
      <c r="B339053" t="n">
        <v>93</v>
      </c>
    </row>
    <row r="339054">
      <c r="A339054" t="inlineStr">
        <is>
          <t>www.esderman.ro</t>
        </is>
      </c>
      <c r="B339054" t="n">
        <v>93</v>
      </c>
    </row>
    <row r="339055">
      <c r="A339055" t="inlineStr">
        <is>
          <t>timberland.in.ua</t>
        </is>
      </c>
      <c r="B339055" t="n">
        <v>93</v>
      </c>
    </row>
    <row r="339056">
      <c r="A339056" t="inlineStr">
        <is>
          <t>www.marshellsa.co.za</t>
        </is>
      </c>
      <c r="B339056" t="n">
        <v>93</v>
      </c>
    </row>
    <row r="339057">
      <c r="A339057" t="inlineStr">
        <is>
          <t>www.etronix-rc.com</t>
        </is>
      </c>
      <c r="B339057" t="n">
        <v>93</v>
      </c>
    </row>
    <row r="339058">
      <c r="A339058" t="inlineStr">
        <is>
          <t>www.harvestworld.com</t>
        </is>
      </c>
      <c r="B339058" t="n">
        <v>93</v>
      </c>
    </row>
    <row r="339059">
      <c r="A339059" t="inlineStr">
        <is>
          <t>www.tiffany3.com</t>
        </is>
      </c>
      <c r="B339059" t="n">
        <v>93</v>
      </c>
    </row>
    <row r="339060">
      <c r="A339060" t="inlineStr">
        <is>
          <t>masteringmomlife.com</t>
        </is>
      </c>
      <c r="B339060" t="n">
        <v>93</v>
      </c>
    </row>
    <row r="339061">
      <c r="A339061" t="inlineStr">
        <is>
          <t>kevinfitzmaurice.com</t>
        </is>
      </c>
      <c r="B339061" t="n">
        <v>93</v>
      </c>
    </row>
    <row r="339062">
      <c r="A339062" t="inlineStr">
        <is>
          <t>www.luggage4all.nl</t>
        </is>
      </c>
      <c r="B339062" t="n">
        <v>93</v>
      </c>
    </row>
    <row r="339063">
      <c r="A339063" t="inlineStr">
        <is>
          <t>athleteapproved.com</t>
        </is>
      </c>
      <c r="B339063" t="n">
        <v>93</v>
      </c>
    </row>
    <row r="339064">
      <c r="A339064" t="inlineStr">
        <is>
          <t>www.hot-tub-holiday.co.uk</t>
        </is>
      </c>
      <c r="B339064" t="n">
        <v>93</v>
      </c>
    </row>
    <row r="339065">
      <c r="A339065" t="inlineStr">
        <is>
          <t>dream-parts.com</t>
        </is>
      </c>
      <c r="B339065" t="n">
        <v>93</v>
      </c>
    </row>
    <row r="339066">
      <c r="A339066" t="inlineStr">
        <is>
          <t>www.fitness-house.eu</t>
        </is>
      </c>
      <c r="B339066" t="n">
        <v>93</v>
      </c>
    </row>
    <row r="339067">
      <c r="A339067" t="inlineStr">
        <is>
          <t>tekraze.com</t>
        </is>
      </c>
      <c r="B339067" t="n">
        <v>93</v>
      </c>
    </row>
    <row r="339068">
      <c r="A339068" t="inlineStr">
        <is>
          <t>nakedmature.sexy</t>
        </is>
      </c>
      <c r="B339068" t="n">
        <v>93</v>
      </c>
    </row>
    <row r="339069">
      <c r="A339069" t="inlineStr">
        <is>
          <t>xfanatical.com</t>
        </is>
      </c>
      <c r="B339069" t="n">
        <v>93</v>
      </c>
    </row>
    <row r="339070">
      <c r="A339070" t="inlineStr">
        <is>
          <t>media.partydeko.de</t>
        </is>
      </c>
      <c r="B339070" t="n">
        <v>93</v>
      </c>
    </row>
    <row r="339071">
      <c r="A339071" t="inlineStr">
        <is>
          <t>www.ladopano.gr</t>
        </is>
      </c>
      <c r="B339071" t="n">
        <v>93</v>
      </c>
    </row>
    <row r="339072">
      <c r="A339072" t="inlineStr">
        <is>
          <t>www.fizizi.com</t>
        </is>
      </c>
      <c r="B339072" t="n">
        <v>93</v>
      </c>
    </row>
    <row r="339073">
      <c r="A339073" t="inlineStr">
        <is>
          <t>shopliveoaktx.com</t>
        </is>
      </c>
      <c r="B339073" t="n">
        <v>93</v>
      </c>
    </row>
    <row r="339074">
      <c r="A339074" t="inlineStr">
        <is>
          <t>case-hobbies.de</t>
        </is>
      </c>
      <c r="B339074" t="n">
        <v>93</v>
      </c>
    </row>
    <row r="339075">
      <c r="A339075" t="inlineStr">
        <is>
          <t>www.semitec.de</t>
        </is>
      </c>
      <c r="B339075" t="n">
        <v>93</v>
      </c>
    </row>
    <row r="339076">
      <c r="A339076" t="inlineStr">
        <is>
          <t>www.autohaus-schenkel.de</t>
        </is>
      </c>
      <c r="B339076" t="n">
        <v>93</v>
      </c>
    </row>
    <row r="339077">
      <c r="A339077" t="inlineStr">
        <is>
          <t>hand-spinning-news.com</t>
        </is>
      </c>
      <c r="B339077" t="n">
        <v>93</v>
      </c>
    </row>
    <row r="339078">
      <c r="A339078" t="inlineStr">
        <is>
          <t>www.joinusonline.net</t>
        </is>
      </c>
      <c r="B339078" t="n">
        <v>93</v>
      </c>
    </row>
    <row r="339079">
      <c r="A339079" t="inlineStr">
        <is>
          <t>americanfathers.files.wordpress.com</t>
        </is>
      </c>
      <c r="B339079" t="n">
        <v>93</v>
      </c>
    </row>
    <row r="339080">
      <c r="A339080" t="inlineStr">
        <is>
          <t>kiteasyinstallation.com</t>
        </is>
      </c>
      <c r="B339080" t="n">
        <v>93</v>
      </c>
    </row>
    <row r="339081">
      <c r="A339081" t="inlineStr">
        <is>
          <t>brambleavenue.com</t>
        </is>
      </c>
      <c r="B339081" t="n">
        <v>93</v>
      </c>
    </row>
    <row r="339082">
      <c r="A339082" t="inlineStr">
        <is>
          <t>ketnoimang.vn</t>
        </is>
      </c>
      <c r="B339082" t="n">
        <v>93</v>
      </c>
    </row>
    <row r="339083">
      <c r="A339083" t="inlineStr">
        <is>
          <t>www.accessibleplayground.net</t>
        </is>
      </c>
      <c r="B339083" t="n">
        <v>93</v>
      </c>
    </row>
    <row r="339084">
      <c r="A339084" t="inlineStr">
        <is>
          <t>www.urban-optics.gr</t>
        </is>
      </c>
      <c r="B339084" t="n">
        <v>93</v>
      </c>
    </row>
    <row r="339085">
      <c r="A339085" t="inlineStr">
        <is>
          <t>riggingandhardware.com</t>
        </is>
      </c>
      <c r="B339085" t="n">
        <v>93</v>
      </c>
    </row>
    <row r="339086">
      <c r="A339086" t="inlineStr">
        <is>
          <t>www.teslastoys.com</t>
        </is>
      </c>
      <c r="B339086" t="n">
        <v>93</v>
      </c>
    </row>
    <row r="339087">
      <c r="A339087" t="inlineStr">
        <is>
          <t>www.zitopartners.com</t>
        </is>
      </c>
      <c r="B339087" t="n">
        <v>93</v>
      </c>
    </row>
    <row r="339088">
      <c r="A339088" t="inlineStr">
        <is>
          <t>d1ebny11bppum5.cloudfront.net</t>
        </is>
      </c>
      <c r="B339088" t="n">
        <v>93</v>
      </c>
    </row>
    <row r="339089">
      <c r="A339089" t="inlineStr">
        <is>
          <t>www.aquariosud.com</t>
        </is>
      </c>
      <c r="B339089" t="n">
        <v>93</v>
      </c>
    </row>
    <row r="339090">
      <c r="A339090" t="inlineStr">
        <is>
          <t>www.fajciaren.sk</t>
        </is>
      </c>
      <c r="B339090" t="n">
        <v>93</v>
      </c>
    </row>
    <row r="339091">
      <c r="A339091" t="inlineStr">
        <is>
          <t>www.italy-tours.org</t>
        </is>
      </c>
      <c r="B339091" t="n">
        <v>93</v>
      </c>
    </row>
    <row r="339092">
      <c r="A339092" t="inlineStr">
        <is>
          <t>www.tachytelic.net</t>
        </is>
      </c>
      <c r="B339092" t="n">
        <v>93</v>
      </c>
    </row>
    <row r="339093">
      <c r="A339093" t="inlineStr">
        <is>
          <t>silverheartdesign.co.uk</t>
        </is>
      </c>
      <c r="B339093" t="n">
        <v>93</v>
      </c>
    </row>
    <row r="339094">
      <c r="A339094" t="inlineStr">
        <is>
          <t>www.businessreviewtoday.in</t>
        </is>
      </c>
      <c r="B339094" t="n">
        <v>93</v>
      </c>
    </row>
    <row r="339095">
      <c r="A339095" t="inlineStr">
        <is>
          <t>www.medicalert.ca</t>
        </is>
      </c>
      <c r="B339095" t="n">
        <v>93</v>
      </c>
    </row>
    <row r="339096">
      <c r="A339096" t="inlineStr">
        <is>
          <t>www.paulstriumphherald.co.uk</t>
        </is>
      </c>
      <c r="B339096" t="n">
        <v>93</v>
      </c>
    </row>
    <row r="339097">
      <c r="A339097" t="inlineStr">
        <is>
          <t>www.roofingwebmasters.com</t>
        </is>
      </c>
      <c r="B339097" t="n">
        <v>93</v>
      </c>
    </row>
    <row r="339098">
      <c r="A339098" t="inlineStr">
        <is>
          <t>drumkorea.co.kr</t>
        </is>
      </c>
      <c r="B339098" t="n">
        <v>93</v>
      </c>
    </row>
    <row r="339099">
      <c r="A339099" t="inlineStr">
        <is>
          <t>ewhisky.ro</t>
        </is>
      </c>
      <c r="B339099" t="n">
        <v>93</v>
      </c>
    </row>
    <row r="339100">
      <c r="A339100" t="inlineStr">
        <is>
          <t>www.kmmk.info</t>
        </is>
      </c>
      <c r="B339100" t="n">
        <v>93</v>
      </c>
    </row>
    <row r="339101">
      <c r="A339101" t="inlineStr">
        <is>
          <t>cdn.xenarmor.com</t>
        </is>
      </c>
      <c r="B339101" t="n">
        <v>93</v>
      </c>
    </row>
    <row r="339102">
      <c r="A339102" t="inlineStr">
        <is>
          <t>arnutrition.pk</t>
        </is>
      </c>
      <c r="B339102" t="n">
        <v>93</v>
      </c>
    </row>
    <row r="339103">
      <c r="A339103" t="inlineStr">
        <is>
          <t>escootersdirect.co.uk</t>
        </is>
      </c>
      <c r="B339103" t="n">
        <v>93</v>
      </c>
    </row>
    <row r="339104">
      <c r="A339104" t="inlineStr">
        <is>
          <t>www.eslinamoda.com</t>
        </is>
      </c>
      <c r="B339104" t="n">
        <v>93</v>
      </c>
    </row>
    <row r="339105">
      <c r="A339105" t="inlineStr">
        <is>
          <t>www.ciga-tech.fr</t>
        </is>
      </c>
      <c r="B339105" t="n">
        <v>93</v>
      </c>
    </row>
    <row r="339106">
      <c r="A339106" t="inlineStr">
        <is>
          <t>www.musicalvariations.co.uk</t>
        </is>
      </c>
      <c r="B339106" t="n">
        <v>93</v>
      </c>
    </row>
    <row r="339107">
      <c r="A339107" t="inlineStr">
        <is>
          <t>instrumentation-fittings.com</t>
        </is>
      </c>
      <c r="B339107" t="n">
        <v>93</v>
      </c>
    </row>
    <row r="339108">
      <c r="A339108" t="inlineStr">
        <is>
          <t>www.toponlinecasinos.ca</t>
        </is>
      </c>
      <c r="B339108" t="n">
        <v>93</v>
      </c>
    </row>
    <row r="339109">
      <c r="A339109" t="inlineStr">
        <is>
          <t>weetcollection.com</t>
        </is>
      </c>
      <c r="B339109" t="n">
        <v>93</v>
      </c>
    </row>
    <row r="339110">
      <c r="A339110" t="inlineStr">
        <is>
          <t>spiritsforless.com</t>
        </is>
      </c>
      <c r="B339110" t="n">
        <v>93</v>
      </c>
    </row>
    <row r="339111">
      <c r="A339111" t="inlineStr">
        <is>
          <t>cdn.fashtic.nl</t>
        </is>
      </c>
      <c r="B339111" t="n">
        <v>93</v>
      </c>
    </row>
    <row r="339112">
      <c r="A339112" t="inlineStr">
        <is>
          <t>www.appliedccm.com</t>
        </is>
      </c>
      <c r="B339112" t="n">
        <v>93</v>
      </c>
    </row>
    <row r="339113">
      <c r="A339113" t="inlineStr">
        <is>
          <t>www.X431Tool.com</t>
        </is>
      </c>
      <c r="B339113" t="n">
        <v>93</v>
      </c>
    </row>
    <row r="339114">
      <c r="A339114" t="inlineStr">
        <is>
          <t>www.ibc.com</t>
        </is>
      </c>
      <c r="B339114" t="n">
        <v>93</v>
      </c>
    </row>
    <row r="339115">
      <c r="A339115" t="inlineStr">
        <is>
          <t>www.dogz.se</t>
        </is>
      </c>
      <c r="B339115" t="n">
        <v>93</v>
      </c>
    </row>
    <row r="339116">
      <c r="A339116" t="inlineStr">
        <is>
          <t>www.marclevy.com</t>
        </is>
      </c>
      <c r="B339116" t="n">
        <v>93</v>
      </c>
    </row>
    <row r="339117">
      <c r="A339117" t="inlineStr">
        <is>
          <t>www.qqvo.com</t>
        </is>
      </c>
      <c r="B339117" t="n">
        <v>93</v>
      </c>
    </row>
    <row r="339118">
      <c r="A339118" t="inlineStr">
        <is>
          <t>www.cookingthekitchen.com</t>
        </is>
      </c>
      <c r="B339118" t="n">
        <v>93</v>
      </c>
    </row>
    <row r="339119">
      <c r="A339119" t="inlineStr">
        <is>
          <t>store.ceb.com</t>
        </is>
      </c>
      <c r="B339119" t="n">
        <v>93</v>
      </c>
    </row>
    <row r="339120">
      <c r="A339120" t="inlineStr">
        <is>
          <t>montgomery.ca.uky.edu</t>
        </is>
      </c>
      <c r="B339120" t="n">
        <v>93</v>
      </c>
    </row>
    <row r="339121">
      <c r="A339121" t="inlineStr">
        <is>
          <t>leslievillegeek.com</t>
        </is>
      </c>
      <c r="B339121" t="n">
        <v>93</v>
      </c>
    </row>
    <row r="339122">
      <c r="A339122" t="inlineStr">
        <is>
          <t>zakys.com.mt</t>
        </is>
      </c>
      <c r="B339122" t="n">
        <v>93</v>
      </c>
    </row>
    <row r="339123">
      <c r="A339123" t="inlineStr">
        <is>
          <t>m.de.jsartificialgrass.com</t>
        </is>
      </c>
      <c r="B339123" t="n">
        <v>93</v>
      </c>
    </row>
    <row r="339124">
      <c r="A339124" t="inlineStr">
        <is>
          <t>www.shoppingcycling.es</t>
        </is>
      </c>
      <c r="B339124" t="n">
        <v>93</v>
      </c>
    </row>
    <row r="339125">
      <c r="A339125" t="inlineStr">
        <is>
          <t>tbsonlinestore.com</t>
        </is>
      </c>
      <c r="B339125" t="n">
        <v>93</v>
      </c>
    </row>
    <row r="339126">
      <c r="A339126" t="inlineStr">
        <is>
          <t>www.swimaloha.com</t>
        </is>
      </c>
      <c r="B339126" t="n">
        <v>93</v>
      </c>
    </row>
    <row r="339127">
      <c r="A339127" t="inlineStr">
        <is>
          <t>www.soloalfombrillas.es</t>
        </is>
      </c>
      <c r="B339127" t="n">
        <v>93</v>
      </c>
    </row>
    <row r="339128">
      <c r="A339128" t="inlineStr">
        <is>
          <t>www.preparehow.com</t>
        </is>
      </c>
      <c r="B339128" t="n">
        <v>93</v>
      </c>
    </row>
    <row r="339129">
      <c r="A339129" t="inlineStr">
        <is>
          <t>z81s8takl8-flywheel.netdna-ssl.com</t>
        </is>
      </c>
      <c r="B339129" t="n">
        <v>93</v>
      </c>
    </row>
    <row r="339130">
      <c r="A339130" t="inlineStr">
        <is>
          <t>www.hacom.sk</t>
        </is>
      </c>
      <c r="B339130" t="n">
        <v>93</v>
      </c>
    </row>
    <row r="339131">
      <c r="A339131" t="inlineStr">
        <is>
          <t>intonaija.com</t>
        </is>
      </c>
      <c r="B339131" t="n">
        <v>93</v>
      </c>
    </row>
    <row r="339132">
      <c r="A339132" t="inlineStr">
        <is>
          <t>niv-shop.com</t>
        </is>
      </c>
      <c r="B339132" t="n">
        <v>93</v>
      </c>
    </row>
    <row r="339133">
      <c r="A339133" t="inlineStr">
        <is>
          <t>www.cinetollywood.com</t>
        </is>
      </c>
      <c r="B339133" t="n">
        <v>93</v>
      </c>
    </row>
    <row r="339134">
      <c r="A339134" t="inlineStr">
        <is>
          <t>cdn3.fuckteenporn.com</t>
        </is>
      </c>
      <c r="B339134" t="n">
        <v>93</v>
      </c>
    </row>
    <row r="339135">
      <c r="A339135" t="inlineStr">
        <is>
          <t>www.astlighting.com</t>
        </is>
      </c>
      <c r="B339135" t="n">
        <v>93</v>
      </c>
    </row>
    <row r="339136">
      <c r="A339136" t="inlineStr">
        <is>
          <t>m.tfsilicone.com</t>
        </is>
      </c>
      <c r="B339136" t="n">
        <v>93</v>
      </c>
    </row>
    <row r="339137">
      <c r="A339137" t="inlineStr">
        <is>
          <t>www.ahb-shop.com</t>
        </is>
      </c>
      <c r="B339137" t="n">
        <v>93</v>
      </c>
    </row>
    <row r="339138">
      <c r="A339138" t="inlineStr">
        <is>
          <t>www.ssbinterviewtips.in</t>
        </is>
      </c>
      <c r="B339138" t="n">
        <v>93</v>
      </c>
    </row>
    <row r="339139">
      <c r="A339139" t="inlineStr">
        <is>
          <t>lcnuk.co.uk</t>
        </is>
      </c>
      <c r="B339139" t="n">
        <v>93</v>
      </c>
    </row>
    <row r="339140">
      <c r="A339140" t="inlineStr">
        <is>
          <t>www.tramuntanaesports.es</t>
        </is>
      </c>
      <c r="B339140" t="n">
        <v>93</v>
      </c>
    </row>
    <row r="339141">
      <c r="A339141" t="inlineStr">
        <is>
          <t>www.onedistribution.com</t>
        </is>
      </c>
      <c r="B339141" t="n">
        <v>93</v>
      </c>
    </row>
    <row r="339142">
      <c r="A339142" t="inlineStr">
        <is>
          <t>englishpottery.com</t>
        </is>
      </c>
      <c r="B339142" t="n">
        <v>93</v>
      </c>
    </row>
    <row r="339143">
      <c r="A339143" t="inlineStr">
        <is>
          <t>phc.parts</t>
        </is>
      </c>
      <c r="B339143" t="n">
        <v>93</v>
      </c>
    </row>
    <row r="339144">
      <c r="A339144" t="inlineStr">
        <is>
          <t>womentravel.ch</t>
        </is>
      </c>
      <c r="B339144" t="n">
        <v>93</v>
      </c>
    </row>
    <row r="339145">
      <c r="A339145" t="inlineStr">
        <is>
          <t>cucctv.co.uk</t>
        </is>
      </c>
      <c r="B339145" t="n">
        <v>93</v>
      </c>
    </row>
    <row r="339146">
      <c r="A339146" t="inlineStr">
        <is>
          <t>d2fpz7jqe8v7wt.cloudfront.net</t>
        </is>
      </c>
      <c r="B339146" t="n">
        <v>93</v>
      </c>
    </row>
    <row r="339147">
      <c r="A339147" t="inlineStr">
        <is>
          <t>kidstravelbooks.com</t>
        </is>
      </c>
      <c r="B339147" t="n">
        <v>93</v>
      </c>
    </row>
    <row r="339148">
      <c r="A339148" t="inlineStr">
        <is>
          <t>internacionalgourmet.com</t>
        </is>
      </c>
      <c r="B339148" t="n">
        <v>93</v>
      </c>
    </row>
    <row r="339149">
      <c r="A339149" t="inlineStr">
        <is>
          <t>dibujos-animados.org</t>
        </is>
      </c>
      <c r="B339149" t="n">
        <v>93</v>
      </c>
    </row>
    <row r="339150">
      <c r="A339150" t="inlineStr">
        <is>
          <t>www.heelveelfeest.nl</t>
        </is>
      </c>
      <c r="B339150" t="n">
        <v>93</v>
      </c>
    </row>
    <row r="339151">
      <c r="A339151" t="inlineStr">
        <is>
          <t>lapetiteplanethe.com</t>
        </is>
      </c>
      <c r="B339151" t="n">
        <v>93</v>
      </c>
    </row>
    <row r="339152">
      <c r="A339152" t="inlineStr">
        <is>
          <t>www.vampirevape.co.uk</t>
        </is>
      </c>
      <c r="B339152" t="n">
        <v>93</v>
      </c>
    </row>
    <row r="339153">
      <c r="A339153" t="inlineStr">
        <is>
          <t>d21nljd0fucjqj.cloudfront.net</t>
        </is>
      </c>
      <c r="B339153" t="n">
        <v>93</v>
      </c>
    </row>
    <row r="339154">
      <c r="A339154" t="inlineStr">
        <is>
          <t>campaignforyouthjustice.org</t>
        </is>
      </c>
      <c r="B339154" t="n">
        <v>93</v>
      </c>
    </row>
    <row r="339155">
      <c r="A339155" t="inlineStr">
        <is>
          <t>demonmotos.com.ar</t>
        </is>
      </c>
      <c r="B339155" t="n">
        <v>93</v>
      </c>
    </row>
    <row r="339156">
      <c r="A339156" t="inlineStr">
        <is>
          <t>www.friskdamp.no</t>
        </is>
      </c>
      <c r="B339156" t="n">
        <v>93</v>
      </c>
    </row>
    <row r="339157">
      <c r="A339157" t="inlineStr">
        <is>
          <t>hardgearhellas.gr</t>
        </is>
      </c>
      <c r="B339157" t="n">
        <v>93</v>
      </c>
    </row>
    <row r="339158">
      <c r="A339158" t="inlineStr">
        <is>
          <t>www.suvarna.co.uk</t>
        </is>
      </c>
      <c r="B339158" t="n">
        <v>93</v>
      </c>
    </row>
    <row r="339159">
      <c r="A339159" t="inlineStr">
        <is>
          <t>www.katespade.com</t>
        </is>
      </c>
      <c r="B339159" t="n">
        <v>93</v>
      </c>
    </row>
    <row r="339160">
      <c r="A339160" t="inlineStr">
        <is>
          <t>5mrorwxhqqopjik.ldycdn.com</t>
        </is>
      </c>
      <c r="B339160" t="n">
        <v>93</v>
      </c>
    </row>
    <row r="339161">
      <c r="A339161" t="inlineStr">
        <is>
          <t>mixtape.uno</t>
        </is>
      </c>
      <c r="B339161" t="n">
        <v>93</v>
      </c>
    </row>
    <row r="339162">
      <c r="A339162" t="inlineStr">
        <is>
          <t>www.kutyakellek.hu</t>
        </is>
      </c>
      <c r="B339162" t="n">
        <v>93</v>
      </c>
    </row>
    <row r="339163">
      <c r="A339163" t="inlineStr">
        <is>
          <t>m.vibrate.co.kr</t>
        </is>
      </c>
      <c r="B339163" t="n">
        <v>93</v>
      </c>
    </row>
    <row r="339164">
      <c r="A339164" t="inlineStr">
        <is>
          <t>twolofbees.com</t>
        </is>
      </c>
      <c r="B339164" t="n">
        <v>93</v>
      </c>
    </row>
    <row r="339165">
      <c r="A339165" t="inlineStr">
        <is>
          <t>107204-509160-raikfcquaxqncofqfm.stackpathdns.com</t>
        </is>
      </c>
      <c r="B339165" t="n">
        <v>93</v>
      </c>
    </row>
    <row r="339166">
      <c r="A339166" t="inlineStr">
        <is>
          <t>radijsconceptstore.nl</t>
        </is>
      </c>
      <c r="B339166" t="n">
        <v>93</v>
      </c>
    </row>
    <row r="339167">
      <c r="A339167" t="inlineStr">
        <is>
          <t>www.crystalnails.hu</t>
        </is>
      </c>
      <c r="B339167" t="n">
        <v>93</v>
      </c>
    </row>
    <row r="339168">
      <c r="A339168" t="inlineStr">
        <is>
          <t>www.palmbeachkidz.com</t>
        </is>
      </c>
      <c r="B339168" t="n">
        <v>93</v>
      </c>
    </row>
    <row r="339169">
      <c r="A339169" t="inlineStr">
        <is>
          <t>www.yanezlaw.com</t>
        </is>
      </c>
      <c r="B339169" t="n">
        <v>93</v>
      </c>
    </row>
    <row r="339170">
      <c r="A339170" t="inlineStr">
        <is>
          <t>www.milly.at</t>
        </is>
      </c>
      <c r="B339170" t="n">
        <v>93</v>
      </c>
    </row>
    <row r="339171">
      <c r="A339171" t="inlineStr">
        <is>
          <t>linnetshowto.com</t>
        </is>
      </c>
      <c r="B339171" t="n">
        <v>93</v>
      </c>
    </row>
    <row r="339172">
      <c r="A339172" t="inlineStr">
        <is>
          <t>www.greece.ru</t>
        </is>
      </c>
      <c r="B339172" t="n">
        <v>93</v>
      </c>
    </row>
    <row r="339173">
      <c r="A339173" t="inlineStr">
        <is>
          <t>www.perfumeralia.com</t>
        </is>
      </c>
      <c r="B339173" t="n">
        <v>93</v>
      </c>
    </row>
    <row r="339174">
      <c r="A339174" t="inlineStr">
        <is>
          <t>www.dansport.it</t>
        </is>
      </c>
      <c r="B339174" t="n">
        <v>93</v>
      </c>
    </row>
    <row r="339175">
      <c r="A339175" t="inlineStr">
        <is>
          <t>www.mdigiovanni.com</t>
        </is>
      </c>
      <c r="B339175" t="n">
        <v>93</v>
      </c>
    </row>
    <row r="339176">
      <c r="A339176" t="inlineStr">
        <is>
          <t>www.parktownstores.co.za</t>
        </is>
      </c>
      <c r="B339176" t="n">
        <v>93</v>
      </c>
    </row>
    <row r="339177">
      <c r="A339177" t="inlineStr">
        <is>
          <t>dottystripes.com</t>
        </is>
      </c>
      <c r="B339177" t="n">
        <v>93</v>
      </c>
    </row>
    <row r="339178">
      <c r="A339178" t="inlineStr">
        <is>
          <t>pelisbisco.com</t>
        </is>
      </c>
      <c r="B339178" t="n">
        <v>93</v>
      </c>
    </row>
    <row r="339179">
      <c r="A339179" t="inlineStr">
        <is>
          <t>www.baya-france.com</t>
        </is>
      </c>
      <c r="B339179" t="n">
        <v>93</v>
      </c>
    </row>
    <row r="339180">
      <c r="A339180" t="inlineStr">
        <is>
          <t>www.loryelle.net</t>
        </is>
      </c>
      <c r="B339180" t="n">
        <v>93</v>
      </c>
    </row>
    <row r="339181">
      <c r="A339181" t="inlineStr">
        <is>
          <t>newprohormones.com</t>
        </is>
      </c>
      <c r="B339181" t="n">
        <v>93</v>
      </c>
    </row>
    <row r="339182">
      <c r="A339182" t="inlineStr">
        <is>
          <t>avila.ac.in</t>
        </is>
      </c>
      <c r="B339182" t="n">
        <v>93</v>
      </c>
    </row>
    <row r="339183">
      <c r="A339183" t="inlineStr">
        <is>
          <t>img.bitmilf.com</t>
        </is>
      </c>
      <c r="B339183" t="n">
        <v>93</v>
      </c>
    </row>
    <row r="339184">
      <c r="A339184" t="inlineStr">
        <is>
          <t>www.baeumlerapproved.ca</t>
        </is>
      </c>
      <c r="B339184" t="n">
        <v>93</v>
      </c>
    </row>
    <row r="339185">
      <c r="A339185" t="inlineStr">
        <is>
          <t>www.dreamtemplate.com</t>
        </is>
      </c>
      <c r="B339185" t="n">
        <v>93</v>
      </c>
    </row>
    <row r="339186">
      <c r="A339186" t="inlineStr">
        <is>
          <t>2.fc-zenit.ru</t>
        </is>
      </c>
      <c r="B339186" t="n">
        <v>93</v>
      </c>
    </row>
    <row r="339187">
      <c r="A339187" t="inlineStr">
        <is>
          <t>www.eeagaltrimming.com</t>
        </is>
      </c>
      <c r="B339187" t="n">
        <v>93</v>
      </c>
    </row>
    <row r="339188">
      <c r="A339188" t="inlineStr">
        <is>
          <t>www.shtemax.com</t>
        </is>
      </c>
      <c r="B339188" t="n">
        <v>93</v>
      </c>
    </row>
    <row r="339189">
      <c r="A339189" t="inlineStr">
        <is>
          <t>younits.com</t>
        </is>
      </c>
      <c r="B339189" t="n">
        <v>93</v>
      </c>
    </row>
    <row r="339190">
      <c r="A339190" t="inlineStr">
        <is>
          <t>psytrancebr.com</t>
        </is>
      </c>
      <c r="B339190" t="n">
        <v>93</v>
      </c>
    </row>
    <row r="339191">
      <c r="A339191" t="inlineStr">
        <is>
          <t>s4.glose.com</t>
        </is>
      </c>
      <c r="B339191" t="n">
        <v>93</v>
      </c>
    </row>
    <row r="339192">
      <c r="A339192" t="inlineStr">
        <is>
          <t>entrepreneuradventure.com</t>
        </is>
      </c>
      <c r="B339192" t="n">
        <v>93</v>
      </c>
    </row>
    <row r="339193">
      <c r="A339193" t="inlineStr">
        <is>
          <t>5qrorwxhpjnjiij.ldycdn.com</t>
        </is>
      </c>
      <c r="B339193" t="n">
        <v>93</v>
      </c>
    </row>
    <row r="339194">
      <c r="A339194" t="inlineStr">
        <is>
          <t>melkdo.jp</t>
        </is>
      </c>
      <c r="B339194" t="n">
        <v>93</v>
      </c>
    </row>
    <row r="339195">
      <c r="A339195" t="inlineStr">
        <is>
          <t>ellieloveblog.co.za</t>
        </is>
      </c>
      <c r="B339195" t="n">
        <v>93</v>
      </c>
    </row>
    <row r="339196">
      <c r="A339196" t="inlineStr">
        <is>
          <t>guelphminorhockey.com</t>
        </is>
      </c>
      <c r="B339196" t="n">
        <v>93</v>
      </c>
    </row>
    <row r="339197">
      <c r="A339197" t="inlineStr">
        <is>
          <t>www.growlet.es</t>
        </is>
      </c>
      <c r="B339197" t="n">
        <v>93</v>
      </c>
    </row>
    <row r="339198">
      <c r="A339198" t="inlineStr">
        <is>
          <t>vdiexports.co.in</t>
        </is>
      </c>
      <c r="B339198" t="n">
        <v>93</v>
      </c>
    </row>
    <row r="339199">
      <c r="A339199" t="inlineStr">
        <is>
          <t>www.jardins-du-monde.be</t>
        </is>
      </c>
      <c r="B339199" t="n">
        <v>93</v>
      </c>
    </row>
    <row r="339200">
      <c r="A339200" t="inlineStr">
        <is>
          <t>chmobilecam.my</t>
        </is>
      </c>
      <c r="B339200" t="n">
        <v>93</v>
      </c>
    </row>
    <row r="339201">
      <c r="A339201" t="inlineStr">
        <is>
          <t>letsdesignblog.com</t>
        </is>
      </c>
      <c r="B339201" t="n">
        <v>93</v>
      </c>
    </row>
    <row r="339202">
      <c r="A339202" t="inlineStr">
        <is>
          <t>www.richardlowejr.com</t>
        </is>
      </c>
      <c r="B339202" t="n">
        <v>93</v>
      </c>
    </row>
    <row r="339203">
      <c r="A339203" t="inlineStr">
        <is>
          <t>suchtrupp.com</t>
        </is>
      </c>
      <c r="B339203" t="n">
        <v>93</v>
      </c>
    </row>
    <row r="339204">
      <c r="A339204" t="inlineStr">
        <is>
          <t>biologyreader.com</t>
        </is>
      </c>
      <c r="B339204" t="n">
        <v>93</v>
      </c>
    </row>
    <row r="339205">
      <c r="A339205" t="inlineStr">
        <is>
          <t>kendama.cz</t>
        </is>
      </c>
      <c r="B339205" t="n">
        <v>93</v>
      </c>
    </row>
    <row r="339206">
      <c r="A339206" t="inlineStr">
        <is>
          <t>www.c7carbon.com</t>
        </is>
      </c>
      <c r="B339206" t="n">
        <v>93</v>
      </c>
    </row>
    <row r="339207">
      <c r="A339207" t="inlineStr">
        <is>
          <t>www.allfungirlsgames.com</t>
        </is>
      </c>
      <c r="B339207" t="n">
        <v>93</v>
      </c>
    </row>
    <row r="339208">
      <c r="A339208" t="inlineStr">
        <is>
          <t>www.golfballs.guru</t>
        </is>
      </c>
      <c r="B339208" t="n">
        <v>93</v>
      </c>
    </row>
    <row r="339209">
      <c r="A339209" t="inlineStr">
        <is>
          <t>www.sportosfera.gr</t>
        </is>
      </c>
      <c r="B339209" t="n">
        <v>93</v>
      </c>
    </row>
    <row r="339210">
      <c r="A339210" t="inlineStr">
        <is>
          <t>velvetcigar.net</t>
        </is>
      </c>
      <c r="B339210" t="n">
        <v>93</v>
      </c>
    </row>
    <row r="339211">
      <c r="A339211" t="inlineStr">
        <is>
          <t>5ororwxhkniojij.leadongcdn.com</t>
        </is>
      </c>
      <c r="B339211" t="n">
        <v>93</v>
      </c>
    </row>
    <row r="339212">
      <c r="A339212" t="inlineStr">
        <is>
          <t>milanos-shoes.gr</t>
        </is>
      </c>
      <c r="B339212" t="n">
        <v>93</v>
      </c>
    </row>
    <row r="339213">
      <c r="A339213" t="inlineStr">
        <is>
          <t>www.energyassistance.ru</t>
        </is>
      </c>
      <c r="B339213" t="n">
        <v>93</v>
      </c>
    </row>
    <row r="339214">
      <c r="A339214" t="inlineStr">
        <is>
          <t>cyrusson.com</t>
        </is>
      </c>
      <c r="B339214" t="n">
        <v>93</v>
      </c>
    </row>
    <row r="339215">
      <c r="A339215" t="inlineStr">
        <is>
          <t>sentrabunga.com</t>
        </is>
      </c>
      <c r="B339215" t="n">
        <v>93</v>
      </c>
    </row>
    <row r="339216">
      <c r="A339216" t="inlineStr">
        <is>
          <t>arapackelaw.com</t>
        </is>
      </c>
      <c r="B339216" t="n">
        <v>93</v>
      </c>
    </row>
    <row r="339217">
      <c r="A339217" t="inlineStr">
        <is>
          <t>de.boxforgifts.com</t>
        </is>
      </c>
      <c r="B339217" t="n">
        <v>93</v>
      </c>
    </row>
    <row r="339218">
      <c r="A339218" t="inlineStr">
        <is>
          <t>babiestotoddlers.com</t>
        </is>
      </c>
      <c r="B339218" t="n">
        <v>93</v>
      </c>
    </row>
    <row r="339219">
      <c r="A339219" t="inlineStr">
        <is>
          <t>heartzenminds.com</t>
        </is>
      </c>
      <c r="B339219" t="n">
        <v>93</v>
      </c>
    </row>
    <row r="339220">
      <c r="A339220" t="inlineStr">
        <is>
          <t>icscompany.net</t>
        </is>
      </c>
      <c r="B339220" t="n">
        <v>93</v>
      </c>
    </row>
    <row r="339221">
      <c r="A339221" t="inlineStr">
        <is>
          <t>www.rhcraft.com</t>
        </is>
      </c>
      <c r="B339221" t="n">
        <v>93</v>
      </c>
    </row>
    <row r="339222">
      <c r="A339222" t="inlineStr">
        <is>
          <t>www.pewtertalaveraandmore.com</t>
        </is>
      </c>
      <c r="B339222" t="n">
        <v>93</v>
      </c>
    </row>
    <row r="339223">
      <c r="A339223" t="inlineStr">
        <is>
          <t>androidphone-recovery.com</t>
        </is>
      </c>
      <c r="B339223" t="n">
        <v>93</v>
      </c>
    </row>
    <row r="339224">
      <c r="A339224" t="inlineStr">
        <is>
          <t>www.astswseamlesswear.com</t>
        </is>
      </c>
      <c r="B339224" t="n">
        <v>93</v>
      </c>
    </row>
    <row r="339225">
      <c r="A339225" t="inlineStr">
        <is>
          <t>crackshaven.com</t>
        </is>
      </c>
      <c r="B339225" t="n">
        <v>93</v>
      </c>
    </row>
    <row r="339226">
      <c r="A339226" t="inlineStr">
        <is>
          <t>www.latesttutorial.com</t>
        </is>
      </c>
      <c r="B339226" t="n">
        <v>93</v>
      </c>
    </row>
    <row r="339227">
      <c r="A339227" t="inlineStr">
        <is>
          <t>www.bosta.co.uk</t>
        </is>
      </c>
      <c r="B339227" t="n">
        <v>93</v>
      </c>
    </row>
    <row r="339228">
      <c r="A339228" t="inlineStr">
        <is>
          <t>birthdayimg.com</t>
        </is>
      </c>
      <c r="B339228" t="n">
        <v>93</v>
      </c>
    </row>
    <row r="339229">
      <c r="A339229" t="inlineStr">
        <is>
          <t>www.fairiesandfriends.co.uk</t>
        </is>
      </c>
      <c r="B339229" t="n">
        <v>93</v>
      </c>
    </row>
    <row r="339230">
      <c r="A339230" t="inlineStr">
        <is>
          <t>cdn2.teenxvideos.net</t>
        </is>
      </c>
      <c r="B339230" t="n">
        <v>93</v>
      </c>
    </row>
    <row r="339231">
      <c r="A339231" t="inlineStr">
        <is>
          <t>www.omatgp.com</t>
        </is>
      </c>
      <c r="B339231" t="n">
        <v>93</v>
      </c>
    </row>
    <row r="339232">
      <c r="A339232" t="inlineStr">
        <is>
          <t>clicktecs.com</t>
        </is>
      </c>
      <c r="B339232" t="n">
        <v>93</v>
      </c>
    </row>
    <row r="339233">
      <c r="A339233" t="inlineStr">
        <is>
          <t>www.exidecare.com</t>
        </is>
      </c>
      <c r="B339233" t="n">
        <v>93</v>
      </c>
    </row>
    <row r="339234">
      <c r="A339234" t="inlineStr">
        <is>
          <t>ar.bluesunpv.com</t>
        </is>
      </c>
      <c r="B339234" t="n">
        <v>93</v>
      </c>
    </row>
    <row r="339235">
      <c r="A339235" t="inlineStr">
        <is>
          <t>www.herbis-anglerladen.at</t>
        </is>
      </c>
      <c r="B339235" t="n">
        <v>93</v>
      </c>
    </row>
    <row r="339236">
      <c r="A339236" t="inlineStr">
        <is>
          <t>www.develop-ele.com</t>
        </is>
      </c>
      <c r="B339236" t="n">
        <v>93</v>
      </c>
    </row>
    <row r="339237">
      <c r="A339237" t="inlineStr">
        <is>
          <t>birchmeierbackpacks.com</t>
        </is>
      </c>
      <c r="B339237" t="n">
        <v>93</v>
      </c>
    </row>
    <row r="339238">
      <c r="A339238" t="inlineStr">
        <is>
          <t>shouet.com</t>
        </is>
      </c>
      <c r="B339238" t="n">
        <v>93</v>
      </c>
    </row>
    <row r="339239">
      <c r="A339239" t="inlineStr">
        <is>
          <t>www.pbc.mk</t>
        </is>
      </c>
      <c r="B339239" t="n">
        <v>93</v>
      </c>
    </row>
    <row r="339240">
      <c r="A339240" t="inlineStr">
        <is>
          <t>thaiinternetwork.com</t>
        </is>
      </c>
      <c r="B339240" t="n">
        <v>93</v>
      </c>
    </row>
    <row r="339241">
      <c r="A339241" t="inlineStr">
        <is>
          <t>www.soggystamper.com</t>
        </is>
      </c>
      <c r="B339241" t="n">
        <v>93</v>
      </c>
    </row>
    <row r="339242">
      <c r="A339242" t="inlineStr">
        <is>
          <t>www.bebebi.de</t>
        </is>
      </c>
      <c r="B339242" t="n">
        <v>93</v>
      </c>
    </row>
    <row r="339243">
      <c r="A339243" t="inlineStr">
        <is>
          <t>www.hyperstore.co.uk</t>
        </is>
      </c>
      <c r="B339243" t="n">
        <v>93</v>
      </c>
    </row>
    <row r="339244">
      <c r="A339244" t="inlineStr">
        <is>
          <t>treasuredfavours.co.uk</t>
        </is>
      </c>
      <c r="B339244" t="n">
        <v>93</v>
      </c>
    </row>
    <row r="339245">
      <c r="A339245" t="inlineStr">
        <is>
          <t>www.amitkapoor.com</t>
        </is>
      </c>
      <c r="B339245" t="n">
        <v>93</v>
      </c>
    </row>
    <row r="339246">
      <c r="A339246" t="inlineStr">
        <is>
          <t>assets.theredheadedhostess.com</t>
        </is>
      </c>
      <c r="B339246" t="n">
        <v>93</v>
      </c>
    </row>
    <row r="339247">
      <c r="A339247" t="inlineStr">
        <is>
          <t>dggfhwd0xfelw.cloudfront.net</t>
        </is>
      </c>
      <c r="B339247" t="n">
        <v>93</v>
      </c>
    </row>
    <row r="339248">
      <c r="A339248" t="inlineStr">
        <is>
          <t>www.anchorinc.com</t>
        </is>
      </c>
      <c r="B339248" t="n">
        <v>93</v>
      </c>
    </row>
    <row r="339249">
      <c r="A339249" t="inlineStr">
        <is>
          <t>blog.hubcap-tire-wheel.com</t>
        </is>
      </c>
      <c r="B339249" t="n">
        <v>93</v>
      </c>
    </row>
    <row r="339250">
      <c r="A339250" t="inlineStr">
        <is>
          <t>tamaravrussell.com</t>
        </is>
      </c>
      <c r="B339250" t="n">
        <v>93</v>
      </c>
    </row>
    <row r="339251">
      <c r="A339251" t="inlineStr">
        <is>
          <t>www.dekadowinkel.nl</t>
        </is>
      </c>
      <c r="B339251" t="n">
        <v>93</v>
      </c>
    </row>
    <row r="339252">
      <c r="A339252" t="inlineStr">
        <is>
          <t>pic.funnygifsbox.com</t>
        </is>
      </c>
      <c r="B339252" t="n">
        <v>93</v>
      </c>
    </row>
    <row r="339253">
      <c r="A339253" t="inlineStr">
        <is>
          <t>www.backtestmarket.com</t>
        </is>
      </c>
      <c r="B339253" t="n">
        <v>93</v>
      </c>
    </row>
    <row r="339254">
      <c r="A339254" t="inlineStr">
        <is>
          <t>thenonclinicalpt.com</t>
        </is>
      </c>
      <c r="B339254" t="n">
        <v>93</v>
      </c>
    </row>
    <row r="339255">
      <c r="A339255" t="inlineStr">
        <is>
          <t>womensglobalva.com</t>
        </is>
      </c>
      <c r="B339255" t="n">
        <v>93</v>
      </c>
    </row>
    <row r="339256">
      <c r="A339256" t="inlineStr">
        <is>
          <t>printstocker.com:443</t>
        </is>
      </c>
      <c r="B339256" t="n">
        <v>93</v>
      </c>
    </row>
    <row r="339257">
      <c r="A339257" t="inlineStr">
        <is>
          <t>susanoodotblog.files.wordpress.com</t>
        </is>
      </c>
      <c r="B339257" t="n">
        <v>93</v>
      </c>
    </row>
    <row r="339258">
      <c r="A339258" t="inlineStr">
        <is>
          <t>sellers-thumbs.sunporno.com</t>
        </is>
      </c>
      <c r="B339258" t="n">
        <v>93</v>
      </c>
    </row>
    <row r="339259">
      <c r="A339259" t="inlineStr">
        <is>
          <t>www.magicbounce.com</t>
        </is>
      </c>
      <c r="B339259" t="n">
        <v>93</v>
      </c>
    </row>
    <row r="339260">
      <c r="A339260" t="inlineStr">
        <is>
          <t>www.cosmeticapartijen.nl</t>
        </is>
      </c>
      <c r="B339260" t="n">
        <v>93</v>
      </c>
    </row>
    <row r="339261">
      <c r="A339261" t="inlineStr">
        <is>
          <t>triple3music.com</t>
        </is>
      </c>
      <c r="B339261" t="n">
        <v>93</v>
      </c>
    </row>
    <row r="339262">
      <c r="A339262" t="inlineStr">
        <is>
          <t>inuki.pl</t>
        </is>
      </c>
      <c r="B339262" t="n">
        <v>93</v>
      </c>
    </row>
    <row r="339263">
      <c r="A339263" t="inlineStr">
        <is>
          <t>dnb6gf3ylm6mm.cloudfront.net</t>
        </is>
      </c>
      <c r="B339263" t="n">
        <v>93</v>
      </c>
    </row>
    <row r="339264">
      <c r="A339264" t="inlineStr">
        <is>
          <t>www.booksatone.ie</t>
        </is>
      </c>
      <c r="B339264" t="n">
        <v>93</v>
      </c>
    </row>
    <row r="339265">
      <c r="A339265" t="inlineStr">
        <is>
          <t>mobilefilmmakers.com</t>
        </is>
      </c>
      <c r="B339265" t="n">
        <v>93</v>
      </c>
    </row>
    <row r="339266">
      <c r="A339266" t="inlineStr">
        <is>
          <t>www.kozangian.com</t>
        </is>
      </c>
      <c r="B339266" t="n">
        <v>93</v>
      </c>
    </row>
    <row r="339267">
      <c r="A339267" t="inlineStr">
        <is>
          <t>www.konohashop.com</t>
        </is>
      </c>
      <c r="B339267" t="n">
        <v>93</v>
      </c>
    </row>
    <row r="339268">
      <c r="A339268" t="inlineStr">
        <is>
          <t>thetechyhome.com</t>
        </is>
      </c>
      <c r="B339268" t="n">
        <v>93</v>
      </c>
    </row>
    <row r="339269">
      <c r="A339269" t="inlineStr">
        <is>
          <t>www.mpla-airguns.com</t>
        </is>
      </c>
      <c r="B339269" t="n">
        <v>93</v>
      </c>
    </row>
    <row r="339270">
      <c r="A339270" t="inlineStr">
        <is>
          <t>us.rentalby.com</t>
        </is>
      </c>
      <c r="B339270" t="n">
        <v>93</v>
      </c>
    </row>
    <row r="339271">
      <c r="A339271" t="inlineStr">
        <is>
          <t>www.recessed-lights.co.uk</t>
        </is>
      </c>
      <c r="B339271" t="n">
        <v>93</v>
      </c>
    </row>
    <row r="339272">
      <c r="A339272" t="inlineStr">
        <is>
          <t>lovetolaughandlearn.com</t>
        </is>
      </c>
      <c r="B339272" t="n">
        <v>93</v>
      </c>
    </row>
    <row r="339273">
      <c r="A339273" t="inlineStr">
        <is>
          <t>cdn.gogo.pe</t>
        </is>
      </c>
      <c r="B339273" t="n">
        <v>93</v>
      </c>
    </row>
    <row r="339274">
      <c r="A339274" t="inlineStr">
        <is>
          <t>t4.topxxxmovies.com</t>
        </is>
      </c>
      <c r="B339274" t="n">
        <v>93</v>
      </c>
    </row>
    <row r="339275">
      <c r="A339275" t="inlineStr">
        <is>
          <t>www.happybirthdayfor.com</t>
        </is>
      </c>
      <c r="B339275" t="n">
        <v>93</v>
      </c>
    </row>
    <row r="339276">
      <c r="A339276" t="inlineStr">
        <is>
          <t>autobond.com.ua</t>
        </is>
      </c>
      <c r="B339276" t="n">
        <v>93</v>
      </c>
    </row>
    <row r="339277">
      <c r="A339277" t="inlineStr">
        <is>
          <t>www.lihit-lab.eu</t>
        </is>
      </c>
      <c r="B339277" t="n">
        <v>93</v>
      </c>
    </row>
    <row r="339278">
      <c r="A339278" t="inlineStr">
        <is>
          <t>www.wheelsforpeople.de</t>
        </is>
      </c>
      <c r="B339278" t="n">
        <v>93</v>
      </c>
    </row>
    <row r="339279">
      <c r="A339279" t="inlineStr">
        <is>
          <t>alaskaflyout.com</t>
        </is>
      </c>
      <c r="B339279" t="n">
        <v>93</v>
      </c>
    </row>
    <row r="339280">
      <c r="A339280" t="inlineStr">
        <is>
          <t>media.er2.co</t>
        </is>
      </c>
      <c r="B339280" t="n">
        <v>93</v>
      </c>
    </row>
    <row r="339281">
      <c r="A339281" t="inlineStr">
        <is>
          <t>www.uglyschristmassweater.com</t>
        </is>
      </c>
      <c r="B339281" t="n">
        <v>93</v>
      </c>
    </row>
    <row r="339282">
      <c r="A339282" t="inlineStr">
        <is>
          <t>www.accountantsydney.com</t>
        </is>
      </c>
      <c r="B339282" t="n">
        <v>93</v>
      </c>
    </row>
    <row r="339283">
      <c r="A339283" t="inlineStr">
        <is>
          <t>mycocosm.jgi.doe.gov</t>
        </is>
      </c>
      <c r="B339283" t="n">
        <v>93</v>
      </c>
    </row>
    <row r="339284">
      <c r="A339284" t="inlineStr">
        <is>
          <t>www.rcskladem.cz</t>
        </is>
      </c>
      <c r="B339284" t="n">
        <v>93</v>
      </c>
    </row>
    <row r="339285">
      <c r="A339285" t="inlineStr">
        <is>
          <t>aerofitchennai.com</t>
        </is>
      </c>
      <c r="B339285" t="n">
        <v>93</v>
      </c>
    </row>
    <row r="339286">
      <c r="A339286" t="inlineStr">
        <is>
          <t>www.pub-paraphernalia.com</t>
        </is>
      </c>
      <c r="B339286" t="n">
        <v>93</v>
      </c>
    </row>
    <row r="339287">
      <c r="A339287" t="inlineStr">
        <is>
          <t>www.fcolor.com.cn</t>
        </is>
      </c>
      <c r="B339287" t="n">
        <v>93</v>
      </c>
    </row>
    <row r="339288">
      <c r="A339288" t="inlineStr">
        <is>
          <t>www.discountus.org</t>
        </is>
      </c>
      <c r="B339288" t="n">
        <v>93</v>
      </c>
    </row>
    <row r="339289">
      <c r="A339289" t="inlineStr">
        <is>
          <t>playbark.com</t>
        </is>
      </c>
      <c r="B339289" t="n">
        <v>93</v>
      </c>
    </row>
    <row r="339290">
      <c r="A339290" t="inlineStr">
        <is>
          <t>www.bakkerracingproducts.nl</t>
        </is>
      </c>
      <c r="B339290" t="n">
        <v>93</v>
      </c>
    </row>
    <row r="339291">
      <c r="A339291" t="inlineStr">
        <is>
          <t>www.3akarat.net</t>
        </is>
      </c>
      <c r="B339291" t="n">
        <v>93</v>
      </c>
    </row>
    <row r="339292">
      <c r="A339292" t="inlineStr">
        <is>
          <t>www.gorkanajobs.com</t>
        </is>
      </c>
      <c r="B339292" t="n">
        <v>93</v>
      </c>
    </row>
    <row r="339293">
      <c r="A339293" t="inlineStr">
        <is>
          <t>www.frankmxparts.com</t>
        </is>
      </c>
      <c r="B339293" t="n">
        <v>93</v>
      </c>
    </row>
    <row r="339294">
      <c r="A339294" t="inlineStr">
        <is>
          <t>www.faber-castell.dk</t>
        </is>
      </c>
      <c r="B339294" t="n">
        <v>93</v>
      </c>
    </row>
    <row r="339295">
      <c r="A339295" t="inlineStr">
        <is>
          <t>www.milgicoats.co.uk</t>
        </is>
      </c>
      <c r="B339295" t="n">
        <v>93</v>
      </c>
    </row>
    <row r="339296">
      <c r="A339296" t="inlineStr">
        <is>
          <t>www.nyfishfinder.com</t>
        </is>
      </c>
      <c r="B339296" t="n">
        <v>93</v>
      </c>
    </row>
    <row r="339297">
      <c r="A339297" t="inlineStr">
        <is>
          <t>mrdeerkits.ru</t>
        </is>
      </c>
      <c r="B339297" t="n">
        <v>93</v>
      </c>
    </row>
    <row r="339298">
      <c r="A339298" t="inlineStr">
        <is>
          <t>chennaicitybus.in</t>
        </is>
      </c>
      <c r="B339298" t="n">
        <v>93</v>
      </c>
    </row>
    <row r="339299">
      <c r="A339299" t="inlineStr">
        <is>
          <t>sonirodban.com</t>
        </is>
      </c>
      <c r="B339299" t="n">
        <v>93</v>
      </c>
    </row>
    <row r="339300">
      <c r="A339300" t="inlineStr">
        <is>
          <t>www.dentalrave.com</t>
        </is>
      </c>
      <c r="B339300" t="n">
        <v>93</v>
      </c>
    </row>
    <row r="339301">
      <c r="A339301" t="inlineStr">
        <is>
          <t>www.prodigy-hockey.com</t>
        </is>
      </c>
      <c r="B339301" t="n">
        <v>93</v>
      </c>
    </row>
    <row r="339302">
      <c r="A339302" t="inlineStr">
        <is>
          <t>dharmae.research.uts.edu.au</t>
        </is>
      </c>
      <c r="B339302" t="n">
        <v>93</v>
      </c>
    </row>
    <row r="339303">
      <c r="A339303" t="inlineStr">
        <is>
          <t>134.122.135.75:51001</t>
        </is>
      </c>
      <c r="B339303" t="n">
        <v>93</v>
      </c>
    </row>
    <row r="339304">
      <c r="A339304" t="inlineStr">
        <is>
          <t>framedbysarah.com</t>
        </is>
      </c>
      <c r="B339304" t="n">
        <v>93</v>
      </c>
    </row>
    <row r="339305">
      <c r="A339305" t="inlineStr">
        <is>
          <t>www.certification-questions.com</t>
        </is>
      </c>
      <c r="B339305" t="n">
        <v>93</v>
      </c>
    </row>
    <row r="339306">
      <c r="A339306" t="inlineStr">
        <is>
          <t>www.drvivekkumar.com</t>
        </is>
      </c>
      <c r="B339306" t="n">
        <v>93</v>
      </c>
    </row>
    <row r="339307">
      <c r="A339307" t="inlineStr">
        <is>
          <t>www.greenwaterchiller.com</t>
        </is>
      </c>
      <c r="B339307" t="n">
        <v>93</v>
      </c>
    </row>
    <row r="339308">
      <c r="A339308" t="inlineStr">
        <is>
          <t>nairatinz.com</t>
        </is>
      </c>
      <c r="B339308" t="n">
        <v>93</v>
      </c>
    </row>
    <row r="339309">
      <c r="A339309" t="inlineStr">
        <is>
          <t>www.byz.com.tr</t>
        </is>
      </c>
      <c r="B339309" t="n">
        <v>93</v>
      </c>
    </row>
    <row r="339310">
      <c r="A339310" t="inlineStr">
        <is>
          <t>www.alabonneplanchette.fr</t>
        </is>
      </c>
      <c r="B339310" t="n">
        <v>93</v>
      </c>
    </row>
    <row r="339311">
      <c r="A339311" t="inlineStr">
        <is>
          <t>www.andalusianhouse.com</t>
        </is>
      </c>
      <c r="B339311" t="n">
        <v>93</v>
      </c>
    </row>
    <row r="339312">
      <c r="A339312" t="inlineStr">
        <is>
          <t>www.jasunpackaging.com</t>
        </is>
      </c>
      <c r="B339312" t="n">
        <v>93</v>
      </c>
    </row>
    <row r="339313">
      <c r="A339313" t="inlineStr">
        <is>
          <t>901808.smushcdn.com</t>
        </is>
      </c>
      <c r="B339313" t="n">
        <v>93</v>
      </c>
    </row>
    <row r="339314">
      <c r="A339314" t="inlineStr">
        <is>
          <t>www.bushman.com</t>
        </is>
      </c>
      <c r="B339314" t="n">
        <v>93</v>
      </c>
    </row>
    <row r="339315">
      <c r="A339315" t="inlineStr">
        <is>
          <t>brookvilleglove.com</t>
        </is>
      </c>
      <c r="B339315" t="n">
        <v>93</v>
      </c>
    </row>
    <row r="339316">
      <c r="A339316" t="inlineStr">
        <is>
          <t>www.exotenherz.de</t>
        </is>
      </c>
      <c r="B339316" t="n">
        <v>93</v>
      </c>
    </row>
    <row r="339317">
      <c r="A339317" t="inlineStr">
        <is>
          <t>where2gambleonline.com</t>
        </is>
      </c>
      <c r="B339317" t="n">
        <v>93</v>
      </c>
    </row>
    <row r="339318">
      <c r="A339318" t="inlineStr">
        <is>
          <t>img.bdsmblonde.com</t>
        </is>
      </c>
      <c r="B339318" t="n">
        <v>93</v>
      </c>
    </row>
    <row r="339319">
      <c r="A339319" t="inlineStr">
        <is>
          <t>jupiterbooks.ru</t>
        </is>
      </c>
      <c r="B339319" t="n">
        <v>93</v>
      </c>
    </row>
    <row r="339320">
      <c r="A339320" t="inlineStr">
        <is>
          <t>tvinecreations.com</t>
        </is>
      </c>
      <c r="B339320" t="n">
        <v>93</v>
      </c>
    </row>
    <row r="339321">
      <c r="A339321" t="inlineStr">
        <is>
          <t>www.shopthermostats.com</t>
        </is>
      </c>
      <c r="B339321" t="n">
        <v>93</v>
      </c>
    </row>
    <row r="339322">
      <c r="A339322" t="inlineStr">
        <is>
          <t>iphone-boutique.com</t>
        </is>
      </c>
      <c r="B339322" t="n">
        <v>93</v>
      </c>
    </row>
    <row r="339323">
      <c r="A339323" t="inlineStr">
        <is>
          <t>www.japaneseusedcar.ca</t>
        </is>
      </c>
      <c r="B339323" t="n">
        <v>93</v>
      </c>
    </row>
    <row r="339324">
      <c r="A339324" t="inlineStr">
        <is>
          <t>nxtgenroofing.co.uk</t>
        </is>
      </c>
      <c r="B339324" t="n">
        <v>93</v>
      </c>
    </row>
    <row r="339325">
      <c r="A339325" t="inlineStr">
        <is>
          <t>www.ventanaresearch.com</t>
        </is>
      </c>
      <c r="B339325" t="n">
        <v>93</v>
      </c>
    </row>
    <row r="339326">
      <c r="A339326" t="inlineStr">
        <is>
          <t>www.aaakrmiva.cz</t>
        </is>
      </c>
      <c r="B339326" t="n">
        <v>93</v>
      </c>
    </row>
    <row r="339327">
      <c r="A339327" t="inlineStr">
        <is>
          <t>mantismusic.us</t>
        </is>
      </c>
      <c r="B339327" t="n">
        <v>93</v>
      </c>
    </row>
    <row r="339328">
      <c r="A339328" t="inlineStr">
        <is>
          <t>ia802708.us.archive.org</t>
        </is>
      </c>
      <c r="B339328" t="n">
        <v>93</v>
      </c>
    </row>
    <row r="339329">
      <c r="A339329" t="inlineStr">
        <is>
          <t>socialleadfreak.com</t>
        </is>
      </c>
      <c r="B339329" t="n">
        <v>93</v>
      </c>
    </row>
    <row r="339330">
      <c r="A339330" t="inlineStr">
        <is>
          <t>www.baupool.ru</t>
        </is>
      </c>
      <c r="B339330" t="n">
        <v>93</v>
      </c>
    </row>
    <row r="339331">
      <c r="A339331" t="inlineStr">
        <is>
          <t>1zu87.eu</t>
        </is>
      </c>
      <c r="B339331" t="n">
        <v>93</v>
      </c>
    </row>
    <row r="339332">
      <c r="A339332" t="inlineStr">
        <is>
          <t>www.peter-tronser-onlineshop.de</t>
        </is>
      </c>
      <c r="B339332" t="n">
        <v>93</v>
      </c>
    </row>
    <row r="339333">
      <c r="A339333" t="inlineStr">
        <is>
          <t>fusionswag.com</t>
        </is>
      </c>
      <c r="B339333" t="n">
        <v>93</v>
      </c>
    </row>
    <row r="339334">
      <c r="A339334" t="inlineStr">
        <is>
          <t>seodesignsolutions.com</t>
        </is>
      </c>
      <c r="B339334" t="n">
        <v>93</v>
      </c>
    </row>
    <row r="339335">
      <c r="A339335" t="inlineStr">
        <is>
          <t>www.iheartreading.net</t>
        </is>
      </c>
      <c r="B339335" t="n">
        <v>93</v>
      </c>
    </row>
    <row r="339336">
      <c r="A339336" t="inlineStr">
        <is>
          <t>www.mustang-hobbies.com</t>
        </is>
      </c>
      <c r="B339336" t="n">
        <v>93</v>
      </c>
    </row>
    <row r="339337">
      <c r="A339337" t="inlineStr">
        <is>
          <t>www.liainfraservices.com</t>
        </is>
      </c>
      <c r="B339337" t="n">
        <v>93</v>
      </c>
    </row>
    <row r="339338">
      <c r="A339338" t="inlineStr">
        <is>
          <t>www.playtimeautoparts.com.au</t>
        </is>
      </c>
      <c r="B339338" t="n">
        <v>93</v>
      </c>
    </row>
    <row r="339339">
      <c r="A339339" t="inlineStr">
        <is>
          <t>kizi2.games</t>
        </is>
      </c>
      <c r="B339339" t="n">
        <v>93</v>
      </c>
    </row>
    <row r="339340">
      <c r="A339340" t="inlineStr">
        <is>
          <t>cafeunterdenlinden.de</t>
        </is>
      </c>
      <c r="B339340" t="n">
        <v>93</v>
      </c>
    </row>
    <row r="339341">
      <c r="A339341" t="inlineStr">
        <is>
          <t>powerpet.cl</t>
        </is>
      </c>
      <c r="B339341" t="n">
        <v>93</v>
      </c>
    </row>
    <row r="339342">
      <c r="A339342" t="inlineStr">
        <is>
          <t>content3.groceries.morrisons.com</t>
        </is>
      </c>
      <c r="B339342" t="n">
        <v>93</v>
      </c>
    </row>
    <row r="339343">
      <c r="A339343" t="inlineStr">
        <is>
          <t>www.quality-things.com</t>
        </is>
      </c>
      <c r="B339343" t="n">
        <v>93</v>
      </c>
    </row>
    <row r="339344">
      <c r="A339344" t="inlineStr">
        <is>
          <t>slotsclub.pro</t>
        </is>
      </c>
      <c r="B339344" t="n">
        <v>93</v>
      </c>
    </row>
    <row r="339345">
      <c r="A339345" t="inlineStr">
        <is>
          <t>5krorwxholiijij.ldycdn.com</t>
        </is>
      </c>
      <c r="B339345" t="n">
        <v>93</v>
      </c>
    </row>
    <row r="339346">
      <c r="A339346" t="inlineStr">
        <is>
          <t>www.eenkloddertjeroze.nl</t>
        </is>
      </c>
      <c r="B339346" t="n">
        <v>93</v>
      </c>
    </row>
    <row r="339347">
      <c r="A339347" t="inlineStr">
        <is>
          <t>www.currentperformance.com</t>
        </is>
      </c>
      <c r="B339347" t="n">
        <v>93</v>
      </c>
    </row>
    <row r="339348">
      <c r="A339348" t="inlineStr">
        <is>
          <t>feltballrugsnepal.com</t>
        </is>
      </c>
      <c r="B339348" t="n">
        <v>93</v>
      </c>
    </row>
    <row r="339349">
      <c r="A339349" t="inlineStr">
        <is>
          <t>www.hiitmamas.com</t>
        </is>
      </c>
      <c r="B339349" t="n">
        <v>93</v>
      </c>
    </row>
    <row r="339350">
      <c r="A339350" t="inlineStr">
        <is>
          <t>adsbazarnepal.com</t>
        </is>
      </c>
      <c r="B339350" t="n">
        <v>93</v>
      </c>
    </row>
    <row r="339351">
      <c r="A339351" t="inlineStr">
        <is>
          <t>www.rosgeoshop.ru</t>
        </is>
      </c>
      <c r="B339351" t="n">
        <v>93</v>
      </c>
    </row>
    <row r="339352">
      <c r="A339352" t="inlineStr">
        <is>
          <t>thorntonstabletennis.co.uk</t>
        </is>
      </c>
      <c r="B339352" t="n">
        <v>93</v>
      </c>
    </row>
    <row r="339353">
      <c r="A339353" t="inlineStr">
        <is>
          <t>www.tricovalcosmeticos.es</t>
        </is>
      </c>
      <c r="B339353" t="n">
        <v>93</v>
      </c>
    </row>
    <row r="339354">
      <c r="A339354" t="inlineStr">
        <is>
          <t>www.thecryptochamber.com</t>
        </is>
      </c>
      <c r="B339354" t="n">
        <v>93</v>
      </c>
    </row>
    <row r="339355">
      <c r="A339355" t="inlineStr">
        <is>
          <t>onewaytruthlife.com</t>
        </is>
      </c>
      <c r="B339355" t="n">
        <v>93</v>
      </c>
    </row>
    <row r="339356">
      <c r="A339356" t="inlineStr">
        <is>
          <t>www.smarttechbuzz.org</t>
        </is>
      </c>
      <c r="B339356" t="n">
        <v>93</v>
      </c>
    </row>
    <row r="339357">
      <c r="A339357" t="inlineStr">
        <is>
          <t>www.myguitarworkshop.com</t>
        </is>
      </c>
      <c r="B339357" t="n">
        <v>93</v>
      </c>
    </row>
    <row r="339358">
      <c r="A339358" t="inlineStr">
        <is>
          <t>princetonbar.com</t>
        </is>
      </c>
      <c r="B339358" t="n">
        <v>93</v>
      </c>
    </row>
    <row r="339359">
      <c r="A339359" t="inlineStr">
        <is>
          <t>www.vrec-co.com</t>
        </is>
      </c>
      <c r="B339359" t="n">
        <v>93</v>
      </c>
    </row>
    <row r="339360">
      <c r="A339360" t="inlineStr">
        <is>
          <t>www.carledlogo.com</t>
        </is>
      </c>
      <c r="B339360" t="n">
        <v>93</v>
      </c>
    </row>
    <row r="339361">
      <c r="A339361" t="inlineStr">
        <is>
          <t>www.smile4uinc.com</t>
        </is>
      </c>
      <c r="B339361" t="n">
        <v>93</v>
      </c>
    </row>
    <row r="339362">
      <c r="A339362" t="inlineStr">
        <is>
          <t>www.smart-traffik.com</t>
        </is>
      </c>
      <c r="B339362" t="n">
        <v>93</v>
      </c>
    </row>
    <row r="339363">
      <c r="A339363" t="inlineStr">
        <is>
          <t>www.hookedonhockeymagazine.com</t>
        </is>
      </c>
      <c r="B339363" t="n">
        <v>93</v>
      </c>
    </row>
    <row r="339364">
      <c r="A339364" t="inlineStr">
        <is>
          <t>stoppie.ru</t>
        </is>
      </c>
      <c r="B339364" t="n">
        <v>93</v>
      </c>
    </row>
    <row r="339365">
      <c r="A339365" t="inlineStr">
        <is>
          <t>www.partyplannerusa.com</t>
        </is>
      </c>
      <c r="B339365" t="n">
        <v>93</v>
      </c>
    </row>
    <row r="339366">
      <c r="A339366" t="inlineStr">
        <is>
          <t>veronicagrant.com</t>
        </is>
      </c>
      <c r="B339366" t="n">
        <v>93</v>
      </c>
    </row>
    <row r="339367">
      <c r="A339367" t="inlineStr">
        <is>
          <t>emmaisraelsson.com</t>
        </is>
      </c>
      <c r="B339367" t="n">
        <v>93</v>
      </c>
    </row>
    <row r="339368">
      <c r="A339368" t="inlineStr">
        <is>
          <t>www.diplomasmaker.com</t>
        </is>
      </c>
      <c r="B339368" t="n">
        <v>93</v>
      </c>
    </row>
    <row r="339369">
      <c r="A339369" t="inlineStr">
        <is>
          <t>sportpit-online.ru</t>
        </is>
      </c>
      <c r="B339369" t="n">
        <v>93</v>
      </c>
    </row>
    <row r="339370">
      <c r="A339370" t="inlineStr">
        <is>
          <t>www.bar-b-que.com</t>
        </is>
      </c>
      <c r="B339370" t="n">
        <v>93</v>
      </c>
    </row>
    <row r="339371">
      <c r="A339371" t="inlineStr">
        <is>
          <t>media.gr.kavehome.com</t>
        </is>
      </c>
      <c r="B339371" t="n">
        <v>93</v>
      </c>
    </row>
    <row r="339372">
      <c r="A339372" t="inlineStr">
        <is>
          <t>www.raven.com.pl</t>
        </is>
      </c>
      <c r="B339372" t="n">
        <v>93</v>
      </c>
    </row>
    <row r="339373">
      <c r="A339373" t="inlineStr">
        <is>
          <t>st2.dadsfuckdaughters.net</t>
        </is>
      </c>
      <c r="B339373" t="n">
        <v>93</v>
      </c>
    </row>
    <row r="339374">
      <c r="A339374" t="inlineStr">
        <is>
          <t>www.maillotderugby.com</t>
        </is>
      </c>
      <c r="B339374" t="n">
        <v>93</v>
      </c>
    </row>
    <row r="339375">
      <c r="A339375" t="inlineStr">
        <is>
          <t>www.cottontex.ro</t>
        </is>
      </c>
      <c r="B339375" t="n">
        <v>93</v>
      </c>
    </row>
    <row r="339376">
      <c r="A339376" t="inlineStr">
        <is>
          <t>xn--80adjblcb0bdddhgimth.in.ua</t>
        </is>
      </c>
      <c r="B339376" t="n">
        <v>93</v>
      </c>
    </row>
    <row r="339377">
      <c r="A339377" t="inlineStr">
        <is>
          <t>i.prostezakupy.pl</t>
        </is>
      </c>
      <c r="B339377" t="n">
        <v>93</v>
      </c>
    </row>
    <row r="339378">
      <c r="A339378" t="inlineStr">
        <is>
          <t>exoticdancer.com</t>
        </is>
      </c>
      <c r="B339378" t="n">
        <v>93</v>
      </c>
    </row>
    <row r="339379">
      <c r="A339379" t="inlineStr">
        <is>
          <t>skinident.com</t>
        </is>
      </c>
      <c r="B339379" t="n">
        <v>93</v>
      </c>
    </row>
    <row r="339380">
      <c r="A339380" t="inlineStr">
        <is>
          <t>www.hartlandmedical.com</t>
        </is>
      </c>
      <c r="B339380" t="n">
        <v>93</v>
      </c>
    </row>
    <row r="339381">
      <c r="A339381" t="inlineStr">
        <is>
          <t>www.htsspares.com</t>
        </is>
      </c>
      <c r="B339381" t="n">
        <v>93</v>
      </c>
    </row>
    <row r="339382">
      <c r="A339382" t="inlineStr">
        <is>
          <t>living-room-carpet.info</t>
        </is>
      </c>
      <c r="B339382" t="n">
        <v>93</v>
      </c>
    </row>
    <row r="339383">
      <c r="A339383" t="inlineStr">
        <is>
          <t>static.dieselpro.com</t>
        </is>
      </c>
      <c r="B339383" t="n">
        <v>93</v>
      </c>
    </row>
    <row r="339384">
      <c r="A339384" t="inlineStr">
        <is>
          <t>casinousabonus.com</t>
        </is>
      </c>
      <c r="B339384" t="n">
        <v>93</v>
      </c>
    </row>
    <row r="339385">
      <c r="A339385" t="inlineStr">
        <is>
          <t>ciscoshop.vn</t>
        </is>
      </c>
      <c r="B339385" t="n">
        <v>93</v>
      </c>
    </row>
    <row r="339386">
      <c r="A339386" t="inlineStr">
        <is>
          <t>www.goedkopezwembroeken.nl</t>
        </is>
      </c>
      <c r="B339386" t="n">
        <v>93</v>
      </c>
    </row>
    <row r="339387">
      <c r="A339387" t="inlineStr">
        <is>
          <t>www-x-canmakingmachine-x-net.img.abc188.com</t>
        </is>
      </c>
      <c r="B339387" t="n">
        <v>93</v>
      </c>
    </row>
    <row r="339388">
      <c r="A339388" t="inlineStr">
        <is>
          <t>alchemycabinet.com</t>
        </is>
      </c>
      <c r="B339388" t="n">
        <v>93</v>
      </c>
    </row>
    <row r="339389">
      <c r="A339389" t="inlineStr">
        <is>
          <t>www.glacierv.com</t>
        </is>
      </c>
      <c r="B339389" t="n">
        <v>93</v>
      </c>
    </row>
    <row r="339390">
      <c r="A339390" t="inlineStr">
        <is>
          <t>www.kawaks.org</t>
        </is>
      </c>
      <c r="B339390" t="n">
        <v>93</v>
      </c>
    </row>
    <row r="339391">
      <c r="A339391" t="inlineStr">
        <is>
          <t>armyoutdoor.se</t>
        </is>
      </c>
      <c r="B339391" t="n">
        <v>93</v>
      </c>
    </row>
    <row r="339392">
      <c r="A339392" t="inlineStr">
        <is>
          <t>www.epayon.app</t>
        </is>
      </c>
      <c r="B339392" t="n">
        <v>93</v>
      </c>
    </row>
    <row r="339393">
      <c r="A339393" t="inlineStr">
        <is>
          <t>savent.ua</t>
        </is>
      </c>
      <c r="B339393" t="n">
        <v>93</v>
      </c>
    </row>
    <row r="339394">
      <c r="A339394" t="inlineStr">
        <is>
          <t>www.chpublishing.co.uk</t>
        </is>
      </c>
      <c r="B339394" t="n">
        <v>93</v>
      </c>
    </row>
    <row r="339395">
      <c r="A339395" t="inlineStr">
        <is>
          <t>ebooksheep.com</t>
        </is>
      </c>
      <c r="B339395" t="n">
        <v>93</v>
      </c>
    </row>
    <row r="339396">
      <c r="A339396" t="inlineStr">
        <is>
          <t>www.lottienottie.com</t>
        </is>
      </c>
      <c r="B339396" t="n">
        <v>93</v>
      </c>
    </row>
    <row r="339397">
      <c r="A339397" t="inlineStr">
        <is>
          <t>signsandlinessafety.co.uk</t>
        </is>
      </c>
      <c r="B339397" t="n">
        <v>93</v>
      </c>
    </row>
    <row r="339398">
      <c r="A339398" t="inlineStr">
        <is>
          <t>uwwtv.org</t>
        </is>
      </c>
      <c r="B339398" t="n">
        <v>93</v>
      </c>
    </row>
    <row r="339399">
      <c r="A339399" t="inlineStr">
        <is>
          <t>www.sublimation101.com</t>
        </is>
      </c>
      <c r="B339399" t="n">
        <v>93</v>
      </c>
    </row>
    <row r="339400">
      <c r="A339400" t="inlineStr">
        <is>
          <t>cdn.asian-mum.com</t>
        </is>
      </c>
      <c r="B339400" t="n">
        <v>93</v>
      </c>
    </row>
    <row r="339401">
      <c r="A339401" t="inlineStr">
        <is>
          <t>billieholiday.be</t>
        </is>
      </c>
      <c r="B339401" t="n">
        <v>93</v>
      </c>
    </row>
    <row r="339402">
      <c r="A339402" t="inlineStr">
        <is>
          <t>www.thriftshoppin.com</t>
        </is>
      </c>
      <c r="B339402" t="n">
        <v>93</v>
      </c>
    </row>
    <row r="339403">
      <c r="A339403" t="inlineStr">
        <is>
          <t>p8.yptpsn.com</t>
        </is>
      </c>
      <c r="B339403" t="n">
        <v>93</v>
      </c>
    </row>
    <row r="339404">
      <c r="A339404" t="inlineStr">
        <is>
          <t>carsexport.eu</t>
        </is>
      </c>
      <c r="B339404" t="n">
        <v>93</v>
      </c>
    </row>
    <row r="339405">
      <c r="A339405" t="inlineStr">
        <is>
          <t>www.focuseparts.com</t>
        </is>
      </c>
      <c r="B339405" t="n">
        <v>93</v>
      </c>
    </row>
    <row r="339406">
      <c r="A339406" t="inlineStr">
        <is>
          <t>www.summitparts.com</t>
        </is>
      </c>
      <c r="B339406" t="n">
        <v>93</v>
      </c>
    </row>
    <row r="339407">
      <c r="A339407" t="inlineStr">
        <is>
          <t>www.jtsports.co.uk</t>
        </is>
      </c>
      <c r="B339407" t="n">
        <v>93</v>
      </c>
    </row>
    <row r="339408">
      <c r="A339408" t="inlineStr">
        <is>
          <t>ohio-valley-roofing-system.com</t>
        </is>
      </c>
      <c r="B339408" t="n">
        <v>93</v>
      </c>
    </row>
    <row r="339409">
      <c r="A339409" t="inlineStr">
        <is>
          <t>open.cinegy.com</t>
        </is>
      </c>
      <c r="B339409" t="n">
        <v>93</v>
      </c>
    </row>
    <row r="339410">
      <c r="A339410" t="inlineStr">
        <is>
          <t>es.asiainflatables.com</t>
        </is>
      </c>
      <c r="B339410" t="n">
        <v>93</v>
      </c>
    </row>
    <row r="339411">
      <c r="A339411" t="inlineStr">
        <is>
          <t>theimprintdoctor.com</t>
        </is>
      </c>
      <c r="B339411" t="n">
        <v>93</v>
      </c>
    </row>
    <row r="339412">
      <c r="A339412" t="inlineStr">
        <is>
          <t>www.gear4music.ie</t>
        </is>
      </c>
      <c r="B339412" t="n">
        <v>93</v>
      </c>
    </row>
    <row r="339413">
      <c r="A339413" t="inlineStr">
        <is>
          <t>henriettashandbags.com</t>
        </is>
      </c>
      <c r="B339413" t="n">
        <v>93</v>
      </c>
    </row>
    <row r="339414">
      <c r="A339414" t="inlineStr">
        <is>
          <t>www.riddlester.co</t>
        </is>
      </c>
      <c r="B339414" t="n">
        <v>93</v>
      </c>
    </row>
    <row r="339415">
      <c r="A339415" t="inlineStr">
        <is>
          <t>jnrorwxhkiilll5q.ldycdn.com</t>
        </is>
      </c>
      <c r="B339415" t="n">
        <v>93</v>
      </c>
    </row>
    <row r="339416">
      <c r="A339416" t="inlineStr">
        <is>
          <t>www.drumstheword.com</t>
        </is>
      </c>
      <c r="B339416" t="n">
        <v>93</v>
      </c>
    </row>
    <row r="339417">
      <c r="A339417" t="inlineStr">
        <is>
          <t>jnams.lv</t>
        </is>
      </c>
      <c r="B339417" t="n">
        <v>93</v>
      </c>
    </row>
    <row r="339418">
      <c r="A339418" t="inlineStr">
        <is>
          <t>img.idate2022.com</t>
        </is>
      </c>
      <c r="B339418" t="n">
        <v>93</v>
      </c>
    </row>
    <row r="339419">
      <c r="A339419" t="inlineStr">
        <is>
          <t>bm-switch.com</t>
        </is>
      </c>
      <c r="B339419" t="n">
        <v>93</v>
      </c>
    </row>
    <row r="339420">
      <c r="A339420" t="inlineStr">
        <is>
          <t>dncl610j41j7o.cloudfront.net</t>
        </is>
      </c>
      <c r="B339420" t="n">
        <v>93</v>
      </c>
    </row>
    <row r="339421">
      <c r="A339421" t="inlineStr">
        <is>
          <t>drtavel.s3.us-east-2.amazonaws.com</t>
        </is>
      </c>
      <c r="B339421" t="n">
        <v>93</v>
      </c>
    </row>
    <row r="339422">
      <c r="A339422" t="inlineStr">
        <is>
          <t>extranet.casinocareers.com</t>
        </is>
      </c>
      <c r="B339422" t="n">
        <v>93</v>
      </c>
    </row>
    <row r="339423">
      <c r="A339423" t="inlineStr">
        <is>
          <t>www.autolux.ro</t>
        </is>
      </c>
      <c r="B339423" t="n">
        <v>93</v>
      </c>
    </row>
    <row r="339424">
      <c r="A339424" t="inlineStr">
        <is>
          <t>www.blackfridaygj.com</t>
        </is>
      </c>
      <c r="B339424" t="n">
        <v>93</v>
      </c>
    </row>
    <row r="339425">
      <c r="A339425" t="inlineStr">
        <is>
          <t>www.emagister.cl</t>
        </is>
      </c>
      <c r="B339425" t="n">
        <v>93</v>
      </c>
    </row>
    <row r="339426">
      <c r="A339426" t="inlineStr">
        <is>
          <t>equine-careers.co.uk</t>
        </is>
      </c>
      <c r="B339426" t="n">
        <v>93</v>
      </c>
    </row>
    <row r="339427">
      <c r="A339427" t="inlineStr">
        <is>
          <t>igm247.asia</t>
        </is>
      </c>
      <c r="B339427" t="n">
        <v>93</v>
      </c>
    </row>
    <row r="339428">
      <c r="A339428" t="inlineStr">
        <is>
          <t>roses.toytrains1.com</t>
        </is>
      </c>
      <c r="B339428" t="n">
        <v>93</v>
      </c>
    </row>
    <row r="339429">
      <c r="A339429" t="inlineStr">
        <is>
          <t>beskidnieruchomosci.pl</t>
        </is>
      </c>
      <c r="B339429" t="n">
        <v>93</v>
      </c>
    </row>
    <row r="339430">
      <c r="A339430" t="inlineStr">
        <is>
          <t>static.storck.com</t>
        </is>
      </c>
      <c r="B339430" t="n">
        <v>93</v>
      </c>
    </row>
    <row r="339431">
      <c r="A339431" t="inlineStr">
        <is>
          <t>www.herramientaprofesional.com</t>
        </is>
      </c>
      <c r="B339431" t="n">
        <v>93</v>
      </c>
    </row>
    <row r="339432">
      <c r="A339432" t="inlineStr">
        <is>
          <t>www.vipscooters.nl</t>
        </is>
      </c>
      <c r="B339432" t="n">
        <v>93</v>
      </c>
    </row>
    <row r="339433">
      <c r="A339433" t="inlineStr">
        <is>
          <t>sklep.agropilot.com.pl</t>
        </is>
      </c>
      <c r="B339433" t="n">
        <v>93</v>
      </c>
    </row>
    <row r="339434">
      <c r="A339434" t="inlineStr">
        <is>
          <t>chilada.com.au</t>
        </is>
      </c>
      <c r="B339434" t="n">
        <v>93</v>
      </c>
    </row>
    <row r="339435">
      <c r="A339435" t="inlineStr">
        <is>
          <t>vjcars.in</t>
        </is>
      </c>
      <c r="B339435" t="n">
        <v>93</v>
      </c>
    </row>
    <row r="339436">
      <c r="A339436" t="inlineStr">
        <is>
          <t>dar-us-salam.com</t>
        </is>
      </c>
      <c r="B339436" t="n">
        <v>93</v>
      </c>
    </row>
    <row r="339437">
      <c r="A339437" t="inlineStr">
        <is>
          <t>st5.taboomature.com</t>
        </is>
      </c>
      <c r="B339437" t="n">
        <v>93</v>
      </c>
    </row>
    <row r="339438">
      <c r="A339438" t="inlineStr">
        <is>
          <t>market-sliva.ru</t>
        </is>
      </c>
      <c r="B339438" t="n">
        <v>93</v>
      </c>
    </row>
    <row r="339439">
      <c r="A339439" t="inlineStr">
        <is>
          <t>www.discoverbeauty.com</t>
        </is>
      </c>
      <c r="B339439" t="n">
        <v>93</v>
      </c>
    </row>
    <row r="339440">
      <c r="A339440" t="inlineStr">
        <is>
          <t>section6runs.zenfolio.com</t>
        </is>
      </c>
      <c r="B339440" t="n">
        <v>93</v>
      </c>
    </row>
    <row r="339441">
      <c r="A339441" t="inlineStr">
        <is>
          <t>img80003216.weyesimg.com</t>
        </is>
      </c>
      <c r="B339441" t="n">
        <v>93</v>
      </c>
    </row>
    <row r="339442">
      <c r="A339442" t="inlineStr">
        <is>
          <t>pistilbooks.com</t>
        </is>
      </c>
      <c r="B339442" t="n">
        <v>93</v>
      </c>
    </row>
    <row r="339443">
      <c r="A339443" t="inlineStr">
        <is>
          <t>www.kenkohrelief.com</t>
        </is>
      </c>
      <c r="B339443" t="n">
        <v>93</v>
      </c>
    </row>
    <row r="339444">
      <c r="A339444" t="inlineStr">
        <is>
          <t>klovejoy.zenfolio.com</t>
        </is>
      </c>
      <c r="B339444" t="n">
        <v>93</v>
      </c>
    </row>
    <row r="339445">
      <c r="A339445" t="inlineStr">
        <is>
          <t>www.varsity.com</t>
        </is>
      </c>
      <c r="B339445" t="n">
        <v>93</v>
      </c>
    </row>
    <row r="339446">
      <c r="A339446" t="inlineStr">
        <is>
          <t>www.weller-automobile.de</t>
        </is>
      </c>
      <c r="B339446" t="n">
        <v>93</v>
      </c>
    </row>
    <row r="339447">
      <c r="A339447" t="inlineStr">
        <is>
          <t>www.sarkari-naukri.in</t>
        </is>
      </c>
      <c r="B339447" t="n">
        <v>93</v>
      </c>
    </row>
    <row r="339448">
      <c r="A339448" t="inlineStr">
        <is>
          <t>www.games68.com</t>
        </is>
      </c>
      <c r="B339448" t="n">
        <v>93</v>
      </c>
    </row>
    <row r="339449">
      <c r="A339449" t="inlineStr">
        <is>
          <t>dzhin-shop.com.ua</t>
        </is>
      </c>
      <c r="B339449" t="n">
        <v>93</v>
      </c>
    </row>
    <row r="339450">
      <c r="A339450" t="inlineStr">
        <is>
          <t>cashbackdiscountrealestate.com</t>
        </is>
      </c>
      <c r="B339450" t="n">
        <v>93</v>
      </c>
    </row>
    <row r="339451">
      <c r="A339451" t="inlineStr">
        <is>
          <t>www.australiahoverboards.com.au</t>
        </is>
      </c>
      <c r="B339451" t="n">
        <v>93</v>
      </c>
    </row>
    <row r="339452">
      <c r="A339452" t="inlineStr">
        <is>
          <t>www.onsalechina.com</t>
        </is>
      </c>
      <c r="B339452" t="n">
        <v>93</v>
      </c>
    </row>
    <row r="339453">
      <c r="A339453" t="inlineStr">
        <is>
          <t>trailerspareparts.net.au</t>
        </is>
      </c>
      <c r="B339453" t="n">
        <v>93</v>
      </c>
    </row>
    <row r="339454">
      <c r="A339454" t="inlineStr">
        <is>
          <t>senses.lt</t>
        </is>
      </c>
      <c r="B339454" t="n">
        <v>93</v>
      </c>
    </row>
    <row r="339455">
      <c r="A339455" t="inlineStr">
        <is>
          <t>www.lafarmaciadelbebe.eu</t>
        </is>
      </c>
      <c r="B339455" t="n">
        <v>93</v>
      </c>
    </row>
    <row r="339456">
      <c r="A339456" t="inlineStr">
        <is>
          <t>jobs.effie.org</t>
        </is>
      </c>
      <c r="B339456" t="n">
        <v>93</v>
      </c>
    </row>
    <row r="339457">
      <c r="A339457" t="inlineStr">
        <is>
          <t>www.morrowtire.com</t>
        </is>
      </c>
      <c r="B339457" t="n">
        <v>93</v>
      </c>
    </row>
    <row r="339458">
      <c r="A339458" t="inlineStr">
        <is>
          <t>shop.4fitness.bg</t>
        </is>
      </c>
      <c r="B339458" t="n">
        <v>93</v>
      </c>
    </row>
    <row r="339459">
      <c r="A339459" t="inlineStr">
        <is>
          <t>rrrorwxhoipimm5m.leadongcdn.com</t>
        </is>
      </c>
      <c r="B339459" t="n">
        <v>93</v>
      </c>
    </row>
    <row r="339460">
      <c r="A339460" t="inlineStr">
        <is>
          <t>www.mybodysurgeon.com</t>
        </is>
      </c>
      <c r="B339460" t="n">
        <v>93</v>
      </c>
    </row>
    <row r="339461">
      <c r="A339461" t="inlineStr">
        <is>
          <t>www.neostore.com</t>
        </is>
      </c>
      <c r="B339461" t="n">
        <v>93</v>
      </c>
    </row>
    <row r="339462">
      <c r="A339462" t="inlineStr">
        <is>
          <t>stonzwear.sk</t>
        </is>
      </c>
      <c r="B339462" t="n">
        <v>93</v>
      </c>
    </row>
    <row r="339463">
      <c r="A339463" t="inlineStr">
        <is>
          <t>www.bromsgrovefancydress.co.uk</t>
        </is>
      </c>
      <c r="B339463" t="n">
        <v>93</v>
      </c>
    </row>
    <row r="339464">
      <c r="A339464" t="inlineStr">
        <is>
          <t>www.icesculpturepro.com</t>
        </is>
      </c>
      <c r="B339464" t="n">
        <v>93</v>
      </c>
    </row>
    <row r="339465">
      <c r="A339465" t="inlineStr">
        <is>
          <t>smsquotesimage.com</t>
        </is>
      </c>
      <c r="B339465" t="n">
        <v>93</v>
      </c>
    </row>
    <row r="339466">
      <c r="A339466" t="inlineStr">
        <is>
          <t>1space.eastsussex.gov.uk</t>
        </is>
      </c>
      <c r="B339466" t="n">
        <v>93</v>
      </c>
    </row>
    <row r="339467">
      <c r="A339467" t="inlineStr">
        <is>
          <t>www.voetbalwin.com</t>
        </is>
      </c>
      <c r="B339467" t="n">
        <v>93</v>
      </c>
    </row>
    <row r="339468">
      <c r="A339468" t="inlineStr">
        <is>
          <t>www.gloriousweddingalbum.com</t>
        </is>
      </c>
      <c r="B339468" t="n">
        <v>93</v>
      </c>
    </row>
    <row r="339469">
      <c r="A339469" t="inlineStr">
        <is>
          <t>altcodeunicode.com</t>
        </is>
      </c>
      <c r="B339469" t="n">
        <v>93</v>
      </c>
    </row>
    <row r="339470">
      <c r="A339470" t="inlineStr">
        <is>
          <t>www.uggs.com.au</t>
        </is>
      </c>
      <c r="B339470" t="n">
        <v>93</v>
      </c>
    </row>
    <row r="339471">
      <c r="A339471" t="inlineStr">
        <is>
          <t>www.celebritydiscover.com</t>
        </is>
      </c>
      <c r="B339471" t="n">
        <v>93</v>
      </c>
    </row>
    <row r="339472">
      <c r="A339472" t="inlineStr">
        <is>
          <t>whitemudlandscaping.files.wordpress.com</t>
        </is>
      </c>
      <c r="B339472" t="n">
        <v>93</v>
      </c>
    </row>
    <row r="339473">
      <c r="A339473" t="inlineStr">
        <is>
          <t>forums.bmwmoa.org</t>
        </is>
      </c>
      <c r="B339473" t="n">
        <v>93</v>
      </c>
    </row>
    <row r="339474">
      <c r="A339474" t="inlineStr">
        <is>
          <t>north-face-hoodie.org</t>
        </is>
      </c>
      <c r="B339474" t="n">
        <v>93</v>
      </c>
    </row>
    <row r="339475">
      <c r="A339475" t="inlineStr">
        <is>
          <t>expofuar.com</t>
        </is>
      </c>
      <c r="B339475" t="n">
        <v>93</v>
      </c>
    </row>
    <row r="339476">
      <c r="A339476" t="inlineStr">
        <is>
          <t>makingcircuits.com</t>
        </is>
      </c>
      <c r="B339476" t="n">
        <v>93</v>
      </c>
    </row>
    <row r="339477">
      <c r="A339477" t="inlineStr">
        <is>
          <t>lawnmowerstuff.com</t>
        </is>
      </c>
      <c r="B339477" t="n">
        <v>93</v>
      </c>
    </row>
    <row r="339478">
      <c r="A339478" t="inlineStr">
        <is>
          <t>www.merc.zywiec.pl</t>
        </is>
      </c>
      <c r="B339478" t="n">
        <v>93</v>
      </c>
    </row>
    <row r="339479">
      <c r="A339479" t="inlineStr">
        <is>
          <t>www.briggsfootwear.co.uk</t>
        </is>
      </c>
      <c r="B339479" t="n">
        <v>93</v>
      </c>
    </row>
    <row r="339480">
      <c r="A339480" t="inlineStr">
        <is>
          <t>www.hawkeyesstoreonline.com</t>
        </is>
      </c>
      <c r="B339480" t="n">
        <v>93</v>
      </c>
    </row>
    <row r="339481">
      <c r="A339481" t="inlineStr">
        <is>
          <t>cabinairfilters.com.au</t>
        </is>
      </c>
      <c r="B339481" t="n">
        <v>93</v>
      </c>
    </row>
    <row r="339482">
      <c r="A339482" t="inlineStr">
        <is>
          <t>extreme.pcgameshardware.de</t>
        </is>
      </c>
      <c r="B339482" t="n">
        <v>93</v>
      </c>
    </row>
    <row r="339483">
      <c r="A339483" t="inlineStr">
        <is>
          <t>www.darty.com</t>
        </is>
      </c>
      <c r="B339483" t="n">
        <v>93</v>
      </c>
    </row>
    <row r="339484">
      <c r="A339484" t="inlineStr">
        <is>
          <t>pixelschmitt.de</t>
        </is>
      </c>
      <c r="B339484" t="n">
        <v>93</v>
      </c>
    </row>
    <row r="339485">
      <c r="A339485" t="inlineStr">
        <is>
          <t>www.abacor.fr</t>
        </is>
      </c>
      <c r="B339485" t="n">
        <v>93</v>
      </c>
    </row>
    <row r="339486">
      <c r="A339486" t="inlineStr">
        <is>
          <t>www.nopuedocreer.com</t>
        </is>
      </c>
      <c r="B339486" t="n">
        <v>93</v>
      </c>
    </row>
    <row r="339487">
      <c r="A339487" t="inlineStr">
        <is>
          <t>sp2cdn-logo-global.zingfront.com</t>
        </is>
      </c>
      <c r="B339487" t="n">
        <v>93</v>
      </c>
    </row>
    <row r="339488">
      <c r="A339488" t="inlineStr">
        <is>
          <t>viatea.es</t>
        </is>
      </c>
      <c r="B339488" t="n">
        <v>93</v>
      </c>
    </row>
    <row r="339489">
      <c r="A339489" t="inlineStr">
        <is>
          <t>oss.couponkirin.com</t>
        </is>
      </c>
      <c r="B339489" t="n">
        <v>93</v>
      </c>
    </row>
    <row r="339490">
      <c r="A339490" t="inlineStr">
        <is>
          <t>digitalmall.dez.de</t>
        </is>
      </c>
      <c r="B339490" t="n">
        <v>93</v>
      </c>
    </row>
    <row r="339491">
      <c r="A339491" t="inlineStr">
        <is>
          <t>rociodeumbrete.com</t>
        </is>
      </c>
      <c r="B339491" t="n">
        <v>93</v>
      </c>
    </row>
    <row r="339492">
      <c r="A339492" t="inlineStr">
        <is>
          <t>a-static.besthdwallpaper.com</t>
        </is>
      </c>
      <c r="B339492" t="n">
        <v>93</v>
      </c>
    </row>
    <row r="339493">
      <c r="A339493" t="inlineStr">
        <is>
          <t>www.lenjeriideosebite.ro</t>
        </is>
      </c>
      <c r="B339493" t="n">
        <v>93</v>
      </c>
    </row>
    <row r="339494">
      <c r="A339494" t="inlineStr">
        <is>
          <t>www.autowiringdiagram.net</t>
        </is>
      </c>
      <c r="B339494" t="n">
        <v>93</v>
      </c>
    </row>
    <row r="339495">
      <c r="A339495" t="inlineStr">
        <is>
          <t>drogist.imgix.net</t>
        </is>
      </c>
      <c r="B339495" t="n">
        <v>93</v>
      </c>
    </row>
    <row r="339496">
      <c r="A339496" t="inlineStr">
        <is>
          <t>wap4you.ru</t>
        </is>
      </c>
      <c r="B339496" t="n">
        <v>93</v>
      </c>
    </row>
    <row r="339497">
      <c r="A339497" t="inlineStr">
        <is>
          <t>retrocables.es</t>
        </is>
      </c>
      <c r="B339497" t="n">
        <v>93</v>
      </c>
    </row>
    <row r="339498">
      <c r="A339498" t="inlineStr">
        <is>
          <t>setguitarsnew.com</t>
        </is>
      </c>
      <c r="B339498" t="n">
        <v>93</v>
      </c>
    </row>
    <row r="339499">
      <c r="A339499" t="inlineStr">
        <is>
          <t>coobis.com</t>
        </is>
      </c>
      <c r="B339499" t="n">
        <v>93</v>
      </c>
    </row>
    <row r="339500">
      <c r="A339500" t="inlineStr">
        <is>
          <t>www.robotines.com</t>
        </is>
      </c>
      <c r="B339500" t="n">
        <v>93</v>
      </c>
    </row>
    <row r="339501">
      <c r="A339501" t="inlineStr">
        <is>
          <t>www.traylers.ru</t>
        </is>
      </c>
      <c r="B339501" t="n">
        <v>93</v>
      </c>
    </row>
    <row r="339502">
      <c r="A339502" t="inlineStr">
        <is>
          <t>www.discover-the-world.com</t>
        </is>
      </c>
      <c r="B339502" t="n">
        <v>93</v>
      </c>
    </row>
    <row r="339503">
      <c r="A339503" t="inlineStr">
        <is>
          <t>cdn.admitad.com</t>
        </is>
      </c>
      <c r="B339503" t="n">
        <v>93</v>
      </c>
    </row>
    <row r="339504">
      <c r="A339504" t="inlineStr">
        <is>
          <t>www.oger.nl</t>
        </is>
      </c>
      <c r="B339504" t="n">
        <v>93</v>
      </c>
    </row>
    <row r="339505">
      <c r="A339505" t="inlineStr">
        <is>
          <t>uldtroldenstorage.blob.core.windows.net</t>
        </is>
      </c>
      <c r="B339505" t="n">
        <v>93</v>
      </c>
    </row>
    <row r="339506">
      <c r="A339506" t="inlineStr">
        <is>
          <t>www.vanastenbabysuperstore.nl</t>
        </is>
      </c>
      <c r="B339506" t="n">
        <v>93</v>
      </c>
    </row>
    <row r="339507">
      <c r="A339507" t="inlineStr">
        <is>
          <t>japanesewoodblockedition.com</t>
        </is>
      </c>
      <c r="B339507" t="n">
        <v>93</v>
      </c>
    </row>
    <row r="339508">
      <c r="A339508" t="inlineStr">
        <is>
          <t>argerworuber-erledigt.com</t>
        </is>
      </c>
      <c r="B339508" t="n">
        <v>93</v>
      </c>
    </row>
    <row r="339509">
      <c r="A339509" t="inlineStr">
        <is>
          <t>www.megafoto.cz</t>
        </is>
      </c>
      <c r="B339509" t="n">
        <v>93</v>
      </c>
    </row>
    <row r="339510">
      <c r="A339510" t="inlineStr">
        <is>
          <t>www.copper-alembic.com</t>
        </is>
      </c>
      <c r="B339510" t="n">
        <v>93</v>
      </c>
    </row>
    <row r="339511">
      <c r="A339511" t="inlineStr">
        <is>
          <t>novenyek.com</t>
        </is>
      </c>
      <c r="B339511" t="n">
        <v>93</v>
      </c>
    </row>
    <row r="339512">
      <c r="A339512" t="inlineStr">
        <is>
          <t>www.elsalgaalborg.dk</t>
        </is>
      </c>
      <c r="B339512" t="n">
        <v>93</v>
      </c>
    </row>
    <row r="339513">
      <c r="A339513" t="inlineStr">
        <is>
          <t>allalfaromeogta.com</t>
        </is>
      </c>
      <c r="B339513" t="n">
        <v>93</v>
      </c>
    </row>
    <row r="339514">
      <c r="A339514" t="inlineStr">
        <is>
          <t>www.yaygan.com</t>
        </is>
      </c>
      <c r="B339514" t="n">
        <v>93</v>
      </c>
    </row>
    <row r="339515">
      <c r="A339515" t="inlineStr">
        <is>
          <t>www.doorout.com</t>
        </is>
      </c>
      <c r="B339515" t="n">
        <v>93</v>
      </c>
    </row>
    <row r="339516">
      <c r="A339516" t="inlineStr">
        <is>
          <t>www.123superfoods.nl</t>
        </is>
      </c>
      <c r="B339516" t="n">
        <v>93</v>
      </c>
    </row>
    <row r="339517">
      <c r="A339517" t="inlineStr">
        <is>
          <t>www.latest-ufo-sightings.net</t>
        </is>
      </c>
      <c r="B339517" t="n">
        <v>93</v>
      </c>
    </row>
    <row r="339518">
      <c r="A339518" t="inlineStr">
        <is>
          <t>prochain-dejeme.com</t>
        </is>
      </c>
      <c r="B339518" t="n">
        <v>93</v>
      </c>
    </row>
    <row r="339519">
      <c r="A339519" t="inlineStr">
        <is>
          <t>imagem.maispreco.com</t>
        </is>
      </c>
      <c r="B339519" t="n">
        <v>93</v>
      </c>
    </row>
    <row r="339520">
      <c r="A339520" t="inlineStr">
        <is>
          <t>goodbye.fuorigio.co</t>
        </is>
      </c>
      <c r="B339520" t="n">
        <v>93</v>
      </c>
    </row>
    <row r="339521">
      <c r="A339521" t="inlineStr">
        <is>
          <t>sport.tiscali.it</t>
        </is>
      </c>
      <c r="B339521" t="n">
        <v>93</v>
      </c>
    </row>
    <row r="339522">
      <c r="A339522" t="inlineStr">
        <is>
          <t>www.coupons.de</t>
        </is>
      </c>
      <c r="B339522" t="n">
        <v>93</v>
      </c>
    </row>
    <row r="339523">
      <c r="A339523" t="inlineStr">
        <is>
          <t>cdn2.moises-showroom.com</t>
        </is>
      </c>
      <c r="B339523" t="n">
        <v>93</v>
      </c>
    </row>
    <row r="339524">
      <c r="A339524" t="inlineStr">
        <is>
          <t>cdn.smyrooms.com</t>
        </is>
      </c>
      <c r="B339524" t="n">
        <v>93</v>
      </c>
    </row>
    <row r="339525">
      <c r="A339525" t="inlineStr">
        <is>
          <t>www.rentforcomfort.com</t>
        </is>
      </c>
      <c r="B339525" t="n">
        <v>93</v>
      </c>
    </row>
    <row r="339526">
      <c r="A339526" t="inlineStr">
        <is>
          <t>guteschwester.icu</t>
        </is>
      </c>
      <c r="B339526" t="n">
        <v>93</v>
      </c>
    </row>
    <row r="339527">
      <c r="A339527" t="inlineStr">
        <is>
          <t>img01.mini.abroad.imgcdc.com</t>
        </is>
      </c>
      <c r="B339527" t="n">
        <v>93</v>
      </c>
    </row>
    <row r="339528">
      <c r="A339528" t="inlineStr">
        <is>
          <t>cdn1.fusil-calais.com</t>
        </is>
      </c>
      <c r="B339528" t="n">
        <v>93</v>
      </c>
    </row>
    <row r="339529">
      <c r="A339529" t="inlineStr">
        <is>
          <t>somanyparis.files.wordpress.com</t>
        </is>
      </c>
      <c r="B339529" t="n">
        <v>93</v>
      </c>
    </row>
    <row r="339530">
      <c r="A339530" t="inlineStr">
        <is>
          <t>www.bopo.cz</t>
        </is>
      </c>
      <c r="B339530" t="n">
        <v>93</v>
      </c>
    </row>
    <row r="339531">
      <c r="A339531" t="inlineStr">
        <is>
          <t>www.mobiledokan.co</t>
        </is>
      </c>
      <c r="B339531" t="n">
        <v>93</v>
      </c>
    </row>
    <row r="339532">
      <c r="A339532" t="inlineStr">
        <is>
          <t>acraft.com.br</t>
        </is>
      </c>
      <c r="B339532" t="n">
        <v>93</v>
      </c>
    </row>
    <row r="339533">
      <c r="A339533" t="inlineStr">
        <is>
          <t>image.rightclick.nl</t>
        </is>
      </c>
      <c r="B339533" t="n">
        <v>93</v>
      </c>
    </row>
    <row r="339534">
      <c r="A339534" t="inlineStr">
        <is>
          <t>www.bolohousemusic.com</t>
        </is>
      </c>
      <c r="B339534" t="n">
        <v>93</v>
      </c>
    </row>
    <row r="339535">
      <c r="A339535" t="inlineStr">
        <is>
          <t>istyle.cz</t>
        </is>
      </c>
      <c r="B339535" t="n">
        <v>93</v>
      </c>
    </row>
    <row r="339536">
      <c r="A339536" t="inlineStr">
        <is>
          <t>www.neraidochora.gr</t>
        </is>
      </c>
      <c r="B339536" t="n">
        <v>93</v>
      </c>
    </row>
    <row r="339537">
      <c r="A339537" t="inlineStr">
        <is>
          <t>www.fcatalog.com</t>
        </is>
      </c>
      <c r="B339537" t="n">
        <v>93</v>
      </c>
    </row>
    <row r="339538">
      <c r="A339538" t="inlineStr">
        <is>
          <t>www.smb-webshop.de</t>
        </is>
      </c>
      <c r="B339538" t="n">
        <v>93</v>
      </c>
    </row>
    <row r="339539">
      <c r="A339539" t="inlineStr">
        <is>
          <t>laptopmalang.com</t>
        </is>
      </c>
      <c r="B339539" t="n">
        <v>93</v>
      </c>
    </row>
    <row r="339540">
      <c r="A339540" t="inlineStr">
        <is>
          <t>jazzphotographyholland.files.wordpress.com</t>
        </is>
      </c>
      <c r="B339540" t="n">
        <v>93</v>
      </c>
    </row>
    <row r="339541">
      <c r="A339541" t="inlineStr">
        <is>
          <t>www.tradebangla.com.bd</t>
        </is>
      </c>
      <c r="B339541" t="n">
        <v>93</v>
      </c>
    </row>
    <row r="339542">
      <c r="A339542" t="inlineStr">
        <is>
          <t>www.miotools.co.uk</t>
        </is>
      </c>
      <c r="B339542" t="n">
        <v>93</v>
      </c>
    </row>
    <row r="339543">
      <c r="A339543" t="inlineStr">
        <is>
          <t>audiocinema-art.hr</t>
        </is>
      </c>
      <c r="B339543" t="n">
        <v>93</v>
      </c>
    </row>
    <row r="339544">
      <c r="A339544" t="inlineStr">
        <is>
          <t>www.720p-fullizleme.com</t>
        </is>
      </c>
      <c r="B339544" t="n">
        <v>93</v>
      </c>
    </row>
    <row r="339545">
      <c r="A339545" t="inlineStr">
        <is>
          <t>www.woltu.eu</t>
        </is>
      </c>
      <c r="B339545" t="n">
        <v>93</v>
      </c>
    </row>
    <row r="339546">
      <c r="A339546" t="inlineStr">
        <is>
          <t>gamebusters.ch</t>
        </is>
      </c>
      <c r="B339546" t="n">
        <v>93</v>
      </c>
    </row>
    <row r="339547">
      <c r="A339547" t="inlineStr">
        <is>
          <t>www.dejuwelenwinkel.nl</t>
        </is>
      </c>
      <c r="B339547" t="n">
        <v>93</v>
      </c>
    </row>
    <row r="339548">
      <c r="A339548" t="inlineStr">
        <is>
          <t>www.gartenundkreativ.com</t>
        </is>
      </c>
      <c r="B339548" t="n">
        <v>93</v>
      </c>
    </row>
    <row r="339549">
      <c r="A339549" t="inlineStr">
        <is>
          <t>www.kiesli.nl</t>
        </is>
      </c>
      <c r="B339549" t="n">
        <v>93</v>
      </c>
    </row>
    <row r="339550">
      <c r="A339550" t="inlineStr">
        <is>
          <t>omega.km.ua</t>
        </is>
      </c>
      <c r="B339550" t="n">
        <v>93</v>
      </c>
    </row>
    <row r="339551">
      <c r="A339551" t="inlineStr">
        <is>
          <t>s1.cina.com.ua</t>
        </is>
      </c>
      <c r="B339551" t="n">
        <v>93</v>
      </c>
    </row>
    <row r="339552">
      <c r="A339552" t="inlineStr">
        <is>
          <t>audiomonde.hu</t>
        </is>
      </c>
      <c r="B339552" t="n">
        <v>93</v>
      </c>
    </row>
    <row r="339553">
      <c r="A339553" t="inlineStr">
        <is>
          <t>familyid-v2-production.s3.amazonaws.com</t>
        </is>
      </c>
      <c r="B339553" t="n">
        <v>93</v>
      </c>
    </row>
    <row r="339554">
      <c r="A339554" t="inlineStr">
        <is>
          <t>forums.hum3d.com</t>
        </is>
      </c>
      <c r="B339554" t="n">
        <v>93</v>
      </c>
    </row>
    <row r="339555">
      <c r="A339555" t="inlineStr">
        <is>
          <t>www.lmi-partitions.com</t>
        </is>
      </c>
      <c r="B339555" t="n">
        <v>93</v>
      </c>
    </row>
    <row r="339556">
      <c r="A339556" t="inlineStr">
        <is>
          <t>www.metolijf.nl</t>
        </is>
      </c>
      <c r="B339556" t="n">
        <v>93</v>
      </c>
    </row>
    <row r="339557">
      <c r="A339557" t="inlineStr">
        <is>
          <t>www.minshenghe.com.sg</t>
        </is>
      </c>
      <c r="B339557" t="n">
        <v>93</v>
      </c>
    </row>
    <row r="339558">
      <c r="A339558" t="inlineStr">
        <is>
          <t>mustangmaniac.files.wordpress.com</t>
        </is>
      </c>
      <c r="B339558" t="n">
        <v>93</v>
      </c>
    </row>
    <row r="339559">
      <c r="A339559" t="inlineStr">
        <is>
          <t>static.powerforce.gr</t>
        </is>
      </c>
      <c r="B339559" t="n">
        <v>93</v>
      </c>
    </row>
    <row r="339560">
      <c r="A339560" t="inlineStr">
        <is>
          <t>images.droidsans.com</t>
        </is>
      </c>
      <c r="B339560" t="n">
        <v>93</v>
      </c>
    </row>
    <row r="339561">
      <c r="A339561" t="inlineStr">
        <is>
          <t>rebelhouse.nl</t>
        </is>
      </c>
      <c r="B339561" t="n">
        <v>93</v>
      </c>
    </row>
    <row r="339562">
      <c r="A339562" t="inlineStr">
        <is>
          <t>freebiesmockup.com</t>
        </is>
      </c>
      <c r="B339562" t="n">
        <v>93</v>
      </c>
    </row>
    <row r="339563">
      <c r="A339563" t="inlineStr">
        <is>
          <t>tapkiegshop.cdn.shoprenter.hu</t>
        </is>
      </c>
      <c r="B339563" t="n">
        <v>93</v>
      </c>
    </row>
    <row r="339564">
      <c r="A339564" t="inlineStr">
        <is>
          <t>myfordescortcortina.com</t>
        </is>
      </c>
      <c r="B339564" t="n">
        <v>93</v>
      </c>
    </row>
    <row r="339565">
      <c r="A339565" t="inlineStr">
        <is>
          <t>buddy.no</t>
        </is>
      </c>
      <c r="B339565" t="n">
        <v>93</v>
      </c>
    </row>
    <row r="339566">
      <c r="A339566" t="inlineStr">
        <is>
          <t>www.tomplanmytrip.com</t>
        </is>
      </c>
      <c r="B339566" t="n">
        <v>93</v>
      </c>
    </row>
    <row r="339567">
      <c r="A339567" t="inlineStr">
        <is>
          <t>coolcasc.com</t>
        </is>
      </c>
      <c r="B339567" t="n">
        <v>93</v>
      </c>
    </row>
    <row r="339568">
      <c r="A339568" t="inlineStr">
        <is>
          <t>autoline.ke</t>
        </is>
      </c>
      <c r="B339568" t="n">
        <v>93</v>
      </c>
    </row>
    <row r="339569">
      <c r="A339569" t="inlineStr">
        <is>
          <t>www.dixonleasing.com</t>
        </is>
      </c>
      <c r="B339569" t="n">
        <v>93</v>
      </c>
    </row>
    <row r="339570">
      <c r="A339570" t="inlineStr">
        <is>
          <t>pro2-bar-s3-cdn-cf5.myportfolio.com</t>
        </is>
      </c>
      <c r="B339570" t="n">
        <v>93</v>
      </c>
    </row>
    <row r="339571">
      <c r="A339571" t="inlineStr">
        <is>
          <t>koszulevictorio.pl</t>
        </is>
      </c>
      <c r="B339571" t="n">
        <v>93</v>
      </c>
    </row>
    <row r="339572">
      <c r="A339572" t="inlineStr">
        <is>
          <t>www.photoflameng.com</t>
        </is>
      </c>
      <c r="B339572" t="n">
        <v>93</v>
      </c>
    </row>
    <row r="339573">
      <c r="A339573" t="inlineStr">
        <is>
          <t>www.baoshop.ge</t>
        </is>
      </c>
      <c r="B339573" t="n">
        <v>93</v>
      </c>
    </row>
    <row r="339574">
      <c r="A339574" t="inlineStr">
        <is>
          <t>www.classicride.fr</t>
        </is>
      </c>
      <c r="B339574" t="n">
        <v>93</v>
      </c>
    </row>
    <row r="339575">
      <c r="A339575" t="inlineStr">
        <is>
          <t>gamerstore.lt</t>
        </is>
      </c>
      <c r="B339575" t="n">
        <v>93</v>
      </c>
    </row>
    <row r="339576">
      <c r="A339576" t="inlineStr">
        <is>
          <t>d1s0v73ih3tfkq.cloudfront.net</t>
        </is>
      </c>
      <c r="B339576" t="n">
        <v>93</v>
      </c>
    </row>
    <row r="339577">
      <c r="A339577" t="inlineStr">
        <is>
          <t>antiqueswebsite.co.uk</t>
        </is>
      </c>
      <c r="B339577" t="n">
        <v>93</v>
      </c>
    </row>
    <row r="339578">
      <c r="A339578" t="inlineStr">
        <is>
          <t>bilder5.eazyauction.de</t>
        </is>
      </c>
      <c r="B339578" t="n">
        <v>93</v>
      </c>
    </row>
    <row r="339579">
      <c r="A339579" t="inlineStr">
        <is>
          <t>images.tectake.de</t>
        </is>
      </c>
      <c r="B339579" t="n">
        <v>93</v>
      </c>
    </row>
    <row r="339580">
      <c r="A339580" t="inlineStr">
        <is>
          <t>totallythatstupid.files.wordpress.com</t>
        </is>
      </c>
      <c r="B339580" t="n">
        <v>93</v>
      </c>
    </row>
    <row r="339581">
      <c r="A339581" t="inlineStr">
        <is>
          <t>www.the-different.it</t>
        </is>
      </c>
      <c r="B339581" t="n">
        <v>93</v>
      </c>
    </row>
    <row r="339582">
      <c r="A339582" t="inlineStr">
        <is>
          <t>www.123hondenmand.nl</t>
        </is>
      </c>
      <c r="B339582" t="n">
        <v>93</v>
      </c>
    </row>
    <row r="339583">
      <c r="A339583" t="inlineStr">
        <is>
          <t>vickeblueyes.files.wordpress.com</t>
        </is>
      </c>
      <c r="B339583" t="n">
        <v>93</v>
      </c>
    </row>
    <row r="339584">
      <c r="A339584" t="inlineStr">
        <is>
          <t>www.marylandnoticiastoday.com</t>
        </is>
      </c>
      <c r="B339584" t="n">
        <v>93</v>
      </c>
    </row>
    <row r="339585">
      <c r="A339585" t="inlineStr">
        <is>
          <t>www.elsalvadornoticiastoday.com</t>
        </is>
      </c>
      <c r="B339585" t="n">
        <v>93</v>
      </c>
    </row>
    <row r="339586">
      <c r="A339586" t="inlineStr">
        <is>
          <t>www.sportenski.nl</t>
        </is>
      </c>
      <c r="B339586" t="n">
        <v>93</v>
      </c>
    </row>
    <row r="339587">
      <c r="A339587" t="inlineStr">
        <is>
          <t>vazyvazy.files.wordpress.com</t>
        </is>
      </c>
      <c r="B339587" t="n">
        <v>93</v>
      </c>
    </row>
    <row r="339588">
      <c r="A339588" t="inlineStr">
        <is>
          <t>www.myhomestyle.es</t>
        </is>
      </c>
      <c r="B339588" t="n">
        <v>93</v>
      </c>
    </row>
    <row r="339589">
      <c r="A339589" t="inlineStr">
        <is>
          <t>kmkat.files.wordpress.com</t>
        </is>
      </c>
      <c r="B339589" t="n">
        <v>93</v>
      </c>
    </row>
    <row r="339590">
      <c r="A339590" t="inlineStr">
        <is>
          <t>brianhattonweddings.com</t>
        </is>
      </c>
      <c r="B339590" t="n">
        <v>93</v>
      </c>
    </row>
    <row r="339591">
      <c r="A339591" t="inlineStr">
        <is>
          <t>assets.krinein.fr</t>
        </is>
      </c>
      <c r="B339591" t="n">
        <v>93</v>
      </c>
    </row>
    <row r="339592">
      <c r="A339592" t="inlineStr">
        <is>
          <t>your-photography.com</t>
        </is>
      </c>
      <c r="B339592" t="n">
        <v>93</v>
      </c>
    </row>
    <row r="339593">
      <c r="A339593" t="inlineStr">
        <is>
          <t>coolmath.b-cdn.net</t>
        </is>
      </c>
      <c r="B339593" t="n">
        <v>93</v>
      </c>
    </row>
    <row r="339594">
      <c r="A339594" t="inlineStr">
        <is>
          <t>www.arubabound.com</t>
        </is>
      </c>
      <c r="B339594" t="n">
        <v>93</v>
      </c>
    </row>
    <row r="339595">
      <c r="A339595" t="inlineStr">
        <is>
          <t>showmehiltonhead.files.wordpress.com</t>
        </is>
      </c>
      <c r="B339595" t="n">
        <v>93</v>
      </c>
    </row>
    <row r="339596">
      <c r="A339596" t="inlineStr">
        <is>
          <t>www.swelladdiction.com</t>
        </is>
      </c>
      <c r="B339596" t="n">
        <v>93</v>
      </c>
    </row>
    <row r="339597">
      <c r="A339597" t="inlineStr">
        <is>
          <t>www.keralatv.in</t>
        </is>
      </c>
      <c r="B339597" t="n">
        <v>93</v>
      </c>
    </row>
    <row r="339598">
      <c r="A339598" t="inlineStr">
        <is>
          <t>img.involve.asia</t>
        </is>
      </c>
      <c r="B339598" t="n">
        <v>93</v>
      </c>
    </row>
    <row r="339599">
      <c r="A339599" t="inlineStr">
        <is>
          <t>www.val9ja.com</t>
        </is>
      </c>
      <c r="B339599" t="n">
        <v>93</v>
      </c>
    </row>
    <row r="339600">
      <c r="A339600" t="inlineStr">
        <is>
          <t>perfumediary.com</t>
        </is>
      </c>
      <c r="B339600" t="n">
        <v>93</v>
      </c>
    </row>
    <row r="339601">
      <c r="A339601" t="inlineStr">
        <is>
          <t>lwgsummerland.files.wordpress.com</t>
        </is>
      </c>
      <c r="B339601" t="n">
        <v>93</v>
      </c>
    </row>
    <row r="339602">
      <c r="A339602" t="inlineStr">
        <is>
          <t>hyperleap.com</t>
        </is>
      </c>
      <c r="B339602" t="n">
        <v>93</v>
      </c>
    </row>
    <row r="339603">
      <c r="A339603" t="inlineStr">
        <is>
          <t>cdn.productimages.abb.com</t>
        </is>
      </c>
      <c r="B339603" t="n">
        <v>93</v>
      </c>
    </row>
    <row r="339604">
      <c r="A339604" t="inlineStr">
        <is>
          <t>secretfragrances.co.uk</t>
        </is>
      </c>
      <c r="B339604" t="n">
        <v>93</v>
      </c>
    </row>
    <row r="339605">
      <c r="A339605" t="inlineStr">
        <is>
          <t>www.riusech.com</t>
        </is>
      </c>
      <c r="B339605" t="n">
        <v>93</v>
      </c>
    </row>
    <row r="339606">
      <c r="A339606" t="inlineStr">
        <is>
          <t>winerymalibu.com</t>
        </is>
      </c>
      <c r="B339606" t="n">
        <v>93</v>
      </c>
    </row>
    <row r="339607">
      <c r="A339607" t="inlineStr">
        <is>
          <t>img.vggcdn.net</t>
        </is>
      </c>
      <c r="B339607" t="n">
        <v>93</v>
      </c>
    </row>
    <row r="339608">
      <c r="A339608" t="inlineStr">
        <is>
          <t>img.gamekeymonkey.de</t>
        </is>
      </c>
      <c r="B339608" t="n">
        <v>93</v>
      </c>
    </row>
    <row r="339609">
      <c r="A339609" t="inlineStr">
        <is>
          <t>www.vobvip.com</t>
        </is>
      </c>
      <c r="B339609" t="n">
        <v>93</v>
      </c>
    </row>
    <row r="339610">
      <c r="A339610" t="inlineStr">
        <is>
          <t>images.truehab.com</t>
        </is>
      </c>
      <c r="B339610" t="n">
        <v>93</v>
      </c>
    </row>
    <row r="339611">
      <c r="A339611" t="inlineStr">
        <is>
          <t>media.pbskidsgames.games</t>
        </is>
      </c>
      <c r="B339611" t="n">
        <v>93</v>
      </c>
    </row>
    <row r="339612">
      <c r="A339612" t="inlineStr">
        <is>
          <t>hqs-shop.de</t>
        </is>
      </c>
      <c r="B339612" t="n">
        <v>93</v>
      </c>
    </row>
    <row r="339613">
      <c r="A339613" t="inlineStr">
        <is>
          <t>magenest.com</t>
        </is>
      </c>
      <c r="B339613" t="n">
        <v>93</v>
      </c>
    </row>
    <row r="339614">
      <c r="A339614" t="inlineStr">
        <is>
          <t>imagecache.artlookonline.com</t>
        </is>
      </c>
      <c r="B339614" t="n">
        <v>93</v>
      </c>
    </row>
    <row r="339615">
      <c r="A339615" t="inlineStr">
        <is>
          <t>www.euttarakhand.com</t>
        </is>
      </c>
      <c r="B339615" t="n">
        <v>93</v>
      </c>
    </row>
    <row r="339616">
      <c r="A339616" t="inlineStr">
        <is>
          <t>budgetmarine.com</t>
        </is>
      </c>
      <c r="B339616" t="n">
        <v>93</v>
      </c>
    </row>
    <row r="339617">
      <c r="A339617" t="inlineStr">
        <is>
          <t>www.obga.ox.ac.uk</t>
        </is>
      </c>
      <c r="B339617" t="n">
        <v>93</v>
      </c>
    </row>
    <row r="339618">
      <c r="A339618" t="inlineStr">
        <is>
          <t>www.semi.org</t>
        </is>
      </c>
      <c r="B339618" t="n">
        <v>93</v>
      </c>
    </row>
    <row r="339619">
      <c r="A339619" t="inlineStr">
        <is>
          <t>www.itsurplusliquidators.com</t>
        </is>
      </c>
      <c r="B339619" t="n">
        <v>93</v>
      </c>
    </row>
    <row r="339620">
      <c r="A339620" t="inlineStr">
        <is>
          <t>lyricszone.in</t>
        </is>
      </c>
      <c r="B339620" t="n">
        <v>93</v>
      </c>
    </row>
    <row r="339621">
      <c r="A339621" t="inlineStr">
        <is>
          <t>www.depotextile.com</t>
        </is>
      </c>
      <c r="B339621" t="n">
        <v>93</v>
      </c>
    </row>
    <row r="339622">
      <c r="A339622" t="inlineStr">
        <is>
          <t>images.menslippersi.com</t>
        </is>
      </c>
      <c r="B339622" t="n">
        <v>93</v>
      </c>
    </row>
    <row r="339623">
      <c r="A339623" t="inlineStr">
        <is>
          <t>static.prod01.ue1.p.pcomm.net:443</t>
        </is>
      </c>
      <c r="B339623" t="n">
        <v>93</v>
      </c>
    </row>
    <row r="339624">
      <c r="A339624" t="inlineStr">
        <is>
          <t>www.visitrenotahoe.com</t>
        </is>
      </c>
      <c r="B339624" t="n">
        <v>93</v>
      </c>
    </row>
    <row r="339625">
      <c r="A339625" t="inlineStr">
        <is>
          <t>hawkbull.com.au</t>
        </is>
      </c>
      <c r="B339625" t="n">
        <v>93</v>
      </c>
    </row>
    <row r="339626">
      <c r="A339626" t="inlineStr">
        <is>
          <t>shamikalockett.com</t>
        </is>
      </c>
      <c r="B339626" t="n">
        <v>93</v>
      </c>
    </row>
    <row r="339627">
      <c r="A339627" t="inlineStr">
        <is>
          <t>www.birramoriamoci.it</t>
        </is>
      </c>
      <c r="B339627" t="n">
        <v>93</v>
      </c>
    </row>
    <row r="339628">
      <c r="A339628" t="inlineStr">
        <is>
          <t>chinnajeeyar.org</t>
        </is>
      </c>
      <c r="B339628" t="n">
        <v>93</v>
      </c>
    </row>
    <row r="339629">
      <c r="A339629" t="inlineStr">
        <is>
          <t>www.ma-cave-a-vin.fr</t>
        </is>
      </c>
      <c r="B339629" t="n">
        <v>93</v>
      </c>
    </row>
    <row r="339630">
      <c r="A339630" t="inlineStr">
        <is>
          <t>store-guides2.djicdn.com</t>
        </is>
      </c>
      <c r="B339630" t="n">
        <v>93</v>
      </c>
    </row>
    <row r="339631">
      <c r="A339631" t="inlineStr">
        <is>
          <t>cdn.vandogtraveller.com</t>
        </is>
      </c>
      <c r="B339631" t="n">
        <v>93</v>
      </c>
    </row>
    <row r="339632">
      <c r="A339632" t="inlineStr">
        <is>
          <t>36700.cdn.simplo7.net</t>
        </is>
      </c>
      <c r="B339632" t="n">
        <v>93</v>
      </c>
    </row>
    <row r="339633">
      <c r="A339633" t="inlineStr">
        <is>
          <t>www.caves-guerin.fr</t>
        </is>
      </c>
      <c r="B339633" t="n">
        <v>93</v>
      </c>
    </row>
    <row r="339634">
      <c r="A339634" t="inlineStr">
        <is>
          <t>doctorexpres.ro</t>
        </is>
      </c>
      <c r="B339634" t="n">
        <v>93</v>
      </c>
    </row>
    <row r="339635">
      <c r="A339635" t="inlineStr">
        <is>
          <t>de.manga.tokyo</t>
        </is>
      </c>
      <c r="B339635" t="n">
        <v>93</v>
      </c>
    </row>
    <row r="339636">
      <c r="A339636" t="inlineStr">
        <is>
          <t>antiguaandbarbudamedia.com</t>
        </is>
      </c>
      <c r="B339636" t="n">
        <v>93</v>
      </c>
    </row>
    <row r="339637">
      <c r="A339637" t="inlineStr">
        <is>
          <t>www.uneescaleabali.com</t>
        </is>
      </c>
      <c r="B339637" t="n">
        <v>93</v>
      </c>
    </row>
    <row r="339638">
      <c r="A339638" t="inlineStr">
        <is>
          <t>img.zoronetwork.ru</t>
        </is>
      </c>
      <c r="B339638" t="n">
        <v>93</v>
      </c>
    </row>
    <row r="339639">
      <c r="A339639" t="inlineStr">
        <is>
          <t>dahoacuongklp.com</t>
        </is>
      </c>
      <c r="B339639" t="n">
        <v>93</v>
      </c>
    </row>
    <row r="339640">
      <c r="A339640" t="inlineStr">
        <is>
          <t>www.mystore016.com</t>
        </is>
      </c>
      <c r="B339640" t="n">
        <v>93</v>
      </c>
    </row>
    <row r="339641">
      <c r="A339641" t="inlineStr">
        <is>
          <t>www.hanfpost.ch</t>
        </is>
      </c>
      <c r="B339641" t="n">
        <v>93</v>
      </c>
    </row>
    <row r="339642">
      <c r="A339642" t="inlineStr">
        <is>
          <t>www.kennedy.com.au</t>
        </is>
      </c>
      <c r="B339642" t="n">
        <v>93</v>
      </c>
    </row>
    <row r="339643">
      <c r="A339643" t="inlineStr">
        <is>
          <t>www.sport-time.fr</t>
        </is>
      </c>
      <c r="B339643" t="n">
        <v>93</v>
      </c>
    </row>
    <row r="339644">
      <c r="A339644" t="inlineStr">
        <is>
          <t>www.veroniquesophie.com</t>
        </is>
      </c>
      <c r="B339644" t="n">
        <v>93</v>
      </c>
    </row>
    <row r="339645">
      <c r="A339645" t="inlineStr">
        <is>
          <t>cbdviews.com</t>
        </is>
      </c>
      <c r="B339645" t="n">
        <v>93</v>
      </c>
    </row>
    <row r="339646">
      <c r="A339646" t="inlineStr">
        <is>
          <t>jpgroup.com.au</t>
        </is>
      </c>
      <c r="B339646" t="n">
        <v>93</v>
      </c>
    </row>
    <row r="339647">
      <c r="A339647" t="inlineStr">
        <is>
          <t>sexdubai.club</t>
        </is>
      </c>
      <c r="B339647" t="n">
        <v>93</v>
      </c>
    </row>
    <row r="339648">
      <c r="A339648" t="inlineStr">
        <is>
          <t>hmgstrategy1.blob.core.windows.net</t>
        </is>
      </c>
      <c r="B339648" t="n">
        <v>93</v>
      </c>
    </row>
    <row r="339649">
      <c r="A339649" t="inlineStr">
        <is>
          <t>jetstor.files.wordpress.com</t>
        </is>
      </c>
      <c r="B339649" t="n">
        <v>93</v>
      </c>
    </row>
    <row r="339650">
      <c r="A339650" t="inlineStr">
        <is>
          <t>prestigiousstarawards.com</t>
        </is>
      </c>
      <c r="B339650" t="n">
        <v>93</v>
      </c>
    </row>
    <row r="339651">
      <c r="A339651" t="inlineStr">
        <is>
          <t>www.sygeplejebutikken.dk</t>
        </is>
      </c>
      <c r="B339651" t="n">
        <v>93</v>
      </c>
    </row>
    <row r="339652">
      <c r="A339652" t="inlineStr">
        <is>
          <t>d3sb504n1hj6ln.cloudfront.net</t>
        </is>
      </c>
      <c r="B339652" t="n">
        <v>93</v>
      </c>
    </row>
    <row r="339653">
      <c r="A339653" t="inlineStr">
        <is>
          <t>www.therefrigerationstore.com</t>
        </is>
      </c>
      <c r="B339653" t="n">
        <v>93</v>
      </c>
    </row>
    <row r="339654">
      <c r="A339654" t="inlineStr">
        <is>
          <t>bellinghambayblog.files.wordpress.com</t>
        </is>
      </c>
      <c r="B339654" t="n">
        <v>93</v>
      </c>
    </row>
    <row r="339655">
      <c r="A339655" t="inlineStr">
        <is>
          <t>metalrulez.pl</t>
        </is>
      </c>
      <c r="B339655" t="n">
        <v>93</v>
      </c>
    </row>
    <row r="339656">
      <c r="A339656" t="inlineStr">
        <is>
          <t>veggiesouls.com</t>
        </is>
      </c>
      <c r="B339656" t="n">
        <v>93</v>
      </c>
    </row>
    <row r="339657">
      <c r="A339657" t="inlineStr">
        <is>
          <t>www.lambertbodar.nl</t>
        </is>
      </c>
      <c r="B339657" t="n">
        <v>93</v>
      </c>
    </row>
    <row r="339658">
      <c r="A339658" t="inlineStr">
        <is>
          <t>www.thaimedicos.com</t>
        </is>
      </c>
      <c r="B339658" t="n">
        <v>93</v>
      </c>
    </row>
    <row r="339659">
      <c r="A339659" t="inlineStr">
        <is>
          <t>www.bbvaapimarket.com</t>
        </is>
      </c>
      <c r="B339659" t="n">
        <v>93</v>
      </c>
    </row>
    <row r="339660">
      <c r="A339660" t="inlineStr">
        <is>
          <t>www.chicalorsparis.com</t>
        </is>
      </c>
      <c r="B339660" t="n">
        <v>93</v>
      </c>
    </row>
    <row r="339661">
      <c r="A339661" t="inlineStr">
        <is>
          <t>jp.christianlouboutin.com</t>
        </is>
      </c>
      <c r="B339661" t="n">
        <v>93</v>
      </c>
    </row>
    <row r="339662">
      <c r="A339662" t="inlineStr">
        <is>
          <t>www.totvi.co.uk</t>
        </is>
      </c>
      <c r="B339662" t="n">
        <v>93</v>
      </c>
    </row>
    <row r="339663">
      <c r="A339663" t="inlineStr">
        <is>
          <t>www.ikra.de</t>
        </is>
      </c>
      <c r="B339663" t="n">
        <v>93</v>
      </c>
    </row>
    <row r="339664">
      <c r="A339664" t="inlineStr">
        <is>
          <t>www.digchip.com</t>
        </is>
      </c>
      <c r="B339664" t="n">
        <v>93</v>
      </c>
    </row>
    <row r="339665">
      <c r="A339665" t="inlineStr">
        <is>
          <t>progress-service.com.ua</t>
        </is>
      </c>
      <c r="B339665" t="n">
        <v>93</v>
      </c>
    </row>
    <row r="339666">
      <c r="A339666" t="inlineStr">
        <is>
          <t>www.inijie.com</t>
        </is>
      </c>
      <c r="B339666" t="n">
        <v>93</v>
      </c>
    </row>
    <row r="339667">
      <c r="A339667" t="inlineStr">
        <is>
          <t>www.lescosmetiquessecuisinent.fr</t>
        </is>
      </c>
      <c r="B339667" t="n">
        <v>93</v>
      </c>
    </row>
    <row r="339668">
      <c r="A339668" t="inlineStr">
        <is>
          <t>nysed-prod.engageny.org</t>
        </is>
      </c>
      <c r="B339668" t="n">
        <v>93</v>
      </c>
    </row>
    <row r="339669">
      <c r="A339669" t="inlineStr">
        <is>
          <t>maxfish.net</t>
        </is>
      </c>
      <c r="B339669" t="n">
        <v>93</v>
      </c>
    </row>
    <row r="339670">
      <c r="A339670" t="inlineStr">
        <is>
          <t>www.slowfood.com</t>
        </is>
      </c>
      <c r="B339670" t="n">
        <v>93</v>
      </c>
    </row>
    <row r="339671">
      <c r="A339671" t="inlineStr">
        <is>
          <t>brandnewkaws.com</t>
        </is>
      </c>
      <c r="B339671" t="n">
        <v>93</v>
      </c>
    </row>
    <row r="339672">
      <c r="A339672" t="inlineStr">
        <is>
          <t>static.1ms.net</t>
        </is>
      </c>
      <c r="B339672" t="n">
        <v>93</v>
      </c>
    </row>
    <row r="339673">
      <c r="A339673" t="inlineStr">
        <is>
          <t>multilifts.es</t>
        </is>
      </c>
      <c r="B339673" t="n">
        <v>93</v>
      </c>
    </row>
    <row r="339674">
      <c r="A339674" t="inlineStr">
        <is>
          <t>www.bespokeboxesco.com.au</t>
        </is>
      </c>
      <c r="B339674" t="n">
        <v>93</v>
      </c>
    </row>
    <row r="339675">
      <c r="A339675" t="inlineStr">
        <is>
          <t>targettiles.co.uk</t>
        </is>
      </c>
      <c r="B339675" t="n">
        <v>93</v>
      </c>
    </row>
    <row r="339676">
      <c r="A339676" t="inlineStr">
        <is>
          <t>oregondiscovery.com</t>
        </is>
      </c>
      <c r="B339676" t="n">
        <v>93</v>
      </c>
    </row>
    <row r="339677">
      <c r="A339677" t="inlineStr">
        <is>
          <t>3ypyeb2xvav32tdgs411ypzx-wpengine.netdna-ssl.com</t>
        </is>
      </c>
      <c r="B339677" t="n">
        <v>93</v>
      </c>
    </row>
    <row r="339678">
      <c r="A339678" t="inlineStr">
        <is>
          <t>exponord.com</t>
        </is>
      </c>
      <c r="B339678" t="n">
        <v>93</v>
      </c>
    </row>
    <row r="339679">
      <c r="A339679" t="inlineStr">
        <is>
          <t>imges.foxhq.com</t>
        </is>
      </c>
      <c r="B339679" t="n">
        <v>93</v>
      </c>
    </row>
    <row r="339680">
      <c r="A339680" t="inlineStr">
        <is>
          <t>www.mortgageboss.ca</t>
        </is>
      </c>
      <c r="B339680" t="n">
        <v>93</v>
      </c>
    </row>
    <row r="339681">
      <c r="A339681" t="inlineStr">
        <is>
          <t>www.historyofrecording.com</t>
        </is>
      </c>
      <c r="B339681" t="n">
        <v>93</v>
      </c>
    </row>
    <row r="339682">
      <c r="A339682" t="inlineStr">
        <is>
          <t>motorcarsdata.blob.core.windows.net</t>
        </is>
      </c>
      <c r="B339682" t="n">
        <v>93</v>
      </c>
    </row>
    <row r="339683">
      <c r="A339683" t="inlineStr">
        <is>
          <t>www.travelbound.co.uk</t>
        </is>
      </c>
      <c r="B339683" t="n">
        <v>93</v>
      </c>
    </row>
    <row r="339684">
      <c r="A339684" t="inlineStr">
        <is>
          <t>www.vehiclegraphics.nz</t>
        </is>
      </c>
      <c r="B339684" t="n">
        <v>93</v>
      </c>
    </row>
    <row r="339685">
      <c r="A339685" t="inlineStr">
        <is>
          <t>karencivil.com</t>
        </is>
      </c>
      <c r="B339685" t="n">
        <v>93</v>
      </c>
    </row>
    <row r="339686">
      <c r="A339686" t="inlineStr">
        <is>
          <t>www.theamerican.co.uk</t>
        </is>
      </c>
      <c r="B339686" t="n">
        <v>93</v>
      </c>
    </row>
    <row r="339687">
      <c r="A339687" t="inlineStr">
        <is>
          <t>caitandtiff.files.wordpress.com</t>
        </is>
      </c>
      <c r="B339687" t="n">
        <v>93</v>
      </c>
    </row>
    <row r="339688">
      <c r="A339688" t="inlineStr">
        <is>
          <t>canon-camera.eu</t>
        </is>
      </c>
      <c r="B339688" t="n">
        <v>93</v>
      </c>
    </row>
    <row r="339689">
      <c r="A339689" t="inlineStr">
        <is>
          <t>andrejandkarenbrummer.com</t>
        </is>
      </c>
      <c r="B339689" t="n">
        <v>93</v>
      </c>
    </row>
    <row r="339690">
      <c r="A339690" t="inlineStr">
        <is>
          <t>www.eastpackbags.com</t>
        </is>
      </c>
      <c r="B339690" t="n">
        <v>93</v>
      </c>
    </row>
    <row r="339691">
      <c r="A339691" t="inlineStr">
        <is>
          <t>www.motogoodeal.ch</t>
        </is>
      </c>
      <c r="B339691" t="n">
        <v>93</v>
      </c>
    </row>
    <row r="339692">
      <c r="A339692" t="inlineStr">
        <is>
          <t>skyvector.com</t>
        </is>
      </c>
      <c r="B339692" t="n">
        <v>93</v>
      </c>
    </row>
    <row r="339693">
      <c r="A339693" t="inlineStr">
        <is>
          <t>www.magpieline.com</t>
        </is>
      </c>
      <c r="B339693" t="n">
        <v>93</v>
      </c>
    </row>
    <row r="339694">
      <c r="A339694" t="inlineStr">
        <is>
          <t>xtrbikes.com</t>
        </is>
      </c>
      <c r="B339694" t="n">
        <v>93</v>
      </c>
    </row>
    <row r="339695">
      <c r="A339695" t="inlineStr">
        <is>
          <t>www.nuiteq.com</t>
        </is>
      </c>
      <c r="B339695" t="n">
        <v>93</v>
      </c>
    </row>
    <row r="339696">
      <c r="A339696" t="inlineStr">
        <is>
          <t>whiteearth.com.au</t>
        </is>
      </c>
      <c r="B339696" t="n">
        <v>93</v>
      </c>
    </row>
    <row r="339697">
      <c r="A339697" t="inlineStr">
        <is>
          <t>www.intoalbania.com</t>
        </is>
      </c>
      <c r="B339697" t="n">
        <v>93</v>
      </c>
    </row>
    <row r="339698">
      <c r="A339698" t="inlineStr">
        <is>
          <t>www.terraforma.ae</t>
        </is>
      </c>
      <c r="B339698" t="n">
        <v>93</v>
      </c>
    </row>
    <row r="339699">
      <c r="A339699" t="inlineStr">
        <is>
          <t>www.autoleisure.co.uk</t>
        </is>
      </c>
      <c r="B339699" t="n">
        <v>93</v>
      </c>
    </row>
    <row r="339700">
      <c r="A339700" t="inlineStr">
        <is>
          <t>www.intelligentactuator.com</t>
        </is>
      </c>
      <c r="B339700" t="n">
        <v>93</v>
      </c>
    </row>
    <row r="339701">
      <c r="A339701" t="inlineStr">
        <is>
          <t>booksbycenteno.files.wordpress.com</t>
        </is>
      </c>
      <c r="B339701" t="n">
        <v>93</v>
      </c>
    </row>
    <row r="339702">
      <c r="A339702" t="inlineStr">
        <is>
          <t>wedelf.com</t>
        </is>
      </c>
      <c r="B339702" t="n">
        <v>93</v>
      </c>
    </row>
    <row r="339703">
      <c r="A339703" t="inlineStr">
        <is>
          <t>www.loomfolks.com</t>
        </is>
      </c>
      <c r="B339703" t="n">
        <v>93</v>
      </c>
    </row>
    <row r="339704">
      <c r="A339704" t="inlineStr">
        <is>
          <t>www.bundesbank.de</t>
        </is>
      </c>
      <c r="B339704" t="n">
        <v>93</v>
      </c>
    </row>
    <row r="339705">
      <c r="A339705" t="inlineStr">
        <is>
          <t>www.bookyourcar.co.in</t>
        </is>
      </c>
      <c r="B339705" t="n">
        <v>93</v>
      </c>
    </row>
    <row r="339706">
      <c r="A339706" t="inlineStr">
        <is>
          <t>www.rti.org</t>
        </is>
      </c>
      <c r="B339706" t="n">
        <v>93</v>
      </c>
    </row>
    <row r="339707">
      <c r="A339707" t="inlineStr">
        <is>
          <t>visitantiguabarbuda.com</t>
        </is>
      </c>
      <c r="B339707" t="n">
        <v>93</v>
      </c>
    </row>
    <row r="339708">
      <c r="A339708" t="inlineStr">
        <is>
          <t>www.aanavandi.com</t>
        </is>
      </c>
      <c r="B339708" t="n">
        <v>93</v>
      </c>
    </row>
    <row r="339709">
      <c r="A339709" t="inlineStr">
        <is>
          <t>engagedscholarship.csuohio.edu</t>
        </is>
      </c>
      <c r="B339709" t="n">
        <v>93</v>
      </c>
    </row>
    <row r="339710">
      <c r="A339710" t="inlineStr">
        <is>
          <t>www.tmake3dprint.com</t>
        </is>
      </c>
      <c r="B339710" t="n">
        <v>93</v>
      </c>
    </row>
    <row r="339711">
      <c r="A339711" t="inlineStr">
        <is>
          <t>www.buscarinstrumentos.com</t>
        </is>
      </c>
      <c r="B339711" t="n">
        <v>93</v>
      </c>
    </row>
    <row r="339712">
      <c r="A339712" t="inlineStr">
        <is>
          <t>iballrtw.files.wordpress.com</t>
        </is>
      </c>
      <c r="B339712" t="n">
        <v>93</v>
      </c>
    </row>
    <row r="339713">
      <c r="A339713" t="inlineStr">
        <is>
          <t>timetoteens.com</t>
        </is>
      </c>
      <c r="B339713" t="n">
        <v>93</v>
      </c>
    </row>
    <row r="339714">
      <c r="A339714" t="inlineStr">
        <is>
          <t>pogolinks.space</t>
        </is>
      </c>
      <c r="B339714" t="n">
        <v>93</v>
      </c>
    </row>
    <row r="339715">
      <c r="A339715" t="inlineStr">
        <is>
          <t>www.hydac.com.au</t>
        </is>
      </c>
      <c r="B339715" t="n">
        <v>93</v>
      </c>
    </row>
    <row r="339716">
      <c r="A339716" t="inlineStr">
        <is>
          <t>www.royal-art.com</t>
        </is>
      </c>
      <c r="B339716" t="n">
        <v>93</v>
      </c>
    </row>
    <row r="339717">
      <c r="A339717" t="inlineStr">
        <is>
          <t>cdn.bettingexpert.com</t>
        </is>
      </c>
      <c r="B339717" t="n">
        <v>93</v>
      </c>
    </row>
    <row r="339718">
      <c r="A339718" t="inlineStr">
        <is>
          <t>5386-cdn.doitbest.com</t>
        </is>
      </c>
      <c r="B339718" t="n">
        <v>93</v>
      </c>
    </row>
    <row r="339719">
      <c r="A339719" t="inlineStr">
        <is>
          <t>parisrentapartments.com</t>
        </is>
      </c>
      <c r="B339719" t="n">
        <v>93</v>
      </c>
    </row>
    <row r="339720">
      <c r="A339720" t="inlineStr">
        <is>
          <t>www.escapadeslegendes.fr</t>
        </is>
      </c>
      <c r="B339720" t="n">
        <v>93</v>
      </c>
    </row>
    <row r="339721">
      <c r="A339721" t="inlineStr">
        <is>
          <t>telkom-resources.deod.tv</t>
        </is>
      </c>
      <c r="B339721" t="n">
        <v>93</v>
      </c>
    </row>
    <row r="339722">
      <c r="A339722" t="inlineStr">
        <is>
          <t>d1bz4kuoetuc8l.cloudfront.net</t>
        </is>
      </c>
      <c r="B339722" t="n">
        <v>93</v>
      </c>
    </row>
    <row r="339723">
      <c r="A339723" t="inlineStr">
        <is>
          <t>hawaiiecodivers.com</t>
        </is>
      </c>
      <c r="B339723" t="n">
        <v>93</v>
      </c>
    </row>
    <row r="339724">
      <c r="A339724" t="inlineStr">
        <is>
          <t>schoolmegamart.com</t>
        </is>
      </c>
      <c r="B339724" t="n">
        <v>93</v>
      </c>
    </row>
    <row r="339725">
      <c r="A339725" t="inlineStr">
        <is>
          <t>blog.buzzoole.com</t>
        </is>
      </c>
      <c r="B339725" t="n">
        <v>93</v>
      </c>
    </row>
    <row r="339726">
      <c r="A339726" t="inlineStr">
        <is>
          <t>www.hopmansfietsgigant.nl</t>
        </is>
      </c>
      <c r="B339726" t="n">
        <v>93</v>
      </c>
    </row>
    <row r="339727">
      <c r="A339727" t="inlineStr">
        <is>
          <t>housekeepassets.s3.amazonaws.com</t>
        </is>
      </c>
      <c r="B339727" t="n">
        <v>93</v>
      </c>
    </row>
    <row r="339728">
      <c r="A339728" t="inlineStr">
        <is>
          <t>779538.smushcdn.com</t>
        </is>
      </c>
      <c r="B339728" t="n">
        <v>93</v>
      </c>
    </row>
    <row r="339729">
      <c r="A339729" t="inlineStr">
        <is>
          <t>cdn.th3rdwave.coffee</t>
        </is>
      </c>
      <c r="B339729" t="n">
        <v>93</v>
      </c>
    </row>
    <row r="339730">
      <c r="A339730" t="inlineStr">
        <is>
          <t>www.wilmotmodular.com</t>
        </is>
      </c>
      <c r="B339730" t="n">
        <v>93</v>
      </c>
    </row>
    <row r="339731">
      <c r="A339731" t="inlineStr">
        <is>
          <t>image.apost.com</t>
        </is>
      </c>
      <c r="B339731" t="n">
        <v>93</v>
      </c>
    </row>
    <row r="339732">
      <c r="A339732" t="inlineStr">
        <is>
          <t>www.pledgesports.org</t>
        </is>
      </c>
      <c r="B339732" t="n">
        <v>93</v>
      </c>
    </row>
    <row r="339733">
      <c r="A339733" t="inlineStr">
        <is>
          <t>noobist.com</t>
        </is>
      </c>
      <c r="B339733" t="n">
        <v>93</v>
      </c>
    </row>
    <row r="339734">
      <c r="A339734" t="inlineStr">
        <is>
          <t>theheartoftheseahome.typepad.com</t>
        </is>
      </c>
      <c r="B339734" t="n">
        <v>93</v>
      </c>
    </row>
    <row r="339735">
      <c r="A339735" t="inlineStr">
        <is>
          <t>footstepsonthestar.files.wordpress.com</t>
        </is>
      </c>
      <c r="B339735" t="n">
        <v>93</v>
      </c>
    </row>
    <row r="339736">
      <c r="A339736" t="inlineStr">
        <is>
          <t>littleangelschildrenswear.co.uk</t>
        </is>
      </c>
      <c r="B339736" t="n">
        <v>93</v>
      </c>
    </row>
    <row r="339737">
      <c r="A339737" t="inlineStr">
        <is>
          <t>www.skydentalsupply.com</t>
        </is>
      </c>
      <c r="B339737" t="n">
        <v>93</v>
      </c>
    </row>
    <row r="339738">
      <c r="A339738" t="inlineStr">
        <is>
          <t>m.akfvr.com</t>
        </is>
      </c>
      <c r="B339738" t="n">
        <v>93</v>
      </c>
    </row>
    <row r="339739">
      <c r="A339739" t="inlineStr">
        <is>
          <t>fluffypool.files.wordpress.com</t>
        </is>
      </c>
      <c r="B339739" t="n">
        <v>93</v>
      </c>
    </row>
    <row r="339740">
      <c r="A339740" t="inlineStr">
        <is>
          <t>fsr.eui.eu</t>
        </is>
      </c>
      <c r="B339740" t="n">
        <v>93</v>
      </c>
    </row>
    <row r="339741">
      <c r="A339741" t="inlineStr">
        <is>
          <t>environment.uw.edu</t>
        </is>
      </c>
      <c r="B339741" t="n">
        <v>93</v>
      </c>
    </row>
    <row r="339742">
      <c r="A339742" t="inlineStr">
        <is>
          <t>www.goddess-pages.co.uk</t>
        </is>
      </c>
      <c r="B339742" t="n">
        <v>93</v>
      </c>
    </row>
    <row r="339743">
      <c r="A339743" t="inlineStr">
        <is>
          <t>grimytee.com</t>
        </is>
      </c>
      <c r="B339743" t="n">
        <v>93</v>
      </c>
    </row>
    <row r="339744">
      <c r="A339744" t="inlineStr">
        <is>
          <t>www.calendarlady.co.uk</t>
        </is>
      </c>
      <c r="B339744" t="n">
        <v>93</v>
      </c>
    </row>
    <row r="339745">
      <c r="A339745" t="inlineStr">
        <is>
          <t>www.thecasesmarket.com</t>
        </is>
      </c>
      <c r="B339745" t="n">
        <v>93</v>
      </c>
    </row>
    <row r="339746">
      <c r="A339746" t="inlineStr">
        <is>
          <t>bigfork.org</t>
        </is>
      </c>
      <c r="B339746" t="n">
        <v>93</v>
      </c>
    </row>
    <row r="339747">
      <c r="A339747" t="inlineStr">
        <is>
          <t>scottgrundfor.com</t>
        </is>
      </c>
      <c r="B339747" t="n">
        <v>93</v>
      </c>
    </row>
    <row r="339748">
      <c r="A339748" t="inlineStr">
        <is>
          <t>mohawknationnews.com</t>
        </is>
      </c>
      <c r="B339748" t="n">
        <v>93</v>
      </c>
    </row>
    <row r="339749">
      <c r="A339749" t="inlineStr">
        <is>
          <t>cinemaautopsy.files.wordpress.com</t>
        </is>
      </c>
      <c r="B339749" t="n">
        <v>93</v>
      </c>
    </row>
    <row r="339750">
      <c r="A339750" t="inlineStr">
        <is>
          <t>www.glasso.co.uk</t>
        </is>
      </c>
      <c r="B339750" t="n">
        <v>93</v>
      </c>
    </row>
    <row r="339751">
      <c r="A339751" t="inlineStr">
        <is>
          <t>www.anglingdirect.fr</t>
        </is>
      </c>
      <c r="B339751" t="n">
        <v>93</v>
      </c>
    </row>
    <row r="339752">
      <c r="A339752" t="inlineStr">
        <is>
          <t>mojoshop.se</t>
        </is>
      </c>
      <c r="B339752" t="n">
        <v>93</v>
      </c>
    </row>
    <row r="339753">
      <c r="A339753" t="inlineStr">
        <is>
          <t>mongers.s3.amazonaws.com</t>
        </is>
      </c>
      <c r="B339753" t="n">
        <v>93</v>
      </c>
    </row>
    <row r="339754">
      <c r="A339754" t="inlineStr">
        <is>
          <t>cdn.eyewa.com</t>
        </is>
      </c>
      <c r="B339754" t="n">
        <v>93</v>
      </c>
    </row>
    <row r="339755">
      <c r="A339755" t="inlineStr">
        <is>
          <t>russian-watches.it</t>
        </is>
      </c>
      <c r="B339755" t="n">
        <v>93</v>
      </c>
    </row>
    <row r="339756">
      <c r="A339756" t="inlineStr">
        <is>
          <t>pdf.iskysoft.com</t>
        </is>
      </c>
      <c r="B339756" t="n">
        <v>93</v>
      </c>
    </row>
    <row r="339757">
      <c r="A339757" t="inlineStr">
        <is>
          <t>rafphotographersmemorial.files.wordpress.com</t>
        </is>
      </c>
      <c r="B339757" t="n">
        <v>93</v>
      </c>
    </row>
    <row r="339758">
      <c r="A339758" t="inlineStr">
        <is>
          <t>files.y.jewelry</t>
        </is>
      </c>
      <c r="B339758" t="n">
        <v>93</v>
      </c>
    </row>
    <row r="339759">
      <c r="A339759" t="inlineStr">
        <is>
          <t>www.hostingreviewbox.com</t>
        </is>
      </c>
      <c r="B339759" t="n">
        <v>93</v>
      </c>
    </row>
    <row r="339760">
      <c r="A339760" t="inlineStr">
        <is>
          <t>www.stillinfashion.com</t>
        </is>
      </c>
      <c r="B339760" t="n">
        <v>93</v>
      </c>
    </row>
    <row r="339761">
      <c r="A339761" t="inlineStr">
        <is>
          <t>i-connect.ie</t>
        </is>
      </c>
      <c r="B339761" t="n">
        <v>93</v>
      </c>
    </row>
    <row r="339762">
      <c r="A339762" t="inlineStr">
        <is>
          <t>myamericanalmostroyalcousinseries.files.wordpress.com</t>
        </is>
      </c>
      <c r="B339762" t="n">
        <v>93</v>
      </c>
    </row>
    <row r="339763">
      <c r="A339763" t="inlineStr">
        <is>
          <t>www.ericjuneaubooks.com</t>
        </is>
      </c>
      <c r="B339763" t="n">
        <v>93</v>
      </c>
    </row>
    <row r="339764">
      <c r="A339764" t="inlineStr">
        <is>
          <t>www.weddingavocado.com</t>
        </is>
      </c>
      <c r="B339764" t="n">
        <v>93</v>
      </c>
    </row>
    <row r="339765">
      <c r="A339765" t="inlineStr">
        <is>
          <t>brick-classifieds.s3.amazonaws.com</t>
        </is>
      </c>
      <c r="B339765" t="n">
        <v>93</v>
      </c>
    </row>
    <row r="339766">
      <c r="A339766" t="inlineStr">
        <is>
          <t>www.museyon.com</t>
        </is>
      </c>
      <c r="B339766" t="n">
        <v>93</v>
      </c>
    </row>
    <row r="339767">
      <c r="A339767" t="inlineStr">
        <is>
          <t>evilsquirrelsnest.files.wordpress.com</t>
        </is>
      </c>
      <c r="B339767" t="n">
        <v>93</v>
      </c>
    </row>
    <row r="339768">
      <c r="A339768" t="inlineStr">
        <is>
          <t>outdoorsmantoolkit.com</t>
        </is>
      </c>
      <c r="B339768" t="n">
        <v>93</v>
      </c>
    </row>
    <row r="339769">
      <c r="A339769" t="inlineStr">
        <is>
          <t>www.cpisefa.com</t>
        </is>
      </c>
      <c r="B339769" t="n">
        <v>93</v>
      </c>
    </row>
    <row r="339770">
      <c r="A339770" t="inlineStr">
        <is>
          <t>cdn.allbuyone.com</t>
        </is>
      </c>
      <c r="B339770" t="n">
        <v>93</v>
      </c>
    </row>
    <row r="339771">
      <c r="A339771" t="inlineStr">
        <is>
          <t>wearecurated.com</t>
        </is>
      </c>
      <c r="B339771" t="n">
        <v>93</v>
      </c>
    </row>
    <row r="339772">
      <c r="A339772" t="inlineStr">
        <is>
          <t>blog.studyabroad.wisc.edu:443</t>
        </is>
      </c>
      <c r="B339772" t="n">
        <v>93</v>
      </c>
    </row>
    <row r="339773">
      <c r="A339773" t="inlineStr">
        <is>
          <t>www.eallenboutique.com</t>
        </is>
      </c>
      <c r="B339773" t="n">
        <v>93</v>
      </c>
    </row>
    <row r="339774">
      <c r="A339774" t="inlineStr">
        <is>
          <t>www.antique-marks.com</t>
        </is>
      </c>
      <c r="B339774" t="n">
        <v>93</v>
      </c>
    </row>
    <row r="339775">
      <c r="A339775" t="inlineStr">
        <is>
          <t>cabinobsession.com</t>
        </is>
      </c>
      <c r="B339775" t="n">
        <v>93</v>
      </c>
    </row>
    <row r="339776">
      <c r="A339776" t="inlineStr">
        <is>
          <t>media.blendernation.com</t>
        </is>
      </c>
      <c r="B339776" t="n">
        <v>93</v>
      </c>
    </row>
    <row r="339777">
      <c r="A339777" t="inlineStr">
        <is>
          <t>www.myanmarblogshop.com</t>
        </is>
      </c>
      <c r="B339777" t="n">
        <v>93</v>
      </c>
    </row>
    <row r="339778">
      <c r="A339778" t="inlineStr">
        <is>
          <t>www.ventureuganda.org</t>
        </is>
      </c>
      <c r="B339778" t="n">
        <v>93</v>
      </c>
    </row>
    <row r="339779">
      <c r="A339779" t="inlineStr">
        <is>
          <t>www.issues.fi</t>
        </is>
      </c>
      <c r="B339779" t="n">
        <v>93</v>
      </c>
    </row>
    <row r="339780">
      <c r="A339780" t="inlineStr">
        <is>
          <t>www.urbanrail.net</t>
        </is>
      </c>
      <c r="B339780" t="n">
        <v>93</v>
      </c>
    </row>
    <row r="339781">
      <c r="A339781" t="inlineStr">
        <is>
          <t>owensborohealthse3.adam.com</t>
        </is>
      </c>
      <c r="B339781" t="n">
        <v>93</v>
      </c>
    </row>
    <row r="339782">
      <c r="A339782" t="inlineStr">
        <is>
          <t>ozgunbilisim.com</t>
        </is>
      </c>
      <c r="B339782" t="n">
        <v>93</v>
      </c>
    </row>
    <row r="339783">
      <c r="A339783" t="inlineStr">
        <is>
          <t>woolgatheringwildcrafting.files.wordpress.com</t>
        </is>
      </c>
      <c r="B339783" t="n">
        <v>93</v>
      </c>
    </row>
    <row r="339784">
      <c r="A339784" t="inlineStr">
        <is>
          <t>www.americaisraeltours.com</t>
        </is>
      </c>
      <c r="B339784" t="n">
        <v>93</v>
      </c>
    </row>
    <row r="339785">
      <c r="A339785" t="inlineStr">
        <is>
          <t>www.chefsrange.co.uk</t>
        </is>
      </c>
      <c r="B339785" t="n">
        <v>93</v>
      </c>
    </row>
    <row r="339786">
      <c r="A339786" t="inlineStr">
        <is>
          <t>hwcollectorsnews.com</t>
        </is>
      </c>
      <c r="B339786" t="n">
        <v>93</v>
      </c>
    </row>
    <row r="339787">
      <c r="A339787" t="inlineStr">
        <is>
          <t>wikib.us</t>
        </is>
      </c>
      <c r="B339787" t="n">
        <v>93</v>
      </c>
    </row>
    <row r="339788">
      <c r="A339788" t="inlineStr">
        <is>
          <t>www.planetofthevapes.co.uk</t>
        </is>
      </c>
      <c r="B339788" t="n">
        <v>93</v>
      </c>
    </row>
    <row r="339789">
      <c r="A339789" t="inlineStr">
        <is>
          <t>pleasepasstherecipe.files.wordpress.com</t>
        </is>
      </c>
      <c r="B339789" t="n">
        <v>93</v>
      </c>
    </row>
    <row r="339790">
      <c r="A339790" t="inlineStr">
        <is>
          <t>tanempire.co.uk</t>
        </is>
      </c>
      <c r="B339790" t="n">
        <v>93</v>
      </c>
    </row>
    <row r="339791">
      <c r="A339791" t="inlineStr">
        <is>
          <t>highlandindonesia.com</t>
        </is>
      </c>
      <c r="B339791" t="n">
        <v>93</v>
      </c>
    </row>
    <row r="339792">
      <c r="A339792" t="inlineStr">
        <is>
          <t>www.ventdepot.be</t>
        </is>
      </c>
      <c r="B339792" t="n">
        <v>93</v>
      </c>
    </row>
    <row r="339793">
      <c r="A339793" t="inlineStr">
        <is>
          <t>www.comictreadmill.com</t>
        </is>
      </c>
      <c r="B339793" t="n">
        <v>93</v>
      </c>
    </row>
    <row r="339794">
      <c r="A339794" t="inlineStr">
        <is>
          <t>www.shadesofrussia.com</t>
        </is>
      </c>
      <c r="B339794" t="n">
        <v>93</v>
      </c>
    </row>
    <row r="339795">
      <c r="A339795" t="inlineStr">
        <is>
          <t>www.ghostrecon.net</t>
        </is>
      </c>
      <c r="B339795" t="n">
        <v>93</v>
      </c>
    </row>
    <row r="339796">
      <c r="A339796" t="inlineStr">
        <is>
          <t>oceanscubadive.com</t>
        </is>
      </c>
      <c r="B339796" t="n">
        <v>93</v>
      </c>
    </row>
    <row r="339797">
      <c r="A339797" t="inlineStr">
        <is>
          <t>stplblog.files.wordpress.com</t>
        </is>
      </c>
      <c r="B339797" t="n">
        <v>93</v>
      </c>
    </row>
    <row r="339798">
      <c r="A339798" t="inlineStr">
        <is>
          <t>panacheous.com</t>
        </is>
      </c>
      <c r="B339798" t="n">
        <v>93</v>
      </c>
    </row>
    <row r="339799">
      <c r="A339799" t="inlineStr">
        <is>
          <t>blog.corehealth.global</t>
        </is>
      </c>
      <c r="B339799" t="n">
        <v>93</v>
      </c>
    </row>
    <row r="339800">
      <c r="A339800" t="inlineStr">
        <is>
          <t>www.programbusiness.com</t>
        </is>
      </c>
      <c r="B339800" t="n">
        <v>93</v>
      </c>
    </row>
    <row r="339801">
      <c r="A339801" t="inlineStr">
        <is>
          <t>www.carolebamford.com</t>
        </is>
      </c>
      <c r="B339801" t="n">
        <v>93</v>
      </c>
    </row>
    <row r="339802">
      <c r="A339802" t="inlineStr">
        <is>
          <t>audibletreats.com</t>
        </is>
      </c>
      <c r="B339802" t="n">
        <v>93</v>
      </c>
    </row>
    <row r="339803">
      <c r="A339803" t="inlineStr">
        <is>
          <t>www.immozie.com</t>
        </is>
      </c>
      <c r="B339803" t="n">
        <v>93</v>
      </c>
    </row>
    <row r="339804">
      <c r="A339804" t="inlineStr">
        <is>
          <t>johnnyvoid.files.wordpress.com</t>
        </is>
      </c>
      <c r="B339804" t="n">
        <v>93</v>
      </c>
    </row>
    <row r="339805">
      <c r="A339805" t="inlineStr">
        <is>
          <t>stradbrokearchive.org.uk</t>
        </is>
      </c>
      <c r="B339805" t="n">
        <v>93</v>
      </c>
    </row>
    <row r="339806">
      <c r="A339806" t="inlineStr">
        <is>
          <t>www.andreakingphotography.com</t>
        </is>
      </c>
      <c r="B339806" t="n">
        <v>93</v>
      </c>
    </row>
    <row r="339807">
      <c r="A339807" t="inlineStr">
        <is>
          <t>superlabelstore.com</t>
        </is>
      </c>
      <c r="B339807" t="n">
        <v>93</v>
      </c>
    </row>
    <row r="339808">
      <c r="A339808" t="inlineStr">
        <is>
          <t>casamangoandcasapapaya.files.wordpress.com</t>
        </is>
      </c>
      <c r="B339808" t="n">
        <v>93</v>
      </c>
    </row>
    <row r="339809">
      <c r="A339809" t="inlineStr">
        <is>
          <t>www.cctvonline24.com</t>
        </is>
      </c>
      <c r="B339809" t="n">
        <v>93</v>
      </c>
    </row>
    <row r="339810">
      <c r="A339810" t="inlineStr">
        <is>
          <t>www.cinemamuseum.org.uk</t>
        </is>
      </c>
      <c r="B339810" t="n">
        <v>93</v>
      </c>
    </row>
    <row r="339811">
      <c r="A339811" t="inlineStr">
        <is>
          <t>www.phuketphotographer.com</t>
        </is>
      </c>
      <c r="B339811" t="n">
        <v>93</v>
      </c>
    </row>
    <row r="339812">
      <c r="A339812" t="inlineStr">
        <is>
          <t>www.bengalshopping.com</t>
        </is>
      </c>
      <c r="B339812" t="n">
        <v>93</v>
      </c>
    </row>
    <row r="339813">
      <c r="A339813" t="inlineStr">
        <is>
          <t>www.buildmagazine.com</t>
        </is>
      </c>
      <c r="B339813" t="n">
        <v>93</v>
      </c>
    </row>
    <row r="339814">
      <c r="A339814" t="inlineStr">
        <is>
          <t>boringcontractors.com</t>
        </is>
      </c>
      <c r="B339814" t="n">
        <v>93</v>
      </c>
    </row>
    <row r="339815">
      <c r="A339815" t="inlineStr">
        <is>
          <t>adamaaronson.com</t>
        </is>
      </c>
      <c r="B339815" t="n">
        <v>93</v>
      </c>
    </row>
    <row r="339816">
      <c r="A339816" t="inlineStr">
        <is>
          <t>flashclo.it</t>
        </is>
      </c>
      <c r="B339816" t="n">
        <v>93</v>
      </c>
    </row>
    <row r="339817">
      <c r="A339817" t="inlineStr">
        <is>
          <t>farmtek.files.wordpress.com</t>
        </is>
      </c>
      <c r="B339817" t="n">
        <v>93</v>
      </c>
    </row>
    <row r="339818">
      <c r="A339818" t="inlineStr">
        <is>
          <t>www.actiontogether.org.uk</t>
        </is>
      </c>
      <c r="B339818" t="n">
        <v>93</v>
      </c>
    </row>
    <row r="339819">
      <c r="A339819" t="inlineStr">
        <is>
          <t>cpmagazine.net</t>
        </is>
      </c>
      <c r="B339819" t="n">
        <v>93</v>
      </c>
    </row>
    <row r="339820">
      <c r="A339820" t="inlineStr">
        <is>
          <t>lucciagray.files.wordpress.com</t>
        </is>
      </c>
      <c r="B339820" t="n">
        <v>93</v>
      </c>
    </row>
    <row r="339821">
      <c r="A339821" t="inlineStr">
        <is>
          <t>www.bco.org.uk</t>
        </is>
      </c>
      <c r="B339821" t="n">
        <v>93</v>
      </c>
    </row>
    <row r="339822">
      <c r="A339822" t="inlineStr">
        <is>
          <t>img.makeupgames.info</t>
        </is>
      </c>
      <c r="B339822" t="n">
        <v>93</v>
      </c>
    </row>
    <row r="339823">
      <c r="A339823" t="inlineStr">
        <is>
          <t>perfumehut.com.pk</t>
        </is>
      </c>
      <c r="B339823" t="n">
        <v>93</v>
      </c>
    </row>
    <row r="339824">
      <c r="A339824" t="inlineStr">
        <is>
          <t>indianbudgetbeauty.com</t>
        </is>
      </c>
      <c r="B339824" t="n">
        <v>93</v>
      </c>
    </row>
    <row r="339825">
      <c r="A339825" t="inlineStr">
        <is>
          <t>fashionforrealwomen.com</t>
        </is>
      </c>
      <c r="B339825" t="n">
        <v>93</v>
      </c>
    </row>
    <row r="339826">
      <c r="A339826" t="inlineStr">
        <is>
          <t>www.cookingforbusymums.com</t>
        </is>
      </c>
      <c r="B339826" t="n">
        <v>93</v>
      </c>
    </row>
    <row r="339827">
      <c r="A339827" t="inlineStr">
        <is>
          <t>americanbadassactivists.files.wordpress.com</t>
        </is>
      </c>
      <c r="B339827" t="n">
        <v>93</v>
      </c>
    </row>
    <row r="339828">
      <c r="A339828" t="inlineStr">
        <is>
          <t>mci.blob.core.windows.net</t>
        </is>
      </c>
      <c r="B339828" t="n">
        <v>93</v>
      </c>
    </row>
    <row r="339829">
      <c r="A339829" t="inlineStr">
        <is>
          <t>shop.f1-fansite.com</t>
        </is>
      </c>
      <c r="B339829" t="n">
        <v>93</v>
      </c>
    </row>
    <row r="339830">
      <c r="A339830" t="inlineStr">
        <is>
          <t>suziqi.files.wordpress.com</t>
        </is>
      </c>
      <c r="B339830" t="n">
        <v>93</v>
      </c>
    </row>
    <row r="339831">
      <c r="A339831" t="inlineStr">
        <is>
          <t>en.kongstyle.co.kr</t>
        </is>
      </c>
      <c r="B339831" t="n">
        <v>93</v>
      </c>
    </row>
    <row r="339832">
      <c r="A339832" t="inlineStr">
        <is>
          <t>bohocoats.com</t>
        </is>
      </c>
      <c r="B339832" t="n">
        <v>93</v>
      </c>
    </row>
    <row r="339833">
      <c r="A339833" t="inlineStr">
        <is>
          <t>sealantsandtools.co.uk</t>
        </is>
      </c>
      <c r="B339833" t="n">
        <v>93</v>
      </c>
    </row>
    <row r="339834">
      <c r="A339834" t="inlineStr">
        <is>
          <t>www.dave-dewitt.com</t>
        </is>
      </c>
      <c r="B339834" t="n">
        <v>93</v>
      </c>
    </row>
    <row r="339835">
      <c r="A339835" t="inlineStr">
        <is>
          <t>housebeauty.net</t>
        </is>
      </c>
      <c r="B339835" t="n">
        <v>93</v>
      </c>
    </row>
    <row r="339836">
      <c r="A339836" t="inlineStr">
        <is>
          <t>www.sunloverholidays.com.au</t>
        </is>
      </c>
      <c r="B339836" t="n">
        <v>93</v>
      </c>
    </row>
    <row r="339837">
      <c r="A339837" t="inlineStr">
        <is>
          <t>www.thepersonalisedweddingroom.co.uk</t>
        </is>
      </c>
      <c r="B339837" t="n">
        <v>93</v>
      </c>
    </row>
    <row r="339838">
      <c r="A339838" t="inlineStr">
        <is>
          <t>emcastellan.files.wordpress.com</t>
        </is>
      </c>
      <c r="B339838" t="n">
        <v>93</v>
      </c>
    </row>
    <row r="339839">
      <c r="A339839" t="inlineStr">
        <is>
          <t>heavydutytrucksforsale.net</t>
        </is>
      </c>
      <c r="B339839" t="n">
        <v>93</v>
      </c>
    </row>
    <row r="339840">
      <c r="A339840" t="inlineStr">
        <is>
          <t>3xpz6dj5ws61vi7id1lg5vte.wpengine.netdna-cdn.com</t>
        </is>
      </c>
      <c r="B339840" t="n">
        <v>93</v>
      </c>
    </row>
    <row r="339841">
      <c r="A339841" t="inlineStr">
        <is>
          <t>d371bzke8qmfhi.cloudfront.net</t>
        </is>
      </c>
      <c r="B339841" t="n">
        <v>93</v>
      </c>
    </row>
    <row r="339842">
      <c r="A339842" t="inlineStr">
        <is>
          <t>www.rachaelskitchen.co.uk</t>
        </is>
      </c>
      <c r="B339842" t="n">
        <v>93</v>
      </c>
    </row>
    <row r="339843">
      <c r="A339843" t="inlineStr">
        <is>
          <t>billbennettnz.files.wordpress.com</t>
        </is>
      </c>
      <c r="B339843" t="n">
        <v>93</v>
      </c>
    </row>
    <row r="339844">
      <c r="A339844" t="inlineStr">
        <is>
          <t>www.vantu.cz</t>
        </is>
      </c>
      <c r="B339844" t="n">
        <v>93</v>
      </c>
    </row>
    <row r="339845">
      <c r="A339845" t="inlineStr">
        <is>
          <t>topklassecricket.files.wordpress.com</t>
        </is>
      </c>
      <c r="B339845" t="n">
        <v>93</v>
      </c>
    </row>
    <row r="339846">
      <c r="A339846" t="inlineStr">
        <is>
          <t>info.clearcompany.com</t>
        </is>
      </c>
      <c r="B339846" t="n">
        <v>93</v>
      </c>
    </row>
    <row r="339847">
      <c r="A339847" t="inlineStr">
        <is>
          <t>help.mypurecloud.com</t>
        </is>
      </c>
      <c r="B339847" t="n">
        <v>93</v>
      </c>
    </row>
    <row r="339848">
      <c r="A339848" t="inlineStr">
        <is>
          <t>www.leadingdatingsites.co.uk</t>
        </is>
      </c>
      <c r="B339848" t="n">
        <v>93</v>
      </c>
    </row>
    <row r="339849">
      <c r="A339849" t="inlineStr">
        <is>
          <t>800449.smushcdn.com</t>
        </is>
      </c>
      <c r="B339849" t="n">
        <v>93</v>
      </c>
    </row>
    <row r="339850">
      <c r="A339850" t="inlineStr">
        <is>
          <t>latinx.com</t>
        </is>
      </c>
      <c r="B339850" t="n">
        <v>93</v>
      </c>
    </row>
    <row r="339851">
      <c r="A339851" t="inlineStr">
        <is>
          <t>gardenstatebobcat.com</t>
        </is>
      </c>
      <c r="B339851" t="n">
        <v>93</v>
      </c>
    </row>
    <row r="339852">
      <c r="A339852" t="inlineStr">
        <is>
          <t>www.dotmagazine.online</t>
        </is>
      </c>
      <c r="B339852" t="n">
        <v>93</v>
      </c>
    </row>
    <row r="339853">
      <c r="A339853" t="inlineStr">
        <is>
          <t>zoe-design.com</t>
        </is>
      </c>
      <c r="B339853" t="n">
        <v>93</v>
      </c>
    </row>
    <row r="339854">
      <c r="A339854" t="inlineStr">
        <is>
          <t>www.makeupandbeautyguides.com</t>
        </is>
      </c>
      <c r="B339854" t="n">
        <v>93</v>
      </c>
    </row>
    <row r="339855">
      <c r="A339855" t="inlineStr">
        <is>
          <t>www.btocdatabase.com</t>
        </is>
      </c>
      <c r="B339855" t="n">
        <v>93</v>
      </c>
    </row>
    <row r="339856">
      <c r="A339856" t="inlineStr">
        <is>
          <t>in.globoanuncio.com</t>
        </is>
      </c>
      <c r="B339856" t="n">
        <v>93</v>
      </c>
    </row>
    <row r="339857">
      <c r="A339857" t="inlineStr">
        <is>
          <t>www.bearingshow.net</t>
        </is>
      </c>
      <c r="B339857" t="n">
        <v>93</v>
      </c>
    </row>
    <row r="339858">
      <c r="A339858" t="inlineStr">
        <is>
          <t>thepracticalplanter.com</t>
        </is>
      </c>
      <c r="B339858" t="n">
        <v>93</v>
      </c>
    </row>
    <row r="339859">
      <c r="A339859" t="inlineStr">
        <is>
          <t>pacificlock.com</t>
        </is>
      </c>
      <c r="B339859" t="n">
        <v>93</v>
      </c>
    </row>
    <row r="339860">
      <c r="A339860" t="inlineStr">
        <is>
          <t>learnopencv.com</t>
        </is>
      </c>
      <c r="B339860" t="n">
        <v>93</v>
      </c>
    </row>
    <row r="339861">
      <c r="A339861" t="inlineStr">
        <is>
          <t>sapinsider.org</t>
        </is>
      </c>
      <c r="B339861" t="n">
        <v>93</v>
      </c>
    </row>
    <row r="339862">
      <c r="A339862" t="inlineStr">
        <is>
          <t>www.sincerelyjulesstudio.com</t>
        </is>
      </c>
      <c r="B339862" t="n">
        <v>93</v>
      </c>
    </row>
    <row r="339863">
      <c r="A339863" t="inlineStr">
        <is>
          <t>www.preoccupiedterritory.com</t>
        </is>
      </c>
      <c r="B339863" t="n">
        <v>93</v>
      </c>
    </row>
    <row r="339864">
      <c r="A339864" t="inlineStr">
        <is>
          <t>bakerim.com</t>
        </is>
      </c>
      <c r="B339864" t="n">
        <v>93</v>
      </c>
    </row>
    <row r="339865">
      <c r="A339865" t="inlineStr">
        <is>
          <t>www.careforthefamily.org.uk</t>
        </is>
      </c>
      <c r="B339865" t="n">
        <v>93</v>
      </c>
    </row>
    <row r="339866">
      <c r="A339866" t="inlineStr">
        <is>
          <t>cdn.scholarship-positions.com</t>
        </is>
      </c>
      <c r="B339866" t="n">
        <v>93</v>
      </c>
    </row>
    <row r="339867">
      <c r="A339867" t="inlineStr">
        <is>
          <t>www.imsafe.com</t>
        </is>
      </c>
      <c r="B339867" t="n">
        <v>93</v>
      </c>
    </row>
    <row r="339868">
      <c r="A339868" t="inlineStr">
        <is>
          <t>slicesofpy.files.wordpress.com</t>
        </is>
      </c>
      <c r="B339868" t="n">
        <v>93</v>
      </c>
    </row>
    <row r="339869">
      <c r="A339869" t="inlineStr">
        <is>
          <t>www.biblecenterschool.com</t>
        </is>
      </c>
      <c r="B339869" t="n">
        <v>93</v>
      </c>
    </row>
    <row r="339870">
      <c r="A339870" t="inlineStr">
        <is>
          <t>keepingitrealfood.files.wordpress.com</t>
        </is>
      </c>
      <c r="B339870" t="n">
        <v>93</v>
      </c>
    </row>
    <row r="339871">
      <c r="A339871" t="inlineStr">
        <is>
          <t>46e2x5312326oe0jd25cu7qj-wpengine.netdna-ssl.com</t>
        </is>
      </c>
      <c r="B339871" t="n">
        <v>93</v>
      </c>
    </row>
    <row r="339872">
      <c r="A339872" t="inlineStr">
        <is>
          <t>www.offgridenergy.com.au</t>
        </is>
      </c>
      <c r="B339872" t="n">
        <v>93</v>
      </c>
    </row>
    <row r="339873">
      <c r="A339873" t="inlineStr">
        <is>
          <t>www.kayakbassfishing.com</t>
        </is>
      </c>
      <c r="B339873" t="n">
        <v>93</v>
      </c>
    </row>
    <row r="339874">
      <c r="A339874" t="inlineStr">
        <is>
          <t>www.ideal.co.uk</t>
        </is>
      </c>
      <c r="B339874" t="n">
        <v>93</v>
      </c>
    </row>
    <row r="339875">
      <c r="A339875" t="inlineStr">
        <is>
          <t>www.lovezahra.com</t>
        </is>
      </c>
      <c r="B339875" t="n">
        <v>93</v>
      </c>
    </row>
    <row r="339876">
      <c r="A339876" t="inlineStr">
        <is>
          <t>www.sanbi.org</t>
        </is>
      </c>
      <c r="B339876" t="n">
        <v>93</v>
      </c>
    </row>
    <row r="339877">
      <c r="A339877" t="inlineStr">
        <is>
          <t>www.salisbury-wood-floors.co.uk</t>
        </is>
      </c>
      <c r="B339877" t="n">
        <v>93</v>
      </c>
    </row>
    <row r="339878">
      <c r="A339878" t="inlineStr">
        <is>
          <t>www.downtownlawrenceburgky.com</t>
        </is>
      </c>
      <c r="B339878" t="n">
        <v>93</v>
      </c>
    </row>
    <row r="339879">
      <c r="A339879" t="inlineStr">
        <is>
          <t>www.enotecaalessi.it</t>
        </is>
      </c>
      <c r="B339879" t="n">
        <v>93</v>
      </c>
    </row>
    <row r="339880">
      <c r="A339880" t="inlineStr">
        <is>
          <t>saraleesdealsstealsgiveaways.com</t>
        </is>
      </c>
      <c r="B339880" t="n">
        <v>93</v>
      </c>
    </row>
    <row r="339881">
      <c r="A339881" t="inlineStr">
        <is>
          <t>carriereedtravels.files.wordpress.com</t>
        </is>
      </c>
      <c r="B339881" t="n">
        <v>93</v>
      </c>
    </row>
    <row r="339882">
      <c r="A339882" t="inlineStr">
        <is>
          <t>dpw67.files.wordpress.com</t>
        </is>
      </c>
      <c r="B339882" t="n">
        <v>93</v>
      </c>
    </row>
    <row r="339883">
      <c r="A339883" t="inlineStr">
        <is>
          <t>www.ultra-piezo.com</t>
        </is>
      </c>
      <c r="B339883" t="n">
        <v>93</v>
      </c>
    </row>
    <row r="339884">
      <c r="A339884" t="inlineStr">
        <is>
          <t>athshop.gr</t>
        </is>
      </c>
      <c r="B339884" t="n">
        <v>93</v>
      </c>
    </row>
    <row r="339885">
      <c r="A339885" t="inlineStr">
        <is>
          <t>avtokolesnica.com.ua</t>
        </is>
      </c>
      <c r="B339885" t="n">
        <v>93</v>
      </c>
    </row>
    <row r="339886">
      <c r="A339886" t="inlineStr">
        <is>
          <t>isbpanthernation.com</t>
        </is>
      </c>
      <c r="B339886" t="n">
        <v>93</v>
      </c>
    </row>
    <row r="339887">
      <c r="A339887" t="inlineStr">
        <is>
          <t>assets2.smoothradio.com</t>
        </is>
      </c>
      <c r="B339887" t="n">
        <v>93</v>
      </c>
    </row>
    <row r="339888">
      <c r="A339888" t="inlineStr">
        <is>
          <t>www.koshersurplus.com</t>
        </is>
      </c>
      <c r="B339888" t="n">
        <v>93</v>
      </c>
    </row>
    <row r="339889">
      <c r="A339889" t="inlineStr">
        <is>
          <t>shop.3boysandadog.com</t>
        </is>
      </c>
      <c r="B339889" t="n">
        <v>93</v>
      </c>
    </row>
    <row r="339890">
      <c r="A339890" t="inlineStr">
        <is>
          <t>nowweknowem.files.wordpress.com</t>
        </is>
      </c>
      <c r="B339890" t="n">
        <v>93</v>
      </c>
    </row>
    <row r="339891">
      <c r="A339891" t="inlineStr">
        <is>
          <t>images.electricblanketsi.com</t>
        </is>
      </c>
      <c r="B339891" t="n">
        <v>93</v>
      </c>
    </row>
    <row r="339892">
      <c r="A339892" t="inlineStr">
        <is>
          <t>smokers-corner.de</t>
        </is>
      </c>
      <c r="B339892" t="n">
        <v>93</v>
      </c>
    </row>
    <row r="339893">
      <c r="A339893" t="inlineStr">
        <is>
          <t>chipsimages.fra1.digitaloceanspaces.com</t>
        </is>
      </c>
      <c r="B339893" t="n">
        <v>93</v>
      </c>
    </row>
    <row r="339894">
      <c r="A339894" t="inlineStr">
        <is>
          <t>aws.cricketmedia.com</t>
        </is>
      </c>
      <c r="B339894" t="n">
        <v>93</v>
      </c>
    </row>
    <row r="339895">
      <c r="A339895" t="inlineStr">
        <is>
          <t>tresbonnefete.com</t>
        </is>
      </c>
      <c r="B339895" t="n">
        <v>93</v>
      </c>
    </row>
    <row r="339896">
      <c r="A339896" t="inlineStr">
        <is>
          <t>infocenter.sbobet.com</t>
        </is>
      </c>
      <c r="B339896" t="n">
        <v>93</v>
      </c>
    </row>
    <row r="339897">
      <c r="A339897" t="inlineStr">
        <is>
          <t>cheshirerio.com</t>
        </is>
      </c>
      <c r="B339897" t="n">
        <v>93</v>
      </c>
    </row>
    <row r="339898">
      <c r="A339898" t="inlineStr">
        <is>
          <t>afkinsider.com</t>
        </is>
      </c>
      <c r="B339898" t="n">
        <v>93</v>
      </c>
    </row>
    <row r="339899">
      <c r="A339899" t="inlineStr">
        <is>
          <t>www.vantagesportscars.com</t>
        </is>
      </c>
      <c r="B339899" t="n">
        <v>93</v>
      </c>
    </row>
    <row r="339900">
      <c r="A339900" t="inlineStr">
        <is>
          <t>www.pmeasuring.com</t>
        </is>
      </c>
      <c r="B339900" t="n">
        <v>93</v>
      </c>
    </row>
    <row r="339901">
      <c r="A339901" t="inlineStr">
        <is>
          <t>www.extratime.media</t>
        </is>
      </c>
      <c r="B339901" t="n">
        <v>93</v>
      </c>
    </row>
    <row r="339902">
      <c r="A339902" t="inlineStr">
        <is>
          <t>sanantoniokitchencabinet.com</t>
        </is>
      </c>
      <c r="B339902" t="n">
        <v>93</v>
      </c>
    </row>
    <row r="339903">
      <c r="A339903" t="inlineStr">
        <is>
          <t>www.tabonedirect.com</t>
        </is>
      </c>
      <c r="B339903" t="n">
        <v>93</v>
      </c>
    </row>
    <row r="339904">
      <c r="A339904" t="inlineStr">
        <is>
          <t>sportshoplaarbeek.nl</t>
        </is>
      </c>
      <c r="B339904" t="n">
        <v>93</v>
      </c>
    </row>
    <row r="339905">
      <c r="A339905" t="inlineStr">
        <is>
          <t>www.hayesandfisk.com</t>
        </is>
      </c>
      <c r="B339905" t="n">
        <v>93</v>
      </c>
    </row>
    <row r="339906">
      <c r="A339906" t="inlineStr">
        <is>
          <t>cryptocoin.news</t>
        </is>
      </c>
      <c r="B339906" t="n">
        <v>93</v>
      </c>
    </row>
    <row r="339907">
      <c r="A339907" t="inlineStr">
        <is>
          <t>goddessinthehouse.com</t>
        </is>
      </c>
      <c r="B339907" t="n">
        <v>93</v>
      </c>
    </row>
    <row r="339908">
      <c r="A339908" t="inlineStr">
        <is>
          <t>d2qud9r1j1mjl1.cloudfront.net</t>
        </is>
      </c>
      <c r="B339908" t="n">
        <v>93</v>
      </c>
    </row>
    <row r="339909">
      <c r="A339909" t="inlineStr">
        <is>
          <t>nicebdsm.com</t>
        </is>
      </c>
      <c r="B339909" t="n">
        <v>93</v>
      </c>
    </row>
    <row r="339910">
      <c r="A339910" t="inlineStr">
        <is>
          <t>daswellmachines.com</t>
        </is>
      </c>
      <c r="B339910" t="n">
        <v>93</v>
      </c>
    </row>
    <row r="339911">
      <c r="A339911" t="inlineStr">
        <is>
          <t>buttercreamblondie.com</t>
        </is>
      </c>
      <c r="B339911" t="n">
        <v>93</v>
      </c>
    </row>
    <row r="339912">
      <c r="A339912" t="inlineStr">
        <is>
          <t>www.gethome.ph</t>
        </is>
      </c>
      <c r="B339912" t="n">
        <v>93</v>
      </c>
    </row>
    <row r="339913">
      <c r="A339913" t="inlineStr">
        <is>
          <t>media.avdist.co.uk</t>
        </is>
      </c>
      <c r="B339913" t="n">
        <v>93</v>
      </c>
    </row>
    <row r="339914">
      <c r="A339914" t="inlineStr">
        <is>
          <t>35sxo713fvj03fmhpc3i7910-wpengine.netdna-ssl.com</t>
        </is>
      </c>
      <c r="B339914" t="n">
        <v>93</v>
      </c>
    </row>
    <row r="339915">
      <c r="A339915" t="inlineStr">
        <is>
          <t>www.trendielook.co.uk</t>
        </is>
      </c>
      <c r="B339915" t="n">
        <v>93</v>
      </c>
    </row>
    <row r="339916">
      <c r="A339916" t="inlineStr">
        <is>
          <t>gaminrealm.com</t>
        </is>
      </c>
      <c r="B339916" t="n">
        <v>93</v>
      </c>
    </row>
    <row r="339917">
      <c r="A339917" t="inlineStr">
        <is>
          <t>ingaza.files.wordpress.com</t>
        </is>
      </c>
      <c r="B339917" t="n">
        <v>93</v>
      </c>
    </row>
    <row r="339918">
      <c r="A339918" t="inlineStr">
        <is>
          <t>www.classiclancia.com</t>
        </is>
      </c>
      <c r="B339918" t="n">
        <v>93</v>
      </c>
    </row>
    <row r="339919">
      <c r="A339919" t="inlineStr">
        <is>
          <t>vapegreen.co.uk</t>
        </is>
      </c>
      <c r="B339919" t="n">
        <v>93</v>
      </c>
    </row>
    <row r="339920">
      <c r="A339920" t="inlineStr">
        <is>
          <t>cookingtopgear.com</t>
        </is>
      </c>
      <c r="B339920" t="n">
        <v>93</v>
      </c>
    </row>
    <row r="339921">
      <c r="A339921" t="inlineStr">
        <is>
          <t>www.tigo.co.tz</t>
        </is>
      </c>
      <c r="B339921" t="n">
        <v>93</v>
      </c>
    </row>
    <row r="339922">
      <c r="A339922" t="inlineStr">
        <is>
          <t>kingsframingandartgallery.com</t>
        </is>
      </c>
      <c r="B339922" t="n">
        <v>93</v>
      </c>
    </row>
    <row r="339923">
      <c r="A339923" t="inlineStr">
        <is>
          <t>lofi-gaming.org.uk</t>
        </is>
      </c>
      <c r="B339923" t="n">
        <v>93</v>
      </c>
    </row>
    <row r="339924">
      <c r="A339924" t="inlineStr">
        <is>
          <t>www.cleopatraperfumes.com</t>
        </is>
      </c>
      <c r="B339924" t="n">
        <v>93</v>
      </c>
    </row>
    <row r="339925">
      <c r="A339925" t="inlineStr">
        <is>
          <t>images.ouedkniss.com</t>
        </is>
      </c>
      <c r="B339925" t="n">
        <v>93</v>
      </c>
    </row>
    <row r="339926">
      <c r="A339926" t="inlineStr">
        <is>
          <t>carolinatropicalseeds.com</t>
        </is>
      </c>
      <c r="B339926" t="n">
        <v>93</v>
      </c>
    </row>
    <row r="339927">
      <c r="A339927" t="inlineStr">
        <is>
          <t>www.resalesdvc.com</t>
        </is>
      </c>
      <c r="B339927" t="n">
        <v>93</v>
      </c>
    </row>
    <row r="339928">
      <c r="A339928" t="inlineStr">
        <is>
          <t>www.groomedhome.com</t>
        </is>
      </c>
      <c r="B339928" t="n">
        <v>93</v>
      </c>
    </row>
    <row r="339929">
      <c r="A339929" t="inlineStr">
        <is>
          <t>vpnstreamer.com.au</t>
        </is>
      </c>
      <c r="B339929" t="n">
        <v>93</v>
      </c>
    </row>
    <row r="339930">
      <c r="A339930" t="inlineStr">
        <is>
          <t>moviemarchto100.files.wordpress.com</t>
        </is>
      </c>
      <c r="B339930" t="n">
        <v>93</v>
      </c>
    </row>
    <row r="339931">
      <c r="A339931" t="inlineStr">
        <is>
          <t>jaazz.files.wordpress.com</t>
        </is>
      </c>
      <c r="B339931" t="n">
        <v>93</v>
      </c>
    </row>
    <row r="339932">
      <c r="A339932" t="inlineStr">
        <is>
          <t>www.earthclinic.com</t>
        </is>
      </c>
      <c r="B339932" t="n">
        <v>93</v>
      </c>
    </row>
    <row r="339933">
      <c r="A339933" t="inlineStr">
        <is>
          <t>bookaliciousbabesdotcom.files.wordpress.com</t>
        </is>
      </c>
      <c r="B339933" t="n">
        <v>93</v>
      </c>
    </row>
    <row r="339934">
      <c r="A339934" t="inlineStr">
        <is>
          <t>bekitschig.blog</t>
        </is>
      </c>
      <c r="B339934" t="n">
        <v>93</v>
      </c>
    </row>
    <row r="339935">
      <c r="A339935" t="inlineStr">
        <is>
          <t>www.thenorfolkhare.com</t>
        </is>
      </c>
      <c r="B339935" t="n">
        <v>93</v>
      </c>
    </row>
    <row r="339936">
      <c r="A339936" t="inlineStr">
        <is>
          <t>innofthemountaingods.com</t>
        </is>
      </c>
      <c r="B339936" t="n">
        <v>93</v>
      </c>
    </row>
    <row r="339937">
      <c r="A339937" t="inlineStr">
        <is>
          <t>www.aviationcentral.co.za</t>
        </is>
      </c>
      <c r="B339937" t="n">
        <v>93</v>
      </c>
    </row>
    <row r="339938">
      <c r="A339938" t="inlineStr">
        <is>
          <t>audiobooklabs.com</t>
        </is>
      </c>
      <c r="B339938" t="n">
        <v>93</v>
      </c>
    </row>
    <row r="339939">
      <c r="A339939" t="inlineStr">
        <is>
          <t>3x5yp62s8loz3jw8273enqos16xh-wpengine.netdna-ssl.com</t>
        </is>
      </c>
      <c r="B339939" t="n">
        <v>93</v>
      </c>
    </row>
    <row r="339940">
      <c r="A339940" t="inlineStr">
        <is>
          <t>take10withTricia.com</t>
        </is>
      </c>
      <c r="B339940" t="n">
        <v>93</v>
      </c>
    </row>
    <row r="339941">
      <c r="A339941" t="inlineStr">
        <is>
          <t>halacircusarts.files.wordpress.com</t>
        </is>
      </c>
      <c r="B339941" t="n">
        <v>93</v>
      </c>
    </row>
    <row r="339942">
      <c r="A339942" t="inlineStr">
        <is>
          <t>www.firegypsy.com</t>
        </is>
      </c>
      <c r="B339942" t="n">
        <v>93</v>
      </c>
    </row>
    <row r="339943">
      <c r="A339943" t="inlineStr">
        <is>
          <t>waracle.com</t>
        </is>
      </c>
      <c r="B339943" t="n">
        <v>93</v>
      </c>
    </row>
    <row r="339944">
      <c r="A339944" t="inlineStr">
        <is>
          <t>www.euroactivesports.ch</t>
        </is>
      </c>
      <c r="B339944" t="n">
        <v>93</v>
      </c>
    </row>
    <row r="339945">
      <c r="A339945" t="inlineStr">
        <is>
          <t>digitalamherst.org</t>
        </is>
      </c>
      <c r="B339945" t="n">
        <v>93</v>
      </c>
    </row>
    <row r="339946">
      <c r="A339946" t="inlineStr">
        <is>
          <t>www.georgestreet.co.uk</t>
        </is>
      </c>
      <c r="B339946" t="n">
        <v>93</v>
      </c>
    </row>
    <row r="339947">
      <c r="A339947" t="inlineStr">
        <is>
          <t>www.electronicdrumadvisor.com</t>
        </is>
      </c>
      <c r="B339947" t="n">
        <v>93</v>
      </c>
    </row>
    <row r="339948">
      <c r="A339948" t="inlineStr">
        <is>
          <t>www.wkkf.org:443</t>
        </is>
      </c>
      <c r="B339948" t="n">
        <v>93</v>
      </c>
    </row>
    <row r="339949">
      <c r="A339949" t="inlineStr">
        <is>
          <t>www.simoncroberts.com</t>
        </is>
      </c>
      <c r="B339949" t="n">
        <v>93</v>
      </c>
    </row>
    <row r="339950">
      <c r="A339950" t="inlineStr">
        <is>
          <t>texasrubbertracks.com</t>
        </is>
      </c>
      <c r="B339950" t="n">
        <v>93</v>
      </c>
    </row>
    <row r="339951">
      <c r="A339951" t="inlineStr">
        <is>
          <t>canalboatdreaming.files.wordpress.com</t>
        </is>
      </c>
      <c r="B339951" t="n">
        <v>93</v>
      </c>
    </row>
    <row r="339952">
      <c r="A339952" t="inlineStr">
        <is>
          <t>artisticthings.com</t>
        </is>
      </c>
      <c r="B339952" t="n">
        <v>93</v>
      </c>
    </row>
    <row r="339953">
      <c r="A339953" t="inlineStr">
        <is>
          <t>littlefingersbigart.files.wordpress.com</t>
        </is>
      </c>
      <c r="B339953" t="n">
        <v>93</v>
      </c>
    </row>
    <row r="339954">
      <c r="A339954" t="inlineStr">
        <is>
          <t>gavingreene.files.wordpress.com</t>
        </is>
      </c>
      <c r="B339954" t="n">
        <v>93</v>
      </c>
    </row>
    <row r="339955">
      <c r="A339955" t="inlineStr">
        <is>
          <t>hamiltonpawprint.com</t>
        </is>
      </c>
      <c r="B339955" t="n">
        <v>93</v>
      </c>
    </row>
    <row r="339956">
      <c r="A339956" t="inlineStr">
        <is>
          <t>susansumptuousuppers.files.wordpress.com</t>
        </is>
      </c>
      <c r="B339956" t="n">
        <v>93</v>
      </c>
    </row>
    <row r="339957">
      <c r="A339957" t="inlineStr">
        <is>
          <t>images.carsite.co.uk</t>
        </is>
      </c>
      <c r="B339957" t="n">
        <v>93</v>
      </c>
    </row>
    <row r="339958">
      <c r="A339958" t="inlineStr">
        <is>
          <t>thetimesofesports.com</t>
        </is>
      </c>
      <c r="B339958" t="n">
        <v>93</v>
      </c>
    </row>
    <row r="339959">
      <c r="A339959" t="inlineStr">
        <is>
          <t>i.snack-girl.com</t>
        </is>
      </c>
      <c r="B339959" t="n">
        <v>93</v>
      </c>
    </row>
    <row r="339960">
      <c r="A339960" t="inlineStr">
        <is>
          <t>imagestoragecdn.blob.core.windows.net</t>
        </is>
      </c>
      <c r="B339960" t="n">
        <v>93</v>
      </c>
    </row>
    <row r="339961">
      <c r="A339961" t="inlineStr">
        <is>
          <t>www.zeitlounge.com</t>
        </is>
      </c>
      <c r="B339961" t="n">
        <v>93</v>
      </c>
    </row>
    <row r="339962">
      <c r="A339962" t="inlineStr">
        <is>
          <t>www.sonofthesouth.net</t>
        </is>
      </c>
      <c r="B339962" t="n">
        <v>93</v>
      </c>
    </row>
    <row r="339963">
      <c r="A339963" t="inlineStr">
        <is>
          <t>liveandworkinmaine.com</t>
        </is>
      </c>
      <c r="B339963" t="n">
        <v>93</v>
      </c>
    </row>
    <row r="339964">
      <c r="A339964" t="inlineStr">
        <is>
          <t>djingpro.com</t>
        </is>
      </c>
      <c r="B339964" t="n">
        <v>93</v>
      </c>
    </row>
    <row r="339965">
      <c r="A339965" t="inlineStr">
        <is>
          <t>theroguenews.com</t>
        </is>
      </c>
      <c r="B339965" t="n">
        <v>93</v>
      </c>
    </row>
    <row r="339966">
      <c r="A339966" t="inlineStr">
        <is>
          <t>jetskitopspeed.com</t>
        </is>
      </c>
      <c r="B339966" t="n">
        <v>93</v>
      </c>
    </row>
    <row r="339967">
      <c r="A339967" t="inlineStr">
        <is>
          <t>elfboutique.com</t>
        </is>
      </c>
      <c r="B339967" t="n">
        <v>93</v>
      </c>
    </row>
    <row r="339968">
      <c r="A339968" t="inlineStr">
        <is>
          <t>gatheringsoman.com</t>
        </is>
      </c>
      <c r="B339968" t="n">
        <v>93</v>
      </c>
    </row>
    <row r="339969">
      <c r="A339969" t="inlineStr">
        <is>
          <t>limbclub.com</t>
        </is>
      </c>
      <c r="B339969" t="n">
        <v>93</v>
      </c>
    </row>
    <row r="339970">
      <c r="A339970" t="inlineStr">
        <is>
          <t>dabillaroundthetable.com</t>
        </is>
      </c>
      <c r="B339970" t="n">
        <v>93</v>
      </c>
    </row>
    <row r="339971">
      <c r="A339971" t="inlineStr">
        <is>
          <t>skcamera.com</t>
        </is>
      </c>
      <c r="B339971" t="n">
        <v>93</v>
      </c>
    </row>
    <row r="339972">
      <c r="A339972" t="inlineStr">
        <is>
          <t>s21124.pcdn.co</t>
        </is>
      </c>
      <c r="B339972" t="n">
        <v>93</v>
      </c>
    </row>
    <row r="339973">
      <c r="A339973" t="inlineStr">
        <is>
          <t>youngandraw.wpengine.netdna-cdn.com</t>
        </is>
      </c>
      <c r="B339973" t="n">
        <v>93</v>
      </c>
    </row>
    <row r="339974">
      <c r="A339974" t="inlineStr">
        <is>
          <t>banff.ca</t>
        </is>
      </c>
      <c r="B339974" t="n">
        <v>93</v>
      </c>
    </row>
    <row r="339975">
      <c r="A339975" t="inlineStr">
        <is>
          <t>whitecaviarlife.com</t>
        </is>
      </c>
      <c r="B339975" t="n">
        <v>93</v>
      </c>
    </row>
    <row r="339976">
      <c r="A339976" t="inlineStr">
        <is>
          <t>www.americantrophyandawards.com</t>
        </is>
      </c>
      <c r="B339976" t="n">
        <v>93</v>
      </c>
    </row>
    <row r="339977">
      <c r="A339977" t="inlineStr">
        <is>
          <t>raggachina.s3-ap-northeast-1.amazonaws.com</t>
        </is>
      </c>
      <c r="B339977" t="n">
        <v>93</v>
      </c>
    </row>
    <row r="339978">
      <c r="A339978" t="inlineStr">
        <is>
          <t>cdn1.lesbpornvids.com</t>
        </is>
      </c>
      <c r="B339978" t="n">
        <v>93</v>
      </c>
    </row>
    <row r="339979">
      <c r="A339979" t="inlineStr">
        <is>
          <t>www.unitedelegance.com</t>
        </is>
      </c>
      <c r="B339979" t="n">
        <v>93</v>
      </c>
    </row>
    <row r="339980">
      <c r="A339980" t="inlineStr">
        <is>
          <t>itsablogslife.com</t>
        </is>
      </c>
      <c r="B339980" t="n">
        <v>93</v>
      </c>
    </row>
    <row r="339981">
      <c r="A339981" t="inlineStr">
        <is>
          <t>tradetraveljournal.com</t>
        </is>
      </c>
      <c r="B339981" t="n">
        <v>93</v>
      </c>
    </row>
    <row r="339982">
      <c r="A339982" t="inlineStr">
        <is>
          <t>tn61jt.online</t>
        </is>
      </c>
      <c r="B339982" t="n">
        <v>93</v>
      </c>
    </row>
    <row r="339983">
      <c r="A339983" t="inlineStr">
        <is>
          <t>www.newmexiconewsport.com</t>
        </is>
      </c>
      <c r="B339983" t="n">
        <v>93</v>
      </c>
    </row>
    <row r="339984">
      <c r="A339984" t="inlineStr">
        <is>
          <t>newsblaze.in</t>
        </is>
      </c>
      <c r="B339984" t="n">
        <v>93</v>
      </c>
    </row>
    <row r="339985">
      <c r="A339985" t="inlineStr">
        <is>
          <t>www.ynfpublishers.com</t>
        </is>
      </c>
      <c r="B339985" t="n">
        <v>93</v>
      </c>
    </row>
    <row r="339986">
      <c r="A339986" t="inlineStr">
        <is>
          <t>www.hydrowearfabrieksverkoop.nl</t>
        </is>
      </c>
      <c r="B339986" t="n">
        <v>93</v>
      </c>
    </row>
    <row r="339987">
      <c r="A339987" t="inlineStr">
        <is>
          <t>nowthatsthunderbasketball.files.wordpress.com</t>
        </is>
      </c>
      <c r="B339987" t="n">
        <v>93</v>
      </c>
    </row>
    <row r="339988">
      <c r="A339988" t="inlineStr">
        <is>
          <t>wilsontool.azureedge.net</t>
        </is>
      </c>
      <c r="B339988" t="n">
        <v>93</v>
      </c>
    </row>
    <row r="339989">
      <c r="A339989" t="inlineStr">
        <is>
          <t>stylemom.com</t>
        </is>
      </c>
      <c r="B339989" t="n">
        <v>93</v>
      </c>
    </row>
    <row r="339990">
      <c r="A339990" t="inlineStr">
        <is>
          <t>www.peppermintandco.ca</t>
        </is>
      </c>
      <c r="B339990" t="n">
        <v>93</v>
      </c>
    </row>
    <row r="339991">
      <c r="A339991" t="inlineStr">
        <is>
          <t>www.ymcatvidaho.org</t>
        </is>
      </c>
      <c r="B339991" t="n">
        <v>93</v>
      </c>
    </row>
    <row r="339992">
      <c r="A339992" t="inlineStr">
        <is>
          <t>chinamarketadvisor.com</t>
        </is>
      </c>
      <c r="B339992" t="n">
        <v>93</v>
      </c>
    </row>
    <row r="339993">
      <c r="A339993" t="inlineStr">
        <is>
          <t>www.yagerplasticsurgery.com</t>
        </is>
      </c>
      <c r="B339993" t="n">
        <v>93</v>
      </c>
    </row>
    <row r="339994">
      <c r="A339994" t="inlineStr">
        <is>
          <t>www.plissescreen.com</t>
        </is>
      </c>
      <c r="B339994" t="n">
        <v>93</v>
      </c>
    </row>
    <row r="339995">
      <c r="A339995" t="inlineStr">
        <is>
          <t>www.directivecommunication.net</t>
        </is>
      </c>
      <c r="B339995" t="n">
        <v>93</v>
      </c>
    </row>
    <row r="339996">
      <c r="A339996" t="inlineStr">
        <is>
          <t>www.albertinesarah.com</t>
        </is>
      </c>
      <c r="B339996" t="n">
        <v>93</v>
      </c>
    </row>
    <row r="339997">
      <c r="A339997" t="inlineStr">
        <is>
          <t>thecoppercoin.com</t>
        </is>
      </c>
      <c r="B339997" t="n">
        <v>93</v>
      </c>
    </row>
    <row r="339998">
      <c r="A339998" t="inlineStr">
        <is>
          <t>summerreadingguide.com</t>
        </is>
      </c>
      <c r="B339998" t="n">
        <v>93</v>
      </c>
    </row>
    <row r="339999">
      <c r="A339999" t="inlineStr">
        <is>
          <t>josephcontidesign.files.wordpress.com</t>
        </is>
      </c>
      <c r="B339999" t="n">
        <v>93</v>
      </c>
    </row>
    <row r="340000">
      <c r="A340000" t="inlineStr">
        <is>
          <t>cbre.morethansafety.com</t>
        </is>
      </c>
      <c r="B340000" t="n">
        <v>93</v>
      </c>
    </row>
    <row r="340001">
      <c r="A340001" t="inlineStr">
        <is>
          <t>d2qpgsw8z0sv9h.cloudfront.net</t>
        </is>
      </c>
      <c r="B340001" t="n">
        <v>93</v>
      </c>
    </row>
    <row r="340002">
      <c r="A340002" t="inlineStr">
        <is>
          <t>shedme.co.uk</t>
        </is>
      </c>
      <c r="B340002" t="n">
        <v>93</v>
      </c>
    </row>
    <row r="340003">
      <c r="A340003" t="inlineStr">
        <is>
          <t>www.toyotarumor.com</t>
        </is>
      </c>
      <c r="B340003" t="n">
        <v>93</v>
      </c>
    </row>
    <row r="340004">
      <c r="A340004" t="inlineStr">
        <is>
          <t>www.scooterx.biz</t>
        </is>
      </c>
      <c r="B340004" t="n">
        <v>93</v>
      </c>
    </row>
    <row r="340005">
      <c r="A340005" t="inlineStr">
        <is>
          <t>avelectronics.bg</t>
        </is>
      </c>
      <c r="B340005" t="n">
        <v>93</v>
      </c>
    </row>
    <row r="340006">
      <c r="A340006" t="inlineStr">
        <is>
          <t>www.peppershock.com</t>
        </is>
      </c>
      <c r="B340006" t="n">
        <v>93</v>
      </c>
    </row>
    <row r="340007">
      <c r="A340007" t="inlineStr">
        <is>
          <t>intra.uscars-technologie.com</t>
        </is>
      </c>
      <c r="B340007" t="n">
        <v>93</v>
      </c>
    </row>
    <row r="340008">
      <c r="A340008" t="inlineStr">
        <is>
          <t>petitinvention.files.wordpress.com</t>
        </is>
      </c>
      <c r="B340008" t="n">
        <v>93</v>
      </c>
    </row>
    <row r="340009">
      <c r="A340009" t="inlineStr">
        <is>
          <t>theclosesthotel.com</t>
        </is>
      </c>
      <c r="B340009" t="n">
        <v>93</v>
      </c>
    </row>
    <row r="340010">
      <c r="A340010" t="inlineStr">
        <is>
          <t>easyproductreviews.com</t>
        </is>
      </c>
      <c r="B340010" t="n">
        <v>93</v>
      </c>
    </row>
    <row r="340011">
      <c r="A340011" t="inlineStr">
        <is>
          <t>courtorchard.files.wordpress.com</t>
        </is>
      </c>
      <c r="B340011" t="n">
        <v>93</v>
      </c>
    </row>
    <row r="340012">
      <c r="A340012" t="inlineStr">
        <is>
          <t>pennies.wpengine.com</t>
        </is>
      </c>
      <c r="B340012" t="n">
        <v>93</v>
      </c>
    </row>
    <row r="340013">
      <c r="A340013" t="inlineStr">
        <is>
          <t>www.competitionsupplies.com</t>
        </is>
      </c>
      <c r="B340013" t="n">
        <v>93</v>
      </c>
    </row>
    <row r="340014">
      <c r="A340014" t="inlineStr">
        <is>
          <t>amusementrides.ng</t>
        </is>
      </c>
      <c r="B340014" t="n">
        <v>93</v>
      </c>
    </row>
    <row r="340015">
      <c r="A340015" t="inlineStr">
        <is>
          <t>lizmeldon.files.wordpress.com</t>
        </is>
      </c>
      <c r="B340015" t="n">
        <v>93</v>
      </c>
    </row>
    <row r="340016">
      <c r="A340016" t="inlineStr">
        <is>
          <t>callkarl.ca</t>
        </is>
      </c>
      <c r="B340016" t="n">
        <v>93</v>
      </c>
    </row>
    <row r="340017">
      <c r="A340017" t="inlineStr">
        <is>
          <t>www.pathwild.com</t>
        </is>
      </c>
      <c r="B340017" t="n">
        <v>93</v>
      </c>
    </row>
    <row r="340018">
      <c r="A340018" t="inlineStr">
        <is>
          <t>fumcbr.files.wordpress.com</t>
        </is>
      </c>
      <c r="B340018" t="n">
        <v>93</v>
      </c>
    </row>
    <row r="340019">
      <c r="A340019" t="inlineStr">
        <is>
          <t>eng.ghn.ge</t>
        </is>
      </c>
      <c r="B340019" t="n">
        <v>93</v>
      </c>
    </row>
    <row r="340020">
      <c r="A340020" t="inlineStr">
        <is>
          <t>alharithiforcameras.com</t>
        </is>
      </c>
      <c r="B340020" t="n">
        <v>93</v>
      </c>
    </row>
    <row r="340021">
      <c r="A340021" t="inlineStr">
        <is>
          <t>clarehappiestoutdoors.files.wordpress.com</t>
        </is>
      </c>
      <c r="B340021" t="n">
        <v>93</v>
      </c>
    </row>
    <row r="340022">
      <c r="A340022" t="inlineStr">
        <is>
          <t>hrm-jewelry.com</t>
        </is>
      </c>
      <c r="B340022" t="n">
        <v>93</v>
      </c>
    </row>
    <row r="340023">
      <c r="A340023" t="inlineStr">
        <is>
          <t>seacrets.com</t>
        </is>
      </c>
      <c r="B340023" t="n">
        <v>93</v>
      </c>
    </row>
    <row r="340024">
      <c r="A340024" t="inlineStr">
        <is>
          <t>catering-online.co.uk</t>
        </is>
      </c>
      <c r="B340024" t="n">
        <v>93</v>
      </c>
    </row>
    <row r="340025">
      <c r="A340025" t="inlineStr">
        <is>
          <t>www.baroquesicily.com</t>
        </is>
      </c>
      <c r="B340025" t="n">
        <v>93</v>
      </c>
    </row>
    <row r="340026">
      <c r="A340026" t="inlineStr">
        <is>
          <t>shgpn1i2wle1h25qr30vh192.wpengine.netdna-cdn.com</t>
        </is>
      </c>
      <c r="B340026" t="n">
        <v>93</v>
      </c>
    </row>
    <row r="340027">
      <c r="A340027" t="inlineStr">
        <is>
          <t>www.ivacy.com</t>
        </is>
      </c>
      <c r="B340027" t="n">
        <v>93</v>
      </c>
    </row>
    <row r="340028">
      <c r="A340028" t="inlineStr">
        <is>
          <t>thegadgetsjudge.com</t>
        </is>
      </c>
      <c r="B340028" t="n">
        <v>93</v>
      </c>
    </row>
    <row r="340029">
      <c r="A340029" t="inlineStr">
        <is>
          <t>www.theenglishmansion.com</t>
        </is>
      </c>
      <c r="B340029" t="n">
        <v>93</v>
      </c>
    </row>
    <row r="340030">
      <c r="A340030" t="inlineStr">
        <is>
          <t>www.thecolorfulworldofsewing.com</t>
        </is>
      </c>
      <c r="B340030" t="n">
        <v>93</v>
      </c>
    </row>
    <row r="340031">
      <c r="A340031" t="inlineStr">
        <is>
          <t>jsrok9-3ervmkuacs6p.webscalenetworks.net</t>
        </is>
      </c>
      <c r="B340031" t="n">
        <v>93</v>
      </c>
    </row>
    <row r="340032">
      <c r="A340032" t="inlineStr">
        <is>
          <t>1a0kn43bcz6s39kvx93vyf7n-wpengine.netdna-ssl.com</t>
        </is>
      </c>
      <c r="B340032" t="n">
        <v>93</v>
      </c>
    </row>
    <row r="340033">
      <c r="A340033" t="inlineStr">
        <is>
          <t>www.enclosedtrailer.best</t>
        </is>
      </c>
      <c r="B340033" t="n">
        <v>93</v>
      </c>
    </row>
    <row r="340034">
      <c r="A340034" t="inlineStr">
        <is>
          <t>volunteeringcounts.files.wordpress.com</t>
        </is>
      </c>
      <c r="B340034" t="n">
        <v>93</v>
      </c>
    </row>
    <row r="340035">
      <c r="A340035" t="inlineStr">
        <is>
          <t>www.familycampingeurope.co.uk</t>
        </is>
      </c>
      <c r="B340035" t="n">
        <v>93</v>
      </c>
    </row>
    <row r="340036">
      <c r="A340036" t="inlineStr">
        <is>
          <t>gokartsrus.com</t>
        </is>
      </c>
      <c r="B340036" t="n">
        <v>93</v>
      </c>
    </row>
    <row r="340037">
      <c r="A340037" t="inlineStr">
        <is>
          <t>mistahfong.com</t>
        </is>
      </c>
      <c r="B340037" t="n">
        <v>93</v>
      </c>
    </row>
    <row r="340038">
      <c r="A340038" t="inlineStr">
        <is>
          <t>www.mercadier.fr</t>
        </is>
      </c>
      <c r="B340038" t="n">
        <v>93</v>
      </c>
    </row>
    <row r="340039">
      <c r="A340039" t="inlineStr">
        <is>
          <t>homestead.org</t>
        </is>
      </c>
      <c r="B340039" t="n">
        <v>93</v>
      </c>
    </row>
    <row r="340040">
      <c r="A340040" t="inlineStr">
        <is>
          <t>c21mm.files.wordpress.com</t>
        </is>
      </c>
      <c r="B340040" t="n">
        <v>93</v>
      </c>
    </row>
    <row r="340041">
      <c r="A340041" t="inlineStr">
        <is>
          <t>www.prodpad.com</t>
        </is>
      </c>
      <c r="B340041" t="n">
        <v>93</v>
      </c>
    </row>
    <row r="340042">
      <c r="A340042" t="inlineStr">
        <is>
          <t>www.biciciudad.com</t>
        </is>
      </c>
      <c r="B340042" t="n">
        <v>93</v>
      </c>
    </row>
    <row r="340043">
      <c r="A340043" t="inlineStr">
        <is>
          <t>www.oliverpetcare.com</t>
        </is>
      </c>
      <c r="B340043" t="n">
        <v>93</v>
      </c>
    </row>
    <row r="340044">
      <c r="A340044" t="inlineStr">
        <is>
          <t>img.wetpanties.me</t>
        </is>
      </c>
      <c r="B340044" t="n">
        <v>93</v>
      </c>
    </row>
    <row r="340045">
      <c r="A340045" t="inlineStr">
        <is>
          <t>www.lstmed.ac.uk</t>
        </is>
      </c>
      <c r="B340045" t="n">
        <v>93</v>
      </c>
    </row>
    <row r="340046">
      <c r="A340046" t="inlineStr">
        <is>
          <t>mbshoponline.com</t>
        </is>
      </c>
      <c r="B340046" t="n">
        <v>93</v>
      </c>
    </row>
    <row r="340047">
      <c r="A340047" t="inlineStr">
        <is>
          <t>riverdance.com</t>
        </is>
      </c>
      <c r="B340047" t="n">
        <v>93</v>
      </c>
    </row>
    <row r="340048">
      <c r="A340048" t="inlineStr">
        <is>
          <t>www.virginiagolfvacations.com</t>
        </is>
      </c>
      <c r="B340048" t="n">
        <v>93</v>
      </c>
    </row>
    <row r="340049">
      <c r="A340049" t="inlineStr">
        <is>
          <t>images.labellab.com</t>
        </is>
      </c>
      <c r="B340049" t="n">
        <v>93</v>
      </c>
    </row>
    <row r="340050">
      <c r="A340050" t="inlineStr">
        <is>
          <t>www.wildwaybushcraft.co.uk</t>
        </is>
      </c>
      <c r="B340050" t="n">
        <v>93</v>
      </c>
    </row>
    <row r="340051">
      <c r="A340051" t="inlineStr">
        <is>
          <t>www.freelancemakeupartist.london</t>
        </is>
      </c>
      <c r="B340051" t="n">
        <v>93</v>
      </c>
    </row>
    <row r="340052">
      <c r="A340052" t="inlineStr">
        <is>
          <t>www.metamorphosisdesign.com</t>
        </is>
      </c>
      <c r="B340052" t="n">
        <v>93</v>
      </c>
    </row>
    <row r="340053">
      <c r="A340053" t="inlineStr">
        <is>
          <t>www.fishingwithrod.com</t>
        </is>
      </c>
      <c r="B340053" t="n">
        <v>93</v>
      </c>
    </row>
    <row r="340054">
      <c r="A340054" t="inlineStr">
        <is>
          <t>www.priceme.co.nz</t>
        </is>
      </c>
      <c r="B340054" t="n">
        <v>93</v>
      </c>
    </row>
    <row r="340055">
      <c r="A340055" t="inlineStr">
        <is>
          <t>www.fabulousandfunlife.com.au</t>
        </is>
      </c>
      <c r="B340055" t="n">
        <v>93</v>
      </c>
    </row>
    <row r="340056">
      <c r="A340056" t="inlineStr">
        <is>
          <t>www.rchsd.org</t>
        </is>
      </c>
      <c r="B340056" t="n">
        <v>93</v>
      </c>
    </row>
    <row r="340057">
      <c r="A340057" t="inlineStr">
        <is>
          <t>www.sportperformancesante.com</t>
        </is>
      </c>
      <c r="B340057" t="n">
        <v>93</v>
      </c>
    </row>
    <row r="340058">
      <c r="A340058" t="inlineStr">
        <is>
          <t>precisioncutstone.com</t>
        </is>
      </c>
      <c r="B340058" t="n">
        <v>93</v>
      </c>
    </row>
    <row r="340059">
      <c r="A340059" t="inlineStr">
        <is>
          <t>abconcretedesign.com</t>
        </is>
      </c>
      <c r="B340059" t="n">
        <v>93</v>
      </c>
    </row>
    <row r="340060">
      <c r="A340060" t="inlineStr">
        <is>
          <t>www.nirvanicinsights.com</t>
        </is>
      </c>
      <c r="B340060" t="n">
        <v>93</v>
      </c>
    </row>
    <row r="340061">
      <c r="A340061" t="inlineStr">
        <is>
          <t>eatlovegive-images.s3.amazonaws.com</t>
        </is>
      </c>
      <c r="B340061" t="n">
        <v>93</v>
      </c>
    </row>
    <row r="340062">
      <c r="A340062" t="inlineStr">
        <is>
          <t>captjerrys.com</t>
        </is>
      </c>
      <c r="B340062" t="n">
        <v>93</v>
      </c>
    </row>
    <row r="340063">
      <c r="A340063" t="inlineStr">
        <is>
          <t>inmyskinnygenes.files.wordpress.com</t>
        </is>
      </c>
      <c r="B340063" t="n">
        <v>93</v>
      </c>
    </row>
    <row r="340064">
      <c r="A340064" t="inlineStr">
        <is>
          <t>tradeproacademy.com</t>
        </is>
      </c>
      <c r="B340064" t="n">
        <v>93</v>
      </c>
    </row>
    <row r="340065">
      <c r="A340065" t="inlineStr">
        <is>
          <t>www.urdumaza.com</t>
        </is>
      </c>
      <c r="B340065" t="n">
        <v>93</v>
      </c>
    </row>
    <row r="340066">
      <c r="A340066" t="inlineStr">
        <is>
          <t>artisticchic.files.wordpress.com</t>
        </is>
      </c>
      <c r="B340066" t="n">
        <v>93</v>
      </c>
    </row>
    <row r="340067">
      <c r="A340067" t="inlineStr">
        <is>
          <t>57northplank.com</t>
        </is>
      </c>
      <c r="B340067" t="n">
        <v>93</v>
      </c>
    </row>
    <row r="340068">
      <c r="A340068" t="inlineStr">
        <is>
          <t>basketsgalore.co.uk</t>
        </is>
      </c>
      <c r="B340068" t="n">
        <v>93</v>
      </c>
    </row>
    <row r="340069">
      <c r="A340069" t="inlineStr">
        <is>
          <t>fenori.co.uk</t>
        </is>
      </c>
      <c r="B340069" t="n">
        <v>93</v>
      </c>
    </row>
    <row r="340070">
      <c r="A340070" t="inlineStr">
        <is>
          <t>www.mugfavor.com</t>
        </is>
      </c>
      <c r="B340070" t="n">
        <v>93</v>
      </c>
    </row>
    <row r="340071">
      <c r="A340071" t="inlineStr">
        <is>
          <t>mylittlesimplethought.files.wordpress.com</t>
        </is>
      </c>
      <c r="B340071" t="n">
        <v>93</v>
      </c>
    </row>
    <row r="340072">
      <c r="A340072" t="inlineStr">
        <is>
          <t>www.efcftp.com</t>
        </is>
      </c>
      <c r="B340072" t="n">
        <v>93</v>
      </c>
    </row>
    <row r="340073">
      <c r="A340073" t="inlineStr">
        <is>
          <t>www.salebabyshop.com</t>
        </is>
      </c>
      <c r="B340073" t="n">
        <v>93</v>
      </c>
    </row>
    <row r="340074">
      <c r="A340074" t="inlineStr">
        <is>
          <t>ghnews.org</t>
        </is>
      </c>
      <c r="B340074" t="n">
        <v>93</v>
      </c>
    </row>
    <row r="340075">
      <c r="A340075" t="inlineStr">
        <is>
          <t>www.mclarentractors.co.uk</t>
        </is>
      </c>
      <c r="B340075" t="n">
        <v>93</v>
      </c>
    </row>
    <row r="340076">
      <c r="A340076" t="inlineStr">
        <is>
          <t>leef.com.au</t>
        </is>
      </c>
      <c r="B340076" t="n">
        <v>93</v>
      </c>
    </row>
    <row r="340077">
      <c r="A340077" t="inlineStr">
        <is>
          <t>archives.marianweb.net</t>
        </is>
      </c>
      <c r="B340077" t="n">
        <v>93</v>
      </c>
    </row>
    <row r="340078">
      <c r="A340078" t="inlineStr">
        <is>
          <t>backend.dci.org</t>
        </is>
      </c>
      <c r="B340078" t="n">
        <v>93</v>
      </c>
    </row>
    <row r="340079">
      <c r="A340079" t="inlineStr">
        <is>
          <t>www.biggainsnopains.co.uk</t>
        </is>
      </c>
      <c r="B340079" t="n">
        <v>93</v>
      </c>
    </row>
    <row r="340080">
      <c r="A340080" t="inlineStr">
        <is>
          <t>newvideostorage-newvideos-com.s3.amazonaws.com</t>
        </is>
      </c>
      <c r="B340080" t="n">
        <v>93</v>
      </c>
    </row>
    <row r="340081">
      <c r="A340081" t="inlineStr">
        <is>
          <t>www.myboxprinting.com</t>
        </is>
      </c>
      <c r="B340081" t="n">
        <v>93</v>
      </c>
    </row>
    <row r="340082">
      <c r="A340082" t="inlineStr">
        <is>
          <t>www.thejournalnj.com</t>
        </is>
      </c>
      <c r="B340082" t="n">
        <v>93</v>
      </c>
    </row>
    <row r="340083">
      <c r="A340083" t="inlineStr">
        <is>
          <t>marine-matters.co.uk</t>
        </is>
      </c>
      <c r="B340083" t="n">
        <v>93</v>
      </c>
    </row>
    <row r="340084">
      <c r="A340084" t="inlineStr">
        <is>
          <t>www.toptrendz.net</t>
        </is>
      </c>
      <c r="B340084" t="n">
        <v>93</v>
      </c>
    </row>
    <row r="340085">
      <c r="A340085" t="inlineStr">
        <is>
          <t>animepuzzle.com</t>
        </is>
      </c>
      <c r="B340085" t="n">
        <v>93</v>
      </c>
    </row>
    <row r="340086">
      <c r="A340086" t="inlineStr">
        <is>
          <t>relentlessdragon.com</t>
        </is>
      </c>
      <c r="B340086" t="n">
        <v>93</v>
      </c>
    </row>
    <row r="340087">
      <c r="A340087" t="inlineStr">
        <is>
          <t>dragon.sfo2.digitaloceanspaces.com</t>
        </is>
      </c>
      <c r="B340087" t="n">
        <v>93</v>
      </c>
    </row>
    <row r="340088">
      <c r="A340088" t="inlineStr">
        <is>
          <t>casadekarma.com.au</t>
        </is>
      </c>
      <c r="B340088" t="n">
        <v>93</v>
      </c>
    </row>
    <row r="340089">
      <c r="A340089" t="inlineStr">
        <is>
          <t>www.ozonegaming.com</t>
        </is>
      </c>
      <c r="B340089" t="n">
        <v>93</v>
      </c>
    </row>
    <row r="340090">
      <c r="A340090" t="inlineStr">
        <is>
          <t>kellyspants.com</t>
        </is>
      </c>
      <c r="B340090" t="n">
        <v>93</v>
      </c>
    </row>
    <row r="340091">
      <c r="A340091" t="inlineStr">
        <is>
          <t>fabulousinfayette.com</t>
        </is>
      </c>
      <c r="B340091" t="n">
        <v>93</v>
      </c>
    </row>
    <row r="340092">
      <c r="A340092" t="inlineStr">
        <is>
          <t>jackiemcall.files.wordpress.com</t>
        </is>
      </c>
      <c r="B340092" t="n">
        <v>93</v>
      </c>
    </row>
    <row r="340093">
      <c r="A340093" t="inlineStr">
        <is>
          <t>recycleforgreatermanchester.com</t>
        </is>
      </c>
      <c r="B340093" t="n">
        <v>93</v>
      </c>
    </row>
    <row r="340094">
      <c r="A340094" t="inlineStr">
        <is>
          <t>www.uniflex.com.br</t>
        </is>
      </c>
      <c r="B340094" t="n">
        <v>93</v>
      </c>
    </row>
    <row r="340095">
      <c r="A340095" t="inlineStr">
        <is>
          <t>www.led-shop.com</t>
        </is>
      </c>
      <c r="B340095" t="n">
        <v>93</v>
      </c>
    </row>
    <row r="340096">
      <c r="A340096" t="inlineStr">
        <is>
          <t>bestonamusement.com</t>
        </is>
      </c>
      <c r="B340096" t="n">
        <v>93</v>
      </c>
    </row>
    <row r="340097">
      <c r="A340097" t="inlineStr">
        <is>
          <t>www.valuewindowsdoors.com</t>
        </is>
      </c>
      <c r="B340097" t="n">
        <v>93</v>
      </c>
    </row>
    <row r="340098">
      <c r="A340098" t="inlineStr">
        <is>
          <t>t7n9u8f6.rocketcdn.me</t>
        </is>
      </c>
      <c r="B340098" t="n">
        <v>93</v>
      </c>
    </row>
    <row r="340099">
      <c r="A340099" t="inlineStr">
        <is>
          <t>stuffstashasays.files.wordpress.com</t>
        </is>
      </c>
      <c r="B340099" t="n">
        <v>93</v>
      </c>
    </row>
    <row r="340100">
      <c r="A340100" t="inlineStr">
        <is>
          <t>www.dsadetection.com</t>
        </is>
      </c>
      <c r="B340100" t="n">
        <v>93</v>
      </c>
    </row>
    <row r="340101">
      <c r="A340101" t="inlineStr">
        <is>
          <t>scrosnoe.files.wordpress.com</t>
        </is>
      </c>
      <c r="B340101" t="n">
        <v>93</v>
      </c>
    </row>
    <row r="340102">
      <c r="A340102" t="inlineStr">
        <is>
          <t>images.kencove.com</t>
        </is>
      </c>
      <c r="B340102" t="n">
        <v>93</v>
      </c>
    </row>
    <row r="340103">
      <c r="A340103" t="inlineStr">
        <is>
          <t>blog.storyblocks.com</t>
        </is>
      </c>
      <c r="B340103" t="n">
        <v>93</v>
      </c>
    </row>
    <row r="340104">
      <c r="A340104" t="inlineStr">
        <is>
          <t>loaids.com</t>
        </is>
      </c>
      <c r="B340104" t="n">
        <v>93</v>
      </c>
    </row>
    <row r="340105">
      <c r="A340105" t="inlineStr">
        <is>
          <t>www.techlighting.com</t>
        </is>
      </c>
      <c r="B340105" t="n">
        <v>93</v>
      </c>
    </row>
    <row r="340106">
      <c r="A340106" t="inlineStr">
        <is>
          <t>itextpdf.com</t>
        </is>
      </c>
      <c r="B340106" t="n">
        <v>93</v>
      </c>
    </row>
    <row r="340107">
      <c r="A340107" t="inlineStr">
        <is>
          <t>mander.blob.core.windows.net</t>
        </is>
      </c>
      <c r="B340107" t="n">
        <v>93</v>
      </c>
    </row>
    <row r="340108">
      <c r="A340108" t="inlineStr">
        <is>
          <t>serialkeygeneratorfree.com</t>
        </is>
      </c>
      <c r="B340108" t="n">
        <v>93</v>
      </c>
    </row>
    <row r="340109">
      <c r="A340109" t="inlineStr">
        <is>
          <t>www.oceanbluecornwall.co.uk</t>
        </is>
      </c>
      <c r="B340109" t="n">
        <v>93</v>
      </c>
    </row>
    <row r="340110">
      <c r="A340110" t="inlineStr">
        <is>
          <t>www.wigsunlimited.com</t>
        </is>
      </c>
      <c r="B340110" t="n">
        <v>93</v>
      </c>
    </row>
    <row r="340111">
      <c r="A340111" t="inlineStr">
        <is>
          <t>www.mybuffington.com</t>
        </is>
      </c>
      <c r="B340111" t="n">
        <v>93</v>
      </c>
    </row>
    <row r="340112">
      <c r="A340112" t="inlineStr">
        <is>
          <t>chpn.net</t>
        </is>
      </c>
      <c r="B340112" t="n">
        <v>93</v>
      </c>
    </row>
    <row r="340113">
      <c r="A340113" t="inlineStr">
        <is>
          <t>www.statsols.com</t>
        </is>
      </c>
      <c r="B340113" t="n">
        <v>93</v>
      </c>
    </row>
    <row r="340114">
      <c r="A340114" t="inlineStr">
        <is>
          <t>www.polaroidfotobar.com</t>
        </is>
      </c>
      <c r="B340114" t="n">
        <v>93</v>
      </c>
    </row>
    <row r="340115">
      <c r="A340115" t="inlineStr">
        <is>
          <t>austinvisuals.com</t>
        </is>
      </c>
      <c r="B340115" t="n">
        <v>93</v>
      </c>
    </row>
    <row r="340116">
      <c r="A340116" t="inlineStr">
        <is>
          <t>www.apwa-mn.org</t>
        </is>
      </c>
      <c r="B340116" t="n">
        <v>93</v>
      </c>
    </row>
    <row r="340117">
      <c r="A340117" t="inlineStr">
        <is>
          <t>www.mauiresortrentals.com</t>
        </is>
      </c>
      <c r="B340117" t="n">
        <v>93</v>
      </c>
    </row>
    <row r="340118">
      <c r="A340118" t="inlineStr">
        <is>
          <t>www.sbhny.org</t>
        </is>
      </c>
      <c r="B340118" t="n">
        <v>93</v>
      </c>
    </row>
    <row r="340119">
      <c r="A340119" t="inlineStr">
        <is>
          <t>www.mattressjunkie.com</t>
        </is>
      </c>
      <c r="B340119" t="n">
        <v>93</v>
      </c>
    </row>
    <row r="340120">
      <c r="A340120" t="inlineStr">
        <is>
          <t>www.wildatlanticwayonline.com</t>
        </is>
      </c>
      <c r="B340120" t="n">
        <v>93</v>
      </c>
    </row>
    <row r="340121">
      <c r="A340121" t="inlineStr">
        <is>
          <t>rolandclarke.files.wordpress.com</t>
        </is>
      </c>
      <c r="B340121" t="n">
        <v>93</v>
      </c>
    </row>
    <row r="340122">
      <c r="A340122" t="inlineStr">
        <is>
          <t>freedomhomeschooling.com</t>
        </is>
      </c>
      <c r="B340122" t="n">
        <v>93</v>
      </c>
    </row>
    <row r="340123">
      <c r="A340123" t="inlineStr">
        <is>
          <t>www.edu4sure.com</t>
        </is>
      </c>
      <c r="B340123" t="n">
        <v>93</v>
      </c>
    </row>
    <row r="340124">
      <c r="A340124" t="inlineStr">
        <is>
          <t>blogs.library.unt.edu</t>
        </is>
      </c>
      <c r="B340124" t="n">
        <v>93</v>
      </c>
    </row>
    <row r="340125">
      <c r="A340125" t="inlineStr">
        <is>
          <t>coffeeandcapturedmoments.files.wordpress.com</t>
        </is>
      </c>
      <c r="B340125" t="n">
        <v>93</v>
      </c>
    </row>
    <row r="340126">
      <c r="A340126" t="inlineStr">
        <is>
          <t>leilagrandemange.files.wordpress.com</t>
        </is>
      </c>
      <c r="B340126" t="n">
        <v>93</v>
      </c>
    </row>
    <row r="340127">
      <c r="A340127" t="inlineStr">
        <is>
          <t>www.aero-news.net</t>
        </is>
      </c>
      <c r="B340127" t="n">
        <v>93</v>
      </c>
    </row>
    <row r="340128">
      <c r="A340128" t="inlineStr">
        <is>
          <t>granthamecology.files.wordpress.com</t>
        </is>
      </c>
      <c r="B340128" t="n">
        <v>93</v>
      </c>
    </row>
    <row r="340129">
      <c r="A340129" t="inlineStr">
        <is>
          <t>epiphanytotravel.com</t>
        </is>
      </c>
      <c r="B340129" t="n">
        <v>93</v>
      </c>
    </row>
    <row r="340130">
      <c r="A340130" t="inlineStr">
        <is>
          <t>saskoutdoors.org</t>
        </is>
      </c>
      <c r="B340130" t="n">
        <v>93</v>
      </c>
    </row>
    <row r="340131">
      <c r="A340131" t="inlineStr">
        <is>
          <t>www.wassontshirts.co.uk</t>
        </is>
      </c>
      <c r="B340131" t="n">
        <v>93</v>
      </c>
    </row>
    <row r="340132">
      <c r="A340132" t="inlineStr">
        <is>
          <t>www.wingpaper.com</t>
        </is>
      </c>
      <c r="B340132" t="n">
        <v>93</v>
      </c>
    </row>
    <row r="340133">
      <c r="A340133" t="inlineStr">
        <is>
          <t>www.yorkville.il.us</t>
        </is>
      </c>
      <c r="B340133" t="n">
        <v>93</v>
      </c>
    </row>
    <row r="340134">
      <c r="A340134" t="inlineStr">
        <is>
          <t>www.wavefm88.com</t>
        </is>
      </c>
      <c r="B340134" t="n">
        <v>93</v>
      </c>
    </row>
    <row r="340135">
      <c r="A340135" t="inlineStr">
        <is>
          <t>lustereyes.com</t>
        </is>
      </c>
      <c r="B340135" t="n">
        <v>93</v>
      </c>
    </row>
    <row r="340136">
      <c r="A340136" t="inlineStr">
        <is>
          <t>www.ironhorsehotrodsandcycles.com</t>
        </is>
      </c>
      <c r="B340136" t="n">
        <v>93</v>
      </c>
    </row>
    <row r="340137">
      <c r="A340137" t="inlineStr">
        <is>
          <t>www.phiclinic.com</t>
        </is>
      </c>
      <c r="B340137" t="n">
        <v>93</v>
      </c>
    </row>
    <row r="340138">
      <c r="A340138" t="inlineStr">
        <is>
          <t>indiaphile.info</t>
        </is>
      </c>
      <c r="B340138" t="n">
        <v>93</v>
      </c>
    </row>
    <row r="340139">
      <c r="A340139" t="inlineStr">
        <is>
          <t>es.keysoff.com</t>
        </is>
      </c>
      <c r="B340139" t="n">
        <v>93</v>
      </c>
    </row>
    <row r="340140">
      <c r="A340140" t="inlineStr">
        <is>
          <t>cdn.studentmoneysaver.co.uk</t>
        </is>
      </c>
      <c r="B340140" t="n">
        <v>93</v>
      </c>
    </row>
    <row r="340141">
      <c r="A340141" t="inlineStr">
        <is>
          <t>www.wealthysinglemommy.com</t>
        </is>
      </c>
      <c r="B340141" t="n">
        <v>93</v>
      </c>
    </row>
    <row r="340142">
      <c r="A340142" t="inlineStr">
        <is>
          <t>www.4sight.org.uk</t>
        </is>
      </c>
      <c r="B340142" t="n">
        <v>93</v>
      </c>
    </row>
    <row r="340143">
      <c r="A340143" t="inlineStr">
        <is>
          <t>chapterbreak.net</t>
        </is>
      </c>
      <c r="B340143" t="n">
        <v>93</v>
      </c>
    </row>
    <row r="340144">
      <c r="A340144" t="inlineStr">
        <is>
          <t>www.batterystreet.nl</t>
        </is>
      </c>
      <c r="B340144" t="n">
        <v>93</v>
      </c>
    </row>
    <row r="340145">
      <c r="A340145" t="inlineStr">
        <is>
          <t>www.fellowship.com</t>
        </is>
      </c>
      <c r="B340145" t="n">
        <v>93</v>
      </c>
    </row>
    <row r="340146">
      <c r="A340146" t="inlineStr">
        <is>
          <t>www.smartmarket.lk</t>
        </is>
      </c>
      <c r="B340146" t="n">
        <v>93</v>
      </c>
    </row>
    <row r="340147">
      <c r="A340147" t="inlineStr">
        <is>
          <t>getrunningshoes.com</t>
        </is>
      </c>
      <c r="B340147" t="n">
        <v>93</v>
      </c>
    </row>
    <row r="340148">
      <c r="A340148" t="inlineStr">
        <is>
          <t>www.jewelstv.com</t>
        </is>
      </c>
      <c r="B340148" t="n">
        <v>93</v>
      </c>
    </row>
    <row r="340149">
      <c r="A340149" t="inlineStr">
        <is>
          <t>itechwearer.com</t>
        </is>
      </c>
      <c r="B340149" t="n">
        <v>93</v>
      </c>
    </row>
    <row r="340150">
      <c r="A340150" t="inlineStr">
        <is>
          <t>marine-cafe.com</t>
        </is>
      </c>
      <c r="B340150" t="n">
        <v>93</v>
      </c>
    </row>
    <row r="340151">
      <c r="A340151" t="inlineStr">
        <is>
          <t>www.abacusplumbing.net</t>
        </is>
      </c>
      <c r="B340151" t="n">
        <v>93</v>
      </c>
    </row>
    <row r="340152">
      <c r="A340152" t="inlineStr">
        <is>
          <t>grillmagazine.com</t>
        </is>
      </c>
      <c r="B340152" t="n">
        <v>93</v>
      </c>
    </row>
    <row r="340153">
      <c r="A340153" t="inlineStr">
        <is>
          <t>www.creativehobby.pl</t>
        </is>
      </c>
      <c r="B340153" t="n">
        <v>93</v>
      </c>
    </row>
    <row r="340154">
      <c r="A340154" t="inlineStr">
        <is>
          <t>martinsfrenchblog.files.wordpress.com</t>
        </is>
      </c>
      <c r="B340154" t="n">
        <v>93</v>
      </c>
    </row>
    <row r="340155">
      <c r="A340155" t="inlineStr">
        <is>
          <t>www.wyomingcarboncounty.com</t>
        </is>
      </c>
      <c r="B340155" t="n">
        <v>93</v>
      </c>
    </row>
    <row r="340156">
      <c r="A340156" t="inlineStr">
        <is>
          <t>tutusbytutu.com</t>
        </is>
      </c>
      <c r="B340156" t="n">
        <v>93</v>
      </c>
    </row>
    <row r="340157">
      <c r="A340157" t="inlineStr">
        <is>
          <t>www.hardmantuning.com</t>
        </is>
      </c>
      <c r="B340157" t="n">
        <v>93</v>
      </c>
    </row>
    <row r="340158">
      <c r="A340158" t="inlineStr">
        <is>
          <t>vaughnkitchensblog.files.wordpress.com</t>
        </is>
      </c>
      <c r="B340158" t="n">
        <v>93</v>
      </c>
    </row>
    <row r="340159">
      <c r="A340159" t="inlineStr">
        <is>
          <t>www.totsandmoms.com</t>
        </is>
      </c>
      <c r="B340159" t="n">
        <v>93</v>
      </c>
    </row>
    <row r="340160">
      <c r="A340160" t="inlineStr">
        <is>
          <t>www.valentinesdayshop.org</t>
        </is>
      </c>
      <c r="B340160" t="n">
        <v>93</v>
      </c>
    </row>
    <row r="340161">
      <c r="A340161" t="inlineStr">
        <is>
          <t>gerardroofs.eu</t>
        </is>
      </c>
      <c r="B340161" t="n">
        <v>93</v>
      </c>
    </row>
    <row r="340162">
      <c r="A340162" t="inlineStr">
        <is>
          <t>adirondack-weddings.com</t>
        </is>
      </c>
      <c r="B340162" t="n">
        <v>93</v>
      </c>
    </row>
    <row r="340163">
      <c r="A340163" t="inlineStr">
        <is>
          <t>besthedgetrimmers.co.uk</t>
        </is>
      </c>
      <c r="B340163" t="n">
        <v>93</v>
      </c>
    </row>
    <row r="340164">
      <c r="A340164" t="inlineStr">
        <is>
          <t>rootwiki.net</t>
        </is>
      </c>
      <c r="B340164" t="n">
        <v>93</v>
      </c>
    </row>
    <row r="340165">
      <c r="A340165" t="inlineStr">
        <is>
          <t>www.woodwardenglish.com</t>
        </is>
      </c>
      <c r="B340165" t="n">
        <v>93</v>
      </c>
    </row>
    <row r="340166">
      <c r="A340166" t="inlineStr">
        <is>
          <t>www.breezeofnature.com</t>
        </is>
      </c>
      <c r="B340166" t="n">
        <v>93</v>
      </c>
    </row>
    <row r="340167">
      <c r="A340167" t="inlineStr">
        <is>
          <t>www.energypost.eu</t>
        </is>
      </c>
      <c r="B340167" t="n">
        <v>93</v>
      </c>
    </row>
    <row r="340168">
      <c r="A340168" t="inlineStr">
        <is>
          <t>www.vcreporter.com</t>
        </is>
      </c>
      <c r="B340168" t="n">
        <v>93</v>
      </c>
    </row>
    <row r="340169">
      <c r="A340169" t="inlineStr">
        <is>
          <t>middleeast.dixonvalve.com</t>
        </is>
      </c>
      <c r="B340169" t="n">
        <v>93</v>
      </c>
    </row>
    <row r="340170">
      <c r="A340170" t="inlineStr">
        <is>
          <t>m.biodex.com</t>
        </is>
      </c>
      <c r="B340170" t="n">
        <v>93</v>
      </c>
    </row>
    <row r="340171">
      <c r="A340171" t="inlineStr">
        <is>
          <t>1vs7ey1ytcns1dlq0x404ckq.wpengine.netdna-cdn.com</t>
        </is>
      </c>
      <c r="B340171" t="n">
        <v>93</v>
      </c>
    </row>
    <row r="340172">
      <c r="A340172" t="inlineStr">
        <is>
          <t>ar15hunter.com</t>
        </is>
      </c>
      <c r="B340172" t="n">
        <v>93</v>
      </c>
    </row>
    <row r="340173">
      <c r="A340173" t="inlineStr">
        <is>
          <t>www.kabelshop.nl</t>
        </is>
      </c>
      <c r="B340173" t="n">
        <v>93</v>
      </c>
    </row>
    <row r="340174">
      <c r="A340174" t="inlineStr">
        <is>
          <t>www.quickmarket.co.uk</t>
        </is>
      </c>
      <c r="B340174" t="n">
        <v>93</v>
      </c>
    </row>
    <row r="340175">
      <c r="A340175" t="inlineStr">
        <is>
          <t>en.metaxakis.bg</t>
        </is>
      </c>
      <c r="B340175" t="n">
        <v>93</v>
      </c>
    </row>
    <row r="340176">
      <c r="A340176" t="inlineStr">
        <is>
          <t>www.woolife.eu</t>
        </is>
      </c>
      <c r="B340176" t="n">
        <v>93</v>
      </c>
    </row>
    <row r="340177">
      <c r="A340177" t="inlineStr">
        <is>
          <t>www.youcanbefound.com</t>
        </is>
      </c>
      <c r="B340177" t="n">
        <v>93</v>
      </c>
    </row>
    <row r="340178">
      <c r="A340178" t="inlineStr">
        <is>
          <t>ipedeckinghq.org</t>
        </is>
      </c>
      <c r="B340178" t="n">
        <v>93</v>
      </c>
    </row>
    <row r="340179">
      <c r="A340179" t="inlineStr">
        <is>
          <t>www.trilbyworks.com</t>
        </is>
      </c>
      <c r="B340179" t="n">
        <v>93</v>
      </c>
    </row>
    <row r="340180">
      <c r="A340180" t="inlineStr">
        <is>
          <t>treasuredspaces.com</t>
        </is>
      </c>
      <c r="B340180" t="n">
        <v>93</v>
      </c>
    </row>
    <row r="340181">
      <c r="A340181" t="inlineStr">
        <is>
          <t>img.crazyadults.com</t>
        </is>
      </c>
      <c r="B340181" t="n">
        <v>93</v>
      </c>
    </row>
    <row r="340182">
      <c r="A340182" t="inlineStr">
        <is>
          <t>static-cdn.multisoft.com</t>
        </is>
      </c>
      <c r="B340182" t="n">
        <v>93</v>
      </c>
    </row>
    <row r="340183">
      <c r="A340183" t="inlineStr">
        <is>
          <t>www.designlinesmagazine.com</t>
        </is>
      </c>
      <c r="B340183" t="n">
        <v>93</v>
      </c>
    </row>
    <row r="340184">
      <c r="A340184" t="inlineStr">
        <is>
          <t>ehikioya.azureedge.net</t>
        </is>
      </c>
      <c r="B340184" t="n">
        <v>93</v>
      </c>
    </row>
    <row r="340185">
      <c r="A340185" t="inlineStr">
        <is>
          <t>www.coco-bb.com</t>
        </is>
      </c>
      <c r="B340185" t="n">
        <v>93</v>
      </c>
    </row>
    <row r="340186">
      <c r="A340186" t="inlineStr">
        <is>
          <t>crk.umn.edu</t>
        </is>
      </c>
      <c r="B340186" t="n">
        <v>93</v>
      </c>
    </row>
    <row r="340187">
      <c r="A340187" t="inlineStr">
        <is>
          <t>4h.ucanr.edu</t>
        </is>
      </c>
      <c r="B340187" t="n">
        <v>93</v>
      </c>
    </row>
    <row r="340188">
      <c r="A340188" t="inlineStr">
        <is>
          <t>www.bythewayhealth.com</t>
        </is>
      </c>
      <c r="B340188" t="n">
        <v>93</v>
      </c>
    </row>
    <row r="340189">
      <c r="A340189" t="inlineStr">
        <is>
          <t>torontofunplaces.com</t>
        </is>
      </c>
      <c r="B340189" t="n">
        <v>93</v>
      </c>
    </row>
    <row r="340190">
      <c r="A340190" t="inlineStr">
        <is>
          <t>www.pippacoom.co.nz</t>
        </is>
      </c>
      <c r="B340190" t="n">
        <v>93</v>
      </c>
    </row>
    <row r="340191">
      <c r="A340191" t="inlineStr">
        <is>
          <t>www.kashmirtour-packages.com</t>
        </is>
      </c>
      <c r="B340191" t="n">
        <v>93</v>
      </c>
    </row>
    <row r="340192">
      <c r="A340192" t="inlineStr">
        <is>
          <t>www.prettyhealthyhouse.com</t>
        </is>
      </c>
      <c r="B340192" t="n">
        <v>93</v>
      </c>
    </row>
    <row r="340193">
      <c r="A340193" t="inlineStr">
        <is>
          <t>www.mikehigginbottominterestingtimes.co.uk</t>
        </is>
      </c>
      <c r="B340193" t="n">
        <v>93</v>
      </c>
    </row>
    <row r="340194">
      <c r="A340194" t="inlineStr">
        <is>
          <t>onlinecasino-x.com</t>
        </is>
      </c>
      <c r="B340194" t="n">
        <v>93</v>
      </c>
    </row>
    <row r="340195">
      <c r="A340195" t="inlineStr">
        <is>
          <t>cdn.desktoptwo.com</t>
        </is>
      </c>
      <c r="B340195" t="n">
        <v>93</v>
      </c>
    </row>
    <row r="340196">
      <c r="A340196" t="inlineStr">
        <is>
          <t>www.asianaccess.org</t>
        </is>
      </c>
      <c r="B340196" t="n">
        <v>93</v>
      </c>
    </row>
    <row r="340197">
      <c r="A340197" t="inlineStr">
        <is>
          <t>www.rockthelake.com</t>
        </is>
      </c>
      <c r="B340197" t="n">
        <v>93</v>
      </c>
    </row>
    <row r="340198">
      <c r="A340198" t="inlineStr">
        <is>
          <t>andrewsalyer.files.wordpress.com</t>
        </is>
      </c>
      <c r="B340198" t="n">
        <v>93</v>
      </c>
    </row>
    <row r="340199">
      <c r="A340199" t="inlineStr">
        <is>
          <t>www.gallerieb.com</t>
        </is>
      </c>
      <c r="B340199" t="n">
        <v>93</v>
      </c>
    </row>
    <row r="340200">
      <c r="A340200" t="inlineStr">
        <is>
          <t>www.finchandbeak.com</t>
        </is>
      </c>
      <c r="B340200" t="n">
        <v>93</v>
      </c>
    </row>
    <row r="340201">
      <c r="A340201" t="inlineStr">
        <is>
          <t>womensclothingfashion.xyz</t>
        </is>
      </c>
      <c r="B340201" t="n">
        <v>93</v>
      </c>
    </row>
    <row r="340202">
      <c r="A340202" t="inlineStr">
        <is>
          <t>theusualstuff.com</t>
        </is>
      </c>
      <c r="B340202" t="n">
        <v>93</v>
      </c>
    </row>
    <row r="340203">
      <c r="A340203" t="inlineStr">
        <is>
          <t>www.passagetechnology.com</t>
        </is>
      </c>
      <c r="B340203" t="n">
        <v>93</v>
      </c>
    </row>
    <row r="340204">
      <c r="A340204" t="inlineStr">
        <is>
          <t>www.insuranceflavor.com</t>
        </is>
      </c>
      <c r="B340204" t="n">
        <v>93</v>
      </c>
    </row>
    <row r="340205">
      <c r="A340205" t="inlineStr">
        <is>
          <t>www.lynseyrichelle.com</t>
        </is>
      </c>
      <c r="B340205" t="n">
        <v>93</v>
      </c>
    </row>
    <row r="340206">
      <c r="A340206" t="inlineStr">
        <is>
          <t>echolife.files.wordpress.com</t>
        </is>
      </c>
      <c r="B340206" t="n">
        <v>93</v>
      </c>
    </row>
    <row r="340207">
      <c r="A340207" t="inlineStr">
        <is>
          <t>betterwithcake.com</t>
        </is>
      </c>
      <c r="B340207" t="n">
        <v>93</v>
      </c>
    </row>
    <row r="340208">
      <c r="A340208" t="inlineStr">
        <is>
          <t>mjq.co.uk</t>
        </is>
      </c>
      <c r="B340208" t="n">
        <v>93</v>
      </c>
    </row>
    <row r="340209">
      <c r="A340209" t="inlineStr">
        <is>
          <t>www.slackerwood.com</t>
        </is>
      </c>
      <c r="B340209" t="n">
        <v>93</v>
      </c>
    </row>
    <row r="340210">
      <c r="A340210" t="inlineStr">
        <is>
          <t>techstour.com</t>
        </is>
      </c>
      <c r="B340210" t="n">
        <v>93</v>
      </c>
    </row>
    <row r="340211">
      <c r="A340211" t="inlineStr">
        <is>
          <t>ramadalucknow.com</t>
        </is>
      </c>
      <c r="B340211" t="n">
        <v>93</v>
      </c>
    </row>
    <row r="340212">
      <c r="A340212" t="inlineStr">
        <is>
          <t>crescentkashmir.com</t>
        </is>
      </c>
      <c r="B340212" t="n">
        <v>93</v>
      </c>
    </row>
    <row r="340213">
      <c r="A340213" t="inlineStr">
        <is>
          <t>www.freeslotsuk.co.uk</t>
        </is>
      </c>
      <c r="B340213" t="n">
        <v>93</v>
      </c>
    </row>
    <row r="340214">
      <c r="A340214" t="inlineStr">
        <is>
          <t>www.electrotape.com</t>
        </is>
      </c>
      <c r="B340214" t="n">
        <v>93</v>
      </c>
    </row>
    <row r="340215">
      <c r="A340215" t="inlineStr">
        <is>
          <t>www.cdrackshoppe.com</t>
        </is>
      </c>
      <c r="B340215" t="n">
        <v>93</v>
      </c>
    </row>
    <row r="340216">
      <c r="A340216" t="inlineStr">
        <is>
          <t>thegadget411.com</t>
        </is>
      </c>
      <c r="B340216" t="n">
        <v>93</v>
      </c>
    </row>
    <row r="340217">
      <c r="A340217" t="inlineStr">
        <is>
          <t>www.theodoroluxurygifts.com</t>
        </is>
      </c>
      <c r="B340217" t="n">
        <v>93</v>
      </c>
    </row>
    <row r="340218">
      <c r="A340218" t="inlineStr">
        <is>
          <t>cookbookinabox.com</t>
        </is>
      </c>
      <c r="B340218" t="n">
        <v>93</v>
      </c>
    </row>
    <row r="340219">
      <c r="A340219" t="inlineStr">
        <is>
          <t>silviapencak.com</t>
        </is>
      </c>
      <c r="B340219" t="n">
        <v>93</v>
      </c>
    </row>
    <row r="340220">
      <c r="A340220" t="inlineStr">
        <is>
          <t>cdn-prod.heartfulness.org</t>
        </is>
      </c>
      <c r="B340220" t="n">
        <v>93</v>
      </c>
    </row>
    <row r="340221">
      <c r="A340221" t="inlineStr">
        <is>
          <t>dev.omegacommercialinteriors.com</t>
        </is>
      </c>
      <c r="B340221" t="n">
        <v>93</v>
      </c>
    </row>
    <row r="340222">
      <c r="A340222" t="inlineStr">
        <is>
          <t>cdn2.popuptoyshops.com</t>
        </is>
      </c>
      <c r="B340222" t="n">
        <v>93</v>
      </c>
    </row>
    <row r="340223">
      <c r="A340223" t="inlineStr">
        <is>
          <t>www.fdm4.com</t>
        </is>
      </c>
      <c r="B340223" t="n">
        <v>93</v>
      </c>
    </row>
    <row r="340224">
      <c r="A340224" t="inlineStr">
        <is>
          <t>ellsenbridgecrane.com</t>
        </is>
      </c>
      <c r="B340224" t="n">
        <v>93</v>
      </c>
    </row>
    <row r="340225">
      <c r="A340225" t="inlineStr">
        <is>
          <t>everydaysparks.files.wordpress.com</t>
        </is>
      </c>
      <c r="B340225" t="n">
        <v>93</v>
      </c>
    </row>
    <row r="340226">
      <c r="A340226" t="inlineStr">
        <is>
          <t>d31wqjhd6b3ojv.cloudfront.net</t>
        </is>
      </c>
      <c r="B340226" t="n">
        <v>93</v>
      </c>
    </row>
    <row r="340227">
      <c r="A340227" t="inlineStr">
        <is>
          <t>cdn5.zzcartoon.com</t>
        </is>
      </c>
      <c r="B340227" t="n">
        <v>93</v>
      </c>
    </row>
    <row r="340228">
      <c r="A340228" t="inlineStr">
        <is>
          <t>www.mathers.com.au</t>
        </is>
      </c>
      <c r="B340228" t="n">
        <v>93</v>
      </c>
    </row>
    <row r="340229">
      <c r="A340229" t="inlineStr">
        <is>
          <t>britishpathe.files.wordpress.com</t>
        </is>
      </c>
      <c r="B340229" t="n">
        <v>93</v>
      </c>
    </row>
    <row r="340230">
      <c r="A340230" t="inlineStr">
        <is>
          <t>www.kenzoparfums.com</t>
        </is>
      </c>
      <c r="B340230" t="n">
        <v>93</v>
      </c>
    </row>
    <row r="340231">
      <c r="A340231" t="inlineStr">
        <is>
          <t>www.danceonthenet.co.uk</t>
        </is>
      </c>
      <c r="B340231" t="n">
        <v>93</v>
      </c>
    </row>
    <row r="340232">
      <c r="A340232" t="inlineStr">
        <is>
          <t>prima.cdnds.net</t>
        </is>
      </c>
      <c r="B340232" t="n">
        <v>93</v>
      </c>
    </row>
    <row r="340233">
      <c r="A340233" t="inlineStr">
        <is>
          <t>imperialrealtyco.com</t>
        </is>
      </c>
      <c r="B340233" t="n">
        <v>93</v>
      </c>
    </row>
    <row r="340234">
      <c r="A340234" t="inlineStr">
        <is>
          <t>www.shoegaloutintheworld.com</t>
        </is>
      </c>
      <c r="B340234" t="n">
        <v>93</v>
      </c>
    </row>
    <row r="340235">
      <c r="A340235" t="inlineStr">
        <is>
          <t>ipnewsshots.com</t>
        </is>
      </c>
      <c r="B340235" t="n">
        <v>93</v>
      </c>
    </row>
    <row r="340236">
      <c r="A340236" t="inlineStr">
        <is>
          <t>shop.spectrum-plant.com</t>
        </is>
      </c>
      <c r="B340236" t="n">
        <v>93</v>
      </c>
    </row>
    <row r="340237">
      <c r="A340237" t="inlineStr">
        <is>
          <t>www.morgancomputers.co.uk</t>
        </is>
      </c>
      <c r="B340237" t="n">
        <v>93</v>
      </c>
    </row>
    <row r="340238">
      <c r="A340238" t="inlineStr">
        <is>
          <t>sparkleanddoomdesigns.files.wordpress.com</t>
        </is>
      </c>
      <c r="B340238" t="n">
        <v>93</v>
      </c>
    </row>
    <row r="340239">
      <c r="A340239" t="inlineStr">
        <is>
          <t>talkbirth.files.wordpress.com</t>
        </is>
      </c>
      <c r="B340239" t="n">
        <v>93</v>
      </c>
    </row>
    <row r="340240">
      <c r="A340240" t="inlineStr">
        <is>
          <t>www.nationalparksblog.com</t>
        </is>
      </c>
      <c r="B340240" t="n">
        <v>93</v>
      </c>
    </row>
    <row r="340241">
      <c r="A340241" t="inlineStr">
        <is>
          <t>www.coolairusa.com</t>
        </is>
      </c>
      <c r="B340241" t="n">
        <v>93</v>
      </c>
    </row>
    <row r="340242">
      <c r="A340242" t="inlineStr">
        <is>
          <t>feedourlife.files.wordpress.com</t>
        </is>
      </c>
      <c r="B340242" t="n">
        <v>93</v>
      </c>
    </row>
    <row r="340243">
      <c r="A340243" t="inlineStr">
        <is>
          <t>www.vitrifrigo.com</t>
        </is>
      </c>
      <c r="B340243" t="n">
        <v>93</v>
      </c>
    </row>
    <row r="340244">
      <c r="A340244" t="inlineStr">
        <is>
          <t>www.christribefurniturecourses.com</t>
        </is>
      </c>
      <c r="B340244" t="n">
        <v>93</v>
      </c>
    </row>
    <row r="340245">
      <c r="A340245" t="inlineStr">
        <is>
          <t>www.disney--games.com</t>
        </is>
      </c>
      <c r="B340245" t="n">
        <v>93</v>
      </c>
    </row>
    <row r="340246">
      <c r="A340246" t="inlineStr">
        <is>
          <t>blog.infinitecab.com</t>
        </is>
      </c>
      <c r="B340246" t="n">
        <v>93</v>
      </c>
    </row>
    <row r="340247">
      <c r="A340247" t="inlineStr">
        <is>
          <t>d2bkpztxnfwwbh.cloudfront.net</t>
        </is>
      </c>
      <c r="B340247" t="n">
        <v>93</v>
      </c>
    </row>
    <row r="340248">
      <c r="A340248" t="inlineStr">
        <is>
          <t>store.jeep.com</t>
        </is>
      </c>
      <c r="B340248" t="n">
        <v>93</v>
      </c>
    </row>
    <row r="340249">
      <c r="A340249" t="inlineStr">
        <is>
          <t>www.cuttystrength.com</t>
        </is>
      </c>
      <c r="B340249" t="n">
        <v>93</v>
      </c>
    </row>
    <row r="340250">
      <c r="A340250" t="inlineStr">
        <is>
          <t>condomscanada.com</t>
        </is>
      </c>
      <c r="B340250" t="n">
        <v>93</v>
      </c>
    </row>
    <row r="340251">
      <c r="A340251" t="inlineStr">
        <is>
          <t>petful101.com</t>
        </is>
      </c>
      <c r="B340251" t="n">
        <v>93</v>
      </c>
    </row>
    <row r="340252">
      <c r="A340252" t="inlineStr">
        <is>
          <t>knowyourskills.careers.govt.nz</t>
        </is>
      </c>
      <c r="B340252" t="n">
        <v>93</v>
      </c>
    </row>
    <row r="340253">
      <c r="A340253" t="inlineStr">
        <is>
          <t>www.buckingham-tc.gov.uk</t>
        </is>
      </c>
      <c r="B340253" t="n">
        <v>93</v>
      </c>
    </row>
    <row r="340254">
      <c r="A340254" t="inlineStr">
        <is>
          <t>www.thierrybisch.com</t>
        </is>
      </c>
      <c r="B340254" t="n">
        <v>93</v>
      </c>
    </row>
    <row r="340255">
      <c r="A340255" t="inlineStr">
        <is>
          <t>www.northeaststoves.com</t>
        </is>
      </c>
      <c r="B340255" t="n">
        <v>93</v>
      </c>
    </row>
    <row r="340256">
      <c r="A340256" t="inlineStr">
        <is>
          <t>crazyglobalnews.com</t>
        </is>
      </c>
      <c r="B340256" t="n">
        <v>93</v>
      </c>
    </row>
    <row r="340257">
      <c r="A340257" t="inlineStr">
        <is>
          <t>aandesolutions.com</t>
        </is>
      </c>
      <c r="B340257" t="n">
        <v>93</v>
      </c>
    </row>
    <row r="340258">
      <c r="A340258" t="inlineStr">
        <is>
          <t>www.archtoolbox.com</t>
        </is>
      </c>
      <c r="B340258" t="n">
        <v>93</v>
      </c>
    </row>
    <row r="340259">
      <c r="A340259" t="inlineStr">
        <is>
          <t>www.culturedcowboy.com</t>
        </is>
      </c>
      <c r="B340259" t="n">
        <v>93</v>
      </c>
    </row>
    <row r="340260">
      <c r="A340260" t="inlineStr">
        <is>
          <t>www.brighstoneparish.org</t>
        </is>
      </c>
      <c r="B340260" t="n">
        <v>93</v>
      </c>
    </row>
    <row r="340261">
      <c r="A340261" t="inlineStr">
        <is>
          <t>desvr1.com</t>
        </is>
      </c>
      <c r="B340261" t="n">
        <v>93</v>
      </c>
    </row>
    <row r="340262">
      <c r="A340262" t="inlineStr">
        <is>
          <t>wallmallandmore.com</t>
        </is>
      </c>
      <c r="B340262" t="n">
        <v>93</v>
      </c>
    </row>
    <row r="340263">
      <c r="A340263" t="inlineStr">
        <is>
          <t>mowhimages.s3.amazonaws.com</t>
        </is>
      </c>
      <c r="B340263" t="n">
        <v>93</v>
      </c>
    </row>
    <row r="340264">
      <c r="A340264" t="inlineStr">
        <is>
          <t>www.singapore-movers.com</t>
        </is>
      </c>
      <c r="B340264" t="n">
        <v>93</v>
      </c>
    </row>
    <row r="340265">
      <c r="A340265" t="inlineStr">
        <is>
          <t>circlesquareoval.com</t>
        </is>
      </c>
      <c r="B340265" t="n">
        <v>93</v>
      </c>
    </row>
    <row r="340266">
      <c r="A340266" t="inlineStr">
        <is>
          <t>jeremybanning.co.uk</t>
        </is>
      </c>
      <c r="B340266" t="n">
        <v>93</v>
      </c>
    </row>
    <row r="340267">
      <c r="A340267" t="inlineStr">
        <is>
          <t>www.atdd.noaa.gov</t>
        </is>
      </c>
      <c r="B340267" t="n">
        <v>93</v>
      </c>
    </row>
    <row r="340268">
      <c r="A340268" t="inlineStr">
        <is>
          <t>images.vanschaik.com</t>
        </is>
      </c>
      <c r="B340268" t="n">
        <v>93</v>
      </c>
    </row>
    <row r="340269">
      <c r="A340269" t="inlineStr">
        <is>
          <t>www.araxjewellery.ca</t>
        </is>
      </c>
      <c r="B340269" t="n">
        <v>93</v>
      </c>
    </row>
    <row r="340270">
      <c r="A340270" t="inlineStr">
        <is>
          <t>kitchola.com</t>
        </is>
      </c>
      <c r="B340270" t="n">
        <v>93</v>
      </c>
    </row>
    <row r="340271">
      <c r="A340271" t="inlineStr">
        <is>
          <t>ironbutterflydesign.co.uk</t>
        </is>
      </c>
      <c r="B340271" t="n">
        <v>93</v>
      </c>
    </row>
    <row r="340272">
      <c r="A340272" t="inlineStr">
        <is>
          <t>www.beautifulnaturalyou.ca</t>
        </is>
      </c>
      <c r="B340272" t="n">
        <v>93</v>
      </c>
    </row>
    <row r="340273">
      <c r="A340273" t="inlineStr">
        <is>
          <t>newquayseasafarisandfishing.co.uk</t>
        </is>
      </c>
      <c r="B340273" t="n">
        <v>93</v>
      </c>
    </row>
    <row r="340274">
      <c r="A340274" t="inlineStr">
        <is>
          <t>thearthand.files.wordpress.com</t>
        </is>
      </c>
      <c r="B340274" t="n">
        <v>93</v>
      </c>
    </row>
    <row r="340275">
      <c r="A340275" t="inlineStr">
        <is>
          <t>breezydidwhatnow.com</t>
        </is>
      </c>
      <c r="B340275" t="n">
        <v>93</v>
      </c>
    </row>
    <row r="340276">
      <c r="A340276" t="inlineStr">
        <is>
          <t>neuvoo.com.mx:443</t>
        </is>
      </c>
      <c r="B340276" t="n">
        <v>93</v>
      </c>
    </row>
    <row r="340277">
      <c r="A340277" t="inlineStr">
        <is>
          <t>www.taidekuja.com</t>
        </is>
      </c>
      <c r="B340277" t="n">
        <v>93</v>
      </c>
    </row>
    <row r="340278">
      <c r="A340278" t="inlineStr">
        <is>
          <t>www.airsoftestartit.com</t>
        </is>
      </c>
      <c r="B340278" t="n">
        <v>93</v>
      </c>
    </row>
    <row r="340279">
      <c r="A340279" t="inlineStr">
        <is>
          <t>www.dog-learn.com</t>
        </is>
      </c>
      <c r="B340279" t="n">
        <v>93</v>
      </c>
    </row>
    <row r="340280">
      <c r="A340280" t="inlineStr">
        <is>
          <t>plasticpyrolysisplants.com</t>
        </is>
      </c>
      <c r="B340280" t="n">
        <v>93</v>
      </c>
    </row>
    <row r="340281">
      <c r="A340281" t="inlineStr">
        <is>
          <t>www.daynews.tv</t>
        </is>
      </c>
      <c r="B340281" t="n">
        <v>93</v>
      </c>
    </row>
    <row r="340282">
      <c r="A340282" t="inlineStr">
        <is>
          <t>womenshistory.si.edu</t>
        </is>
      </c>
      <c r="B340282" t="n">
        <v>93</v>
      </c>
    </row>
    <row r="340283">
      <c r="A340283" t="inlineStr">
        <is>
          <t>cellularstockpile.com</t>
        </is>
      </c>
      <c r="B340283" t="n">
        <v>93</v>
      </c>
    </row>
    <row r="340284">
      <c r="A340284" t="inlineStr">
        <is>
          <t>brandonbell.com</t>
        </is>
      </c>
      <c r="B340284" t="n">
        <v>93</v>
      </c>
    </row>
    <row r="340285">
      <c r="A340285" t="inlineStr">
        <is>
          <t>www.applicantpro.com</t>
        </is>
      </c>
      <c r="B340285" t="n">
        <v>93</v>
      </c>
    </row>
    <row r="340286">
      <c r="A340286" t="inlineStr">
        <is>
          <t>www.thanksimages.com</t>
        </is>
      </c>
      <c r="B340286" t="n">
        <v>93</v>
      </c>
    </row>
    <row r="340287">
      <c r="A340287" t="inlineStr">
        <is>
          <t>reviewbros.files.wordpress.com</t>
        </is>
      </c>
      <c r="B340287" t="n">
        <v>93</v>
      </c>
    </row>
    <row r="340288">
      <c r="A340288" t="inlineStr">
        <is>
          <t>www.theblogmarket.co</t>
        </is>
      </c>
      <c r="B340288" t="n">
        <v>93</v>
      </c>
    </row>
    <row r="340289">
      <c r="A340289" t="inlineStr">
        <is>
          <t>realtystudiodesign.com</t>
        </is>
      </c>
      <c r="B340289" t="n">
        <v>93</v>
      </c>
    </row>
    <row r="340290">
      <c r="A340290" t="inlineStr">
        <is>
          <t>womeninpodcasting.com</t>
        </is>
      </c>
      <c r="B340290" t="n">
        <v>93</v>
      </c>
    </row>
    <row r="340291">
      <c r="A340291" t="inlineStr">
        <is>
          <t>www.straightsell.com.au</t>
        </is>
      </c>
      <c r="B340291" t="n">
        <v>93</v>
      </c>
    </row>
    <row r="340292">
      <c r="A340292" t="inlineStr">
        <is>
          <t>cherwell.org</t>
        </is>
      </c>
      <c r="B340292" t="n">
        <v>93</v>
      </c>
    </row>
    <row r="340293">
      <c r="A340293" t="inlineStr">
        <is>
          <t>ab.weimgs.com</t>
        </is>
      </c>
      <c r="B340293" t="n">
        <v>93</v>
      </c>
    </row>
    <row r="340294">
      <c r="A340294" t="inlineStr">
        <is>
          <t>www.familyrocketship.com</t>
        </is>
      </c>
      <c r="B340294" t="n">
        <v>93</v>
      </c>
    </row>
    <row r="340295">
      <c r="A340295" t="inlineStr">
        <is>
          <t>showpig.com</t>
        </is>
      </c>
      <c r="B340295" t="n">
        <v>93</v>
      </c>
    </row>
    <row r="340296">
      <c r="A340296" t="inlineStr">
        <is>
          <t>3grs6o47ncrr37ltzu2ew7x2-wpengine.netdna-ssl.com</t>
        </is>
      </c>
      <c r="B340296" t="n">
        <v>93</v>
      </c>
    </row>
    <row r="340297">
      <c r="A340297" t="inlineStr">
        <is>
          <t>www.blackcatmusic.co.uk</t>
        </is>
      </c>
      <c r="B340297" t="n">
        <v>93</v>
      </c>
    </row>
    <row r="340298">
      <c r="A340298" t="inlineStr">
        <is>
          <t>10babygear.com</t>
        </is>
      </c>
      <c r="B340298" t="n">
        <v>93</v>
      </c>
    </row>
    <row r="340299">
      <c r="A340299" t="inlineStr">
        <is>
          <t>www.axiwi.com</t>
        </is>
      </c>
      <c r="B340299" t="n">
        <v>93</v>
      </c>
    </row>
    <row r="340300">
      <c r="A340300" t="inlineStr">
        <is>
          <t>www.heybrian.com</t>
        </is>
      </c>
      <c r="B340300" t="n">
        <v>93</v>
      </c>
    </row>
    <row r="340301">
      <c r="A340301" t="inlineStr">
        <is>
          <t>www.perfectlyimperfectblog.com</t>
        </is>
      </c>
      <c r="B340301" t="n">
        <v>93</v>
      </c>
    </row>
    <row r="340302">
      <c r="A340302" t="inlineStr">
        <is>
          <t>www.texaslonghorn.com</t>
        </is>
      </c>
      <c r="B340302" t="n">
        <v>93</v>
      </c>
    </row>
    <row r="340303">
      <c r="A340303" t="inlineStr">
        <is>
          <t>braidandwood.com</t>
        </is>
      </c>
      <c r="B340303" t="n">
        <v>93</v>
      </c>
    </row>
    <row r="340304">
      <c r="A340304" t="inlineStr">
        <is>
          <t>www.gadgetraid.net</t>
        </is>
      </c>
      <c r="B340304" t="n">
        <v>93</v>
      </c>
    </row>
    <row r="340305">
      <c r="A340305" t="inlineStr">
        <is>
          <t>theideagirlsays.files.wordpress.com</t>
        </is>
      </c>
      <c r="B340305" t="n">
        <v>93</v>
      </c>
    </row>
    <row r="340306">
      <c r="A340306" t="inlineStr">
        <is>
          <t>www.brauntonengineering.co.uk</t>
        </is>
      </c>
      <c r="B340306" t="n">
        <v>93</v>
      </c>
    </row>
    <row r="340307">
      <c r="A340307" t="inlineStr">
        <is>
          <t>swifoundation.org</t>
        </is>
      </c>
      <c r="B340307" t="n">
        <v>93</v>
      </c>
    </row>
    <row r="340308">
      <c r="A340308" t="inlineStr">
        <is>
          <t>spreadsheetplanet.com</t>
        </is>
      </c>
      <c r="B340308" t="n">
        <v>93</v>
      </c>
    </row>
    <row r="340309">
      <c r="A340309" t="inlineStr">
        <is>
          <t>duodishes.files.wordpress.com</t>
        </is>
      </c>
      <c r="B340309" t="n">
        <v>93</v>
      </c>
    </row>
    <row r="340310">
      <c r="A340310" t="inlineStr">
        <is>
          <t>www.barkerandbarkertreats.co.uk</t>
        </is>
      </c>
      <c r="B340310" t="n">
        <v>93</v>
      </c>
    </row>
    <row r="340311">
      <c r="A340311" t="inlineStr">
        <is>
          <t>www.desertessence.com</t>
        </is>
      </c>
      <c r="B340311" t="n">
        <v>93</v>
      </c>
    </row>
    <row r="340312">
      <c r="A340312" t="inlineStr">
        <is>
          <t>cooberpedyregionaltimes.files.wordpress.com</t>
        </is>
      </c>
      <c r="B340312" t="n">
        <v>93</v>
      </c>
    </row>
    <row r="340313">
      <c r="A340313" t="inlineStr">
        <is>
          <t>blog.dixiebellepaint.com</t>
        </is>
      </c>
      <c r="B340313" t="n">
        <v>93</v>
      </c>
    </row>
    <row r="340314">
      <c r="A340314" t="inlineStr">
        <is>
          <t>www.thatamazingplace.co.uk</t>
        </is>
      </c>
      <c r="B340314" t="n">
        <v>93</v>
      </c>
    </row>
    <row r="340315">
      <c r="A340315" t="inlineStr">
        <is>
          <t>www.jacquelineadan.com</t>
        </is>
      </c>
      <c r="B340315" t="n">
        <v>93</v>
      </c>
    </row>
    <row r="340316">
      <c r="A340316" t="inlineStr">
        <is>
          <t>win10faq.com</t>
        </is>
      </c>
      <c r="B340316" t="n">
        <v>93</v>
      </c>
    </row>
    <row r="340317">
      <c r="A340317" t="inlineStr">
        <is>
          <t>files.rgestaticprod.com</t>
        </is>
      </c>
      <c r="B340317" t="n">
        <v>93</v>
      </c>
    </row>
    <row r="340318">
      <c r="A340318" t="inlineStr">
        <is>
          <t>highstakesfoundation.org</t>
        </is>
      </c>
      <c r="B340318" t="n">
        <v>93</v>
      </c>
    </row>
    <row r="340319">
      <c r="A340319" t="inlineStr">
        <is>
          <t>www.believeinabudget.com</t>
        </is>
      </c>
      <c r="B340319" t="n">
        <v>93</v>
      </c>
    </row>
    <row r="340320">
      <c r="A340320" t="inlineStr">
        <is>
          <t>content.cosplaypornonline.com</t>
        </is>
      </c>
      <c r="B340320" t="n">
        <v>93</v>
      </c>
    </row>
    <row r="340321">
      <c r="A340321" t="inlineStr">
        <is>
          <t>tewahanui.nz</t>
        </is>
      </c>
      <c r="B340321" t="n">
        <v>93</v>
      </c>
    </row>
    <row r="340322">
      <c r="A340322" t="inlineStr">
        <is>
          <t>www.advocacymonitor.com</t>
        </is>
      </c>
      <c r="B340322" t="n">
        <v>93</v>
      </c>
    </row>
    <row r="340323">
      <c r="A340323" t="inlineStr">
        <is>
          <t>westcycle.org.au</t>
        </is>
      </c>
      <c r="B340323" t="n">
        <v>93</v>
      </c>
    </row>
    <row r="340324">
      <c r="A340324" t="inlineStr">
        <is>
          <t>www.jamiestarantulas.com</t>
        </is>
      </c>
      <c r="B340324" t="n">
        <v>93</v>
      </c>
    </row>
    <row r="340325">
      <c r="A340325" t="inlineStr">
        <is>
          <t>www.chilliworld.com</t>
        </is>
      </c>
      <c r="B340325" t="n">
        <v>93</v>
      </c>
    </row>
    <row r="340326">
      <c r="A340326" t="inlineStr">
        <is>
          <t>www.saris.com</t>
        </is>
      </c>
      <c r="B340326" t="n">
        <v>93</v>
      </c>
    </row>
    <row r="340327">
      <c r="A340327" t="inlineStr">
        <is>
          <t>www.sanmiguelsothebysrealty.com</t>
        </is>
      </c>
      <c r="B340327" t="n">
        <v>93</v>
      </c>
    </row>
    <row r="340328">
      <c r="A340328" t="inlineStr">
        <is>
          <t>bergernepal.com</t>
        </is>
      </c>
      <c r="B340328" t="n">
        <v>93</v>
      </c>
    </row>
    <row r="340329">
      <c r="A340329" t="inlineStr">
        <is>
          <t>img3.freshxcdn.com</t>
        </is>
      </c>
      <c r="B340329" t="n">
        <v>93</v>
      </c>
    </row>
    <row r="340330">
      <c r="A340330" t="inlineStr">
        <is>
          <t>www.topbeatmakers.com</t>
        </is>
      </c>
      <c r="B340330" t="n">
        <v>93</v>
      </c>
    </row>
    <row r="340331">
      <c r="A340331" t="inlineStr">
        <is>
          <t>www.theafrigist.com</t>
        </is>
      </c>
      <c r="B340331" t="n">
        <v>93</v>
      </c>
    </row>
    <row r="340332">
      <c r="A340332" t="inlineStr">
        <is>
          <t>portugalweddingphotographer.com</t>
        </is>
      </c>
      <c r="B340332" t="n">
        <v>93</v>
      </c>
    </row>
    <row r="340333">
      <c r="A340333" t="inlineStr">
        <is>
          <t>pop-culture.net</t>
        </is>
      </c>
      <c r="B340333" t="n">
        <v>93</v>
      </c>
    </row>
    <row r="340334">
      <c r="A340334" t="inlineStr">
        <is>
          <t>www.blueforest.com</t>
        </is>
      </c>
      <c r="B340334" t="n">
        <v>93</v>
      </c>
    </row>
    <row r="340335">
      <c r="A340335" t="inlineStr">
        <is>
          <t>armbrusterstageway.com</t>
        </is>
      </c>
      <c r="B340335" t="n">
        <v>93</v>
      </c>
    </row>
    <row r="340336">
      <c r="A340336" t="inlineStr">
        <is>
          <t>ideastix.com</t>
        </is>
      </c>
      <c r="B340336" t="n">
        <v>93</v>
      </c>
    </row>
    <row r="340337">
      <c r="A340337" t="inlineStr">
        <is>
          <t>poiskhome.ru</t>
        </is>
      </c>
      <c r="B340337" t="n">
        <v>93</v>
      </c>
    </row>
    <row r="340338">
      <c r="A340338" t="inlineStr">
        <is>
          <t>yourbodyneedsu.com</t>
        </is>
      </c>
      <c r="B340338" t="n">
        <v>93</v>
      </c>
    </row>
    <row r="340339">
      <c r="A340339" t="inlineStr">
        <is>
          <t>www.towers.net.au</t>
        </is>
      </c>
      <c r="B340339" t="n">
        <v>93</v>
      </c>
    </row>
    <row r="340340">
      <c r="A340340" t="inlineStr">
        <is>
          <t>deepings.nub.news</t>
        </is>
      </c>
      <c r="B340340" t="n">
        <v>93</v>
      </c>
    </row>
    <row r="340341">
      <c r="A340341" t="inlineStr">
        <is>
          <t>entthegoodson.blob.core.windows.net</t>
        </is>
      </c>
      <c r="B340341" t="n">
        <v>93</v>
      </c>
    </row>
    <row r="340342">
      <c r="A340342" t="inlineStr">
        <is>
          <t>eco-ware.ca</t>
        </is>
      </c>
      <c r="B340342" t="n">
        <v>93</v>
      </c>
    </row>
    <row r="340343">
      <c r="A340343" t="inlineStr">
        <is>
          <t>ebhsbearhub.org</t>
        </is>
      </c>
      <c r="B340343" t="n">
        <v>93</v>
      </c>
    </row>
    <row r="340344">
      <c r="A340344" t="inlineStr">
        <is>
          <t>www.windowsills.com</t>
        </is>
      </c>
      <c r="B340344" t="n">
        <v>93</v>
      </c>
    </row>
    <row r="340345">
      <c r="A340345" t="inlineStr">
        <is>
          <t>www.ay-pad.com</t>
        </is>
      </c>
      <c r="B340345" t="n">
        <v>93</v>
      </c>
    </row>
    <row r="340346">
      <c r="A340346" t="inlineStr">
        <is>
          <t>kinderplay4kids.co.uk</t>
        </is>
      </c>
      <c r="B340346" t="n">
        <v>93</v>
      </c>
    </row>
    <row r="340347">
      <c r="A340347" t="inlineStr">
        <is>
          <t>lolo.com.ua</t>
        </is>
      </c>
      <c r="B340347" t="n">
        <v>93</v>
      </c>
    </row>
    <row r="340348">
      <c r="A340348" t="inlineStr">
        <is>
          <t>www.simply99.in</t>
        </is>
      </c>
      <c r="B340348" t="n">
        <v>93</v>
      </c>
    </row>
    <row r="340349">
      <c r="A340349" t="inlineStr">
        <is>
          <t>www.bookishelf.com</t>
        </is>
      </c>
      <c r="B340349" t="n">
        <v>93</v>
      </c>
    </row>
    <row r="340350">
      <c r="A340350" t="inlineStr">
        <is>
          <t>www.sansirosports.com</t>
        </is>
      </c>
      <c r="B340350" t="n">
        <v>93</v>
      </c>
    </row>
    <row r="340351">
      <c r="A340351" t="inlineStr">
        <is>
          <t>www.valleyforgeinn.net</t>
        </is>
      </c>
      <c r="B340351" t="n">
        <v>93</v>
      </c>
    </row>
    <row r="340352">
      <c r="A340352" t="inlineStr">
        <is>
          <t>d3ss0gp3e5d7m3.cloudfront.net</t>
        </is>
      </c>
      <c r="B340352" t="n">
        <v>93</v>
      </c>
    </row>
    <row r="340353">
      <c r="A340353" t="inlineStr">
        <is>
          <t>www.housingman.com</t>
        </is>
      </c>
      <c r="B340353" t="n">
        <v>93</v>
      </c>
    </row>
    <row r="340354">
      <c r="A340354" t="inlineStr">
        <is>
          <t>www.radrenter.com</t>
        </is>
      </c>
      <c r="B340354" t="n">
        <v>93</v>
      </c>
    </row>
    <row r="340355">
      <c r="A340355" t="inlineStr">
        <is>
          <t>www.klerksdorpnews.co.za</t>
        </is>
      </c>
      <c r="B340355" t="n">
        <v>93</v>
      </c>
    </row>
    <row r="340356">
      <c r="A340356" t="inlineStr">
        <is>
          <t>rrrorwxhoiromj5p.leadongcdn.com</t>
        </is>
      </c>
      <c r="B340356" t="n">
        <v>93</v>
      </c>
    </row>
    <row r="340357">
      <c r="A340357" t="inlineStr">
        <is>
          <t>cyberexperts.com</t>
        </is>
      </c>
      <c r="B340357" t="n">
        <v>93</v>
      </c>
    </row>
    <row r="340358">
      <c r="A340358" t="inlineStr">
        <is>
          <t>www.alcazarzwinger.com</t>
        </is>
      </c>
      <c r="B340358" t="n">
        <v>93</v>
      </c>
    </row>
    <row r="340359">
      <c r="A340359" t="inlineStr">
        <is>
          <t>www.gamemile.com</t>
        </is>
      </c>
      <c r="B340359" t="n">
        <v>93</v>
      </c>
    </row>
    <row r="340360">
      <c r="A340360" t="inlineStr">
        <is>
          <t>www.tradestockindices.com</t>
        </is>
      </c>
      <c r="B340360" t="n">
        <v>93</v>
      </c>
    </row>
    <row r="340361">
      <c r="A340361" t="inlineStr">
        <is>
          <t>www.blowmotion.co.uk</t>
        </is>
      </c>
      <c r="B340361" t="n">
        <v>93</v>
      </c>
    </row>
    <row r="340362">
      <c r="A340362" t="inlineStr">
        <is>
          <t>stuffqueerpeopleneedtoknow.files.wordpress.com</t>
        </is>
      </c>
      <c r="B340362" t="n">
        <v>93</v>
      </c>
    </row>
    <row r="340363">
      <c r="A340363" t="inlineStr">
        <is>
          <t>katelloyd.com</t>
        </is>
      </c>
      <c r="B340363" t="n">
        <v>93</v>
      </c>
    </row>
    <row r="340364">
      <c r="A340364" t="inlineStr">
        <is>
          <t>www.britishchambers.org.uk</t>
        </is>
      </c>
      <c r="B340364" t="n">
        <v>93</v>
      </c>
    </row>
    <row r="340365">
      <c r="A340365" t="inlineStr">
        <is>
          <t>www.weddingear.com</t>
        </is>
      </c>
      <c r="B340365" t="n">
        <v>93</v>
      </c>
    </row>
    <row r="340366">
      <c r="A340366" t="inlineStr">
        <is>
          <t>weeklyfog.files.wordpress.com</t>
        </is>
      </c>
      <c r="B340366" t="n">
        <v>93</v>
      </c>
    </row>
    <row r="340367">
      <c r="A340367" t="inlineStr">
        <is>
          <t>bacsoftwareconsulting.com</t>
        </is>
      </c>
      <c r="B340367" t="n">
        <v>93</v>
      </c>
    </row>
    <row r="340368">
      <c r="A340368" t="inlineStr">
        <is>
          <t>mercteil.s3.eu-central-1.amazonaws.com</t>
        </is>
      </c>
      <c r="B340368" t="n">
        <v>93</v>
      </c>
    </row>
    <row r="340369">
      <c r="A340369" t="inlineStr">
        <is>
          <t>dw3xlh8kk86b8.cloudfront.net</t>
        </is>
      </c>
      <c r="B340369" t="n">
        <v>93</v>
      </c>
    </row>
    <row r="340370">
      <c r="A340370" t="inlineStr">
        <is>
          <t>www.scottishgymnastics.org</t>
        </is>
      </c>
      <c r="B340370" t="n">
        <v>93</v>
      </c>
    </row>
    <row r="340371">
      <c r="A340371" t="inlineStr">
        <is>
          <t>fraudstoppers.org</t>
        </is>
      </c>
      <c r="B340371" t="n">
        <v>93</v>
      </c>
    </row>
    <row r="340372">
      <c r="A340372" t="inlineStr">
        <is>
          <t>www.powerbulbs.com</t>
        </is>
      </c>
      <c r="B340372" t="n">
        <v>93</v>
      </c>
    </row>
    <row r="340373">
      <c r="A340373" t="inlineStr">
        <is>
          <t>vrmtile.com</t>
        </is>
      </c>
      <c r="B340373" t="n">
        <v>93</v>
      </c>
    </row>
    <row r="340374">
      <c r="A340374" t="inlineStr">
        <is>
          <t>carouselhorserides.com</t>
        </is>
      </c>
      <c r="B340374" t="n">
        <v>93</v>
      </c>
    </row>
    <row r="340375">
      <c r="A340375" t="inlineStr">
        <is>
          <t>www.esus-it.pl</t>
        </is>
      </c>
      <c r="B340375" t="n">
        <v>93</v>
      </c>
    </row>
    <row r="340376">
      <c r="A340376" t="inlineStr">
        <is>
          <t>2zd65z206u1730n43d3vxmnp-wpengine.netdna-ssl.com</t>
        </is>
      </c>
      <c r="B340376" t="n">
        <v>93</v>
      </c>
    </row>
    <row r="340377">
      <c r="A340377" t="inlineStr">
        <is>
          <t>www.sandypandybeads.com</t>
        </is>
      </c>
      <c r="B340377" t="n">
        <v>93</v>
      </c>
    </row>
    <row r="340378">
      <c r="A340378" t="inlineStr">
        <is>
          <t>measuredandslowcrafts.files.wordpress.com</t>
        </is>
      </c>
      <c r="B340378" t="n">
        <v>93</v>
      </c>
    </row>
    <row r="340379">
      <c r="A340379" t="inlineStr">
        <is>
          <t>www.hughes-safety.com</t>
        </is>
      </c>
      <c r="B340379" t="n">
        <v>93</v>
      </c>
    </row>
    <row r="340380">
      <c r="A340380" t="inlineStr">
        <is>
          <t>www.1819lusso.com</t>
        </is>
      </c>
      <c r="B340380" t="n">
        <v>93</v>
      </c>
    </row>
    <row r="340381">
      <c r="A340381" t="inlineStr">
        <is>
          <t>kokopelli-nmsu.com</t>
        </is>
      </c>
      <c r="B340381" t="n">
        <v>93</v>
      </c>
    </row>
    <row r="340382">
      <c r="A340382" t="inlineStr">
        <is>
          <t>secure.eauclairebusinessdirectory.com</t>
        </is>
      </c>
      <c r="B340382" t="n">
        <v>93</v>
      </c>
    </row>
    <row r="340383">
      <c r="A340383" t="inlineStr">
        <is>
          <t>autorecyclingworld.com</t>
        </is>
      </c>
      <c r="B340383" t="n">
        <v>93</v>
      </c>
    </row>
    <row r="340384">
      <c r="A340384" t="inlineStr">
        <is>
          <t>8thirtyfour.com</t>
        </is>
      </c>
      <c r="B340384" t="n">
        <v>93</v>
      </c>
    </row>
    <row r="340385">
      <c r="A340385" t="inlineStr">
        <is>
          <t>orangephotographie.com</t>
        </is>
      </c>
      <c r="B340385" t="n">
        <v>93</v>
      </c>
    </row>
    <row r="340386">
      <c r="A340386" t="inlineStr">
        <is>
          <t>flymediatech.in</t>
        </is>
      </c>
      <c r="B340386" t="n">
        <v>93</v>
      </c>
    </row>
    <row r="340387">
      <c r="A340387" t="inlineStr">
        <is>
          <t>www.thunderboltradio.com</t>
        </is>
      </c>
      <c r="B340387" t="n">
        <v>93</v>
      </c>
    </row>
    <row r="340388">
      <c r="A340388" t="inlineStr">
        <is>
          <t>www.doortohome.com</t>
        </is>
      </c>
      <c r="B340388" t="n">
        <v>93</v>
      </c>
    </row>
    <row r="340389">
      <c r="A340389" t="inlineStr">
        <is>
          <t>prettyplainpaper.com</t>
        </is>
      </c>
      <c r="B340389" t="n">
        <v>93</v>
      </c>
    </row>
    <row r="340390">
      <c r="A340390" t="inlineStr">
        <is>
          <t>www.gatewayfoundation.org</t>
        </is>
      </c>
      <c r="B340390" t="n">
        <v>93</v>
      </c>
    </row>
    <row r="340391">
      <c r="A340391" t="inlineStr">
        <is>
          <t>www.allfreesewing.com</t>
        </is>
      </c>
      <c r="B340391" t="n">
        <v>93</v>
      </c>
    </row>
    <row r="340392">
      <c r="A340392" t="inlineStr">
        <is>
          <t>sallysquilts.files.wordpress.com</t>
        </is>
      </c>
      <c r="B340392" t="n">
        <v>93</v>
      </c>
    </row>
    <row r="340393">
      <c r="A340393" t="inlineStr">
        <is>
          <t>www.exhibitionstand.contractors</t>
        </is>
      </c>
      <c r="B340393" t="n">
        <v>93</v>
      </c>
    </row>
    <row r="340394">
      <c r="A340394" t="inlineStr">
        <is>
          <t>jessesportscoaching.files.wordpress.com</t>
        </is>
      </c>
      <c r="B340394" t="n">
        <v>93</v>
      </c>
    </row>
    <row r="340395">
      <c r="A340395" t="inlineStr">
        <is>
          <t>www.remanautoelectronics.com</t>
        </is>
      </c>
      <c r="B340395" t="n">
        <v>93</v>
      </c>
    </row>
    <row r="340396">
      <c r="A340396" t="inlineStr">
        <is>
          <t>d1a6pq5tqrht0w.cloudfront.net</t>
        </is>
      </c>
      <c r="B340396" t="n">
        <v>93</v>
      </c>
    </row>
    <row r="340397">
      <c r="A340397" t="inlineStr">
        <is>
          <t>www.legendsracingeurope.com</t>
        </is>
      </c>
      <c r="B340397" t="n">
        <v>93</v>
      </c>
    </row>
    <row r="340398">
      <c r="A340398" t="inlineStr">
        <is>
          <t>www.justplaycards.com</t>
        </is>
      </c>
      <c r="B340398" t="n">
        <v>93</v>
      </c>
    </row>
    <row r="340399">
      <c r="A340399" t="inlineStr">
        <is>
          <t>www.kitchencabinetdepot.com</t>
        </is>
      </c>
      <c r="B340399" t="n">
        <v>93</v>
      </c>
    </row>
    <row r="340400">
      <c r="A340400" t="inlineStr">
        <is>
          <t>tector.fi</t>
        </is>
      </c>
      <c r="B340400" t="n">
        <v>93</v>
      </c>
    </row>
    <row r="340401">
      <c r="A340401" t="inlineStr">
        <is>
          <t>warmowskiphoto.com</t>
        </is>
      </c>
      <c r="B340401" t="n">
        <v>93</v>
      </c>
    </row>
    <row r="340402">
      <c r="A340402" t="inlineStr">
        <is>
          <t>craftguildofchefs.org</t>
        </is>
      </c>
      <c r="B340402" t="n">
        <v>93</v>
      </c>
    </row>
    <row r="340403">
      <c r="A340403" t="inlineStr">
        <is>
          <t>www.seaflo.com</t>
        </is>
      </c>
      <c r="B340403" t="n">
        <v>93</v>
      </c>
    </row>
    <row r="340404">
      <c r="A340404" t="inlineStr">
        <is>
          <t>www.dog-muzzle-store.com</t>
        </is>
      </c>
      <c r="B340404" t="n">
        <v>93</v>
      </c>
    </row>
    <row r="340405">
      <c r="A340405" t="inlineStr">
        <is>
          <t>www.cleaningworldinc.com</t>
        </is>
      </c>
      <c r="B340405" t="n">
        <v>93</v>
      </c>
    </row>
    <row r="340406">
      <c r="A340406" t="inlineStr">
        <is>
          <t>www.rpgarea.ru</t>
        </is>
      </c>
      <c r="B340406" t="n">
        <v>93</v>
      </c>
    </row>
    <row r="340407">
      <c r="A340407" t="inlineStr">
        <is>
          <t>industrialtoolcabinet.com</t>
        </is>
      </c>
      <c r="B340407" t="n">
        <v>93</v>
      </c>
    </row>
    <row r="340408">
      <c r="A340408" t="inlineStr">
        <is>
          <t>www.globestate.com</t>
        </is>
      </c>
      <c r="B340408" t="n">
        <v>93</v>
      </c>
    </row>
    <row r="340409">
      <c r="A340409" t="inlineStr">
        <is>
          <t>journeyintoawesome.files.wordpress.com</t>
        </is>
      </c>
      <c r="B340409" t="n">
        <v>93</v>
      </c>
    </row>
    <row r="340410">
      <c r="A340410" t="inlineStr">
        <is>
          <t>rentmama.com</t>
        </is>
      </c>
      <c r="B340410" t="n">
        <v>93</v>
      </c>
    </row>
    <row r="340411">
      <c r="A340411" t="inlineStr">
        <is>
          <t>coino.biz</t>
        </is>
      </c>
      <c r="B340411" t="n">
        <v>93</v>
      </c>
    </row>
    <row r="340412">
      <c r="A340412" t="inlineStr">
        <is>
          <t>outdressing.com</t>
        </is>
      </c>
      <c r="B340412" t="n">
        <v>93</v>
      </c>
    </row>
    <row r="340413">
      <c r="A340413" t="inlineStr">
        <is>
          <t>www.claresmith.me</t>
        </is>
      </c>
      <c r="B340413" t="n">
        <v>93</v>
      </c>
    </row>
    <row r="340414">
      <c r="A340414" t="inlineStr">
        <is>
          <t>www.electronics-notes.com</t>
        </is>
      </c>
      <c r="B340414" t="n">
        <v>93</v>
      </c>
    </row>
    <row r="340415">
      <c r="A340415" t="inlineStr">
        <is>
          <t>coopdigitalblog.files.wordpress.com</t>
        </is>
      </c>
      <c r="B340415" t="n">
        <v>93</v>
      </c>
    </row>
    <row r="340416">
      <c r="A340416" t="inlineStr">
        <is>
          <t>www.lifesimile.com</t>
        </is>
      </c>
      <c r="B340416" t="n">
        <v>93</v>
      </c>
    </row>
    <row r="340417">
      <c r="A340417" t="inlineStr">
        <is>
          <t>backwoodrecords.jp</t>
        </is>
      </c>
      <c r="B340417" t="n">
        <v>93</v>
      </c>
    </row>
    <row r="340418">
      <c r="A340418" t="inlineStr">
        <is>
          <t>www.vallimotoshop.com</t>
        </is>
      </c>
      <c r="B340418" t="n">
        <v>93</v>
      </c>
    </row>
    <row r="340419">
      <c r="A340419" t="inlineStr">
        <is>
          <t>tilersplace.com</t>
        </is>
      </c>
      <c r="B340419" t="n">
        <v>93</v>
      </c>
    </row>
    <row r="340420">
      <c r="A340420" t="inlineStr">
        <is>
          <t>togetherinthis.com</t>
        </is>
      </c>
      <c r="B340420" t="n">
        <v>93</v>
      </c>
    </row>
    <row r="340421">
      <c r="A340421" t="inlineStr">
        <is>
          <t>geminibodyjewellery.co.uk</t>
        </is>
      </c>
      <c r="B340421" t="n">
        <v>93</v>
      </c>
    </row>
    <row r="340422">
      <c r="A340422" t="inlineStr">
        <is>
          <t>www.mashgeek.com</t>
        </is>
      </c>
      <c r="B340422" t="n">
        <v>93</v>
      </c>
    </row>
    <row r="340423">
      <c r="A340423" t="inlineStr">
        <is>
          <t>www.premierrange.co.uk</t>
        </is>
      </c>
      <c r="B340423" t="n">
        <v>93</v>
      </c>
    </row>
    <row r="340424">
      <c r="A340424" t="inlineStr">
        <is>
          <t>www.huntinews.com</t>
        </is>
      </c>
      <c r="B340424" t="n">
        <v>93</v>
      </c>
    </row>
    <row r="340425">
      <c r="A340425" t="inlineStr">
        <is>
          <t>www.forsmartphone.com</t>
        </is>
      </c>
      <c r="B340425" t="n">
        <v>93</v>
      </c>
    </row>
    <row r="340426">
      <c r="A340426" t="inlineStr">
        <is>
          <t>www.valeriemurray.com</t>
        </is>
      </c>
      <c r="B340426" t="n">
        <v>93</v>
      </c>
    </row>
    <row r="340427">
      <c r="A340427" t="inlineStr">
        <is>
          <t>cdn1.youngpornhd.com</t>
        </is>
      </c>
      <c r="B340427" t="n">
        <v>93</v>
      </c>
    </row>
    <row r="340428">
      <c r="A340428" t="inlineStr">
        <is>
          <t>maineprogressiveswarehouse.files.wordpress.com</t>
        </is>
      </c>
      <c r="B340428" t="n">
        <v>93</v>
      </c>
    </row>
    <row r="340429">
      <c r="A340429" t="inlineStr">
        <is>
          <t>indianmoto.es</t>
        </is>
      </c>
      <c r="B340429" t="n">
        <v>93</v>
      </c>
    </row>
    <row r="340430">
      <c r="A340430" t="inlineStr">
        <is>
          <t>fat-burningfood.com</t>
        </is>
      </c>
      <c r="B340430" t="n">
        <v>93</v>
      </c>
    </row>
    <row r="340431">
      <c r="A340431" t="inlineStr">
        <is>
          <t>lethemes.com</t>
        </is>
      </c>
      <c r="B340431" t="n">
        <v>93</v>
      </c>
    </row>
    <row r="340432">
      <c r="A340432" t="inlineStr">
        <is>
          <t>www.nikechaussuredefoot.fr</t>
        </is>
      </c>
      <c r="B340432" t="n">
        <v>93</v>
      </c>
    </row>
    <row r="340433">
      <c r="A340433" t="inlineStr">
        <is>
          <t>www.hannity.com</t>
        </is>
      </c>
      <c r="B340433" t="n">
        <v>93</v>
      </c>
    </row>
    <row r="340434">
      <c r="A340434" t="inlineStr">
        <is>
          <t>dianaonadime.com</t>
        </is>
      </c>
      <c r="B340434" t="n">
        <v>93</v>
      </c>
    </row>
    <row r="340435">
      <c r="A340435" t="inlineStr">
        <is>
          <t>letsfindoutpodcast.files.wordpress.com</t>
        </is>
      </c>
      <c r="B340435" t="n">
        <v>93</v>
      </c>
    </row>
    <row r="340436">
      <c r="A340436" t="inlineStr">
        <is>
          <t>www.workoutandsupplements.com</t>
        </is>
      </c>
      <c r="B340436" t="n">
        <v>93</v>
      </c>
    </row>
    <row r="340437">
      <c r="A340437" t="inlineStr">
        <is>
          <t>www.thepointhockey.com</t>
        </is>
      </c>
      <c r="B340437" t="n">
        <v>93</v>
      </c>
    </row>
    <row r="340438">
      <c r="A340438" t="inlineStr">
        <is>
          <t>www.rainbowbhk.co.uk</t>
        </is>
      </c>
      <c r="B340438" t="n">
        <v>93</v>
      </c>
    </row>
    <row r="340439">
      <c r="A340439" t="inlineStr">
        <is>
          <t>www.basicknowledge101.com</t>
        </is>
      </c>
      <c r="B340439" t="n">
        <v>93</v>
      </c>
    </row>
    <row r="340440">
      <c r="A340440" t="inlineStr">
        <is>
          <t>24tx9z29jlqrglmtd1td8onu-wpengine.netdna-ssl.com</t>
        </is>
      </c>
      <c r="B340440" t="n">
        <v>93</v>
      </c>
    </row>
    <row r="340441">
      <c r="A340441" t="inlineStr">
        <is>
          <t>www.tucsonaz.gov</t>
        </is>
      </c>
      <c r="B340441" t="n">
        <v>93</v>
      </c>
    </row>
    <row r="340442">
      <c r="A340442" t="inlineStr">
        <is>
          <t>www.lunettes-de-soleil-privees.com</t>
        </is>
      </c>
      <c r="B340442" t="n">
        <v>93</v>
      </c>
    </row>
    <row r="340443">
      <c r="A340443" t="inlineStr">
        <is>
          <t>www.wwenandco.com.au</t>
        </is>
      </c>
      <c r="B340443" t="n">
        <v>93</v>
      </c>
    </row>
    <row r="340444">
      <c r="A340444" t="inlineStr">
        <is>
          <t>www.daily-lighting.com</t>
        </is>
      </c>
      <c r="B340444" t="n">
        <v>93</v>
      </c>
    </row>
    <row r="340445">
      <c r="A340445" t="inlineStr">
        <is>
          <t>roofingca.owenscorning.com</t>
        </is>
      </c>
      <c r="B340445" t="n">
        <v>93</v>
      </c>
    </row>
    <row r="340446">
      <c r="A340446" t="inlineStr">
        <is>
          <t>www.chestertourist.com</t>
        </is>
      </c>
      <c r="B340446" t="n">
        <v>93</v>
      </c>
    </row>
    <row r="340447">
      <c r="A340447" t="inlineStr">
        <is>
          <t>avtashan.ru</t>
        </is>
      </c>
      <c r="B340447" t="n">
        <v>93</v>
      </c>
    </row>
    <row r="340448">
      <c r="A340448" t="inlineStr">
        <is>
          <t>www.boardgamessurfing.com</t>
        </is>
      </c>
      <c r="B340448" t="n">
        <v>93</v>
      </c>
    </row>
    <row r="340449">
      <c r="A340449" t="inlineStr">
        <is>
          <t>helmutvoss.de</t>
        </is>
      </c>
      <c r="B340449" t="n">
        <v>93</v>
      </c>
    </row>
    <row r="340450">
      <c r="A340450" t="inlineStr">
        <is>
          <t>lovebedford.co.uk</t>
        </is>
      </c>
      <c r="B340450" t="n">
        <v>93</v>
      </c>
    </row>
    <row r="340451">
      <c r="A340451" t="inlineStr">
        <is>
          <t>www.strongholdhire.com.au</t>
        </is>
      </c>
      <c r="B340451" t="n">
        <v>93</v>
      </c>
    </row>
    <row r="340452">
      <c r="A340452" t="inlineStr">
        <is>
          <t>zoomstudio.com.au</t>
        </is>
      </c>
      <c r="B340452" t="n">
        <v>93</v>
      </c>
    </row>
    <row r="340453">
      <c r="A340453" t="inlineStr">
        <is>
          <t>images.holidaylodges-uk.com</t>
        </is>
      </c>
      <c r="B340453" t="n">
        <v>93</v>
      </c>
    </row>
    <row r="340454">
      <c r="A340454" t="inlineStr">
        <is>
          <t>myosu.ru</t>
        </is>
      </c>
      <c r="B340454" t="n">
        <v>93</v>
      </c>
    </row>
    <row r="340455">
      <c r="A340455" t="inlineStr">
        <is>
          <t>www.anthonyvaladez.com</t>
        </is>
      </c>
      <c r="B340455" t="n">
        <v>93</v>
      </c>
    </row>
    <row r="340456">
      <c r="A340456" t="inlineStr">
        <is>
          <t>andreapatrick.com</t>
        </is>
      </c>
      <c r="B340456" t="n">
        <v>93</v>
      </c>
    </row>
    <row r="340457">
      <c r="A340457" t="inlineStr">
        <is>
          <t>goodogdog.com</t>
        </is>
      </c>
      <c r="B340457" t="n">
        <v>93</v>
      </c>
    </row>
    <row r="340458">
      <c r="A340458" t="inlineStr">
        <is>
          <t>www.inkesale.com</t>
        </is>
      </c>
      <c r="B340458" t="n">
        <v>93</v>
      </c>
    </row>
    <row r="340459">
      <c r="A340459" t="inlineStr">
        <is>
          <t>www.acpaluminiumcompositepanel.com</t>
        </is>
      </c>
      <c r="B340459" t="n">
        <v>93</v>
      </c>
    </row>
    <row r="340460">
      <c r="A340460" t="inlineStr">
        <is>
          <t>www.power4laptops.com</t>
        </is>
      </c>
      <c r="B340460" t="n">
        <v>93</v>
      </c>
    </row>
    <row r="340461">
      <c r="A340461" t="inlineStr">
        <is>
          <t>blog.racebets.com</t>
        </is>
      </c>
      <c r="B340461" t="n">
        <v>93</v>
      </c>
    </row>
    <row r="340462">
      <c r="A340462" t="inlineStr">
        <is>
          <t>www.mytwilightpurgatory.com</t>
        </is>
      </c>
      <c r="B340462" t="n">
        <v>93</v>
      </c>
    </row>
    <row r="340463">
      <c r="A340463" t="inlineStr">
        <is>
          <t>img80003018.weyesimg.com</t>
        </is>
      </c>
      <c r="B340463" t="n">
        <v>93</v>
      </c>
    </row>
    <row r="340464">
      <c r="A340464" t="inlineStr">
        <is>
          <t>acluva.org</t>
        </is>
      </c>
      <c r="B340464" t="n">
        <v>93</v>
      </c>
    </row>
    <row r="340465">
      <c r="A340465" t="inlineStr">
        <is>
          <t>www.builtwithwoo.com</t>
        </is>
      </c>
      <c r="B340465" t="n">
        <v>93</v>
      </c>
    </row>
    <row r="340466">
      <c r="A340466" t="inlineStr">
        <is>
          <t>www.fpsg.com</t>
        </is>
      </c>
      <c r="B340466" t="n">
        <v>93</v>
      </c>
    </row>
    <row r="340467">
      <c r="A340467" t="inlineStr">
        <is>
          <t>dolphinhomedecor.com</t>
        </is>
      </c>
      <c r="B340467" t="n">
        <v>93</v>
      </c>
    </row>
    <row r="340468">
      <c r="A340468" t="inlineStr">
        <is>
          <t>pipandebby.com</t>
        </is>
      </c>
      <c r="B340468" t="n">
        <v>93</v>
      </c>
    </row>
    <row r="340469">
      <c r="A340469" t="inlineStr">
        <is>
          <t>images.cigaraficionado.com</t>
        </is>
      </c>
      <c r="B340469" t="n">
        <v>93</v>
      </c>
    </row>
    <row r="340470">
      <c r="A340470" t="inlineStr">
        <is>
          <t>bestoncarouselride.com</t>
        </is>
      </c>
      <c r="B340470" t="n">
        <v>93</v>
      </c>
    </row>
    <row r="340471">
      <c r="A340471" t="inlineStr">
        <is>
          <t>hrcsuite.com</t>
        </is>
      </c>
      <c r="B340471" t="n">
        <v>93</v>
      </c>
    </row>
    <row r="340472">
      <c r="A340472" t="inlineStr">
        <is>
          <t>annrusnak.com</t>
        </is>
      </c>
      <c r="B340472" t="n">
        <v>93</v>
      </c>
    </row>
    <row r="340473">
      <c r="A340473" t="inlineStr">
        <is>
          <t>www.scitech.org.au</t>
        </is>
      </c>
      <c r="B340473" t="n">
        <v>93</v>
      </c>
    </row>
    <row r="340474">
      <c r="A340474" t="inlineStr">
        <is>
          <t>highsocietyplasticsurgery.files.wordpress.com</t>
        </is>
      </c>
      <c r="B340474" t="n">
        <v>93</v>
      </c>
    </row>
    <row r="340475">
      <c r="A340475" t="inlineStr">
        <is>
          <t>njsmartriders.org</t>
        </is>
      </c>
      <c r="B340475" t="n">
        <v>93</v>
      </c>
    </row>
    <row r="340476">
      <c r="A340476" t="inlineStr">
        <is>
          <t>www.temporaryfence.com.au</t>
        </is>
      </c>
      <c r="B340476" t="n">
        <v>93</v>
      </c>
    </row>
    <row r="340477">
      <c r="A340477" t="inlineStr">
        <is>
          <t>bubbleoutdoor.com</t>
        </is>
      </c>
      <c r="B340477" t="n">
        <v>93</v>
      </c>
    </row>
    <row r="340478">
      <c r="A340478" t="inlineStr">
        <is>
          <t>mccartheydressman.files.wordpress.com</t>
        </is>
      </c>
      <c r="B340478" t="n">
        <v>93</v>
      </c>
    </row>
    <row r="340479">
      <c r="A340479" t="inlineStr">
        <is>
          <t>www.mintoncardinc.com</t>
        </is>
      </c>
      <c r="B340479" t="n">
        <v>93</v>
      </c>
    </row>
    <row r="340480">
      <c r="A340480" t="inlineStr">
        <is>
          <t>www.caldergates.co.uk</t>
        </is>
      </c>
      <c r="B340480" t="n">
        <v>93</v>
      </c>
    </row>
    <row r="340481">
      <c r="A340481" t="inlineStr">
        <is>
          <t>www.thumbnailseries.com</t>
        </is>
      </c>
      <c r="B340481" t="n">
        <v>93</v>
      </c>
    </row>
    <row r="340482">
      <c r="A340482" t="inlineStr">
        <is>
          <t>data-sports.abs-cbn.com.s3.amazonaws.com</t>
        </is>
      </c>
      <c r="B340482" t="n">
        <v>93</v>
      </c>
    </row>
    <row r="340483">
      <c r="A340483" t="inlineStr">
        <is>
          <t>geraldtonag.com.au</t>
        </is>
      </c>
      <c r="B340483" t="n">
        <v>93</v>
      </c>
    </row>
    <row r="340484">
      <c r="A340484" t="inlineStr">
        <is>
          <t>www.raindropsboutique.co.uk</t>
        </is>
      </c>
      <c r="B340484" t="n">
        <v>93</v>
      </c>
    </row>
    <row r="340485">
      <c r="A340485" t="inlineStr">
        <is>
          <t>renperty.com</t>
        </is>
      </c>
      <c r="B340485" t="n">
        <v>93</v>
      </c>
    </row>
    <row r="340486">
      <c r="A340486" t="inlineStr">
        <is>
          <t>celacnadea.files.wordpress.com</t>
        </is>
      </c>
      <c r="B340486" t="n">
        <v>93</v>
      </c>
    </row>
    <row r="340487">
      <c r="A340487" t="inlineStr">
        <is>
          <t>glossense.files.wordpress.com</t>
        </is>
      </c>
      <c r="B340487" t="n">
        <v>93</v>
      </c>
    </row>
    <row r="340488">
      <c r="A340488" t="inlineStr">
        <is>
          <t>www.wintersport-onlineshop.nl</t>
        </is>
      </c>
      <c r="B340488" t="n">
        <v>93</v>
      </c>
    </row>
    <row r="340489">
      <c r="A340489" t="inlineStr">
        <is>
          <t>www.typefi.com</t>
        </is>
      </c>
      <c r="B340489" t="n">
        <v>93</v>
      </c>
    </row>
    <row r="340490">
      <c r="A340490" t="inlineStr">
        <is>
          <t>www.seizetheday-monterey.com</t>
        </is>
      </c>
      <c r="B340490" t="n">
        <v>93</v>
      </c>
    </row>
    <row r="340491">
      <c r="A340491" t="inlineStr">
        <is>
          <t>e237.ecdn.cz</t>
        </is>
      </c>
      <c r="B340491" t="n">
        <v>93</v>
      </c>
    </row>
    <row r="340492">
      <c r="A340492" t="inlineStr">
        <is>
          <t>www.crayola.co.uk</t>
        </is>
      </c>
      <c r="B340492" t="n">
        <v>93</v>
      </c>
    </row>
    <row r="340493">
      <c r="A340493" t="inlineStr">
        <is>
          <t>bundlespace.com</t>
        </is>
      </c>
      <c r="B340493" t="n">
        <v>93</v>
      </c>
    </row>
    <row r="340494">
      <c r="A340494" t="inlineStr">
        <is>
          <t>oxfordcarpetcleaners.co.uk</t>
        </is>
      </c>
      <c r="B340494" t="n">
        <v>93</v>
      </c>
    </row>
    <row r="340495">
      <c r="A340495" t="inlineStr">
        <is>
          <t>cdn.porchlightbooks.com</t>
        </is>
      </c>
      <c r="B340495" t="n">
        <v>93</v>
      </c>
    </row>
    <row r="340496">
      <c r="A340496" t="inlineStr">
        <is>
          <t>incestporn.party</t>
        </is>
      </c>
      <c r="B340496" t="n">
        <v>93</v>
      </c>
    </row>
    <row r="340497">
      <c r="A340497" t="inlineStr">
        <is>
          <t>www.edgeip.com</t>
        </is>
      </c>
      <c r="B340497" t="n">
        <v>93</v>
      </c>
    </row>
    <row r="340498">
      <c r="A340498" t="inlineStr">
        <is>
          <t>www.nikro.com</t>
        </is>
      </c>
      <c r="B340498" t="n">
        <v>93</v>
      </c>
    </row>
    <row r="340499">
      <c r="A340499" t="inlineStr">
        <is>
          <t>ic.fsc.org</t>
        </is>
      </c>
      <c r="B340499" t="n">
        <v>93</v>
      </c>
    </row>
    <row r="340500">
      <c r="A340500" t="inlineStr">
        <is>
          <t>www.e-pazur.com</t>
        </is>
      </c>
      <c r="B340500" t="n">
        <v>93</v>
      </c>
    </row>
    <row r="340501">
      <c r="A340501" t="inlineStr">
        <is>
          <t>www.greenviewfertilizer.com</t>
        </is>
      </c>
      <c r="B340501" t="n">
        <v>93</v>
      </c>
    </row>
    <row r="340502">
      <c r="A340502" t="inlineStr">
        <is>
          <t>www.isuisu.com</t>
        </is>
      </c>
      <c r="B340502" t="n">
        <v>93</v>
      </c>
    </row>
    <row r="340503">
      <c r="A340503" t="inlineStr">
        <is>
          <t>uniquedesign.no</t>
        </is>
      </c>
      <c r="B340503" t="n">
        <v>93</v>
      </c>
    </row>
    <row r="340504">
      <c r="A340504" t="inlineStr">
        <is>
          <t>sarafordnet.files.wordpress.com</t>
        </is>
      </c>
      <c r="B340504" t="n">
        <v>93</v>
      </c>
    </row>
    <row r="340505">
      <c r="A340505" t="inlineStr">
        <is>
          <t>minidollkit.com</t>
        </is>
      </c>
      <c r="B340505" t="n">
        <v>93</v>
      </c>
    </row>
    <row r="340506">
      <c r="A340506" t="inlineStr">
        <is>
          <t>www.njpartyentertainment.com</t>
        </is>
      </c>
      <c r="B340506" t="n">
        <v>93</v>
      </c>
    </row>
    <row r="340507">
      <c r="A340507" t="inlineStr">
        <is>
          <t>naturewatchalbanycreek.files.wordpress.com</t>
        </is>
      </c>
      <c r="B340507" t="n">
        <v>93</v>
      </c>
    </row>
    <row r="340508">
      <c r="A340508" t="inlineStr">
        <is>
          <t>www.mayalbolsos.es</t>
        </is>
      </c>
      <c r="B340508" t="n">
        <v>93</v>
      </c>
    </row>
    <row r="340509">
      <c r="A340509" t="inlineStr">
        <is>
          <t>os-uploads.s3.amazonaws.com</t>
        </is>
      </c>
      <c r="B340509" t="n">
        <v>93</v>
      </c>
    </row>
    <row r="340510">
      <c r="A340510" t="inlineStr">
        <is>
          <t>www.welterconstruction.com</t>
        </is>
      </c>
      <c r="B340510" t="n">
        <v>93</v>
      </c>
    </row>
    <row r="340511">
      <c r="A340511" t="inlineStr">
        <is>
          <t>www.myfavhome.com</t>
        </is>
      </c>
      <c r="B340511" t="n">
        <v>93</v>
      </c>
    </row>
    <row r="340512">
      <c r="A340512" t="inlineStr">
        <is>
          <t>leatherbeltsusa.com</t>
        </is>
      </c>
      <c r="B340512" t="n">
        <v>93</v>
      </c>
    </row>
    <row r="340513">
      <c r="A340513" t="inlineStr">
        <is>
          <t>borderoo.com</t>
        </is>
      </c>
      <c r="B340513" t="n">
        <v>93</v>
      </c>
    </row>
    <row r="340514">
      <c r="A340514" t="inlineStr">
        <is>
          <t>www.natural-goat-milk-soap.com</t>
        </is>
      </c>
      <c r="B340514" t="n">
        <v>93</v>
      </c>
    </row>
    <row r="340515">
      <c r="A340515" t="inlineStr">
        <is>
          <t>forum.asuult.net</t>
        </is>
      </c>
      <c r="B340515" t="n">
        <v>93</v>
      </c>
    </row>
    <row r="340516">
      <c r="A340516" t="inlineStr">
        <is>
          <t>coconino.az.gov</t>
        </is>
      </c>
      <c r="B340516" t="n">
        <v>93</v>
      </c>
    </row>
    <row r="340517">
      <c r="A340517" t="inlineStr">
        <is>
          <t>www.industrialpallet-racks.com</t>
        </is>
      </c>
      <c r="B340517" t="n">
        <v>93</v>
      </c>
    </row>
    <row r="340518">
      <c r="A340518" t="inlineStr">
        <is>
          <t>luckstock.com</t>
        </is>
      </c>
      <c r="B340518" t="n">
        <v>93</v>
      </c>
    </row>
    <row r="340519">
      <c r="A340519" t="inlineStr">
        <is>
          <t>www.e-scapeandscrap.net</t>
        </is>
      </c>
      <c r="B340519" t="n">
        <v>93</v>
      </c>
    </row>
    <row r="340520">
      <c r="A340520" t="inlineStr">
        <is>
          <t>www.specializedconceptstore.co.uk</t>
        </is>
      </c>
      <c r="B340520" t="n">
        <v>93</v>
      </c>
    </row>
    <row r="340521">
      <c r="A340521" t="inlineStr">
        <is>
          <t>www.ascncfmacademy.com</t>
        </is>
      </c>
      <c r="B340521" t="n">
        <v>93</v>
      </c>
    </row>
    <row r="340522">
      <c r="A340522" t="inlineStr">
        <is>
          <t>www.nestlemedicalhub.com</t>
        </is>
      </c>
      <c r="B340522" t="n">
        <v>93</v>
      </c>
    </row>
    <row r="340523">
      <c r="A340523" t="inlineStr">
        <is>
          <t>www.ameribag.com</t>
        </is>
      </c>
      <c r="B340523" t="n">
        <v>93</v>
      </c>
    </row>
    <row r="340524">
      <c r="A340524" t="inlineStr">
        <is>
          <t>www.hansvoortman.nl</t>
        </is>
      </c>
      <c r="B340524" t="n">
        <v>93</v>
      </c>
    </row>
    <row r="340525">
      <c r="A340525" t="inlineStr">
        <is>
          <t>images.beautycounter.com</t>
        </is>
      </c>
      <c r="B340525" t="n">
        <v>93</v>
      </c>
    </row>
    <row r="340526">
      <c r="A340526" t="inlineStr">
        <is>
          <t>www.njsekela.com</t>
        </is>
      </c>
      <c r="B340526" t="n">
        <v>93</v>
      </c>
    </row>
    <row r="340527">
      <c r="A340527" t="inlineStr">
        <is>
          <t>www.mercurycougar.net</t>
        </is>
      </c>
      <c r="B340527" t="n">
        <v>93</v>
      </c>
    </row>
    <row r="340528">
      <c r="A340528" t="inlineStr">
        <is>
          <t>www.chocolatevenue.com</t>
        </is>
      </c>
      <c r="B340528" t="n">
        <v>93</v>
      </c>
    </row>
    <row r="340529">
      <c r="A340529" t="inlineStr">
        <is>
          <t>spacepawdyssey.visualvoodoo.ca</t>
        </is>
      </c>
      <c r="B340529" t="n">
        <v>93</v>
      </c>
    </row>
    <row r="340530">
      <c r="A340530" t="inlineStr">
        <is>
          <t>templates-preview.com</t>
        </is>
      </c>
      <c r="B340530" t="n">
        <v>93</v>
      </c>
    </row>
    <row r="340531">
      <c r="A340531" t="inlineStr">
        <is>
          <t>paintspring.com</t>
        </is>
      </c>
      <c r="B340531" t="n">
        <v>93</v>
      </c>
    </row>
    <row r="340532">
      <c r="A340532" t="inlineStr">
        <is>
          <t>shop.f3g1.com</t>
        </is>
      </c>
      <c r="B340532" t="n">
        <v>93</v>
      </c>
    </row>
    <row r="340533">
      <c r="A340533" t="inlineStr">
        <is>
          <t>www.jmacreditcontrol.com.au</t>
        </is>
      </c>
      <c r="B340533" t="n">
        <v>93</v>
      </c>
    </row>
    <row r="340534">
      <c r="A340534" t="inlineStr">
        <is>
          <t>stravagante-jewelry.com</t>
        </is>
      </c>
      <c r="B340534" t="n">
        <v>93</v>
      </c>
    </row>
    <row r="340535">
      <c r="A340535" t="inlineStr">
        <is>
          <t>howthelightgetsinblogdotcom.files.wordpress.com</t>
        </is>
      </c>
      <c r="B340535" t="n">
        <v>93</v>
      </c>
    </row>
    <row r="340536">
      <c r="A340536" t="inlineStr">
        <is>
          <t>www.lumel.com.pl</t>
        </is>
      </c>
      <c r="B340536" t="n">
        <v>93</v>
      </c>
    </row>
    <row r="340537">
      <c r="A340537" t="inlineStr">
        <is>
          <t>www.hollywoodsouvenirs.com</t>
        </is>
      </c>
      <c r="B340537" t="n">
        <v>93</v>
      </c>
    </row>
    <row r="340538">
      <c r="A340538" t="inlineStr">
        <is>
          <t>www.bushplanet.com</t>
        </is>
      </c>
      <c r="B340538" t="n">
        <v>93</v>
      </c>
    </row>
    <row r="340539">
      <c r="A340539" t="inlineStr">
        <is>
          <t>www.polycrystalline-solarpanel.com</t>
        </is>
      </c>
      <c r="B340539" t="n">
        <v>93</v>
      </c>
    </row>
    <row r="340540">
      <c r="A340540" t="inlineStr">
        <is>
          <t>www.kunmastone.com</t>
        </is>
      </c>
      <c r="B340540" t="n">
        <v>93</v>
      </c>
    </row>
    <row r="340541">
      <c r="A340541" t="inlineStr">
        <is>
          <t>www.sinfashion.pl</t>
        </is>
      </c>
      <c r="B340541" t="n">
        <v>93</v>
      </c>
    </row>
    <row r="340542">
      <c r="A340542" t="inlineStr">
        <is>
          <t>www.suffolkwildlifetrust.org</t>
        </is>
      </c>
      <c r="B340542" t="n">
        <v>93</v>
      </c>
    </row>
    <row r="340543">
      <c r="A340543" t="inlineStr">
        <is>
          <t>www.iwebcontent.com</t>
        </is>
      </c>
      <c r="B340543" t="n">
        <v>93</v>
      </c>
    </row>
    <row r="340544">
      <c r="A340544" t="inlineStr">
        <is>
          <t>www.sponsorship.com</t>
        </is>
      </c>
      <c r="B340544" t="n">
        <v>93</v>
      </c>
    </row>
    <row r="340545">
      <c r="A340545" t="inlineStr">
        <is>
          <t>brooklynlocomotiveworks.com</t>
        </is>
      </c>
      <c r="B340545" t="n">
        <v>93</v>
      </c>
    </row>
    <row r="340546">
      <c r="A340546" t="inlineStr">
        <is>
          <t>maychuchinhhang.vn</t>
        </is>
      </c>
      <c r="B340546" t="n">
        <v>93</v>
      </c>
    </row>
    <row r="340547">
      <c r="A340547" t="inlineStr">
        <is>
          <t>sweetmomsblog.com</t>
        </is>
      </c>
      <c r="B340547" t="n">
        <v>93</v>
      </c>
    </row>
    <row r="340548">
      <c r="A340548" t="inlineStr">
        <is>
          <t>www.elesuncable.com</t>
        </is>
      </c>
      <c r="B340548" t="n">
        <v>93</v>
      </c>
    </row>
    <row r="340549">
      <c r="A340549" t="inlineStr">
        <is>
          <t>karelia.shop.megafon.ru</t>
        </is>
      </c>
      <c r="B340549" t="n">
        <v>93</v>
      </c>
    </row>
    <row r="340550">
      <c r="A340550" t="inlineStr">
        <is>
          <t>convention.visitberlin.de</t>
        </is>
      </c>
      <c r="B340550" t="n">
        <v>93</v>
      </c>
    </row>
    <row r="340551">
      <c r="A340551" t="inlineStr">
        <is>
          <t>financial-articles.sva.com</t>
        </is>
      </c>
      <c r="B340551" t="n">
        <v>93</v>
      </c>
    </row>
    <row r="340552">
      <c r="A340552" t="inlineStr">
        <is>
          <t>moneysense.com.ph</t>
        </is>
      </c>
      <c r="B340552" t="n">
        <v>93</v>
      </c>
    </row>
    <row r="340553">
      <c r="A340553" t="inlineStr">
        <is>
          <t>historicaltwiststore.com</t>
        </is>
      </c>
      <c r="B340553" t="n">
        <v>93</v>
      </c>
    </row>
    <row r="340554">
      <c r="A340554" t="inlineStr">
        <is>
          <t>www.mondotoys.com</t>
        </is>
      </c>
      <c r="B340554" t="n">
        <v>93</v>
      </c>
    </row>
    <row r="340555">
      <c r="A340555" t="inlineStr">
        <is>
          <t>www.themillhousehomebaking.co.uk</t>
        </is>
      </c>
      <c r="B340555" t="n">
        <v>93</v>
      </c>
    </row>
    <row r="340556">
      <c r="A340556" t="inlineStr">
        <is>
          <t>sovintage.co.nz</t>
        </is>
      </c>
      <c r="B340556" t="n">
        <v>93</v>
      </c>
    </row>
    <row r="340557">
      <c r="A340557" t="inlineStr">
        <is>
          <t>www.ml-toner.com</t>
        </is>
      </c>
      <c r="B340557" t="n">
        <v>93</v>
      </c>
    </row>
    <row r="340558">
      <c r="A340558" t="inlineStr">
        <is>
          <t>www.heartwoodpath.com</t>
        </is>
      </c>
      <c r="B340558" t="n">
        <v>93</v>
      </c>
    </row>
    <row r="340559">
      <c r="A340559" t="inlineStr">
        <is>
          <t>techhuset.se</t>
        </is>
      </c>
      <c r="B340559" t="n">
        <v>93</v>
      </c>
    </row>
    <row r="340560">
      <c r="A340560" t="inlineStr">
        <is>
          <t>impressionville.com</t>
        </is>
      </c>
      <c r="B340560" t="n">
        <v>93</v>
      </c>
    </row>
    <row r="340561">
      <c r="A340561" t="inlineStr">
        <is>
          <t>www.weasytapes.com</t>
        </is>
      </c>
      <c r="B340561" t="n">
        <v>93</v>
      </c>
    </row>
    <row r="340562">
      <c r="A340562" t="inlineStr">
        <is>
          <t>www.commercialpropertyrotherham.com</t>
        </is>
      </c>
      <c r="B340562" t="n">
        <v>93</v>
      </c>
    </row>
    <row r="340563">
      <c r="A340563" t="inlineStr">
        <is>
          <t>www.thewildestbachelorettepartystore.com</t>
        </is>
      </c>
      <c r="B340563" t="n">
        <v>93</v>
      </c>
    </row>
    <row r="340564">
      <c r="A340564" t="inlineStr">
        <is>
          <t>1304c411352f1f5a21a9-24d1600c4f38801c614ccd9b20ce852a.ssl.cf1.rackcdn.com</t>
        </is>
      </c>
      <c r="B340564" t="n">
        <v>93</v>
      </c>
    </row>
    <row r="340565">
      <c r="A340565" t="inlineStr">
        <is>
          <t>www.gootjes-allplant.com</t>
        </is>
      </c>
      <c r="B340565" t="n">
        <v>93</v>
      </c>
    </row>
    <row r="340566">
      <c r="A340566" t="inlineStr">
        <is>
          <t>5lrorwxhkpnqjik.ldycdn.com</t>
        </is>
      </c>
      <c r="B340566" t="n">
        <v>93</v>
      </c>
    </row>
    <row r="340567">
      <c r="A340567" t="inlineStr">
        <is>
          <t>www.myangelsandfaries.com</t>
        </is>
      </c>
      <c r="B340567" t="n">
        <v>93</v>
      </c>
    </row>
    <row r="340568">
      <c r="A340568" t="inlineStr">
        <is>
          <t>www.redouxinteriors.com</t>
        </is>
      </c>
      <c r="B340568" t="n">
        <v>93</v>
      </c>
    </row>
    <row r="340569">
      <c r="A340569" t="inlineStr">
        <is>
          <t>maturecats.com</t>
        </is>
      </c>
      <c r="B340569" t="n">
        <v>93</v>
      </c>
    </row>
    <row r="340570">
      <c r="A340570" t="inlineStr">
        <is>
          <t>www.oranginas.nl</t>
        </is>
      </c>
      <c r="B340570" t="n">
        <v>93</v>
      </c>
    </row>
    <row r="340571">
      <c r="A340571" t="inlineStr">
        <is>
          <t>q20events.co.uk</t>
        </is>
      </c>
      <c r="B340571" t="n">
        <v>93</v>
      </c>
    </row>
    <row r="340572">
      <c r="A340572" t="inlineStr">
        <is>
          <t>prayerbeadstore.com</t>
        </is>
      </c>
      <c r="B340572" t="n">
        <v>93</v>
      </c>
    </row>
    <row r="340573">
      <c r="A340573" t="inlineStr">
        <is>
          <t>www.rumoursboutique.co.uk</t>
        </is>
      </c>
      <c r="B340573" t="n">
        <v>93</v>
      </c>
    </row>
    <row r="340574">
      <c r="A340574" t="inlineStr">
        <is>
          <t>mk0rogercniu97gynh4.kinstacdn.com</t>
        </is>
      </c>
      <c r="B340574" t="n">
        <v>93</v>
      </c>
    </row>
    <row r="340575">
      <c r="A340575" t="inlineStr">
        <is>
          <t>assets.selfstorageauction.com</t>
        </is>
      </c>
      <c r="B340575" t="n">
        <v>93</v>
      </c>
    </row>
    <row r="340576">
      <c r="A340576" t="inlineStr">
        <is>
          <t>5krorwxhjjpjrij.ldycdn.com</t>
        </is>
      </c>
      <c r="B340576" t="n">
        <v>93</v>
      </c>
    </row>
    <row r="340577">
      <c r="A340577" t="inlineStr">
        <is>
          <t>ztntpg.sn2.df.livefilestore.com</t>
        </is>
      </c>
      <c r="B340577" t="n">
        <v>93</v>
      </c>
    </row>
    <row r="340578">
      <c r="A340578" t="inlineStr">
        <is>
          <t>www.kranstore.com</t>
        </is>
      </c>
      <c r="B340578" t="n">
        <v>93</v>
      </c>
    </row>
    <row r="340579">
      <c r="A340579" t="inlineStr">
        <is>
          <t>www.giftbasketboutique.com.au</t>
        </is>
      </c>
      <c r="B340579" t="n">
        <v>93</v>
      </c>
    </row>
    <row r="340580">
      <c r="A340580" t="inlineStr">
        <is>
          <t>shop.bagusto.de</t>
        </is>
      </c>
      <c r="B340580" t="n">
        <v>93</v>
      </c>
    </row>
    <row r="340581">
      <c r="A340581" t="inlineStr">
        <is>
          <t>navigatormsl.com</t>
        </is>
      </c>
      <c r="B340581" t="n">
        <v>93</v>
      </c>
    </row>
    <row r="340582">
      <c r="A340582" t="inlineStr">
        <is>
          <t>hindi.scissorslifttable.com</t>
        </is>
      </c>
      <c r="B340582" t="n">
        <v>93</v>
      </c>
    </row>
    <row r="340583">
      <c r="A340583" t="inlineStr">
        <is>
          <t>greek.laser-engravingcuttingmachine.com</t>
        </is>
      </c>
      <c r="B340583" t="n">
        <v>93</v>
      </c>
    </row>
    <row r="340584">
      <c r="A340584" t="inlineStr">
        <is>
          <t>collections.digital.utsc.utoronto.ca</t>
        </is>
      </c>
      <c r="B340584" t="n">
        <v>93</v>
      </c>
    </row>
    <row r="340585">
      <c r="A340585" t="inlineStr">
        <is>
          <t>wiking-shop.com.ua</t>
        </is>
      </c>
      <c r="B340585" t="n">
        <v>93</v>
      </c>
    </row>
    <row r="340586">
      <c r="A340586" t="inlineStr">
        <is>
          <t>www.bridalnetwork.ca</t>
        </is>
      </c>
      <c r="B340586" t="n">
        <v>92</v>
      </c>
    </row>
    <row r="340587">
      <c r="A340587" t="inlineStr">
        <is>
          <t>loff.it</t>
        </is>
      </c>
      <c r="B340587" t="n">
        <v>92</v>
      </c>
    </row>
    <row r="340588">
      <c r="A340588" t="inlineStr">
        <is>
          <t>cdn.paintbynumberskit.shop</t>
        </is>
      </c>
      <c r="B340588" t="n">
        <v>92</v>
      </c>
    </row>
    <row r="340589">
      <c r="A340589" t="inlineStr">
        <is>
          <t>devolutionmagazine.co.uk</t>
        </is>
      </c>
      <c r="B340589" t="n">
        <v>92</v>
      </c>
    </row>
    <row r="340590">
      <c r="A340590" t="inlineStr">
        <is>
          <t>blog.iso50.com</t>
        </is>
      </c>
      <c r="B340590" t="n">
        <v>92</v>
      </c>
    </row>
    <row r="340591">
      <c r="A340591" t="inlineStr">
        <is>
          <t>assets-jane-cac1-9.janeapp.net</t>
        </is>
      </c>
      <c r="B340591" t="n">
        <v>92</v>
      </c>
    </row>
    <row r="340592">
      <c r="A340592" t="inlineStr">
        <is>
          <t>www.stayhihotels.com</t>
        </is>
      </c>
      <c r="B340592" t="n">
        <v>92</v>
      </c>
    </row>
    <row r="340593">
      <c r="A340593" t="inlineStr">
        <is>
          <t>technologyhouse.com.ng</t>
        </is>
      </c>
      <c r="B340593" t="n">
        <v>92</v>
      </c>
    </row>
    <row r="340594">
      <c r="A340594" t="inlineStr">
        <is>
          <t>cdnarabic1.img.sputniknews.com</t>
        </is>
      </c>
      <c r="B340594" t="n">
        <v>92</v>
      </c>
    </row>
    <row r="340595">
      <c r="A340595" t="inlineStr">
        <is>
          <t>www.bamboospeaker.com</t>
        </is>
      </c>
      <c r="B340595" t="n">
        <v>92</v>
      </c>
    </row>
    <row r="340596">
      <c r="A340596" t="inlineStr">
        <is>
          <t>www.cruxweld.com</t>
        </is>
      </c>
      <c r="B340596" t="n">
        <v>92</v>
      </c>
    </row>
    <row r="340597">
      <c r="A340597" t="inlineStr">
        <is>
          <t>integratingdarkandlight.com</t>
        </is>
      </c>
      <c r="B340597" t="n">
        <v>92</v>
      </c>
    </row>
    <row r="340598">
      <c r="A340598" t="inlineStr">
        <is>
          <t>www.aboutmoldavites.com</t>
        </is>
      </c>
      <c r="B340598" t="n">
        <v>92</v>
      </c>
    </row>
    <row r="340599">
      <c r="A340599" t="inlineStr">
        <is>
          <t>germanrc.pl</t>
        </is>
      </c>
      <c r="B340599" t="n">
        <v>92</v>
      </c>
    </row>
    <row r="340600">
      <c r="A340600" t="inlineStr">
        <is>
          <t>www.cagear.com</t>
        </is>
      </c>
      <c r="B340600" t="n">
        <v>92</v>
      </c>
    </row>
    <row r="340601">
      <c r="A340601" t="inlineStr">
        <is>
          <t>www.shirts-bedrukken.nl</t>
        </is>
      </c>
      <c r="B340601" t="n">
        <v>92</v>
      </c>
    </row>
    <row r="340602">
      <c r="A340602" t="inlineStr">
        <is>
          <t>www.blendworthtrailers.co.uk</t>
        </is>
      </c>
      <c r="B340602" t="n">
        <v>92</v>
      </c>
    </row>
    <row r="340603">
      <c r="A340603" t="inlineStr">
        <is>
          <t>www.unicrotarex.com</t>
        </is>
      </c>
      <c r="B340603" t="n">
        <v>92</v>
      </c>
    </row>
    <row r="340604">
      <c r="A340604" t="inlineStr">
        <is>
          <t>msa-components.com</t>
        </is>
      </c>
      <c r="B340604" t="n">
        <v>92</v>
      </c>
    </row>
    <row r="340605">
      <c r="A340605" t="inlineStr">
        <is>
          <t>static1.mainpost.de</t>
        </is>
      </c>
      <c r="B340605" t="n">
        <v>92</v>
      </c>
    </row>
    <row r="340606">
      <c r="A340606" t="inlineStr">
        <is>
          <t>gdb.martinoticias.org</t>
        </is>
      </c>
      <c r="B340606" t="n">
        <v>92</v>
      </c>
    </row>
    <row r="340607">
      <c r="A340607" t="inlineStr">
        <is>
          <t>lightstorage.laprovinciadicomo.it</t>
        </is>
      </c>
      <c r="B340607" t="n">
        <v>92</v>
      </c>
    </row>
    <row r="340608">
      <c r="A340608" t="inlineStr">
        <is>
          <t>hx24.huoxing24.com</t>
        </is>
      </c>
      <c r="B340608" t="n">
        <v>92</v>
      </c>
    </row>
    <row r="340609">
      <c r="A340609" t="inlineStr">
        <is>
          <t>sweetgum.nybg.org</t>
        </is>
      </c>
      <c r="B340609" t="n">
        <v>92</v>
      </c>
    </row>
    <row r="340610">
      <c r="A340610" t="inlineStr">
        <is>
          <t>diez.md</t>
        </is>
      </c>
      <c r="B340610" t="n">
        <v>92</v>
      </c>
    </row>
    <row r="340611">
      <c r="A340611" t="inlineStr">
        <is>
          <t>data.voh.com.vn</t>
        </is>
      </c>
      <c r="B340611" t="n">
        <v>92</v>
      </c>
    </row>
    <row r="340612">
      <c r="A340612" t="inlineStr">
        <is>
          <t>images.boekwinkeltjes.nl</t>
        </is>
      </c>
      <c r="B340612" t="n">
        <v>92</v>
      </c>
    </row>
    <row r="340613">
      <c r="A340613" t="inlineStr">
        <is>
          <t>image.dailynewsonline.jp</t>
        </is>
      </c>
      <c r="B340613" t="n">
        <v>92</v>
      </c>
    </row>
    <row r="340614">
      <c r="A340614" t="inlineStr">
        <is>
          <t>gfx.radiozet.pl</t>
        </is>
      </c>
      <c r="B340614" t="n">
        <v>92</v>
      </c>
    </row>
    <row r="340615">
      <c r="A340615" t="inlineStr">
        <is>
          <t>apps-cloud.n-tv.de</t>
        </is>
      </c>
      <c r="B340615" t="n">
        <v>92</v>
      </c>
    </row>
    <row r="340616">
      <c r="A340616" t="inlineStr">
        <is>
          <t>static02.leroymerlin.pl</t>
        </is>
      </c>
      <c r="B340616" t="n">
        <v>92</v>
      </c>
    </row>
    <row r="340617">
      <c r="A340617" t="inlineStr">
        <is>
          <t>www.positanonews.it</t>
        </is>
      </c>
      <c r="B340617" t="n">
        <v>92</v>
      </c>
    </row>
    <row r="340618">
      <c r="A340618" t="inlineStr">
        <is>
          <t>www.dominomagazin.com</t>
        </is>
      </c>
      <c r="B340618" t="n">
        <v>92</v>
      </c>
    </row>
    <row r="340619">
      <c r="A340619" t="inlineStr">
        <is>
          <t>pcworld.al</t>
        </is>
      </c>
      <c r="B340619" t="n">
        <v>92</v>
      </c>
    </row>
    <row r="340620">
      <c r="A340620" t="inlineStr">
        <is>
          <t>www.mortimer-reisemagazin.de</t>
        </is>
      </c>
      <c r="B340620" t="n">
        <v>92</v>
      </c>
    </row>
    <row r="340621">
      <c r="A340621" t="inlineStr">
        <is>
          <t>www.private-banking-magazin.de</t>
        </is>
      </c>
      <c r="B340621" t="n">
        <v>92</v>
      </c>
    </row>
    <row r="340622">
      <c r="A340622" t="inlineStr">
        <is>
          <t>art45.photozou.jp</t>
        </is>
      </c>
      <c r="B340622" t="n">
        <v>92</v>
      </c>
    </row>
    <row r="340623">
      <c r="A340623" t="inlineStr">
        <is>
          <t>newsimg.music-book.jp</t>
        </is>
      </c>
      <c r="B340623" t="n">
        <v>92</v>
      </c>
    </row>
    <row r="340624">
      <c r="A340624" t="inlineStr">
        <is>
          <t>i-sohoa.vnecdn.net</t>
        </is>
      </c>
      <c r="B340624" t="n">
        <v>92</v>
      </c>
    </row>
    <row r="340625">
      <c r="A340625" t="inlineStr">
        <is>
          <t>static.pochivka.bg</t>
        </is>
      </c>
      <c r="B340625" t="n">
        <v>92</v>
      </c>
    </row>
    <row r="340626">
      <c r="A340626" t="inlineStr">
        <is>
          <t>www.teknolojidolabi.com</t>
        </is>
      </c>
      <c r="B340626" t="n">
        <v>92</v>
      </c>
    </row>
    <row r="340627">
      <c r="A340627" t="inlineStr">
        <is>
          <t>www.myclads.com</t>
        </is>
      </c>
      <c r="B340627" t="n">
        <v>92</v>
      </c>
    </row>
    <row r="340628">
      <c r="A340628" t="inlineStr">
        <is>
          <t>www.hortanoticias.com</t>
        </is>
      </c>
      <c r="B340628" t="n">
        <v>92</v>
      </c>
    </row>
    <row r="340629">
      <c r="A340629" t="inlineStr">
        <is>
          <t>leroymerlin-res-5.cloudinary.com</t>
        </is>
      </c>
      <c r="B340629" t="n">
        <v>92</v>
      </c>
    </row>
    <row r="340630">
      <c r="A340630" t="inlineStr">
        <is>
          <t>media.designs.vn</t>
        </is>
      </c>
      <c r="B340630" t="n">
        <v>92</v>
      </c>
    </row>
    <row r="340631">
      <c r="A340631" t="inlineStr">
        <is>
          <t>www.2duerighe.com</t>
        </is>
      </c>
      <c r="B340631" t="n">
        <v>92</v>
      </c>
    </row>
    <row r="340632">
      <c r="A340632" t="inlineStr">
        <is>
          <t>2.s.dziennik.pl</t>
        </is>
      </c>
      <c r="B340632" t="n">
        <v>92</v>
      </c>
    </row>
    <row r="340633">
      <c r="A340633" t="inlineStr">
        <is>
          <t>s7.dziennik.pl</t>
        </is>
      </c>
      <c r="B340633" t="n">
        <v>92</v>
      </c>
    </row>
    <row r="340634">
      <c r="A340634" t="inlineStr">
        <is>
          <t>www.chrudimka.cz</t>
        </is>
      </c>
      <c r="B340634" t="n">
        <v>92</v>
      </c>
    </row>
    <row r="340635">
      <c r="A340635" t="inlineStr">
        <is>
          <t>static.mondo.me</t>
        </is>
      </c>
      <c r="B340635" t="n">
        <v>92</v>
      </c>
    </row>
    <row r="340636">
      <c r="A340636" t="inlineStr">
        <is>
          <t>ecobnb.it</t>
        </is>
      </c>
      <c r="B340636" t="n">
        <v>92</v>
      </c>
    </row>
    <row r="340637">
      <c r="A340637" t="inlineStr">
        <is>
          <t>www.consostatic.com</t>
        </is>
      </c>
      <c r="B340637" t="n">
        <v>92</v>
      </c>
    </row>
    <row r="340638">
      <c r="A340638" t="inlineStr">
        <is>
          <t>img-19.ccm2.net</t>
        </is>
      </c>
      <c r="B340638" t="n">
        <v>92</v>
      </c>
    </row>
    <row r="340639">
      <c r="A340639" t="inlineStr">
        <is>
          <t>www.schwarzwaelder-bote.de</t>
        </is>
      </c>
      <c r="B340639" t="n">
        <v>92</v>
      </c>
    </row>
    <row r="340640">
      <c r="A340640" t="inlineStr">
        <is>
          <t>media.telematel.com</t>
        </is>
      </c>
      <c r="B340640" t="n">
        <v>92</v>
      </c>
    </row>
    <row r="340641">
      <c r="A340641" t="inlineStr">
        <is>
          <t>dekatop.com</t>
        </is>
      </c>
      <c r="B340641" t="n">
        <v>92</v>
      </c>
    </row>
    <row r="340642">
      <c r="A340642" t="inlineStr">
        <is>
          <t>www.business-ausstatter.de</t>
        </is>
      </c>
      <c r="B340642" t="n">
        <v>92</v>
      </c>
    </row>
    <row r="340643">
      <c r="A340643" t="inlineStr">
        <is>
          <t>lesblogueuses.fr</t>
        </is>
      </c>
      <c r="B340643" t="n">
        <v>92</v>
      </c>
    </row>
    <row r="340644">
      <c r="A340644" t="inlineStr">
        <is>
          <t>www.mein-schoener-garten.de</t>
        </is>
      </c>
      <c r="B340644" t="n">
        <v>92</v>
      </c>
    </row>
    <row r="340645">
      <c r="A340645" t="inlineStr">
        <is>
          <t>portobellostreet-294832.c.cdn77.org</t>
        </is>
      </c>
      <c r="B340645" t="n">
        <v>92</v>
      </c>
    </row>
    <row r="340646">
      <c r="A340646" t="inlineStr">
        <is>
          <t>static01.ofertia.com.mx</t>
        </is>
      </c>
      <c r="B340646" t="n">
        <v>92</v>
      </c>
    </row>
    <row r="340647">
      <c r="A340647" t="inlineStr">
        <is>
          <t>dz479qamqxe9x.cloudfront.net</t>
        </is>
      </c>
      <c r="B340647" t="n">
        <v>92</v>
      </c>
    </row>
    <row r="340648">
      <c r="A340648" t="inlineStr">
        <is>
          <t>ancienthistory.spb.ru</t>
        </is>
      </c>
      <c r="B340648" t="n">
        <v>92</v>
      </c>
    </row>
    <row r="340649">
      <c r="A340649" t="inlineStr">
        <is>
          <t>media.socialdeal.nl</t>
        </is>
      </c>
      <c r="B340649" t="n">
        <v>92</v>
      </c>
    </row>
    <row r="340650">
      <c r="A340650" t="inlineStr">
        <is>
          <t>www.zoot.hr</t>
        </is>
      </c>
      <c r="B340650" t="n">
        <v>92</v>
      </c>
    </row>
    <row r="340651">
      <c r="A340651" t="inlineStr">
        <is>
          <t>images4.hhv.de</t>
        </is>
      </c>
      <c r="B340651" t="n">
        <v>92</v>
      </c>
    </row>
    <row r="340652">
      <c r="A340652" t="inlineStr">
        <is>
          <t>photos.doctoralia.com</t>
        </is>
      </c>
      <c r="B340652" t="n">
        <v>92</v>
      </c>
    </row>
    <row r="340653">
      <c r="A340653" t="inlineStr">
        <is>
          <t>www.slides.co.il</t>
        </is>
      </c>
      <c r="B340653" t="n">
        <v>92</v>
      </c>
    </row>
    <row r="340654">
      <c r="A340654" t="inlineStr">
        <is>
          <t>www.couponduos.com</t>
        </is>
      </c>
      <c r="B340654" t="n">
        <v>92</v>
      </c>
    </row>
    <row r="340655">
      <c r="A340655" t="inlineStr">
        <is>
          <t>www.franceechantillonsgratuits.com</t>
        </is>
      </c>
      <c r="B340655" t="n">
        <v>92</v>
      </c>
    </row>
    <row r="340656">
      <c r="A340656" t="inlineStr">
        <is>
          <t>ein-weg-ist-ein-weg.de</t>
        </is>
      </c>
      <c r="B340656" t="n">
        <v>92</v>
      </c>
    </row>
    <row r="340657">
      <c r="A340657" t="inlineStr">
        <is>
          <t>cdn.9asset.com</t>
        </is>
      </c>
      <c r="B340657" t="n">
        <v>92</v>
      </c>
    </row>
    <row r="340658">
      <c r="A340658" t="inlineStr">
        <is>
          <t>Images2.triseptsolutions.com</t>
        </is>
      </c>
      <c r="B340658" t="n">
        <v>92</v>
      </c>
    </row>
    <row r="340659">
      <c r="A340659" t="inlineStr">
        <is>
          <t>antiqueelectricfan.info</t>
        </is>
      </c>
      <c r="B340659" t="n">
        <v>92</v>
      </c>
    </row>
    <row r="340660">
      <c r="A340660" t="inlineStr">
        <is>
          <t>www.magazin-futbolok.su</t>
        </is>
      </c>
      <c r="B340660" t="n">
        <v>92</v>
      </c>
    </row>
    <row r="340661">
      <c r="A340661" t="inlineStr">
        <is>
          <t>angarsk.lauty.ru</t>
        </is>
      </c>
      <c r="B340661" t="n">
        <v>92</v>
      </c>
    </row>
    <row r="340662">
      <c r="A340662" t="inlineStr">
        <is>
          <t>www.chooseby.info</t>
        </is>
      </c>
      <c r="B340662" t="n">
        <v>92</v>
      </c>
    </row>
    <row r="340663">
      <c r="A340663" t="inlineStr">
        <is>
          <t>www.oblique-unique.com</t>
        </is>
      </c>
      <c r="B340663" t="n">
        <v>92</v>
      </c>
    </row>
    <row r="340664">
      <c r="A340664" t="inlineStr">
        <is>
          <t>veredes.es</t>
        </is>
      </c>
      <c r="B340664" t="n">
        <v>92</v>
      </c>
    </row>
    <row r="340665">
      <c r="A340665" t="inlineStr">
        <is>
          <t>vegas-images.easystreetrealty-media.com</t>
        </is>
      </c>
      <c r="B340665" t="n">
        <v>92</v>
      </c>
    </row>
    <row r="340666">
      <c r="A340666" t="inlineStr">
        <is>
          <t>wirelessremotepower.com</t>
        </is>
      </c>
      <c r="B340666" t="n">
        <v>92</v>
      </c>
    </row>
    <row r="340667">
      <c r="A340667" t="inlineStr">
        <is>
          <t>www.revistabiz.ro</t>
        </is>
      </c>
      <c r="B340667" t="n">
        <v>92</v>
      </c>
    </row>
    <row r="340668">
      <c r="A340668" t="inlineStr">
        <is>
          <t>media.dlsite.com</t>
        </is>
      </c>
      <c r="B340668" t="n">
        <v>92</v>
      </c>
    </row>
    <row r="340669">
      <c r="A340669" t="inlineStr">
        <is>
          <t>wwwmuypymescom-agolqhfygghllqb1kqe.stackpathdns.com</t>
        </is>
      </c>
      <c r="B340669" t="n">
        <v>92</v>
      </c>
    </row>
    <row r="340670">
      <c r="A340670" t="inlineStr">
        <is>
          <t>watthpsbulb.com</t>
        </is>
      </c>
      <c r="B340670" t="n">
        <v>92</v>
      </c>
    </row>
    <row r="340671">
      <c r="A340671" t="inlineStr">
        <is>
          <t>images.new-shoes.gr</t>
        </is>
      </c>
      <c r="B340671" t="n">
        <v>92</v>
      </c>
    </row>
    <row r="340672">
      <c r="A340672" t="inlineStr">
        <is>
          <t>cms.chiecthiavang.com</t>
        </is>
      </c>
      <c r="B340672" t="n">
        <v>92</v>
      </c>
    </row>
    <row r="340673">
      <c r="A340673" t="inlineStr">
        <is>
          <t>xn--ortopediaortoespaa-30b.es</t>
        </is>
      </c>
      <c r="B340673" t="n">
        <v>92</v>
      </c>
    </row>
    <row r="340674">
      <c r="A340674" t="inlineStr">
        <is>
          <t>1912767487.rsc.cdn77.org</t>
        </is>
      </c>
      <c r="B340674" t="n">
        <v>92</v>
      </c>
    </row>
    <row r="340675">
      <c r="A340675" t="inlineStr">
        <is>
          <t>www.wondergreece.gr</t>
        </is>
      </c>
      <c r="B340675" t="n">
        <v>92</v>
      </c>
    </row>
    <row r="340676">
      <c r="A340676" t="inlineStr">
        <is>
          <t>ishopmania.com</t>
        </is>
      </c>
      <c r="B340676" t="n">
        <v>92</v>
      </c>
    </row>
    <row r="340677">
      <c r="A340677" t="inlineStr">
        <is>
          <t>outlet-market.ru</t>
        </is>
      </c>
      <c r="B340677" t="n">
        <v>92</v>
      </c>
    </row>
    <row r="340678">
      <c r="A340678" t="inlineStr">
        <is>
          <t>motohit.ru</t>
        </is>
      </c>
      <c r="B340678" t="n">
        <v>92</v>
      </c>
    </row>
    <row r="340679">
      <c r="A340679" t="inlineStr">
        <is>
          <t>media.ladylike.gr</t>
        </is>
      </c>
      <c r="B340679" t="n">
        <v>92</v>
      </c>
    </row>
    <row r="340680">
      <c r="A340680" t="inlineStr">
        <is>
          <t>www.drksonline.com</t>
        </is>
      </c>
      <c r="B340680" t="n">
        <v>92</v>
      </c>
    </row>
    <row r="340681">
      <c r="A340681" t="inlineStr">
        <is>
          <t>maeharakazuhiro.com</t>
        </is>
      </c>
      <c r="B340681" t="n">
        <v>92</v>
      </c>
    </row>
    <row r="340682">
      <c r="A340682" t="inlineStr">
        <is>
          <t>www.novetrhy.cz</t>
        </is>
      </c>
      <c r="B340682" t="n">
        <v>92</v>
      </c>
    </row>
    <row r="340683">
      <c r="A340683" t="inlineStr">
        <is>
          <t>eshop.rcsale.cz</t>
        </is>
      </c>
      <c r="B340683" t="n">
        <v>92</v>
      </c>
    </row>
    <row r="340684">
      <c r="A340684" t="inlineStr">
        <is>
          <t>cziko.com.pl</t>
        </is>
      </c>
      <c r="B340684" t="n">
        <v>92</v>
      </c>
    </row>
    <row r="340685">
      <c r="A340685" t="inlineStr">
        <is>
          <t>modogeeks.com</t>
        </is>
      </c>
      <c r="B340685" t="n">
        <v>92</v>
      </c>
    </row>
    <row r="340686">
      <c r="A340686" t="inlineStr">
        <is>
          <t>www.gazzettadellemilia.it</t>
        </is>
      </c>
      <c r="B340686" t="n">
        <v>92</v>
      </c>
    </row>
    <row r="340687">
      <c r="A340687" t="inlineStr">
        <is>
          <t>www.vacanzattiva.com</t>
        </is>
      </c>
      <c r="B340687" t="n">
        <v>92</v>
      </c>
    </row>
    <row r="340688">
      <c r="A340688" t="inlineStr">
        <is>
          <t>media13.connectedsocialmedia.com</t>
        </is>
      </c>
      <c r="B340688" t="n">
        <v>92</v>
      </c>
    </row>
    <row r="340689">
      <c r="A340689" t="inlineStr">
        <is>
          <t>www.francefrancstype.com</t>
        </is>
      </c>
      <c r="B340689" t="n">
        <v>92</v>
      </c>
    </row>
    <row r="340690">
      <c r="A340690" t="inlineStr">
        <is>
          <t>www.mrwatt.eu</t>
        </is>
      </c>
      <c r="B340690" t="n">
        <v>92</v>
      </c>
    </row>
    <row r="340691">
      <c r="A340691" t="inlineStr">
        <is>
          <t>www.yellowlifting.com</t>
        </is>
      </c>
      <c r="B340691" t="n">
        <v>92</v>
      </c>
    </row>
    <row r="340692">
      <c r="A340692" t="inlineStr">
        <is>
          <t>cn.dressinn.com</t>
        </is>
      </c>
      <c r="B340692" t="n">
        <v>92</v>
      </c>
    </row>
    <row r="340693">
      <c r="A340693" t="inlineStr">
        <is>
          <t>www.netgifts.co.za</t>
        </is>
      </c>
      <c r="B340693" t="n">
        <v>92</v>
      </c>
    </row>
    <row r="340694">
      <c r="A340694" t="inlineStr">
        <is>
          <t>www.match1995.com</t>
        </is>
      </c>
      <c r="B340694" t="n">
        <v>92</v>
      </c>
    </row>
    <row r="340695">
      <c r="A340695" t="inlineStr">
        <is>
          <t>www.huntingsportsplus.com</t>
        </is>
      </c>
      <c r="B340695" t="n">
        <v>92</v>
      </c>
    </row>
    <row r="340696">
      <c r="A340696" t="inlineStr">
        <is>
          <t>www.vintage-lifestyle.co.uk</t>
        </is>
      </c>
      <c r="B340696" t="n">
        <v>92</v>
      </c>
    </row>
    <row r="340697">
      <c r="A340697" t="inlineStr">
        <is>
          <t>static.prettymeswimwear.com</t>
        </is>
      </c>
      <c r="B340697" t="n">
        <v>92</v>
      </c>
    </row>
    <row r="340698">
      <c r="A340698" t="inlineStr">
        <is>
          <t>www.crp-partshop.com</t>
        </is>
      </c>
      <c r="B340698" t="n">
        <v>92</v>
      </c>
    </row>
    <row r="340699">
      <c r="A340699" t="inlineStr">
        <is>
          <t>www.seneca.sc.us</t>
        </is>
      </c>
      <c r="B340699" t="n">
        <v>92</v>
      </c>
    </row>
    <row r="340700">
      <c r="A340700" t="inlineStr">
        <is>
          <t>assets.gorgefriends.org</t>
        </is>
      </c>
      <c r="B340700" t="n">
        <v>92</v>
      </c>
    </row>
    <row r="340701">
      <c r="A340701" t="inlineStr">
        <is>
          <t>www.productswithstyle.com</t>
        </is>
      </c>
      <c r="B340701" t="n">
        <v>92</v>
      </c>
    </row>
    <row r="340702">
      <c r="A340702" t="inlineStr">
        <is>
          <t>www.chathamrentals.com</t>
        </is>
      </c>
      <c r="B340702" t="n">
        <v>92</v>
      </c>
    </row>
    <row r="340703">
      <c r="A340703" t="inlineStr">
        <is>
          <t>www.fr4multilayerpcb.com</t>
        </is>
      </c>
      <c r="B340703" t="n">
        <v>92</v>
      </c>
    </row>
    <row r="340704">
      <c r="A340704" t="inlineStr">
        <is>
          <t>offer.villagegreenretirement.com</t>
        </is>
      </c>
      <c r="B340704" t="n">
        <v>92</v>
      </c>
    </row>
    <row r="340705">
      <c r="A340705" t="inlineStr">
        <is>
          <t>www.tastewashingtontravel.com</t>
        </is>
      </c>
      <c r="B340705" t="n">
        <v>92</v>
      </c>
    </row>
    <row r="340706">
      <c r="A340706" t="inlineStr">
        <is>
          <t>www.decorationwallpanel.com</t>
        </is>
      </c>
      <c r="B340706" t="n">
        <v>92</v>
      </c>
    </row>
    <row r="340707">
      <c r="A340707" t="inlineStr">
        <is>
          <t>www.martineinn.com</t>
        </is>
      </c>
      <c r="B340707" t="n">
        <v>92</v>
      </c>
    </row>
    <row r="340708">
      <c r="A340708" t="inlineStr">
        <is>
          <t>www.tcstotalcomfort.com</t>
        </is>
      </c>
      <c r="B340708" t="n">
        <v>92</v>
      </c>
    </row>
    <row r="340709">
      <c r="A340709" t="inlineStr">
        <is>
          <t>www.latexpedic.com</t>
        </is>
      </c>
      <c r="B340709" t="n">
        <v>92</v>
      </c>
    </row>
    <row r="340710">
      <c r="A340710" t="inlineStr">
        <is>
          <t>www.carlswebgraphics.com</t>
        </is>
      </c>
      <c r="B340710" t="n">
        <v>92</v>
      </c>
    </row>
    <row r="340711">
      <c r="A340711" t="inlineStr">
        <is>
          <t>www.realisticdinosaurstatues.com</t>
        </is>
      </c>
      <c r="B340711" t="n">
        <v>92</v>
      </c>
    </row>
    <row r="340712">
      <c r="A340712" t="inlineStr">
        <is>
          <t>www.pdgostuart.com</t>
        </is>
      </c>
      <c r="B340712" t="n">
        <v>92</v>
      </c>
    </row>
    <row r="340713">
      <c r="A340713" t="inlineStr">
        <is>
          <t>www.chinahumanrights.org</t>
        </is>
      </c>
      <c r="B340713" t="n">
        <v>92</v>
      </c>
    </row>
    <row r="340714">
      <c r="A340714" t="inlineStr">
        <is>
          <t>usedcars.nissan.co.uk</t>
        </is>
      </c>
      <c r="B340714" t="n">
        <v>92</v>
      </c>
    </row>
    <row r="340715">
      <c r="A340715" t="inlineStr">
        <is>
          <t>www.floralcreations.co.za</t>
        </is>
      </c>
      <c r="B340715" t="n">
        <v>92</v>
      </c>
    </row>
    <row r="340716">
      <c r="A340716" t="inlineStr">
        <is>
          <t>www.myoleo-mac.com</t>
        </is>
      </c>
      <c r="B340716" t="n">
        <v>92</v>
      </c>
    </row>
    <row r="340717">
      <c r="A340717" t="inlineStr">
        <is>
          <t>harseyandharsey.myshowroomsoftware.com</t>
        </is>
      </c>
      <c r="B340717" t="n">
        <v>92</v>
      </c>
    </row>
    <row r="340718">
      <c r="A340718" t="inlineStr">
        <is>
          <t>insidearm.com</t>
        </is>
      </c>
      <c r="B340718" t="n">
        <v>92</v>
      </c>
    </row>
    <row r="340719">
      <c r="A340719" t="inlineStr">
        <is>
          <t>www.atallahco.com</t>
        </is>
      </c>
      <c r="B340719" t="n">
        <v>92</v>
      </c>
    </row>
    <row r="340720">
      <c r="A340720" t="inlineStr">
        <is>
          <t>www.houstonbadge.com</t>
        </is>
      </c>
      <c r="B340720" t="n">
        <v>92</v>
      </c>
    </row>
    <row r="340721">
      <c r="A340721" t="inlineStr">
        <is>
          <t>www.bramidan.com</t>
        </is>
      </c>
      <c r="B340721" t="n">
        <v>92</v>
      </c>
    </row>
    <row r="340722">
      <c r="A340722" t="inlineStr">
        <is>
          <t>www.warriorsworld.net</t>
        </is>
      </c>
      <c r="B340722" t="n">
        <v>92</v>
      </c>
    </row>
    <row r="340723">
      <c r="A340723" t="inlineStr">
        <is>
          <t>www.ambersafetywear.co.uk</t>
        </is>
      </c>
      <c r="B340723" t="n">
        <v>92</v>
      </c>
    </row>
    <row r="340724">
      <c r="A340724" t="inlineStr">
        <is>
          <t>flac-online.sotka.org</t>
        </is>
      </c>
      <c r="B340724" t="n">
        <v>92</v>
      </c>
    </row>
    <row r="340725">
      <c r="A340725" t="inlineStr">
        <is>
          <t>www.gym-equipment-servicing.co.uk</t>
        </is>
      </c>
      <c r="B340725" t="n">
        <v>92</v>
      </c>
    </row>
    <row r="340726">
      <c r="A340726" t="inlineStr">
        <is>
          <t>www.cardensestateagents.co.uk</t>
        </is>
      </c>
      <c r="B340726" t="n">
        <v>92</v>
      </c>
    </row>
    <row r="340727">
      <c r="A340727" t="inlineStr">
        <is>
          <t>www.franklin-tools.co.uk</t>
        </is>
      </c>
      <c r="B340727" t="n">
        <v>92</v>
      </c>
    </row>
    <row r="340728">
      <c r="A340728" t="inlineStr">
        <is>
          <t>www.mezczyzni.info</t>
        </is>
      </c>
      <c r="B340728" t="n">
        <v>92</v>
      </c>
    </row>
    <row r="340729">
      <c r="A340729" t="inlineStr">
        <is>
          <t>hoe.husqvarnadealers.com.au</t>
        </is>
      </c>
      <c r="B340729" t="n">
        <v>92</v>
      </c>
    </row>
    <row r="340730">
      <c r="A340730" t="inlineStr">
        <is>
          <t>www.primarycolorscorp.com</t>
        </is>
      </c>
      <c r="B340730" t="n">
        <v>92</v>
      </c>
    </row>
    <row r="340731">
      <c r="A340731" t="inlineStr">
        <is>
          <t>coasttocoasteventrentals.com</t>
        </is>
      </c>
      <c r="B340731" t="n">
        <v>92</v>
      </c>
    </row>
    <row r="340732">
      <c r="A340732" t="inlineStr">
        <is>
          <t>www.onlynaturalfood.com</t>
        </is>
      </c>
      <c r="B340732" t="n">
        <v>92</v>
      </c>
    </row>
    <row r="340733">
      <c r="A340733" t="inlineStr">
        <is>
          <t>www.bootyboutiques.co.uk</t>
        </is>
      </c>
      <c r="B340733" t="n">
        <v>92</v>
      </c>
    </row>
    <row r="340734">
      <c r="A340734" t="inlineStr">
        <is>
          <t>kr.ktown4u.com</t>
        </is>
      </c>
      <c r="B340734" t="n">
        <v>92</v>
      </c>
    </row>
    <row r="340735">
      <c r="A340735" t="inlineStr">
        <is>
          <t>rqrorwxhminolo5p.leadongcdn.com</t>
        </is>
      </c>
      <c r="B340735" t="n">
        <v>92</v>
      </c>
    </row>
    <row r="340736">
      <c r="A340736" t="inlineStr">
        <is>
          <t>www.garrisonsappliances.com</t>
        </is>
      </c>
      <c r="B340736" t="n">
        <v>92</v>
      </c>
    </row>
    <row r="340737">
      <c r="A340737" t="inlineStr">
        <is>
          <t>www.golfindependent.com</t>
        </is>
      </c>
      <c r="B340737" t="n">
        <v>92</v>
      </c>
    </row>
    <row r="340738">
      <c r="A340738" t="inlineStr">
        <is>
          <t>www.getthedata.com</t>
        </is>
      </c>
      <c r="B340738" t="n">
        <v>92</v>
      </c>
    </row>
    <row r="340739">
      <c r="A340739" t="inlineStr">
        <is>
          <t>drarielostad.com</t>
        </is>
      </c>
      <c r="B340739" t="n">
        <v>92</v>
      </c>
    </row>
    <row r="340740">
      <c r="A340740" t="inlineStr">
        <is>
          <t>bc9e00c6be56529e7f5e-50ec18e3ee7a1a37cd5c42698c4cb5a3.r71.cf2.rackcdn.com</t>
        </is>
      </c>
      <c r="B340740" t="n">
        <v>92</v>
      </c>
    </row>
    <row r="340741">
      <c r="A340741" t="inlineStr">
        <is>
          <t>sgbaits.pl</t>
        </is>
      </c>
      <c r="B340741" t="n">
        <v>92</v>
      </c>
    </row>
    <row r="340742">
      <c r="A340742" t="inlineStr">
        <is>
          <t>www.veneers.nyc</t>
        </is>
      </c>
      <c r="B340742" t="n">
        <v>92</v>
      </c>
    </row>
    <row r="340743">
      <c r="A340743" t="inlineStr">
        <is>
          <t>kolatravel.com</t>
        </is>
      </c>
      <c r="B340743" t="n">
        <v>92</v>
      </c>
    </row>
    <row r="340744">
      <c r="A340744" t="inlineStr">
        <is>
          <t>ba1616bd772382a23f96-b075e4c9947f5794ba3a74e950832442.ssl.cf1.rackcdn.com</t>
        </is>
      </c>
      <c r="B340744" t="n">
        <v>92</v>
      </c>
    </row>
    <row r="340745">
      <c r="A340745" t="inlineStr">
        <is>
          <t>www.grannyonvideo.com</t>
        </is>
      </c>
      <c r="B340745" t="n">
        <v>92</v>
      </c>
    </row>
    <row r="340746">
      <c r="A340746" t="inlineStr">
        <is>
          <t>www.gridironhelmets.com</t>
        </is>
      </c>
      <c r="B340746" t="n">
        <v>92</v>
      </c>
    </row>
    <row r="340747">
      <c r="A340747" t="inlineStr">
        <is>
          <t>www.gxgkickz.com</t>
        </is>
      </c>
      <c r="B340747" t="n">
        <v>92</v>
      </c>
    </row>
    <row r="340748">
      <c r="A340748" t="inlineStr">
        <is>
          <t>www.directferries.dk</t>
        </is>
      </c>
      <c r="B340748" t="n">
        <v>92</v>
      </c>
    </row>
    <row r="340749">
      <c r="A340749" t="inlineStr">
        <is>
          <t>saintera.com</t>
        </is>
      </c>
      <c r="B340749" t="n">
        <v>92</v>
      </c>
    </row>
    <row r="340750">
      <c r="A340750" t="inlineStr">
        <is>
          <t>profesjonalne-pianowanie.pl</t>
        </is>
      </c>
      <c r="B340750" t="n">
        <v>92</v>
      </c>
    </row>
    <row r="340751">
      <c r="A340751" t="inlineStr">
        <is>
          <t>www.camisetasdejugadores.com</t>
        </is>
      </c>
      <c r="B340751" t="n">
        <v>92</v>
      </c>
    </row>
    <row r="340752">
      <c r="A340752" t="inlineStr">
        <is>
          <t>mirrorinfo.com</t>
        </is>
      </c>
      <c r="B340752" t="n">
        <v>92</v>
      </c>
    </row>
    <row r="340753">
      <c r="A340753" t="inlineStr">
        <is>
          <t>www.mywarhistory.com</t>
        </is>
      </c>
      <c r="B340753" t="n">
        <v>92</v>
      </c>
    </row>
    <row r="340754">
      <c r="A340754" t="inlineStr">
        <is>
          <t>www.movielocationhunter.co.uk</t>
        </is>
      </c>
      <c r="B340754" t="n">
        <v>92</v>
      </c>
    </row>
    <row r="340755">
      <c r="A340755" t="inlineStr">
        <is>
          <t>www.boatparadise.com</t>
        </is>
      </c>
      <c r="B340755" t="n">
        <v>92</v>
      </c>
    </row>
    <row r="340756">
      <c r="A340756" t="inlineStr">
        <is>
          <t>ufa.shops-prices.ru</t>
        </is>
      </c>
      <c r="B340756" t="n">
        <v>92</v>
      </c>
    </row>
    <row r="340757">
      <c r="A340757" t="inlineStr">
        <is>
          <t>es.itsctruss.com</t>
        </is>
      </c>
      <c r="B340757" t="n">
        <v>92</v>
      </c>
    </row>
    <row r="340758">
      <c r="A340758" t="inlineStr">
        <is>
          <t>store2.baionline.com</t>
        </is>
      </c>
      <c r="B340758" t="n">
        <v>92</v>
      </c>
    </row>
    <row r="340759">
      <c r="A340759" t="inlineStr">
        <is>
          <t>asianmediaawards.com</t>
        </is>
      </c>
      <c r="B340759" t="n">
        <v>92</v>
      </c>
    </row>
    <row r="340760">
      <c r="A340760" t="inlineStr">
        <is>
          <t>m.zp-aluminium.com</t>
        </is>
      </c>
      <c r="B340760" t="n">
        <v>92</v>
      </c>
    </row>
    <row r="340761">
      <c r="A340761" t="inlineStr">
        <is>
          <t>edc747615c65f9e8f903-73213d88ef3ab457027e1fa78349bf90.ssl.cf1.rackcdn.com</t>
        </is>
      </c>
      <c r="B340761" t="n">
        <v>92</v>
      </c>
    </row>
    <row r="340762">
      <c r="A340762" t="inlineStr">
        <is>
          <t>www.littleteetee.com.au</t>
        </is>
      </c>
      <c r="B340762" t="n">
        <v>92</v>
      </c>
    </row>
    <row r="340763">
      <c r="A340763" t="inlineStr">
        <is>
          <t>bangsextube.com</t>
        </is>
      </c>
      <c r="B340763" t="n">
        <v>92</v>
      </c>
    </row>
    <row r="340764">
      <c r="A340764" t="inlineStr">
        <is>
          <t>www.bigandtalldirect.com</t>
        </is>
      </c>
      <c r="B340764" t="n">
        <v>92</v>
      </c>
    </row>
    <row r="340765">
      <c r="A340765" t="inlineStr">
        <is>
          <t>www.impulse-embedded.co.uk</t>
        </is>
      </c>
      <c r="B340765" t="n">
        <v>92</v>
      </c>
    </row>
    <row r="340766">
      <c r="A340766" t="inlineStr">
        <is>
          <t>inrorwxhijpnlp5p.ldycdn.com</t>
        </is>
      </c>
      <c r="B340766" t="n">
        <v>92</v>
      </c>
    </row>
    <row r="340767">
      <c r="A340767" t="inlineStr">
        <is>
          <t>skiitz.com</t>
        </is>
      </c>
      <c r="B340767" t="n">
        <v>92</v>
      </c>
    </row>
    <row r="340768">
      <c r="A340768" t="inlineStr">
        <is>
          <t>www.clarevillesaddlery.co.nz</t>
        </is>
      </c>
      <c r="B340768" t="n">
        <v>92</v>
      </c>
    </row>
    <row r="340769">
      <c r="A340769" t="inlineStr">
        <is>
          <t>www.galerie-augustin.com</t>
        </is>
      </c>
      <c r="B340769" t="n">
        <v>92</v>
      </c>
    </row>
    <row r="340770">
      <c r="A340770" t="inlineStr">
        <is>
          <t>m.american-sports-outlet.com</t>
        </is>
      </c>
      <c r="B340770" t="n">
        <v>92</v>
      </c>
    </row>
    <row r="340771">
      <c r="A340771" t="inlineStr">
        <is>
          <t>jogos360friv.com</t>
        </is>
      </c>
      <c r="B340771" t="n">
        <v>92</v>
      </c>
    </row>
    <row r="340772">
      <c r="A340772" t="inlineStr">
        <is>
          <t>cityofsouthgate.org</t>
        </is>
      </c>
      <c r="B340772" t="n">
        <v>92</v>
      </c>
    </row>
    <row r="340773">
      <c r="A340773" t="inlineStr">
        <is>
          <t>www.stiholsters.com</t>
        </is>
      </c>
      <c r="B340773" t="n">
        <v>92</v>
      </c>
    </row>
    <row r="340774">
      <c r="A340774" t="inlineStr">
        <is>
          <t>www.wherebuyart.com</t>
        </is>
      </c>
      <c r="B340774" t="n">
        <v>92</v>
      </c>
    </row>
    <row r="340775">
      <c r="A340775" t="inlineStr">
        <is>
          <t>mp3-flac-tracks.directorio-telefonos.com</t>
        </is>
      </c>
      <c r="B340775" t="n">
        <v>92</v>
      </c>
    </row>
    <row r="340776">
      <c r="A340776" t="inlineStr">
        <is>
          <t>4c14ee80ca8e0a602240-1c040babf2cd10101b9958a541656231.ssl.cf1.rackcdn.com</t>
        </is>
      </c>
      <c r="B340776" t="n">
        <v>92</v>
      </c>
    </row>
    <row r="340777">
      <c r="A340777" t="inlineStr">
        <is>
          <t>army.gc.ca</t>
        </is>
      </c>
      <c r="B340777" t="n">
        <v>92</v>
      </c>
    </row>
    <row r="340778">
      <c r="A340778" t="inlineStr">
        <is>
          <t>www.hollywoodhotglass.com</t>
        </is>
      </c>
      <c r="B340778" t="n">
        <v>92</v>
      </c>
    </row>
    <row r="340779">
      <c r="A340779" t="inlineStr">
        <is>
          <t>4cf9b1acb218f4a24a12-1a6499e3c81b2204fe794004076ef5d9.ssl.cf2.rackcdn.com</t>
        </is>
      </c>
      <c r="B340779" t="n">
        <v>92</v>
      </c>
    </row>
    <row r="340780">
      <c r="A340780" t="inlineStr">
        <is>
          <t>www.ncmauctions.co.uk</t>
        </is>
      </c>
      <c r="B340780" t="n">
        <v>92</v>
      </c>
    </row>
    <row r="340781">
      <c r="A340781" t="inlineStr">
        <is>
          <t>accommodationcoffsharbour.net.au</t>
        </is>
      </c>
      <c r="B340781" t="n">
        <v>92</v>
      </c>
    </row>
    <row r="340782">
      <c r="A340782" t="inlineStr">
        <is>
          <t>www.mayosfurniture.com</t>
        </is>
      </c>
      <c r="B340782" t="n">
        <v>92</v>
      </c>
    </row>
    <row r="340783">
      <c r="A340783" t="inlineStr">
        <is>
          <t>www.brusheight-buy.com</t>
        </is>
      </c>
      <c r="B340783" t="n">
        <v>92</v>
      </c>
    </row>
    <row r="340784">
      <c r="A340784" t="inlineStr">
        <is>
          <t>justteamsports.co.uk</t>
        </is>
      </c>
      <c r="B340784" t="n">
        <v>92</v>
      </c>
    </row>
    <row r="340785">
      <c r="A340785" t="inlineStr">
        <is>
          <t>www.ozkitchenware.com.au</t>
        </is>
      </c>
      <c r="B340785" t="n">
        <v>92</v>
      </c>
    </row>
    <row r="340786">
      <c r="A340786" t="inlineStr">
        <is>
          <t>giovannisportsauctions.com</t>
        </is>
      </c>
      <c r="B340786" t="n">
        <v>92</v>
      </c>
    </row>
    <row r="340787">
      <c r="A340787" t="inlineStr">
        <is>
          <t>jmaffordable.com</t>
        </is>
      </c>
      <c r="B340787" t="n">
        <v>92</v>
      </c>
    </row>
    <row r="340788">
      <c r="A340788" t="inlineStr">
        <is>
          <t>www.conroysflowersnewportbeach.com</t>
        </is>
      </c>
      <c r="B340788" t="n">
        <v>92</v>
      </c>
    </row>
    <row r="340789">
      <c r="A340789" t="inlineStr">
        <is>
          <t>www.grafisk-handel.se</t>
        </is>
      </c>
      <c r="B340789" t="n">
        <v>92</v>
      </c>
    </row>
    <row r="340790">
      <c r="A340790" t="inlineStr">
        <is>
          <t>d010203.bibloo.pl</t>
        </is>
      </c>
      <c r="B340790" t="n">
        <v>92</v>
      </c>
    </row>
    <row r="340791">
      <c r="A340791" t="inlineStr">
        <is>
          <t>www.aquaristik-bayern.de</t>
        </is>
      </c>
      <c r="B340791" t="n">
        <v>92</v>
      </c>
    </row>
    <row r="340792">
      <c r="A340792" t="inlineStr">
        <is>
          <t>c653f678f3ddd053d310-77d24658bb40c0108efe0a06f3745eb4.r96.cf2.rackcdn.com</t>
        </is>
      </c>
      <c r="B340792" t="n">
        <v>92</v>
      </c>
    </row>
    <row r="340793">
      <c r="A340793" t="inlineStr">
        <is>
          <t>banchiangmai.com</t>
        </is>
      </c>
      <c r="B340793" t="n">
        <v>92</v>
      </c>
    </row>
    <row r="340794">
      <c r="A340794" t="inlineStr">
        <is>
          <t>7b58c195a8d184356628-bc91920f83ab0be914a9b6fd5e3d1bab.ssl.cf1.rackcdn.com</t>
        </is>
      </c>
      <c r="B340794" t="n">
        <v>92</v>
      </c>
    </row>
    <row r="340795">
      <c r="A340795" t="inlineStr">
        <is>
          <t>gtp.gr</t>
        </is>
      </c>
      <c r="B340795" t="n">
        <v>92</v>
      </c>
    </row>
    <row r="340796">
      <c r="A340796" t="inlineStr">
        <is>
          <t>www.hgshopper.com</t>
        </is>
      </c>
      <c r="B340796" t="n">
        <v>92</v>
      </c>
    </row>
    <row r="340797">
      <c r="A340797" t="inlineStr">
        <is>
          <t>www.vietnamgolfholiday.com</t>
        </is>
      </c>
      <c r="B340797" t="n">
        <v>92</v>
      </c>
    </row>
    <row r="340798">
      <c r="A340798" t="inlineStr">
        <is>
          <t>aicontent.remax-louisiana.com</t>
        </is>
      </c>
      <c r="B340798" t="n">
        <v>92</v>
      </c>
    </row>
    <row r="340799">
      <c r="A340799" t="inlineStr">
        <is>
          <t>www.pusynthetic-leather.com</t>
        </is>
      </c>
      <c r="B340799" t="n">
        <v>92</v>
      </c>
    </row>
    <row r="340800">
      <c r="A340800" t="inlineStr">
        <is>
          <t>www.selinasflowers.com</t>
        </is>
      </c>
      <c r="B340800" t="n">
        <v>92</v>
      </c>
    </row>
    <row r="340801">
      <c r="A340801" t="inlineStr">
        <is>
          <t>www.hcbyraghu.com</t>
        </is>
      </c>
      <c r="B340801" t="n">
        <v>92</v>
      </c>
    </row>
    <row r="340802">
      <c r="A340802" t="inlineStr">
        <is>
          <t>m.yspanel.com</t>
        </is>
      </c>
      <c r="B340802" t="n">
        <v>92</v>
      </c>
    </row>
    <row r="340803">
      <c r="A340803" t="inlineStr">
        <is>
          <t>www.waterchillerunits.com</t>
        </is>
      </c>
      <c r="B340803" t="n">
        <v>92</v>
      </c>
    </row>
    <row r="340804">
      <c r="A340804" t="inlineStr">
        <is>
          <t>www.sanitary-valve-fittings.com</t>
        </is>
      </c>
      <c r="B340804" t="n">
        <v>92</v>
      </c>
    </row>
    <row r="340805">
      <c r="A340805" t="inlineStr">
        <is>
          <t>outdoorcurtains.com</t>
        </is>
      </c>
      <c r="B340805" t="n">
        <v>92</v>
      </c>
    </row>
    <row r="340806">
      <c r="A340806" t="inlineStr">
        <is>
          <t>niftyfiftyquilters.com</t>
        </is>
      </c>
      <c r="B340806" t="n">
        <v>92</v>
      </c>
    </row>
    <row r="340807">
      <c r="A340807" t="inlineStr">
        <is>
          <t>mk0danahoqeivdqmmx3p.kinstacdn.com</t>
        </is>
      </c>
      <c r="B340807" t="n">
        <v>92</v>
      </c>
    </row>
    <row r="340808">
      <c r="A340808" t="inlineStr">
        <is>
          <t>www.philips.com.vn</t>
        </is>
      </c>
      <c r="B340808" t="n">
        <v>92</v>
      </c>
    </row>
    <row r="340809">
      <c r="A340809" t="inlineStr">
        <is>
          <t>ptmt.it</t>
        </is>
      </c>
      <c r="B340809" t="n">
        <v>92</v>
      </c>
    </row>
    <row r="340810">
      <c r="A340810" t="inlineStr">
        <is>
          <t>www.mpcomp.co.uk</t>
        </is>
      </c>
      <c r="B340810" t="n">
        <v>92</v>
      </c>
    </row>
    <row r="340811">
      <c r="A340811" t="inlineStr">
        <is>
          <t>cworlddublin.com</t>
        </is>
      </c>
      <c r="B340811" t="n">
        <v>92</v>
      </c>
    </row>
    <row r="340812">
      <c r="A340812" t="inlineStr">
        <is>
          <t>fc0dd4fe468e206ef513-f64169c5d75fbb092841013b0cda0d40.r16.cf2.rackcdn.com</t>
        </is>
      </c>
      <c r="B340812" t="n">
        <v>92</v>
      </c>
    </row>
    <row r="340813">
      <c r="A340813" t="inlineStr">
        <is>
          <t>3c0bf2594512b53d241a-2799845e8af4e957b6da544c63328a8a.ssl.cf2.rackcdn.com</t>
        </is>
      </c>
      <c r="B340813" t="n">
        <v>92</v>
      </c>
    </row>
    <row r="340814">
      <c r="A340814" t="inlineStr">
        <is>
          <t>ec219752e7d25c5ce1f1-fda3b95989495881c66dc145bf59061f.ssl.cf1.rackcdn.com</t>
        </is>
      </c>
      <c r="B340814" t="n">
        <v>92</v>
      </c>
    </row>
    <row r="340815">
      <c r="A340815" t="inlineStr">
        <is>
          <t>5krorwxhkqoprik.leadongcdn.com</t>
        </is>
      </c>
      <c r="B340815" t="n">
        <v>92</v>
      </c>
    </row>
    <row r="340816">
      <c r="A340816" t="inlineStr">
        <is>
          <t>indianweddingwear.co.za</t>
        </is>
      </c>
      <c r="B340816" t="n">
        <v>92</v>
      </c>
    </row>
    <row r="340817">
      <c r="A340817" t="inlineStr">
        <is>
          <t>6307244351f360348454-f6f36f9de205c34501fe8de5948db13f.ssl.cf1.rackcdn.com</t>
        </is>
      </c>
      <c r="B340817" t="n">
        <v>92</v>
      </c>
    </row>
    <row r="340818">
      <c r="A340818" t="inlineStr">
        <is>
          <t>www.discountlivingrooms.com</t>
        </is>
      </c>
      <c r="B340818" t="n">
        <v>92</v>
      </c>
    </row>
    <row r="340819">
      <c r="A340819" t="inlineStr">
        <is>
          <t>www.colorfullyyours.com</t>
        </is>
      </c>
      <c r="B340819" t="n">
        <v>92</v>
      </c>
    </row>
    <row r="340820">
      <c r="A340820" t="inlineStr">
        <is>
          <t>china.fineart-china.com</t>
        </is>
      </c>
      <c r="B340820" t="n">
        <v>92</v>
      </c>
    </row>
    <row r="340821">
      <c r="A340821" t="inlineStr">
        <is>
          <t>www.vimercatimeda.com</t>
        </is>
      </c>
      <c r="B340821" t="n">
        <v>92</v>
      </c>
    </row>
    <row r="340822">
      <c r="A340822" t="inlineStr">
        <is>
          <t>www.fckerbeckastonmartin.com</t>
        </is>
      </c>
      <c r="B340822" t="n">
        <v>92</v>
      </c>
    </row>
    <row r="340823">
      <c r="A340823" t="inlineStr">
        <is>
          <t>lorarodgers.com</t>
        </is>
      </c>
      <c r="B340823" t="n">
        <v>92</v>
      </c>
    </row>
    <row r="340824">
      <c r="A340824" t="inlineStr">
        <is>
          <t>carlosdev.files.wordpress.com</t>
        </is>
      </c>
      <c r="B340824" t="n">
        <v>92</v>
      </c>
    </row>
    <row r="340825">
      <c r="A340825" t="inlineStr">
        <is>
          <t>swimsuit.si.com</t>
        </is>
      </c>
      <c r="B340825" t="n">
        <v>92</v>
      </c>
    </row>
    <row r="340826">
      <c r="A340826" t="inlineStr">
        <is>
          <t>celebsspy.com</t>
        </is>
      </c>
      <c r="B340826" t="n">
        <v>92</v>
      </c>
    </row>
    <row r="340827">
      <c r="A340827" t="inlineStr">
        <is>
          <t>media.riverford.co.uk</t>
        </is>
      </c>
      <c r="B340827" t="n">
        <v>92</v>
      </c>
    </row>
    <row r="340828">
      <c r="A340828" t="inlineStr">
        <is>
          <t>antiquebuddhas.com</t>
        </is>
      </c>
      <c r="B340828" t="n">
        <v>92</v>
      </c>
    </row>
    <row r="340829">
      <c r="A340829" t="inlineStr">
        <is>
          <t>www.bakedbyanintrovert.com</t>
        </is>
      </c>
      <c r="B340829" t="n">
        <v>92</v>
      </c>
    </row>
    <row r="340830">
      <c r="A340830" t="inlineStr">
        <is>
          <t>www.nndb.com</t>
        </is>
      </c>
      <c r="B340830" t="n">
        <v>92</v>
      </c>
    </row>
    <row r="340831">
      <c r="A340831" t="inlineStr">
        <is>
          <t>www.hollywoodyesterday.com</t>
        </is>
      </c>
      <c r="B340831" t="n">
        <v>92</v>
      </c>
    </row>
    <row r="340832">
      <c r="A340832" t="inlineStr">
        <is>
          <t>tyreehouseplans.com</t>
        </is>
      </c>
      <c r="B340832" t="n">
        <v>92</v>
      </c>
    </row>
    <row r="340833">
      <c r="A340833" t="inlineStr">
        <is>
          <t>www.merchantandmakers.com</t>
        </is>
      </c>
      <c r="B340833" t="n">
        <v>92</v>
      </c>
    </row>
    <row r="340834">
      <c r="A340834" t="inlineStr">
        <is>
          <t>www.bigfishexpeditions.com</t>
        </is>
      </c>
      <c r="B340834" t="n">
        <v>92</v>
      </c>
    </row>
    <row r="340835">
      <c r="A340835" t="inlineStr">
        <is>
          <t>compareceleb.com</t>
        </is>
      </c>
      <c r="B340835" t="n">
        <v>92</v>
      </c>
    </row>
    <row r="340836">
      <c r="A340836" t="inlineStr">
        <is>
          <t>trenitalia.interrail.eu</t>
        </is>
      </c>
      <c r="B340836" t="n">
        <v>92</v>
      </c>
    </row>
    <row r="340837">
      <c r="A340837" t="inlineStr">
        <is>
          <t>www.ghshaw.co.uk</t>
        </is>
      </c>
      <c r="B340837" t="n">
        <v>92</v>
      </c>
    </row>
    <row r="340838">
      <c r="A340838" t="inlineStr">
        <is>
          <t>www.sugarlovespices.com</t>
        </is>
      </c>
      <c r="B340838" t="n">
        <v>92</v>
      </c>
    </row>
    <row r="340839">
      <c r="A340839" t="inlineStr">
        <is>
          <t>walkerwoodworking.com</t>
        </is>
      </c>
      <c r="B340839" t="n">
        <v>92</v>
      </c>
    </row>
    <row r="340840">
      <c r="A340840" t="inlineStr">
        <is>
          <t>www.william-merritt-chase.org</t>
        </is>
      </c>
      <c r="B340840" t="n">
        <v>92</v>
      </c>
    </row>
    <row r="340841">
      <c r="A340841" t="inlineStr">
        <is>
          <t>images.reeflifesurvey.com</t>
        </is>
      </c>
      <c r="B340841" t="n">
        <v>92</v>
      </c>
    </row>
    <row r="340842">
      <c r="A340842" t="inlineStr">
        <is>
          <t>d2officefurniturenyc.com</t>
        </is>
      </c>
      <c r="B340842" t="n">
        <v>92</v>
      </c>
    </row>
    <row r="340843">
      <c r="A340843" t="inlineStr">
        <is>
          <t>lovemycoffeecup.com</t>
        </is>
      </c>
      <c r="B340843" t="n">
        <v>92</v>
      </c>
    </row>
    <row r="340844">
      <c r="A340844" t="inlineStr">
        <is>
          <t>www.nikelittlepositeone.com</t>
        </is>
      </c>
      <c r="B340844" t="n">
        <v>92</v>
      </c>
    </row>
    <row r="340845">
      <c r="A340845" t="inlineStr">
        <is>
          <t>www.baldandbeards.com</t>
        </is>
      </c>
      <c r="B340845" t="n">
        <v>92</v>
      </c>
    </row>
    <row r="340846">
      <c r="A340846" t="inlineStr">
        <is>
          <t>5nrorwxhjjoorij.ldycdn.com</t>
        </is>
      </c>
      <c r="B340846" t="n">
        <v>92</v>
      </c>
    </row>
    <row r="340847">
      <c r="A340847" t="inlineStr">
        <is>
          <t>pix2.nikonians.org</t>
        </is>
      </c>
      <c r="B340847" t="n">
        <v>92</v>
      </c>
    </row>
    <row r="340848">
      <c r="A340848" t="inlineStr">
        <is>
          <t>nz5.architecturemedia.net</t>
        </is>
      </c>
      <c r="B340848" t="n">
        <v>92</v>
      </c>
    </row>
    <row r="340849">
      <c r="A340849" t="inlineStr">
        <is>
          <t>allpointseast.com</t>
        </is>
      </c>
      <c r="B340849" t="n">
        <v>92</v>
      </c>
    </row>
    <row r="340850">
      <c r="A340850" t="inlineStr">
        <is>
          <t>lottusse-93d5.kxcdn.com</t>
        </is>
      </c>
      <c r="B340850" t="n">
        <v>92</v>
      </c>
    </row>
    <row r="340851">
      <c r="A340851" t="inlineStr">
        <is>
          <t>www.lushimaging.com</t>
        </is>
      </c>
      <c r="B340851" t="n">
        <v>92</v>
      </c>
    </row>
    <row r="340852">
      <c r="A340852" t="inlineStr">
        <is>
          <t>iv0b03p5d8t1fyjs428w7xfo-wpengine.netdna-ssl.com</t>
        </is>
      </c>
      <c r="B340852" t="n">
        <v>92</v>
      </c>
    </row>
    <row r="340853">
      <c r="A340853" t="inlineStr">
        <is>
          <t>www.lifemadedelicious.ca</t>
        </is>
      </c>
      <c r="B340853" t="n">
        <v>92</v>
      </c>
    </row>
    <row r="340854">
      <c r="A340854" t="inlineStr">
        <is>
          <t>www.cupofzest.com</t>
        </is>
      </c>
      <c r="B340854" t="n">
        <v>92</v>
      </c>
    </row>
    <row r="340855">
      <c r="A340855" t="inlineStr">
        <is>
          <t>nc-photography.ca</t>
        </is>
      </c>
      <c r="B340855" t="n">
        <v>92</v>
      </c>
    </row>
    <row r="340856">
      <c r="A340856" t="inlineStr">
        <is>
          <t>bjd-shop.com</t>
        </is>
      </c>
      <c r="B340856" t="n">
        <v>92</v>
      </c>
    </row>
    <row r="340857">
      <c r="A340857" t="inlineStr">
        <is>
          <t>d36ywdy91wq09q.cloudfront.net</t>
        </is>
      </c>
      <c r="B340857" t="n">
        <v>92</v>
      </c>
    </row>
    <row r="340858">
      <c r="A340858" t="inlineStr">
        <is>
          <t>style-files.com</t>
        </is>
      </c>
      <c r="B340858" t="n">
        <v>92</v>
      </c>
    </row>
    <row r="340859">
      <c r="A340859" t="inlineStr">
        <is>
          <t>espritcreations.com</t>
        </is>
      </c>
      <c r="B340859" t="n">
        <v>92</v>
      </c>
    </row>
    <row r="340860">
      <c r="A340860" t="inlineStr">
        <is>
          <t>newsroom.hilton.com</t>
        </is>
      </c>
      <c r="B340860" t="n">
        <v>92</v>
      </c>
    </row>
    <row r="340861">
      <c r="A340861" t="inlineStr">
        <is>
          <t>patriciaemersonmitchell.files.wordpress.com</t>
        </is>
      </c>
      <c r="B340861" t="n">
        <v>92</v>
      </c>
    </row>
    <row r="340862">
      <c r="A340862" t="inlineStr">
        <is>
          <t>feelpeak.com</t>
        </is>
      </c>
      <c r="B340862" t="n">
        <v>92</v>
      </c>
    </row>
    <row r="340863">
      <c r="A340863" t="inlineStr">
        <is>
          <t>www.digitalmitchell.com</t>
        </is>
      </c>
      <c r="B340863" t="n">
        <v>92</v>
      </c>
    </row>
    <row r="340864">
      <c r="A340864" t="inlineStr">
        <is>
          <t>powersports.honda.com</t>
        </is>
      </c>
      <c r="B340864" t="n">
        <v>92</v>
      </c>
    </row>
    <row r="340865">
      <c r="A340865" t="inlineStr">
        <is>
          <t>faithieimages.files.wordpress.com</t>
        </is>
      </c>
      <c r="B340865" t="n">
        <v>92</v>
      </c>
    </row>
    <row r="340866">
      <c r="A340866" t="inlineStr">
        <is>
          <t>ingmar.app</t>
        </is>
      </c>
      <c r="B340866" t="n">
        <v>92</v>
      </c>
    </row>
    <row r="340867">
      <c r="A340867" t="inlineStr">
        <is>
          <t>www.romotop.com</t>
        </is>
      </c>
      <c r="B340867" t="n">
        <v>92</v>
      </c>
    </row>
    <row r="340868">
      <c r="A340868" t="inlineStr">
        <is>
          <t>govhouse.wa.gov.au</t>
        </is>
      </c>
      <c r="B340868" t="n">
        <v>92</v>
      </c>
    </row>
    <row r="340869">
      <c r="A340869" t="inlineStr">
        <is>
          <t>mormonbeliefs.org</t>
        </is>
      </c>
      <c r="B340869" t="n">
        <v>92</v>
      </c>
    </row>
    <row r="340870">
      <c r="A340870" t="inlineStr">
        <is>
          <t>image.evoke.org</t>
        </is>
      </c>
      <c r="B340870" t="n">
        <v>92</v>
      </c>
    </row>
    <row r="340871">
      <c r="A340871" t="inlineStr">
        <is>
          <t>www.lakebit.com</t>
        </is>
      </c>
      <c r="B340871" t="n">
        <v>92</v>
      </c>
    </row>
    <row r="340872">
      <c r="A340872" t="inlineStr">
        <is>
          <t>amberfostersmithphotography.com</t>
        </is>
      </c>
      <c r="B340872" t="n">
        <v>92</v>
      </c>
    </row>
    <row r="340873">
      <c r="A340873" t="inlineStr">
        <is>
          <t>www.healthnutnutrition.ca</t>
        </is>
      </c>
      <c r="B340873" t="n">
        <v>92</v>
      </c>
    </row>
    <row r="340874">
      <c r="A340874" t="inlineStr">
        <is>
          <t>melansonhomes.com</t>
        </is>
      </c>
      <c r="B340874" t="n">
        <v>92</v>
      </c>
    </row>
    <row r="340875">
      <c r="A340875" t="inlineStr">
        <is>
          <t>thestarnewsnetwork.com</t>
        </is>
      </c>
      <c r="B340875" t="n">
        <v>92</v>
      </c>
    </row>
    <row r="340876">
      <c r="A340876" t="inlineStr">
        <is>
          <t>www.wemaonline.de</t>
        </is>
      </c>
      <c r="B340876" t="n">
        <v>92</v>
      </c>
    </row>
    <row r="340877">
      <c r="A340877" t="inlineStr">
        <is>
          <t>smartwaterdamage.com</t>
        </is>
      </c>
      <c r="B340877" t="n">
        <v>92</v>
      </c>
    </row>
    <row r="340878">
      <c r="A340878" t="inlineStr">
        <is>
          <t>www.dixonpilot.com</t>
        </is>
      </c>
      <c r="B340878" t="n">
        <v>92</v>
      </c>
    </row>
    <row r="340879">
      <c r="A340879" t="inlineStr">
        <is>
          <t>www.luxgallery.it</t>
        </is>
      </c>
      <c r="B340879" t="n">
        <v>92</v>
      </c>
    </row>
    <row r="340880">
      <c r="A340880" t="inlineStr">
        <is>
          <t>www.supercarreport.com</t>
        </is>
      </c>
      <c r="B340880" t="n">
        <v>92</v>
      </c>
    </row>
    <row r="340881">
      <c r="A340881" t="inlineStr">
        <is>
          <t>bizcoachinfo.com</t>
        </is>
      </c>
      <c r="B340881" t="n">
        <v>92</v>
      </c>
    </row>
    <row r="340882">
      <c r="A340882" t="inlineStr">
        <is>
          <t>blushingbridalboutique.com</t>
        </is>
      </c>
      <c r="B340882" t="n">
        <v>92</v>
      </c>
    </row>
    <row r="340883">
      <c r="A340883" t="inlineStr">
        <is>
          <t>avenueinteriors.co.uk</t>
        </is>
      </c>
      <c r="B340883" t="n">
        <v>92</v>
      </c>
    </row>
    <row r="340884">
      <c r="A340884" t="inlineStr">
        <is>
          <t>www.technicalpolitics.com</t>
        </is>
      </c>
      <c r="B340884" t="n">
        <v>92</v>
      </c>
    </row>
    <row r="340885">
      <c r="A340885" t="inlineStr">
        <is>
          <t>mtbrider.de</t>
        </is>
      </c>
      <c r="B340885" t="n">
        <v>92</v>
      </c>
    </row>
    <row r="340886">
      <c r="A340886" t="inlineStr">
        <is>
          <t>linafurnishings.com</t>
        </is>
      </c>
      <c r="B340886" t="n">
        <v>92</v>
      </c>
    </row>
    <row r="340887">
      <c r="A340887" t="inlineStr">
        <is>
          <t>www.dessertlady.ca</t>
        </is>
      </c>
      <c r="B340887" t="n">
        <v>92</v>
      </c>
    </row>
    <row r="340888">
      <c r="A340888" t="inlineStr">
        <is>
          <t>ustoa.com</t>
        </is>
      </c>
      <c r="B340888" t="n">
        <v>92</v>
      </c>
    </row>
    <row r="340889">
      <c r="A340889" t="inlineStr">
        <is>
          <t>arktourism.ir</t>
        </is>
      </c>
      <c r="B340889" t="n">
        <v>92</v>
      </c>
    </row>
    <row r="340890">
      <c r="A340890" t="inlineStr">
        <is>
          <t>www.coastfitness.com</t>
        </is>
      </c>
      <c r="B340890" t="n">
        <v>92</v>
      </c>
    </row>
    <row r="340891">
      <c r="A340891" t="inlineStr">
        <is>
          <t>www.eclecticinteriors.biz</t>
        </is>
      </c>
      <c r="B340891" t="n">
        <v>92</v>
      </c>
    </row>
    <row r="340892">
      <c r="A340892" t="inlineStr">
        <is>
          <t>www.thedorkreport.com</t>
        </is>
      </c>
      <c r="B340892" t="n">
        <v>92</v>
      </c>
    </row>
    <row r="340893">
      <c r="A340893" t="inlineStr">
        <is>
          <t>www.usareisen.de</t>
        </is>
      </c>
      <c r="B340893" t="n">
        <v>92</v>
      </c>
    </row>
    <row r="340894">
      <c r="A340894" t="inlineStr">
        <is>
          <t>www.minisuitcase.co.uk</t>
        </is>
      </c>
      <c r="B340894" t="n">
        <v>92</v>
      </c>
    </row>
    <row r="340895">
      <c r="A340895" t="inlineStr">
        <is>
          <t>woodyoubahamas.com</t>
        </is>
      </c>
      <c r="B340895" t="n">
        <v>92</v>
      </c>
    </row>
    <row r="340896">
      <c r="A340896" t="inlineStr">
        <is>
          <t>gateway.ntpl.org.uk</t>
        </is>
      </c>
      <c r="B340896" t="n">
        <v>92</v>
      </c>
    </row>
    <row r="340897">
      <c r="A340897" t="inlineStr">
        <is>
          <t>www.juwelier-rieger.de</t>
        </is>
      </c>
      <c r="B340897" t="n">
        <v>92</v>
      </c>
    </row>
    <row r="340898">
      <c r="A340898" t="inlineStr">
        <is>
          <t>planetrulers.com</t>
        </is>
      </c>
      <c r="B340898" t="n">
        <v>92</v>
      </c>
    </row>
    <row r="340899">
      <c r="A340899" t="inlineStr">
        <is>
          <t>images.discotech.me</t>
        </is>
      </c>
      <c r="B340899" t="n">
        <v>92</v>
      </c>
    </row>
    <row r="340900">
      <c r="A340900" t="inlineStr">
        <is>
          <t>www.ortalglobal.com</t>
        </is>
      </c>
      <c r="B340900" t="n">
        <v>92</v>
      </c>
    </row>
    <row r="340901">
      <c r="A340901" t="inlineStr">
        <is>
          <t>www.irenevanguin.com</t>
        </is>
      </c>
      <c r="B340901" t="n">
        <v>92</v>
      </c>
    </row>
    <row r="340902">
      <c r="A340902" t="inlineStr">
        <is>
          <t>aboveaveragecoffee.com</t>
        </is>
      </c>
      <c r="B340902" t="n">
        <v>92</v>
      </c>
    </row>
    <row r="340903">
      <c r="A340903" t="inlineStr">
        <is>
          <t>gotourscostarica.net</t>
        </is>
      </c>
      <c r="B340903" t="n">
        <v>92</v>
      </c>
    </row>
    <row r="340904">
      <c r="A340904" t="inlineStr">
        <is>
          <t>midtownbrassquintet.com</t>
        </is>
      </c>
      <c r="B340904" t="n">
        <v>92</v>
      </c>
    </row>
    <row r="340905">
      <c r="A340905" t="inlineStr">
        <is>
          <t>microocasion.es</t>
        </is>
      </c>
      <c r="B340905" t="n">
        <v>92</v>
      </c>
    </row>
    <row r="340906">
      <c r="A340906" t="inlineStr">
        <is>
          <t>www.chinasage.info</t>
        </is>
      </c>
      <c r="B340906" t="n">
        <v>92</v>
      </c>
    </row>
    <row r="340907">
      <c r="A340907" t="inlineStr">
        <is>
          <t>pure-adventures.com</t>
        </is>
      </c>
      <c r="B340907" t="n">
        <v>92</v>
      </c>
    </row>
    <row r="340908">
      <c r="A340908" t="inlineStr">
        <is>
          <t>radioawards.co.za</t>
        </is>
      </c>
      <c r="B340908" t="n">
        <v>92</v>
      </c>
    </row>
    <row r="340909">
      <c r="A340909" t="inlineStr">
        <is>
          <t>cdn1.valuegaia.com.br</t>
        </is>
      </c>
      <c r="B340909" t="n">
        <v>92</v>
      </c>
    </row>
    <row r="340910">
      <c r="A340910" t="inlineStr">
        <is>
          <t>tblt.de</t>
        </is>
      </c>
      <c r="B340910" t="n">
        <v>92</v>
      </c>
    </row>
    <row r="340911">
      <c r="A340911" t="inlineStr">
        <is>
          <t>dimi.tw</t>
        </is>
      </c>
      <c r="B340911" t="n">
        <v>92</v>
      </c>
    </row>
    <row r="340912">
      <c r="A340912" t="inlineStr">
        <is>
          <t>showgames.ru</t>
        </is>
      </c>
      <c r="B340912" t="n">
        <v>92</v>
      </c>
    </row>
    <row r="340913">
      <c r="A340913" t="inlineStr">
        <is>
          <t>sultanofbazaar.com</t>
        </is>
      </c>
      <c r="B340913" t="n">
        <v>92</v>
      </c>
    </row>
    <row r="340914">
      <c r="A340914" t="inlineStr">
        <is>
          <t>www.paolo-veronese.org</t>
        </is>
      </c>
      <c r="B340914" t="n">
        <v>92</v>
      </c>
    </row>
    <row r="340915">
      <c r="A340915" t="inlineStr">
        <is>
          <t>caretokeep.com</t>
        </is>
      </c>
      <c r="B340915" t="n">
        <v>92</v>
      </c>
    </row>
    <row r="340916">
      <c r="A340916" t="inlineStr">
        <is>
          <t>www.issnationallab.org</t>
        </is>
      </c>
      <c r="B340916" t="n">
        <v>92</v>
      </c>
    </row>
    <row r="340917">
      <c r="A340917" t="inlineStr">
        <is>
          <t>jhgrahambooks.files.wordpress.com</t>
        </is>
      </c>
      <c r="B340917" t="n">
        <v>92</v>
      </c>
    </row>
    <row r="340918">
      <c r="A340918" t="inlineStr">
        <is>
          <t>pickedwithpassion.com</t>
        </is>
      </c>
      <c r="B340918" t="n">
        <v>92</v>
      </c>
    </row>
    <row r="340919">
      <c r="A340919" t="inlineStr">
        <is>
          <t>chrisandsandradavis.files.wordpress.com</t>
        </is>
      </c>
      <c r="B340919" t="n">
        <v>92</v>
      </c>
    </row>
    <row r="340920">
      <c r="A340920" t="inlineStr">
        <is>
          <t>nataliazuk.ca</t>
        </is>
      </c>
      <c r="B340920" t="n">
        <v>92</v>
      </c>
    </row>
    <row r="340921">
      <c r="A340921" t="inlineStr">
        <is>
          <t>hopmancup.com</t>
        </is>
      </c>
      <c r="B340921" t="n">
        <v>92</v>
      </c>
    </row>
    <row r="340922">
      <c r="A340922" t="inlineStr">
        <is>
          <t>lugarde-com-f3ebkwxwvo6zb.netdna-ssl.com</t>
        </is>
      </c>
      <c r="B340922" t="n">
        <v>92</v>
      </c>
    </row>
    <row r="340923">
      <c r="A340923" t="inlineStr">
        <is>
          <t>proudimg.lucentcms.com</t>
        </is>
      </c>
      <c r="B340923" t="n">
        <v>92</v>
      </c>
    </row>
    <row r="340924">
      <c r="A340924" t="inlineStr">
        <is>
          <t>media.metropotam.ro</t>
        </is>
      </c>
      <c r="B340924" t="n">
        <v>92</v>
      </c>
    </row>
    <row r="340925">
      <c r="A340925" t="inlineStr">
        <is>
          <t>www.lingerie-girls.net</t>
        </is>
      </c>
      <c r="B340925" t="n">
        <v>92</v>
      </c>
    </row>
    <row r="340926">
      <c r="A340926" t="inlineStr">
        <is>
          <t>www.xanadugallery.com</t>
        </is>
      </c>
      <c r="B340926" t="n">
        <v>92</v>
      </c>
    </row>
    <row r="340927">
      <c r="A340927" t="inlineStr">
        <is>
          <t>ovente.com</t>
        </is>
      </c>
      <c r="B340927" t="n">
        <v>92</v>
      </c>
    </row>
    <row r="340928">
      <c r="A340928" t="inlineStr">
        <is>
          <t>golfhome.ch</t>
        </is>
      </c>
      <c r="B340928" t="n">
        <v>92</v>
      </c>
    </row>
    <row r="340929">
      <c r="A340929" t="inlineStr">
        <is>
          <t>news.curtin.edu.au</t>
        </is>
      </c>
      <c r="B340929" t="n">
        <v>92</v>
      </c>
    </row>
    <row r="340930">
      <c r="A340930" t="inlineStr">
        <is>
          <t>ipadartandmore.files.wordpress.com</t>
        </is>
      </c>
      <c r="B340930" t="n">
        <v>92</v>
      </c>
    </row>
    <row r="340931">
      <c r="A340931" t="inlineStr">
        <is>
          <t>blinkgalleryusa.com</t>
        </is>
      </c>
      <c r="B340931" t="n">
        <v>92</v>
      </c>
    </row>
    <row r="340932">
      <c r="A340932" t="inlineStr">
        <is>
          <t>file.evolife.cn</t>
        </is>
      </c>
      <c r="B340932" t="n">
        <v>92</v>
      </c>
    </row>
    <row r="340933">
      <c r="A340933" t="inlineStr">
        <is>
          <t>www.milkdecoration.com</t>
        </is>
      </c>
      <c r="B340933" t="n">
        <v>92</v>
      </c>
    </row>
    <row r="340934">
      <c r="A340934" t="inlineStr">
        <is>
          <t>assets.sva.edu</t>
        </is>
      </c>
      <c r="B340934" t="n">
        <v>92</v>
      </c>
    </row>
    <row r="340935">
      <c r="A340935" t="inlineStr">
        <is>
          <t>vdbcoins.com</t>
        </is>
      </c>
      <c r="B340935" t="n">
        <v>92</v>
      </c>
    </row>
    <row r="340936">
      <c r="A340936" t="inlineStr">
        <is>
          <t>www.petzl.com</t>
        </is>
      </c>
      <c r="B340936" t="n">
        <v>92</v>
      </c>
    </row>
    <row r="340937">
      <c r="A340937" t="inlineStr">
        <is>
          <t>inoyotorofoundation.org</t>
        </is>
      </c>
      <c r="B340937" t="n">
        <v>92</v>
      </c>
    </row>
    <row r="340938">
      <c r="A340938" t="inlineStr">
        <is>
          <t>sanmartinwatches.com</t>
        </is>
      </c>
      <c r="B340938" t="n">
        <v>92</v>
      </c>
    </row>
    <row r="340939">
      <c r="A340939" t="inlineStr">
        <is>
          <t>vineveragiveaway.com</t>
        </is>
      </c>
      <c r="B340939" t="n">
        <v>92</v>
      </c>
    </row>
    <row r="340940">
      <c r="A340940" t="inlineStr">
        <is>
          <t>cambotours.com</t>
        </is>
      </c>
      <c r="B340940" t="n">
        <v>92</v>
      </c>
    </row>
    <row r="340941">
      <c r="A340941" t="inlineStr">
        <is>
          <t>www.lbah.com</t>
        </is>
      </c>
      <c r="B340941" t="n">
        <v>92</v>
      </c>
    </row>
    <row r="340942">
      <c r="A340942" t="inlineStr">
        <is>
          <t>www.gbweddingphotographer.com</t>
        </is>
      </c>
      <c r="B340942" t="n">
        <v>92</v>
      </c>
    </row>
    <row r="340943">
      <c r="A340943" t="inlineStr">
        <is>
          <t>broadwayscene.com</t>
        </is>
      </c>
      <c r="B340943" t="n">
        <v>92</v>
      </c>
    </row>
    <row r="340944">
      <c r="A340944" t="inlineStr">
        <is>
          <t>getfashionideas.com</t>
        </is>
      </c>
      <c r="B340944" t="n">
        <v>92</v>
      </c>
    </row>
    <row r="340945">
      <c r="A340945" t="inlineStr">
        <is>
          <t>www.chicagosfoodbank.org</t>
        </is>
      </c>
      <c r="B340945" t="n">
        <v>92</v>
      </c>
    </row>
    <row r="340946">
      <c r="A340946" t="inlineStr">
        <is>
          <t>concertaddicts.com</t>
        </is>
      </c>
      <c r="B340946" t="n">
        <v>92</v>
      </c>
    </row>
    <row r="340947">
      <c r="A340947" t="inlineStr">
        <is>
          <t>cancerroadtrip.com</t>
        </is>
      </c>
      <c r="B340947" t="n">
        <v>92</v>
      </c>
    </row>
    <row r="340948">
      <c r="A340948" t="inlineStr">
        <is>
          <t>www.interyachtcharter.com</t>
        </is>
      </c>
      <c r="B340948" t="n">
        <v>92</v>
      </c>
    </row>
    <row r="340949">
      <c r="A340949" t="inlineStr">
        <is>
          <t>dailyscribbling.files.wordpress.com</t>
        </is>
      </c>
      <c r="B340949" t="n">
        <v>92</v>
      </c>
    </row>
    <row r="340950">
      <c r="A340950" t="inlineStr">
        <is>
          <t>nghscrimsontimes.com</t>
        </is>
      </c>
      <c r="B340950" t="n">
        <v>92</v>
      </c>
    </row>
    <row r="340951">
      <c r="A340951" t="inlineStr">
        <is>
          <t>dantabata.com</t>
        </is>
      </c>
      <c r="B340951" t="n">
        <v>92</v>
      </c>
    </row>
    <row r="340952">
      <c r="A340952" t="inlineStr">
        <is>
          <t>www.paalkithomes.com.au</t>
        </is>
      </c>
      <c r="B340952" t="n">
        <v>92</v>
      </c>
    </row>
    <row r="340953">
      <c r="A340953" t="inlineStr">
        <is>
          <t>www.bazaardaily.co.uk</t>
        </is>
      </c>
      <c r="B340953" t="n">
        <v>92</v>
      </c>
    </row>
    <row r="340954">
      <c r="A340954" t="inlineStr">
        <is>
          <t>stjohn-villarentals.com</t>
        </is>
      </c>
      <c r="B340954" t="n">
        <v>92</v>
      </c>
    </row>
    <row r="340955">
      <c r="A340955" t="inlineStr">
        <is>
          <t>www.barclays.co.uk</t>
        </is>
      </c>
      <c r="B340955" t="n">
        <v>92</v>
      </c>
    </row>
    <row r="340956">
      <c r="A340956" t="inlineStr">
        <is>
          <t>www.myfooddiary.com</t>
        </is>
      </c>
      <c r="B340956" t="n">
        <v>92</v>
      </c>
    </row>
    <row r="340957">
      <c r="A340957" t="inlineStr">
        <is>
          <t>www.yourholidays.com.au</t>
        </is>
      </c>
      <c r="B340957" t="n">
        <v>92</v>
      </c>
    </row>
    <row r="340958">
      <c r="A340958" t="inlineStr">
        <is>
          <t>getsydney.com.au</t>
        </is>
      </c>
      <c r="B340958" t="n">
        <v>92</v>
      </c>
    </row>
    <row r="340959">
      <c r="A340959" t="inlineStr">
        <is>
          <t>lightpaintingphotography.com</t>
        </is>
      </c>
      <c r="B340959" t="n">
        <v>92</v>
      </c>
    </row>
    <row r="340960">
      <c r="A340960" t="inlineStr">
        <is>
          <t>www.calstate.edu</t>
        </is>
      </c>
      <c r="B340960" t="n">
        <v>92</v>
      </c>
    </row>
    <row r="340961">
      <c r="A340961" t="inlineStr">
        <is>
          <t>www.hansenad.com</t>
        </is>
      </c>
      <c r="B340961" t="n">
        <v>92</v>
      </c>
    </row>
    <row r="340962">
      <c r="A340962" t="inlineStr">
        <is>
          <t>watsonsblades.co.uk</t>
        </is>
      </c>
      <c r="B340962" t="n">
        <v>92</v>
      </c>
    </row>
    <row r="340963">
      <c r="A340963" t="inlineStr">
        <is>
          <t>www.movingofamerica.com</t>
        </is>
      </c>
      <c r="B340963" t="n">
        <v>92</v>
      </c>
    </row>
    <row r="340964">
      <c r="A340964" t="inlineStr">
        <is>
          <t>krisharsystems.com</t>
        </is>
      </c>
      <c r="B340964" t="n">
        <v>92</v>
      </c>
    </row>
    <row r="340965">
      <c r="A340965" t="inlineStr">
        <is>
          <t>blogs.haas.berkeley.edu</t>
        </is>
      </c>
      <c r="B340965" t="n">
        <v>92</v>
      </c>
    </row>
    <row r="340966">
      <c r="A340966" t="inlineStr">
        <is>
          <t>danwrayphoto.com</t>
        </is>
      </c>
      <c r="B340966" t="n">
        <v>92</v>
      </c>
    </row>
    <row r="340967">
      <c r="A340967" t="inlineStr">
        <is>
          <t>mindovermystery.com</t>
        </is>
      </c>
      <c r="B340967" t="n">
        <v>92</v>
      </c>
    </row>
    <row r="340968">
      <c r="A340968" t="inlineStr">
        <is>
          <t>food-4tots.com</t>
        </is>
      </c>
      <c r="B340968" t="n">
        <v>92</v>
      </c>
    </row>
    <row r="340969">
      <c r="A340969" t="inlineStr">
        <is>
          <t>justinnovelli.files.wordpress.com</t>
        </is>
      </c>
      <c r="B340969" t="n">
        <v>92</v>
      </c>
    </row>
    <row r="340970">
      <c r="A340970" t="inlineStr">
        <is>
          <t>www.boonsell.com</t>
        </is>
      </c>
      <c r="B340970" t="n">
        <v>92</v>
      </c>
    </row>
    <row r="340971">
      <c r="A340971" t="inlineStr">
        <is>
          <t>pointblanknews.com</t>
        </is>
      </c>
      <c r="B340971" t="n">
        <v>92</v>
      </c>
    </row>
    <row r="340972">
      <c r="A340972" t="inlineStr">
        <is>
          <t>www.bauck.com</t>
        </is>
      </c>
      <c r="B340972" t="n">
        <v>92</v>
      </c>
    </row>
    <row r="340973">
      <c r="A340973" t="inlineStr">
        <is>
          <t>thegoptimes.com</t>
        </is>
      </c>
      <c r="B340973" t="n">
        <v>92</v>
      </c>
    </row>
    <row r="340974">
      <c r="A340974" t="inlineStr">
        <is>
          <t>happho.com</t>
        </is>
      </c>
      <c r="B340974" t="n">
        <v>92</v>
      </c>
    </row>
    <row r="340975">
      <c r="A340975" t="inlineStr">
        <is>
          <t>static.chrono24.com</t>
        </is>
      </c>
      <c r="B340975" t="n">
        <v>92</v>
      </c>
    </row>
    <row r="340976">
      <c r="A340976" t="inlineStr">
        <is>
          <t>www.beardresource.com</t>
        </is>
      </c>
      <c r="B340976" t="n">
        <v>92</v>
      </c>
    </row>
    <row r="340977">
      <c r="A340977" t="inlineStr">
        <is>
          <t>www.urbanadventure.org</t>
        </is>
      </c>
      <c r="B340977" t="n">
        <v>92</v>
      </c>
    </row>
    <row r="340978">
      <c r="A340978" t="inlineStr">
        <is>
          <t>www.media.gov.on.ca</t>
        </is>
      </c>
      <c r="B340978" t="n">
        <v>92</v>
      </c>
    </row>
    <row r="340979">
      <c r="A340979" t="inlineStr">
        <is>
          <t>lacreme.typepad.co.uk</t>
        </is>
      </c>
      <c r="B340979" t="n">
        <v>92</v>
      </c>
    </row>
    <row r="340980">
      <c r="A340980" t="inlineStr">
        <is>
          <t>anupamkatkar.files.wordpress.com</t>
        </is>
      </c>
      <c r="B340980" t="n">
        <v>92</v>
      </c>
    </row>
    <row r="340981">
      <c r="A340981" t="inlineStr">
        <is>
          <t>sdk.bitmoji.com</t>
        </is>
      </c>
      <c r="B340981" t="n">
        <v>92</v>
      </c>
    </row>
    <row r="340982">
      <c r="A340982" t="inlineStr">
        <is>
          <t>bond.ips.photos</t>
        </is>
      </c>
      <c r="B340982" t="n">
        <v>92</v>
      </c>
    </row>
    <row r="340983">
      <c r="A340983" t="inlineStr">
        <is>
          <t>kristalapp.com</t>
        </is>
      </c>
      <c r="B340983" t="n">
        <v>92</v>
      </c>
    </row>
    <row r="340984">
      <c r="A340984" t="inlineStr">
        <is>
          <t>www.leftofthemiddle.com.au</t>
        </is>
      </c>
      <c r="B340984" t="n">
        <v>92</v>
      </c>
    </row>
    <row r="340985">
      <c r="A340985" t="inlineStr">
        <is>
          <t>haydensanimalfacts.files.wordpress.com</t>
        </is>
      </c>
      <c r="B340985" t="n">
        <v>92</v>
      </c>
    </row>
    <row r="340986">
      <c r="A340986" t="inlineStr">
        <is>
          <t>pcbuild.bg</t>
        </is>
      </c>
      <c r="B340986" t="n">
        <v>92</v>
      </c>
    </row>
    <row r="340987">
      <c r="A340987" t="inlineStr">
        <is>
          <t>historyimagined.files.wordpress.com</t>
        </is>
      </c>
      <c r="B340987" t="n">
        <v>92</v>
      </c>
    </row>
    <row r="340988">
      <c r="A340988" t="inlineStr">
        <is>
          <t>highwiredaze.com</t>
        </is>
      </c>
      <c r="B340988" t="n">
        <v>92</v>
      </c>
    </row>
    <row r="340989">
      <c r="A340989" t="inlineStr">
        <is>
          <t>nytoanywhere.com</t>
        </is>
      </c>
      <c r="B340989" t="n">
        <v>92</v>
      </c>
    </row>
    <row r="340990">
      <c r="A340990" t="inlineStr">
        <is>
          <t>articleonfitness.com</t>
        </is>
      </c>
      <c r="B340990" t="n">
        <v>92</v>
      </c>
    </row>
    <row r="340991">
      <c r="A340991" t="inlineStr">
        <is>
          <t>lifesablog.ca</t>
        </is>
      </c>
      <c r="B340991" t="n">
        <v>92</v>
      </c>
    </row>
    <row r="340992">
      <c r="A340992" t="inlineStr">
        <is>
          <t>www.seaplanes.vn</t>
        </is>
      </c>
      <c r="B340992" t="n">
        <v>92</v>
      </c>
    </row>
    <row r="340993">
      <c r="A340993" t="inlineStr">
        <is>
          <t>771923.smushcdn.com</t>
        </is>
      </c>
      <c r="B340993" t="n">
        <v>92</v>
      </c>
    </row>
    <row r="340994">
      <c r="A340994" t="inlineStr">
        <is>
          <t>www.jodiandtheteam.com</t>
        </is>
      </c>
      <c r="B340994" t="n">
        <v>92</v>
      </c>
    </row>
    <row r="340995">
      <c r="A340995" t="inlineStr">
        <is>
          <t>kkeds.com.ua</t>
        </is>
      </c>
      <c r="B340995" t="n">
        <v>92</v>
      </c>
    </row>
    <row r="340996">
      <c r="A340996" t="inlineStr">
        <is>
          <t>lindsayadvocate.ca</t>
        </is>
      </c>
      <c r="B340996" t="n">
        <v>92</v>
      </c>
    </row>
    <row r="340997">
      <c r="A340997" t="inlineStr">
        <is>
          <t>www.etcentric.org</t>
        </is>
      </c>
      <c r="B340997" t="n">
        <v>92</v>
      </c>
    </row>
    <row r="340998">
      <c r="A340998" t="inlineStr">
        <is>
          <t>19k333mc2iabzcjy3kgy3qae-wpengine.netdna-ssl.com</t>
        </is>
      </c>
      <c r="B340998" t="n">
        <v>92</v>
      </c>
    </row>
    <row r="340999">
      <c r="A340999" t="inlineStr">
        <is>
          <t>www.insurdinary.ca</t>
        </is>
      </c>
      <c r="B340999" t="n">
        <v>92</v>
      </c>
    </row>
    <row r="341000">
      <c r="A341000" t="inlineStr">
        <is>
          <t>www.mesinspirationsculinaires.com</t>
        </is>
      </c>
      <c r="B341000" t="n">
        <v>92</v>
      </c>
    </row>
    <row r="341001">
      <c r="A341001" t="inlineStr">
        <is>
          <t>triviabliss.com</t>
        </is>
      </c>
      <c r="B341001" t="n">
        <v>92</v>
      </c>
    </row>
    <row r="341002">
      <c r="A341002" t="inlineStr">
        <is>
          <t>todaysdelight.com</t>
        </is>
      </c>
      <c r="B341002" t="n">
        <v>92</v>
      </c>
    </row>
    <row r="341003">
      <c r="A341003" t="inlineStr">
        <is>
          <t>www.lafd.org</t>
        </is>
      </c>
      <c r="B341003" t="n">
        <v>92</v>
      </c>
    </row>
    <row r="341004">
      <c r="A341004" t="inlineStr">
        <is>
          <t>l-zone.info</t>
        </is>
      </c>
      <c r="B341004" t="n">
        <v>92</v>
      </c>
    </row>
    <row r="341005">
      <c r="A341005" t="inlineStr">
        <is>
          <t>www.cemr.ca</t>
        </is>
      </c>
      <c r="B341005" t="n">
        <v>92</v>
      </c>
    </row>
    <row r="341006">
      <c r="A341006" t="inlineStr">
        <is>
          <t>d34oo5x54o72bd.cloudfront.net</t>
        </is>
      </c>
      <c r="B341006" t="n">
        <v>92</v>
      </c>
    </row>
    <row r="341007">
      <c r="A341007" t="inlineStr">
        <is>
          <t>igarage.my</t>
        </is>
      </c>
      <c r="B341007" t="n">
        <v>92</v>
      </c>
    </row>
    <row r="341008">
      <c r="A341008" t="inlineStr">
        <is>
          <t>www.metalbacfarbe.com</t>
        </is>
      </c>
      <c r="B341008" t="n">
        <v>92</v>
      </c>
    </row>
    <row r="341009">
      <c r="A341009" t="inlineStr">
        <is>
          <t>www.luxuryweb.com</t>
        </is>
      </c>
      <c r="B341009" t="n">
        <v>92</v>
      </c>
    </row>
    <row r="341010">
      <c r="A341010" t="inlineStr">
        <is>
          <t>www.georgebarnsdale.co.uk</t>
        </is>
      </c>
      <c r="B341010" t="n">
        <v>92</v>
      </c>
    </row>
    <row r="341011">
      <c r="A341011" t="inlineStr">
        <is>
          <t>natureconservationimaging.com</t>
        </is>
      </c>
      <c r="B341011" t="n">
        <v>92</v>
      </c>
    </row>
    <row r="341012">
      <c r="A341012" t="inlineStr">
        <is>
          <t>www.decoratix.com</t>
        </is>
      </c>
      <c r="B341012" t="n">
        <v>92</v>
      </c>
    </row>
    <row r="341013">
      <c r="A341013" t="inlineStr">
        <is>
          <t>snugandcozylife.com</t>
        </is>
      </c>
      <c r="B341013" t="n">
        <v>92</v>
      </c>
    </row>
    <row r="341014">
      <c r="A341014" t="inlineStr">
        <is>
          <t>seanmills6.files.wordpress.com</t>
        </is>
      </c>
      <c r="B341014" t="n">
        <v>92</v>
      </c>
    </row>
    <row r="341015">
      <c r="A341015" t="inlineStr">
        <is>
          <t>www.sarahbeebe.com</t>
        </is>
      </c>
      <c r="B341015" t="n">
        <v>92</v>
      </c>
    </row>
    <row r="341016">
      <c r="A341016" t="inlineStr">
        <is>
          <t>www.fivereasonssports.com</t>
        </is>
      </c>
      <c r="B341016" t="n">
        <v>92</v>
      </c>
    </row>
    <row r="341017">
      <c r="A341017" t="inlineStr">
        <is>
          <t>wjrz.com</t>
        </is>
      </c>
      <c r="B341017" t="n">
        <v>92</v>
      </c>
    </row>
    <row r="341018">
      <c r="A341018" t="inlineStr">
        <is>
          <t>agp.on.ca</t>
        </is>
      </c>
      <c r="B341018" t="n">
        <v>92</v>
      </c>
    </row>
    <row r="341019">
      <c r="A341019" t="inlineStr">
        <is>
          <t>www.metroelement.net</t>
        </is>
      </c>
      <c r="B341019" t="n">
        <v>92</v>
      </c>
    </row>
    <row r="341020">
      <c r="A341020" t="inlineStr">
        <is>
          <t>flexed.co.uk</t>
        </is>
      </c>
      <c r="B341020" t="n">
        <v>92</v>
      </c>
    </row>
    <row r="341021">
      <c r="A341021" t="inlineStr">
        <is>
          <t>www.infinitycakes.in</t>
        </is>
      </c>
      <c r="B341021" t="n">
        <v>92</v>
      </c>
    </row>
    <row r="341022">
      <c r="A341022" t="inlineStr">
        <is>
          <t>homestoreliving.co.uk</t>
        </is>
      </c>
      <c r="B341022" t="n">
        <v>92</v>
      </c>
    </row>
    <row r="341023">
      <c r="A341023" t="inlineStr">
        <is>
          <t>janetmarkman.com</t>
        </is>
      </c>
      <c r="B341023" t="n">
        <v>92</v>
      </c>
    </row>
    <row r="341024">
      <c r="A341024" t="inlineStr">
        <is>
          <t>www.golfplanete.com</t>
        </is>
      </c>
      <c r="B341024" t="n">
        <v>92</v>
      </c>
    </row>
    <row r="341025">
      <c r="A341025" t="inlineStr">
        <is>
          <t>kidsdrawinghub.com</t>
        </is>
      </c>
      <c r="B341025" t="n">
        <v>92</v>
      </c>
    </row>
    <row r="341026">
      <c r="A341026" t="inlineStr">
        <is>
          <t>www.chtarbos-figurines.com</t>
        </is>
      </c>
      <c r="B341026" t="n">
        <v>92</v>
      </c>
    </row>
    <row r="341027">
      <c r="A341027" t="inlineStr">
        <is>
          <t>cdnmegabrille-efaeq3yxu.netdna-ssl.com</t>
        </is>
      </c>
      <c r="B341027" t="n">
        <v>92</v>
      </c>
    </row>
    <row r="341028">
      <c r="A341028" t="inlineStr">
        <is>
          <t>harian.org</t>
        </is>
      </c>
      <c r="B341028" t="n">
        <v>92</v>
      </c>
    </row>
    <row r="341029">
      <c r="A341029" t="inlineStr">
        <is>
          <t>realcoloradotravel.com</t>
        </is>
      </c>
      <c r="B341029" t="n">
        <v>92</v>
      </c>
    </row>
    <row r="341030">
      <c r="A341030" t="inlineStr">
        <is>
          <t>www.arden.de</t>
        </is>
      </c>
      <c r="B341030" t="n">
        <v>92</v>
      </c>
    </row>
    <row r="341031">
      <c r="A341031" t="inlineStr">
        <is>
          <t>party-fuhlen-schloss.com</t>
        </is>
      </c>
      <c r="B341031" t="n">
        <v>92</v>
      </c>
    </row>
    <row r="341032">
      <c r="A341032" t="inlineStr">
        <is>
          <t>theatheniangirl.com</t>
        </is>
      </c>
      <c r="B341032" t="n">
        <v>92</v>
      </c>
    </row>
    <row r="341033">
      <c r="A341033" t="inlineStr">
        <is>
          <t>jagabond.com</t>
        </is>
      </c>
      <c r="B341033" t="n">
        <v>92</v>
      </c>
    </row>
    <row r="341034">
      <c r="A341034" t="inlineStr">
        <is>
          <t>ksscensorthis.com</t>
        </is>
      </c>
      <c r="B341034" t="n">
        <v>92</v>
      </c>
    </row>
    <row r="341035">
      <c r="A341035" t="inlineStr">
        <is>
          <t>a.vsstatic.com</t>
        </is>
      </c>
      <c r="B341035" t="n">
        <v>92</v>
      </c>
    </row>
    <row r="341036">
      <c r="A341036" t="inlineStr">
        <is>
          <t>sealmaster.net</t>
        </is>
      </c>
      <c r="B341036" t="n">
        <v>92</v>
      </c>
    </row>
    <row r="341037">
      <c r="A341037" t="inlineStr">
        <is>
          <t>historypoints.org</t>
        </is>
      </c>
      <c r="B341037" t="n">
        <v>92</v>
      </c>
    </row>
    <row r="341038">
      <c r="A341038" t="inlineStr">
        <is>
          <t>travelhippies.in</t>
        </is>
      </c>
      <c r="B341038" t="n">
        <v>92</v>
      </c>
    </row>
    <row r="341039">
      <c r="A341039" t="inlineStr">
        <is>
          <t>nicedayz.net</t>
        </is>
      </c>
      <c r="B341039" t="n">
        <v>92</v>
      </c>
    </row>
    <row r="341040">
      <c r="A341040" t="inlineStr">
        <is>
          <t>heidikinscooks.files.wordpress.com</t>
        </is>
      </c>
      <c r="B341040" t="n">
        <v>92</v>
      </c>
    </row>
    <row r="341041">
      <c r="A341041" t="inlineStr">
        <is>
          <t>warriorsandsheepdogs.com</t>
        </is>
      </c>
      <c r="B341041" t="n">
        <v>92</v>
      </c>
    </row>
    <row r="341042">
      <c r="A341042" t="inlineStr">
        <is>
          <t>phonifier.com</t>
        </is>
      </c>
      <c r="B341042" t="n">
        <v>92</v>
      </c>
    </row>
    <row r="341043">
      <c r="A341043" t="inlineStr">
        <is>
          <t>blogofgames.com</t>
        </is>
      </c>
      <c r="B341043" t="n">
        <v>92</v>
      </c>
    </row>
    <row r="341044">
      <c r="A341044" t="inlineStr">
        <is>
          <t>capriqld.com.au</t>
        </is>
      </c>
      <c r="B341044" t="n">
        <v>92</v>
      </c>
    </row>
    <row r="341045">
      <c r="A341045" t="inlineStr">
        <is>
          <t>www.unisanuk.com</t>
        </is>
      </c>
      <c r="B341045" t="n">
        <v>92</v>
      </c>
    </row>
    <row r="341046">
      <c r="A341046" t="inlineStr">
        <is>
          <t>members.bridgebuilderskcm.com</t>
        </is>
      </c>
      <c r="B341046" t="n">
        <v>92</v>
      </c>
    </row>
    <row r="341047">
      <c r="A341047" t="inlineStr">
        <is>
          <t>www.sweet2eatbaking.com</t>
        </is>
      </c>
      <c r="B341047" t="n">
        <v>92</v>
      </c>
    </row>
    <row r="341048">
      <c r="A341048" t="inlineStr">
        <is>
          <t>insideasia.ams3.cdn.digitaloceanspaces.com</t>
        </is>
      </c>
      <c r="B341048" t="n">
        <v>92</v>
      </c>
    </row>
    <row r="341049">
      <c r="A341049" t="inlineStr">
        <is>
          <t>happo.cz</t>
        </is>
      </c>
      <c r="B341049" t="n">
        <v>92</v>
      </c>
    </row>
    <row r="341050">
      <c r="A341050" t="inlineStr">
        <is>
          <t>hey-alex.fr</t>
        </is>
      </c>
      <c r="B341050" t="n">
        <v>92</v>
      </c>
    </row>
    <row r="341051">
      <c r="A341051" t="inlineStr">
        <is>
          <t>ianrnews.unl.edu</t>
        </is>
      </c>
      <c r="B341051" t="n">
        <v>92</v>
      </c>
    </row>
    <row r="341052">
      <c r="A341052" t="inlineStr">
        <is>
          <t>borysenkowatch.com.ua</t>
        </is>
      </c>
      <c r="B341052" t="n">
        <v>92</v>
      </c>
    </row>
    <row r="341053">
      <c r="A341053" t="inlineStr">
        <is>
          <t>www.carleasingsolutions.co.uk</t>
        </is>
      </c>
      <c r="B341053" t="n">
        <v>92</v>
      </c>
    </row>
    <row r="341054">
      <c r="A341054" t="inlineStr">
        <is>
          <t>shop.biggestlittlekitchenstore.com</t>
        </is>
      </c>
      <c r="B341054" t="n">
        <v>92</v>
      </c>
    </row>
    <row r="341055">
      <c r="A341055" t="inlineStr">
        <is>
          <t>thg.ru</t>
        </is>
      </c>
      <c r="B341055" t="n">
        <v>92</v>
      </c>
    </row>
    <row r="341056">
      <c r="A341056" t="inlineStr">
        <is>
          <t>www.a-fireplace.com</t>
        </is>
      </c>
      <c r="B341056" t="n">
        <v>92</v>
      </c>
    </row>
    <row r="341057">
      <c r="A341057" t="inlineStr">
        <is>
          <t>www.zapholiday.nl</t>
        </is>
      </c>
      <c r="B341057" t="n">
        <v>92</v>
      </c>
    </row>
    <row r="341058">
      <c r="A341058" t="inlineStr">
        <is>
          <t>hoorahtohealth.com</t>
        </is>
      </c>
      <c r="B341058" t="n">
        <v>92</v>
      </c>
    </row>
    <row r="341059">
      <c r="A341059" t="inlineStr">
        <is>
          <t>cutterbuck.com.au</t>
        </is>
      </c>
      <c r="B341059" t="n">
        <v>92</v>
      </c>
    </row>
    <row r="341060">
      <c r="A341060" t="inlineStr">
        <is>
          <t>www.ucanplay.org.uk</t>
        </is>
      </c>
      <c r="B341060" t="n">
        <v>92</v>
      </c>
    </row>
    <row r="341061">
      <c r="A341061" t="inlineStr">
        <is>
          <t>bestnetflixshows.com</t>
        </is>
      </c>
      <c r="B341061" t="n">
        <v>92</v>
      </c>
    </row>
    <row r="341062">
      <c r="A341062" t="inlineStr">
        <is>
          <t>colliergallery.com</t>
        </is>
      </c>
      <c r="B341062" t="n">
        <v>92</v>
      </c>
    </row>
    <row r="341063">
      <c r="A341063" t="inlineStr">
        <is>
          <t>walkaboutwanderer.com</t>
        </is>
      </c>
      <c r="B341063" t="n">
        <v>92</v>
      </c>
    </row>
    <row r="341064">
      <c r="A341064" t="inlineStr">
        <is>
          <t>149410334.v2.pressablecdn.com</t>
        </is>
      </c>
      <c r="B341064" t="n">
        <v>92</v>
      </c>
    </row>
    <row r="341065">
      <c r="A341065" t="inlineStr">
        <is>
          <t>www.usprecisiondefense.com</t>
        </is>
      </c>
      <c r="B341065" t="n">
        <v>92</v>
      </c>
    </row>
    <row r="341066">
      <c r="A341066" t="inlineStr">
        <is>
          <t>moroccoonthemove.com</t>
        </is>
      </c>
      <c r="B341066" t="n">
        <v>92</v>
      </c>
    </row>
    <row r="341067">
      <c r="A341067" t="inlineStr">
        <is>
          <t>knowmadadventures.com</t>
        </is>
      </c>
      <c r="B341067" t="n">
        <v>92</v>
      </c>
    </row>
    <row r="341068">
      <c r="A341068" t="inlineStr">
        <is>
          <t>www.steppingstoneco.com</t>
        </is>
      </c>
      <c r="B341068" t="n">
        <v>92</v>
      </c>
    </row>
    <row r="341069">
      <c r="A341069" t="inlineStr">
        <is>
          <t>www.t-nb.com</t>
        </is>
      </c>
      <c r="B341069" t="n">
        <v>92</v>
      </c>
    </row>
    <row r="341070">
      <c r="A341070" t="inlineStr">
        <is>
          <t>www.nigeriantoday.com</t>
        </is>
      </c>
      <c r="B341070" t="n">
        <v>92</v>
      </c>
    </row>
    <row r="341071">
      <c r="A341071" t="inlineStr">
        <is>
          <t>www.tresordupatrimoine.fr</t>
        </is>
      </c>
      <c r="B341071" t="n">
        <v>92</v>
      </c>
    </row>
    <row r="341072">
      <c r="A341072" t="inlineStr">
        <is>
          <t>coffeedorks.com</t>
        </is>
      </c>
      <c r="B341072" t="n">
        <v>92</v>
      </c>
    </row>
    <row r="341073">
      <c r="A341073" t="inlineStr">
        <is>
          <t>www.adh-geneve.ch</t>
        </is>
      </c>
      <c r="B341073" t="n">
        <v>92</v>
      </c>
    </row>
    <row r="341074">
      <c r="A341074" t="inlineStr">
        <is>
          <t>www.ryatesassociates.co.uk</t>
        </is>
      </c>
      <c r="B341074" t="n">
        <v>92</v>
      </c>
    </row>
    <row r="341075">
      <c r="A341075" t="inlineStr">
        <is>
          <t>business.toledoblade.com</t>
        </is>
      </c>
      <c r="B341075" t="n">
        <v>92</v>
      </c>
    </row>
    <row r="341076">
      <c r="A341076" t="inlineStr">
        <is>
          <t>www.noticiastodaynetwork.com</t>
        </is>
      </c>
      <c r="B341076" t="n">
        <v>92</v>
      </c>
    </row>
    <row r="341077">
      <c r="A341077" t="inlineStr">
        <is>
          <t>tallcloverfarm.com</t>
        </is>
      </c>
      <c r="B341077" t="n">
        <v>92</v>
      </c>
    </row>
    <row r="341078">
      <c r="A341078" t="inlineStr">
        <is>
          <t>www.passengerterminaltoday.com</t>
        </is>
      </c>
      <c r="B341078" t="n">
        <v>92</v>
      </c>
    </row>
    <row r="341079">
      <c r="A341079" t="inlineStr">
        <is>
          <t>www.top10vpn.com</t>
        </is>
      </c>
      <c r="B341079" t="n">
        <v>92</v>
      </c>
    </row>
    <row r="341080">
      <c r="A341080" t="inlineStr">
        <is>
          <t>www.ecolane.com</t>
        </is>
      </c>
      <c r="B341080" t="n">
        <v>92</v>
      </c>
    </row>
    <row r="341081">
      <c r="A341081" t="inlineStr">
        <is>
          <t>visitglenwood.com</t>
        </is>
      </c>
      <c r="B341081" t="n">
        <v>92</v>
      </c>
    </row>
    <row r="341082">
      <c r="A341082" t="inlineStr">
        <is>
          <t>www.scifixtreme.com</t>
        </is>
      </c>
      <c r="B341082" t="n">
        <v>92</v>
      </c>
    </row>
    <row r="341083">
      <c r="A341083" t="inlineStr">
        <is>
          <t>thatgreendudeblog.files.wordpress.com</t>
        </is>
      </c>
      <c r="B341083" t="n">
        <v>92</v>
      </c>
    </row>
    <row r="341084">
      <c r="A341084" t="inlineStr">
        <is>
          <t>tradestops.com</t>
        </is>
      </c>
      <c r="B341084" t="n">
        <v>92</v>
      </c>
    </row>
    <row r="341085">
      <c r="A341085" t="inlineStr">
        <is>
          <t>wintecprodpublicwebsite.blob.core.windows.net</t>
        </is>
      </c>
      <c r="B341085" t="n">
        <v>92</v>
      </c>
    </row>
    <row r="341086">
      <c r="A341086" t="inlineStr">
        <is>
          <t>floorcarekits.com</t>
        </is>
      </c>
      <c r="B341086" t="n">
        <v>92</v>
      </c>
    </row>
    <row r="341087">
      <c r="A341087" t="inlineStr">
        <is>
          <t>www.osvnews.com</t>
        </is>
      </c>
      <c r="B341087" t="n">
        <v>92</v>
      </c>
    </row>
    <row r="341088">
      <c r="A341088" t="inlineStr">
        <is>
          <t>prairiemeats.ca</t>
        </is>
      </c>
      <c r="B341088" t="n">
        <v>92</v>
      </c>
    </row>
    <row r="341089">
      <c r="A341089" t="inlineStr">
        <is>
          <t>www.thinkinsure.ca</t>
        </is>
      </c>
      <c r="B341089" t="n">
        <v>92</v>
      </c>
    </row>
    <row r="341090">
      <c r="A341090" t="inlineStr">
        <is>
          <t>stylee.pk</t>
        </is>
      </c>
      <c r="B341090" t="n">
        <v>92</v>
      </c>
    </row>
    <row r="341091">
      <c r="A341091" t="inlineStr">
        <is>
          <t>romaniatourism.com</t>
        </is>
      </c>
      <c r="B341091" t="n">
        <v>92</v>
      </c>
    </row>
    <row r="341092">
      <c r="A341092" t="inlineStr">
        <is>
          <t>renownedrenovation.com</t>
        </is>
      </c>
      <c r="B341092" t="n">
        <v>92</v>
      </c>
    </row>
    <row r="341093">
      <c r="A341093" t="inlineStr">
        <is>
          <t>www.thehairwhippa.com</t>
        </is>
      </c>
      <c r="B341093" t="n">
        <v>92</v>
      </c>
    </row>
    <row r="341094">
      <c r="A341094" t="inlineStr">
        <is>
          <t>blog.uncorkedstudios.me</t>
        </is>
      </c>
      <c r="B341094" t="n">
        <v>92</v>
      </c>
    </row>
    <row r="341095">
      <c r="A341095" t="inlineStr">
        <is>
          <t>www.officechairscanada.com</t>
        </is>
      </c>
      <c r="B341095" t="n">
        <v>92</v>
      </c>
    </row>
    <row r="341096">
      <c r="A341096" t="inlineStr">
        <is>
          <t>www.pocketwatchwaistcoats.co.uk</t>
        </is>
      </c>
      <c r="B341096" t="n">
        <v>92</v>
      </c>
    </row>
    <row r="341097">
      <c r="A341097" t="inlineStr">
        <is>
          <t>environment.leeds.ac.uk</t>
        </is>
      </c>
      <c r="B341097" t="n">
        <v>92</v>
      </c>
    </row>
    <row r="341098">
      <c r="A341098" t="inlineStr">
        <is>
          <t>www.furnitureplus.lk</t>
        </is>
      </c>
      <c r="B341098" t="n">
        <v>92</v>
      </c>
    </row>
    <row r="341099">
      <c r="A341099" t="inlineStr">
        <is>
          <t>www.montananoticiastoday.com</t>
        </is>
      </c>
      <c r="B341099" t="n">
        <v>92</v>
      </c>
    </row>
    <row r="341100">
      <c r="A341100" t="inlineStr">
        <is>
          <t>www.zeilen.nl</t>
        </is>
      </c>
      <c r="B341100" t="n">
        <v>92</v>
      </c>
    </row>
    <row r="341101">
      <c r="A341101" t="inlineStr">
        <is>
          <t>www.planet7casino.com</t>
        </is>
      </c>
      <c r="B341101" t="n">
        <v>92</v>
      </c>
    </row>
    <row r="341102">
      <c r="A341102" t="inlineStr">
        <is>
          <t>usa-breakingnews.com</t>
        </is>
      </c>
      <c r="B341102" t="n">
        <v>92</v>
      </c>
    </row>
    <row r="341103">
      <c r="A341103" t="inlineStr">
        <is>
          <t>www.chinachristiandaily.com</t>
        </is>
      </c>
      <c r="B341103" t="n">
        <v>92</v>
      </c>
    </row>
    <row r="341104">
      <c r="A341104" t="inlineStr">
        <is>
          <t>streetents.co.uk</t>
        </is>
      </c>
      <c r="B341104" t="n">
        <v>92</v>
      </c>
    </row>
    <row r="341105">
      <c r="A341105" t="inlineStr">
        <is>
          <t>feastforfreedom.com</t>
        </is>
      </c>
      <c r="B341105" t="n">
        <v>92</v>
      </c>
    </row>
    <row r="341106">
      <c r="A341106" t="inlineStr">
        <is>
          <t>alycenmaille.com</t>
        </is>
      </c>
      <c r="B341106" t="n">
        <v>92</v>
      </c>
    </row>
    <row r="341107">
      <c r="A341107" t="inlineStr">
        <is>
          <t>www.distinctivecountryfurniture.co.uk</t>
        </is>
      </c>
      <c r="B341107" t="n">
        <v>92</v>
      </c>
    </row>
    <row r="341108">
      <c r="A341108" t="inlineStr">
        <is>
          <t>www.olcf.ornl.gov</t>
        </is>
      </c>
      <c r="B341108" t="n">
        <v>92</v>
      </c>
    </row>
    <row r="341109">
      <c r="A341109" t="inlineStr">
        <is>
          <t>thechuggernauts.com</t>
        </is>
      </c>
      <c r="B341109" t="n">
        <v>92</v>
      </c>
    </row>
    <row r="341110">
      <c r="A341110" t="inlineStr">
        <is>
          <t>www.viviantrip.com</t>
        </is>
      </c>
      <c r="B341110" t="n">
        <v>92</v>
      </c>
    </row>
    <row r="341111">
      <c r="A341111" t="inlineStr">
        <is>
          <t>www.shaze.in</t>
        </is>
      </c>
      <c r="B341111" t="n">
        <v>92</v>
      </c>
    </row>
    <row r="341112">
      <c r="A341112" t="inlineStr">
        <is>
          <t>pe-insights.com</t>
        </is>
      </c>
      <c r="B341112" t="n">
        <v>92</v>
      </c>
    </row>
    <row r="341113">
      <c r="A341113" t="inlineStr">
        <is>
          <t>samvadaworld.com</t>
        </is>
      </c>
      <c r="B341113" t="n">
        <v>92</v>
      </c>
    </row>
    <row r="341114">
      <c r="A341114" t="inlineStr">
        <is>
          <t>nilescribes.org</t>
        </is>
      </c>
      <c r="B341114" t="n">
        <v>92</v>
      </c>
    </row>
    <row r="341115">
      <c r="A341115" t="inlineStr">
        <is>
          <t>www.louandelle.com</t>
        </is>
      </c>
      <c r="B341115" t="n">
        <v>92</v>
      </c>
    </row>
    <row r="341116">
      <c r="A341116" t="inlineStr">
        <is>
          <t>gossipzone247.com</t>
        </is>
      </c>
      <c r="B341116" t="n">
        <v>92</v>
      </c>
    </row>
    <row r="341117">
      <c r="A341117" t="inlineStr">
        <is>
          <t>magazine.libarts.colostate.edu</t>
        </is>
      </c>
      <c r="B341117" t="n">
        <v>92</v>
      </c>
    </row>
    <row r="341118">
      <c r="A341118" t="inlineStr">
        <is>
          <t>www.shithot.co.uk</t>
        </is>
      </c>
      <c r="B341118" t="n">
        <v>92</v>
      </c>
    </row>
    <row r="341119">
      <c r="A341119" t="inlineStr">
        <is>
          <t>vcnbfamily.files.wordpress.com</t>
        </is>
      </c>
      <c r="B341119" t="n">
        <v>92</v>
      </c>
    </row>
    <row r="341120">
      <c r="A341120" t="inlineStr">
        <is>
          <t>www.aolepk.com</t>
        </is>
      </c>
      <c r="B341120" t="n">
        <v>92</v>
      </c>
    </row>
    <row r="341121">
      <c r="A341121" t="inlineStr">
        <is>
          <t>en.g20.ria.ru</t>
        </is>
      </c>
      <c r="B341121" t="n">
        <v>92</v>
      </c>
    </row>
    <row r="341122">
      <c r="A341122" t="inlineStr">
        <is>
          <t>automobile.gayot.com</t>
        </is>
      </c>
      <c r="B341122" t="n">
        <v>92</v>
      </c>
    </row>
    <row r="341123">
      <c r="A341123" t="inlineStr">
        <is>
          <t>unirack.com.au</t>
        </is>
      </c>
      <c r="B341123" t="n">
        <v>92</v>
      </c>
    </row>
    <row r="341124">
      <c r="A341124" t="inlineStr">
        <is>
          <t>castle.jpn.org</t>
        </is>
      </c>
      <c r="B341124" t="n">
        <v>92</v>
      </c>
    </row>
    <row r="341125">
      <c r="A341125" t="inlineStr">
        <is>
          <t>solangelavander.com</t>
        </is>
      </c>
      <c r="B341125" t="n">
        <v>92</v>
      </c>
    </row>
    <row r="341126">
      <c r="A341126" t="inlineStr">
        <is>
          <t>www.buytiles.com</t>
        </is>
      </c>
      <c r="B341126" t="n">
        <v>92</v>
      </c>
    </row>
    <row r="341127">
      <c r="A341127" t="inlineStr">
        <is>
          <t>www.litter-robot.com</t>
        </is>
      </c>
      <c r="B341127" t="n">
        <v>92</v>
      </c>
    </row>
    <row r="341128">
      <c r="A341128" t="inlineStr">
        <is>
          <t>newstalkkgvo.com</t>
        </is>
      </c>
      <c r="B341128" t="n">
        <v>92</v>
      </c>
    </row>
    <row r="341129">
      <c r="A341129" t="inlineStr">
        <is>
          <t>hklaw.uk</t>
        </is>
      </c>
      <c r="B341129" t="n">
        <v>92</v>
      </c>
    </row>
    <row r="341130">
      <c r="A341130" t="inlineStr">
        <is>
          <t>horizonlandscape.com</t>
        </is>
      </c>
      <c r="B341130" t="n">
        <v>92</v>
      </c>
    </row>
    <row r="341131">
      <c r="A341131" t="inlineStr">
        <is>
          <t>idemodelbusana.com</t>
        </is>
      </c>
      <c r="B341131" t="n">
        <v>92</v>
      </c>
    </row>
    <row r="341132">
      <c r="A341132" t="inlineStr">
        <is>
          <t>shopping.yamagiwa.co.jp</t>
        </is>
      </c>
      <c r="B341132" t="n">
        <v>92</v>
      </c>
    </row>
    <row r="341133">
      <c r="A341133" t="inlineStr">
        <is>
          <t>www.rmig.com:8080</t>
        </is>
      </c>
      <c r="B341133" t="n">
        <v>92</v>
      </c>
    </row>
    <row r="341134">
      <c r="A341134" t="inlineStr">
        <is>
          <t>sourcesofinsight.com</t>
        </is>
      </c>
      <c r="B341134" t="n">
        <v>92</v>
      </c>
    </row>
    <row r="341135">
      <c r="A341135" t="inlineStr">
        <is>
          <t>iarp.org</t>
        </is>
      </c>
      <c r="B341135" t="n">
        <v>92</v>
      </c>
    </row>
    <row r="341136">
      <c r="A341136" t="inlineStr">
        <is>
          <t>www.leeanngroup.com</t>
        </is>
      </c>
      <c r="B341136" t="n">
        <v>92</v>
      </c>
    </row>
    <row r="341137">
      <c r="A341137" t="inlineStr">
        <is>
          <t>research.csiro.au</t>
        </is>
      </c>
      <c r="B341137" t="n">
        <v>92</v>
      </c>
    </row>
    <row r="341138">
      <c r="A341138" t="inlineStr">
        <is>
          <t>www.lheritierdutemps.com</t>
        </is>
      </c>
      <c r="B341138" t="n">
        <v>92</v>
      </c>
    </row>
    <row r="341139">
      <c r="A341139" t="inlineStr">
        <is>
          <t>multimedia.colourfulradio.com</t>
        </is>
      </c>
      <c r="B341139" t="n">
        <v>92</v>
      </c>
    </row>
    <row r="341140">
      <c r="A341140" t="inlineStr">
        <is>
          <t>fr.newtable.com</t>
        </is>
      </c>
      <c r="B341140" t="n">
        <v>92</v>
      </c>
    </row>
    <row r="341141">
      <c r="A341141" t="inlineStr">
        <is>
          <t>cdn.laboitenoiredumusicien.com</t>
        </is>
      </c>
      <c r="B341141" t="n">
        <v>92</v>
      </c>
    </row>
    <row r="341142">
      <c r="A341142" t="inlineStr">
        <is>
          <t>www.halliecrawford.com</t>
        </is>
      </c>
      <c r="B341142" t="n">
        <v>92</v>
      </c>
    </row>
    <row r="341143">
      <c r="A341143" t="inlineStr">
        <is>
          <t>www.bigfootshoes.co.uk</t>
        </is>
      </c>
      <c r="B341143" t="n">
        <v>92</v>
      </c>
    </row>
    <row r="341144">
      <c r="A341144" t="inlineStr">
        <is>
          <t>miss-phiaselle.com</t>
        </is>
      </c>
      <c r="B341144" t="n">
        <v>92</v>
      </c>
    </row>
    <row r="341145">
      <c r="A341145" t="inlineStr">
        <is>
          <t>tfl.gov.uk</t>
        </is>
      </c>
      <c r="B341145" t="n">
        <v>92</v>
      </c>
    </row>
    <row r="341146">
      <c r="A341146" t="inlineStr">
        <is>
          <t>blog.ceo.ca</t>
        </is>
      </c>
      <c r="B341146" t="n">
        <v>92</v>
      </c>
    </row>
    <row r="341147">
      <c r="A341147" t="inlineStr">
        <is>
          <t>inside.charlotte.edu</t>
        </is>
      </c>
      <c r="B341147" t="n">
        <v>92</v>
      </c>
    </row>
    <row r="341148">
      <c r="A341148" t="inlineStr">
        <is>
          <t>images.sofabedsi.com</t>
        </is>
      </c>
      <c r="B341148" t="n">
        <v>92</v>
      </c>
    </row>
    <row r="341149">
      <c r="A341149" t="inlineStr">
        <is>
          <t>www.adrenalineclermont.ca</t>
        </is>
      </c>
      <c r="B341149" t="n">
        <v>92</v>
      </c>
    </row>
    <row r="341150">
      <c r="A341150" t="inlineStr">
        <is>
          <t>www.howtobearetronaut.com</t>
        </is>
      </c>
      <c r="B341150" t="n">
        <v>92</v>
      </c>
    </row>
    <row r="341151">
      <c r="A341151" t="inlineStr">
        <is>
          <t>storagedepot.co.nz</t>
        </is>
      </c>
      <c r="B341151" t="n">
        <v>92</v>
      </c>
    </row>
    <row r="341152">
      <c r="A341152" t="inlineStr">
        <is>
          <t>mytravelstamps.com</t>
        </is>
      </c>
      <c r="B341152" t="n">
        <v>92</v>
      </c>
    </row>
    <row r="341153">
      <c r="A341153" t="inlineStr">
        <is>
          <t>lovelifebefit.com</t>
        </is>
      </c>
      <c r="B341153" t="n">
        <v>92</v>
      </c>
    </row>
    <row r="341154">
      <c r="A341154" t="inlineStr">
        <is>
          <t>scanica.ca</t>
        </is>
      </c>
      <c r="B341154" t="n">
        <v>92</v>
      </c>
    </row>
    <row r="341155">
      <c r="A341155" t="inlineStr">
        <is>
          <t>blog.ipsunsolar.com</t>
        </is>
      </c>
      <c r="B341155" t="n">
        <v>92</v>
      </c>
    </row>
    <row r="341156">
      <c r="A341156" t="inlineStr">
        <is>
          <t>www.geezam.com</t>
        </is>
      </c>
      <c r="B341156" t="n">
        <v>92</v>
      </c>
    </row>
    <row r="341157">
      <c r="A341157" t="inlineStr">
        <is>
          <t>www.coppas.com</t>
        </is>
      </c>
      <c r="B341157" t="n">
        <v>92</v>
      </c>
    </row>
    <row r="341158">
      <c r="A341158" t="inlineStr">
        <is>
          <t>chsponyexpress.com</t>
        </is>
      </c>
      <c r="B341158" t="n">
        <v>92</v>
      </c>
    </row>
    <row r="341159">
      <c r="A341159" t="inlineStr">
        <is>
          <t>z3news.com</t>
        </is>
      </c>
      <c r="B341159" t="n">
        <v>92</v>
      </c>
    </row>
    <row r="341160">
      <c r="A341160" t="inlineStr">
        <is>
          <t>www.wacom.com</t>
        </is>
      </c>
      <c r="B341160" t="n">
        <v>92</v>
      </c>
    </row>
    <row r="341161">
      <c r="A341161" t="inlineStr">
        <is>
          <t>www.evolveandco.com</t>
        </is>
      </c>
      <c r="B341161" t="n">
        <v>92</v>
      </c>
    </row>
    <row r="341162">
      <c r="A341162" t="inlineStr">
        <is>
          <t>accommodationnsw.com.au</t>
        </is>
      </c>
      <c r="B341162" t="n">
        <v>92</v>
      </c>
    </row>
    <row r="341163">
      <c r="A341163" t="inlineStr">
        <is>
          <t>cdn-vergoelst.jfnet.de</t>
        </is>
      </c>
      <c r="B341163" t="n">
        <v>92</v>
      </c>
    </row>
    <row r="341164">
      <c r="A341164" t="inlineStr">
        <is>
          <t>theredandblackarchitect.files.wordpress.com</t>
        </is>
      </c>
      <c r="B341164" t="n">
        <v>92</v>
      </c>
    </row>
    <row r="341165">
      <c r="A341165" t="inlineStr">
        <is>
          <t>cosparkways.wpengine.netdna-cdn.com</t>
        </is>
      </c>
      <c r="B341165" t="n">
        <v>92</v>
      </c>
    </row>
    <row r="341166">
      <c r="A341166" t="inlineStr">
        <is>
          <t>www.theuniformfactory.co.nz</t>
        </is>
      </c>
      <c r="B341166" t="n">
        <v>92</v>
      </c>
    </row>
    <row r="341167">
      <c r="A341167" t="inlineStr">
        <is>
          <t>www.golfmaroc.ma</t>
        </is>
      </c>
      <c r="B341167" t="n">
        <v>92</v>
      </c>
    </row>
    <row r="341168">
      <c r="A341168" t="inlineStr">
        <is>
          <t>boostroom.com</t>
        </is>
      </c>
      <c r="B341168" t="n">
        <v>92</v>
      </c>
    </row>
    <row r="341169">
      <c r="A341169" t="inlineStr">
        <is>
          <t>www.abmceducation.org</t>
        </is>
      </c>
      <c r="B341169" t="n">
        <v>92</v>
      </c>
    </row>
    <row r="341170">
      <c r="A341170" t="inlineStr">
        <is>
          <t>www.sanctasanctorum.it</t>
        </is>
      </c>
      <c r="B341170" t="n">
        <v>92</v>
      </c>
    </row>
    <row r="341171">
      <c r="A341171" t="inlineStr">
        <is>
          <t>yamahaoutboards.com</t>
        </is>
      </c>
      <c r="B341171" t="n">
        <v>92</v>
      </c>
    </row>
    <row r="341172">
      <c r="A341172" t="inlineStr">
        <is>
          <t>www.univcan.ca</t>
        </is>
      </c>
      <c r="B341172" t="n">
        <v>92</v>
      </c>
    </row>
    <row r="341173">
      <c r="A341173" t="inlineStr">
        <is>
          <t>ispyhorses.com:443</t>
        </is>
      </c>
      <c r="B341173" t="n">
        <v>92</v>
      </c>
    </row>
    <row r="341174">
      <c r="A341174" t="inlineStr">
        <is>
          <t>www.empiretodayblog.com</t>
        </is>
      </c>
      <c r="B341174" t="n">
        <v>92</v>
      </c>
    </row>
    <row r="341175">
      <c r="A341175" t="inlineStr">
        <is>
          <t>yourweddinginpuglia.com</t>
        </is>
      </c>
      <c r="B341175" t="n">
        <v>92</v>
      </c>
    </row>
    <row r="341176">
      <c r="A341176" t="inlineStr">
        <is>
          <t>thediaryofanalzheimerscaregiver.com</t>
        </is>
      </c>
      <c r="B341176" t="n">
        <v>92</v>
      </c>
    </row>
    <row r="341177">
      <c r="A341177" t="inlineStr">
        <is>
          <t>shop.sfewine.com</t>
        </is>
      </c>
      <c r="B341177" t="n">
        <v>92</v>
      </c>
    </row>
    <row r="341178">
      <c r="A341178" t="inlineStr">
        <is>
          <t>hyreviews.com</t>
        </is>
      </c>
      <c r="B341178" t="n">
        <v>92</v>
      </c>
    </row>
    <row r="341179">
      <c r="A341179" t="inlineStr">
        <is>
          <t>newsandletters.org</t>
        </is>
      </c>
      <c r="B341179" t="n">
        <v>92</v>
      </c>
    </row>
    <row r="341180">
      <c r="A341180" t="inlineStr">
        <is>
          <t>achtung-fahrer.com</t>
        </is>
      </c>
      <c r="B341180" t="n">
        <v>92</v>
      </c>
    </row>
    <row r="341181">
      <c r="A341181" t="inlineStr">
        <is>
          <t>www.whitehallrow.com</t>
        </is>
      </c>
      <c r="B341181" t="n">
        <v>92</v>
      </c>
    </row>
    <row r="341182">
      <c r="A341182" t="inlineStr">
        <is>
          <t>www.vacuummania.com</t>
        </is>
      </c>
      <c r="B341182" t="n">
        <v>92</v>
      </c>
    </row>
    <row r="341183">
      <c r="A341183" t="inlineStr">
        <is>
          <t>www.infinx.com</t>
        </is>
      </c>
      <c r="B341183" t="n">
        <v>92</v>
      </c>
    </row>
    <row r="341184">
      <c r="A341184" t="inlineStr">
        <is>
          <t>midlandsaerospace.org.uk</t>
        </is>
      </c>
      <c r="B341184" t="n">
        <v>92</v>
      </c>
    </row>
    <row r="341185">
      <c r="A341185" t="inlineStr">
        <is>
          <t>ptsolutions.com</t>
        </is>
      </c>
      <c r="B341185" t="n">
        <v>92</v>
      </c>
    </row>
    <row r="341186">
      <c r="A341186" t="inlineStr">
        <is>
          <t>www01.wellsfargomedia.com</t>
        </is>
      </c>
      <c r="B341186" t="n">
        <v>92</v>
      </c>
    </row>
    <row r="341187">
      <c r="A341187" t="inlineStr">
        <is>
          <t>www.abbeywindows.co.uk</t>
        </is>
      </c>
      <c r="B341187" t="n">
        <v>92</v>
      </c>
    </row>
    <row r="341188">
      <c r="A341188" t="inlineStr">
        <is>
          <t>footscape.com</t>
        </is>
      </c>
      <c r="B341188" t="n">
        <v>92</v>
      </c>
    </row>
    <row r="341189">
      <c r="A341189" t="inlineStr">
        <is>
          <t>ww2.arb.ca.gov</t>
        </is>
      </c>
      <c r="B341189" t="n">
        <v>92</v>
      </c>
    </row>
    <row r="341190">
      <c r="A341190" t="inlineStr">
        <is>
          <t>www.wendysandsheds.co.za</t>
        </is>
      </c>
      <c r="B341190" t="n">
        <v>92</v>
      </c>
    </row>
    <row r="341191">
      <c r="A341191" t="inlineStr">
        <is>
          <t>townleypoolandspa.com</t>
        </is>
      </c>
      <c r="B341191" t="n">
        <v>92</v>
      </c>
    </row>
    <row r="341192">
      <c r="A341192" t="inlineStr">
        <is>
          <t>www.bridgewater.edu</t>
        </is>
      </c>
      <c r="B341192" t="n">
        <v>92</v>
      </c>
    </row>
    <row r="341193">
      <c r="A341193" t="inlineStr">
        <is>
          <t>royalpremierhomes.ca</t>
        </is>
      </c>
      <c r="B341193" t="n">
        <v>92</v>
      </c>
    </row>
    <row r="341194">
      <c r="A341194" t="inlineStr">
        <is>
          <t>50floor.com</t>
        </is>
      </c>
      <c r="B341194" t="n">
        <v>92</v>
      </c>
    </row>
    <row r="341195">
      <c r="A341195" t="inlineStr">
        <is>
          <t>mexbiznews.com</t>
        </is>
      </c>
      <c r="B341195" t="n">
        <v>92</v>
      </c>
    </row>
    <row r="341196">
      <c r="A341196" t="inlineStr">
        <is>
          <t>fireflyuniverse.com</t>
        </is>
      </c>
      <c r="B341196" t="n">
        <v>92</v>
      </c>
    </row>
    <row r="341197">
      <c r="A341197" t="inlineStr">
        <is>
          <t>moneyinafrica.com</t>
        </is>
      </c>
      <c r="B341197" t="n">
        <v>92</v>
      </c>
    </row>
    <row r="341198">
      <c r="A341198" t="inlineStr">
        <is>
          <t>optocrypto.com</t>
        </is>
      </c>
      <c r="B341198" t="n">
        <v>92</v>
      </c>
    </row>
    <row r="341199">
      <c r="A341199" t="inlineStr">
        <is>
          <t>neocomputer.md</t>
        </is>
      </c>
      <c r="B341199" t="n">
        <v>92</v>
      </c>
    </row>
    <row r="341200">
      <c r="A341200" t="inlineStr">
        <is>
          <t>www.hawthornegroup.co.nz</t>
        </is>
      </c>
      <c r="B341200" t="n">
        <v>92</v>
      </c>
    </row>
    <row r="341201">
      <c r="A341201" t="inlineStr">
        <is>
          <t>www.nintendo.se</t>
        </is>
      </c>
      <c r="B341201" t="n">
        <v>92</v>
      </c>
    </row>
    <row r="341202">
      <c r="A341202" t="inlineStr">
        <is>
          <t>coriumdec.com</t>
        </is>
      </c>
      <c r="B341202" t="n">
        <v>92</v>
      </c>
    </row>
    <row r="341203">
      <c r="A341203" t="inlineStr">
        <is>
          <t>www.nywhattodo.com</t>
        </is>
      </c>
      <c r="B341203" t="n">
        <v>92</v>
      </c>
    </row>
    <row r="341204">
      <c r="A341204" t="inlineStr">
        <is>
          <t>markspain.com</t>
        </is>
      </c>
      <c r="B341204" t="n">
        <v>92</v>
      </c>
    </row>
    <row r="341205">
      <c r="A341205" t="inlineStr">
        <is>
          <t>www.tabletguide.nl</t>
        </is>
      </c>
      <c r="B341205" t="n">
        <v>92</v>
      </c>
    </row>
    <row r="341206">
      <c r="A341206" t="inlineStr">
        <is>
          <t>demontattler.com</t>
        </is>
      </c>
      <c r="B341206" t="n">
        <v>92</v>
      </c>
    </row>
    <row r="341207">
      <c r="A341207" t="inlineStr">
        <is>
          <t>www.nikkibilliejean.com</t>
        </is>
      </c>
      <c r="B341207" t="n">
        <v>92</v>
      </c>
    </row>
    <row r="341208">
      <c r="A341208" t="inlineStr">
        <is>
          <t>www.myvirtualvacations.net</t>
        </is>
      </c>
      <c r="B341208" t="n">
        <v>92</v>
      </c>
    </row>
    <row r="341209">
      <c r="A341209" t="inlineStr">
        <is>
          <t>everythinginart.com</t>
        </is>
      </c>
      <c r="B341209" t="n">
        <v>92</v>
      </c>
    </row>
    <row r="341210">
      <c r="A341210" t="inlineStr">
        <is>
          <t>www.1stchoicetoday.com</t>
        </is>
      </c>
      <c r="B341210" t="n">
        <v>92</v>
      </c>
    </row>
    <row r="341211">
      <c r="A341211" t="inlineStr">
        <is>
          <t>ozonee.fr</t>
        </is>
      </c>
      <c r="B341211" t="n">
        <v>92</v>
      </c>
    </row>
    <row r="341212">
      <c r="A341212" t="inlineStr">
        <is>
          <t>havingtime.com</t>
        </is>
      </c>
      <c r="B341212" t="n">
        <v>92</v>
      </c>
    </row>
    <row r="341213">
      <c r="A341213" t="inlineStr">
        <is>
          <t>www.thesandlady.com</t>
        </is>
      </c>
      <c r="B341213" t="n">
        <v>92</v>
      </c>
    </row>
    <row r="341214">
      <c r="A341214" t="inlineStr">
        <is>
          <t>www.marykay.ru</t>
        </is>
      </c>
      <c r="B341214" t="n">
        <v>92</v>
      </c>
    </row>
    <row r="341215">
      <c r="A341215" t="inlineStr">
        <is>
          <t>www.tapisroulantstore.it</t>
        </is>
      </c>
      <c r="B341215" t="n">
        <v>92</v>
      </c>
    </row>
    <row r="341216">
      <c r="A341216" t="inlineStr">
        <is>
          <t>www.automobilenews.net</t>
        </is>
      </c>
      <c r="B341216" t="n">
        <v>92</v>
      </c>
    </row>
    <row r="341217">
      <c r="A341217" t="inlineStr">
        <is>
          <t>www.vapehoneystick.com</t>
        </is>
      </c>
      <c r="B341217" t="n">
        <v>92</v>
      </c>
    </row>
    <row r="341218">
      <c r="A341218" t="inlineStr">
        <is>
          <t>clarksbuilding.net:443</t>
        </is>
      </c>
      <c r="B341218" t="n">
        <v>92</v>
      </c>
    </row>
    <row r="341219">
      <c r="A341219" t="inlineStr">
        <is>
          <t>playhardplaybook.com</t>
        </is>
      </c>
      <c r="B341219" t="n">
        <v>92</v>
      </c>
    </row>
    <row r="341220">
      <c r="A341220" t="inlineStr">
        <is>
          <t>www.heatpumpsource.co.uk</t>
        </is>
      </c>
      <c r="B341220" t="n">
        <v>92</v>
      </c>
    </row>
    <row r="341221">
      <c r="A341221" t="inlineStr">
        <is>
          <t>alifeofmoxie.files.wordpress.com</t>
        </is>
      </c>
      <c r="B341221" t="n">
        <v>92</v>
      </c>
    </row>
    <row r="341222">
      <c r="A341222" t="inlineStr">
        <is>
          <t>www.industrialvalvenews.com</t>
        </is>
      </c>
      <c r="B341222" t="n">
        <v>92</v>
      </c>
    </row>
    <row r="341223">
      <c r="A341223" t="inlineStr">
        <is>
          <t>haciendainfo.com</t>
        </is>
      </c>
      <c r="B341223" t="n">
        <v>92</v>
      </c>
    </row>
    <row r="341224">
      <c r="A341224" t="inlineStr">
        <is>
          <t>hospitalhealthcare.com</t>
        </is>
      </c>
      <c r="B341224" t="n">
        <v>92</v>
      </c>
    </row>
    <row r="341225">
      <c r="A341225" t="inlineStr">
        <is>
          <t>postapocalypticmedia.com</t>
        </is>
      </c>
      <c r="B341225" t="n">
        <v>92</v>
      </c>
    </row>
    <row r="341226">
      <c r="A341226" t="inlineStr">
        <is>
          <t>www.zeil.me</t>
        </is>
      </c>
      <c r="B341226" t="n">
        <v>92</v>
      </c>
    </row>
    <row r="341227">
      <c r="A341227" t="inlineStr">
        <is>
          <t>www.edinazephyrus.com</t>
        </is>
      </c>
      <c r="B341227" t="n">
        <v>92</v>
      </c>
    </row>
    <row r="341228">
      <c r="A341228" t="inlineStr">
        <is>
          <t>www.campcrave.com</t>
        </is>
      </c>
      <c r="B341228" t="n">
        <v>92</v>
      </c>
    </row>
    <row r="341229">
      <c r="A341229" t="inlineStr">
        <is>
          <t>www.hoophall.com</t>
        </is>
      </c>
      <c r="B341229" t="n">
        <v>92</v>
      </c>
    </row>
    <row r="341230">
      <c r="A341230" t="inlineStr">
        <is>
          <t>femalecricket.com</t>
        </is>
      </c>
      <c r="B341230" t="n">
        <v>92</v>
      </c>
    </row>
    <row r="341231">
      <c r="A341231" t="inlineStr">
        <is>
          <t>marketeeringgroup.com</t>
        </is>
      </c>
      <c r="B341231" t="n">
        <v>92</v>
      </c>
    </row>
    <row r="341232">
      <c r="A341232" t="inlineStr">
        <is>
          <t>idrama.me</t>
        </is>
      </c>
      <c r="B341232" t="n">
        <v>92</v>
      </c>
    </row>
    <row r="341233">
      <c r="A341233" t="inlineStr">
        <is>
          <t>wildpistons.com</t>
        </is>
      </c>
      <c r="B341233" t="n">
        <v>92</v>
      </c>
    </row>
    <row r="341234">
      <c r="A341234" t="inlineStr">
        <is>
          <t>www.wjct.org</t>
        </is>
      </c>
      <c r="B341234" t="n">
        <v>92</v>
      </c>
    </row>
    <row r="341235">
      <c r="A341235" t="inlineStr">
        <is>
          <t>nicholasrossis.me</t>
        </is>
      </c>
      <c r="B341235" t="n">
        <v>92</v>
      </c>
    </row>
    <row r="341236">
      <c r="A341236" t="inlineStr">
        <is>
          <t>www.custom-patio.com</t>
        </is>
      </c>
      <c r="B341236" t="n">
        <v>92</v>
      </c>
    </row>
    <row r="341237">
      <c r="A341237" t="inlineStr">
        <is>
          <t>plasticfreethings.com</t>
        </is>
      </c>
      <c r="B341237" t="n">
        <v>92</v>
      </c>
    </row>
    <row r="341238">
      <c r="A341238" t="inlineStr">
        <is>
          <t>www.nwclimate.org</t>
        </is>
      </c>
      <c r="B341238" t="n">
        <v>92</v>
      </c>
    </row>
    <row r="341239">
      <c r="A341239" t="inlineStr">
        <is>
          <t>hornbakelibrary.files.wordpress.com</t>
        </is>
      </c>
      <c r="B341239" t="n">
        <v>92</v>
      </c>
    </row>
    <row r="341240">
      <c r="A341240" t="inlineStr">
        <is>
          <t>www.pumps-africa.com</t>
        </is>
      </c>
      <c r="B341240" t="n">
        <v>92</v>
      </c>
    </row>
    <row r="341241">
      <c r="A341241" t="inlineStr">
        <is>
          <t>sin23ou.heavy.jp</t>
        </is>
      </c>
      <c r="B341241" t="n">
        <v>92</v>
      </c>
    </row>
    <row r="341242">
      <c r="A341242" t="inlineStr">
        <is>
          <t>www.edelmetall-handel.de</t>
        </is>
      </c>
      <c r="B341242" t="n">
        <v>92</v>
      </c>
    </row>
    <row r="341243">
      <c r="A341243" t="inlineStr">
        <is>
          <t>www.thedevondaily.co.uk</t>
        </is>
      </c>
      <c r="B341243" t="n">
        <v>92</v>
      </c>
    </row>
    <row r="341244">
      <c r="A341244" t="inlineStr">
        <is>
          <t>www.kingjoy.cc</t>
        </is>
      </c>
      <c r="B341244" t="n">
        <v>92</v>
      </c>
    </row>
    <row r="341245">
      <c r="A341245" t="inlineStr">
        <is>
          <t>mtntownmagazine.com</t>
        </is>
      </c>
      <c r="B341245" t="n">
        <v>92</v>
      </c>
    </row>
    <row r="341246">
      <c r="A341246" t="inlineStr">
        <is>
          <t>www.johngood.co.uk</t>
        </is>
      </c>
      <c r="B341246" t="n">
        <v>92</v>
      </c>
    </row>
    <row r="341247">
      <c r="A341247" t="inlineStr">
        <is>
          <t>www.olympiabenefits.com</t>
        </is>
      </c>
      <c r="B341247" t="n">
        <v>92</v>
      </c>
    </row>
    <row r="341248">
      <c r="A341248" t="inlineStr">
        <is>
          <t>egyptpro.ru</t>
        </is>
      </c>
      <c r="B341248" t="n">
        <v>92</v>
      </c>
    </row>
    <row r="341249">
      <c r="A341249" t="inlineStr">
        <is>
          <t>www.pagoda.be</t>
        </is>
      </c>
      <c r="B341249" t="n">
        <v>92</v>
      </c>
    </row>
    <row r="341250">
      <c r="A341250" t="inlineStr">
        <is>
          <t>k2radio.com</t>
        </is>
      </c>
      <c r="B341250" t="n">
        <v>92</v>
      </c>
    </row>
    <row r="341251">
      <c r="A341251" t="inlineStr">
        <is>
          <t>hekmac.com</t>
        </is>
      </c>
      <c r="B341251" t="n">
        <v>92</v>
      </c>
    </row>
    <row r="341252">
      <c r="A341252" t="inlineStr">
        <is>
          <t>blog.familybringsjoy.com</t>
        </is>
      </c>
      <c r="B341252" t="n">
        <v>92</v>
      </c>
    </row>
    <row r="341253">
      <c r="A341253" t="inlineStr">
        <is>
          <t>www.mountaingrind.ca</t>
        </is>
      </c>
      <c r="B341253" t="n">
        <v>92</v>
      </c>
    </row>
    <row r="341254">
      <c r="A341254" t="inlineStr">
        <is>
          <t>weddingsart.files.wordpress.com</t>
        </is>
      </c>
      <c r="B341254" t="n">
        <v>92</v>
      </c>
    </row>
    <row r="341255">
      <c r="A341255" t="inlineStr">
        <is>
          <t>geekybytes.net</t>
        </is>
      </c>
      <c r="B341255" t="n">
        <v>92</v>
      </c>
    </row>
    <row r="341256">
      <c r="A341256" t="inlineStr">
        <is>
          <t>es.allforprintmarket.com</t>
        </is>
      </c>
      <c r="B341256" t="n">
        <v>92</v>
      </c>
    </row>
    <row r="341257">
      <c r="A341257" t="inlineStr">
        <is>
          <t>www.flamesandfireplaces.com</t>
        </is>
      </c>
      <c r="B341257" t="n">
        <v>92</v>
      </c>
    </row>
    <row r="341258">
      <c r="A341258" t="inlineStr">
        <is>
          <t>www.wbs.ac.uk</t>
        </is>
      </c>
      <c r="B341258" t="n">
        <v>92</v>
      </c>
    </row>
    <row r="341259">
      <c r="A341259" t="inlineStr">
        <is>
          <t>smashfreakz.com</t>
        </is>
      </c>
      <c r="B341259" t="n">
        <v>92</v>
      </c>
    </row>
    <row r="341260">
      <c r="A341260" t="inlineStr">
        <is>
          <t>www.intersportks.com</t>
        </is>
      </c>
      <c r="B341260" t="n">
        <v>92</v>
      </c>
    </row>
    <row r="341261">
      <c r="A341261" t="inlineStr">
        <is>
          <t>www.chicobonitoshop.com</t>
        </is>
      </c>
      <c r="B341261" t="n">
        <v>92</v>
      </c>
    </row>
    <row r="341262">
      <c r="A341262" t="inlineStr">
        <is>
          <t>www.viralgads.com</t>
        </is>
      </c>
      <c r="B341262" t="n">
        <v>92</v>
      </c>
    </row>
    <row r="341263">
      <c r="A341263" t="inlineStr">
        <is>
          <t>advantech-bb.com</t>
        </is>
      </c>
      <c r="B341263" t="n">
        <v>92</v>
      </c>
    </row>
    <row r="341264">
      <c r="A341264" t="inlineStr">
        <is>
          <t>www.ermellino.at</t>
        </is>
      </c>
      <c r="B341264" t="n">
        <v>92</v>
      </c>
    </row>
    <row r="341265">
      <c r="A341265" t="inlineStr">
        <is>
          <t>files.expub.net</t>
        </is>
      </c>
      <c r="B341265" t="n">
        <v>92</v>
      </c>
    </row>
    <row r="341266">
      <c r="A341266" t="inlineStr">
        <is>
          <t>pitakwa360.com</t>
        </is>
      </c>
      <c r="B341266" t="n">
        <v>92</v>
      </c>
    </row>
    <row r="341267">
      <c r="A341267" t="inlineStr">
        <is>
          <t>www.heiligbv.com</t>
        </is>
      </c>
      <c r="B341267" t="n">
        <v>92</v>
      </c>
    </row>
    <row r="341268">
      <c r="A341268" t="inlineStr">
        <is>
          <t>time24.pl</t>
        </is>
      </c>
      <c r="B341268" t="n">
        <v>92</v>
      </c>
    </row>
    <row r="341269">
      <c r="A341269" t="inlineStr">
        <is>
          <t>star1025.com</t>
        </is>
      </c>
      <c r="B341269" t="n">
        <v>92</v>
      </c>
    </row>
    <row r="341270">
      <c r="A341270" t="inlineStr">
        <is>
          <t>blog.techdesign.com</t>
        </is>
      </c>
      <c r="B341270" t="n">
        <v>92</v>
      </c>
    </row>
    <row r="341271">
      <c r="A341271" t="inlineStr">
        <is>
          <t>www.samsungtunisie.tn</t>
        </is>
      </c>
      <c r="B341271" t="n">
        <v>92</v>
      </c>
    </row>
    <row r="341272">
      <c r="A341272" t="inlineStr">
        <is>
          <t>createdbyrcw.files.wordpress.com</t>
        </is>
      </c>
      <c r="B341272" t="n">
        <v>92</v>
      </c>
    </row>
    <row r="341273">
      <c r="A341273" t="inlineStr">
        <is>
          <t>www.thoughtleadersllc.com</t>
        </is>
      </c>
      <c r="B341273" t="n">
        <v>92</v>
      </c>
    </row>
    <row r="341274">
      <c r="A341274" t="inlineStr">
        <is>
          <t>thecarspotter.co.uk</t>
        </is>
      </c>
      <c r="B341274" t="n">
        <v>92</v>
      </c>
    </row>
    <row r="341275">
      <c r="A341275" t="inlineStr">
        <is>
          <t>www.ctaudubon.org</t>
        </is>
      </c>
      <c r="B341275" t="n">
        <v>92</v>
      </c>
    </row>
    <row r="341276">
      <c r="A341276" t="inlineStr">
        <is>
          <t>www.valuelights.co.uk</t>
        </is>
      </c>
      <c r="B341276" t="n">
        <v>92</v>
      </c>
    </row>
    <row r="341277">
      <c r="A341277" t="inlineStr">
        <is>
          <t>newsouthnews.com</t>
        </is>
      </c>
      <c r="B341277" t="n">
        <v>92</v>
      </c>
    </row>
    <row r="341278">
      <c r="A341278" t="inlineStr">
        <is>
          <t>www.shoptoilet.com</t>
        </is>
      </c>
      <c r="B341278" t="n">
        <v>92</v>
      </c>
    </row>
    <row r="341279">
      <c r="A341279" t="inlineStr">
        <is>
          <t>www.eaglestalent.com</t>
        </is>
      </c>
      <c r="B341279" t="n">
        <v>92</v>
      </c>
    </row>
    <row r="341280">
      <c r="A341280" t="inlineStr">
        <is>
          <t>www.gauteng.net</t>
        </is>
      </c>
      <c r="B341280" t="n">
        <v>92</v>
      </c>
    </row>
    <row r="341281">
      <c r="A341281" t="inlineStr">
        <is>
          <t>nanosphere.co.uk</t>
        </is>
      </c>
      <c r="B341281" t="n">
        <v>92</v>
      </c>
    </row>
    <row r="341282">
      <c r="A341282" t="inlineStr">
        <is>
          <t>www.commotion.co.uk</t>
        </is>
      </c>
      <c r="B341282" t="n">
        <v>92</v>
      </c>
    </row>
    <row r="341283">
      <c r="A341283" t="inlineStr">
        <is>
          <t>shojopower.com</t>
        </is>
      </c>
      <c r="B341283" t="n">
        <v>92</v>
      </c>
    </row>
    <row r="341284">
      <c r="A341284" t="inlineStr">
        <is>
          <t>renotahoecarson.com</t>
        </is>
      </c>
      <c r="B341284" t="n">
        <v>92</v>
      </c>
    </row>
    <row r="341285">
      <c r="A341285" t="inlineStr">
        <is>
          <t>c2.jalbum.net</t>
        </is>
      </c>
      <c r="B341285" t="n">
        <v>92</v>
      </c>
    </row>
    <row r="341286">
      <c r="A341286" t="inlineStr">
        <is>
          <t>www.tabletopheroes.co.uk</t>
        </is>
      </c>
      <c r="B341286" t="n">
        <v>92</v>
      </c>
    </row>
    <row r="341287">
      <c r="A341287" t="inlineStr">
        <is>
          <t>kentww1.com</t>
        </is>
      </c>
      <c r="B341287" t="n">
        <v>92</v>
      </c>
    </row>
    <row r="341288">
      <c r="A341288" t="inlineStr">
        <is>
          <t>www.vrtuned.com</t>
        </is>
      </c>
      <c r="B341288" t="n">
        <v>92</v>
      </c>
    </row>
    <row r="341289">
      <c r="A341289" t="inlineStr">
        <is>
          <t>panglaointernationalairport.com</t>
        </is>
      </c>
      <c r="B341289" t="n">
        <v>92</v>
      </c>
    </row>
    <row r="341290">
      <c r="A341290" t="inlineStr">
        <is>
          <t>www.gadgetify.com</t>
        </is>
      </c>
      <c r="B341290" t="n">
        <v>92</v>
      </c>
    </row>
    <row r="341291">
      <c r="A341291" t="inlineStr">
        <is>
          <t>ekspla.com</t>
        </is>
      </c>
      <c r="B341291" t="n">
        <v>92</v>
      </c>
    </row>
    <row r="341292">
      <c r="A341292" t="inlineStr">
        <is>
          <t>www.nysf.edu.au</t>
        </is>
      </c>
      <c r="B341292" t="n">
        <v>92</v>
      </c>
    </row>
    <row r="341293">
      <c r="A341293" t="inlineStr">
        <is>
          <t>qcitymetro.com</t>
        </is>
      </c>
      <c r="B341293" t="n">
        <v>92</v>
      </c>
    </row>
    <row r="341294">
      <c r="A341294" t="inlineStr">
        <is>
          <t>icatholic.org</t>
        </is>
      </c>
      <c r="B341294" t="n">
        <v>92</v>
      </c>
    </row>
    <row r="341295">
      <c r="A341295" t="inlineStr">
        <is>
          <t>www.globalreach.com</t>
        </is>
      </c>
      <c r="B341295" t="n">
        <v>92</v>
      </c>
    </row>
    <row r="341296">
      <c r="A341296" t="inlineStr">
        <is>
          <t>romeguides.it</t>
        </is>
      </c>
      <c r="B341296" t="n">
        <v>92</v>
      </c>
    </row>
    <row r="341297">
      <c r="A341297" t="inlineStr">
        <is>
          <t>coast2coast-granite.com</t>
        </is>
      </c>
      <c r="B341297" t="n">
        <v>92</v>
      </c>
    </row>
    <row r="341298">
      <c r="A341298" t="inlineStr">
        <is>
          <t>cdn.uploadlibrary.com</t>
        </is>
      </c>
      <c r="B341298" t="n">
        <v>92</v>
      </c>
    </row>
    <row r="341299">
      <c r="A341299" t="inlineStr">
        <is>
          <t>www.breakastone.com</t>
        </is>
      </c>
      <c r="B341299" t="n">
        <v>92</v>
      </c>
    </row>
    <row r="341300">
      <c r="A341300" t="inlineStr">
        <is>
          <t>www.cantonchairrental.com</t>
        </is>
      </c>
      <c r="B341300" t="n">
        <v>92</v>
      </c>
    </row>
    <row r="341301">
      <c r="A341301" t="inlineStr">
        <is>
          <t>www.boqueteoutdooradventures.com</t>
        </is>
      </c>
      <c r="B341301" t="n">
        <v>92</v>
      </c>
    </row>
    <row r="341302">
      <c r="A341302" t="inlineStr">
        <is>
          <t>ordinateur-signal.com</t>
        </is>
      </c>
      <c r="B341302" t="n">
        <v>92</v>
      </c>
    </row>
    <row r="341303">
      <c r="A341303" t="inlineStr">
        <is>
          <t>www.milfordflooring.com</t>
        </is>
      </c>
      <c r="B341303" t="n">
        <v>92</v>
      </c>
    </row>
    <row r="341304">
      <c r="A341304" t="inlineStr">
        <is>
          <t>www.villadelmar.es</t>
        </is>
      </c>
      <c r="B341304" t="n">
        <v>92</v>
      </c>
    </row>
    <row r="341305">
      <c r="A341305" t="inlineStr">
        <is>
          <t>betting-predictions.net</t>
        </is>
      </c>
      <c r="B341305" t="n">
        <v>92</v>
      </c>
    </row>
    <row r="341306">
      <c r="A341306" t="inlineStr">
        <is>
          <t>www.permobil.com</t>
        </is>
      </c>
      <c r="B341306" t="n">
        <v>92</v>
      </c>
    </row>
    <row r="341307">
      <c r="A341307" t="inlineStr">
        <is>
          <t>uttarakhandnewsnetwork.com</t>
        </is>
      </c>
      <c r="B341307" t="n">
        <v>92</v>
      </c>
    </row>
    <row r="341308">
      <c r="A341308" t="inlineStr">
        <is>
          <t>shawnstamps.com</t>
        </is>
      </c>
      <c r="B341308" t="n">
        <v>92</v>
      </c>
    </row>
    <row r="341309">
      <c r="A341309" t="inlineStr">
        <is>
          <t>www.samsungmobilespecs.com</t>
        </is>
      </c>
      <c r="B341309" t="n">
        <v>92</v>
      </c>
    </row>
    <row r="341310">
      <c r="A341310" t="inlineStr">
        <is>
          <t>girlcontent.com</t>
        </is>
      </c>
      <c r="B341310" t="n">
        <v>92</v>
      </c>
    </row>
    <row r="341311">
      <c r="A341311" t="inlineStr">
        <is>
          <t>gotmyreservations.com</t>
        </is>
      </c>
      <c r="B341311" t="n">
        <v>92</v>
      </c>
    </row>
    <row r="341312">
      <c r="A341312" t="inlineStr">
        <is>
          <t>www.naplesuk.com</t>
        </is>
      </c>
      <c r="B341312" t="n">
        <v>92</v>
      </c>
    </row>
    <row r="341313">
      <c r="A341313" t="inlineStr">
        <is>
          <t>ones.gr</t>
        </is>
      </c>
      <c r="B341313" t="n">
        <v>92</v>
      </c>
    </row>
    <row r="341314">
      <c r="A341314" t="inlineStr">
        <is>
          <t>cdn.snov.io</t>
        </is>
      </c>
      <c r="B341314" t="n">
        <v>92</v>
      </c>
    </row>
    <row r="341315">
      <c r="A341315" t="inlineStr">
        <is>
          <t>www.houseofbash.net</t>
        </is>
      </c>
      <c r="B341315" t="n">
        <v>92</v>
      </c>
    </row>
    <row r="341316">
      <c r="A341316" t="inlineStr">
        <is>
          <t>cdn.kikinote.net</t>
        </is>
      </c>
      <c r="B341316" t="n">
        <v>92</v>
      </c>
    </row>
    <row r="341317">
      <c r="A341317" t="inlineStr">
        <is>
          <t>www.commence.com</t>
        </is>
      </c>
      <c r="B341317" t="n">
        <v>92</v>
      </c>
    </row>
    <row r="341318">
      <c r="A341318" t="inlineStr">
        <is>
          <t>s22301.pcdn.co</t>
        </is>
      </c>
      <c r="B341318" t="n">
        <v>92</v>
      </c>
    </row>
    <row r="341319">
      <c r="A341319" t="inlineStr">
        <is>
          <t>abuseguardian.com</t>
        </is>
      </c>
      <c r="B341319" t="n">
        <v>92</v>
      </c>
    </row>
    <row r="341320">
      <c r="A341320" t="inlineStr">
        <is>
          <t>rogueplanet.tv</t>
        </is>
      </c>
      <c r="B341320" t="n">
        <v>92</v>
      </c>
    </row>
    <row r="341321">
      <c r="A341321" t="inlineStr">
        <is>
          <t>www.jejamescycles.com</t>
        </is>
      </c>
      <c r="B341321" t="n">
        <v>92</v>
      </c>
    </row>
    <row r="341322">
      <c r="A341322" t="inlineStr">
        <is>
          <t>www.southavenflowers.com</t>
        </is>
      </c>
      <c r="B341322" t="n">
        <v>92</v>
      </c>
    </row>
    <row r="341323">
      <c r="A341323" t="inlineStr">
        <is>
          <t>northerntimes.in</t>
        </is>
      </c>
      <c r="B341323" t="n">
        <v>92</v>
      </c>
    </row>
    <row r="341324">
      <c r="A341324" t="inlineStr">
        <is>
          <t>sonomag.fr</t>
        </is>
      </c>
      <c r="B341324" t="n">
        <v>92</v>
      </c>
    </row>
    <row r="341325">
      <c r="A341325" t="inlineStr">
        <is>
          <t>zahodto.s3.cdn-upgates.com</t>
        </is>
      </c>
      <c r="B341325" t="n">
        <v>92</v>
      </c>
    </row>
    <row r="341326">
      <c r="A341326" t="inlineStr">
        <is>
          <t>creatify.store</t>
        </is>
      </c>
      <c r="B341326" t="n">
        <v>92</v>
      </c>
    </row>
    <row r="341327">
      <c r="A341327" t="inlineStr">
        <is>
          <t>townofbelleair.com</t>
        </is>
      </c>
      <c r="B341327" t="n">
        <v>92</v>
      </c>
    </row>
    <row r="341328">
      <c r="A341328" t="inlineStr">
        <is>
          <t>cfa.ca</t>
        </is>
      </c>
      <c r="B341328" t="n">
        <v>92</v>
      </c>
    </row>
    <row r="341329">
      <c r="A341329" t="inlineStr">
        <is>
          <t>www.cyclinglife.site</t>
        </is>
      </c>
      <c r="B341329" t="n">
        <v>92</v>
      </c>
    </row>
    <row r="341330">
      <c r="A341330" t="inlineStr">
        <is>
          <t>webdesignakron.com</t>
        </is>
      </c>
      <c r="B341330" t="n">
        <v>92</v>
      </c>
    </row>
    <row r="341331">
      <c r="A341331" t="inlineStr">
        <is>
          <t>dramscotland.co.uk</t>
        </is>
      </c>
      <c r="B341331" t="n">
        <v>92</v>
      </c>
    </row>
    <row r="341332">
      <c r="A341332" t="inlineStr">
        <is>
          <t>blog.metservice.com</t>
        </is>
      </c>
      <c r="B341332" t="n">
        <v>92</v>
      </c>
    </row>
    <row r="341333">
      <c r="A341333" t="inlineStr">
        <is>
          <t>www.kidstoystalk.com</t>
        </is>
      </c>
      <c r="B341333" t="n">
        <v>92</v>
      </c>
    </row>
    <row r="341334">
      <c r="A341334" t="inlineStr">
        <is>
          <t>soosoosees.files.wordpress.com</t>
        </is>
      </c>
      <c r="B341334" t="n">
        <v>92</v>
      </c>
    </row>
    <row r="341335">
      <c r="A341335" t="inlineStr">
        <is>
          <t>booksonthewall.com</t>
        </is>
      </c>
      <c r="B341335" t="n">
        <v>92</v>
      </c>
    </row>
    <row r="341336">
      <c r="A341336" t="inlineStr">
        <is>
          <t>eflyer.barnstormers.com</t>
        </is>
      </c>
      <c r="B341336" t="n">
        <v>92</v>
      </c>
    </row>
    <row r="341337">
      <c r="A341337" t="inlineStr">
        <is>
          <t>toprolls.com.tr</t>
        </is>
      </c>
      <c r="B341337" t="n">
        <v>92</v>
      </c>
    </row>
    <row r="341338">
      <c r="A341338" t="inlineStr">
        <is>
          <t>reware.it</t>
        </is>
      </c>
      <c r="B341338" t="n">
        <v>92</v>
      </c>
    </row>
    <row r="341339">
      <c r="A341339" t="inlineStr">
        <is>
          <t>www.urdumania.net</t>
        </is>
      </c>
      <c r="B341339" t="n">
        <v>92</v>
      </c>
    </row>
    <row r="341340">
      <c r="A341340" t="inlineStr">
        <is>
          <t>www.kidstuffplaysystems.com</t>
        </is>
      </c>
      <c r="B341340" t="n">
        <v>92</v>
      </c>
    </row>
    <row r="341341">
      <c r="A341341" t="inlineStr">
        <is>
          <t>www.iowaeventscenter.com</t>
        </is>
      </c>
      <c r="B341341" t="n">
        <v>92</v>
      </c>
    </row>
    <row r="341342">
      <c r="A341342" t="inlineStr">
        <is>
          <t>www.cleanlakesalliance.org</t>
        </is>
      </c>
      <c r="B341342" t="n">
        <v>92</v>
      </c>
    </row>
    <row r="341343">
      <c r="A341343" t="inlineStr">
        <is>
          <t>www.for-knees.com</t>
        </is>
      </c>
      <c r="B341343" t="n">
        <v>92</v>
      </c>
    </row>
    <row r="341344">
      <c r="A341344" t="inlineStr">
        <is>
          <t>spy-casino.com</t>
        </is>
      </c>
      <c r="B341344" t="n">
        <v>92</v>
      </c>
    </row>
    <row r="341345">
      <c r="A341345" t="inlineStr">
        <is>
          <t>shop.smilesuae.ae</t>
        </is>
      </c>
      <c r="B341345" t="n">
        <v>92</v>
      </c>
    </row>
    <row r="341346">
      <c r="A341346" t="inlineStr">
        <is>
          <t>rockymountainwild.org</t>
        </is>
      </c>
      <c r="B341346" t="n">
        <v>92</v>
      </c>
    </row>
    <row r="341347">
      <c r="A341347" t="inlineStr">
        <is>
          <t>www.toptieradmissions.com</t>
        </is>
      </c>
      <c r="B341347" t="n">
        <v>92</v>
      </c>
    </row>
    <row r="341348">
      <c r="A341348" t="inlineStr">
        <is>
          <t>kombilife.com</t>
        </is>
      </c>
      <c r="B341348" t="n">
        <v>92</v>
      </c>
    </row>
    <row r="341349">
      <c r="A341349" t="inlineStr">
        <is>
          <t>bakersfieldbonds.com</t>
        </is>
      </c>
      <c r="B341349" t="n">
        <v>92</v>
      </c>
    </row>
    <row r="341350">
      <c r="A341350" t="inlineStr">
        <is>
          <t>lighted-mini-golf-discs.com</t>
        </is>
      </c>
      <c r="B341350" t="n">
        <v>92</v>
      </c>
    </row>
    <row r="341351">
      <c r="A341351" t="inlineStr">
        <is>
          <t>panele3d.pl</t>
        </is>
      </c>
      <c r="B341351" t="n">
        <v>92</v>
      </c>
    </row>
    <row r="341352">
      <c r="A341352" t="inlineStr">
        <is>
          <t>www.datacenter-tech.com</t>
        </is>
      </c>
      <c r="B341352" t="n">
        <v>92</v>
      </c>
    </row>
    <row r="341353">
      <c r="A341353" t="inlineStr">
        <is>
          <t>www.surfingsouthafrica.co.za</t>
        </is>
      </c>
      <c r="B341353" t="n">
        <v>92</v>
      </c>
    </row>
    <row r="341354">
      <c r="A341354" t="inlineStr">
        <is>
          <t>www.nendoaddicts.be</t>
        </is>
      </c>
      <c r="B341354" t="n">
        <v>92</v>
      </c>
    </row>
    <row r="341355">
      <c r="A341355" t="inlineStr">
        <is>
          <t>media.iapp.org</t>
        </is>
      </c>
      <c r="B341355" t="n">
        <v>92</v>
      </c>
    </row>
    <row r="341356">
      <c r="A341356" t="inlineStr">
        <is>
          <t>mainstmusic.com</t>
        </is>
      </c>
      <c r="B341356" t="n">
        <v>92</v>
      </c>
    </row>
    <row r="341357">
      <c r="A341357" t="inlineStr">
        <is>
          <t>cdn.globalgoals.org</t>
        </is>
      </c>
      <c r="B341357" t="n">
        <v>92</v>
      </c>
    </row>
    <row r="341358">
      <c r="A341358" t="inlineStr">
        <is>
          <t>www.rodriguezflowers.com</t>
        </is>
      </c>
      <c r="B341358" t="n">
        <v>92</v>
      </c>
    </row>
    <row r="341359">
      <c r="A341359" t="inlineStr">
        <is>
          <t>holapeople.co.uk</t>
        </is>
      </c>
      <c r="B341359" t="n">
        <v>92</v>
      </c>
    </row>
    <row r="341360">
      <c r="A341360" t="inlineStr">
        <is>
          <t>network.musicdiffusion.com</t>
        </is>
      </c>
      <c r="B341360" t="n">
        <v>92</v>
      </c>
    </row>
    <row r="341361">
      <c r="A341361" t="inlineStr">
        <is>
          <t>barcelonaconcept.com</t>
        </is>
      </c>
      <c r="B341361" t="n">
        <v>92</v>
      </c>
    </row>
    <row r="341362">
      <c r="A341362" t="inlineStr">
        <is>
          <t>meredithtibjash.files.wordpress.com</t>
        </is>
      </c>
      <c r="B341362" t="n">
        <v>92</v>
      </c>
    </row>
    <row r="341363">
      <c r="A341363" t="inlineStr">
        <is>
          <t>www.tripcrafters.com</t>
        </is>
      </c>
      <c r="B341363" t="n">
        <v>92</v>
      </c>
    </row>
    <row r="341364">
      <c r="A341364" t="inlineStr">
        <is>
          <t>www.plasticstoday.com</t>
        </is>
      </c>
      <c r="B341364" t="n">
        <v>92</v>
      </c>
    </row>
    <row r="341365">
      <c r="A341365" t="inlineStr">
        <is>
          <t>turkey.redblueguide.com</t>
        </is>
      </c>
      <c r="B341365" t="n">
        <v>92</v>
      </c>
    </row>
    <row r="341366">
      <c r="A341366" t="inlineStr">
        <is>
          <t>online.aspirecig.com</t>
        </is>
      </c>
      <c r="B341366" t="n">
        <v>92</v>
      </c>
    </row>
    <row r="341367">
      <c r="A341367" t="inlineStr">
        <is>
          <t>dmlawyer.com</t>
        </is>
      </c>
      <c r="B341367" t="n">
        <v>92</v>
      </c>
    </row>
    <row r="341368">
      <c r="A341368" t="inlineStr">
        <is>
          <t>laymihairessentials.com</t>
        </is>
      </c>
      <c r="B341368" t="n">
        <v>92</v>
      </c>
    </row>
    <row r="341369">
      <c r="A341369" t="inlineStr">
        <is>
          <t>blog.sonatype.com</t>
        </is>
      </c>
      <c r="B341369" t="n">
        <v>92</v>
      </c>
    </row>
    <row r="341370">
      <c r="A341370" t="inlineStr">
        <is>
          <t>jonathanvandyck.files.wordpress.com</t>
        </is>
      </c>
      <c r="B341370" t="n">
        <v>92</v>
      </c>
    </row>
    <row r="341371">
      <c r="A341371" t="inlineStr">
        <is>
          <t>www.bestonlineflowers.co.uk</t>
        </is>
      </c>
      <c r="B341371" t="n">
        <v>92</v>
      </c>
    </row>
    <row r="341372">
      <c r="A341372" t="inlineStr">
        <is>
          <t>www.sanleplastics.com</t>
        </is>
      </c>
      <c r="B341372" t="n">
        <v>92</v>
      </c>
    </row>
    <row r="341373">
      <c r="A341373" t="inlineStr">
        <is>
          <t>www.exhibit3sixty.co.uk</t>
        </is>
      </c>
      <c r="B341373" t="n">
        <v>92</v>
      </c>
    </row>
    <row r="341374">
      <c r="A341374" t="inlineStr">
        <is>
          <t>writersmotivation.com</t>
        </is>
      </c>
      <c r="B341374" t="n">
        <v>92</v>
      </c>
    </row>
    <row r="341375">
      <c r="A341375" t="inlineStr">
        <is>
          <t>silbaleatumadre.com</t>
        </is>
      </c>
      <c r="B341375" t="n">
        <v>92</v>
      </c>
    </row>
    <row r="341376">
      <c r="A341376" t="inlineStr">
        <is>
          <t>guthriejensen.com</t>
        </is>
      </c>
      <c r="B341376" t="n">
        <v>92</v>
      </c>
    </row>
    <row r="341377">
      <c r="A341377" t="inlineStr">
        <is>
          <t>www.koamnewsnow.com</t>
        </is>
      </c>
      <c r="B341377" t="n">
        <v>92</v>
      </c>
    </row>
    <row r="341378">
      <c r="A341378" t="inlineStr">
        <is>
          <t>www.excellent-vacation-ideas.com</t>
        </is>
      </c>
      <c r="B341378" t="n">
        <v>92</v>
      </c>
    </row>
    <row r="341379">
      <c r="A341379" t="inlineStr">
        <is>
          <t>www.thewovenco.com</t>
        </is>
      </c>
      <c r="B341379" t="n">
        <v>92</v>
      </c>
    </row>
    <row r="341380">
      <c r="A341380" t="inlineStr">
        <is>
          <t>jhlibrary.org</t>
        </is>
      </c>
      <c r="B341380" t="n">
        <v>92</v>
      </c>
    </row>
    <row r="341381">
      <c r="A341381" t="inlineStr">
        <is>
          <t>amyoneillblog.files.wordpress.com</t>
        </is>
      </c>
      <c r="B341381" t="n">
        <v>92</v>
      </c>
    </row>
    <row r="341382">
      <c r="A341382" t="inlineStr">
        <is>
          <t>www.siatex.com</t>
        </is>
      </c>
      <c r="B341382" t="n">
        <v>92</v>
      </c>
    </row>
    <row r="341383">
      <c r="A341383" t="inlineStr">
        <is>
          <t>unparallel.xyz</t>
        </is>
      </c>
      <c r="B341383" t="n">
        <v>92</v>
      </c>
    </row>
    <row r="341384">
      <c r="A341384" t="inlineStr">
        <is>
          <t>www.dadracket.com</t>
        </is>
      </c>
      <c r="B341384" t="n">
        <v>92</v>
      </c>
    </row>
    <row r="341385">
      <c r="A341385" t="inlineStr">
        <is>
          <t>www.moonalice.com</t>
        </is>
      </c>
      <c r="B341385" t="n">
        <v>92</v>
      </c>
    </row>
    <row r="341386">
      <c r="A341386" t="inlineStr">
        <is>
          <t>waterparkhotelpigeonforge.com</t>
        </is>
      </c>
      <c r="B341386" t="n">
        <v>92</v>
      </c>
    </row>
    <row r="341387">
      <c r="A341387" t="inlineStr">
        <is>
          <t>oldhousegardens.com</t>
        </is>
      </c>
      <c r="B341387" t="n">
        <v>92</v>
      </c>
    </row>
    <row r="341388">
      <c r="A341388" t="inlineStr">
        <is>
          <t>www.eagerexplorer.com</t>
        </is>
      </c>
      <c r="B341388" t="n">
        <v>92</v>
      </c>
    </row>
    <row r="341389">
      <c r="A341389" t="inlineStr">
        <is>
          <t>blog.matoo.net</t>
        </is>
      </c>
      <c r="B341389" t="n">
        <v>92</v>
      </c>
    </row>
    <row r="341390">
      <c r="A341390" t="inlineStr">
        <is>
          <t>cds.arbys.com</t>
        </is>
      </c>
      <c r="B341390" t="n">
        <v>92</v>
      </c>
    </row>
    <row r="341391">
      <c r="A341391" t="inlineStr">
        <is>
          <t>www.mokkimies.com</t>
        </is>
      </c>
      <c r="B341391" t="n">
        <v>92</v>
      </c>
    </row>
    <row r="341392">
      <c r="A341392" t="inlineStr">
        <is>
          <t>www.weblineindia.com</t>
        </is>
      </c>
      <c r="B341392" t="n">
        <v>92</v>
      </c>
    </row>
    <row r="341393">
      <c r="A341393" t="inlineStr">
        <is>
          <t>www.catch23design.com</t>
        </is>
      </c>
      <c r="B341393" t="n">
        <v>92</v>
      </c>
    </row>
    <row r="341394">
      <c r="A341394" t="inlineStr">
        <is>
          <t>norwichcity.myfootballwriter.com</t>
        </is>
      </c>
      <c r="B341394" t="n">
        <v>92</v>
      </c>
    </row>
    <row r="341395">
      <c r="A341395" t="inlineStr">
        <is>
          <t>ncsgrowlnews.com</t>
        </is>
      </c>
      <c r="B341395" t="n">
        <v>92</v>
      </c>
    </row>
    <row r="341396">
      <c r="A341396" t="inlineStr">
        <is>
          <t>mlinvqkiblwn.i.optimole.com</t>
        </is>
      </c>
      <c r="B341396" t="n">
        <v>92</v>
      </c>
    </row>
    <row r="341397">
      <c r="A341397" t="inlineStr">
        <is>
          <t>jkscatena.files.wordpress.com</t>
        </is>
      </c>
      <c r="B341397" t="n">
        <v>92</v>
      </c>
    </row>
    <row r="341398">
      <c r="A341398" t="inlineStr">
        <is>
          <t>www.cellinoandbarnes.com</t>
        </is>
      </c>
      <c r="B341398" t="n">
        <v>92</v>
      </c>
    </row>
    <row r="341399">
      <c r="A341399" t="inlineStr">
        <is>
          <t>www.poheritage.com</t>
        </is>
      </c>
      <c r="B341399" t="n">
        <v>92</v>
      </c>
    </row>
    <row r="341400">
      <c r="A341400" t="inlineStr">
        <is>
          <t>netzpalaver.de</t>
        </is>
      </c>
      <c r="B341400" t="n">
        <v>92</v>
      </c>
    </row>
    <row r="341401">
      <c r="A341401" t="inlineStr">
        <is>
          <t>www.listentech.com</t>
        </is>
      </c>
      <c r="B341401" t="n">
        <v>92</v>
      </c>
    </row>
    <row r="341402">
      <c r="A341402" t="inlineStr">
        <is>
          <t>www.thoughtmedia.com</t>
        </is>
      </c>
      <c r="B341402" t="n">
        <v>92</v>
      </c>
    </row>
    <row r="341403">
      <c r="A341403" t="inlineStr">
        <is>
          <t>ducvietco.com</t>
        </is>
      </c>
      <c r="B341403" t="n">
        <v>92</v>
      </c>
    </row>
    <row r="341404">
      <c r="A341404" t="inlineStr">
        <is>
          <t>www.biglittlethings.co.uk</t>
        </is>
      </c>
      <c r="B341404" t="n">
        <v>92</v>
      </c>
    </row>
    <row r="341405">
      <c r="A341405" t="inlineStr">
        <is>
          <t>d3bql97l1ytoxn.cloudfront.net</t>
        </is>
      </c>
      <c r="B341405" t="n">
        <v>92</v>
      </c>
    </row>
    <row r="341406">
      <c r="A341406" t="inlineStr">
        <is>
          <t>www.caseyconnect.com</t>
        </is>
      </c>
      <c r="B341406" t="n">
        <v>92</v>
      </c>
    </row>
    <row r="341407">
      <c r="A341407" t="inlineStr">
        <is>
          <t>momadesign.kr</t>
        </is>
      </c>
      <c r="B341407" t="n">
        <v>92</v>
      </c>
    </row>
    <row r="341408">
      <c r="A341408" t="inlineStr">
        <is>
          <t>www.videogiocaregratis.it</t>
        </is>
      </c>
      <c r="B341408" t="n">
        <v>92</v>
      </c>
    </row>
    <row r="341409">
      <c r="A341409" t="inlineStr">
        <is>
          <t>www.floridahealth.gov</t>
        </is>
      </c>
      <c r="B341409" t="n">
        <v>92</v>
      </c>
    </row>
    <row r="341410">
      <c r="A341410" t="inlineStr">
        <is>
          <t>italianproductshub.com</t>
        </is>
      </c>
      <c r="B341410" t="n">
        <v>92</v>
      </c>
    </row>
    <row r="341411">
      <c r="A341411" t="inlineStr">
        <is>
          <t>www.birch-sales.com</t>
        </is>
      </c>
      <c r="B341411" t="n">
        <v>92</v>
      </c>
    </row>
    <row r="341412">
      <c r="A341412" t="inlineStr">
        <is>
          <t>cechan.co.za</t>
        </is>
      </c>
      <c r="B341412" t="n">
        <v>92</v>
      </c>
    </row>
    <row r="341413">
      <c r="A341413" t="inlineStr">
        <is>
          <t>animationconnection.com</t>
        </is>
      </c>
      <c r="B341413" t="n">
        <v>92</v>
      </c>
    </row>
    <row r="341414">
      <c r="A341414" t="inlineStr">
        <is>
          <t>mlrqfaw1n0w4.i.optimole.com</t>
        </is>
      </c>
      <c r="B341414" t="n">
        <v>92</v>
      </c>
    </row>
    <row r="341415">
      <c r="A341415" t="inlineStr">
        <is>
          <t>chezvera.com</t>
        </is>
      </c>
      <c r="B341415" t="n">
        <v>92</v>
      </c>
    </row>
    <row r="341416">
      <c r="A341416" t="inlineStr">
        <is>
          <t>www.givainc.com</t>
        </is>
      </c>
      <c r="B341416" t="n">
        <v>92</v>
      </c>
    </row>
    <row r="341417">
      <c r="A341417" t="inlineStr">
        <is>
          <t>stephaniestraveldiary.files.wordpress.com</t>
        </is>
      </c>
      <c r="B341417" t="n">
        <v>92</v>
      </c>
    </row>
    <row r="341418">
      <c r="A341418" t="inlineStr">
        <is>
          <t>www.tarot-explained.com</t>
        </is>
      </c>
      <c r="B341418" t="n">
        <v>92</v>
      </c>
    </row>
    <row r="341419">
      <c r="A341419" t="inlineStr">
        <is>
          <t>www.reiter-shop.com</t>
        </is>
      </c>
      <c r="B341419" t="n">
        <v>92</v>
      </c>
    </row>
    <row r="341420">
      <c r="A341420" t="inlineStr">
        <is>
          <t>www.anxietycentre.com</t>
        </is>
      </c>
      <c r="B341420" t="n">
        <v>92</v>
      </c>
    </row>
    <row r="341421">
      <c r="A341421" t="inlineStr">
        <is>
          <t>namtruongthinhdalat.vn</t>
        </is>
      </c>
      <c r="B341421" t="n">
        <v>92</v>
      </c>
    </row>
    <row r="341422">
      <c r="A341422" t="inlineStr">
        <is>
          <t>www.frontieradelwest.com</t>
        </is>
      </c>
      <c r="B341422" t="n">
        <v>92</v>
      </c>
    </row>
    <row r="341423">
      <c r="A341423" t="inlineStr">
        <is>
          <t>ezstreetshow.com</t>
        </is>
      </c>
      <c r="B341423" t="n">
        <v>92</v>
      </c>
    </row>
    <row r="341424">
      <c r="A341424" t="inlineStr">
        <is>
          <t>independence-card.com</t>
        </is>
      </c>
      <c r="B341424" t="n">
        <v>92</v>
      </c>
    </row>
    <row r="341425">
      <c r="A341425" t="inlineStr">
        <is>
          <t>bengali.decoiler-straightenerfeeder.com</t>
        </is>
      </c>
      <c r="B341425" t="n">
        <v>92</v>
      </c>
    </row>
    <row r="341426">
      <c r="A341426" t="inlineStr">
        <is>
          <t>designerdirect.co.nz</t>
        </is>
      </c>
      <c r="B341426" t="n">
        <v>92</v>
      </c>
    </row>
    <row r="341427">
      <c r="A341427" t="inlineStr">
        <is>
          <t>fashion.melkco.com</t>
        </is>
      </c>
      <c r="B341427" t="n">
        <v>92</v>
      </c>
    </row>
    <row r="341428">
      <c r="A341428" t="inlineStr">
        <is>
          <t>inflatablegardenhottubs.co.uk</t>
        </is>
      </c>
      <c r="B341428" t="n">
        <v>92</v>
      </c>
    </row>
    <row r="341429">
      <c r="A341429" t="inlineStr">
        <is>
          <t>www.vidasvegas.com</t>
        </is>
      </c>
      <c r="B341429" t="n">
        <v>92</v>
      </c>
    </row>
    <row r="341430">
      <c r="A341430" t="inlineStr">
        <is>
          <t>hammockshop.com.au</t>
        </is>
      </c>
      <c r="B341430" t="n">
        <v>92</v>
      </c>
    </row>
    <row r="341431">
      <c r="A341431" t="inlineStr">
        <is>
          <t>www.erpets.com</t>
        </is>
      </c>
      <c r="B341431" t="n">
        <v>92</v>
      </c>
    </row>
    <row r="341432">
      <c r="A341432" t="inlineStr">
        <is>
          <t>filmtag.ru</t>
        </is>
      </c>
      <c r="B341432" t="n">
        <v>92</v>
      </c>
    </row>
    <row r="341433">
      <c r="A341433" t="inlineStr">
        <is>
          <t>www.kibitzspot.com</t>
        </is>
      </c>
      <c r="B341433" t="n">
        <v>92</v>
      </c>
    </row>
    <row r="341434">
      <c r="A341434" t="inlineStr">
        <is>
          <t>randymatheson.com</t>
        </is>
      </c>
      <c r="B341434" t="n">
        <v>92</v>
      </c>
    </row>
    <row r="341435">
      <c r="A341435" t="inlineStr">
        <is>
          <t>animeon.pl</t>
        </is>
      </c>
      <c r="B341435" t="n">
        <v>92</v>
      </c>
    </row>
    <row r="341436">
      <c r="A341436" t="inlineStr">
        <is>
          <t>www.customfurniturebywm.com</t>
        </is>
      </c>
      <c r="B341436" t="n">
        <v>92</v>
      </c>
    </row>
    <row r="341437">
      <c r="A341437" t="inlineStr">
        <is>
          <t>bluegrassheritage.org</t>
        </is>
      </c>
      <c r="B341437" t="n">
        <v>92</v>
      </c>
    </row>
    <row r="341438">
      <c r="A341438" t="inlineStr">
        <is>
          <t>realshades.com</t>
        </is>
      </c>
      <c r="B341438" t="n">
        <v>92</v>
      </c>
    </row>
    <row r="341439">
      <c r="A341439" t="inlineStr">
        <is>
          <t>websitebuilder1.doteasy.com</t>
        </is>
      </c>
      <c r="B341439" t="n">
        <v>92</v>
      </c>
    </row>
    <row r="341440">
      <c r="A341440" t="inlineStr">
        <is>
          <t>ibanavi.net</t>
        </is>
      </c>
      <c r="B341440" t="n">
        <v>92</v>
      </c>
    </row>
    <row r="341441">
      <c r="A341441" t="inlineStr">
        <is>
          <t>www.shubhbaraat.com</t>
        </is>
      </c>
      <c r="B341441" t="n">
        <v>92</v>
      </c>
    </row>
    <row r="341442">
      <c r="A341442" t="inlineStr">
        <is>
          <t>www.apassionforflowers.biz</t>
        </is>
      </c>
      <c r="B341442" t="n">
        <v>92</v>
      </c>
    </row>
    <row r="341443">
      <c r="A341443" t="inlineStr">
        <is>
          <t>jamaicaoceanviewvilla.com</t>
        </is>
      </c>
      <c r="B341443" t="n">
        <v>92</v>
      </c>
    </row>
    <row r="341444">
      <c r="A341444" t="inlineStr">
        <is>
          <t>nhschiefadvocate.org</t>
        </is>
      </c>
      <c r="B341444" t="n">
        <v>92</v>
      </c>
    </row>
    <row r="341445">
      <c r="A341445" t="inlineStr">
        <is>
          <t>cdn.genxtreme.io</t>
        </is>
      </c>
      <c r="B341445" t="n">
        <v>92</v>
      </c>
    </row>
    <row r="341446">
      <c r="A341446" t="inlineStr">
        <is>
          <t>www.beejewelry.ca</t>
        </is>
      </c>
      <c r="B341446" t="n">
        <v>92</v>
      </c>
    </row>
    <row r="341447">
      <c r="A341447" t="inlineStr">
        <is>
          <t>www.redicals.com</t>
        </is>
      </c>
      <c r="B341447" t="n">
        <v>92</v>
      </c>
    </row>
    <row r="341448">
      <c r="A341448" t="inlineStr">
        <is>
          <t>www.piercingeasily.com</t>
        </is>
      </c>
      <c r="B341448" t="n">
        <v>92</v>
      </c>
    </row>
    <row r="341449">
      <c r="A341449" t="inlineStr">
        <is>
          <t>www.ijm.org</t>
        </is>
      </c>
      <c r="B341449" t="n">
        <v>92</v>
      </c>
    </row>
    <row r="341450">
      <c r="A341450" t="inlineStr">
        <is>
          <t>www.landispr.com</t>
        </is>
      </c>
      <c r="B341450" t="n">
        <v>92</v>
      </c>
    </row>
    <row r="341451">
      <c r="A341451" t="inlineStr">
        <is>
          <t>18louymqloa3x8l3pfngkr2q.wpengine.netdna-cdn.com</t>
        </is>
      </c>
      <c r="B341451" t="n">
        <v>92</v>
      </c>
    </row>
    <row r="341452">
      <c r="A341452" t="inlineStr">
        <is>
          <t>www.infrontrowstyle.com</t>
        </is>
      </c>
      <c r="B341452" t="n">
        <v>92</v>
      </c>
    </row>
    <row r="341453">
      <c r="A341453" t="inlineStr">
        <is>
          <t>www.metalspiping.com</t>
        </is>
      </c>
      <c r="B341453" t="n">
        <v>92</v>
      </c>
    </row>
    <row r="341454">
      <c r="A341454" t="inlineStr">
        <is>
          <t>www.plantstogrow.com</t>
        </is>
      </c>
      <c r="B341454" t="n">
        <v>92</v>
      </c>
    </row>
    <row r="341455">
      <c r="A341455" t="inlineStr">
        <is>
          <t>www.tudodesenhos.com</t>
        </is>
      </c>
      <c r="B341455" t="n">
        <v>92</v>
      </c>
    </row>
    <row r="341456">
      <c r="A341456" t="inlineStr">
        <is>
          <t>visitvortex.com</t>
        </is>
      </c>
      <c r="B341456" t="n">
        <v>92</v>
      </c>
    </row>
    <row r="341457">
      <c r="A341457" t="inlineStr">
        <is>
          <t>trees.org.uk</t>
        </is>
      </c>
      <c r="B341457" t="n">
        <v>92</v>
      </c>
    </row>
    <row r="341458">
      <c r="A341458" t="inlineStr">
        <is>
          <t>passivehouseplus.co.uk</t>
        </is>
      </c>
      <c r="B341458" t="n">
        <v>92</v>
      </c>
    </row>
    <row r="341459">
      <c r="A341459" t="inlineStr">
        <is>
          <t>keepitjiggy.com</t>
        </is>
      </c>
      <c r="B341459" t="n">
        <v>92</v>
      </c>
    </row>
    <row r="341460">
      <c r="A341460" t="inlineStr">
        <is>
          <t>www.amsterdammade.org</t>
        </is>
      </c>
      <c r="B341460" t="n">
        <v>92</v>
      </c>
    </row>
    <row r="341461">
      <c r="A341461" t="inlineStr">
        <is>
          <t>leadabroad.imgix.net</t>
        </is>
      </c>
      <c r="B341461" t="n">
        <v>92</v>
      </c>
    </row>
    <row r="341462">
      <c r="A341462" t="inlineStr">
        <is>
          <t>capnken.com</t>
        </is>
      </c>
      <c r="B341462" t="n">
        <v>92</v>
      </c>
    </row>
    <row r="341463">
      <c r="A341463" t="inlineStr">
        <is>
          <t>98sportandstreet.gr</t>
        </is>
      </c>
      <c r="B341463" t="n">
        <v>92</v>
      </c>
    </row>
    <row r="341464">
      <c r="A341464" t="inlineStr">
        <is>
          <t>cdn.loyaltylobby.com</t>
        </is>
      </c>
      <c r="B341464" t="n">
        <v>92</v>
      </c>
    </row>
    <row r="341465">
      <c r="A341465" t="inlineStr">
        <is>
          <t>frontline-machinery.com</t>
        </is>
      </c>
      <c r="B341465" t="n">
        <v>92</v>
      </c>
    </row>
    <row r="341466">
      <c r="A341466" t="inlineStr">
        <is>
          <t>www.broadbridges.co.uk</t>
        </is>
      </c>
      <c r="B341466" t="n">
        <v>92</v>
      </c>
    </row>
    <row r="341467">
      <c r="A341467" t="inlineStr">
        <is>
          <t>changeyoucanwear.net</t>
        </is>
      </c>
      <c r="B341467" t="n">
        <v>92</v>
      </c>
    </row>
    <row r="341468">
      <c r="A341468" t="inlineStr">
        <is>
          <t>spacebibevent-15e2.kxcdn.com</t>
        </is>
      </c>
      <c r="B341468" t="n">
        <v>92</v>
      </c>
    </row>
    <row r="341469">
      <c r="A341469" t="inlineStr">
        <is>
          <t>thebestrecliner.com</t>
        </is>
      </c>
      <c r="B341469" t="n">
        <v>92</v>
      </c>
    </row>
    <row r="341470">
      <c r="A341470" t="inlineStr">
        <is>
          <t>goldmedications.se</t>
        </is>
      </c>
      <c r="B341470" t="n">
        <v>92</v>
      </c>
    </row>
    <row r="341471">
      <c r="A341471" t="inlineStr">
        <is>
          <t>tomson.com.pl</t>
        </is>
      </c>
      <c r="B341471" t="n">
        <v>92</v>
      </c>
    </row>
    <row r="341472">
      <c r="A341472" t="inlineStr">
        <is>
          <t>soldbyanita.ca</t>
        </is>
      </c>
      <c r="B341472" t="n">
        <v>92</v>
      </c>
    </row>
    <row r="341473">
      <c r="A341473" t="inlineStr">
        <is>
          <t>uu-img.s3.ap-south-1.amazonaws.com</t>
        </is>
      </c>
      <c r="B341473" t="n">
        <v>92</v>
      </c>
    </row>
    <row r="341474">
      <c r="A341474" t="inlineStr">
        <is>
          <t>www.sloris.de</t>
        </is>
      </c>
      <c r="B341474" t="n">
        <v>92</v>
      </c>
    </row>
    <row r="341475">
      <c r="A341475" t="inlineStr">
        <is>
          <t>thetrunkifiles.files.wordpress.com</t>
        </is>
      </c>
      <c r="B341475" t="n">
        <v>92</v>
      </c>
    </row>
    <row r="341476">
      <c r="A341476" t="inlineStr">
        <is>
          <t>ukfightsite.com</t>
        </is>
      </c>
      <c r="B341476" t="n">
        <v>92</v>
      </c>
    </row>
    <row r="341477">
      <c r="A341477" t="inlineStr">
        <is>
          <t>mmoguider.ru</t>
        </is>
      </c>
      <c r="B341477" t="n">
        <v>92</v>
      </c>
    </row>
    <row r="341478">
      <c r="A341478" t="inlineStr">
        <is>
          <t>www.janetcrosby.com</t>
        </is>
      </c>
      <c r="B341478" t="n">
        <v>92</v>
      </c>
    </row>
    <row r="341479">
      <c r="A341479" t="inlineStr">
        <is>
          <t>florenceandthemachine.pl</t>
        </is>
      </c>
      <c r="B341479" t="n">
        <v>92</v>
      </c>
    </row>
    <row r="341480">
      <c r="A341480" t="inlineStr">
        <is>
          <t>www.latestrecipes.net</t>
        </is>
      </c>
      <c r="B341480" t="n">
        <v>92</v>
      </c>
    </row>
    <row r="341481">
      <c r="A341481" t="inlineStr">
        <is>
          <t>square-root.com</t>
        </is>
      </c>
      <c r="B341481" t="n">
        <v>92</v>
      </c>
    </row>
    <row r="341482">
      <c r="A341482" t="inlineStr">
        <is>
          <t>melosport.files.wordpress.com</t>
        </is>
      </c>
      <c r="B341482" t="n">
        <v>92</v>
      </c>
    </row>
    <row r="341483">
      <c r="A341483" t="inlineStr">
        <is>
          <t>www.skyline-panorama.de</t>
        </is>
      </c>
      <c r="B341483" t="n">
        <v>92</v>
      </c>
    </row>
    <row r="341484">
      <c r="A341484" t="inlineStr">
        <is>
          <t>endlessskys.ca</t>
        </is>
      </c>
      <c r="B341484" t="n">
        <v>92</v>
      </c>
    </row>
    <row r="341485">
      <c r="A341485" t="inlineStr">
        <is>
          <t>tahoerf.com</t>
        </is>
      </c>
      <c r="B341485" t="n">
        <v>92</v>
      </c>
    </row>
    <row r="341486">
      <c r="A341486" t="inlineStr">
        <is>
          <t>storage.vhearts.net</t>
        </is>
      </c>
      <c r="B341486" t="n">
        <v>92</v>
      </c>
    </row>
    <row r="341487">
      <c r="A341487" t="inlineStr">
        <is>
          <t>www.boobsternewscenter.com</t>
        </is>
      </c>
      <c r="B341487" t="n">
        <v>92</v>
      </c>
    </row>
    <row r="341488">
      <c r="A341488" t="inlineStr">
        <is>
          <t>meetoo.com.au</t>
        </is>
      </c>
      <c r="B341488" t="n">
        <v>92</v>
      </c>
    </row>
    <row r="341489">
      <c r="A341489" t="inlineStr">
        <is>
          <t>www.buckeyeaz.gov</t>
        </is>
      </c>
      <c r="B341489" t="n">
        <v>92</v>
      </c>
    </row>
    <row r="341490">
      <c r="A341490" t="inlineStr">
        <is>
          <t>michellelouring.com</t>
        </is>
      </c>
      <c r="B341490" t="n">
        <v>92</v>
      </c>
    </row>
    <row r="341491">
      <c r="A341491" t="inlineStr">
        <is>
          <t>4165flower.com</t>
        </is>
      </c>
      <c r="B341491" t="n">
        <v>92</v>
      </c>
    </row>
    <row r="341492">
      <c r="A341492" t="inlineStr">
        <is>
          <t>www.binauralblog.com</t>
        </is>
      </c>
      <c r="B341492" t="n">
        <v>92</v>
      </c>
    </row>
    <row r="341493">
      <c r="A341493" t="inlineStr">
        <is>
          <t>mexicobeach.com</t>
        </is>
      </c>
      <c r="B341493" t="n">
        <v>92</v>
      </c>
    </row>
    <row r="341494">
      <c r="A341494" t="inlineStr">
        <is>
          <t>bitwizards.com</t>
        </is>
      </c>
      <c r="B341494" t="n">
        <v>92</v>
      </c>
    </row>
    <row r="341495">
      <c r="A341495" t="inlineStr">
        <is>
          <t>blog.synthetix.io</t>
        </is>
      </c>
      <c r="B341495" t="n">
        <v>92</v>
      </c>
    </row>
    <row r="341496">
      <c r="A341496" t="inlineStr">
        <is>
          <t>cookthink.com</t>
        </is>
      </c>
      <c r="B341496" t="n">
        <v>92</v>
      </c>
    </row>
    <row r="341497">
      <c r="A341497" t="inlineStr">
        <is>
          <t>www.bisgaard-pipes.com</t>
        </is>
      </c>
      <c r="B341497" t="n">
        <v>92</v>
      </c>
    </row>
    <row r="341498">
      <c r="A341498" t="inlineStr">
        <is>
          <t>www.factorymation.com</t>
        </is>
      </c>
      <c r="B341498" t="n">
        <v>92</v>
      </c>
    </row>
    <row r="341499">
      <c r="A341499" t="inlineStr">
        <is>
          <t>www.themercen.com</t>
        </is>
      </c>
      <c r="B341499" t="n">
        <v>92</v>
      </c>
    </row>
    <row r="341500">
      <c r="A341500" t="inlineStr">
        <is>
          <t>www.motorimoda.com</t>
        </is>
      </c>
      <c r="B341500" t="n">
        <v>92</v>
      </c>
    </row>
    <row r="341501">
      <c r="A341501" t="inlineStr">
        <is>
          <t>freelancewritingriches.com</t>
        </is>
      </c>
      <c r="B341501" t="n">
        <v>92</v>
      </c>
    </row>
    <row r="341502">
      <c r="A341502" t="inlineStr">
        <is>
          <t>powerstarelectricals.co.uk</t>
        </is>
      </c>
      <c r="B341502" t="n">
        <v>92</v>
      </c>
    </row>
    <row r="341503">
      <c r="A341503" t="inlineStr">
        <is>
          <t>dllo9fmu4a2zp.cloudfront.net</t>
        </is>
      </c>
      <c r="B341503" t="n">
        <v>92</v>
      </c>
    </row>
    <row r="341504">
      <c r="A341504" t="inlineStr">
        <is>
          <t>www.greatermankatoevents.com</t>
        </is>
      </c>
      <c r="B341504" t="n">
        <v>92</v>
      </c>
    </row>
    <row r="341505">
      <c r="A341505" t="inlineStr">
        <is>
          <t>mynanaskitchen.files.wordpress.com</t>
        </is>
      </c>
      <c r="B341505" t="n">
        <v>92</v>
      </c>
    </row>
    <row r="341506">
      <c r="A341506" t="inlineStr">
        <is>
          <t>jasperjournal.com</t>
        </is>
      </c>
      <c r="B341506" t="n">
        <v>92</v>
      </c>
    </row>
    <row r="341507">
      <c r="A341507" t="inlineStr">
        <is>
          <t>www.agfrc.com</t>
        </is>
      </c>
      <c r="B341507" t="n">
        <v>92</v>
      </c>
    </row>
    <row r="341508">
      <c r="A341508" t="inlineStr">
        <is>
          <t>www.scoopgaming.com.tn</t>
        </is>
      </c>
      <c r="B341508" t="n">
        <v>92</v>
      </c>
    </row>
    <row r="341509">
      <c r="A341509" t="inlineStr">
        <is>
          <t>www.likelihoodofconfusion.com</t>
        </is>
      </c>
      <c r="B341509" t="n">
        <v>92</v>
      </c>
    </row>
    <row r="341510">
      <c r="A341510" t="inlineStr">
        <is>
          <t>yfybeads.nl</t>
        </is>
      </c>
      <c r="B341510" t="n">
        <v>92</v>
      </c>
    </row>
    <row r="341511">
      <c r="A341511" t="inlineStr">
        <is>
          <t>www.bustygirlsblog.com</t>
        </is>
      </c>
      <c r="B341511" t="n">
        <v>92</v>
      </c>
    </row>
    <row r="341512">
      <c r="A341512" t="inlineStr">
        <is>
          <t>dureeandcompany.com</t>
        </is>
      </c>
      <c r="B341512" t="n">
        <v>92</v>
      </c>
    </row>
    <row r="341513">
      <c r="A341513" t="inlineStr">
        <is>
          <t>crazecards.co.uk</t>
        </is>
      </c>
      <c r="B341513" t="n">
        <v>92</v>
      </c>
    </row>
    <row r="341514">
      <c r="A341514" t="inlineStr">
        <is>
          <t>kursiwalla.com</t>
        </is>
      </c>
      <c r="B341514" t="n">
        <v>92</v>
      </c>
    </row>
    <row r="341515">
      <c r="A341515" t="inlineStr">
        <is>
          <t>itsonoffer.com</t>
        </is>
      </c>
      <c r="B341515" t="n">
        <v>92</v>
      </c>
    </row>
    <row r="341516">
      <c r="A341516" t="inlineStr">
        <is>
          <t>www.loving-long-island.com</t>
        </is>
      </c>
      <c r="B341516" t="n">
        <v>92</v>
      </c>
    </row>
    <row r="341517">
      <c r="A341517" t="inlineStr">
        <is>
          <t>www.appsntips.com</t>
        </is>
      </c>
      <c r="B341517" t="n">
        <v>92</v>
      </c>
    </row>
    <row r="341518">
      <c r="A341518" t="inlineStr">
        <is>
          <t>onlybdsm.org</t>
        </is>
      </c>
      <c r="B341518" t="n">
        <v>92</v>
      </c>
    </row>
    <row r="341519">
      <c r="A341519" t="inlineStr">
        <is>
          <t>onlineshop.audio-factor.eu</t>
        </is>
      </c>
      <c r="B341519" t="n">
        <v>92</v>
      </c>
    </row>
    <row r="341520">
      <c r="A341520" t="inlineStr">
        <is>
          <t>alison-morton.com</t>
        </is>
      </c>
      <c r="B341520" t="n">
        <v>92</v>
      </c>
    </row>
    <row r="341521">
      <c r="A341521" t="inlineStr">
        <is>
          <t>livewealthyretirement.com</t>
        </is>
      </c>
      <c r="B341521" t="n">
        <v>92</v>
      </c>
    </row>
    <row r="341522">
      <c r="A341522" t="inlineStr">
        <is>
          <t>www.gourmet-versand.com</t>
        </is>
      </c>
      <c r="B341522" t="n">
        <v>92</v>
      </c>
    </row>
    <row r="341523">
      <c r="A341523" t="inlineStr">
        <is>
          <t>s17077.pcdn.co</t>
        </is>
      </c>
      <c r="B341523" t="n">
        <v>92</v>
      </c>
    </row>
    <row r="341524">
      <c r="A341524" t="inlineStr">
        <is>
          <t>photography.juliaclaxton.net</t>
        </is>
      </c>
      <c r="B341524" t="n">
        <v>92</v>
      </c>
    </row>
    <row r="341525">
      <c r="A341525" t="inlineStr">
        <is>
          <t>www.screentight.com</t>
        </is>
      </c>
      <c r="B341525" t="n">
        <v>92</v>
      </c>
    </row>
    <row r="341526">
      <c r="A341526" t="inlineStr">
        <is>
          <t>www.brockmfg.com</t>
        </is>
      </c>
      <c r="B341526" t="n">
        <v>92</v>
      </c>
    </row>
    <row r="341527">
      <c r="A341527" t="inlineStr">
        <is>
          <t>www.laurakuiper.nl</t>
        </is>
      </c>
      <c r="B341527" t="n">
        <v>92</v>
      </c>
    </row>
    <row r="341528">
      <c r="A341528" t="inlineStr">
        <is>
          <t>vaping.com</t>
        </is>
      </c>
      <c r="B341528" t="n">
        <v>92</v>
      </c>
    </row>
    <row r="341529">
      <c r="A341529" t="inlineStr">
        <is>
          <t>fs2015.com</t>
        </is>
      </c>
      <c r="B341529" t="n">
        <v>92</v>
      </c>
    </row>
    <row r="341530">
      <c r="A341530" t="inlineStr">
        <is>
          <t>mcintyrelaw.com</t>
        </is>
      </c>
      <c r="B341530" t="n">
        <v>92</v>
      </c>
    </row>
    <row r="341531">
      <c r="A341531" t="inlineStr">
        <is>
          <t>www.ebayhost.net</t>
        </is>
      </c>
      <c r="B341531" t="n">
        <v>92</v>
      </c>
    </row>
    <row r="341532">
      <c r="A341532" t="inlineStr">
        <is>
          <t>jeannetakenaka.com</t>
        </is>
      </c>
      <c r="B341532" t="n">
        <v>92</v>
      </c>
    </row>
    <row r="341533">
      <c r="A341533" t="inlineStr">
        <is>
          <t>chhsnews.com</t>
        </is>
      </c>
      <c r="B341533" t="n">
        <v>92</v>
      </c>
    </row>
    <row r="341534">
      <c r="A341534" t="inlineStr">
        <is>
          <t>mohbat.ae</t>
        </is>
      </c>
      <c r="B341534" t="n">
        <v>92</v>
      </c>
    </row>
    <row r="341535">
      <c r="A341535" t="inlineStr">
        <is>
          <t>www.wetandforget.com</t>
        </is>
      </c>
      <c r="B341535" t="n">
        <v>92</v>
      </c>
    </row>
    <row r="341536">
      <c r="A341536" t="inlineStr">
        <is>
          <t>www.euchips.com</t>
        </is>
      </c>
      <c r="B341536" t="n">
        <v>92</v>
      </c>
    </row>
    <row r="341537">
      <c r="A341537" t="inlineStr">
        <is>
          <t>monadnockcenter.org</t>
        </is>
      </c>
      <c r="B341537" t="n">
        <v>92</v>
      </c>
    </row>
    <row r="341538">
      <c r="A341538" t="inlineStr">
        <is>
          <t>needlelittleembroidery.com</t>
        </is>
      </c>
      <c r="B341538" t="n">
        <v>92</v>
      </c>
    </row>
    <row r="341539">
      <c r="A341539" t="inlineStr">
        <is>
          <t>pcinformatica.info</t>
        </is>
      </c>
      <c r="B341539" t="n">
        <v>92</v>
      </c>
    </row>
    <row r="341540">
      <c r="A341540" t="inlineStr">
        <is>
          <t>razzle-dazzle.co.uk</t>
        </is>
      </c>
      <c r="B341540" t="n">
        <v>92</v>
      </c>
    </row>
    <row r="341541">
      <c r="A341541" t="inlineStr">
        <is>
          <t>gearodds.com</t>
        </is>
      </c>
      <c r="B341541" t="n">
        <v>92</v>
      </c>
    </row>
    <row r="341542">
      <c r="A341542" t="inlineStr">
        <is>
          <t>www.worldtravelawards.com</t>
        </is>
      </c>
      <c r="B341542" t="n">
        <v>92</v>
      </c>
    </row>
    <row r="341543">
      <c r="A341543" t="inlineStr">
        <is>
          <t>skilltrekker.com</t>
        </is>
      </c>
      <c r="B341543" t="n">
        <v>92</v>
      </c>
    </row>
    <row r="341544">
      <c r="A341544" t="inlineStr">
        <is>
          <t>www.generacionx.es</t>
        </is>
      </c>
      <c r="B341544" t="n">
        <v>92</v>
      </c>
    </row>
    <row r="341545">
      <c r="A341545" t="inlineStr">
        <is>
          <t>cypressandsienna.com</t>
        </is>
      </c>
      <c r="B341545" t="n">
        <v>92</v>
      </c>
    </row>
    <row r="341546">
      <c r="A341546" t="inlineStr">
        <is>
          <t>naturallyrecovered.com</t>
        </is>
      </c>
      <c r="B341546" t="n">
        <v>92</v>
      </c>
    </row>
    <row r="341547">
      <c r="A341547" t="inlineStr">
        <is>
          <t>www.ccsdut.org</t>
        </is>
      </c>
      <c r="B341547" t="n">
        <v>92</v>
      </c>
    </row>
    <row r="341548">
      <c r="A341548" t="inlineStr">
        <is>
          <t>www.siteessentialscompany.com</t>
        </is>
      </c>
      <c r="B341548" t="n">
        <v>92</v>
      </c>
    </row>
    <row r="341549">
      <c r="A341549" t="inlineStr">
        <is>
          <t>www.oil-press-machine.com</t>
        </is>
      </c>
      <c r="B341549" t="n">
        <v>92</v>
      </c>
    </row>
    <row r="341550">
      <c r="A341550" t="inlineStr">
        <is>
          <t>www.schneckenprofi.de</t>
        </is>
      </c>
      <c r="B341550" t="n">
        <v>92</v>
      </c>
    </row>
    <row r="341551">
      <c r="A341551" t="inlineStr">
        <is>
          <t>www.vantastic-foods.com</t>
        </is>
      </c>
      <c r="B341551" t="n">
        <v>92</v>
      </c>
    </row>
    <row r="341552">
      <c r="A341552" t="inlineStr">
        <is>
          <t>www.primalhub.com</t>
        </is>
      </c>
      <c r="B341552" t="n">
        <v>92</v>
      </c>
    </row>
    <row r="341553">
      <c r="A341553" t="inlineStr">
        <is>
          <t>www.bon-clic-bon-genre.fr</t>
        </is>
      </c>
      <c r="B341553" t="n">
        <v>92</v>
      </c>
    </row>
    <row r="341554">
      <c r="A341554" t="inlineStr">
        <is>
          <t>www.sleepsolutions.com.au</t>
        </is>
      </c>
      <c r="B341554" t="n">
        <v>92</v>
      </c>
    </row>
    <row r="341555">
      <c r="A341555" t="inlineStr">
        <is>
          <t>wiseshe.com</t>
        </is>
      </c>
      <c r="B341555" t="n">
        <v>92</v>
      </c>
    </row>
    <row r="341556">
      <c r="A341556" t="inlineStr">
        <is>
          <t>www.inmax.ca</t>
        </is>
      </c>
      <c r="B341556" t="n">
        <v>92</v>
      </c>
    </row>
    <row r="341557">
      <c r="A341557" t="inlineStr">
        <is>
          <t>www.imex3d.com</t>
        </is>
      </c>
      <c r="B341557" t="n">
        <v>92</v>
      </c>
    </row>
    <row r="341558">
      <c r="A341558" t="inlineStr">
        <is>
          <t>rapidnull.com</t>
        </is>
      </c>
      <c r="B341558" t="n">
        <v>92</v>
      </c>
    </row>
    <row r="341559">
      <c r="A341559" t="inlineStr">
        <is>
          <t>www.gf9.com</t>
        </is>
      </c>
      <c r="B341559" t="n">
        <v>92</v>
      </c>
    </row>
    <row r="341560">
      <c r="A341560" t="inlineStr">
        <is>
          <t>www.johnstevensonmp.co.uk</t>
        </is>
      </c>
      <c r="B341560" t="n">
        <v>92</v>
      </c>
    </row>
    <row r="341561">
      <c r="A341561" t="inlineStr">
        <is>
          <t>www.thejamesbonddossier.com</t>
        </is>
      </c>
      <c r="B341561" t="n">
        <v>92</v>
      </c>
    </row>
    <row r="341562">
      <c r="A341562" t="inlineStr">
        <is>
          <t>thirdwavedesigndotcom.files.wordpress.com</t>
        </is>
      </c>
      <c r="B341562" t="n">
        <v>92</v>
      </c>
    </row>
    <row r="341563">
      <c r="A341563" t="inlineStr">
        <is>
          <t>paperlesseurope.com</t>
        </is>
      </c>
      <c r="B341563" t="n">
        <v>92</v>
      </c>
    </row>
    <row r="341564">
      <c r="A341564" t="inlineStr">
        <is>
          <t>www.fireemblemwiki.org</t>
        </is>
      </c>
      <c r="B341564" t="n">
        <v>92</v>
      </c>
    </row>
    <row r="341565">
      <c r="A341565" t="inlineStr">
        <is>
          <t>www.tempeunion.org</t>
        </is>
      </c>
      <c r="B341565" t="n">
        <v>92</v>
      </c>
    </row>
    <row r="341566">
      <c r="A341566" t="inlineStr">
        <is>
          <t>img2.ritzyamateursex.com</t>
        </is>
      </c>
      <c r="B341566" t="n">
        <v>92</v>
      </c>
    </row>
    <row r="341567">
      <c r="A341567" t="inlineStr">
        <is>
          <t>www.domolux.ua</t>
        </is>
      </c>
      <c r="B341567" t="n">
        <v>92</v>
      </c>
    </row>
    <row r="341568">
      <c r="A341568" t="inlineStr">
        <is>
          <t>travelguidebook.com</t>
        </is>
      </c>
      <c r="B341568" t="n">
        <v>92</v>
      </c>
    </row>
    <row r="341569">
      <c r="A341569" t="inlineStr">
        <is>
          <t>blog.weespring.com</t>
        </is>
      </c>
      <c r="B341569" t="n">
        <v>92</v>
      </c>
    </row>
    <row r="341570">
      <c r="A341570" t="inlineStr">
        <is>
          <t>happyinred.nl</t>
        </is>
      </c>
      <c r="B341570" t="n">
        <v>92</v>
      </c>
    </row>
    <row r="341571">
      <c r="A341571" t="inlineStr">
        <is>
          <t>www.ladyhermezz.com</t>
        </is>
      </c>
      <c r="B341571" t="n">
        <v>92</v>
      </c>
    </row>
    <row r="341572">
      <c r="A341572" t="inlineStr">
        <is>
          <t>www.tecnhome.fr</t>
        </is>
      </c>
      <c r="B341572" t="n">
        <v>92</v>
      </c>
    </row>
    <row r="341573">
      <c r="A341573" t="inlineStr">
        <is>
          <t>midwestpermaculture.com</t>
        </is>
      </c>
      <c r="B341573" t="n">
        <v>92</v>
      </c>
    </row>
    <row r="341574">
      <c r="A341574" t="inlineStr">
        <is>
          <t>www.heyridge.com</t>
        </is>
      </c>
      <c r="B341574" t="n">
        <v>92</v>
      </c>
    </row>
    <row r="341575">
      <c r="A341575" t="inlineStr">
        <is>
          <t>www.modena.co.za</t>
        </is>
      </c>
      <c r="B341575" t="n">
        <v>92</v>
      </c>
    </row>
    <row r="341576">
      <c r="A341576" t="inlineStr">
        <is>
          <t>tornadobeacon.com</t>
        </is>
      </c>
      <c r="B341576" t="n">
        <v>92</v>
      </c>
    </row>
    <row r="341577">
      <c r="A341577" t="inlineStr">
        <is>
          <t>limitsofstrategy.com</t>
        </is>
      </c>
      <c r="B341577" t="n">
        <v>92</v>
      </c>
    </row>
    <row r="341578">
      <c r="A341578" t="inlineStr">
        <is>
          <t>natural-living-for-women.com</t>
        </is>
      </c>
      <c r="B341578" t="n">
        <v>92</v>
      </c>
    </row>
    <row r="341579">
      <c r="A341579" t="inlineStr">
        <is>
          <t>johnsonhospitality.com.au</t>
        </is>
      </c>
      <c r="B341579" t="n">
        <v>92</v>
      </c>
    </row>
    <row r="341580">
      <c r="A341580" t="inlineStr">
        <is>
          <t>mk0handmadechriawnbs.kinstacdn.com</t>
        </is>
      </c>
      <c r="B341580" t="n">
        <v>92</v>
      </c>
    </row>
    <row r="341581">
      <c r="A341581" t="inlineStr">
        <is>
          <t>ladybaigstudio.com</t>
        </is>
      </c>
      <c r="B341581" t="n">
        <v>92</v>
      </c>
    </row>
    <row r="341582">
      <c r="A341582" t="inlineStr">
        <is>
          <t>www.reliance-scada.com</t>
        </is>
      </c>
      <c r="B341582" t="n">
        <v>92</v>
      </c>
    </row>
    <row r="341583">
      <c r="A341583" t="inlineStr">
        <is>
          <t>christophhartung.de</t>
        </is>
      </c>
      <c r="B341583" t="n">
        <v>92</v>
      </c>
    </row>
    <row r="341584">
      <c r="A341584" t="inlineStr">
        <is>
          <t>cision-wp-files.s3.amazonaws.com</t>
        </is>
      </c>
      <c r="B341584" t="n">
        <v>92</v>
      </c>
    </row>
    <row r="341585">
      <c r="A341585" t="inlineStr">
        <is>
          <t>www.sphere-ball.com</t>
        </is>
      </c>
      <c r="B341585" t="n">
        <v>92</v>
      </c>
    </row>
    <row r="341586">
      <c r="A341586" t="inlineStr">
        <is>
          <t>www.panamacityrealtygroup.com</t>
        </is>
      </c>
      <c r="B341586" t="n">
        <v>92</v>
      </c>
    </row>
    <row r="341587">
      <c r="A341587" t="inlineStr">
        <is>
          <t>tokpie.io</t>
        </is>
      </c>
      <c r="B341587" t="n">
        <v>92</v>
      </c>
    </row>
    <row r="341588">
      <c r="A341588" t="inlineStr">
        <is>
          <t>img.hatshopping.com</t>
        </is>
      </c>
      <c r="B341588" t="n">
        <v>92</v>
      </c>
    </row>
    <row r="341589">
      <c r="A341589" t="inlineStr">
        <is>
          <t>www.sc-sparksolution.com</t>
        </is>
      </c>
      <c r="B341589" t="n">
        <v>92</v>
      </c>
    </row>
    <row r="341590">
      <c r="A341590" t="inlineStr">
        <is>
          <t>shop.oragie.com</t>
        </is>
      </c>
      <c r="B341590" t="n">
        <v>92</v>
      </c>
    </row>
    <row r="341591">
      <c r="A341591" t="inlineStr">
        <is>
          <t>www.runnercenter.ru</t>
        </is>
      </c>
      <c r="B341591" t="n">
        <v>92</v>
      </c>
    </row>
    <row r="341592">
      <c r="A341592" t="inlineStr">
        <is>
          <t>www.phillip-island-balcony.com</t>
        </is>
      </c>
      <c r="B341592" t="n">
        <v>92</v>
      </c>
    </row>
    <row r="341593">
      <c r="A341593" t="inlineStr">
        <is>
          <t>www.scientificanimations.com</t>
        </is>
      </c>
      <c r="B341593" t="n">
        <v>92</v>
      </c>
    </row>
    <row r="341594">
      <c r="A341594" t="inlineStr">
        <is>
          <t>racefoxx.com</t>
        </is>
      </c>
      <c r="B341594" t="n">
        <v>92</v>
      </c>
    </row>
    <row r="341595">
      <c r="A341595" t="inlineStr">
        <is>
          <t>yalmarkt.ru:443</t>
        </is>
      </c>
      <c r="B341595" t="n">
        <v>92</v>
      </c>
    </row>
    <row r="341596">
      <c r="A341596" t="inlineStr">
        <is>
          <t>hzoneplay.com</t>
        </is>
      </c>
      <c r="B341596" t="n">
        <v>92</v>
      </c>
    </row>
    <row r="341597">
      <c r="A341597" t="inlineStr">
        <is>
          <t>our7107islands.com</t>
        </is>
      </c>
      <c r="B341597" t="n">
        <v>92</v>
      </c>
    </row>
    <row r="341598">
      <c r="A341598" t="inlineStr">
        <is>
          <t>klappenbergerandson.com</t>
        </is>
      </c>
      <c r="B341598" t="n">
        <v>92</v>
      </c>
    </row>
    <row r="341599">
      <c r="A341599" t="inlineStr">
        <is>
          <t>thetigertales.co.uk</t>
        </is>
      </c>
      <c r="B341599" t="n">
        <v>92</v>
      </c>
    </row>
    <row r="341600">
      <c r="A341600" t="inlineStr">
        <is>
          <t>ires.ubc.ca</t>
        </is>
      </c>
      <c r="B341600" t="n">
        <v>92</v>
      </c>
    </row>
    <row r="341601">
      <c r="A341601" t="inlineStr">
        <is>
          <t>mint-camera.com</t>
        </is>
      </c>
      <c r="B341601" t="n">
        <v>92</v>
      </c>
    </row>
    <row r="341602">
      <c r="A341602" t="inlineStr">
        <is>
          <t>pcbpunchingmachine.com</t>
        </is>
      </c>
      <c r="B341602" t="n">
        <v>92</v>
      </c>
    </row>
    <row r="341603">
      <c r="A341603" t="inlineStr">
        <is>
          <t>journalismiziko.dut.ac.za</t>
        </is>
      </c>
      <c r="B341603" t="n">
        <v>92</v>
      </c>
    </row>
    <row r="341604">
      <c r="A341604" t="inlineStr">
        <is>
          <t>www.tegam.com</t>
        </is>
      </c>
      <c r="B341604" t="n">
        <v>92</v>
      </c>
    </row>
    <row r="341605">
      <c r="A341605" t="inlineStr">
        <is>
          <t>leidschedas.nl</t>
        </is>
      </c>
      <c r="B341605" t="n">
        <v>92</v>
      </c>
    </row>
    <row r="341606">
      <c r="A341606" t="inlineStr">
        <is>
          <t>img0.rusfan.ru</t>
        </is>
      </c>
      <c r="B341606" t="n">
        <v>92</v>
      </c>
    </row>
    <row r="341607">
      <c r="A341607" t="inlineStr">
        <is>
          <t>shop-media.domestic-appliance.com</t>
        </is>
      </c>
      <c r="B341607" t="n">
        <v>92</v>
      </c>
    </row>
    <row r="341608">
      <c r="A341608" t="inlineStr">
        <is>
          <t>cdn3.mageplaza.com</t>
        </is>
      </c>
      <c r="B341608" t="n">
        <v>92</v>
      </c>
    </row>
    <row r="341609">
      <c r="A341609" t="inlineStr">
        <is>
          <t>myplantopia.com</t>
        </is>
      </c>
      <c r="B341609" t="n">
        <v>92</v>
      </c>
    </row>
    <row r="341610">
      <c r="A341610" t="inlineStr">
        <is>
          <t>www.aithiya.lk</t>
        </is>
      </c>
      <c r="B341610" t="n">
        <v>92</v>
      </c>
    </row>
    <row r="341611">
      <c r="A341611" t="inlineStr">
        <is>
          <t>289leu411bct5nset271z5tw-wpengine.netdna-ssl.com</t>
        </is>
      </c>
      <c r="B341611" t="n">
        <v>92</v>
      </c>
    </row>
    <row r="341612">
      <c r="A341612" t="inlineStr">
        <is>
          <t>strapi.synerise.com</t>
        </is>
      </c>
      <c r="B341612" t="n">
        <v>92</v>
      </c>
    </row>
    <row r="341613">
      <c r="A341613" t="inlineStr">
        <is>
          <t>barrelheadsky.com</t>
        </is>
      </c>
      <c r="B341613" t="n">
        <v>92</v>
      </c>
    </row>
    <row r="341614">
      <c r="A341614" t="inlineStr">
        <is>
          <t>www.fcsnooker.co.uk</t>
        </is>
      </c>
      <c r="B341614" t="n">
        <v>92</v>
      </c>
    </row>
    <row r="341615">
      <c r="A341615" t="inlineStr">
        <is>
          <t>www.allthingstrendy.com</t>
        </is>
      </c>
      <c r="B341615" t="n">
        <v>92</v>
      </c>
    </row>
    <row r="341616">
      <c r="A341616" t="inlineStr">
        <is>
          <t>womeninthebible.net</t>
        </is>
      </c>
      <c r="B341616" t="n">
        <v>92</v>
      </c>
    </row>
    <row r="341617">
      <c r="A341617" t="inlineStr">
        <is>
          <t>dev.wpopal.com</t>
        </is>
      </c>
      <c r="B341617" t="n">
        <v>92</v>
      </c>
    </row>
    <row r="341618">
      <c r="A341618" t="inlineStr">
        <is>
          <t>esub.com</t>
        </is>
      </c>
      <c r="B341618" t="n">
        <v>92</v>
      </c>
    </row>
    <row r="341619">
      <c r="A341619" t="inlineStr">
        <is>
          <t>zamko.eu</t>
        </is>
      </c>
      <c r="B341619" t="n">
        <v>92</v>
      </c>
    </row>
    <row r="341620">
      <c r="A341620" t="inlineStr">
        <is>
          <t>d1tcrpfk632upo.cloudfront.net</t>
        </is>
      </c>
      <c r="B341620" t="n">
        <v>92</v>
      </c>
    </row>
    <row r="341621">
      <c r="A341621" t="inlineStr">
        <is>
          <t>www.hlshealthcare.com.au</t>
        </is>
      </c>
      <c r="B341621" t="n">
        <v>92</v>
      </c>
    </row>
    <row r="341622">
      <c r="A341622" t="inlineStr">
        <is>
          <t>www.go2games.com</t>
        </is>
      </c>
      <c r="B341622" t="n">
        <v>92</v>
      </c>
    </row>
    <row r="341623">
      <c r="A341623" t="inlineStr">
        <is>
          <t>wellmartstore.net</t>
        </is>
      </c>
      <c r="B341623" t="n">
        <v>92</v>
      </c>
    </row>
    <row r="341624">
      <c r="A341624" t="inlineStr">
        <is>
          <t>s.www.jtdirectory.com</t>
        </is>
      </c>
      <c r="B341624" t="n">
        <v>92</v>
      </c>
    </row>
    <row r="341625">
      <c r="A341625" t="inlineStr">
        <is>
          <t>www.neverheardinc.com</t>
        </is>
      </c>
      <c r="B341625" t="n">
        <v>92</v>
      </c>
    </row>
    <row r="341626">
      <c r="A341626" t="inlineStr">
        <is>
          <t>skatter.com</t>
        </is>
      </c>
      <c r="B341626" t="n">
        <v>92</v>
      </c>
    </row>
    <row r="341627">
      <c r="A341627" t="inlineStr">
        <is>
          <t>dhhmzgirqh63s.cloudfront.net</t>
        </is>
      </c>
      <c r="B341627" t="n">
        <v>92</v>
      </c>
    </row>
    <row r="341628">
      <c r="A341628" t="inlineStr">
        <is>
          <t>www.elizabethsshops.com</t>
        </is>
      </c>
      <c r="B341628" t="n">
        <v>92</v>
      </c>
    </row>
    <row r="341629">
      <c r="A341629" t="inlineStr">
        <is>
          <t>www.sie-save-cadours.fr</t>
        </is>
      </c>
      <c r="B341629" t="n">
        <v>92</v>
      </c>
    </row>
    <row r="341630">
      <c r="A341630" t="inlineStr">
        <is>
          <t>cdn1.intercoursexxx.com</t>
        </is>
      </c>
      <c r="B341630" t="n">
        <v>92</v>
      </c>
    </row>
    <row r="341631">
      <c r="A341631" t="inlineStr">
        <is>
          <t>www.sassabyparties.com</t>
        </is>
      </c>
      <c r="B341631" t="n">
        <v>92</v>
      </c>
    </row>
    <row r="341632">
      <c r="A341632" t="inlineStr">
        <is>
          <t>meizu-bg.eu</t>
        </is>
      </c>
      <c r="B341632" t="n">
        <v>92</v>
      </c>
    </row>
    <row r="341633">
      <c r="A341633" t="inlineStr">
        <is>
          <t>www.seoworm.ru</t>
        </is>
      </c>
      <c r="B341633" t="n">
        <v>92</v>
      </c>
    </row>
    <row r="341634">
      <c r="A341634" t="inlineStr">
        <is>
          <t>www.lesgifts.com</t>
        </is>
      </c>
      <c r="B341634" t="n">
        <v>92</v>
      </c>
    </row>
    <row r="341635">
      <c r="A341635" t="inlineStr">
        <is>
          <t>theaddictedmind.com</t>
        </is>
      </c>
      <c r="B341635" t="n">
        <v>92</v>
      </c>
    </row>
    <row r="341636">
      <c r="A341636" t="inlineStr">
        <is>
          <t>prorider.ro</t>
        </is>
      </c>
      <c r="B341636" t="n">
        <v>92</v>
      </c>
    </row>
    <row r="341637">
      <c r="A341637" t="inlineStr">
        <is>
          <t>www.halfordsmailorder.com</t>
        </is>
      </c>
      <c r="B341637" t="n">
        <v>92</v>
      </c>
    </row>
    <row r="341638">
      <c r="A341638" t="inlineStr">
        <is>
          <t>inside.nssl.noaa.gov</t>
        </is>
      </c>
      <c r="B341638" t="n">
        <v>92</v>
      </c>
    </row>
    <row r="341639">
      <c r="A341639" t="inlineStr">
        <is>
          <t>www.lostintechnology.com</t>
        </is>
      </c>
      <c r="B341639" t="n">
        <v>92</v>
      </c>
    </row>
    <row r="341640">
      <c r="A341640" t="inlineStr">
        <is>
          <t>www.sheppardsoftware.com</t>
        </is>
      </c>
      <c r="B341640" t="n">
        <v>92</v>
      </c>
    </row>
    <row r="341641">
      <c r="A341641" t="inlineStr">
        <is>
          <t>p2.qhmsg.com</t>
        </is>
      </c>
      <c r="B341641" t="n">
        <v>92</v>
      </c>
    </row>
    <row r="341642">
      <c r="A341642" t="inlineStr">
        <is>
          <t>explore-sonora.com</t>
        </is>
      </c>
      <c r="B341642" t="n">
        <v>92</v>
      </c>
    </row>
    <row r="341643">
      <c r="A341643" t="inlineStr">
        <is>
          <t>www.myhomenature.com</t>
        </is>
      </c>
      <c r="B341643" t="n">
        <v>92</v>
      </c>
    </row>
    <row r="341644">
      <c r="A341644" t="inlineStr">
        <is>
          <t>skeinedalive.net</t>
        </is>
      </c>
      <c r="B341644" t="n">
        <v>92</v>
      </c>
    </row>
    <row r="341645">
      <c r="A341645" t="inlineStr">
        <is>
          <t>www.ci.valparaiso.in.us</t>
        </is>
      </c>
      <c r="B341645" t="n">
        <v>92</v>
      </c>
    </row>
    <row r="341646">
      <c r="A341646" t="inlineStr">
        <is>
          <t>www.paperalligator.com</t>
        </is>
      </c>
      <c r="B341646" t="n">
        <v>92</v>
      </c>
    </row>
    <row r="341647">
      <c r="A341647" t="inlineStr">
        <is>
          <t>www.citylimos.info</t>
        </is>
      </c>
      <c r="B341647" t="n">
        <v>92</v>
      </c>
    </row>
    <row r="341648">
      <c r="A341648" t="inlineStr">
        <is>
          <t>trinityesoterics.com</t>
        </is>
      </c>
      <c r="B341648" t="n">
        <v>92</v>
      </c>
    </row>
    <row r="341649">
      <c r="A341649" t="inlineStr">
        <is>
          <t>www.onlinemarketinggurus.com.au</t>
        </is>
      </c>
      <c r="B341649" t="n">
        <v>92</v>
      </c>
    </row>
    <row r="341650">
      <c r="A341650" t="inlineStr">
        <is>
          <t>www.avantgardenshop.com</t>
        </is>
      </c>
      <c r="B341650" t="n">
        <v>92</v>
      </c>
    </row>
    <row r="341651">
      <c r="A341651" t="inlineStr">
        <is>
          <t>www.austates.com.au</t>
        </is>
      </c>
      <c r="B341651" t="n">
        <v>92</v>
      </c>
    </row>
    <row r="341652">
      <c r="A341652" t="inlineStr">
        <is>
          <t>www.smithandarrow.com.au</t>
        </is>
      </c>
      <c r="B341652" t="n">
        <v>92</v>
      </c>
    </row>
    <row r="341653">
      <c r="A341653" t="inlineStr">
        <is>
          <t>cherbearcreative.com</t>
        </is>
      </c>
      <c r="B341653" t="n">
        <v>92</v>
      </c>
    </row>
    <row r="341654">
      <c r="A341654" t="inlineStr">
        <is>
          <t>www.top-racers.com</t>
        </is>
      </c>
      <c r="B341654" t="n">
        <v>92</v>
      </c>
    </row>
    <row r="341655">
      <c r="A341655" t="inlineStr">
        <is>
          <t>www.bylands.com</t>
        </is>
      </c>
      <c r="B341655" t="n">
        <v>92</v>
      </c>
    </row>
    <row r="341656">
      <c r="A341656" t="inlineStr">
        <is>
          <t>krakenimages.com</t>
        </is>
      </c>
      <c r="B341656" t="n">
        <v>92</v>
      </c>
    </row>
    <row r="341657">
      <c r="A341657" t="inlineStr">
        <is>
          <t>www.pastryshoescollection.com</t>
        </is>
      </c>
      <c r="B341657" t="n">
        <v>92</v>
      </c>
    </row>
    <row r="341658">
      <c r="A341658" t="inlineStr">
        <is>
          <t>roundtheworldtraveler.com</t>
        </is>
      </c>
      <c r="B341658" t="n">
        <v>92</v>
      </c>
    </row>
    <row r="341659">
      <c r="A341659" t="inlineStr">
        <is>
          <t>gearkr.com</t>
        </is>
      </c>
      <c r="B341659" t="n">
        <v>92</v>
      </c>
    </row>
    <row r="341660">
      <c r="A341660" t="inlineStr">
        <is>
          <t>assets3.artprize.org</t>
        </is>
      </c>
      <c r="B341660" t="n">
        <v>92</v>
      </c>
    </row>
    <row r="341661">
      <c r="A341661" t="inlineStr">
        <is>
          <t>nano-machinery.com</t>
        </is>
      </c>
      <c r="B341661" t="n">
        <v>92</v>
      </c>
    </row>
    <row r="341662">
      <c r="A341662" t="inlineStr">
        <is>
          <t>www.newsletter2go.de</t>
        </is>
      </c>
      <c r="B341662" t="n">
        <v>92</v>
      </c>
    </row>
    <row r="341663">
      <c r="A341663" t="inlineStr">
        <is>
          <t>www.swimliving.com</t>
        </is>
      </c>
      <c r="B341663" t="n">
        <v>92</v>
      </c>
    </row>
    <row r="341664">
      <c r="A341664" t="inlineStr">
        <is>
          <t>kennels.regionaldirectory.us</t>
        </is>
      </c>
      <c r="B341664" t="n">
        <v>92</v>
      </c>
    </row>
    <row r="341665">
      <c r="A341665" t="inlineStr">
        <is>
          <t>www.innerbombshell.com</t>
        </is>
      </c>
      <c r="B341665" t="n">
        <v>92</v>
      </c>
    </row>
    <row r="341666">
      <c r="A341666" t="inlineStr">
        <is>
          <t>jerrypeek.com</t>
        </is>
      </c>
      <c r="B341666" t="n">
        <v>92</v>
      </c>
    </row>
    <row r="341667">
      <c r="A341667" t="inlineStr">
        <is>
          <t>beauty-fr.htgetrid.com</t>
        </is>
      </c>
      <c r="B341667" t="n">
        <v>92</v>
      </c>
    </row>
    <row r="341668">
      <c r="A341668" t="inlineStr">
        <is>
          <t>www.paradoxprints.com</t>
        </is>
      </c>
      <c r="B341668" t="n">
        <v>92</v>
      </c>
    </row>
    <row r="341669">
      <c r="A341669" t="inlineStr">
        <is>
          <t>r3.hpoi.net.cn</t>
        </is>
      </c>
      <c r="B341669" t="n">
        <v>92</v>
      </c>
    </row>
    <row r="341670">
      <c r="A341670" t="inlineStr">
        <is>
          <t>content.ultrahdporn4k.com</t>
        </is>
      </c>
      <c r="B341670" t="n">
        <v>92</v>
      </c>
    </row>
    <row r="341671">
      <c r="A341671" t="inlineStr">
        <is>
          <t>highlandvillage.org</t>
        </is>
      </c>
      <c r="B341671" t="n">
        <v>92</v>
      </c>
    </row>
    <row r="341672">
      <c r="A341672" t="inlineStr">
        <is>
          <t>www.rep-lica.ru</t>
        </is>
      </c>
      <c r="B341672" t="n">
        <v>92</v>
      </c>
    </row>
    <row r="341673">
      <c r="A341673" t="inlineStr">
        <is>
          <t>livinginruralmallorca.files.wordpress.com</t>
        </is>
      </c>
      <c r="B341673" t="n">
        <v>92</v>
      </c>
    </row>
    <row r="341674">
      <c r="A341674" t="inlineStr">
        <is>
          <t>arslonga.ch</t>
        </is>
      </c>
      <c r="B341674" t="n">
        <v>92</v>
      </c>
    </row>
    <row r="341675">
      <c r="A341675" t="inlineStr">
        <is>
          <t>shop.concept2.com</t>
        </is>
      </c>
      <c r="B341675" t="n">
        <v>92</v>
      </c>
    </row>
    <row r="341676">
      <c r="A341676" t="inlineStr">
        <is>
          <t>ehhbreserve.files.wordpress.com</t>
        </is>
      </c>
      <c r="B341676" t="n">
        <v>92</v>
      </c>
    </row>
    <row r="341677">
      <c r="A341677" t="inlineStr">
        <is>
          <t>www.janewhitetuition.co.uk</t>
        </is>
      </c>
      <c r="B341677" t="n">
        <v>92</v>
      </c>
    </row>
    <row r="341678">
      <c r="A341678" t="inlineStr">
        <is>
          <t>www.phelpswi.us</t>
        </is>
      </c>
      <c r="B341678" t="n">
        <v>92</v>
      </c>
    </row>
    <row r="341679">
      <c r="A341679" t="inlineStr">
        <is>
          <t>www.kastra.eu</t>
        </is>
      </c>
      <c r="B341679" t="n">
        <v>92</v>
      </c>
    </row>
    <row r="341680">
      <c r="A341680" t="inlineStr">
        <is>
          <t>www.blogwithmom.com</t>
        </is>
      </c>
      <c r="B341680" t="n">
        <v>92</v>
      </c>
    </row>
    <row r="341681">
      <c r="A341681" t="inlineStr">
        <is>
          <t>www.goodwillrealty.co</t>
        </is>
      </c>
      <c r="B341681" t="n">
        <v>92</v>
      </c>
    </row>
    <row r="341682">
      <c r="A341682" t="inlineStr">
        <is>
          <t>mdcdn01-9b10.kxcdn.com</t>
        </is>
      </c>
      <c r="B341682" t="n">
        <v>92</v>
      </c>
    </row>
    <row r="341683">
      <c r="A341683" t="inlineStr">
        <is>
          <t>seriousmd.com</t>
        </is>
      </c>
      <c r="B341683" t="n">
        <v>92</v>
      </c>
    </row>
    <row r="341684">
      <c r="A341684" t="inlineStr">
        <is>
          <t>mathletikum.de</t>
        </is>
      </c>
      <c r="B341684" t="n">
        <v>92</v>
      </c>
    </row>
    <row r="341685">
      <c r="A341685" t="inlineStr">
        <is>
          <t>brettrobson.com</t>
        </is>
      </c>
      <c r="B341685" t="n">
        <v>92</v>
      </c>
    </row>
    <row r="341686">
      <c r="A341686" t="inlineStr">
        <is>
          <t>gamazine.de</t>
        </is>
      </c>
      <c r="B341686" t="n">
        <v>92</v>
      </c>
    </row>
    <row r="341687">
      <c r="A341687" t="inlineStr">
        <is>
          <t>medicaldealer.com</t>
        </is>
      </c>
      <c r="B341687" t="n">
        <v>92</v>
      </c>
    </row>
    <row r="341688">
      <c r="A341688" t="inlineStr">
        <is>
          <t>static.farmtario.com</t>
        </is>
      </c>
      <c r="B341688" t="n">
        <v>92</v>
      </c>
    </row>
    <row r="341689">
      <c r="A341689" t="inlineStr">
        <is>
          <t>lauraashleymall.co.kr</t>
        </is>
      </c>
      <c r="B341689" t="n">
        <v>92</v>
      </c>
    </row>
    <row r="341690">
      <c r="A341690" t="inlineStr">
        <is>
          <t>www.thepartnership.org</t>
        </is>
      </c>
      <c r="B341690" t="n">
        <v>92</v>
      </c>
    </row>
    <row r="341691">
      <c r="A341691" t="inlineStr">
        <is>
          <t>www.wackerneuson.co.uk</t>
        </is>
      </c>
      <c r="B341691" t="n">
        <v>92</v>
      </c>
    </row>
    <row r="341692">
      <c r="A341692" t="inlineStr">
        <is>
          <t>pookpuk.com</t>
        </is>
      </c>
      <c r="B341692" t="n">
        <v>92</v>
      </c>
    </row>
    <row r="341693">
      <c r="A341693" t="inlineStr">
        <is>
          <t>www.wickedrigs.com</t>
        </is>
      </c>
      <c r="B341693" t="n">
        <v>92</v>
      </c>
    </row>
    <row r="341694">
      <c r="A341694" t="inlineStr">
        <is>
          <t>freeadultporn.me</t>
        </is>
      </c>
      <c r="B341694" t="n">
        <v>92</v>
      </c>
    </row>
    <row r="341695">
      <c r="A341695" t="inlineStr">
        <is>
          <t>fateknocks.com</t>
        </is>
      </c>
      <c r="B341695" t="n">
        <v>92</v>
      </c>
    </row>
    <row r="341696">
      <c r="A341696" t="inlineStr">
        <is>
          <t>kalibr603.ru</t>
        </is>
      </c>
      <c r="B341696" t="n">
        <v>92</v>
      </c>
    </row>
    <row r="341697">
      <c r="A341697" t="inlineStr">
        <is>
          <t>www.canoelondon.com</t>
        </is>
      </c>
      <c r="B341697" t="n">
        <v>92</v>
      </c>
    </row>
    <row r="341698">
      <c r="A341698" t="inlineStr">
        <is>
          <t>teen-gay-boys.com</t>
        </is>
      </c>
      <c r="B341698" t="n">
        <v>92</v>
      </c>
    </row>
    <row r="341699">
      <c r="A341699" t="inlineStr">
        <is>
          <t>authorshawmontgomery.com</t>
        </is>
      </c>
      <c r="B341699" t="n">
        <v>92</v>
      </c>
    </row>
    <row r="341700">
      <c r="A341700" t="inlineStr">
        <is>
          <t>greenday.fm</t>
        </is>
      </c>
      <c r="B341700" t="n">
        <v>92</v>
      </c>
    </row>
    <row r="341701">
      <c r="A341701" t="inlineStr">
        <is>
          <t>shoresandislands.com</t>
        </is>
      </c>
      <c r="B341701" t="n">
        <v>92</v>
      </c>
    </row>
    <row r="341702">
      <c r="A341702" t="inlineStr">
        <is>
          <t>carto.sitlor.fr</t>
        </is>
      </c>
      <c r="B341702" t="n">
        <v>92</v>
      </c>
    </row>
    <row r="341703">
      <c r="A341703" t="inlineStr">
        <is>
          <t>www.civilgeo.com</t>
        </is>
      </c>
      <c r="B341703" t="n">
        <v>92</v>
      </c>
    </row>
    <row r="341704">
      <c r="A341704" t="inlineStr">
        <is>
          <t>norhillrealty.com</t>
        </is>
      </c>
      <c r="B341704" t="n">
        <v>92</v>
      </c>
    </row>
    <row r="341705">
      <c r="A341705" t="inlineStr">
        <is>
          <t>www.spotrebitelskytest.sk</t>
        </is>
      </c>
      <c r="B341705" t="n">
        <v>92</v>
      </c>
    </row>
    <row r="341706">
      <c r="A341706" t="inlineStr">
        <is>
          <t>www.thepolicecu.org</t>
        </is>
      </c>
      <c r="B341706" t="n">
        <v>92</v>
      </c>
    </row>
    <row r="341707">
      <c r="A341707" t="inlineStr">
        <is>
          <t>www.gloveclub.co.uk</t>
        </is>
      </c>
      <c r="B341707" t="n">
        <v>92</v>
      </c>
    </row>
    <row r="341708">
      <c r="A341708" t="inlineStr">
        <is>
          <t>ideal-helper.com</t>
        </is>
      </c>
      <c r="B341708" t="n">
        <v>92</v>
      </c>
    </row>
    <row r="341709">
      <c r="A341709" t="inlineStr">
        <is>
          <t>www.ff-degerschlacht.de</t>
        </is>
      </c>
      <c r="B341709" t="n">
        <v>92</v>
      </c>
    </row>
    <row r="341710">
      <c r="A341710" t="inlineStr">
        <is>
          <t>www.livelincolncounty.com</t>
        </is>
      </c>
      <c r="B341710" t="n">
        <v>92</v>
      </c>
    </row>
    <row r="341711">
      <c r="A341711" t="inlineStr">
        <is>
          <t>www.tapeliantu.com</t>
        </is>
      </c>
      <c r="B341711" t="n">
        <v>92</v>
      </c>
    </row>
    <row r="341712">
      <c r="A341712" t="inlineStr">
        <is>
          <t>birchpressdesign.com</t>
        </is>
      </c>
      <c r="B341712" t="n">
        <v>92</v>
      </c>
    </row>
    <row r="341713">
      <c r="A341713" t="inlineStr">
        <is>
          <t>www.kamyonyama.com</t>
        </is>
      </c>
      <c r="B341713" t="n">
        <v>92</v>
      </c>
    </row>
    <row r="341714">
      <c r="A341714" t="inlineStr">
        <is>
          <t>hempoilshop.gr</t>
        </is>
      </c>
      <c r="B341714" t="n">
        <v>92</v>
      </c>
    </row>
    <row r="341715">
      <c r="A341715" t="inlineStr">
        <is>
          <t>media.whydevelop.com</t>
        </is>
      </c>
      <c r="B341715" t="n">
        <v>92</v>
      </c>
    </row>
    <row r="341716">
      <c r="A341716" t="inlineStr">
        <is>
          <t>images.investorplace.com</t>
        </is>
      </c>
      <c r="B341716" t="n">
        <v>92</v>
      </c>
    </row>
    <row r="341717">
      <c r="A341717" t="inlineStr">
        <is>
          <t>d2hhgs6eoqpuyl.cloudfront.net</t>
        </is>
      </c>
      <c r="B341717" t="n">
        <v>92</v>
      </c>
    </row>
    <row r="341718">
      <c r="A341718" t="inlineStr">
        <is>
          <t>www.bikelah.com</t>
        </is>
      </c>
      <c r="B341718" t="n">
        <v>92</v>
      </c>
    </row>
    <row r="341719">
      <c r="A341719" t="inlineStr">
        <is>
          <t>www.panaceajewelry.com</t>
        </is>
      </c>
      <c r="B341719" t="n">
        <v>92</v>
      </c>
    </row>
    <row r="341720">
      <c r="A341720" t="inlineStr">
        <is>
          <t>www.rapalloav.co.nz</t>
        </is>
      </c>
      <c r="B341720" t="n">
        <v>92</v>
      </c>
    </row>
    <row r="341721">
      <c r="A341721" t="inlineStr">
        <is>
          <t>cosresearch.files.wordpress.com</t>
        </is>
      </c>
      <c r="B341721" t="n">
        <v>92</v>
      </c>
    </row>
    <row r="341722">
      <c r="A341722" t="inlineStr">
        <is>
          <t>cravathhomes.com</t>
        </is>
      </c>
      <c r="B341722" t="n">
        <v>92</v>
      </c>
    </row>
    <row r="341723">
      <c r="A341723" t="inlineStr">
        <is>
          <t>loveyourstyledotnet3.files.wordpress.com</t>
        </is>
      </c>
      <c r="B341723" t="n">
        <v>92</v>
      </c>
    </row>
    <row r="341724">
      <c r="A341724" t="inlineStr">
        <is>
          <t>www.burlesquehall.com</t>
        </is>
      </c>
      <c r="B341724" t="n">
        <v>92</v>
      </c>
    </row>
    <row r="341725">
      <c r="A341725" t="inlineStr">
        <is>
          <t>3rqmzz3zoewneuw7t1j5jzvv-wpengine.netdna-ssl.com</t>
        </is>
      </c>
      <c r="B341725" t="n">
        <v>92</v>
      </c>
    </row>
    <row r="341726">
      <c r="A341726" t="inlineStr">
        <is>
          <t>rmhcsc.org</t>
        </is>
      </c>
      <c r="B341726" t="n">
        <v>92</v>
      </c>
    </row>
    <row r="341727">
      <c r="A341727" t="inlineStr">
        <is>
          <t>daniellegervino.com</t>
        </is>
      </c>
      <c r="B341727" t="n">
        <v>92</v>
      </c>
    </row>
    <row r="341728">
      <c r="A341728" t="inlineStr">
        <is>
          <t>reginadowntown.ca</t>
        </is>
      </c>
      <c r="B341728" t="n">
        <v>92</v>
      </c>
    </row>
    <row r="341729">
      <c r="A341729" t="inlineStr">
        <is>
          <t>cdn1.prairymood.com</t>
        </is>
      </c>
      <c r="B341729" t="n">
        <v>92</v>
      </c>
    </row>
    <row r="341730">
      <c r="A341730" t="inlineStr">
        <is>
          <t>content.momsonincestsex.com</t>
        </is>
      </c>
      <c r="B341730" t="n">
        <v>92</v>
      </c>
    </row>
    <row r="341731">
      <c r="A341731" t="inlineStr">
        <is>
          <t>www.spaziointer.it</t>
        </is>
      </c>
      <c r="B341731" t="n">
        <v>92</v>
      </c>
    </row>
    <row r="341732">
      <c r="A341732" t="inlineStr">
        <is>
          <t>www.tascastone.co.uk</t>
        </is>
      </c>
      <c r="B341732" t="n">
        <v>92</v>
      </c>
    </row>
    <row r="341733">
      <c r="A341733" t="inlineStr">
        <is>
          <t>finmasters.com</t>
        </is>
      </c>
      <c r="B341733" t="n">
        <v>92</v>
      </c>
    </row>
    <row r="341734">
      <c r="A341734" t="inlineStr">
        <is>
          <t>www.greenskeeper.org</t>
        </is>
      </c>
      <c r="B341734" t="n">
        <v>92</v>
      </c>
    </row>
    <row r="341735">
      <c r="A341735" t="inlineStr">
        <is>
          <t>www.my-business-activity.co.uk</t>
        </is>
      </c>
      <c r="B341735" t="n">
        <v>92</v>
      </c>
    </row>
    <row r="341736">
      <c r="A341736" t="inlineStr">
        <is>
          <t>ncd.io</t>
        </is>
      </c>
      <c r="B341736" t="n">
        <v>92</v>
      </c>
    </row>
    <row r="341737">
      <c r="A341737" t="inlineStr">
        <is>
          <t>www.healthcareasia.org</t>
        </is>
      </c>
      <c r="B341737" t="n">
        <v>92</v>
      </c>
    </row>
    <row r="341738">
      <c r="A341738" t="inlineStr">
        <is>
          <t>www.kauveryhospital.com</t>
        </is>
      </c>
      <c r="B341738" t="n">
        <v>92</v>
      </c>
    </row>
    <row r="341739">
      <c r="A341739" t="inlineStr">
        <is>
          <t>www.davescomputertips.com</t>
        </is>
      </c>
      <c r="B341739" t="n">
        <v>92</v>
      </c>
    </row>
    <row r="341740">
      <c r="A341740" t="inlineStr">
        <is>
          <t>wbhswestwind.net</t>
        </is>
      </c>
      <c r="B341740" t="n">
        <v>92</v>
      </c>
    </row>
    <row r="341741">
      <c r="A341741" t="inlineStr">
        <is>
          <t>aluvimoto.files.wordpress.com</t>
        </is>
      </c>
      <c r="B341741" t="n">
        <v>92</v>
      </c>
    </row>
    <row r="341742">
      <c r="A341742" t="inlineStr">
        <is>
          <t>zalozto.com</t>
        </is>
      </c>
      <c r="B341742" t="n">
        <v>92</v>
      </c>
    </row>
    <row r="341743">
      <c r="A341743" t="inlineStr">
        <is>
          <t>864544.smushcdn.com</t>
        </is>
      </c>
      <c r="B341743" t="n">
        <v>92</v>
      </c>
    </row>
    <row r="341744">
      <c r="A341744" t="inlineStr">
        <is>
          <t>www.germanprotect.com</t>
        </is>
      </c>
      <c r="B341744" t="n">
        <v>92</v>
      </c>
    </row>
    <row r="341745">
      <c r="A341745" t="inlineStr">
        <is>
          <t>www.usbstickspromo.com</t>
        </is>
      </c>
      <c r="B341745" t="n">
        <v>92</v>
      </c>
    </row>
    <row r="341746">
      <c r="A341746" t="inlineStr">
        <is>
          <t>kiminsanford.files.wordpress.com</t>
        </is>
      </c>
      <c r="B341746" t="n">
        <v>92</v>
      </c>
    </row>
    <row r="341747">
      <c r="A341747" t="inlineStr">
        <is>
          <t>donnacavalier.com</t>
        </is>
      </c>
      <c r="B341747" t="n">
        <v>92</v>
      </c>
    </row>
    <row r="341748">
      <c r="A341748" t="inlineStr">
        <is>
          <t>whatshed-14788.kxcdn.com</t>
        </is>
      </c>
      <c r="B341748" t="n">
        <v>92</v>
      </c>
    </row>
    <row r="341749">
      <c r="A341749" t="inlineStr">
        <is>
          <t>mlfznlzklkku.i.optimole.com</t>
        </is>
      </c>
      <c r="B341749" t="n">
        <v>92</v>
      </c>
    </row>
    <row r="341750">
      <c r="A341750" t="inlineStr">
        <is>
          <t>www.meinfilati.de</t>
        </is>
      </c>
      <c r="B341750" t="n">
        <v>92</v>
      </c>
    </row>
    <row r="341751">
      <c r="A341751" t="inlineStr">
        <is>
          <t>www.slidingbackwards.com</t>
        </is>
      </c>
      <c r="B341751" t="n">
        <v>92</v>
      </c>
    </row>
    <row r="341752">
      <c r="A341752" t="inlineStr">
        <is>
          <t>www.dutchhrca.nl</t>
        </is>
      </c>
      <c r="B341752" t="n">
        <v>92</v>
      </c>
    </row>
    <row r="341753">
      <c r="A341753" t="inlineStr">
        <is>
          <t>sport-trada.com</t>
        </is>
      </c>
      <c r="B341753" t="n">
        <v>92</v>
      </c>
    </row>
    <row r="341754">
      <c r="A341754" t="inlineStr">
        <is>
          <t>www.elifor.pk</t>
        </is>
      </c>
      <c r="B341754" t="n">
        <v>92</v>
      </c>
    </row>
    <row r="341755">
      <c r="A341755" t="inlineStr">
        <is>
          <t>www.mompreneurmoney.com</t>
        </is>
      </c>
      <c r="B341755" t="n">
        <v>92</v>
      </c>
    </row>
    <row r="341756">
      <c r="A341756" t="inlineStr">
        <is>
          <t>tenniscamper.com</t>
        </is>
      </c>
      <c r="B341756" t="n">
        <v>92</v>
      </c>
    </row>
    <row r="341757">
      <c r="A341757" t="inlineStr">
        <is>
          <t>149431184.v2.pressablecdn.com</t>
        </is>
      </c>
      <c r="B341757" t="n">
        <v>92</v>
      </c>
    </row>
    <row r="341758">
      <c r="A341758" t="inlineStr">
        <is>
          <t>kbassociates.ie</t>
        </is>
      </c>
      <c r="B341758" t="n">
        <v>92</v>
      </c>
    </row>
    <row r="341759">
      <c r="A341759" t="inlineStr">
        <is>
          <t>punkave.com</t>
        </is>
      </c>
      <c r="B341759" t="n">
        <v>92</v>
      </c>
    </row>
    <row r="341760">
      <c r="A341760" t="inlineStr">
        <is>
          <t>milasmeals.co.za</t>
        </is>
      </c>
      <c r="B341760" t="n">
        <v>92</v>
      </c>
    </row>
    <row r="341761">
      <c r="A341761" t="inlineStr">
        <is>
          <t>gardeningwithchildren.files.wordpress.com</t>
        </is>
      </c>
      <c r="B341761" t="n">
        <v>92</v>
      </c>
    </row>
    <row r="341762">
      <c r="A341762" t="inlineStr">
        <is>
          <t>nrs.vegas</t>
        </is>
      </c>
      <c r="B341762" t="n">
        <v>92</v>
      </c>
    </row>
    <row r="341763">
      <c r="A341763" t="inlineStr">
        <is>
          <t>www.deadimages.com</t>
        </is>
      </c>
      <c r="B341763" t="n">
        <v>92</v>
      </c>
    </row>
    <row r="341764">
      <c r="A341764" t="inlineStr">
        <is>
          <t>1987491269.rsc.cdn77.org</t>
        </is>
      </c>
      <c r="B341764" t="n">
        <v>92</v>
      </c>
    </row>
    <row r="341765">
      <c r="A341765" t="inlineStr">
        <is>
          <t>www.cityofkeller.com</t>
        </is>
      </c>
      <c r="B341765" t="n">
        <v>92</v>
      </c>
    </row>
    <row r="341766">
      <c r="A341766" t="inlineStr">
        <is>
          <t>www.norris.fi</t>
        </is>
      </c>
      <c r="B341766" t="n">
        <v>92</v>
      </c>
    </row>
    <row r="341767">
      <c r="A341767" t="inlineStr">
        <is>
          <t>www.teojooguan.com</t>
        </is>
      </c>
      <c r="B341767" t="n">
        <v>92</v>
      </c>
    </row>
    <row r="341768">
      <c r="A341768" t="inlineStr">
        <is>
          <t>www.xtend-your-hair.de</t>
        </is>
      </c>
      <c r="B341768" t="n">
        <v>92</v>
      </c>
    </row>
    <row r="341769">
      <c r="A341769" t="inlineStr">
        <is>
          <t>www.amaskincare.com</t>
        </is>
      </c>
      <c r="B341769" t="n">
        <v>92</v>
      </c>
    </row>
    <row r="341770">
      <c r="A341770" t="inlineStr">
        <is>
          <t>weindiele.com</t>
        </is>
      </c>
      <c r="B341770" t="n">
        <v>92</v>
      </c>
    </row>
    <row r="341771">
      <c r="A341771" t="inlineStr">
        <is>
          <t>reylobo.es</t>
        </is>
      </c>
      <c r="B341771" t="n">
        <v>92</v>
      </c>
    </row>
    <row r="341772">
      <c r="A341772" t="inlineStr">
        <is>
          <t>www.fans.lv</t>
        </is>
      </c>
      <c r="B341772" t="n">
        <v>92</v>
      </c>
    </row>
    <row r="341773">
      <c r="A341773" t="inlineStr">
        <is>
          <t>blog.i5webdesign.com</t>
        </is>
      </c>
      <c r="B341773" t="n">
        <v>92</v>
      </c>
    </row>
    <row r="341774">
      <c r="A341774" t="inlineStr">
        <is>
          <t>www.expressuniform.co.uk</t>
        </is>
      </c>
      <c r="B341774" t="n">
        <v>92</v>
      </c>
    </row>
    <row r="341775">
      <c r="A341775" t="inlineStr">
        <is>
          <t>1320136658.rsc.cdn77.org</t>
        </is>
      </c>
      <c r="B341775" t="n">
        <v>92</v>
      </c>
    </row>
    <row r="341776">
      <c r="A341776" t="inlineStr">
        <is>
          <t>appgrowthsummit.com</t>
        </is>
      </c>
      <c r="B341776" t="n">
        <v>92</v>
      </c>
    </row>
    <row r="341777">
      <c r="A341777" t="inlineStr">
        <is>
          <t>www.sitandgoplanet.com</t>
        </is>
      </c>
      <c r="B341777" t="n">
        <v>92</v>
      </c>
    </row>
    <row r="341778">
      <c r="A341778" t="inlineStr">
        <is>
          <t>www.teerightback.com</t>
        </is>
      </c>
      <c r="B341778" t="n">
        <v>92</v>
      </c>
    </row>
    <row r="341779">
      <c r="A341779" t="inlineStr">
        <is>
          <t>www.calciobetter.com</t>
        </is>
      </c>
      <c r="B341779" t="n">
        <v>92</v>
      </c>
    </row>
    <row r="341780">
      <c r="A341780" t="inlineStr">
        <is>
          <t>humanities.exeter.ac.uk</t>
        </is>
      </c>
      <c r="B341780" t="n">
        <v>92</v>
      </c>
    </row>
    <row r="341781">
      <c r="A341781" t="inlineStr">
        <is>
          <t>www.carolinadental.com</t>
        </is>
      </c>
      <c r="B341781" t="n">
        <v>92</v>
      </c>
    </row>
    <row r="341782">
      <c r="A341782" t="inlineStr">
        <is>
          <t>bestantiviruspro.org</t>
        </is>
      </c>
      <c r="B341782" t="n">
        <v>92</v>
      </c>
    </row>
    <row r="341783">
      <c r="A341783" t="inlineStr">
        <is>
          <t>www.stationbaywholesale.com</t>
        </is>
      </c>
      <c r="B341783" t="n">
        <v>92</v>
      </c>
    </row>
    <row r="341784">
      <c r="A341784" t="inlineStr">
        <is>
          <t>www.creditcardsolution.org</t>
        </is>
      </c>
      <c r="B341784" t="n">
        <v>92</v>
      </c>
    </row>
    <row r="341785">
      <c r="A341785" t="inlineStr">
        <is>
          <t>jaxshells.org</t>
        </is>
      </c>
      <c r="B341785" t="n">
        <v>92</v>
      </c>
    </row>
    <row r="341786">
      <c r="A341786" t="inlineStr">
        <is>
          <t>www.vins-laly.com</t>
        </is>
      </c>
      <c r="B341786" t="n">
        <v>92</v>
      </c>
    </row>
    <row r="341787">
      <c r="A341787" t="inlineStr">
        <is>
          <t>www.bagazines.lt</t>
        </is>
      </c>
      <c r="B341787" t="n">
        <v>92</v>
      </c>
    </row>
    <row r="341788">
      <c r="A341788" t="inlineStr">
        <is>
          <t>www.forestry.ie</t>
        </is>
      </c>
      <c r="B341788" t="n">
        <v>92</v>
      </c>
    </row>
    <row r="341789">
      <c r="A341789" t="inlineStr">
        <is>
          <t>www.seagulllightingstore.com</t>
        </is>
      </c>
      <c r="B341789" t="n">
        <v>92</v>
      </c>
    </row>
    <row r="341790">
      <c r="A341790" t="inlineStr">
        <is>
          <t>editorialcartoonists.com</t>
        </is>
      </c>
      <c r="B341790" t="n">
        <v>92</v>
      </c>
    </row>
    <row r="341791">
      <c r="A341791" t="inlineStr">
        <is>
          <t>www.destinationnursery.com</t>
        </is>
      </c>
      <c r="B341791" t="n">
        <v>92</v>
      </c>
    </row>
    <row r="341792">
      <c r="A341792" t="inlineStr">
        <is>
          <t>detoxofsouthflorida.com</t>
        </is>
      </c>
      <c r="B341792" t="n">
        <v>92</v>
      </c>
    </row>
    <row r="341793">
      <c r="A341793" t="inlineStr">
        <is>
          <t>www.ctc-bikeparts.de</t>
        </is>
      </c>
      <c r="B341793" t="n">
        <v>92</v>
      </c>
    </row>
    <row r="341794">
      <c r="A341794" t="inlineStr">
        <is>
          <t>itftkd.sport</t>
        </is>
      </c>
      <c r="B341794" t="n">
        <v>92</v>
      </c>
    </row>
    <row r="341795">
      <c r="A341795" t="inlineStr">
        <is>
          <t>www.offcenterharbor.com</t>
        </is>
      </c>
      <c r="B341795" t="n">
        <v>92</v>
      </c>
    </row>
    <row r="341796">
      <c r="A341796" t="inlineStr">
        <is>
          <t>www.superthirty.com</t>
        </is>
      </c>
      <c r="B341796" t="n">
        <v>92</v>
      </c>
    </row>
    <row r="341797">
      <c r="A341797" t="inlineStr">
        <is>
          <t>highqualitystreet.com</t>
        </is>
      </c>
      <c r="B341797" t="n">
        <v>92</v>
      </c>
    </row>
    <row r="341798">
      <c r="A341798" t="inlineStr">
        <is>
          <t>www.festihome.com</t>
        </is>
      </c>
      <c r="B341798" t="n">
        <v>92</v>
      </c>
    </row>
    <row r="341799">
      <c r="A341799" t="inlineStr">
        <is>
          <t>www.qcclassifieds.com</t>
        </is>
      </c>
      <c r="B341799" t="n">
        <v>92</v>
      </c>
    </row>
    <row r="341800">
      <c r="A341800" t="inlineStr">
        <is>
          <t>www.greendepotdenver.com</t>
        </is>
      </c>
      <c r="B341800" t="n">
        <v>92</v>
      </c>
    </row>
    <row r="341801">
      <c r="A341801" t="inlineStr">
        <is>
          <t>genuineglow.com</t>
        </is>
      </c>
      <c r="B341801" t="n">
        <v>92</v>
      </c>
    </row>
    <row r="341802">
      <c r="A341802" t="inlineStr">
        <is>
          <t>189852-562679-raikfcquaxqncofqfm.stackpathdns.com</t>
        </is>
      </c>
      <c r="B341802" t="n">
        <v>92</v>
      </c>
    </row>
    <row r="341803">
      <c r="A341803" t="inlineStr">
        <is>
          <t>www.fordandholdenparts.co.nz</t>
        </is>
      </c>
      <c r="B341803" t="n">
        <v>92</v>
      </c>
    </row>
    <row r="341804">
      <c r="A341804" t="inlineStr">
        <is>
          <t>www.agricolors.fr</t>
        </is>
      </c>
      <c r="B341804" t="n">
        <v>92</v>
      </c>
    </row>
    <row r="341805">
      <c r="A341805" t="inlineStr">
        <is>
          <t>fifabr.com.br</t>
        </is>
      </c>
      <c r="B341805" t="n">
        <v>92</v>
      </c>
    </row>
    <row r="341806">
      <c r="A341806" t="inlineStr">
        <is>
          <t>www.clinic4sport.com</t>
        </is>
      </c>
      <c r="B341806" t="n">
        <v>92</v>
      </c>
    </row>
    <row r="341807">
      <c r="A341807" t="inlineStr">
        <is>
          <t>www.orrcorp.com</t>
        </is>
      </c>
      <c r="B341807" t="n">
        <v>92</v>
      </c>
    </row>
    <row r="341808">
      <c r="A341808" t="inlineStr">
        <is>
          <t>www.dxfstore.com</t>
        </is>
      </c>
      <c r="B341808" t="n">
        <v>92</v>
      </c>
    </row>
    <row r="341809">
      <c r="A341809" t="inlineStr">
        <is>
          <t>infogreenglobal.com</t>
        </is>
      </c>
      <c r="B341809" t="n">
        <v>92</v>
      </c>
    </row>
    <row r="341810">
      <c r="A341810" t="inlineStr">
        <is>
          <t>istuff365.com</t>
        </is>
      </c>
      <c r="B341810" t="n">
        <v>92</v>
      </c>
    </row>
    <row r="341811">
      <c r="A341811" t="inlineStr">
        <is>
          <t>www.diyweddingexpert.com</t>
        </is>
      </c>
      <c r="B341811" t="n">
        <v>92</v>
      </c>
    </row>
    <row r="341812">
      <c r="A341812" t="inlineStr">
        <is>
          <t>happy-shop.it</t>
        </is>
      </c>
      <c r="B341812" t="n">
        <v>92</v>
      </c>
    </row>
    <row r="341813">
      <c r="A341813" t="inlineStr">
        <is>
          <t>www.boffbrothers.com</t>
        </is>
      </c>
      <c r="B341813" t="n">
        <v>92</v>
      </c>
    </row>
    <row r="341814">
      <c r="A341814" t="inlineStr">
        <is>
          <t>www.audiodept.com</t>
        </is>
      </c>
      <c r="B341814" t="n">
        <v>92</v>
      </c>
    </row>
    <row r="341815">
      <c r="A341815" t="inlineStr">
        <is>
          <t>thegossipmall.com</t>
        </is>
      </c>
      <c r="B341815" t="n">
        <v>92</v>
      </c>
    </row>
    <row r="341816">
      <c r="A341816" t="inlineStr">
        <is>
          <t>www.promosupplyhouse.com</t>
        </is>
      </c>
      <c r="B341816" t="n">
        <v>92</v>
      </c>
    </row>
    <row r="341817">
      <c r="A341817" t="inlineStr">
        <is>
          <t>www.voxlink.com.cn</t>
        </is>
      </c>
      <c r="B341817" t="n">
        <v>92</v>
      </c>
    </row>
    <row r="341818">
      <c r="A341818" t="inlineStr">
        <is>
          <t>onlysexmovies.pro</t>
        </is>
      </c>
      <c r="B341818" t="n">
        <v>92</v>
      </c>
    </row>
    <row r="341819">
      <c r="A341819" t="inlineStr">
        <is>
          <t>static-1.bitchute.com</t>
        </is>
      </c>
      <c r="B341819" t="n">
        <v>92</v>
      </c>
    </row>
    <row r="341820">
      <c r="A341820" t="inlineStr">
        <is>
          <t>www.edlezeitmesser.at</t>
        </is>
      </c>
      <c r="B341820" t="n">
        <v>92</v>
      </c>
    </row>
    <row r="341821">
      <c r="A341821" t="inlineStr">
        <is>
          <t>www.sjp.ac.lk</t>
        </is>
      </c>
      <c r="B341821" t="n">
        <v>92</v>
      </c>
    </row>
    <row r="341822">
      <c r="A341822" t="inlineStr">
        <is>
          <t>gamebuy.ir</t>
        </is>
      </c>
      <c r="B341822" t="n">
        <v>92</v>
      </c>
    </row>
    <row r="341823">
      <c r="A341823" t="inlineStr">
        <is>
          <t>wealthyeducation.com</t>
        </is>
      </c>
      <c r="B341823" t="n">
        <v>92</v>
      </c>
    </row>
    <row r="341824">
      <c r="A341824" t="inlineStr">
        <is>
          <t>lappg.com</t>
        </is>
      </c>
      <c r="B341824" t="n">
        <v>92</v>
      </c>
    </row>
    <row r="341825">
      <c r="A341825" t="inlineStr">
        <is>
          <t>www.botodecoto.com</t>
        </is>
      </c>
      <c r="B341825" t="n">
        <v>92</v>
      </c>
    </row>
    <row r="341826">
      <c r="A341826" t="inlineStr">
        <is>
          <t>www.digitalphoto-recovery.com</t>
        </is>
      </c>
      <c r="B341826" t="n">
        <v>92</v>
      </c>
    </row>
    <row r="341827">
      <c r="A341827" t="inlineStr">
        <is>
          <t>trippleseatech.com</t>
        </is>
      </c>
      <c r="B341827" t="n">
        <v>92</v>
      </c>
    </row>
    <row r="341828">
      <c r="A341828" t="inlineStr">
        <is>
          <t>nudismlife.com</t>
        </is>
      </c>
      <c r="B341828" t="n">
        <v>92</v>
      </c>
    </row>
    <row r="341829">
      <c r="A341829" t="inlineStr">
        <is>
          <t>ronlummusracing.com</t>
        </is>
      </c>
      <c r="B341829" t="n">
        <v>92</v>
      </c>
    </row>
    <row r="341830">
      <c r="A341830" t="inlineStr">
        <is>
          <t>www.parkvillemicrobrewfest.com</t>
        </is>
      </c>
      <c r="B341830" t="n">
        <v>92</v>
      </c>
    </row>
    <row r="341831">
      <c r="A341831" t="inlineStr">
        <is>
          <t>sheepamongwolves.net</t>
        </is>
      </c>
      <c r="B341831" t="n">
        <v>92</v>
      </c>
    </row>
    <row r="341832">
      <c r="A341832" t="inlineStr">
        <is>
          <t>forum.lowyat.net</t>
        </is>
      </c>
      <c r="B341832" t="n">
        <v>92</v>
      </c>
    </row>
    <row r="341833">
      <c r="A341833" t="inlineStr">
        <is>
          <t>plaidoak.com</t>
        </is>
      </c>
      <c r="B341833" t="n">
        <v>92</v>
      </c>
    </row>
    <row r="341834">
      <c r="A341834" t="inlineStr">
        <is>
          <t>d1dj52va5b2vmp.cloudfront.net</t>
        </is>
      </c>
      <c r="B341834" t="n">
        <v>92</v>
      </c>
    </row>
    <row r="341835">
      <c r="A341835" t="inlineStr">
        <is>
          <t>nickerino.com</t>
        </is>
      </c>
      <c r="B341835" t="n">
        <v>92</v>
      </c>
    </row>
    <row r="341836">
      <c r="A341836" t="inlineStr">
        <is>
          <t>fastnbulbous.com</t>
        </is>
      </c>
      <c r="B341836" t="n">
        <v>92</v>
      </c>
    </row>
    <row r="341837">
      <c r="A341837" t="inlineStr">
        <is>
          <t>www.travelmediagroup.com</t>
        </is>
      </c>
      <c r="B341837" t="n">
        <v>92</v>
      </c>
    </row>
    <row r="341838">
      <c r="A341838" t="inlineStr">
        <is>
          <t>freefrombroke.com</t>
        </is>
      </c>
      <c r="B341838" t="n">
        <v>92</v>
      </c>
    </row>
    <row r="341839">
      <c r="A341839" t="inlineStr">
        <is>
          <t>torquetube.com.au</t>
        </is>
      </c>
      <c r="B341839" t="n">
        <v>92</v>
      </c>
    </row>
    <row r="341840">
      <c r="A341840" t="inlineStr">
        <is>
          <t>www.karinasflowers.com</t>
        </is>
      </c>
      <c r="B341840" t="n">
        <v>92</v>
      </c>
    </row>
    <row r="341841">
      <c r="A341841" t="inlineStr">
        <is>
          <t>www.mrstej.co.uk</t>
        </is>
      </c>
      <c r="B341841" t="n">
        <v>92</v>
      </c>
    </row>
    <row r="341842">
      <c r="A341842" t="inlineStr">
        <is>
          <t>www.lk-gruppen.dk</t>
        </is>
      </c>
      <c r="B341842" t="n">
        <v>92</v>
      </c>
    </row>
    <row r="341843">
      <c r="A341843" t="inlineStr">
        <is>
          <t>www.beugelsenmeer.nl</t>
        </is>
      </c>
      <c r="B341843" t="n">
        <v>92</v>
      </c>
    </row>
    <row r="341844">
      <c r="A341844" t="inlineStr">
        <is>
          <t>www.icigo.com</t>
        </is>
      </c>
      <c r="B341844" t="n">
        <v>92</v>
      </c>
    </row>
    <row r="341845">
      <c r="A341845" t="inlineStr">
        <is>
          <t>sklep.projektdecor.pl</t>
        </is>
      </c>
      <c r="B341845" t="n">
        <v>92</v>
      </c>
    </row>
    <row r="341846">
      <c r="A341846" t="inlineStr">
        <is>
          <t>www.whitemarquee.com.au</t>
        </is>
      </c>
      <c r="B341846" t="n">
        <v>92</v>
      </c>
    </row>
    <row r="341847">
      <c r="A341847" t="inlineStr">
        <is>
          <t>shop.sanus.com</t>
        </is>
      </c>
      <c r="B341847" t="n">
        <v>92</v>
      </c>
    </row>
    <row r="341848">
      <c r="A341848" t="inlineStr">
        <is>
          <t>www.elizabetharden.dk</t>
        </is>
      </c>
      <c r="B341848" t="n">
        <v>92</v>
      </c>
    </row>
    <row r="341849">
      <c r="A341849" t="inlineStr">
        <is>
          <t>sexasian.pro</t>
        </is>
      </c>
      <c r="B341849" t="n">
        <v>92</v>
      </c>
    </row>
    <row r="341850">
      <c r="A341850" t="inlineStr">
        <is>
          <t>www.hubbers.co.nz</t>
        </is>
      </c>
      <c r="B341850" t="n">
        <v>92</v>
      </c>
    </row>
    <row r="341851">
      <c r="A341851" t="inlineStr">
        <is>
          <t>www.careeranna.com</t>
        </is>
      </c>
      <c r="B341851" t="n">
        <v>92</v>
      </c>
    </row>
    <row r="341852">
      <c r="A341852" t="inlineStr">
        <is>
          <t>help.sbotop.com</t>
        </is>
      </c>
      <c r="B341852" t="n">
        <v>92</v>
      </c>
    </row>
    <row r="341853">
      <c r="A341853" t="inlineStr">
        <is>
          <t>www.app-des-tages.com</t>
        </is>
      </c>
      <c r="B341853" t="n">
        <v>92</v>
      </c>
    </row>
    <row r="341854">
      <c r="A341854" t="inlineStr">
        <is>
          <t>whitneygarcia.com</t>
        </is>
      </c>
      <c r="B341854" t="n">
        <v>92</v>
      </c>
    </row>
    <row r="341855">
      <c r="A341855" t="inlineStr">
        <is>
          <t>sparkmysite.com</t>
        </is>
      </c>
      <c r="B341855" t="n">
        <v>92</v>
      </c>
    </row>
    <row r="341856">
      <c r="A341856" t="inlineStr">
        <is>
          <t>menzone.co.il</t>
        </is>
      </c>
      <c r="B341856" t="n">
        <v>92</v>
      </c>
    </row>
    <row r="341857">
      <c r="A341857" t="inlineStr">
        <is>
          <t>myplasticfreelife-com.exactdn.com</t>
        </is>
      </c>
      <c r="B341857" t="n">
        <v>92</v>
      </c>
    </row>
    <row r="341858">
      <c r="A341858" t="inlineStr">
        <is>
          <t>www.palacecasinoresort.com</t>
        </is>
      </c>
      <c r="B341858" t="n">
        <v>92</v>
      </c>
    </row>
    <row r="341859">
      <c r="A341859" t="inlineStr">
        <is>
          <t>www.finacbooks.com</t>
        </is>
      </c>
      <c r="B341859" t="n">
        <v>92</v>
      </c>
    </row>
    <row r="341860">
      <c r="A341860" t="inlineStr">
        <is>
          <t>www.watchingfireflies.com</t>
        </is>
      </c>
      <c r="B341860" t="n">
        <v>92</v>
      </c>
    </row>
    <row r="341861">
      <c r="A341861" t="inlineStr">
        <is>
          <t>www.mooreinternational.co.uk</t>
        </is>
      </c>
      <c r="B341861" t="n">
        <v>92</v>
      </c>
    </row>
    <row r="341862">
      <c r="A341862" t="inlineStr">
        <is>
          <t>www.paramountfence.com</t>
        </is>
      </c>
      <c r="B341862" t="n">
        <v>92</v>
      </c>
    </row>
    <row r="341863">
      <c r="A341863" t="inlineStr">
        <is>
          <t>secur.ua</t>
        </is>
      </c>
      <c r="B341863" t="n">
        <v>92</v>
      </c>
    </row>
    <row r="341864">
      <c r="A341864" t="inlineStr">
        <is>
          <t>wrenchguru.com</t>
        </is>
      </c>
      <c r="B341864" t="n">
        <v>92</v>
      </c>
    </row>
    <row r="341865">
      <c r="A341865" t="inlineStr">
        <is>
          <t>epromo.my</t>
        </is>
      </c>
      <c r="B341865" t="n">
        <v>92</v>
      </c>
    </row>
    <row r="341866">
      <c r="A341866" t="inlineStr">
        <is>
          <t>greenmnky.de</t>
        </is>
      </c>
      <c r="B341866" t="n">
        <v>92</v>
      </c>
    </row>
    <row r="341867">
      <c r="A341867" t="inlineStr">
        <is>
          <t>www.yazilimara.com</t>
        </is>
      </c>
      <c r="B341867" t="n">
        <v>92</v>
      </c>
    </row>
    <row r="341868">
      <c r="A341868" t="inlineStr">
        <is>
          <t>moline.il.us</t>
        </is>
      </c>
      <c r="B341868" t="n">
        <v>92</v>
      </c>
    </row>
    <row r="341869">
      <c r="A341869" t="inlineStr">
        <is>
          <t>www.pro-com.org</t>
        </is>
      </c>
      <c r="B341869" t="n">
        <v>92</v>
      </c>
    </row>
    <row r="341870">
      <c r="A341870" t="inlineStr">
        <is>
          <t>www.barbers-online.co.uk</t>
        </is>
      </c>
      <c r="B341870" t="n">
        <v>92</v>
      </c>
    </row>
    <row r="341871">
      <c r="A341871" t="inlineStr">
        <is>
          <t>test-erfahrungen.com</t>
        </is>
      </c>
      <c r="B341871" t="n">
        <v>92</v>
      </c>
    </row>
    <row r="341872">
      <c r="A341872" t="inlineStr">
        <is>
          <t>eac-easci.org</t>
        </is>
      </c>
      <c r="B341872" t="n">
        <v>92</v>
      </c>
    </row>
    <row r="341873">
      <c r="A341873" t="inlineStr">
        <is>
          <t>www.scuc.txed.net</t>
        </is>
      </c>
      <c r="B341873" t="n">
        <v>92</v>
      </c>
    </row>
    <row r="341874">
      <c r="A341874" t="inlineStr">
        <is>
          <t>personaldevelopfit.com</t>
        </is>
      </c>
      <c r="B341874" t="n">
        <v>92</v>
      </c>
    </row>
    <row r="341875">
      <c r="A341875" t="inlineStr">
        <is>
          <t>www.usalights.com</t>
        </is>
      </c>
      <c r="B341875" t="n">
        <v>92</v>
      </c>
    </row>
    <row r="341876">
      <c r="A341876" t="inlineStr">
        <is>
          <t>www.executiveshowcase.com</t>
        </is>
      </c>
      <c r="B341876" t="n">
        <v>92</v>
      </c>
    </row>
    <row r="341877">
      <c r="A341877" t="inlineStr">
        <is>
          <t>www.greicysonline.com.br</t>
        </is>
      </c>
      <c r="B341877" t="n">
        <v>92</v>
      </c>
    </row>
    <row r="341878">
      <c r="A341878" t="inlineStr">
        <is>
          <t>marineandoffshoreinsight.com</t>
        </is>
      </c>
      <c r="B341878" t="n">
        <v>92</v>
      </c>
    </row>
    <row r="341879">
      <c r="A341879" t="inlineStr">
        <is>
          <t>www.vhcc.edu</t>
        </is>
      </c>
      <c r="B341879" t="n">
        <v>92</v>
      </c>
    </row>
    <row r="341880">
      <c r="A341880" t="inlineStr">
        <is>
          <t>kolobok.dp.ua</t>
        </is>
      </c>
      <c r="B341880" t="n">
        <v>92</v>
      </c>
    </row>
    <row r="341881">
      <c r="A341881" t="inlineStr">
        <is>
          <t>www.getit.pk</t>
        </is>
      </c>
      <c r="B341881" t="n">
        <v>92</v>
      </c>
    </row>
    <row r="341882">
      <c r="A341882" t="inlineStr">
        <is>
          <t>www.nashuariverwatershed.org</t>
        </is>
      </c>
      <c r="B341882" t="n">
        <v>92</v>
      </c>
    </row>
    <row r="341883">
      <c r="A341883" t="inlineStr">
        <is>
          <t>iawpconnect.com</t>
        </is>
      </c>
      <c r="B341883" t="n">
        <v>92</v>
      </c>
    </row>
    <row r="341884">
      <c r="A341884" t="inlineStr">
        <is>
          <t>www.colourvue.com.au</t>
        </is>
      </c>
      <c r="B341884" t="n">
        <v>92</v>
      </c>
    </row>
    <row r="341885">
      <c r="A341885" t="inlineStr">
        <is>
          <t>static.nextdayflyers.com</t>
        </is>
      </c>
      <c r="B341885" t="n">
        <v>92</v>
      </c>
    </row>
    <row r="341886">
      <c r="A341886" t="inlineStr">
        <is>
          <t>www.filmecinema.net</t>
        </is>
      </c>
      <c r="B341886" t="n">
        <v>92</v>
      </c>
    </row>
    <row r="341887">
      <c r="A341887" t="inlineStr">
        <is>
          <t>www.theluxeminimalist.com</t>
        </is>
      </c>
      <c r="B341887" t="n">
        <v>92</v>
      </c>
    </row>
    <row r="341888">
      <c r="A341888" t="inlineStr">
        <is>
          <t>muscatineiowa.gov</t>
        </is>
      </c>
      <c r="B341888" t="n">
        <v>92</v>
      </c>
    </row>
    <row r="341889">
      <c r="A341889" t="inlineStr">
        <is>
          <t>098fc319a80ed7a0195f-f30bd3a32d8bf07a7602404f45c5c63c.ssl.cf1.rackcdn.com</t>
        </is>
      </c>
      <c r="B341889" t="n">
        <v>92</v>
      </c>
    </row>
    <row r="341890">
      <c r="A341890" t="inlineStr">
        <is>
          <t>wahlnetwork.com</t>
        </is>
      </c>
      <c r="B341890" t="n">
        <v>92</v>
      </c>
    </row>
    <row r="341891">
      <c r="A341891" t="inlineStr">
        <is>
          <t>wepartypatriots.com</t>
        </is>
      </c>
      <c r="B341891" t="n">
        <v>92</v>
      </c>
    </row>
    <row r="341892">
      <c r="A341892" t="inlineStr">
        <is>
          <t>vapeguy.co.za</t>
        </is>
      </c>
      <c r="B341892" t="n">
        <v>92</v>
      </c>
    </row>
    <row r="341893">
      <c r="A341893" t="inlineStr">
        <is>
          <t>guitarsolo.info</t>
        </is>
      </c>
      <c r="B341893" t="n">
        <v>92</v>
      </c>
    </row>
    <row r="341894">
      <c r="A341894" t="inlineStr">
        <is>
          <t>bomanufacture.com</t>
        </is>
      </c>
      <c r="B341894" t="n">
        <v>92</v>
      </c>
    </row>
    <row r="341895">
      <c r="A341895" t="inlineStr">
        <is>
          <t>img.truckgames.me</t>
        </is>
      </c>
      <c r="B341895" t="n">
        <v>92</v>
      </c>
    </row>
    <row r="341896">
      <c r="A341896" t="inlineStr">
        <is>
          <t>www.pgprint.com</t>
        </is>
      </c>
      <c r="B341896" t="n">
        <v>92</v>
      </c>
    </row>
    <row r="341897">
      <c r="A341897" t="inlineStr">
        <is>
          <t>www.bramblerose.com.au</t>
        </is>
      </c>
      <c r="B341897" t="n">
        <v>92</v>
      </c>
    </row>
    <row r="341898">
      <c r="A341898" t="inlineStr">
        <is>
          <t>edrinks.ee</t>
        </is>
      </c>
      <c r="B341898" t="n">
        <v>92</v>
      </c>
    </row>
    <row r="341899">
      <c r="A341899" t="inlineStr">
        <is>
          <t>falcoscatering.com</t>
        </is>
      </c>
      <c r="B341899" t="n">
        <v>92</v>
      </c>
    </row>
    <row r="341900">
      <c r="A341900" t="inlineStr">
        <is>
          <t>iprnrwxhlkmi5q.ldycdn.com</t>
        </is>
      </c>
      <c r="B341900" t="n">
        <v>92</v>
      </c>
    </row>
    <row r="341901">
      <c r="A341901" t="inlineStr">
        <is>
          <t>maritimedenmark.dk</t>
        </is>
      </c>
      <c r="B341901" t="n">
        <v>92</v>
      </c>
    </row>
    <row r="341902">
      <c r="A341902" t="inlineStr">
        <is>
          <t>anthropology.washington.edu</t>
        </is>
      </c>
      <c r="B341902" t="n">
        <v>92</v>
      </c>
    </row>
    <row r="341903">
      <c r="A341903" t="inlineStr">
        <is>
          <t>www.riobeauty.it</t>
        </is>
      </c>
      <c r="B341903" t="n">
        <v>92</v>
      </c>
    </row>
    <row r="341904">
      <c r="A341904" t="inlineStr">
        <is>
          <t>www.bigears.net.au</t>
        </is>
      </c>
      <c r="B341904" t="n">
        <v>92</v>
      </c>
    </row>
    <row r="341905">
      <c r="A341905" t="inlineStr">
        <is>
          <t>plumridge.com</t>
        </is>
      </c>
      <c r="B341905" t="n">
        <v>92</v>
      </c>
    </row>
    <row r="341906">
      <c r="A341906" t="inlineStr">
        <is>
          <t>www.magicmud.com</t>
        </is>
      </c>
      <c r="B341906" t="n">
        <v>92</v>
      </c>
    </row>
    <row r="341907">
      <c r="A341907" t="inlineStr">
        <is>
          <t>www.yoko-europe.com</t>
        </is>
      </c>
      <c r="B341907" t="n">
        <v>92</v>
      </c>
    </row>
    <row r="341908">
      <c r="A341908" t="inlineStr">
        <is>
          <t>possumtrendz.co.nz</t>
        </is>
      </c>
      <c r="B341908" t="n">
        <v>92</v>
      </c>
    </row>
    <row r="341909">
      <c r="A341909" t="inlineStr">
        <is>
          <t>www.itconductor.com</t>
        </is>
      </c>
      <c r="B341909" t="n">
        <v>92</v>
      </c>
    </row>
    <row r="341910">
      <c r="A341910" t="inlineStr">
        <is>
          <t>www.hfma.org.uk</t>
        </is>
      </c>
      <c r="B341910" t="n">
        <v>92</v>
      </c>
    </row>
    <row r="341911">
      <c r="A341911" t="inlineStr">
        <is>
          <t>www.vituzote.com</t>
        </is>
      </c>
      <c r="B341911" t="n">
        <v>92</v>
      </c>
    </row>
    <row r="341912">
      <c r="A341912" t="inlineStr">
        <is>
          <t>www.doyourdata.com</t>
        </is>
      </c>
      <c r="B341912" t="n">
        <v>92</v>
      </c>
    </row>
    <row r="341913">
      <c r="A341913" t="inlineStr">
        <is>
          <t>dronesfy.com</t>
        </is>
      </c>
      <c r="B341913" t="n">
        <v>92</v>
      </c>
    </row>
    <row r="341914">
      <c r="A341914" t="inlineStr">
        <is>
          <t>www.cvsnider.com</t>
        </is>
      </c>
      <c r="B341914" t="n">
        <v>92</v>
      </c>
    </row>
    <row r="341915">
      <c r="A341915" t="inlineStr">
        <is>
          <t>www.spain101.com</t>
        </is>
      </c>
      <c r="B341915" t="n">
        <v>92</v>
      </c>
    </row>
    <row r="341916">
      <c r="A341916" t="inlineStr">
        <is>
          <t>www.jcscomputer.com</t>
        </is>
      </c>
      <c r="B341916" t="n">
        <v>92</v>
      </c>
    </row>
    <row r="341917">
      <c r="A341917" t="inlineStr">
        <is>
          <t>www.gpmparts.com</t>
        </is>
      </c>
      <c r="B341917" t="n">
        <v>92</v>
      </c>
    </row>
    <row r="341918">
      <c r="A341918" t="inlineStr">
        <is>
          <t>www.gpa-danmark.dk</t>
        </is>
      </c>
      <c r="B341918" t="n">
        <v>92</v>
      </c>
    </row>
    <row r="341919">
      <c r="A341919" t="inlineStr">
        <is>
          <t>www.avenview.com</t>
        </is>
      </c>
      <c r="B341919" t="n">
        <v>92</v>
      </c>
    </row>
    <row r="341920">
      <c r="A341920" t="inlineStr">
        <is>
          <t>quotefully.com</t>
        </is>
      </c>
      <c r="B341920" t="n">
        <v>92</v>
      </c>
    </row>
    <row r="341921">
      <c r="A341921" t="inlineStr">
        <is>
          <t>www.gentlemensclub.cz</t>
        </is>
      </c>
      <c r="B341921" t="n">
        <v>92</v>
      </c>
    </row>
    <row r="341922">
      <c r="A341922" t="inlineStr">
        <is>
          <t>www.filmtipps.at</t>
        </is>
      </c>
      <c r="B341922" t="n">
        <v>92</v>
      </c>
    </row>
    <row r="341923">
      <c r="A341923" t="inlineStr">
        <is>
          <t>www.globalmyindustry.com</t>
        </is>
      </c>
      <c r="B341923" t="n">
        <v>92</v>
      </c>
    </row>
    <row r="341924">
      <c r="A341924" t="inlineStr">
        <is>
          <t>mybeautyswatches.files.wordpress.com</t>
        </is>
      </c>
      <c r="B341924" t="n">
        <v>92</v>
      </c>
    </row>
    <row r="341925">
      <c r="A341925" t="inlineStr">
        <is>
          <t>www.egshoping.com</t>
        </is>
      </c>
      <c r="B341925" t="n">
        <v>92</v>
      </c>
    </row>
    <row r="341926">
      <c r="A341926" t="inlineStr">
        <is>
          <t>cdn.quebecloisirs.com</t>
        </is>
      </c>
      <c r="B341926" t="n">
        <v>92</v>
      </c>
    </row>
    <row r="341927">
      <c r="A341927" t="inlineStr">
        <is>
          <t>corporatelegalguru.com</t>
        </is>
      </c>
      <c r="B341927" t="n">
        <v>92</v>
      </c>
    </row>
    <row r="341928">
      <c r="A341928" t="inlineStr">
        <is>
          <t>shop.atosa.es</t>
        </is>
      </c>
      <c r="B341928" t="n">
        <v>92</v>
      </c>
    </row>
    <row r="341929">
      <c r="A341929" t="inlineStr">
        <is>
          <t>image.prntscr.com</t>
        </is>
      </c>
      <c r="B341929" t="n">
        <v>92</v>
      </c>
    </row>
    <row r="341930">
      <c r="A341930" t="inlineStr">
        <is>
          <t>www.frommilitarytomillionaire.com</t>
        </is>
      </c>
      <c r="B341930" t="n">
        <v>92</v>
      </c>
    </row>
    <row r="341931">
      <c r="A341931" t="inlineStr">
        <is>
          <t>cdn.acowebs.com</t>
        </is>
      </c>
      <c r="B341931" t="n">
        <v>92</v>
      </c>
    </row>
    <row r="341932">
      <c r="A341932" t="inlineStr">
        <is>
          <t>www.mera-petfood.com</t>
        </is>
      </c>
      <c r="B341932" t="n">
        <v>92</v>
      </c>
    </row>
    <row r="341933">
      <c r="A341933" t="inlineStr">
        <is>
          <t>www.cityofkennedale.com</t>
        </is>
      </c>
      <c r="B341933" t="n">
        <v>92</v>
      </c>
    </row>
    <row r="341934">
      <c r="A341934" t="inlineStr">
        <is>
          <t>www.americanoscrub.com</t>
        </is>
      </c>
      <c r="B341934" t="n">
        <v>92</v>
      </c>
    </row>
    <row r="341935">
      <c r="A341935" t="inlineStr">
        <is>
          <t>lggs.s3.amazonaws.com</t>
        </is>
      </c>
      <c r="B341935" t="n">
        <v>92</v>
      </c>
    </row>
    <row r="341936">
      <c r="A341936" t="inlineStr">
        <is>
          <t>opinionsofawolf.files.wordpress.com</t>
        </is>
      </c>
      <c r="B341936" t="n">
        <v>92</v>
      </c>
    </row>
    <row r="341937">
      <c r="A341937" t="inlineStr">
        <is>
          <t>ezalukaj.pl</t>
        </is>
      </c>
      <c r="B341937" t="n">
        <v>92</v>
      </c>
    </row>
    <row r="341938">
      <c r="A341938" t="inlineStr">
        <is>
          <t>www.wiltgren.com</t>
        </is>
      </c>
      <c r="B341938" t="n">
        <v>92</v>
      </c>
    </row>
    <row r="341939">
      <c r="A341939" t="inlineStr">
        <is>
          <t>www.parlament.gov.rs</t>
        </is>
      </c>
      <c r="B341939" t="n">
        <v>92</v>
      </c>
    </row>
    <row r="341940">
      <c r="A341940" t="inlineStr">
        <is>
          <t>www.sheetudeep.com</t>
        </is>
      </c>
      <c r="B341940" t="n">
        <v>92</v>
      </c>
    </row>
    <row r="341941">
      <c r="A341941" t="inlineStr">
        <is>
          <t>uae.rent.ae</t>
        </is>
      </c>
      <c r="B341941" t="n">
        <v>92</v>
      </c>
    </row>
    <row r="341942">
      <c r="A341942" t="inlineStr">
        <is>
          <t>isportsweb.com</t>
        </is>
      </c>
      <c r="B341942" t="n">
        <v>92</v>
      </c>
    </row>
    <row r="341943">
      <c r="A341943" t="inlineStr">
        <is>
          <t>www.carpettilesnextday.co.uk</t>
        </is>
      </c>
      <c r="B341943" t="n">
        <v>92</v>
      </c>
    </row>
    <row r="341944">
      <c r="A341944" t="inlineStr">
        <is>
          <t>artgraphic3d.com</t>
        </is>
      </c>
      <c r="B341944" t="n">
        <v>92</v>
      </c>
    </row>
    <row r="341945">
      <c r="A341945" t="inlineStr">
        <is>
          <t>ompa.org</t>
        </is>
      </c>
      <c r="B341945" t="n">
        <v>92</v>
      </c>
    </row>
    <row r="341946">
      <c r="A341946" t="inlineStr">
        <is>
          <t>www.nafilmy.com</t>
        </is>
      </c>
      <c r="B341946" t="n">
        <v>92</v>
      </c>
    </row>
    <row r="341947">
      <c r="A341947" t="inlineStr">
        <is>
          <t>www.slotsbot.com</t>
        </is>
      </c>
      <c r="B341947" t="n">
        <v>92</v>
      </c>
    </row>
    <row r="341948">
      <c r="A341948" t="inlineStr">
        <is>
          <t>www.onlinecprcertification.net</t>
        </is>
      </c>
      <c r="B341948" t="n">
        <v>92</v>
      </c>
    </row>
    <row r="341949">
      <c r="A341949" t="inlineStr">
        <is>
          <t>healthmatters.ie</t>
        </is>
      </c>
      <c r="B341949" t="n">
        <v>92</v>
      </c>
    </row>
    <row r="341950">
      <c r="A341950" t="inlineStr">
        <is>
          <t>evolutionerotica.com</t>
        </is>
      </c>
      <c r="B341950" t="n">
        <v>92</v>
      </c>
    </row>
    <row r="341951">
      <c r="A341951" t="inlineStr">
        <is>
          <t>cdn.mybenta.com</t>
        </is>
      </c>
      <c r="B341951" t="n">
        <v>92</v>
      </c>
    </row>
    <row r="341952">
      <c r="A341952" t="inlineStr">
        <is>
          <t>dodgelegal.com</t>
        </is>
      </c>
      <c r="B341952" t="n">
        <v>92</v>
      </c>
    </row>
    <row r="341953">
      <c r="A341953" t="inlineStr">
        <is>
          <t>www.signage-systems.co.uk</t>
        </is>
      </c>
      <c r="B341953" t="n">
        <v>92</v>
      </c>
    </row>
    <row r="341954">
      <c r="A341954" t="inlineStr">
        <is>
          <t>www.adammale.com</t>
        </is>
      </c>
      <c r="B341954" t="n">
        <v>92</v>
      </c>
    </row>
    <row r="341955">
      <c r="A341955" t="inlineStr">
        <is>
          <t>websitica.com</t>
        </is>
      </c>
      <c r="B341955" t="n">
        <v>92</v>
      </c>
    </row>
    <row r="341956">
      <c r="A341956" t="inlineStr">
        <is>
          <t>ddo-compendium-uploads.s3.amazonaws.com</t>
        </is>
      </c>
      <c r="B341956" t="n">
        <v>92</v>
      </c>
    </row>
    <row r="341957">
      <c r="A341957" t="inlineStr">
        <is>
          <t>serialdata.ru</t>
        </is>
      </c>
      <c r="B341957" t="n">
        <v>92</v>
      </c>
    </row>
    <row r="341958">
      <c r="A341958" t="inlineStr">
        <is>
          <t>www.emgphotos.com</t>
        </is>
      </c>
      <c r="B341958" t="n">
        <v>92</v>
      </c>
    </row>
    <row r="341959">
      <c r="A341959" t="inlineStr">
        <is>
          <t>delanasevilla.com</t>
        </is>
      </c>
      <c r="B341959" t="n">
        <v>92</v>
      </c>
    </row>
    <row r="341960">
      <c r="A341960" t="inlineStr">
        <is>
          <t>www.diamondalloys.co.uk</t>
        </is>
      </c>
      <c r="B341960" t="n">
        <v>92</v>
      </c>
    </row>
    <row r="341961">
      <c r="A341961" t="inlineStr">
        <is>
          <t>www.cattipper.com</t>
        </is>
      </c>
      <c r="B341961" t="n">
        <v>92</v>
      </c>
    </row>
    <row r="341962">
      <c r="A341962" t="inlineStr">
        <is>
          <t>design.web-hon.com</t>
        </is>
      </c>
      <c r="B341962" t="n">
        <v>92</v>
      </c>
    </row>
    <row r="341963">
      <c r="A341963" t="inlineStr">
        <is>
          <t>theringlord.com</t>
        </is>
      </c>
      <c r="B341963" t="n">
        <v>92</v>
      </c>
    </row>
    <row r="341964">
      <c r="A341964" t="inlineStr">
        <is>
          <t>www.wahshi.com</t>
        </is>
      </c>
      <c r="B341964" t="n">
        <v>92</v>
      </c>
    </row>
    <row r="341965">
      <c r="A341965" t="inlineStr">
        <is>
          <t>www.quantumsails.com</t>
        </is>
      </c>
      <c r="B341965" t="n">
        <v>92</v>
      </c>
    </row>
    <row r="341966">
      <c r="A341966" t="inlineStr">
        <is>
          <t>dadcando.com</t>
        </is>
      </c>
      <c r="B341966" t="n">
        <v>92</v>
      </c>
    </row>
    <row r="341967">
      <c r="A341967" t="inlineStr">
        <is>
          <t>thechildrensgiftshop.com</t>
        </is>
      </c>
      <c r="B341967" t="n">
        <v>92</v>
      </c>
    </row>
    <row r="341968">
      <c r="A341968" t="inlineStr">
        <is>
          <t>626198.smushcdn.com</t>
        </is>
      </c>
      <c r="B341968" t="n">
        <v>92</v>
      </c>
    </row>
    <row r="341969">
      <c r="A341969" t="inlineStr">
        <is>
          <t>www.mesh-metalwire.com</t>
        </is>
      </c>
      <c r="B341969" t="n">
        <v>92</v>
      </c>
    </row>
    <row r="341970">
      <c r="A341970" t="inlineStr">
        <is>
          <t>moorefit.buyygy.com</t>
        </is>
      </c>
      <c r="B341970" t="n">
        <v>92</v>
      </c>
    </row>
    <row r="341971">
      <c r="A341971" t="inlineStr">
        <is>
          <t>absolventa-production.imgix.net</t>
        </is>
      </c>
      <c r="B341971" t="n">
        <v>92</v>
      </c>
    </row>
    <row r="341972">
      <c r="A341972" t="inlineStr">
        <is>
          <t>www.glowmania.com</t>
        </is>
      </c>
      <c r="B341972" t="n">
        <v>92</v>
      </c>
    </row>
    <row r="341973">
      <c r="A341973" t="inlineStr">
        <is>
          <t>candycrushrules.com</t>
        </is>
      </c>
      <c r="B341973" t="n">
        <v>92</v>
      </c>
    </row>
    <row r="341974">
      <c r="A341974" t="inlineStr">
        <is>
          <t>goglobalproducts.com</t>
        </is>
      </c>
      <c r="B341974" t="n">
        <v>92</v>
      </c>
    </row>
    <row r="341975">
      <c r="A341975" t="inlineStr">
        <is>
          <t>plflint.buyygy.com</t>
        </is>
      </c>
      <c r="B341975" t="n">
        <v>92</v>
      </c>
    </row>
    <row r="341976">
      <c r="A341976" t="inlineStr">
        <is>
          <t>ukfabricsonline.com</t>
        </is>
      </c>
      <c r="B341976" t="n">
        <v>92</v>
      </c>
    </row>
    <row r="341977">
      <c r="A341977" t="inlineStr">
        <is>
          <t>www.greenup.on.ca</t>
        </is>
      </c>
      <c r="B341977" t="n">
        <v>92</v>
      </c>
    </row>
    <row r="341978">
      <c r="A341978" t="inlineStr">
        <is>
          <t>www.woodland-printables.com</t>
        </is>
      </c>
      <c r="B341978" t="n">
        <v>92</v>
      </c>
    </row>
    <row r="341979">
      <c r="A341979" t="inlineStr">
        <is>
          <t>videos-buy.com</t>
        </is>
      </c>
      <c r="B341979" t="n">
        <v>92</v>
      </c>
    </row>
    <row r="341980">
      <c r="A341980" t="inlineStr">
        <is>
          <t>joyeriamiguel.com</t>
        </is>
      </c>
      <c r="B341980" t="n">
        <v>92</v>
      </c>
    </row>
    <row r="341981">
      <c r="A341981" t="inlineStr">
        <is>
          <t>hottubdigest.com</t>
        </is>
      </c>
      <c r="B341981" t="n">
        <v>92</v>
      </c>
    </row>
    <row r="341982">
      <c r="A341982" t="inlineStr">
        <is>
          <t>qcat.wocat.net</t>
        </is>
      </c>
      <c r="B341982" t="n">
        <v>92</v>
      </c>
    </row>
    <row r="341983">
      <c r="A341983" t="inlineStr">
        <is>
          <t>texastower.net</t>
        </is>
      </c>
      <c r="B341983" t="n">
        <v>92</v>
      </c>
    </row>
    <row r="341984">
      <c r="A341984" t="inlineStr">
        <is>
          <t>www.brcline.com</t>
        </is>
      </c>
      <c r="B341984" t="n">
        <v>92</v>
      </c>
    </row>
    <row r="341985">
      <c r="A341985" t="inlineStr">
        <is>
          <t>dlconfectionery.com.au</t>
        </is>
      </c>
      <c r="B341985" t="n">
        <v>92</v>
      </c>
    </row>
    <row r="341986">
      <c r="A341986" t="inlineStr">
        <is>
          <t>www.happywishesdays.com</t>
        </is>
      </c>
      <c r="B341986" t="n">
        <v>92</v>
      </c>
    </row>
    <row r="341987">
      <c r="A341987" t="inlineStr">
        <is>
          <t>rongshengrefractory.com</t>
        </is>
      </c>
      <c r="B341987" t="n">
        <v>92</v>
      </c>
    </row>
    <row r="341988">
      <c r="A341988" t="inlineStr">
        <is>
          <t>rayzorinternational.com</t>
        </is>
      </c>
      <c r="B341988" t="n">
        <v>92</v>
      </c>
    </row>
    <row r="341989">
      <c r="A341989" t="inlineStr">
        <is>
          <t>img.thememove.com</t>
        </is>
      </c>
      <c r="B341989" t="n">
        <v>92</v>
      </c>
    </row>
    <row r="341990">
      <c r="A341990" t="inlineStr">
        <is>
          <t>www.samuelsmiley.co.uk</t>
        </is>
      </c>
      <c r="B341990" t="n">
        <v>92</v>
      </c>
    </row>
    <row r="341991">
      <c r="A341991" t="inlineStr">
        <is>
          <t>alshan.in</t>
        </is>
      </c>
      <c r="B341991" t="n">
        <v>92</v>
      </c>
    </row>
    <row r="341992">
      <c r="A341992" t="inlineStr">
        <is>
          <t>springhousederm.com</t>
        </is>
      </c>
      <c r="B341992" t="n">
        <v>92</v>
      </c>
    </row>
    <row r="341993">
      <c r="A341993" t="inlineStr">
        <is>
          <t>lifestylechampions.buyygy.com</t>
        </is>
      </c>
      <c r="B341993" t="n">
        <v>92</v>
      </c>
    </row>
    <row r="341994">
      <c r="A341994" t="inlineStr">
        <is>
          <t>francesfayden.com</t>
        </is>
      </c>
      <c r="B341994" t="n">
        <v>92</v>
      </c>
    </row>
    <row r="341995">
      <c r="A341995" t="inlineStr">
        <is>
          <t>www.topwincrafts.com</t>
        </is>
      </c>
      <c r="B341995" t="n">
        <v>92</v>
      </c>
    </row>
    <row r="341996">
      <c r="A341996" t="inlineStr">
        <is>
          <t>www.bigchina.eu</t>
        </is>
      </c>
      <c r="B341996" t="n">
        <v>92</v>
      </c>
    </row>
    <row r="341997">
      <c r="A341997" t="inlineStr">
        <is>
          <t>www.emagister.in</t>
        </is>
      </c>
      <c r="B341997" t="n">
        <v>92</v>
      </c>
    </row>
    <row r="341998">
      <c r="A341998" t="inlineStr">
        <is>
          <t>australiaamusementrides.com</t>
        </is>
      </c>
      <c r="B341998" t="n">
        <v>92</v>
      </c>
    </row>
    <row r="341999">
      <c r="A341999" t="inlineStr">
        <is>
          <t>www.elicasa.com</t>
        </is>
      </c>
      <c r="B341999" t="n">
        <v>92</v>
      </c>
    </row>
    <row r="342000">
      <c r="A342000" t="inlineStr">
        <is>
          <t>www.plasabali.com</t>
        </is>
      </c>
      <c r="B342000" t="n">
        <v>92</v>
      </c>
    </row>
    <row r="342001">
      <c r="A342001" t="inlineStr">
        <is>
          <t>exaclairretailers.com</t>
        </is>
      </c>
      <c r="B342001" t="n">
        <v>92</v>
      </c>
    </row>
    <row r="342002">
      <c r="A342002" t="inlineStr">
        <is>
          <t>www.drbogue.com</t>
        </is>
      </c>
      <c r="B342002" t="n">
        <v>92</v>
      </c>
    </row>
    <row r="342003">
      <c r="A342003" t="inlineStr">
        <is>
          <t>www.monicalouie.com</t>
        </is>
      </c>
      <c r="B342003" t="n">
        <v>92</v>
      </c>
    </row>
    <row r="342004">
      <c r="A342004" t="inlineStr">
        <is>
          <t>www.onlinexpress.es</t>
        </is>
      </c>
      <c r="B342004" t="n">
        <v>92</v>
      </c>
    </row>
    <row r="342005">
      <c r="A342005" t="inlineStr">
        <is>
          <t>www.hegemonsports.com</t>
        </is>
      </c>
      <c r="B342005" t="n">
        <v>92</v>
      </c>
    </row>
    <row r="342006">
      <c r="A342006" t="inlineStr">
        <is>
          <t>lifesavers.buyygy.com</t>
        </is>
      </c>
      <c r="B342006" t="n">
        <v>92</v>
      </c>
    </row>
    <row r="342007">
      <c r="A342007" t="inlineStr">
        <is>
          <t>www.multifoto.pl</t>
        </is>
      </c>
      <c r="B342007" t="n">
        <v>92</v>
      </c>
    </row>
    <row r="342008">
      <c r="A342008" t="inlineStr">
        <is>
          <t>fordntractor.com</t>
        </is>
      </c>
      <c r="B342008" t="n">
        <v>92</v>
      </c>
    </row>
    <row r="342009">
      <c r="A342009" t="inlineStr">
        <is>
          <t>lesliemaddox.com</t>
        </is>
      </c>
      <c r="B342009" t="n">
        <v>92</v>
      </c>
    </row>
    <row r="342010">
      <c r="A342010" t="inlineStr">
        <is>
          <t>pharmtechfocus.com</t>
        </is>
      </c>
      <c r="B342010" t="n">
        <v>92</v>
      </c>
    </row>
    <row r="342011">
      <c r="A342011" t="inlineStr">
        <is>
          <t>triciacarleton.buyygy.com</t>
        </is>
      </c>
      <c r="B342011" t="n">
        <v>92</v>
      </c>
    </row>
    <row r="342012">
      <c r="A342012" t="inlineStr">
        <is>
          <t>www.osusportsfans.com</t>
        </is>
      </c>
      <c r="B342012" t="n">
        <v>92</v>
      </c>
    </row>
    <row r="342013">
      <c r="A342013" t="inlineStr">
        <is>
          <t>mjbroofing.com</t>
        </is>
      </c>
      <c r="B342013" t="n">
        <v>92</v>
      </c>
    </row>
    <row r="342014">
      <c r="A342014" t="inlineStr">
        <is>
          <t>bbt2.xpornxhub.vip</t>
        </is>
      </c>
      <c r="B342014" t="n">
        <v>92</v>
      </c>
    </row>
    <row r="342015">
      <c r="A342015" t="inlineStr">
        <is>
          <t>www.virtuallinda.com</t>
        </is>
      </c>
      <c r="B342015" t="n">
        <v>92</v>
      </c>
    </row>
    <row r="342016">
      <c r="A342016" t="inlineStr">
        <is>
          <t>www.mytidycorner.com</t>
        </is>
      </c>
      <c r="B342016" t="n">
        <v>92</v>
      </c>
    </row>
    <row r="342017">
      <c r="A342017" t="inlineStr">
        <is>
          <t>www.air-store.eu</t>
        </is>
      </c>
      <c r="B342017" t="n">
        <v>92</v>
      </c>
    </row>
    <row r="342018">
      <c r="A342018" t="inlineStr">
        <is>
          <t>www.promount.com.au</t>
        </is>
      </c>
      <c r="B342018" t="n">
        <v>92</v>
      </c>
    </row>
    <row r="342019">
      <c r="A342019" t="inlineStr">
        <is>
          <t>5qrorwxhnqpqiik.ldycdn.com</t>
        </is>
      </c>
      <c r="B342019" t="n">
        <v>92</v>
      </c>
    </row>
    <row r="342020">
      <c r="A342020" t="inlineStr">
        <is>
          <t>discoveradel.com</t>
        </is>
      </c>
      <c r="B342020" t="n">
        <v>92</v>
      </c>
    </row>
    <row r="342021">
      <c r="A342021" t="inlineStr">
        <is>
          <t>www.clippersharp.com</t>
        </is>
      </c>
      <c r="B342021" t="n">
        <v>92</v>
      </c>
    </row>
    <row r="342022">
      <c r="A342022" t="inlineStr">
        <is>
          <t>bndtreasurechest.com</t>
        </is>
      </c>
      <c r="B342022" t="n">
        <v>92</v>
      </c>
    </row>
    <row r="342023">
      <c r="A342023" t="inlineStr">
        <is>
          <t>www.cigarworld.com.au</t>
        </is>
      </c>
      <c r="B342023" t="n">
        <v>92</v>
      </c>
    </row>
    <row r="342024">
      <c r="A342024" t="inlineStr">
        <is>
          <t>www.ejuno.com.au</t>
        </is>
      </c>
      <c r="B342024" t="n">
        <v>92</v>
      </c>
    </row>
    <row r="342025">
      <c r="A342025" t="inlineStr">
        <is>
          <t>mclendonstorage.blob.core.windows.net</t>
        </is>
      </c>
      <c r="B342025" t="n">
        <v>92</v>
      </c>
    </row>
    <row r="342026">
      <c r="A342026" t="inlineStr">
        <is>
          <t>cdn2.pornmovies.su</t>
        </is>
      </c>
      <c r="B342026" t="n">
        <v>92</v>
      </c>
    </row>
    <row r="342027">
      <c r="A342027" t="inlineStr">
        <is>
          <t>www.gardenersmag.com</t>
        </is>
      </c>
      <c r="B342027" t="n">
        <v>92</v>
      </c>
    </row>
    <row r="342028">
      <c r="A342028" t="inlineStr">
        <is>
          <t>houseofsinglemalts.ch</t>
        </is>
      </c>
      <c r="B342028" t="n">
        <v>92</v>
      </c>
    </row>
    <row r="342029">
      <c r="A342029" t="inlineStr">
        <is>
          <t>mobar-disk.s3.ap-south-1.amazonaws.com</t>
        </is>
      </c>
      <c r="B342029" t="n">
        <v>92</v>
      </c>
    </row>
    <row r="342030">
      <c r="A342030" t="inlineStr">
        <is>
          <t>www.pretendtobee.co.uk</t>
        </is>
      </c>
      <c r="B342030" t="n">
        <v>92</v>
      </c>
    </row>
    <row r="342031">
      <c r="A342031" t="inlineStr">
        <is>
          <t>t4.wowpornvideos.com</t>
        </is>
      </c>
      <c r="B342031" t="n">
        <v>92</v>
      </c>
    </row>
    <row r="342032">
      <c r="A342032" t="inlineStr">
        <is>
          <t>www.justbaseball.us</t>
        </is>
      </c>
      <c r="B342032" t="n">
        <v>92</v>
      </c>
    </row>
    <row r="342033">
      <c r="A342033" t="inlineStr">
        <is>
          <t>www.abtt.org.uk</t>
        </is>
      </c>
      <c r="B342033" t="n">
        <v>92</v>
      </c>
    </row>
    <row r="342034">
      <c r="A342034" t="inlineStr">
        <is>
          <t>rates-life-insurance.com</t>
        </is>
      </c>
      <c r="B342034" t="n">
        <v>92</v>
      </c>
    </row>
    <row r="342035">
      <c r="A342035" t="inlineStr">
        <is>
          <t>headlineprinters-static.myshopblocks.com</t>
        </is>
      </c>
      <c r="B342035" t="n">
        <v>92</v>
      </c>
    </row>
    <row r="342036">
      <c r="A342036" t="inlineStr">
        <is>
          <t>www.thebluebudha.com.au</t>
        </is>
      </c>
      <c r="B342036" t="n">
        <v>92</v>
      </c>
    </row>
    <row r="342037">
      <c r="A342037" t="inlineStr">
        <is>
          <t>www.drinks-explorer.com</t>
        </is>
      </c>
      <c r="B342037" t="n">
        <v>92</v>
      </c>
    </row>
    <row r="342038">
      <c r="A342038" t="inlineStr">
        <is>
          <t>www.stahly.com</t>
        </is>
      </c>
      <c r="B342038" t="n">
        <v>92</v>
      </c>
    </row>
    <row r="342039">
      <c r="A342039" t="inlineStr">
        <is>
          <t>www.sportundspiel99.de</t>
        </is>
      </c>
      <c r="B342039" t="n">
        <v>92</v>
      </c>
    </row>
    <row r="342040">
      <c r="A342040" t="inlineStr">
        <is>
          <t>www.newkidscar.com</t>
        </is>
      </c>
      <c r="B342040" t="n">
        <v>92</v>
      </c>
    </row>
    <row r="342041">
      <c r="A342041" t="inlineStr">
        <is>
          <t>vistaresume.com</t>
        </is>
      </c>
      <c r="B342041" t="n">
        <v>92</v>
      </c>
    </row>
    <row r="342042">
      <c r="A342042" t="inlineStr">
        <is>
          <t>www.newonnetflix.info</t>
        </is>
      </c>
      <c r="B342042" t="n">
        <v>92</v>
      </c>
    </row>
    <row r="342043">
      <c r="A342043" t="inlineStr">
        <is>
          <t>www.iss-sport.de</t>
        </is>
      </c>
      <c r="B342043" t="n">
        <v>92</v>
      </c>
    </row>
    <row r="342044">
      <c r="A342044" t="inlineStr">
        <is>
          <t>ginflowers.com</t>
        </is>
      </c>
      <c r="B342044" t="n">
        <v>92</v>
      </c>
    </row>
    <row r="342045">
      <c r="A342045" t="inlineStr">
        <is>
          <t>artsandcrafts-kw.com</t>
        </is>
      </c>
      <c r="B342045" t="n">
        <v>92</v>
      </c>
    </row>
    <row r="342046">
      <c r="A342046" t="inlineStr">
        <is>
          <t>www.modutek.com</t>
        </is>
      </c>
      <c r="B342046" t="n">
        <v>92</v>
      </c>
    </row>
    <row r="342047">
      <c r="A342047" t="inlineStr">
        <is>
          <t>ezway.buyygy.com</t>
        </is>
      </c>
      <c r="B342047" t="n">
        <v>92</v>
      </c>
    </row>
    <row r="342048">
      <c r="A342048" t="inlineStr">
        <is>
          <t>www.krueger-automaten.de</t>
        </is>
      </c>
      <c r="B342048" t="n">
        <v>92</v>
      </c>
    </row>
    <row r="342049">
      <c r="A342049" t="inlineStr">
        <is>
          <t>long-mcquade.com</t>
        </is>
      </c>
      <c r="B342049" t="n">
        <v>92</v>
      </c>
    </row>
    <row r="342050">
      <c r="A342050" t="inlineStr">
        <is>
          <t>www.ethicstar.com</t>
        </is>
      </c>
      <c r="B342050" t="n">
        <v>92</v>
      </c>
    </row>
    <row r="342051">
      <c r="A342051" t="inlineStr">
        <is>
          <t>id3551.securedata.net</t>
        </is>
      </c>
      <c r="B342051" t="n">
        <v>92</v>
      </c>
    </row>
    <row r="342052">
      <c r="A342052" t="inlineStr">
        <is>
          <t>herbalista.com.cy</t>
        </is>
      </c>
      <c r="B342052" t="n">
        <v>92</v>
      </c>
    </row>
    <row r="342053">
      <c r="A342053" t="inlineStr">
        <is>
          <t>www.mooibier.nl</t>
        </is>
      </c>
      <c r="B342053" t="n">
        <v>92</v>
      </c>
    </row>
    <row r="342054">
      <c r="A342054" t="inlineStr">
        <is>
          <t>tutunyou.com</t>
        </is>
      </c>
      <c r="B342054" t="n">
        <v>92</v>
      </c>
    </row>
    <row r="342055">
      <c r="A342055" t="inlineStr">
        <is>
          <t>www.automotivebuysellreport.com</t>
        </is>
      </c>
      <c r="B342055" t="n">
        <v>92</v>
      </c>
    </row>
    <row r="342056">
      <c r="A342056" t="inlineStr">
        <is>
          <t>industrialchoicesupply.com</t>
        </is>
      </c>
      <c r="B342056" t="n">
        <v>92</v>
      </c>
    </row>
    <row r="342057">
      <c r="A342057" t="inlineStr">
        <is>
          <t>www.haley-carpentry.co.uk</t>
        </is>
      </c>
      <c r="B342057" t="n">
        <v>92</v>
      </c>
    </row>
    <row r="342058">
      <c r="A342058" t="inlineStr">
        <is>
          <t>timothypc.com</t>
        </is>
      </c>
      <c r="B342058" t="n">
        <v>92</v>
      </c>
    </row>
    <row r="342059">
      <c r="A342059" t="inlineStr">
        <is>
          <t>www.showerdoorcity.com</t>
        </is>
      </c>
      <c r="B342059" t="n">
        <v>92</v>
      </c>
    </row>
    <row r="342060">
      <c r="A342060" t="inlineStr">
        <is>
          <t>daddybookins.com</t>
        </is>
      </c>
      <c r="B342060" t="n">
        <v>92</v>
      </c>
    </row>
    <row r="342061">
      <c r="A342061" t="inlineStr">
        <is>
          <t>adamscolibrary.org</t>
        </is>
      </c>
      <c r="B342061" t="n">
        <v>92</v>
      </c>
    </row>
    <row r="342062">
      <c r="A342062" t="inlineStr">
        <is>
          <t>ladybuttonfabrics.com</t>
        </is>
      </c>
      <c r="B342062" t="n">
        <v>92</v>
      </c>
    </row>
    <row r="342063">
      <c r="A342063" t="inlineStr">
        <is>
          <t>www.parfum.hu</t>
        </is>
      </c>
      <c r="B342063" t="n">
        <v>92</v>
      </c>
    </row>
    <row r="342064">
      <c r="A342064" t="inlineStr">
        <is>
          <t>cuautosolution.com</t>
        </is>
      </c>
      <c r="B342064" t="n">
        <v>92</v>
      </c>
    </row>
    <row r="342065">
      <c r="A342065" t="inlineStr">
        <is>
          <t>www.ojopsweden.com</t>
        </is>
      </c>
      <c r="B342065" t="n">
        <v>92</v>
      </c>
    </row>
    <row r="342066">
      <c r="A342066" t="inlineStr">
        <is>
          <t>spanish.alloy-wires.com</t>
        </is>
      </c>
      <c r="B342066" t="n">
        <v>92</v>
      </c>
    </row>
    <row r="342067">
      <c r="A342067" t="inlineStr">
        <is>
          <t>www.babyentiener.nl</t>
        </is>
      </c>
      <c r="B342067" t="n">
        <v>92</v>
      </c>
    </row>
    <row r="342068">
      <c r="A342068" t="inlineStr">
        <is>
          <t>www.act-connectivity.com</t>
        </is>
      </c>
      <c r="B342068" t="n">
        <v>92</v>
      </c>
    </row>
    <row r="342069">
      <c r="A342069" t="inlineStr">
        <is>
          <t>www.tvm3.tv</t>
        </is>
      </c>
      <c r="B342069" t="n">
        <v>92</v>
      </c>
    </row>
    <row r="342070">
      <c r="A342070" t="inlineStr">
        <is>
          <t>101268189.buyygy.com</t>
        </is>
      </c>
      <c r="B342070" t="n">
        <v>92</v>
      </c>
    </row>
    <row r="342071">
      <c r="A342071" t="inlineStr">
        <is>
          <t>www.mondoplay.it</t>
        </is>
      </c>
      <c r="B342071" t="n">
        <v>92</v>
      </c>
    </row>
    <row r="342072">
      <c r="A342072" t="inlineStr">
        <is>
          <t>www.summeraddicts.com</t>
        </is>
      </c>
      <c r="B342072" t="n">
        <v>92</v>
      </c>
    </row>
    <row r="342073">
      <c r="A342073" t="inlineStr">
        <is>
          <t>www.nickhernbooks.co.uk</t>
        </is>
      </c>
      <c r="B342073" t="n">
        <v>92</v>
      </c>
    </row>
    <row r="342074">
      <c r="A342074" t="inlineStr">
        <is>
          <t>avecsport.com</t>
        </is>
      </c>
      <c r="B342074" t="n">
        <v>92</v>
      </c>
    </row>
    <row r="342075">
      <c r="A342075" t="inlineStr">
        <is>
          <t>www.looev.com</t>
        </is>
      </c>
      <c r="B342075" t="n">
        <v>92</v>
      </c>
    </row>
    <row r="342076">
      <c r="A342076" t="inlineStr">
        <is>
          <t>www.ehejaehtne.ee</t>
        </is>
      </c>
      <c r="B342076" t="n">
        <v>92</v>
      </c>
    </row>
    <row r="342077">
      <c r="A342077" t="inlineStr">
        <is>
          <t>nipron.com</t>
        </is>
      </c>
      <c r="B342077" t="n">
        <v>92</v>
      </c>
    </row>
    <row r="342078">
      <c r="A342078" t="inlineStr">
        <is>
          <t>101267135.buyygy.com</t>
        </is>
      </c>
      <c r="B342078" t="n">
        <v>92</v>
      </c>
    </row>
    <row r="342079">
      <c r="A342079" t="inlineStr">
        <is>
          <t>www.baseus.co</t>
        </is>
      </c>
      <c r="B342079" t="n">
        <v>92</v>
      </c>
    </row>
    <row r="342080">
      <c r="A342080" t="inlineStr">
        <is>
          <t>www.carsngo.fr</t>
        </is>
      </c>
      <c r="B342080" t="n">
        <v>92</v>
      </c>
    </row>
    <row r="342081">
      <c r="A342081" t="inlineStr">
        <is>
          <t>664664.smushcdn.com</t>
        </is>
      </c>
      <c r="B342081" t="n">
        <v>92</v>
      </c>
    </row>
    <row r="342082">
      <c r="A342082" t="inlineStr">
        <is>
          <t>climatebysurly.files.wordpress.com</t>
        </is>
      </c>
      <c r="B342082" t="n">
        <v>92</v>
      </c>
    </row>
    <row r="342083">
      <c r="A342083" t="inlineStr">
        <is>
          <t>buckeyefansonly.com</t>
        </is>
      </c>
      <c r="B342083" t="n">
        <v>92</v>
      </c>
    </row>
    <row r="342084">
      <c r="A342084" t="inlineStr">
        <is>
          <t>topsexshop.com.ua</t>
        </is>
      </c>
      <c r="B342084" t="n">
        <v>92</v>
      </c>
    </row>
    <row r="342085">
      <c r="A342085" t="inlineStr">
        <is>
          <t>shakintherock.files.wordpress.com</t>
        </is>
      </c>
      <c r="B342085" t="n">
        <v>92</v>
      </c>
    </row>
    <row r="342086">
      <c r="A342086" t="inlineStr">
        <is>
          <t>jukkaniiranen.com</t>
        </is>
      </c>
      <c r="B342086" t="n">
        <v>92</v>
      </c>
    </row>
    <row r="342087">
      <c r="A342087" t="inlineStr">
        <is>
          <t>newyou.buyygy.com</t>
        </is>
      </c>
      <c r="B342087" t="n">
        <v>92</v>
      </c>
    </row>
    <row r="342088">
      <c r="A342088" t="inlineStr">
        <is>
          <t>totodo.jp</t>
        </is>
      </c>
      <c r="B342088" t="n">
        <v>92</v>
      </c>
    </row>
    <row r="342089">
      <c r="A342089" t="inlineStr">
        <is>
          <t>www.reparphone29.fr</t>
        </is>
      </c>
      <c r="B342089" t="n">
        <v>92</v>
      </c>
    </row>
    <row r="342090">
      <c r="A342090" t="inlineStr">
        <is>
          <t>metricpioneer.com</t>
        </is>
      </c>
      <c r="B342090" t="n">
        <v>92</v>
      </c>
    </row>
    <row r="342091">
      <c r="A342091" t="inlineStr">
        <is>
          <t>rvabeermeister.files.wordpress.com</t>
        </is>
      </c>
      <c r="B342091" t="n">
        <v>92</v>
      </c>
    </row>
    <row r="342092">
      <c r="A342092" t="inlineStr">
        <is>
          <t>www.commercialheater.com</t>
        </is>
      </c>
      <c r="B342092" t="n">
        <v>92</v>
      </c>
    </row>
    <row r="342093">
      <c r="A342093" t="inlineStr">
        <is>
          <t>cm.all.biz</t>
        </is>
      </c>
      <c r="B342093" t="n">
        <v>92</v>
      </c>
    </row>
    <row r="342094">
      <c r="A342094" t="inlineStr">
        <is>
          <t>e474.ecdn.cz</t>
        </is>
      </c>
      <c r="B342094" t="n">
        <v>92</v>
      </c>
    </row>
    <row r="342095">
      <c r="A342095" t="inlineStr">
        <is>
          <t>www.blogfotografico.it</t>
        </is>
      </c>
      <c r="B342095" t="n">
        <v>92</v>
      </c>
    </row>
    <row r="342096">
      <c r="A342096" t="inlineStr">
        <is>
          <t>takecoupon.com</t>
        </is>
      </c>
      <c r="B342096" t="n">
        <v>92</v>
      </c>
    </row>
    <row r="342097">
      <c r="A342097" t="inlineStr">
        <is>
          <t>africandesertcrafts.com</t>
        </is>
      </c>
      <c r="B342097" t="n">
        <v>92</v>
      </c>
    </row>
    <row r="342098">
      <c r="A342098" t="inlineStr">
        <is>
          <t>www.ourhome.com.my</t>
        </is>
      </c>
      <c r="B342098" t="n">
        <v>92</v>
      </c>
    </row>
    <row r="342099">
      <c r="A342099" t="inlineStr">
        <is>
          <t>www.picketfencepreview.com</t>
        </is>
      </c>
      <c r="B342099" t="n">
        <v>92</v>
      </c>
    </row>
    <row r="342100">
      <c r="A342100" t="inlineStr">
        <is>
          <t>hiphukien.com</t>
        </is>
      </c>
      <c r="B342100" t="n">
        <v>92</v>
      </c>
    </row>
    <row r="342101">
      <c r="A342101" t="inlineStr">
        <is>
          <t>www.bookinginheels.com</t>
        </is>
      </c>
      <c r="B342101" t="n">
        <v>92</v>
      </c>
    </row>
    <row r="342102">
      <c r="A342102" t="inlineStr">
        <is>
          <t>www.ouronlinereligiousstore.com</t>
        </is>
      </c>
      <c r="B342102" t="n">
        <v>92</v>
      </c>
    </row>
    <row r="342103">
      <c r="A342103" t="inlineStr">
        <is>
          <t>littlelovepress.com</t>
        </is>
      </c>
      <c r="B342103" t="n">
        <v>92</v>
      </c>
    </row>
    <row r="342104">
      <c r="A342104" t="inlineStr">
        <is>
          <t>goburrows.com</t>
        </is>
      </c>
      <c r="B342104" t="n">
        <v>92</v>
      </c>
    </row>
    <row r="342105">
      <c r="A342105" t="inlineStr">
        <is>
          <t>premiumlicensekey.com</t>
        </is>
      </c>
      <c r="B342105" t="n">
        <v>92</v>
      </c>
    </row>
    <row r="342106">
      <c r="A342106" t="inlineStr">
        <is>
          <t>odiva.ru</t>
        </is>
      </c>
      <c r="B342106" t="n">
        <v>92</v>
      </c>
    </row>
    <row r="342107">
      <c r="A342107" t="inlineStr">
        <is>
          <t>successwithrobb.com</t>
        </is>
      </c>
      <c r="B342107" t="n">
        <v>92</v>
      </c>
    </row>
    <row r="342108">
      <c r="A342108" t="inlineStr">
        <is>
          <t>www.philarama37.com</t>
        </is>
      </c>
      <c r="B342108" t="n">
        <v>92</v>
      </c>
    </row>
    <row r="342109">
      <c r="A342109" t="inlineStr">
        <is>
          <t>whatscookingindia.com</t>
        </is>
      </c>
      <c r="B342109" t="n">
        <v>92</v>
      </c>
    </row>
    <row r="342110">
      <c r="A342110" t="inlineStr">
        <is>
          <t>www.horsequest.co.uk</t>
        </is>
      </c>
      <c r="B342110" t="n">
        <v>92</v>
      </c>
    </row>
    <row r="342111">
      <c r="A342111" t="inlineStr">
        <is>
          <t>www.rrselection.com</t>
        </is>
      </c>
      <c r="B342111" t="n">
        <v>92</v>
      </c>
    </row>
    <row r="342112">
      <c r="A342112" t="inlineStr">
        <is>
          <t>img.wh.sportingpulseinternational.com</t>
        </is>
      </c>
      <c r="B342112" t="n">
        <v>92</v>
      </c>
    </row>
    <row r="342113">
      <c r="A342113" t="inlineStr">
        <is>
          <t>lindseymeek.com</t>
        </is>
      </c>
      <c r="B342113" t="n">
        <v>92</v>
      </c>
    </row>
    <row r="342114">
      <c r="A342114" t="inlineStr">
        <is>
          <t>www.madle-fotowelt.de</t>
        </is>
      </c>
      <c r="B342114" t="n">
        <v>92</v>
      </c>
    </row>
    <row r="342115">
      <c r="A342115" t="inlineStr">
        <is>
          <t>alicante-apartments.com</t>
        </is>
      </c>
      <c r="B342115" t="n">
        <v>92</v>
      </c>
    </row>
    <row r="342116">
      <c r="A342116" t="inlineStr">
        <is>
          <t>VPCrazy.com</t>
        </is>
      </c>
      <c r="B342116" t="n">
        <v>92</v>
      </c>
    </row>
    <row r="342117">
      <c r="A342117" t="inlineStr">
        <is>
          <t>www.wpsquare.com</t>
        </is>
      </c>
      <c r="B342117" t="n">
        <v>92</v>
      </c>
    </row>
    <row r="342118">
      <c r="A342118" t="inlineStr">
        <is>
          <t>www.festefeiernonline.de</t>
        </is>
      </c>
      <c r="B342118" t="n">
        <v>92</v>
      </c>
    </row>
    <row r="342119">
      <c r="A342119" t="inlineStr">
        <is>
          <t>www.dealitz.com</t>
        </is>
      </c>
      <c r="B342119" t="n">
        <v>92</v>
      </c>
    </row>
    <row r="342120">
      <c r="A342120" t="inlineStr">
        <is>
          <t>multilingualparenting.com</t>
        </is>
      </c>
      <c r="B342120" t="n">
        <v>92</v>
      </c>
    </row>
    <row r="342121">
      <c r="A342121" t="inlineStr">
        <is>
          <t>www.marios-dogshop.de</t>
        </is>
      </c>
      <c r="B342121" t="n">
        <v>92</v>
      </c>
    </row>
    <row r="342122">
      <c r="A342122" t="inlineStr">
        <is>
          <t>angelland.my</t>
        </is>
      </c>
      <c r="B342122" t="n">
        <v>92</v>
      </c>
    </row>
    <row r="342123">
      <c r="A342123" t="inlineStr">
        <is>
          <t>www.cstore1.com</t>
        </is>
      </c>
      <c r="B342123" t="n">
        <v>92</v>
      </c>
    </row>
    <row r="342124">
      <c r="A342124" t="inlineStr">
        <is>
          <t>topxxxhub.pro</t>
        </is>
      </c>
      <c r="B342124" t="n">
        <v>92</v>
      </c>
    </row>
    <row r="342125">
      <c r="A342125" t="inlineStr">
        <is>
          <t>www.benelux-pet.com</t>
        </is>
      </c>
      <c r="B342125" t="n">
        <v>92</v>
      </c>
    </row>
    <row r="342126">
      <c r="A342126" t="inlineStr">
        <is>
          <t>telefon-v-spb.ru</t>
        </is>
      </c>
      <c r="B342126" t="n">
        <v>92</v>
      </c>
    </row>
    <row r="342127">
      <c r="A342127" t="inlineStr">
        <is>
          <t>assets.ppassets.com</t>
        </is>
      </c>
      <c r="B342127" t="n">
        <v>92</v>
      </c>
    </row>
    <row r="342128">
      <c r="A342128" t="inlineStr">
        <is>
          <t>mountmessenger.msmc.edu</t>
        </is>
      </c>
      <c r="B342128" t="n">
        <v>92</v>
      </c>
    </row>
    <row r="342129">
      <c r="A342129" t="inlineStr">
        <is>
          <t>regarchive.com</t>
        </is>
      </c>
      <c r="B342129" t="n">
        <v>92</v>
      </c>
    </row>
    <row r="342130">
      <c r="A342130" t="inlineStr">
        <is>
          <t>tips4pc.com</t>
        </is>
      </c>
      <c r="B342130" t="n">
        <v>92</v>
      </c>
    </row>
    <row r="342131">
      <c r="A342131" t="inlineStr">
        <is>
          <t>www.industrialproductsdirect.com</t>
        </is>
      </c>
      <c r="B342131" t="n">
        <v>92</v>
      </c>
    </row>
    <row r="342132">
      <c r="A342132" t="inlineStr">
        <is>
          <t>www.webklodser.dk</t>
        </is>
      </c>
      <c r="B342132" t="n">
        <v>92</v>
      </c>
    </row>
    <row r="342133">
      <c r="A342133" t="inlineStr">
        <is>
          <t>pimylifeup.com</t>
        </is>
      </c>
      <c r="B342133" t="n">
        <v>92</v>
      </c>
    </row>
    <row r="342134">
      <c r="A342134" t="inlineStr">
        <is>
          <t>madebymeggs.files.wordpress.com</t>
        </is>
      </c>
      <c r="B342134" t="n">
        <v>92</v>
      </c>
    </row>
    <row r="342135">
      <c r="A342135" t="inlineStr">
        <is>
          <t>101269035.buyygy.com</t>
        </is>
      </c>
      <c r="B342135" t="n">
        <v>92</v>
      </c>
    </row>
    <row r="342136">
      <c r="A342136" t="inlineStr">
        <is>
          <t>eudunda.net</t>
        </is>
      </c>
      <c r="B342136" t="n">
        <v>92</v>
      </c>
    </row>
    <row r="342137">
      <c r="A342137" t="inlineStr">
        <is>
          <t>beerbay.net</t>
        </is>
      </c>
      <c r="B342137" t="n">
        <v>92</v>
      </c>
    </row>
    <row r="342138">
      <c r="A342138" t="inlineStr">
        <is>
          <t>www.tinybutton.co</t>
        </is>
      </c>
      <c r="B342138" t="n">
        <v>92</v>
      </c>
    </row>
    <row r="342139">
      <c r="A342139" t="inlineStr">
        <is>
          <t>todogamez.com</t>
        </is>
      </c>
      <c r="B342139" t="n">
        <v>92</v>
      </c>
    </row>
    <row r="342140">
      <c r="A342140" t="inlineStr">
        <is>
          <t>daydreamingbeauty.com</t>
        </is>
      </c>
      <c r="B342140" t="n">
        <v>92</v>
      </c>
    </row>
    <row r="342141">
      <c r="A342141" t="inlineStr">
        <is>
          <t>casadeltequila.ch</t>
        </is>
      </c>
      <c r="B342141" t="n">
        <v>92</v>
      </c>
    </row>
    <row r="342142">
      <c r="A342142" t="inlineStr">
        <is>
          <t>www.airness.com</t>
        </is>
      </c>
      <c r="B342142" t="n">
        <v>92</v>
      </c>
    </row>
    <row r="342143">
      <c r="A342143" t="inlineStr">
        <is>
          <t>www.budgetkingdom.com</t>
        </is>
      </c>
      <c r="B342143" t="n">
        <v>92</v>
      </c>
    </row>
    <row r="342144">
      <c r="A342144" t="inlineStr">
        <is>
          <t>www.spike-scopes.com</t>
        </is>
      </c>
      <c r="B342144" t="n">
        <v>92</v>
      </c>
    </row>
    <row r="342145">
      <c r="A342145" t="inlineStr">
        <is>
          <t>ms.biaopower.com</t>
        </is>
      </c>
      <c r="B342145" t="n">
        <v>92</v>
      </c>
    </row>
    <row r="342146">
      <c r="A342146" t="inlineStr">
        <is>
          <t>personalisedfunmoney.co.uk</t>
        </is>
      </c>
      <c r="B342146" t="n">
        <v>92</v>
      </c>
    </row>
    <row r="342147">
      <c r="A342147" t="inlineStr">
        <is>
          <t>thriftyinthirdgrade.com</t>
        </is>
      </c>
      <c r="B342147" t="n">
        <v>92</v>
      </c>
    </row>
    <row r="342148">
      <c r="A342148" t="inlineStr">
        <is>
          <t>mptricks.com</t>
        </is>
      </c>
      <c r="B342148" t="n">
        <v>92</v>
      </c>
    </row>
    <row r="342149">
      <c r="A342149" t="inlineStr">
        <is>
          <t>rahetbally.com</t>
        </is>
      </c>
      <c r="B342149" t="n">
        <v>92</v>
      </c>
    </row>
    <row r="342150">
      <c r="A342150" t="inlineStr">
        <is>
          <t>www.simparts.de</t>
        </is>
      </c>
      <c r="B342150" t="n">
        <v>92</v>
      </c>
    </row>
    <row r="342151">
      <c r="A342151" t="inlineStr">
        <is>
          <t>thebeautywonk.com</t>
        </is>
      </c>
      <c r="B342151" t="n">
        <v>92</v>
      </c>
    </row>
    <row r="342152">
      <c r="A342152" t="inlineStr">
        <is>
          <t>combo-nk42.ru</t>
        </is>
      </c>
      <c r="B342152" t="n">
        <v>92</v>
      </c>
    </row>
    <row r="342153">
      <c r="A342153" t="inlineStr">
        <is>
          <t>madeyourway.co.uk</t>
        </is>
      </c>
      <c r="B342153" t="n">
        <v>92</v>
      </c>
    </row>
    <row r="342154">
      <c r="A342154" t="inlineStr">
        <is>
          <t>mevrouwhamersma.nl</t>
        </is>
      </c>
      <c r="B342154" t="n">
        <v>92</v>
      </c>
    </row>
    <row r="342155">
      <c r="A342155" t="inlineStr">
        <is>
          <t>img.apkcafe.in</t>
        </is>
      </c>
      <c r="B342155" t="n">
        <v>92</v>
      </c>
    </row>
    <row r="342156">
      <c r="A342156" t="inlineStr">
        <is>
          <t>www.chinapowdercoating.com</t>
        </is>
      </c>
      <c r="B342156" t="n">
        <v>92</v>
      </c>
    </row>
    <row r="342157">
      <c r="A342157" t="inlineStr">
        <is>
          <t>www.aguafabrics.com</t>
        </is>
      </c>
      <c r="B342157" t="n">
        <v>92</v>
      </c>
    </row>
    <row r="342158">
      <c r="A342158" t="inlineStr">
        <is>
          <t>collegewikipedia.com</t>
        </is>
      </c>
      <c r="B342158" t="n">
        <v>92</v>
      </c>
    </row>
    <row r="342159">
      <c r="A342159" t="inlineStr">
        <is>
          <t>bsnlteleservices.com</t>
        </is>
      </c>
      <c r="B342159" t="n">
        <v>92</v>
      </c>
    </row>
    <row r="342160">
      <c r="A342160" t="inlineStr">
        <is>
          <t>auto-bricolage.com</t>
        </is>
      </c>
      <c r="B342160" t="n">
        <v>92</v>
      </c>
    </row>
    <row r="342161">
      <c r="A342161" t="inlineStr">
        <is>
          <t>mid-americauniforms.com</t>
        </is>
      </c>
      <c r="B342161" t="n">
        <v>92</v>
      </c>
    </row>
    <row r="342162">
      <c r="A342162" t="inlineStr">
        <is>
          <t>amature.pro</t>
        </is>
      </c>
      <c r="B342162" t="n">
        <v>92</v>
      </c>
    </row>
    <row r="342163">
      <c r="A342163" t="inlineStr">
        <is>
          <t>1828.cdn.simplo7.net</t>
        </is>
      </c>
      <c r="B342163" t="n">
        <v>92</v>
      </c>
    </row>
    <row r="342164">
      <c r="A342164" t="inlineStr">
        <is>
          <t>www.justpokersupplies.com</t>
        </is>
      </c>
      <c r="B342164" t="n">
        <v>92</v>
      </c>
    </row>
    <row r="342165">
      <c r="A342165" t="inlineStr">
        <is>
          <t>www.eachamps.rw</t>
        </is>
      </c>
      <c r="B342165" t="n">
        <v>92</v>
      </c>
    </row>
    <row r="342166">
      <c r="A342166" t="inlineStr">
        <is>
          <t>www.dalish.gt</t>
        </is>
      </c>
      <c r="B342166" t="n">
        <v>92</v>
      </c>
    </row>
    <row r="342167">
      <c r="A342167" t="inlineStr">
        <is>
          <t>eyservices.com</t>
        </is>
      </c>
      <c r="B342167" t="n">
        <v>92</v>
      </c>
    </row>
    <row r="342168">
      <c r="A342168" t="inlineStr">
        <is>
          <t>www.interdetect.gr</t>
        </is>
      </c>
      <c r="B342168" t="n">
        <v>92</v>
      </c>
    </row>
    <row r="342169">
      <c r="A342169" t="inlineStr">
        <is>
          <t>www.speedhorse.com</t>
        </is>
      </c>
      <c r="B342169" t="n">
        <v>92</v>
      </c>
    </row>
    <row r="342170">
      <c r="A342170" t="inlineStr">
        <is>
          <t>www.fillow.pt</t>
        </is>
      </c>
      <c r="B342170" t="n">
        <v>92</v>
      </c>
    </row>
    <row r="342171">
      <c r="A342171" t="inlineStr">
        <is>
          <t>www.dansofbiglake.com</t>
        </is>
      </c>
      <c r="B342171" t="n">
        <v>92</v>
      </c>
    </row>
    <row r="342172">
      <c r="A342172" t="inlineStr">
        <is>
          <t>kasas.shop</t>
        </is>
      </c>
      <c r="B342172" t="n">
        <v>92</v>
      </c>
    </row>
    <row r="342173">
      <c r="A342173" t="inlineStr">
        <is>
          <t>gameusedonly.com</t>
        </is>
      </c>
      <c r="B342173" t="n">
        <v>92</v>
      </c>
    </row>
    <row r="342174">
      <c r="A342174" t="inlineStr">
        <is>
          <t>www.minikneet.com</t>
        </is>
      </c>
      <c r="B342174" t="n">
        <v>92</v>
      </c>
    </row>
    <row r="342175">
      <c r="A342175" t="inlineStr">
        <is>
          <t>www.standuppaddlesurf.net</t>
        </is>
      </c>
      <c r="B342175" t="n">
        <v>92</v>
      </c>
    </row>
    <row r="342176">
      <c r="A342176" t="inlineStr">
        <is>
          <t>mature-sex-hd.com</t>
        </is>
      </c>
      <c r="B342176" t="n">
        <v>92</v>
      </c>
    </row>
    <row r="342177">
      <c r="A342177" t="inlineStr">
        <is>
          <t>namahcreations.com</t>
        </is>
      </c>
      <c r="B342177" t="n">
        <v>92</v>
      </c>
    </row>
    <row r="342178">
      <c r="A342178" t="inlineStr">
        <is>
          <t>www.jeuxenfants10.com</t>
        </is>
      </c>
      <c r="B342178" t="n">
        <v>92</v>
      </c>
    </row>
    <row r="342179">
      <c r="A342179" t="inlineStr">
        <is>
          <t>www.onlineseduction.fr</t>
        </is>
      </c>
      <c r="B342179" t="n">
        <v>92</v>
      </c>
    </row>
    <row r="342180">
      <c r="A342180" t="inlineStr">
        <is>
          <t>www.ifshinviolins.com</t>
        </is>
      </c>
      <c r="B342180" t="n">
        <v>92</v>
      </c>
    </row>
    <row r="342181">
      <c r="A342181" t="inlineStr">
        <is>
          <t>www.sihaiumbrella.com</t>
        </is>
      </c>
      <c r="B342181" t="n">
        <v>92</v>
      </c>
    </row>
    <row r="342182">
      <c r="A342182" t="inlineStr">
        <is>
          <t>www.rodinnylekar.sk</t>
        </is>
      </c>
      <c r="B342182" t="n">
        <v>92</v>
      </c>
    </row>
    <row r="342183">
      <c r="A342183" t="inlineStr">
        <is>
          <t>www.bamada-city.com</t>
        </is>
      </c>
      <c r="B342183" t="n">
        <v>92</v>
      </c>
    </row>
    <row r="342184">
      <c r="A342184" t="inlineStr">
        <is>
          <t>casinodeals.io</t>
        </is>
      </c>
      <c r="B342184" t="n">
        <v>92</v>
      </c>
    </row>
    <row r="342185">
      <c r="A342185" t="inlineStr">
        <is>
          <t>merlin-diamond.com</t>
        </is>
      </c>
      <c r="B342185" t="n">
        <v>92</v>
      </c>
    </row>
    <row r="342186">
      <c r="A342186" t="inlineStr">
        <is>
          <t>www.zijnzegje.nl</t>
        </is>
      </c>
      <c r="B342186" t="n">
        <v>92</v>
      </c>
    </row>
    <row r="342187">
      <c r="A342187" t="inlineStr">
        <is>
          <t>jrichardabbott.com</t>
        </is>
      </c>
      <c r="B342187" t="n">
        <v>92</v>
      </c>
    </row>
    <row r="342188">
      <c r="A342188" t="inlineStr">
        <is>
          <t>nuochoamy.vn</t>
        </is>
      </c>
      <c r="B342188" t="n">
        <v>92</v>
      </c>
    </row>
    <row r="342189">
      <c r="A342189" t="inlineStr">
        <is>
          <t>shop.golfball-uhu.de</t>
        </is>
      </c>
      <c r="B342189" t="n">
        <v>92</v>
      </c>
    </row>
    <row r="342190">
      <c r="A342190" t="inlineStr">
        <is>
          <t>155nmd3jnj8c41bv6015gjrhrn6.wpengine.netdna-cdn.com</t>
        </is>
      </c>
      <c r="B342190" t="n">
        <v>92</v>
      </c>
    </row>
    <row r="342191">
      <c r="A342191" t="inlineStr">
        <is>
          <t>images.artfultouchonline.com</t>
        </is>
      </c>
      <c r="B342191" t="n">
        <v>92</v>
      </c>
    </row>
    <row r="342192">
      <c r="A342192" t="inlineStr">
        <is>
          <t>www.capitalstars.com</t>
        </is>
      </c>
      <c r="B342192" t="n">
        <v>92</v>
      </c>
    </row>
    <row r="342193">
      <c r="A342193" t="inlineStr">
        <is>
          <t>bookflow.in</t>
        </is>
      </c>
      <c r="B342193" t="n">
        <v>92</v>
      </c>
    </row>
    <row r="342194">
      <c r="A342194" t="inlineStr">
        <is>
          <t>jobs.opticianonline.net</t>
        </is>
      </c>
      <c r="B342194" t="n">
        <v>92</v>
      </c>
    </row>
    <row r="342195">
      <c r="A342195" t="inlineStr">
        <is>
          <t>cdn1.maturehdporn.tv</t>
        </is>
      </c>
      <c r="B342195" t="n">
        <v>92</v>
      </c>
    </row>
    <row r="342196">
      <c r="A342196" t="inlineStr">
        <is>
          <t>m1adana.com.tr</t>
        </is>
      </c>
      <c r="B342196" t="n">
        <v>92</v>
      </c>
    </row>
    <row r="342197">
      <c r="A342197" t="inlineStr">
        <is>
          <t>www.rgsportshop.com</t>
        </is>
      </c>
      <c r="B342197" t="n">
        <v>92</v>
      </c>
    </row>
    <row r="342198">
      <c r="A342198" t="inlineStr">
        <is>
          <t>best-business-ads.com</t>
        </is>
      </c>
      <c r="B342198" t="n">
        <v>92</v>
      </c>
    </row>
    <row r="342199">
      <c r="A342199" t="inlineStr">
        <is>
          <t>www.lky.ph</t>
        </is>
      </c>
      <c r="B342199" t="n">
        <v>92</v>
      </c>
    </row>
    <row r="342200">
      <c r="A342200" t="inlineStr">
        <is>
          <t>www.onlinecasino-nj.com</t>
        </is>
      </c>
      <c r="B342200" t="n">
        <v>92</v>
      </c>
    </row>
    <row r="342201">
      <c r="A342201" t="inlineStr">
        <is>
          <t>www.thecatalogstar.com</t>
        </is>
      </c>
      <c r="B342201" t="n">
        <v>92</v>
      </c>
    </row>
    <row r="342202">
      <c r="A342202" t="inlineStr">
        <is>
          <t>www.moonvalleynurseries.com</t>
        </is>
      </c>
      <c r="B342202" t="n">
        <v>92</v>
      </c>
    </row>
    <row r="342203">
      <c r="A342203" t="inlineStr">
        <is>
          <t>historicalheritagestone.com</t>
        </is>
      </c>
      <c r="B342203" t="n">
        <v>92</v>
      </c>
    </row>
    <row r="342204">
      <c r="A342204" t="inlineStr">
        <is>
          <t>www.mariah-charts.com</t>
        </is>
      </c>
      <c r="B342204" t="n">
        <v>92</v>
      </c>
    </row>
    <row r="342205">
      <c r="A342205" t="inlineStr">
        <is>
          <t>bperfect.ru</t>
        </is>
      </c>
      <c r="B342205" t="n">
        <v>92</v>
      </c>
    </row>
    <row r="342206">
      <c r="A342206" t="inlineStr">
        <is>
          <t>www.serimtec.com</t>
        </is>
      </c>
      <c r="B342206" t="n">
        <v>92</v>
      </c>
    </row>
    <row r="342207">
      <c r="A342207" t="inlineStr">
        <is>
          <t>www.cadeauleo.com</t>
        </is>
      </c>
      <c r="B342207" t="n">
        <v>92</v>
      </c>
    </row>
    <row r="342208">
      <c r="A342208" t="inlineStr">
        <is>
          <t>yourbizrules.com</t>
        </is>
      </c>
      <c r="B342208" t="n">
        <v>92</v>
      </c>
    </row>
    <row r="342209">
      <c r="A342209" t="inlineStr">
        <is>
          <t>jayride-dev.imgix.net</t>
        </is>
      </c>
      <c r="B342209" t="n">
        <v>92</v>
      </c>
    </row>
    <row r="342210">
      <c r="A342210" t="inlineStr">
        <is>
          <t>flowers-24h.com</t>
        </is>
      </c>
      <c r="B342210" t="n">
        <v>92</v>
      </c>
    </row>
    <row r="342211">
      <c r="A342211" t="inlineStr">
        <is>
          <t>mrtg.home-dn.net</t>
        </is>
      </c>
      <c r="B342211" t="n">
        <v>92</v>
      </c>
    </row>
    <row r="342212">
      <c r="A342212" t="inlineStr">
        <is>
          <t>www.jenriday.com</t>
        </is>
      </c>
      <c r="B342212" t="n">
        <v>92</v>
      </c>
    </row>
    <row r="342213">
      <c r="A342213" t="inlineStr">
        <is>
          <t>bulgarianrose.org</t>
        </is>
      </c>
      <c r="B342213" t="n">
        <v>92</v>
      </c>
    </row>
    <row r="342214">
      <c r="A342214" t="inlineStr">
        <is>
          <t>www.kiddy-bikes.at</t>
        </is>
      </c>
      <c r="B342214" t="n">
        <v>92</v>
      </c>
    </row>
    <row r="342215">
      <c r="A342215" t="inlineStr">
        <is>
          <t>www.ibestprinting.com</t>
        </is>
      </c>
      <c r="B342215" t="n">
        <v>92</v>
      </c>
    </row>
    <row r="342216">
      <c r="A342216" t="inlineStr">
        <is>
          <t>www.tetragonobookstores.gr</t>
        </is>
      </c>
      <c r="B342216" t="n">
        <v>92</v>
      </c>
    </row>
    <row r="342217">
      <c r="A342217" t="inlineStr">
        <is>
          <t>www.aochenindustries.com</t>
        </is>
      </c>
      <c r="B342217" t="n">
        <v>92</v>
      </c>
    </row>
    <row r="342218">
      <c r="A342218" t="inlineStr">
        <is>
          <t>www.hansmen.com</t>
        </is>
      </c>
      <c r="B342218" t="n">
        <v>92</v>
      </c>
    </row>
    <row r="342219">
      <c r="A342219" t="inlineStr">
        <is>
          <t>wietolie.nl</t>
        </is>
      </c>
      <c r="B342219" t="n">
        <v>92</v>
      </c>
    </row>
    <row r="342220">
      <c r="A342220" t="inlineStr">
        <is>
          <t>www.lukestoystore.com</t>
        </is>
      </c>
      <c r="B342220" t="n">
        <v>92</v>
      </c>
    </row>
    <row r="342221">
      <c r="A342221" t="inlineStr">
        <is>
          <t>www.wheelhorseforum.com</t>
        </is>
      </c>
      <c r="B342221" t="n">
        <v>92</v>
      </c>
    </row>
    <row r="342222">
      <c r="A342222" t="inlineStr">
        <is>
          <t>www.crystal-stones.com</t>
        </is>
      </c>
      <c r="B342222" t="n">
        <v>92</v>
      </c>
    </row>
    <row r="342223">
      <c r="A342223" t="inlineStr">
        <is>
          <t>e308.ecdn.cz</t>
        </is>
      </c>
      <c r="B342223" t="n">
        <v>92</v>
      </c>
    </row>
    <row r="342224">
      <c r="A342224" t="inlineStr">
        <is>
          <t>theplayfulindian.com</t>
        </is>
      </c>
      <c r="B342224" t="n">
        <v>92</v>
      </c>
    </row>
    <row r="342225">
      <c r="A342225" t="inlineStr">
        <is>
          <t>admin.mixakids.com</t>
        </is>
      </c>
      <c r="B342225" t="n">
        <v>92</v>
      </c>
    </row>
    <row r="342226">
      <c r="A342226" t="inlineStr">
        <is>
          <t>www.thevillagenaturals.com</t>
        </is>
      </c>
      <c r="B342226" t="n">
        <v>92</v>
      </c>
    </row>
    <row r="342227">
      <c r="A342227" t="inlineStr">
        <is>
          <t>arsenal62.ru</t>
        </is>
      </c>
      <c r="B342227" t="n">
        <v>92</v>
      </c>
    </row>
    <row r="342228">
      <c r="A342228" t="inlineStr">
        <is>
          <t>www.help.org</t>
        </is>
      </c>
      <c r="B342228" t="n">
        <v>92</v>
      </c>
    </row>
    <row r="342229">
      <c r="A342229" t="inlineStr">
        <is>
          <t>www.gehomeservicesllc.com</t>
        </is>
      </c>
      <c r="B342229" t="n">
        <v>92</v>
      </c>
    </row>
    <row r="342230">
      <c r="A342230" t="inlineStr">
        <is>
          <t>advocateprinting.net</t>
        </is>
      </c>
      <c r="B342230" t="n">
        <v>92</v>
      </c>
    </row>
    <row r="342231">
      <c r="A342231" t="inlineStr">
        <is>
          <t>www.lafanechere.com</t>
        </is>
      </c>
      <c r="B342231" t="n">
        <v>92</v>
      </c>
    </row>
    <row r="342232">
      <c r="A342232" t="inlineStr">
        <is>
          <t>feine-tropfen-online.de</t>
        </is>
      </c>
      <c r="B342232" t="n">
        <v>92</v>
      </c>
    </row>
    <row r="342233">
      <c r="A342233" t="inlineStr">
        <is>
          <t>fragrancy.com.ua</t>
        </is>
      </c>
      <c r="B342233" t="n">
        <v>92</v>
      </c>
    </row>
    <row r="342234">
      <c r="A342234" t="inlineStr">
        <is>
          <t>www.goodcocktails.com</t>
        </is>
      </c>
      <c r="B342234" t="n">
        <v>92</v>
      </c>
    </row>
    <row r="342235">
      <c r="A342235" t="inlineStr">
        <is>
          <t>lindafisherthornton.files.wordpress.com</t>
        </is>
      </c>
      <c r="B342235" t="n">
        <v>92</v>
      </c>
    </row>
    <row r="342236">
      <c r="A342236" t="inlineStr">
        <is>
          <t>www.rcmodels.cz</t>
        </is>
      </c>
      <c r="B342236" t="n">
        <v>92</v>
      </c>
    </row>
    <row r="342237">
      <c r="A342237" t="inlineStr">
        <is>
          <t>www.abmsrls.it</t>
        </is>
      </c>
      <c r="B342237" t="n">
        <v>92</v>
      </c>
    </row>
    <row r="342238">
      <c r="A342238" t="inlineStr">
        <is>
          <t>www.bier-winkel.com</t>
        </is>
      </c>
      <c r="B342238" t="n">
        <v>92</v>
      </c>
    </row>
    <row r="342239">
      <c r="A342239" t="inlineStr">
        <is>
          <t>792905.smushcdn.com</t>
        </is>
      </c>
      <c r="B342239" t="n">
        <v>92</v>
      </c>
    </row>
    <row r="342240">
      <c r="A342240" t="inlineStr">
        <is>
          <t>www.escalatorparts.cn</t>
        </is>
      </c>
      <c r="B342240" t="n">
        <v>92</v>
      </c>
    </row>
    <row r="342241">
      <c r="A342241" t="inlineStr">
        <is>
          <t>blog.couponhunter.in</t>
        </is>
      </c>
      <c r="B342241" t="n">
        <v>92</v>
      </c>
    </row>
    <row r="342242">
      <c r="A342242" t="inlineStr">
        <is>
          <t>www.pickasso.fr</t>
        </is>
      </c>
      <c r="B342242" t="n">
        <v>92</v>
      </c>
    </row>
    <row r="342243">
      <c r="A342243" t="inlineStr">
        <is>
          <t>afyonluoglu.org</t>
        </is>
      </c>
      <c r="B342243" t="n">
        <v>92</v>
      </c>
    </row>
    <row r="342244">
      <c r="A342244" t="inlineStr">
        <is>
          <t>static.tpsort.com</t>
        </is>
      </c>
      <c r="B342244" t="n">
        <v>92</v>
      </c>
    </row>
    <row r="342245">
      <c r="A342245" t="inlineStr">
        <is>
          <t>fairdinkumseeds.com</t>
        </is>
      </c>
      <c r="B342245" t="n">
        <v>92</v>
      </c>
    </row>
    <row r="342246">
      <c r="A342246" t="inlineStr">
        <is>
          <t>www.beaumontcachamber.com</t>
        </is>
      </c>
      <c r="B342246" t="n">
        <v>92</v>
      </c>
    </row>
    <row r="342247">
      <c r="A342247" t="inlineStr">
        <is>
          <t>bikelock.ru</t>
        </is>
      </c>
      <c r="B342247" t="n">
        <v>92</v>
      </c>
    </row>
    <row r="342248">
      <c r="A342248" t="inlineStr">
        <is>
          <t>www.green-paradise.de</t>
        </is>
      </c>
      <c r="B342248" t="n">
        <v>92</v>
      </c>
    </row>
    <row r="342249">
      <c r="A342249" t="inlineStr">
        <is>
          <t>wevegonebush.com</t>
        </is>
      </c>
      <c r="B342249" t="n">
        <v>92</v>
      </c>
    </row>
    <row r="342250">
      <c r="A342250" t="inlineStr">
        <is>
          <t>shop.bilocationrecords.com</t>
        </is>
      </c>
      <c r="B342250" t="n">
        <v>92</v>
      </c>
    </row>
    <row r="342251">
      <c r="A342251" t="inlineStr">
        <is>
          <t>d3858p5imuvqdq.cloudfront.net</t>
        </is>
      </c>
      <c r="B342251" t="n">
        <v>92</v>
      </c>
    </row>
    <row r="342252">
      <c r="A342252" t="inlineStr">
        <is>
          <t>wedundee.com</t>
        </is>
      </c>
      <c r="B342252" t="n">
        <v>92</v>
      </c>
    </row>
    <row r="342253">
      <c r="A342253" t="inlineStr">
        <is>
          <t>www.jjdcards.com</t>
        </is>
      </c>
      <c r="B342253" t="n">
        <v>92</v>
      </c>
    </row>
    <row r="342254">
      <c r="A342254" t="inlineStr">
        <is>
          <t>www.karpiowy.pl</t>
        </is>
      </c>
      <c r="B342254" t="n">
        <v>92</v>
      </c>
    </row>
    <row r="342255">
      <c r="A342255" t="inlineStr">
        <is>
          <t>theclothingvault.com</t>
        </is>
      </c>
      <c r="B342255" t="n">
        <v>92</v>
      </c>
    </row>
    <row r="342256">
      <c r="A342256" t="inlineStr">
        <is>
          <t>padredefamilia.com</t>
        </is>
      </c>
      <c r="B342256" t="n">
        <v>92</v>
      </c>
    </row>
    <row r="342257">
      <c r="A342257" t="inlineStr">
        <is>
          <t>eurotrade24.ru</t>
        </is>
      </c>
      <c r="B342257" t="n">
        <v>92</v>
      </c>
    </row>
    <row r="342258">
      <c r="A342258" t="inlineStr">
        <is>
          <t>www.tecsisloadcell.com</t>
        </is>
      </c>
      <c r="B342258" t="n">
        <v>92</v>
      </c>
    </row>
    <row r="342259">
      <c r="A342259" t="inlineStr">
        <is>
          <t>chhito.com</t>
        </is>
      </c>
      <c r="B342259" t="n">
        <v>92</v>
      </c>
    </row>
    <row r="342260">
      <c r="A342260" t="inlineStr">
        <is>
          <t>kazino-club-vulkan.com</t>
        </is>
      </c>
      <c r="B342260" t="n">
        <v>92</v>
      </c>
    </row>
    <row r="342261">
      <c r="A342261" t="inlineStr">
        <is>
          <t>www.allaboutbathroomsinc.com</t>
        </is>
      </c>
      <c r="B342261" t="n">
        <v>92</v>
      </c>
    </row>
    <row r="342262">
      <c r="A342262" t="inlineStr">
        <is>
          <t>stylebazar.it</t>
        </is>
      </c>
      <c r="B342262" t="n">
        <v>92</v>
      </c>
    </row>
    <row r="342263">
      <c r="A342263" t="inlineStr">
        <is>
          <t>mlnknnl5bdna.i.optimole.com</t>
        </is>
      </c>
      <c r="B342263" t="n">
        <v>92</v>
      </c>
    </row>
    <row r="342264">
      <c r="A342264" t="inlineStr">
        <is>
          <t>www.discountpartyimports.com.au</t>
        </is>
      </c>
      <c r="B342264" t="n">
        <v>92</v>
      </c>
    </row>
    <row r="342265">
      <c r="A342265" t="inlineStr">
        <is>
          <t>plants.greenacrefarmandnursery.com</t>
        </is>
      </c>
      <c r="B342265" t="n">
        <v>92</v>
      </c>
    </row>
    <row r="342266">
      <c r="A342266" t="inlineStr">
        <is>
          <t>100homemade.com</t>
        </is>
      </c>
      <c r="B342266" t="n">
        <v>92</v>
      </c>
    </row>
    <row r="342267">
      <c r="A342267" t="inlineStr">
        <is>
          <t>www.hpb-wines.com</t>
        </is>
      </c>
      <c r="B342267" t="n">
        <v>92</v>
      </c>
    </row>
    <row r="342268">
      <c r="A342268" t="inlineStr">
        <is>
          <t>www.clevelandblues.org</t>
        </is>
      </c>
      <c r="B342268" t="n">
        <v>92</v>
      </c>
    </row>
    <row r="342269">
      <c r="A342269" t="inlineStr">
        <is>
          <t>aimtattoosupply.com</t>
        </is>
      </c>
      <c r="B342269" t="n">
        <v>92</v>
      </c>
    </row>
    <row r="342270">
      <c r="A342270" t="inlineStr">
        <is>
          <t>www.waterpurifieronline.com</t>
        </is>
      </c>
      <c r="B342270" t="n">
        <v>92</v>
      </c>
    </row>
    <row r="342271">
      <c r="A342271" t="inlineStr">
        <is>
          <t>www.fsbomichigan.com</t>
        </is>
      </c>
      <c r="B342271" t="n">
        <v>92</v>
      </c>
    </row>
    <row r="342272">
      <c r="A342272" t="inlineStr">
        <is>
          <t>img.xvidiostube.pro</t>
        </is>
      </c>
      <c r="B342272" t="n">
        <v>92</v>
      </c>
    </row>
    <row r="342273">
      <c r="A342273" t="inlineStr">
        <is>
          <t>www.jollystoys.co.uk</t>
        </is>
      </c>
      <c r="B342273" t="n">
        <v>92</v>
      </c>
    </row>
    <row r="342274">
      <c r="A342274" t="inlineStr">
        <is>
          <t>www.familyhistoryexpos.com</t>
        </is>
      </c>
      <c r="B342274" t="n">
        <v>92</v>
      </c>
    </row>
    <row r="342275">
      <c r="A342275" t="inlineStr">
        <is>
          <t>tpuk.net</t>
        </is>
      </c>
      <c r="B342275" t="n">
        <v>92</v>
      </c>
    </row>
    <row r="342276">
      <c r="A342276" t="inlineStr">
        <is>
          <t>static.militarytimes.com</t>
        </is>
      </c>
      <c r="B342276" t="n">
        <v>92</v>
      </c>
    </row>
    <row r="342277">
      <c r="A342277" t="inlineStr">
        <is>
          <t>www.shop-new-zealand.cn</t>
        </is>
      </c>
      <c r="B342277" t="n">
        <v>92</v>
      </c>
    </row>
    <row r="342278">
      <c r="A342278" t="inlineStr">
        <is>
          <t>e4bf523330e5414b8adf-b654aad45f4b69ad0b57491383c074ae.ssl.cf1.rackcdn.com</t>
        </is>
      </c>
      <c r="B342278" t="n">
        <v>92</v>
      </c>
    </row>
    <row r="342279">
      <c r="A342279" t="inlineStr">
        <is>
          <t>www.supercar.co.uk</t>
        </is>
      </c>
      <c r="B342279" t="n">
        <v>92</v>
      </c>
    </row>
    <row r="342280">
      <c r="A342280" t="inlineStr">
        <is>
          <t>offersmom.com</t>
        </is>
      </c>
      <c r="B342280" t="n">
        <v>92</v>
      </c>
    </row>
    <row r="342281">
      <c r="A342281" t="inlineStr">
        <is>
          <t>jupiterbounce.com</t>
        </is>
      </c>
      <c r="B342281" t="n">
        <v>92</v>
      </c>
    </row>
    <row r="342282">
      <c r="A342282" t="inlineStr">
        <is>
          <t>krasnoyarsk.beautytorg.ru</t>
        </is>
      </c>
      <c r="B342282" t="n">
        <v>92</v>
      </c>
    </row>
    <row r="342283">
      <c r="A342283" t="inlineStr">
        <is>
          <t>www.tonercartridgedepot.com</t>
        </is>
      </c>
      <c r="B342283" t="n">
        <v>92</v>
      </c>
    </row>
    <row r="342284">
      <c r="A342284" t="inlineStr">
        <is>
          <t>www.mymagic.com</t>
        </is>
      </c>
      <c r="B342284" t="n">
        <v>92</v>
      </c>
    </row>
    <row r="342285">
      <c r="A342285" t="inlineStr">
        <is>
          <t>www.handyhuellen-24.de</t>
        </is>
      </c>
      <c r="B342285" t="n">
        <v>92</v>
      </c>
    </row>
    <row r="342286">
      <c r="A342286" t="inlineStr">
        <is>
          <t>www.bookrackjackson.com</t>
        </is>
      </c>
      <c r="B342286" t="n">
        <v>92</v>
      </c>
    </row>
    <row r="342287">
      <c r="A342287" t="inlineStr">
        <is>
          <t>www.netfullfilmizle.net</t>
        </is>
      </c>
      <c r="B342287" t="n">
        <v>92</v>
      </c>
    </row>
    <row r="342288">
      <c r="A342288" t="inlineStr">
        <is>
          <t>www.mayestaxidermystudio.com</t>
        </is>
      </c>
      <c r="B342288" t="n">
        <v>92</v>
      </c>
    </row>
    <row r="342289">
      <c r="A342289" t="inlineStr">
        <is>
          <t>m.id.nks-adhesive-tape.com</t>
        </is>
      </c>
      <c r="B342289" t="n">
        <v>92</v>
      </c>
    </row>
    <row r="342290">
      <c r="A342290" t="inlineStr">
        <is>
          <t>greathealth.ca</t>
        </is>
      </c>
      <c r="B342290" t="n">
        <v>92</v>
      </c>
    </row>
    <row r="342291">
      <c r="A342291" t="inlineStr">
        <is>
          <t>javup.org</t>
        </is>
      </c>
      <c r="B342291" t="n">
        <v>92</v>
      </c>
    </row>
    <row r="342292">
      <c r="A342292" t="inlineStr">
        <is>
          <t>galleries.hugetitslist.com</t>
        </is>
      </c>
      <c r="B342292" t="n">
        <v>92</v>
      </c>
    </row>
    <row r="342293">
      <c r="A342293" t="inlineStr">
        <is>
          <t>www.irrigationbox.cn</t>
        </is>
      </c>
      <c r="B342293" t="n">
        <v>92</v>
      </c>
    </row>
    <row r="342294">
      <c r="A342294" t="inlineStr">
        <is>
          <t>makeenmarketing.com</t>
        </is>
      </c>
      <c r="B342294" t="n">
        <v>92</v>
      </c>
    </row>
    <row r="342295">
      <c r="A342295" t="inlineStr">
        <is>
          <t>st3.dadsfuckdaughters.net</t>
        </is>
      </c>
      <c r="B342295" t="n">
        <v>92</v>
      </c>
    </row>
    <row r="342296">
      <c r="A342296" t="inlineStr">
        <is>
          <t>www.jept.de</t>
        </is>
      </c>
      <c r="B342296" t="n">
        <v>92</v>
      </c>
    </row>
    <row r="342297">
      <c r="A342297" t="inlineStr">
        <is>
          <t>www.mmtrucks.com</t>
        </is>
      </c>
      <c r="B342297" t="n">
        <v>92</v>
      </c>
    </row>
    <row r="342298">
      <c r="A342298" t="inlineStr">
        <is>
          <t>moneysense.ph</t>
        </is>
      </c>
      <c r="B342298" t="n">
        <v>92</v>
      </c>
    </row>
    <row r="342299">
      <c r="A342299" t="inlineStr">
        <is>
          <t>www.du.edu.om</t>
        </is>
      </c>
      <c r="B342299" t="n">
        <v>92</v>
      </c>
    </row>
    <row r="342300">
      <c r="A342300" t="inlineStr">
        <is>
          <t>www.growland.fr</t>
        </is>
      </c>
      <c r="B342300" t="n">
        <v>92</v>
      </c>
    </row>
    <row r="342301">
      <c r="A342301" t="inlineStr">
        <is>
          <t>www.pharmacyathome.gr</t>
        </is>
      </c>
      <c r="B342301" t="n">
        <v>92</v>
      </c>
    </row>
    <row r="342302">
      <c r="A342302" t="inlineStr">
        <is>
          <t>www.hipersuplementos.com.br</t>
        </is>
      </c>
      <c r="B342302" t="n">
        <v>92</v>
      </c>
    </row>
    <row r="342303">
      <c r="A342303" t="inlineStr">
        <is>
          <t>vinylpoint.ru</t>
        </is>
      </c>
      <c r="B342303" t="n">
        <v>92</v>
      </c>
    </row>
    <row r="342304">
      <c r="A342304" t="inlineStr">
        <is>
          <t>jizee6687.files.wordpress.com</t>
        </is>
      </c>
      <c r="B342304" t="n">
        <v>92</v>
      </c>
    </row>
    <row r="342305">
      <c r="A342305" t="inlineStr">
        <is>
          <t>static.ornox.fr</t>
        </is>
      </c>
      <c r="B342305" t="n">
        <v>92</v>
      </c>
    </row>
    <row r="342306">
      <c r="A342306" t="inlineStr">
        <is>
          <t>proteinaonline.com</t>
        </is>
      </c>
      <c r="B342306" t="n">
        <v>92</v>
      </c>
    </row>
    <row r="342307">
      <c r="A342307" t="inlineStr">
        <is>
          <t>ncfchurch.net</t>
        </is>
      </c>
      <c r="B342307" t="n">
        <v>92</v>
      </c>
    </row>
    <row r="342308">
      <c r="A342308" t="inlineStr">
        <is>
          <t>www.poppers-order.com</t>
        </is>
      </c>
      <c r="B342308" t="n">
        <v>92</v>
      </c>
    </row>
    <row r="342309">
      <c r="A342309" t="inlineStr">
        <is>
          <t>image.micros.com.pl</t>
        </is>
      </c>
      <c r="B342309" t="n">
        <v>92</v>
      </c>
    </row>
    <row r="342310">
      <c r="A342310" t="inlineStr">
        <is>
          <t>haxdown.com</t>
        </is>
      </c>
      <c r="B342310" t="n">
        <v>92</v>
      </c>
    </row>
    <row r="342311">
      <c r="A342311" t="inlineStr">
        <is>
          <t>www.winoworld.com</t>
        </is>
      </c>
      <c r="B342311" t="n">
        <v>92</v>
      </c>
    </row>
    <row r="342312">
      <c r="A342312" t="inlineStr">
        <is>
          <t>multiplicationtablechart.com</t>
        </is>
      </c>
      <c r="B342312" t="n">
        <v>92</v>
      </c>
    </row>
    <row r="342313">
      <c r="A342313" t="inlineStr">
        <is>
          <t>lechatnoirboutique.com</t>
        </is>
      </c>
      <c r="B342313" t="n">
        <v>92</v>
      </c>
    </row>
    <row r="342314">
      <c r="A342314" t="inlineStr">
        <is>
          <t>acdn.finevids.xxx</t>
        </is>
      </c>
      <c r="B342314" t="n">
        <v>92</v>
      </c>
    </row>
    <row r="342315">
      <c r="A342315" t="inlineStr">
        <is>
          <t>agdars.no</t>
        </is>
      </c>
      <c r="B342315" t="n">
        <v>92</v>
      </c>
    </row>
    <row r="342316">
      <c r="A342316" t="inlineStr">
        <is>
          <t>beegindian.pro</t>
        </is>
      </c>
      <c r="B342316" t="n">
        <v>92</v>
      </c>
    </row>
    <row r="342317">
      <c r="A342317" t="inlineStr">
        <is>
          <t>www.jobs.nhs.uk</t>
        </is>
      </c>
      <c r="B342317" t="n">
        <v>92</v>
      </c>
    </row>
    <row r="342318">
      <c r="A342318" t="inlineStr">
        <is>
          <t>www.ehomenice.com</t>
        </is>
      </c>
      <c r="B342318" t="n">
        <v>92</v>
      </c>
    </row>
    <row r="342319">
      <c r="A342319" t="inlineStr">
        <is>
          <t>www.scoma.de</t>
        </is>
      </c>
      <c r="B342319" t="n">
        <v>92</v>
      </c>
    </row>
    <row r="342320">
      <c r="A342320" t="inlineStr">
        <is>
          <t>respecta.is</t>
        </is>
      </c>
      <c r="B342320" t="n">
        <v>92</v>
      </c>
    </row>
    <row r="342321">
      <c r="A342321" t="inlineStr">
        <is>
          <t>www.faraway5.com</t>
        </is>
      </c>
      <c r="B342321" t="n">
        <v>92</v>
      </c>
    </row>
    <row r="342322">
      <c r="A342322" t="inlineStr">
        <is>
          <t>www.manovaistine.lt</t>
        </is>
      </c>
      <c r="B342322" t="n">
        <v>92</v>
      </c>
    </row>
    <row r="342323">
      <c r="A342323" t="inlineStr">
        <is>
          <t>caminstructor.com</t>
        </is>
      </c>
      <c r="B342323" t="n">
        <v>92</v>
      </c>
    </row>
    <row r="342324">
      <c r="A342324" t="inlineStr">
        <is>
          <t>brunavaassen.nl</t>
        </is>
      </c>
      <c r="B342324" t="n">
        <v>92</v>
      </c>
    </row>
    <row r="342325">
      <c r="A342325" t="inlineStr">
        <is>
          <t>www.woolvey.com</t>
        </is>
      </c>
      <c r="B342325" t="n">
        <v>92</v>
      </c>
    </row>
    <row r="342326">
      <c r="A342326" t="inlineStr">
        <is>
          <t>nbacoffeemugs.com</t>
        </is>
      </c>
      <c r="B342326" t="n">
        <v>92</v>
      </c>
    </row>
    <row r="342327">
      <c r="A342327" t="inlineStr">
        <is>
          <t>images.melodica.co.ke</t>
        </is>
      </c>
      <c r="B342327" t="n">
        <v>92</v>
      </c>
    </row>
    <row r="342328">
      <c r="A342328" t="inlineStr">
        <is>
          <t>images.waterporn.pro</t>
        </is>
      </c>
      <c r="B342328" t="n">
        <v>92</v>
      </c>
    </row>
    <row r="342329">
      <c r="A342329" t="inlineStr">
        <is>
          <t>img80003306.weyesimg.com</t>
        </is>
      </c>
      <c r="B342329" t="n">
        <v>92</v>
      </c>
    </row>
    <row r="342330">
      <c r="A342330" t="inlineStr">
        <is>
          <t>pics.muchporn.com</t>
        </is>
      </c>
      <c r="B342330" t="n">
        <v>92</v>
      </c>
    </row>
    <row r="342331">
      <c r="A342331" t="inlineStr">
        <is>
          <t>www.itingredients.com</t>
        </is>
      </c>
      <c r="B342331" t="n">
        <v>92</v>
      </c>
    </row>
    <row r="342332">
      <c r="A342332" t="inlineStr">
        <is>
          <t>media.imra.ie</t>
        </is>
      </c>
      <c r="B342332" t="n">
        <v>92</v>
      </c>
    </row>
    <row r="342333">
      <c r="A342333" t="inlineStr">
        <is>
          <t>yourpdfs.com</t>
        </is>
      </c>
      <c r="B342333" t="n">
        <v>92</v>
      </c>
    </row>
    <row r="342334">
      <c r="A342334" t="inlineStr">
        <is>
          <t>910ee58a32dce575267a-9cc2b39dbbd9382d9a94d5f0f18f6382.ssl.cf1.rackcdn.com</t>
        </is>
      </c>
      <c r="B342334" t="n">
        <v>92</v>
      </c>
    </row>
    <row r="342335">
      <c r="A342335" t="inlineStr">
        <is>
          <t>tropical.pl</t>
        </is>
      </c>
      <c r="B342335" t="n">
        <v>92</v>
      </c>
    </row>
    <row r="342336">
      <c r="A342336" t="inlineStr">
        <is>
          <t>vbetslots.com</t>
        </is>
      </c>
      <c r="B342336" t="n">
        <v>92</v>
      </c>
    </row>
    <row r="342337">
      <c r="A342337" t="inlineStr">
        <is>
          <t>vexan.com</t>
        </is>
      </c>
      <c r="B342337" t="n">
        <v>92</v>
      </c>
    </row>
    <row r="342338">
      <c r="A342338" t="inlineStr">
        <is>
          <t>u8v3t4c6.stackpathcdn.com</t>
        </is>
      </c>
      <c r="B342338" t="n">
        <v>92</v>
      </c>
    </row>
    <row r="342339">
      <c r="A342339" t="inlineStr">
        <is>
          <t>royalranges.com</t>
        </is>
      </c>
      <c r="B342339" t="n">
        <v>92</v>
      </c>
    </row>
    <row r="342340">
      <c r="A342340" t="inlineStr">
        <is>
          <t>portugal-bonusesfinder.com</t>
        </is>
      </c>
      <c r="B342340" t="n">
        <v>92</v>
      </c>
    </row>
    <row r="342341">
      <c r="A342341" t="inlineStr">
        <is>
          <t>www.gear4music.at</t>
        </is>
      </c>
      <c r="B342341" t="n">
        <v>92</v>
      </c>
    </row>
    <row r="342342">
      <c r="A342342" t="inlineStr">
        <is>
          <t>www.madiloveskiwi.com</t>
        </is>
      </c>
      <c r="B342342" t="n">
        <v>92</v>
      </c>
    </row>
    <row r="342343">
      <c r="A342343" t="inlineStr">
        <is>
          <t>www.kristalelectronics.com</t>
        </is>
      </c>
      <c r="B342343" t="n">
        <v>92</v>
      </c>
    </row>
    <row r="342344">
      <c r="A342344" t="inlineStr">
        <is>
          <t>www.lidagroup.net</t>
        </is>
      </c>
      <c r="B342344" t="n">
        <v>92</v>
      </c>
    </row>
    <row r="342345">
      <c r="A342345" t="inlineStr">
        <is>
          <t>nimg05.goldentreetech.com</t>
        </is>
      </c>
      <c r="B342345" t="n">
        <v>92</v>
      </c>
    </row>
    <row r="342346">
      <c r="A342346" t="inlineStr">
        <is>
          <t>youngbetee.com</t>
        </is>
      </c>
      <c r="B342346" t="n">
        <v>92</v>
      </c>
    </row>
    <row r="342347">
      <c r="A342347" t="inlineStr">
        <is>
          <t>www.calciosporti.com</t>
        </is>
      </c>
      <c r="B342347" t="n">
        <v>92</v>
      </c>
    </row>
    <row r="342348">
      <c r="A342348" t="inlineStr">
        <is>
          <t>offers.zanebenefits.com</t>
        </is>
      </c>
      <c r="B342348" t="n">
        <v>92</v>
      </c>
    </row>
    <row r="342349">
      <c r="A342349" t="inlineStr">
        <is>
          <t>yuletreefarms.com</t>
        </is>
      </c>
      <c r="B342349" t="n">
        <v>92</v>
      </c>
    </row>
    <row r="342350">
      <c r="A342350" t="inlineStr">
        <is>
          <t>www.avanshop.es</t>
        </is>
      </c>
      <c r="B342350" t="n">
        <v>92</v>
      </c>
    </row>
    <row r="342351">
      <c r="A342351" t="inlineStr">
        <is>
          <t>bankofinfo.com</t>
        </is>
      </c>
      <c r="B342351" t="n">
        <v>92</v>
      </c>
    </row>
    <row r="342352">
      <c r="A342352" t="inlineStr">
        <is>
          <t>www.penny-del.org</t>
        </is>
      </c>
      <c r="B342352" t="n">
        <v>92</v>
      </c>
    </row>
    <row r="342353">
      <c r="A342353" t="inlineStr">
        <is>
          <t>www.centralpaving.co.uk</t>
        </is>
      </c>
      <c r="B342353" t="n">
        <v>92</v>
      </c>
    </row>
    <row r="342354">
      <c r="A342354" t="inlineStr">
        <is>
          <t>cdn.tmelectronics.ru</t>
        </is>
      </c>
      <c r="B342354" t="n">
        <v>92</v>
      </c>
    </row>
    <row r="342355">
      <c r="A342355" t="inlineStr">
        <is>
          <t>dobavim.org</t>
        </is>
      </c>
      <c r="B342355" t="n">
        <v>92</v>
      </c>
    </row>
    <row r="342356">
      <c r="A342356" t="inlineStr">
        <is>
          <t>9ce62d1c29123d21fd40-ac8215eb720504878bfad20921ab7602.ssl.cf1.rackcdn.com</t>
        </is>
      </c>
      <c r="B342356" t="n">
        <v>92</v>
      </c>
    </row>
    <row r="342357">
      <c r="A342357" t="inlineStr">
        <is>
          <t>www.cabletray-systems.com</t>
        </is>
      </c>
      <c r="B342357" t="n">
        <v>92</v>
      </c>
    </row>
    <row r="342358">
      <c r="A342358" t="inlineStr">
        <is>
          <t>chadronrentals.com</t>
        </is>
      </c>
      <c r="B342358" t="n">
        <v>92</v>
      </c>
    </row>
    <row r="342359">
      <c r="A342359" t="inlineStr">
        <is>
          <t>hedfest.files.wordpress.com</t>
        </is>
      </c>
      <c r="B342359" t="n">
        <v>92</v>
      </c>
    </row>
    <row r="342360">
      <c r="A342360" t="inlineStr">
        <is>
          <t>www.playingcardshop.eu</t>
        </is>
      </c>
      <c r="B342360" t="n">
        <v>92</v>
      </c>
    </row>
    <row r="342361">
      <c r="A342361" t="inlineStr">
        <is>
          <t>clint.it</t>
        </is>
      </c>
      <c r="B342361" t="n">
        <v>92</v>
      </c>
    </row>
    <row r="342362">
      <c r="A342362" t="inlineStr">
        <is>
          <t>8cb3a8471c2f0ade5d36-704f65ef33b97efe25b1555fa0537888.ssl.cf1.rackcdn.com</t>
        </is>
      </c>
      <c r="B342362" t="n">
        <v>92</v>
      </c>
    </row>
    <row r="342363">
      <c r="A342363" t="inlineStr">
        <is>
          <t>gallery.jackstringer.co.uk</t>
        </is>
      </c>
      <c r="B342363" t="n">
        <v>92</v>
      </c>
    </row>
    <row r="342364">
      <c r="A342364" t="inlineStr">
        <is>
          <t>carpetcleaninglondon.com</t>
        </is>
      </c>
      <c r="B342364" t="n">
        <v>92</v>
      </c>
    </row>
    <row r="342365">
      <c r="A342365" t="inlineStr">
        <is>
          <t>www.oemporio.com.br</t>
        </is>
      </c>
      <c r="B342365" t="n">
        <v>92</v>
      </c>
    </row>
    <row r="342366">
      <c r="A342366" t="inlineStr">
        <is>
          <t>www.sportfood40.ru</t>
        </is>
      </c>
      <c r="B342366" t="n">
        <v>92</v>
      </c>
    </row>
    <row r="342367">
      <c r="A342367" t="inlineStr">
        <is>
          <t>www.associazionealidoro.it</t>
        </is>
      </c>
      <c r="B342367" t="n">
        <v>92</v>
      </c>
    </row>
    <row r="342368">
      <c r="A342368" t="inlineStr">
        <is>
          <t>7roz.kiev.ua</t>
        </is>
      </c>
      <c r="B342368" t="n">
        <v>92</v>
      </c>
    </row>
    <row r="342369">
      <c r="A342369" t="inlineStr">
        <is>
          <t>www.kernow-oils.co.uk</t>
        </is>
      </c>
      <c r="B342369" t="n">
        <v>92</v>
      </c>
    </row>
    <row r="342370">
      <c r="A342370" t="inlineStr">
        <is>
          <t>maxxmotors.gr</t>
        </is>
      </c>
      <c r="B342370" t="n">
        <v>92</v>
      </c>
    </row>
    <row r="342371">
      <c r="A342371" t="inlineStr">
        <is>
          <t>www.unisexshoestore.com</t>
        </is>
      </c>
      <c r="B342371" t="n">
        <v>92</v>
      </c>
    </row>
    <row r="342372">
      <c r="A342372" t="inlineStr">
        <is>
          <t>ww.fordification.com</t>
        </is>
      </c>
      <c r="B342372" t="n">
        <v>92</v>
      </c>
    </row>
    <row r="342373">
      <c r="A342373" t="inlineStr">
        <is>
          <t>m.mspacenyc.com</t>
        </is>
      </c>
      <c r="B342373" t="n">
        <v>92</v>
      </c>
    </row>
    <row r="342374">
      <c r="A342374" t="inlineStr">
        <is>
          <t>www.howtodraw.pics</t>
        </is>
      </c>
      <c r="B342374" t="n">
        <v>92</v>
      </c>
    </row>
    <row r="342375">
      <c r="A342375" t="inlineStr">
        <is>
          <t>www.australiabattery.com</t>
        </is>
      </c>
      <c r="B342375" t="n">
        <v>92</v>
      </c>
    </row>
    <row r="342376">
      <c r="A342376" t="inlineStr">
        <is>
          <t>bereaccds.org</t>
        </is>
      </c>
      <c r="B342376" t="n">
        <v>92</v>
      </c>
    </row>
    <row r="342377">
      <c r="A342377" t="inlineStr">
        <is>
          <t>www.fuzzyeds.co.uk</t>
        </is>
      </c>
      <c r="B342377" t="n">
        <v>92</v>
      </c>
    </row>
    <row r="342378">
      <c r="A342378" t="inlineStr">
        <is>
          <t>www.greens2u.com</t>
        </is>
      </c>
      <c r="B342378" t="n">
        <v>92</v>
      </c>
    </row>
    <row r="342379">
      <c r="A342379" t="inlineStr">
        <is>
          <t>odsonfb.com</t>
        </is>
      </c>
      <c r="B342379" t="n">
        <v>92</v>
      </c>
    </row>
    <row r="342380">
      <c r="A342380" t="inlineStr">
        <is>
          <t>www.acegatehardware.com</t>
        </is>
      </c>
      <c r="B342380" t="n">
        <v>92</v>
      </c>
    </row>
    <row r="342381">
      <c r="A342381" t="inlineStr">
        <is>
          <t>www.cascospa.net</t>
        </is>
      </c>
      <c r="B342381" t="n">
        <v>92</v>
      </c>
    </row>
    <row r="342382">
      <c r="A342382" t="inlineStr">
        <is>
          <t>www.westsidecars.com</t>
        </is>
      </c>
      <c r="B342382" t="n">
        <v>92</v>
      </c>
    </row>
    <row r="342383">
      <c r="A342383" t="inlineStr">
        <is>
          <t>007chemicals.com</t>
        </is>
      </c>
      <c r="B342383" t="n">
        <v>92</v>
      </c>
    </row>
    <row r="342384">
      <c r="A342384" t="inlineStr">
        <is>
          <t>cdnmedia.webthethao.vn</t>
        </is>
      </c>
      <c r="B342384" t="n">
        <v>92</v>
      </c>
    </row>
    <row r="342385">
      <c r="A342385" t="inlineStr">
        <is>
          <t>www.xtralife.es</t>
        </is>
      </c>
      <c r="B342385" t="n">
        <v>92</v>
      </c>
    </row>
    <row r="342386">
      <c r="A342386" t="inlineStr">
        <is>
          <t>gridtieinverter.org</t>
        </is>
      </c>
      <c r="B342386" t="n">
        <v>92</v>
      </c>
    </row>
    <row r="342387">
      <c r="A342387" t="inlineStr">
        <is>
          <t>images.reblog.hu</t>
        </is>
      </c>
      <c r="B342387" t="n">
        <v>92</v>
      </c>
    </row>
    <row r="342388">
      <c r="A342388" t="inlineStr">
        <is>
          <t>www.lostlegends.de</t>
        </is>
      </c>
      <c r="B342388" t="n">
        <v>92</v>
      </c>
    </row>
    <row r="342389">
      <c r="A342389" t="inlineStr">
        <is>
          <t>www.jagaro.de</t>
        </is>
      </c>
      <c r="B342389" t="n">
        <v>92</v>
      </c>
    </row>
    <row r="342390">
      <c r="A342390" t="inlineStr">
        <is>
          <t>image.hayghe.org</t>
        </is>
      </c>
      <c r="B342390" t="n">
        <v>92</v>
      </c>
    </row>
    <row r="342391">
      <c r="A342391" t="inlineStr">
        <is>
          <t>antonclub-res.cloudinary.com</t>
        </is>
      </c>
      <c r="B342391" t="n">
        <v>92</v>
      </c>
    </row>
    <row r="342392">
      <c r="A342392" t="inlineStr">
        <is>
          <t>www.eurasiainfo.ch</t>
        </is>
      </c>
      <c r="B342392" t="n">
        <v>92</v>
      </c>
    </row>
    <row r="342393">
      <c r="A342393" t="inlineStr">
        <is>
          <t>virtualgameinfo.ru</t>
        </is>
      </c>
      <c r="B342393" t="n">
        <v>92</v>
      </c>
    </row>
    <row r="342394">
      <c r="A342394" t="inlineStr">
        <is>
          <t>www.automotores-rev.com</t>
        </is>
      </c>
      <c r="B342394" t="n">
        <v>92</v>
      </c>
    </row>
    <row r="342395">
      <c r="A342395" t="inlineStr">
        <is>
          <t>www.internationales-verkehrswesen.de</t>
        </is>
      </c>
      <c r="B342395" t="n">
        <v>92</v>
      </c>
    </row>
    <row r="342396">
      <c r="A342396" t="inlineStr">
        <is>
          <t>www.pastorecc.com.br</t>
        </is>
      </c>
      <c r="B342396" t="n">
        <v>92</v>
      </c>
    </row>
    <row r="342397">
      <c r="A342397" t="inlineStr">
        <is>
          <t>doural.vteximg.com.br</t>
        </is>
      </c>
      <c r="B342397" t="n">
        <v>92</v>
      </c>
    </row>
    <row r="342398">
      <c r="A342398" t="inlineStr">
        <is>
          <t>artforlife.ru</t>
        </is>
      </c>
      <c r="B342398" t="n">
        <v>92</v>
      </c>
    </row>
    <row r="342399">
      <c r="A342399" t="inlineStr">
        <is>
          <t>digitalcommons.csumb.edu</t>
        </is>
      </c>
      <c r="B342399" t="n">
        <v>92</v>
      </c>
    </row>
    <row r="342400">
      <c r="A342400" t="inlineStr">
        <is>
          <t>black-mosquito.org</t>
        </is>
      </c>
      <c r="B342400" t="n">
        <v>92</v>
      </c>
    </row>
    <row r="342401">
      <c r="A342401" t="inlineStr">
        <is>
          <t>naturgetr.eu</t>
        </is>
      </c>
      <c r="B342401" t="n">
        <v>92</v>
      </c>
    </row>
    <row r="342402">
      <c r="A342402" t="inlineStr">
        <is>
          <t>www.auto-sprint.com</t>
        </is>
      </c>
      <c r="B342402" t="n">
        <v>92</v>
      </c>
    </row>
    <row r="342403">
      <c r="A342403" t="inlineStr">
        <is>
          <t>www.guide-irlande.com</t>
        </is>
      </c>
      <c r="B342403" t="n">
        <v>92</v>
      </c>
    </row>
    <row r="342404">
      <c r="A342404" t="inlineStr">
        <is>
          <t>oyunkayit.com</t>
        </is>
      </c>
      <c r="B342404" t="n">
        <v>92</v>
      </c>
    </row>
    <row r="342405">
      <c r="A342405" t="inlineStr">
        <is>
          <t>www.librairielaique.fr</t>
        </is>
      </c>
      <c r="B342405" t="n">
        <v>92</v>
      </c>
    </row>
    <row r="342406">
      <c r="A342406" t="inlineStr">
        <is>
          <t>miescapedigital.com</t>
        </is>
      </c>
      <c r="B342406" t="n">
        <v>92</v>
      </c>
    </row>
    <row r="342407">
      <c r="A342407" t="inlineStr">
        <is>
          <t>www.mydinosaurs.com</t>
        </is>
      </c>
      <c r="B342407" t="n">
        <v>92</v>
      </c>
    </row>
    <row r="342408">
      <c r="A342408" t="inlineStr">
        <is>
          <t>www.decoration-dautrefois.com</t>
        </is>
      </c>
      <c r="B342408" t="n">
        <v>92</v>
      </c>
    </row>
    <row r="342409">
      <c r="A342409" t="inlineStr">
        <is>
          <t>d1u3h4c7pvexvw.cloudfront.net</t>
        </is>
      </c>
      <c r="B342409" t="n">
        <v>92</v>
      </c>
    </row>
    <row r="342410">
      <c r="A342410" t="inlineStr">
        <is>
          <t>brabosh.files.wordpress.com</t>
        </is>
      </c>
      <c r="B342410" t="n">
        <v>92</v>
      </c>
    </row>
    <row r="342411">
      <c r="A342411" t="inlineStr">
        <is>
          <t>www.xn--megaempeos-09a.es</t>
        </is>
      </c>
      <c r="B342411" t="n">
        <v>92</v>
      </c>
    </row>
    <row r="342412">
      <c r="A342412" t="inlineStr">
        <is>
          <t>www.italiajudo.com</t>
        </is>
      </c>
      <c r="B342412" t="n">
        <v>92</v>
      </c>
    </row>
    <row r="342413">
      <c r="A342413" t="inlineStr">
        <is>
          <t>www.viajaretudodebom.com.br</t>
        </is>
      </c>
      <c r="B342413" t="n">
        <v>92</v>
      </c>
    </row>
    <row r="342414">
      <c r="A342414" t="inlineStr">
        <is>
          <t>www.junku.fr</t>
        </is>
      </c>
      <c r="B342414" t="n">
        <v>92</v>
      </c>
    </row>
    <row r="342415">
      <c r="A342415" t="inlineStr">
        <is>
          <t>niekoho-ontmoette.com</t>
        </is>
      </c>
      <c r="B342415" t="n">
        <v>92</v>
      </c>
    </row>
    <row r="342416">
      <c r="A342416" t="inlineStr">
        <is>
          <t>www.hexis.nl</t>
        </is>
      </c>
      <c r="B342416" t="n">
        <v>92</v>
      </c>
    </row>
    <row r="342417">
      <c r="A342417" t="inlineStr">
        <is>
          <t>avoirrire.com</t>
        </is>
      </c>
      <c r="B342417" t="n">
        <v>92</v>
      </c>
    </row>
    <row r="342418">
      <c r="A342418" t="inlineStr">
        <is>
          <t>desires-ocean.ru</t>
        </is>
      </c>
      <c r="B342418" t="n">
        <v>92</v>
      </c>
    </row>
    <row r="342419">
      <c r="A342419" t="inlineStr">
        <is>
          <t>model-parts.net</t>
        </is>
      </c>
      <c r="B342419" t="n">
        <v>92</v>
      </c>
    </row>
    <row r="342420">
      <c r="A342420" t="inlineStr">
        <is>
          <t>pelorusx.com</t>
        </is>
      </c>
      <c r="B342420" t="n">
        <v>92</v>
      </c>
    </row>
    <row r="342421">
      <c r="A342421" t="inlineStr">
        <is>
          <t>riboco.com</t>
        </is>
      </c>
      <c r="B342421" t="n">
        <v>92</v>
      </c>
    </row>
    <row r="342422">
      <c r="A342422" t="inlineStr">
        <is>
          <t>wipf-stock-us.imgix.net</t>
        </is>
      </c>
      <c r="B342422" t="n">
        <v>92</v>
      </c>
    </row>
    <row r="342423">
      <c r="A342423" t="inlineStr">
        <is>
          <t>androidportal.zoznam.sk</t>
        </is>
      </c>
      <c r="B342423" t="n">
        <v>92</v>
      </c>
    </row>
    <row r="342424">
      <c r="A342424" t="inlineStr">
        <is>
          <t>www.guiaviagem.org</t>
        </is>
      </c>
      <c r="B342424" t="n">
        <v>92</v>
      </c>
    </row>
    <row r="342425">
      <c r="A342425" t="inlineStr">
        <is>
          <t>www.kinder-sieraden.nl</t>
        </is>
      </c>
      <c r="B342425" t="n">
        <v>92</v>
      </c>
    </row>
    <row r="342426">
      <c r="A342426" t="inlineStr">
        <is>
          <t>www.everiseauto.com</t>
        </is>
      </c>
      <c r="B342426" t="n">
        <v>92</v>
      </c>
    </row>
    <row r="342427">
      <c r="A342427" t="inlineStr">
        <is>
          <t>games4you.rs</t>
        </is>
      </c>
      <c r="B342427" t="n">
        <v>92</v>
      </c>
    </row>
    <row r="342428">
      <c r="A342428" t="inlineStr">
        <is>
          <t>059.wpcdnnode.com</t>
        </is>
      </c>
      <c r="B342428" t="n">
        <v>92</v>
      </c>
    </row>
    <row r="342429">
      <c r="A342429" t="inlineStr">
        <is>
          <t>horecacentrumamsterdam.nl</t>
        </is>
      </c>
      <c r="B342429" t="n">
        <v>92</v>
      </c>
    </row>
    <row r="342430">
      <c r="A342430" t="inlineStr">
        <is>
          <t>nashofamilie.com</t>
        </is>
      </c>
      <c r="B342430" t="n">
        <v>92</v>
      </c>
    </row>
    <row r="342431">
      <c r="A342431" t="inlineStr">
        <is>
          <t>www.futobolt.hu</t>
        </is>
      </c>
      <c r="B342431" t="n">
        <v>92</v>
      </c>
    </row>
    <row r="342432">
      <c r="A342432" t="inlineStr">
        <is>
          <t>lechodraui.com</t>
        </is>
      </c>
      <c r="B342432" t="n">
        <v>92</v>
      </c>
    </row>
    <row r="342433">
      <c r="A342433" t="inlineStr">
        <is>
          <t>sharonelizabethphotography.com</t>
        </is>
      </c>
      <c r="B342433" t="n">
        <v>92</v>
      </c>
    </row>
    <row r="342434">
      <c r="A342434" t="inlineStr">
        <is>
          <t>viacitymap.pl</t>
        </is>
      </c>
      <c r="B342434" t="n">
        <v>92</v>
      </c>
    </row>
    <row r="342435">
      <c r="A342435" t="inlineStr">
        <is>
          <t>www.myfamilyannouncements.co.uk</t>
        </is>
      </c>
      <c r="B342435" t="n">
        <v>92</v>
      </c>
    </row>
    <row r="342436">
      <c r="A342436" t="inlineStr">
        <is>
          <t>www.resortchoice.nl</t>
        </is>
      </c>
      <c r="B342436" t="n">
        <v>92</v>
      </c>
    </row>
    <row r="342437">
      <c r="A342437" t="inlineStr">
        <is>
          <t>images.nicheroadwheels.com</t>
        </is>
      </c>
      <c r="B342437" t="n">
        <v>92</v>
      </c>
    </row>
    <row r="342438">
      <c r="A342438" t="inlineStr">
        <is>
          <t>rozpravat-rendor.com</t>
        </is>
      </c>
      <c r="B342438" t="n">
        <v>92</v>
      </c>
    </row>
    <row r="342439">
      <c r="A342439" t="inlineStr">
        <is>
          <t>afonskaya.ru</t>
        </is>
      </c>
      <c r="B342439" t="n">
        <v>92</v>
      </c>
    </row>
    <row r="342440">
      <c r="A342440" t="inlineStr">
        <is>
          <t>kamperen.expert</t>
        </is>
      </c>
      <c r="B342440" t="n">
        <v>92</v>
      </c>
    </row>
    <row r="342441">
      <c r="A342441" t="inlineStr">
        <is>
          <t>www.trikvetra.ru</t>
        </is>
      </c>
      <c r="B342441" t="n">
        <v>92</v>
      </c>
    </row>
    <row r="342442">
      <c r="A342442" t="inlineStr">
        <is>
          <t>www.genesisdiamonds.net</t>
        </is>
      </c>
      <c r="B342442" t="n">
        <v>92</v>
      </c>
    </row>
    <row r="342443">
      <c r="A342443" t="inlineStr">
        <is>
          <t>www.cheocchiali.com</t>
        </is>
      </c>
      <c r="B342443" t="n">
        <v>92</v>
      </c>
    </row>
    <row r="342444">
      <c r="A342444" t="inlineStr">
        <is>
          <t>as76.ru</t>
        </is>
      </c>
      <c r="B342444" t="n">
        <v>92</v>
      </c>
    </row>
    <row r="342445">
      <c r="A342445" t="inlineStr">
        <is>
          <t>www.moto-custom-biker.com</t>
        </is>
      </c>
      <c r="B342445" t="n">
        <v>92</v>
      </c>
    </row>
    <row r="342446">
      <c r="A342446" t="inlineStr">
        <is>
          <t>www.pkracingparts.com</t>
        </is>
      </c>
      <c r="B342446" t="n">
        <v>92</v>
      </c>
    </row>
    <row r="342447">
      <c r="A342447" t="inlineStr">
        <is>
          <t>domkofe.com.ua</t>
        </is>
      </c>
      <c r="B342447" t="n">
        <v>92</v>
      </c>
    </row>
    <row r="342448">
      <c r="A342448" t="inlineStr">
        <is>
          <t>www.mijn-artikel.nl</t>
        </is>
      </c>
      <c r="B342448" t="n">
        <v>92</v>
      </c>
    </row>
    <row r="342449">
      <c r="A342449" t="inlineStr">
        <is>
          <t>repelisplus.uno</t>
        </is>
      </c>
      <c r="B342449" t="n">
        <v>92</v>
      </c>
    </row>
    <row r="342450">
      <c r="A342450" t="inlineStr">
        <is>
          <t>dni-ok.com</t>
        </is>
      </c>
      <c r="B342450" t="n">
        <v>92</v>
      </c>
    </row>
    <row r="342451">
      <c r="A342451" t="inlineStr">
        <is>
          <t>t1.mrp.network</t>
        </is>
      </c>
      <c r="B342451" t="n">
        <v>92</v>
      </c>
    </row>
    <row r="342452">
      <c r="A342452" t="inlineStr">
        <is>
          <t>arts-martiaux-lyon.fr</t>
        </is>
      </c>
      <c r="B342452" t="n">
        <v>92</v>
      </c>
    </row>
    <row r="342453">
      <c r="A342453" t="inlineStr">
        <is>
          <t>www.topknuffels.nl</t>
        </is>
      </c>
      <c r="B342453" t="n">
        <v>92</v>
      </c>
    </row>
    <row r="342454">
      <c r="A342454" t="inlineStr">
        <is>
          <t>faradiladputri.com</t>
        </is>
      </c>
      <c r="B342454" t="n">
        <v>92</v>
      </c>
    </row>
    <row r="342455">
      <c r="A342455" t="inlineStr">
        <is>
          <t>spottingscopes.name</t>
        </is>
      </c>
      <c r="B342455" t="n">
        <v>92</v>
      </c>
    </row>
    <row r="342456">
      <c r="A342456" t="inlineStr">
        <is>
          <t>amiert-incluso.com</t>
        </is>
      </c>
      <c r="B342456" t="n">
        <v>92</v>
      </c>
    </row>
    <row r="342457">
      <c r="A342457" t="inlineStr">
        <is>
          <t>image.konsantreparfum.com</t>
        </is>
      </c>
      <c r="B342457" t="n">
        <v>92</v>
      </c>
    </row>
    <row r="342458">
      <c r="A342458" t="inlineStr">
        <is>
          <t>boticario.vteximg.com.br</t>
        </is>
      </c>
      <c r="B342458" t="n">
        <v>92</v>
      </c>
    </row>
    <row r="342459">
      <c r="A342459" t="inlineStr">
        <is>
          <t>greggdrinnan.files.wordpress.com</t>
        </is>
      </c>
      <c r="B342459" t="n">
        <v>92</v>
      </c>
    </row>
    <row r="342460">
      <c r="A342460" t="inlineStr">
        <is>
          <t>www.onedirect.be</t>
        </is>
      </c>
      <c r="B342460" t="n">
        <v>92</v>
      </c>
    </row>
    <row r="342461">
      <c r="A342461" t="inlineStr">
        <is>
          <t>static.monsieurchaussure.com</t>
        </is>
      </c>
      <c r="B342461" t="n">
        <v>92</v>
      </c>
    </row>
    <row r="342462">
      <c r="A342462" t="inlineStr">
        <is>
          <t>www.cool-auction.net</t>
        </is>
      </c>
      <c r="B342462" t="n">
        <v>92</v>
      </c>
    </row>
    <row r="342463">
      <c r="A342463" t="inlineStr">
        <is>
          <t>zegarkiclub.pl</t>
        </is>
      </c>
      <c r="B342463" t="n">
        <v>92</v>
      </c>
    </row>
    <row r="342464">
      <c r="A342464" t="inlineStr">
        <is>
          <t>www.hsxjw.com</t>
        </is>
      </c>
      <c r="B342464" t="n">
        <v>92</v>
      </c>
    </row>
    <row r="342465">
      <c r="A342465" t="inlineStr">
        <is>
          <t>www.netigame.fr</t>
        </is>
      </c>
      <c r="B342465" t="n">
        <v>92</v>
      </c>
    </row>
    <row r="342466">
      <c r="A342466" t="inlineStr">
        <is>
          <t>www.concertphotos.gr</t>
        </is>
      </c>
      <c r="B342466" t="n">
        <v>92</v>
      </c>
    </row>
    <row r="342467">
      <c r="A342467" t="inlineStr">
        <is>
          <t>media.fclmedia.com</t>
        </is>
      </c>
      <c r="B342467" t="n">
        <v>92</v>
      </c>
    </row>
    <row r="342468">
      <c r="A342468" t="inlineStr">
        <is>
          <t>www.eurekabookstore.com</t>
        </is>
      </c>
      <c r="B342468" t="n">
        <v>92</v>
      </c>
    </row>
    <row r="342469">
      <c r="A342469" t="inlineStr">
        <is>
          <t>reviewaz.id</t>
        </is>
      </c>
      <c r="B342469" t="n">
        <v>92</v>
      </c>
    </row>
    <row r="342470">
      <c r="A342470" t="inlineStr">
        <is>
          <t>seanbellphotography.files.wordpress.com</t>
        </is>
      </c>
      <c r="B342470" t="n">
        <v>92</v>
      </c>
    </row>
    <row r="342471">
      <c r="A342471" t="inlineStr">
        <is>
          <t>www.lovenmour.co.il</t>
        </is>
      </c>
      <c r="B342471" t="n">
        <v>92</v>
      </c>
    </row>
    <row r="342472">
      <c r="A342472" t="inlineStr">
        <is>
          <t>www.designmadeinaustria.com</t>
        </is>
      </c>
      <c r="B342472" t="n">
        <v>92</v>
      </c>
    </row>
    <row r="342473">
      <c r="A342473" t="inlineStr">
        <is>
          <t>www.knowlesville.com</t>
        </is>
      </c>
      <c r="B342473" t="n">
        <v>92</v>
      </c>
    </row>
    <row r="342474">
      <c r="A342474" t="inlineStr">
        <is>
          <t>cdn.armour-store.cz</t>
        </is>
      </c>
      <c r="B342474" t="n">
        <v>92</v>
      </c>
    </row>
    <row r="342475">
      <c r="A342475" t="inlineStr">
        <is>
          <t>www.berufsbekleidung-mayer.de</t>
        </is>
      </c>
      <c r="B342475" t="n">
        <v>92</v>
      </c>
    </row>
    <row r="342476">
      <c r="A342476" t="inlineStr">
        <is>
          <t>www.rodmaps.com</t>
        </is>
      </c>
      <c r="B342476" t="n">
        <v>92</v>
      </c>
    </row>
    <row r="342477">
      <c r="A342477" t="inlineStr">
        <is>
          <t>www.puerh.fr</t>
        </is>
      </c>
      <c r="B342477" t="n">
        <v>92</v>
      </c>
    </row>
    <row r="342478">
      <c r="A342478" t="inlineStr">
        <is>
          <t>www.hetvoederhuisje.be</t>
        </is>
      </c>
      <c r="B342478" t="n">
        <v>92</v>
      </c>
    </row>
    <row r="342479">
      <c r="A342479" t="inlineStr">
        <is>
          <t>naomemandeflores.com</t>
        </is>
      </c>
      <c r="B342479" t="n">
        <v>92</v>
      </c>
    </row>
    <row r="342480">
      <c r="A342480" t="inlineStr">
        <is>
          <t>www.coopgames.eu</t>
        </is>
      </c>
      <c r="B342480" t="n">
        <v>92</v>
      </c>
    </row>
    <row r="342481">
      <c r="A342481" t="inlineStr">
        <is>
          <t>discount-brands-us.ru:443</t>
        </is>
      </c>
      <c r="B342481" t="n">
        <v>92</v>
      </c>
    </row>
    <row r="342482">
      <c r="A342482" t="inlineStr">
        <is>
          <t>www.hcfi.org</t>
        </is>
      </c>
      <c r="B342482" t="n">
        <v>92</v>
      </c>
    </row>
    <row r="342483">
      <c r="A342483" t="inlineStr">
        <is>
          <t>www.dominicdesbiens.com</t>
        </is>
      </c>
      <c r="B342483" t="n">
        <v>92</v>
      </c>
    </row>
    <row r="342484">
      <c r="A342484" t="inlineStr">
        <is>
          <t>www.motourismo.com</t>
        </is>
      </c>
      <c r="B342484" t="n">
        <v>92</v>
      </c>
    </row>
    <row r="342485">
      <c r="A342485" t="inlineStr">
        <is>
          <t>macblogster.nl</t>
        </is>
      </c>
      <c r="B342485" t="n">
        <v>92</v>
      </c>
    </row>
    <row r="342486">
      <c r="A342486" t="inlineStr">
        <is>
          <t>framowi.files.wordpress.com</t>
        </is>
      </c>
      <c r="B342486" t="n">
        <v>92</v>
      </c>
    </row>
    <row r="342487">
      <c r="A342487" t="inlineStr">
        <is>
          <t>mobileague.b-cdn.net</t>
        </is>
      </c>
      <c r="B342487" t="n">
        <v>92</v>
      </c>
    </row>
    <row r="342488">
      <c r="A342488" t="inlineStr">
        <is>
          <t>yolandemorin.files.wordpress.com</t>
        </is>
      </c>
      <c r="B342488" t="n">
        <v>92</v>
      </c>
    </row>
    <row r="342489">
      <c r="A342489" t="inlineStr">
        <is>
          <t>1pezeshk.com</t>
        </is>
      </c>
      <c r="B342489" t="n">
        <v>92</v>
      </c>
    </row>
    <row r="342490">
      <c r="A342490" t="inlineStr">
        <is>
          <t>sweet-deluxe.de</t>
        </is>
      </c>
      <c r="B342490" t="n">
        <v>92</v>
      </c>
    </row>
    <row r="342491">
      <c r="A342491" t="inlineStr">
        <is>
          <t>movepro.ru</t>
        </is>
      </c>
      <c r="B342491" t="n">
        <v>92</v>
      </c>
    </row>
    <row r="342492">
      <c r="A342492" t="inlineStr">
        <is>
          <t>www.exploratology.com</t>
        </is>
      </c>
      <c r="B342492" t="n">
        <v>92</v>
      </c>
    </row>
    <row r="342493">
      <c r="A342493" t="inlineStr">
        <is>
          <t>elrinconfriki.com</t>
        </is>
      </c>
      <c r="B342493" t="n">
        <v>92</v>
      </c>
    </row>
    <row r="342494">
      <c r="A342494" t="inlineStr">
        <is>
          <t>traveledearth.com</t>
        </is>
      </c>
      <c r="B342494" t="n">
        <v>92</v>
      </c>
    </row>
    <row r="342495">
      <c r="A342495" t="inlineStr">
        <is>
          <t>medias.residences-immobilier.com</t>
        </is>
      </c>
      <c r="B342495" t="n">
        <v>92</v>
      </c>
    </row>
    <row r="342496">
      <c r="A342496" t="inlineStr">
        <is>
          <t>thumbs.nudebeasta.com</t>
        </is>
      </c>
      <c r="B342496" t="n">
        <v>92</v>
      </c>
    </row>
    <row r="342497">
      <c r="A342497" t="inlineStr">
        <is>
          <t>www.medietilsynet.no</t>
        </is>
      </c>
      <c r="B342497" t="n">
        <v>92</v>
      </c>
    </row>
    <row r="342498">
      <c r="A342498" t="inlineStr">
        <is>
          <t>michaelalanmusic.com</t>
        </is>
      </c>
      <c r="B342498" t="n">
        <v>92</v>
      </c>
    </row>
    <row r="342499">
      <c r="A342499" t="inlineStr">
        <is>
          <t>www.febriyanlukito.com</t>
        </is>
      </c>
      <c r="B342499" t="n">
        <v>92</v>
      </c>
    </row>
    <row r="342500">
      <c r="A342500" t="inlineStr">
        <is>
          <t>astrogarten-shop.de</t>
        </is>
      </c>
      <c r="B342500" t="n">
        <v>92</v>
      </c>
    </row>
    <row r="342501">
      <c r="A342501" t="inlineStr">
        <is>
          <t>celebmagazine.com</t>
        </is>
      </c>
      <c r="B342501" t="n">
        <v>92</v>
      </c>
    </row>
    <row r="342502">
      <c r="A342502" t="inlineStr">
        <is>
          <t>media.spelpappan.se</t>
        </is>
      </c>
      <c r="B342502" t="n">
        <v>92</v>
      </c>
    </row>
    <row r="342503">
      <c r="A342503" t="inlineStr">
        <is>
          <t>golf-mediterranee.com</t>
        </is>
      </c>
      <c r="B342503" t="n">
        <v>92</v>
      </c>
    </row>
    <row r="342504">
      <c r="A342504" t="inlineStr">
        <is>
          <t>reloading.com.ua</t>
        </is>
      </c>
      <c r="B342504" t="n">
        <v>92</v>
      </c>
    </row>
    <row r="342505">
      <c r="A342505" t="inlineStr">
        <is>
          <t>www.arctic05.org</t>
        </is>
      </c>
      <c r="B342505" t="n">
        <v>92</v>
      </c>
    </row>
    <row r="342506">
      <c r="A342506" t="inlineStr">
        <is>
          <t>digital-expert.online</t>
        </is>
      </c>
      <c r="B342506" t="n">
        <v>92</v>
      </c>
    </row>
    <row r="342507">
      <c r="A342507" t="inlineStr">
        <is>
          <t>mow-portal.ru</t>
        </is>
      </c>
      <c r="B342507" t="n">
        <v>92</v>
      </c>
    </row>
    <row r="342508">
      <c r="A342508" t="inlineStr">
        <is>
          <t>img.chambrelan.com</t>
        </is>
      </c>
      <c r="B342508" t="n">
        <v>92</v>
      </c>
    </row>
    <row r="342509">
      <c r="A342509" t="inlineStr">
        <is>
          <t>www.pro-networking.ro</t>
        </is>
      </c>
      <c r="B342509" t="n">
        <v>92</v>
      </c>
    </row>
    <row r="342510">
      <c r="A342510" t="inlineStr">
        <is>
          <t>bysinginglight.files.wordpress.com</t>
        </is>
      </c>
      <c r="B342510" t="n">
        <v>92</v>
      </c>
    </row>
    <row r="342511">
      <c r="A342511" t="inlineStr">
        <is>
          <t>www.bbblogr.com</t>
        </is>
      </c>
      <c r="B342511" t="n">
        <v>92</v>
      </c>
    </row>
    <row r="342512">
      <c r="A342512" t="inlineStr">
        <is>
          <t>frenchrenaissancecostume.com</t>
        </is>
      </c>
      <c r="B342512" t="n">
        <v>92</v>
      </c>
    </row>
    <row r="342513">
      <c r="A342513" t="inlineStr">
        <is>
          <t>ctccollector.ca</t>
        </is>
      </c>
      <c r="B342513" t="n">
        <v>92</v>
      </c>
    </row>
    <row r="342514">
      <c r="A342514" t="inlineStr">
        <is>
          <t>at.crazy-heels.com</t>
        </is>
      </c>
      <c r="B342514" t="n">
        <v>92</v>
      </c>
    </row>
    <row r="342515">
      <c r="A342515" t="inlineStr">
        <is>
          <t>media.dmlights.be</t>
        </is>
      </c>
      <c r="B342515" t="n">
        <v>92</v>
      </c>
    </row>
    <row r="342516">
      <c r="A342516" t="inlineStr">
        <is>
          <t>cdn1.my.orstatic.com</t>
        </is>
      </c>
      <c r="B342516" t="n">
        <v>92</v>
      </c>
    </row>
    <row r="342517">
      <c r="A342517" t="inlineStr">
        <is>
          <t>dl.apkawards.com</t>
        </is>
      </c>
      <c r="B342517" t="n">
        <v>92</v>
      </c>
    </row>
    <row r="342518">
      <c r="A342518" t="inlineStr">
        <is>
          <t>www.suncoastcreditunion.com</t>
        </is>
      </c>
      <c r="B342518" t="n">
        <v>92</v>
      </c>
    </row>
    <row r="342519">
      <c r="A342519" t="inlineStr">
        <is>
          <t>www.passioninside.net</t>
        </is>
      </c>
      <c r="B342519" t="n">
        <v>92</v>
      </c>
    </row>
    <row r="342520">
      <c r="A342520" t="inlineStr">
        <is>
          <t>www.booknamibia.com</t>
        </is>
      </c>
      <c r="B342520" t="n">
        <v>92</v>
      </c>
    </row>
    <row r="342521">
      <c r="A342521" t="inlineStr">
        <is>
          <t>nicaraguanoticiastoday.com</t>
        </is>
      </c>
      <c r="B342521" t="n">
        <v>92</v>
      </c>
    </row>
    <row r="342522">
      <c r="A342522" t="inlineStr">
        <is>
          <t>www.gorgeoushairwigs.com</t>
        </is>
      </c>
      <c r="B342522" t="n">
        <v>92</v>
      </c>
    </row>
    <row r="342523">
      <c r="A342523" t="inlineStr">
        <is>
          <t>s8.wldcdn.net</t>
        </is>
      </c>
      <c r="B342523" t="n">
        <v>92</v>
      </c>
    </row>
    <row r="342524">
      <c r="A342524" t="inlineStr">
        <is>
          <t>www.car-media.ch</t>
        </is>
      </c>
      <c r="B342524" t="n">
        <v>92</v>
      </c>
    </row>
    <row r="342525">
      <c r="A342525" t="inlineStr">
        <is>
          <t>cdn.fanaticguitars.com</t>
        </is>
      </c>
      <c r="B342525" t="n">
        <v>92</v>
      </c>
    </row>
    <row r="342526">
      <c r="A342526" t="inlineStr">
        <is>
          <t>www.ajembroidery.co.uk</t>
        </is>
      </c>
      <c r="B342526" t="n">
        <v>92</v>
      </c>
    </row>
    <row r="342527">
      <c r="A342527" t="inlineStr">
        <is>
          <t>static.tee-maass.shop</t>
        </is>
      </c>
      <c r="B342527" t="n">
        <v>92</v>
      </c>
    </row>
    <row r="342528">
      <c r="A342528" t="inlineStr">
        <is>
          <t>www.heroclassifieds.com</t>
        </is>
      </c>
      <c r="B342528" t="n">
        <v>92</v>
      </c>
    </row>
    <row r="342529">
      <c r="A342529" t="inlineStr">
        <is>
          <t>photos.projects-abroad-la.org</t>
        </is>
      </c>
      <c r="B342529" t="n">
        <v>92</v>
      </c>
    </row>
    <row r="342530">
      <c r="A342530" t="inlineStr">
        <is>
          <t>blackberrycreek.typepad.com</t>
        </is>
      </c>
      <c r="B342530" t="n">
        <v>92</v>
      </c>
    </row>
    <row r="342531">
      <c r="A342531" t="inlineStr">
        <is>
          <t>www.eiweisspulver.org</t>
        </is>
      </c>
      <c r="B342531" t="n">
        <v>92</v>
      </c>
    </row>
    <row r="342532">
      <c r="A342532" t="inlineStr">
        <is>
          <t>karthikrajaphotography.files.wordpress.com</t>
        </is>
      </c>
      <c r="B342532" t="n">
        <v>92</v>
      </c>
    </row>
    <row r="342533">
      <c r="A342533" t="inlineStr">
        <is>
          <t>www.photouniversal.de</t>
        </is>
      </c>
      <c r="B342533" t="n">
        <v>92</v>
      </c>
    </row>
    <row r="342534">
      <c r="A342534" t="inlineStr">
        <is>
          <t>www.seugame.com</t>
        </is>
      </c>
      <c r="B342534" t="n">
        <v>92</v>
      </c>
    </row>
    <row r="342535">
      <c r="A342535" t="inlineStr">
        <is>
          <t>us.lancaster.com</t>
        </is>
      </c>
      <c r="B342535" t="n">
        <v>92</v>
      </c>
    </row>
    <row r="342536">
      <c r="A342536" t="inlineStr">
        <is>
          <t>www.zeenatstyle.com</t>
        </is>
      </c>
      <c r="B342536" t="n">
        <v>92</v>
      </c>
    </row>
    <row r="342537">
      <c r="A342537" t="inlineStr">
        <is>
          <t>sportowesuple.pl</t>
        </is>
      </c>
      <c r="B342537" t="n">
        <v>92</v>
      </c>
    </row>
    <row r="342538">
      <c r="A342538" t="inlineStr">
        <is>
          <t>csg.rc.iseg.ulisboa.pt</t>
        </is>
      </c>
      <c r="B342538" t="n">
        <v>92</v>
      </c>
    </row>
    <row r="342539">
      <c r="A342539" t="inlineStr">
        <is>
          <t>domfitnesa.ru</t>
        </is>
      </c>
      <c r="B342539" t="n">
        <v>92</v>
      </c>
    </row>
    <row r="342540">
      <c r="A342540" t="inlineStr">
        <is>
          <t>www.lacasinaroja.com</t>
        </is>
      </c>
      <c r="B342540" t="n">
        <v>92</v>
      </c>
    </row>
    <row r="342541">
      <c r="A342541" t="inlineStr">
        <is>
          <t>www.galerieparisbeijing.com</t>
        </is>
      </c>
      <c r="B342541" t="n">
        <v>92</v>
      </c>
    </row>
    <row r="342542">
      <c r="A342542" t="inlineStr">
        <is>
          <t>toxicityandbeyond.files.wordpress.com</t>
        </is>
      </c>
      <c r="B342542" t="n">
        <v>92</v>
      </c>
    </row>
    <row r="342543">
      <c r="A342543" t="inlineStr">
        <is>
          <t>onlinebt.ru</t>
        </is>
      </c>
      <c r="B342543" t="n">
        <v>92</v>
      </c>
    </row>
    <row r="342544">
      <c r="A342544" t="inlineStr">
        <is>
          <t>pskovshina.ru</t>
        </is>
      </c>
      <c r="B342544" t="n">
        <v>92</v>
      </c>
    </row>
    <row r="342545">
      <c r="A342545" t="inlineStr">
        <is>
          <t>www.adavegastravel.com</t>
        </is>
      </c>
      <c r="B342545" t="n">
        <v>92</v>
      </c>
    </row>
    <row r="342546">
      <c r="A342546" t="inlineStr">
        <is>
          <t>tricksrecharge.com</t>
        </is>
      </c>
      <c r="B342546" t="n">
        <v>92</v>
      </c>
    </row>
    <row r="342547">
      <c r="A342547" t="inlineStr">
        <is>
          <t>www.fairyin.es</t>
        </is>
      </c>
      <c r="B342547" t="n">
        <v>92</v>
      </c>
    </row>
    <row r="342548">
      <c r="A342548" t="inlineStr">
        <is>
          <t>jaguar.aromat.me</t>
        </is>
      </c>
      <c r="B342548" t="n">
        <v>92</v>
      </c>
    </row>
    <row r="342549">
      <c r="A342549" t="inlineStr">
        <is>
          <t>corporateofficehq.com</t>
        </is>
      </c>
      <c r="B342549" t="n">
        <v>92</v>
      </c>
    </row>
    <row r="342550">
      <c r="A342550" t="inlineStr">
        <is>
          <t>wonkyworks.files.wordpress.com</t>
        </is>
      </c>
      <c r="B342550" t="n">
        <v>92</v>
      </c>
    </row>
    <row r="342551">
      <c r="A342551" t="inlineStr">
        <is>
          <t>www.edenshop.com</t>
        </is>
      </c>
      <c r="B342551" t="n">
        <v>92</v>
      </c>
    </row>
    <row r="342552">
      <c r="A342552" t="inlineStr">
        <is>
          <t>e-sportshop.gr</t>
        </is>
      </c>
      <c r="B342552" t="n">
        <v>92</v>
      </c>
    </row>
    <row r="342553">
      <c r="A342553" t="inlineStr">
        <is>
          <t>thebathwidotcom.files.wordpress.com</t>
        </is>
      </c>
      <c r="B342553" t="n">
        <v>92</v>
      </c>
    </row>
    <row r="342554">
      <c r="A342554" t="inlineStr">
        <is>
          <t>www.lebonquad.com</t>
        </is>
      </c>
      <c r="B342554" t="n">
        <v>92</v>
      </c>
    </row>
    <row r="342555">
      <c r="A342555" t="inlineStr">
        <is>
          <t>www.behaviour-group.com</t>
        </is>
      </c>
      <c r="B342555" t="n">
        <v>92</v>
      </c>
    </row>
    <row r="342556">
      <c r="A342556" t="inlineStr">
        <is>
          <t>thenetline.com</t>
        </is>
      </c>
      <c r="B342556" t="n">
        <v>92</v>
      </c>
    </row>
    <row r="342557">
      <c r="A342557" t="inlineStr">
        <is>
          <t>theicingonthecake.com</t>
        </is>
      </c>
      <c r="B342557" t="n">
        <v>92</v>
      </c>
    </row>
    <row r="342558">
      <c r="A342558" t="inlineStr">
        <is>
          <t>www.studyguideindia.com</t>
        </is>
      </c>
      <c r="B342558" t="n">
        <v>92</v>
      </c>
    </row>
    <row r="342559">
      <c r="A342559" t="inlineStr">
        <is>
          <t>www.tennistraveller.net</t>
        </is>
      </c>
      <c r="B342559" t="n">
        <v>92</v>
      </c>
    </row>
    <row r="342560">
      <c r="A342560" t="inlineStr">
        <is>
          <t>www.worldsbestbars.com</t>
        </is>
      </c>
      <c r="B342560" t="n">
        <v>92</v>
      </c>
    </row>
    <row r="342561">
      <c r="A342561" t="inlineStr">
        <is>
          <t>uniquetraveldestinations.files.wordpress.com</t>
        </is>
      </c>
      <c r="B342561" t="n">
        <v>92</v>
      </c>
    </row>
    <row r="342562">
      <c r="A342562" t="inlineStr">
        <is>
          <t>cms.digitalvideolistings.com</t>
        </is>
      </c>
      <c r="B342562" t="n">
        <v>92</v>
      </c>
    </row>
    <row r="342563">
      <c r="A342563" t="inlineStr">
        <is>
          <t>www.hyderabadevents.com</t>
        </is>
      </c>
      <c r="B342563" t="n">
        <v>92</v>
      </c>
    </row>
    <row r="342564">
      <c r="A342564" t="inlineStr">
        <is>
          <t>www.qbictravel.com</t>
        </is>
      </c>
      <c r="B342564" t="n">
        <v>92</v>
      </c>
    </row>
    <row r="342565">
      <c r="A342565" t="inlineStr">
        <is>
          <t>cdn.wisemindhealthybody.com</t>
        </is>
      </c>
      <c r="B342565" t="n">
        <v>92</v>
      </c>
    </row>
    <row r="342566">
      <c r="A342566" t="inlineStr">
        <is>
          <t>pinktentacle.com</t>
        </is>
      </c>
      <c r="B342566" t="n">
        <v>92</v>
      </c>
    </row>
    <row r="342567">
      <c r="A342567" t="inlineStr">
        <is>
          <t>tecnificado.com</t>
        </is>
      </c>
      <c r="B342567" t="n">
        <v>92</v>
      </c>
    </row>
    <row r="342568">
      <c r="A342568" t="inlineStr">
        <is>
          <t>cdn.gplfamily.com</t>
        </is>
      </c>
      <c r="B342568" t="n">
        <v>92</v>
      </c>
    </row>
    <row r="342569">
      <c r="A342569" t="inlineStr">
        <is>
          <t>media.juwelierburger.com</t>
        </is>
      </c>
      <c r="B342569" t="n">
        <v>92</v>
      </c>
    </row>
    <row r="342570">
      <c r="A342570" t="inlineStr">
        <is>
          <t>www.voltigierdvd.de</t>
        </is>
      </c>
      <c r="B342570" t="n">
        <v>92</v>
      </c>
    </row>
    <row r="342571">
      <c r="A342571" t="inlineStr">
        <is>
          <t>checkinprice.com</t>
        </is>
      </c>
      <c r="B342571" t="n">
        <v>92</v>
      </c>
    </row>
    <row r="342572">
      <c r="A342572" t="inlineStr">
        <is>
          <t>bioskops.xyz</t>
        </is>
      </c>
      <c r="B342572" t="n">
        <v>92</v>
      </c>
    </row>
    <row r="342573">
      <c r="A342573" t="inlineStr">
        <is>
          <t>innlivenews.in</t>
        </is>
      </c>
      <c r="B342573" t="n">
        <v>92</v>
      </c>
    </row>
    <row r="342574">
      <c r="A342574" t="inlineStr">
        <is>
          <t>spiritcloth.typepad.com</t>
        </is>
      </c>
      <c r="B342574" t="n">
        <v>92</v>
      </c>
    </row>
    <row r="342575">
      <c r="A342575" t="inlineStr">
        <is>
          <t>www.rogerhelpsyou.com</t>
        </is>
      </c>
      <c r="B342575" t="n">
        <v>92</v>
      </c>
    </row>
    <row r="342576">
      <c r="A342576" t="inlineStr">
        <is>
          <t>steam-gamestore.ir</t>
        </is>
      </c>
      <c r="B342576" t="n">
        <v>92</v>
      </c>
    </row>
    <row r="342577">
      <c r="A342577" t="inlineStr">
        <is>
          <t>wellfitstore.com</t>
        </is>
      </c>
      <c r="B342577" t="n">
        <v>92</v>
      </c>
    </row>
    <row r="342578">
      <c r="A342578" t="inlineStr">
        <is>
          <t>cdn.globalso.com</t>
        </is>
      </c>
      <c r="B342578" t="n">
        <v>92</v>
      </c>
    </row>
    <row r="342579">
      <c r="A342579" t="inlineStr">
        <is>
          <t>ade-germany.de</t>
        </is>
      </c>
      <c r="B342579" t="n">
        <v>92</v>
      </c>
    </row>
    <row r="342580">
      <c r="A342580" t="inlineStr">
        <is>
          <t>heartofstonestudio.com</t>
        </is>
      </c>
      <c r="B342580" t="n">
        <v>92</v>
      </c>
    </row>
    <row r="342581">
      <c r="A342581" t="inlineStr">
        <is>
          <t>sorfi.org</t>
        </is>
      </c>
      <c r="B342581" t="n">
        <v>92</v>
      </c>
    </row>
    <row r="342582">
      <c r="A342582" t="inlineStr">
        <is>
          <t>www.radios.cz</t>
        </is>
      </c>
      <c r="B342582" t="n">
        <v>92</v>
      </c>
    </row>
    <row r="342583">
      <c r="A342583" t="inlineStr">
        <is>
          <t>it.seaicons.com</t>
        </is>
      </c>
      <c r="B342583" t="n">
        <v>92</v>
      </c>
    </row>
    <row r="342584">
      <c r="A342584" t="inlineStr">
        <is>
          <t>www.wearecousins.info</t>
        </is>
      </c>
      <c r="B342584" t="n">
        <v>92</v>
      </c>
    </row>
    <row r="342585">
      <c r="A342585" t="inlineStr">
        <is>
          <t>moriarty.store</t>
        </is>
      </c>
      <c r="B342585" t="n">
        <v>92</v>
      </c>
    </row>
    <row r="342586">
      <c r="A342586" t="inlineStr">
        <is>
          <t>www.skeeterboats.com</t>
        </is>
      </c>
      <c r="B342586" t="n">
        <v>92</v>
      </c>
    </row>
    <row r="342587">
      <c r="A342587" t="inlineStr">
        <is>
          <t>www.ontheballbowling.com</t>
        </is>
      </c>
      <c r="B342587" t="n">
        <v>92</v>
      </c>
    </row>
    <row r="342588">
      <c r="A342588" t="inlineStr">
        <is>
          <t>d3on3ztz3vi4v9.cloudfront.net</t>
        </is>
      </c>
      <c r="B342588" t="n">
        <v>92</v>
      </c>
    </row>
    <row r="342589">
      <c r="A342589" t="inlineStr">
        <is>
          <t>gokultraders.com</t>
        </is>
      </c>
      <c r="B342589" t="n">
        <v>92</v>
      </c>
    </row>
    <row r="342590">
      <c r="A342590" t="inlineStr">
        <is>
          <t>www.bressai.dk</t>
        </is>
      </c>
      <c r="B342590" t="n">
        <v>92</v>
      </c>
    </row>
    <row r="342591">
      <c r="A342591" t="inlineStr">
        <is>
          <t>moapyssel.se</t>
        </is>
      </c>
      <c r="B342591" t="n">
        <v>92</v>
      </c>
    </row>
    <row r="342592">
      <c r="A342592" t="inlineStr">
        <is>
          <t>womenwhohope.files.wordpress.com</t>
        </is>
      </c>
      <c r="B342592" t="n">
        <v>92</v>
      </c>
    </row>
    <row r="342593">
      <c r="A342593" t="inlineStr">
        <is>
          <t>cdn.mfvexpo.com</t>
        </is>
      </c>
      <c r="B342593" t="n">
        <v>92</v>
      </c>
    </row>
    <row r="342594">
      <c r="A342594" t="inlineStr">
        <is>
          <t>www.galeriedujouet.com</t>
        </is>
      </c>
      <c r="B342594" t="n">
        <v>92</v>
      </c>
    </row>
    <row r="342595">
      <c r="A342595" t="inlineStr">
        <is>
          <t>www.croatia-times.com</t>
        </is>
      </c>
      <c r="B342595" t="n">
        <v>92</v>
      </c>
    </row>
    <row r="342596">
      <c r="A342596" t="inlineStr">
        <is>
          <t>www.thestudiobphotographyblog.com</t>
        </is>
      </c>
      <c r="B342596" t="n">
        <v>92</v>
      </c>
    </row>
    <row r="342597">
      <c r="A342597" t="inlineStr">
        <is>
          <t>images.lip-liner.org</t>
        </is>
      </c>
      <c r="B342597" t="n">
        <v>92</v>
      </c>
    </row>
    <row r="342598">
      <c r="A342598" t="inlineStr">
        <is>
          <t>gerlachshop.co.uk</t>
        </is>
      </c>
      <c r="B342598" t="n">
        <v>92</v>
      </c>
    </row>
    <row r="342599">
      <c r="A342599" t="inlineStr">
        <is>
          <t>lorafountainagency.files.wordpress.com</t>
        </is>
      </c>
      <c r="B342599" t="n">
        <v>92</v>
      </c>
    </row>
    <row r="342600">
      <c r="A342600" t="inlineStr">
        <is>
          <t>www.playitusa.com</t>
        </is>
      </c>
      <c r="B342600" t="n">
        <v>92</v>
      </c>
    </row>
    <row r="342601">
      <c r="A342601" t="inlineStr">
        <is>
          <t>p-c2gallery.ecb.co.uk.s3.amazonaws.com</t>
        </is>
      </c>
      <c r="B342601" t="n">
        <v>92</v>
      </c>
    </row>
    <row r="342602">
      <c r="A342602" t="inlineStr">
        <is>
          <t>www.thefreecloset.com</t>
        </is>
      </c>
      <c r="B342602" t="n">
        <v>92</v>
      </c>
    </row>
    <row r="342603">
      <c r="A342603" t="inlineStr">
        <is>
          <t>www.fotichaestli.ch</t>
        </is>
      </c>
      <c r="B342603" t="n">
        <v>92</v>
      </c>
    </row>
    <row r="342604">
      <c r="A342604" t="inlineStr">
        <is>
          <t>juliejouets.ca</t>
        </is>
      </c>
      <c r="B342604" t="n">
        <v>92</v>
      </c>
    </row>
    <row r="342605">
      <c r="A342605" t="inlineStr">
        <is>
          <t>gameoftravel.files.wordpress.com</t>
        </is>
      </c>
      <c r="B342605" t="n">
        <v>92</v>
      </c>
    </row>
    <row r="342606">
      <c r="A342606" t="inlineStr">
        <is>
          <t>depagterinterieurs.nl</t>
        </is>
      </c>
      <c r="B342606" t="n">
        <v>92</v>
      </c>
    </row>
    <row r="342607">
      <c r="A342607" t="inlineStr">
        <is>
          <t>uncorkedwinefestivals.com</t>
        </is>
      </c>
      <c r="B342607" t="n">
        <v>92</v>
      </c>
    </row>
    <row r="342608">
      <c r="A342608" t="inlineStr">
        <is>
          <t>www.soapcars.com</t>
        </is>
      </c>
      <c r="B342608" t="n">
        <v>92</v>
      </c>
    </row>
    <row r="342609">
      <c r="A342609" t="inlineStr">
        <is>
          <t>vintageblackandwhitephotos.com</t>
        </is>
      </c>
      <c r="B342609" t="n">
        <v>92</v>
      </c>
    </row>
    <row r="342610">
      <c r="A342610" t="inlineStr">
        <is>
          <t>www.globalcarsbrands.com</t>
        </is>
      </c>
      <c r="B342610" t="n">
        <v>92</v>
      </c>
    </row>
    <row r="342611">
      <c r="A342611" t="inlineStr">
        <is>
          <t>www.exclusivcosmetics.ro</t>
        </is>
      </c>
      <c r="B342611" t="n">
        <v>92</v>
      </c>
    </row>
    <row r="342612">
      <c r="A342612" t="inlineStr">
        <is>
          <t>dvdandgames.net</t>
        </is>
      </c>
      <c r="B342612" t="n">
        <v>92</v>
      </c>
    </row>
    <row r="342613">
      <c r="A342613" t="inlineStr">
        <is>
          <t>www.nationaltrust.org.au</t>
        </is>
      </c>
      <c r="B342613" t="n">
        <v>92</v>
      </c>
    </row>
    <row r="342614">
      <c r="A342614" t="inlineStr">
        <is>
          <t>www.publicbooks.org</t>
        </is>
      </c>
      <c r="B342614" t="n">
        <v>92</v>
      </c>
    </row>
    <row r="342615">
      <c r="A342615" t="inlineStr">
        <is>
          <t>camel76.files.wordpress.com</t>
        </is>
      </c>
      <c r="B342615" t="n">
        <v>92</v>
      </c>
    </row>
    <row r="342616">
      <c r="A342616" t="inlineStr">
        <is>
          <t>img.vildmarksstugan.se</t>
        </is>
      </c>
      <c r="B342616" t="n">
        <v>92</v>
      </c>
    </row>
    <row r="342617">
      <c r="A342617" t="inlineStr">
        <is>
          <t>images.mytownrocks.co.uk</t>
        </is>
      </c>
      <c r="B342617" t="n">
        <v>92</v>
      </c>
    </row>
    <row r="342618">
      <c r="A342618" t="inlineStr">
        <is>
          <t>www.channelmyanmar.org</t>
        </is>
      </c>
      <c r="B342618" t="n">
        <v>92</v>
      </c>
    </row>
    <row r="342619">
      <c r="A342619" t="inlineStr">
        <is>
          <t>balajihealthcarevasind.org</t>
        </is>
      </c>
      <c r="B342619" t="n">
        <v>92</v>
      </c>
    </row>
    <row r="342620">
      <c r="A342620" t="inlineStr">
        <is>
          <t>sklep.wibruj.pl</t>
        </is>
      </c>
      <c r="B342620" t="n">
        <v>92</v>
      </c>
    </row>
    <row r="342621">
      <c r="A342621" t="inlineStr">
        <is>
          <t>www.mostlynatives.com</t>
        </is>
      </c>
      <c r="B342621" t="n">
        <v>92</v>
      </c>
    </row>
    <row r="342622">
      <c r="A342622" t="inlineStr">
        <is>
          <t>klocki-unikaty.pl</t>
        </is>
      </c>
      <c r="B342622" t="n">
        <v>92</v>
      </c>
    </row>
    <row r="342623">
      <c r="A342623" t="inlineStr">
        <is>
          <t>mapart.no</t>
        </is>
      </c>
      <c r="B342623" t="n">
        <v>92</v>
      </c>
    </row>
    <row r="342624">
      <c r="A342624" t="inlineStr">
        <is>
          <t>somaliupdate.com</t>
        </is>
      </c>
      <c r="B342624" t="n">
        <v>92</v>
      </c>
    </row>
    <row r="342625">
      <c r="A342625" t="inlineStr">
        <is>
          <t>www.abloc.eu</t>
        </is>
      </c>
      <c r="B342625" t="n">
        <v>92</v>
      </c>
    </row>
    <row r="342626">
      <c r="A342626" t="inlineStr">
        <is>
          <t>d2uqqhmijd5j2z.cloudfront.net</t>
        </is>
      </c>
      <c r="B342626" t="n">
        <v>92</v>
      </c>
    </row>
    <row r="342627">
      <c r="A342627" t="inlineStr">
        <is>
          <t>argentinapoloday.com.ar</t>
        </is>
      </c>
      <c r="B342627" t="n">
        <v>92</v>
      </c>
    </row>
    <row r="342628">
      <c r="A342628" t="inlineStr">
        <is>
          <t>topxxxclips.com</t>
        </is>
      </c>
      <c r="B342628" t="n">
        <v>92</v>
      </c>
    </row>
    <row r="342629">
      <c r="A342629" t="inlineStr">
        <is>
          <t>gmassets.cdnppb.net</t>
        </is>
      </c>
      <c r="B342629" t="n">
        <v>92</v>
      </c>
    </row>
    <row r="342630">
      <c r="A342630" t="inlineStr">
        <is>
          <t>myscreens.fr</t>
        </is>
      </c>
      <c r="B342630" t="n">
        <v>92</v>
      </c>
    </row>
    <row r="342631">
      <c r="A342631" t="inlineStr">
        <is>
          <t>www.69love.it</t>
        </is>
      </c>
      <c r="B342631" t="n">
        <v>92</v>
      </c>
    </row>
    <row r="342632">
      <c r="A342632" t="inlineStr">
        <is>
          <t>achs.edu</t>
        </is>
      </c>
      <c r="B342632" t="n">
        <v>92</v>
      </c>
    </row>
    <row r="342633">
      <c r="A342633" t="inlineStr">
        <is>
          <t>xinnomix-store.ch</t>
        </is>
      </c>
      <c r="B342633" t="n">
        <v>92</v>
      </c>
    </row>
    <row r="342634">
      <c r="A342634" t="inlineStr">
        <is>
          <t>mishacreations.es</t>
        </is>
      </c>
      <c r="B342634" t="n">
        <v>92</v>
      </c>
    </row>
    <row r="342635">
      <c r="A342635" t="inlineStr">
        <is>
          <t>media3.thesocialitefamily.com</t>
        </is>
      </c>
      <c r="B342635" t="n">
        <v>92</v>
      </c>
    </row>
    <row r="342636">
      <c r="A342636" t="inlineStr">
        <is>
          <t>rollersandrouge.files.wordpress.com</t>
        </is>
      </c>
      <c r="B342636" t="n">
        <v>92</v>
      </c>
    </row>
    <row r="342637">
      <c r="A342637" t="inlineStr">
        <is>
          <t>bicepsshop.nl</t>
        </is>
      </c>
      <c r="B342637" t="n">
        <v>92</v>
      </c>
    </row>
    <row r="342638">
      <c r="A342638" t="inlineStr">
        <is>
          <t>power.ethnicsmart.com</t>
        </is>
      </c>
      <c r="B342638" t="n">
        <v>92</v>
      </c>
    </row>
    <row r="342639">
      <c r="A342639" t="inlineStr">
        <is>
          <t>ci.cn2cdn.space</t>
        </is>
      </c>
      <c r="B342639" t="n">
        <v>92</v>
      </c>
    </row>
    <row r="342640">
      <c r="A342640" t="inlineStr">
        <is>
          <t>www.parfumeo.cz</t>
        </is>
      </c>
      <c r="B342640" t="n">
        <v>92</v>
      </c>
    </row>
    <row r="342641">
      <c r="A342641" t="inlineStr">
        <is>
          <t>www.lsforklifts.com</t>
        </is>
      </c>
      <c r="B342641" t="n">
        <v>92</v>
      </c>
    </row>
    <row r="342642">
      <c r="A342642" t="inlineStr">
        <is>
          <t>wineormous.com</t>
        </is>
      </c>
      <c r="B342642" t="n">
        <v>92</v>
      </c>
    </row>
    <row r="342643">
      <c r="A342643" t="inlineStr">
        <is>
          <t>guitarspace.org</t>
        </is>
      </c>
      <c r="B342643" t="n">
        <v>92</v>
      </c>
    </row>
    <row r="342644">
      <c r="A342644" t="inlineStr">
        <is>
          <t>images.inkridges.com</t>
        </is>
      </c>
      <c r="B342644" t="n">
        <v>92</v>
      </c>
    </row>
    <row r="342645">
      <c r="A342645" t="inlineStr">
        <is>
          <t>ojamea.com</t>
        </is>
      </c>
      <c r="B342645" t="n">
        <v>92</v>
      </c>
    </row>
    <row r="342646">
      <c r="A342646" t="inlineStr">
        <is>
          <t>www.ide-parts.it</t>
        </is>
      </c>
      <c r="B342646" t="n">
        <v>92</v>
      </c>
    </row>
    <row r="342647">
      <c r="A342647" t="inlineStr">
        <is>
          <t>digitalvagabonding.com</t>
        </is>
      </c>
      <c r="B342647" t="n">
        <v>92</v>
      </c>
    </row>
    <row r="342648">
      <c r="A342648" t="inlineStr">
        <is>
          <t>shop.thecardclub.com.au</t>
        </is>
      </c>
      <c r="B342648" t="n">
        <v>92</v>
      </c>
    </row>
    <row r="342649">
      <c r="A342649" t="inlineStr">
        <is>
          <t>www.santanaequipment.com</t>
        </is>
      </c>
      <c r="B342649" t="n">
        <v>92</v>
      </c>
    </row>
    <row r="342650">
      <c r="A342650" t="inlineStr">
        <is>
          <t>footprinttours.co.za</t>
        </is>
      </c>
      <c r="B342650" t="n">
        <v>92</v>
      </c>
    </row>
    <row r="342651">
      <c r="A342651" t="inlineStr">
        <is>
          <t>www.dontforgettomove.com</t>
        </is>
      </c>
      <c r="B342651" t="n">
        <v>92</v>
      </c>
    </row>
    <row r="342652">
      <c r="A342652" t="inlineStr">
        <is>
          <t>www.thebackstage.net</t>
        </is>
      </c>
      <c r="B342652" t="n">
        <v>92</v>
      </c>
    </row>
    <row r="342653">
      <c r="A342653" t="inlineStr">
        <is>
          <t>majamagazines2.ccvshop.nl</t>
        </is>
      </c>
      <c r="B342653" t="n">
        <v>92</v>
      </c>
    </row>
    <row r="342654">
      <c r="A342654" t="inlineStr">
        <is>
          <t>m4q9s6x8.rocketcdn.me</t>
        </is>
      </c>
      <c r="B342654" t="n">
        <v>92</v>
      </c>
    </row>
    <row r="342655">
      <c r="A342655" t="inlineStr">
        <is>
          <t>adventurewalkthrough.com</t>
        </is>
      </c>
      <c r="B342655" t="n">
        <v>92</v>
      </c>
    </row>
    <row r="342656">
      <c r="A342656" t="inlineStr">
        <is>
          <t>whatamazingthings.com</t>
        </is>
      </c>
      <c r="B342656" t="n">
        <v>92</v>
      </c>
    </row>
    <row r="342657">
      <c r="A342657" t="inlineStr">
        <is>
          <t>swordsplanet.com</t>
        </is>
      </c>
      <c r="B342657" t="n">
        <v>92</v>
      </c>
    </row>
    <row r="342658">
      <c r="A342658" t="inlineStr">
        <is>
          <t>webshop.drfbeveiligingssystemen.nl</t>
        </is>
      </c>
      <c r="B342658" t="n">
        <v>92</v>
      </c>
    </row>
    <row r="342659">
      <c r="A342659" t="inlineStr">
        <is>
          <t>africatalentbank.com</t>
        </is>
      </c>
      <c r="B342659" t="n">
        <v>92</v>
      </c>
    </row>
    <row r="342660">
      <c r="A342660" t="inlineStr">
        <is>
          <t>epicskin.ch</t>
        </is>
      </c>
      <c r="B342660" t="n">
        <v>92</v>
      </c>
    </row>
    <row r="342661">
      <c r="A342661" t="inlineStr">
        <is>
          <t>www.jovifashion.com</t>
        </is>
      </c>
      <c r="B342661" t="n">
        <v>92</v>
      </c>
    </row>
    <row r="342662">
      <c r="A342662" t="inlineStr">
        <is>
          <t>photo.craftgawker.com</t>
        </is>
      </c>
      <c r="B342662" t="n">
        <v>92</v>
      </c>
    </row>
    <row r="342663">
      <c r="A342663" t="inlineStr">
        <is>
          <t>whiteelegance.com</t>
        </is>
      </c>
      <c r="B342663" t="n">
        <v>92</v>
      </c>
    </row>
    <row r="342664">
      <c r="A342664" t="inlineStr">
        <is>
          <t>www.cabriosupply.eu</t>
        </is>
      </c>
      <c r="B342664" t="n">
        <v>92</v>
      </c>
    </row>
    <row r="342665">
      <c r="A342665" t="inlineStr">
        <is>
          <t>magichobbiesonline.com</t>
        </is>
      </c>
      <c r="B342665" t="n">
        <v>92</v>
      </c>
    </row>
    <row r="342666">
      <c r="A342666" t="inlineStr">
        <is>
          <t>artworkshollywood.com</t>
        </is>
      </c>
      <c r="B342666" t="n">
        <v>92</v>
      </c>
    </row>
    <row r="342667">
      <c r="A342667" t="inlineStr">
        <is>
          <t>sharpmagazine.com</t>
        </is>
      </c>
      <c r="B342667" t="n">
        <v>92</v>
      </c>
    </row>
    <row r="342668">
      <c r="A342668" t="inlineStr">
        <is>
          <t>grandrapids.broadway.com</t>
        </is>
      </c>
      <c r="B342668" t="n">
        <v>92</v>
      </c>
    </row>
    <row r="342669">
      <c r="A342669" t="inlineStr">
        <is>
          <t>www.estadogamerla.com</t>
        </is>
      </c>
      <c r="B342669" t="n">
        <v>92</v>
      </c>
    </row>
    <row r="342670">
      <c r="A342670" t="inlineStr">
        <is>
          <t>www.vsikuponi.si</t>
        </is>
      </c>
      <c r="B342670" t="n">
        <v>92</v>
      </c>
    </row>
    <row r="342671">
      <c r="A342671" t="inlineStr">
        <is>
          <t>blog.midem.com</t>
        </is>
      </c>
      <c r="B342671" t="n">
        <v>92</v>
      </c>
    </row>
    <row r="342672">
      <c r="A342672" t="inlineStr">
        <is>
          <t>www.themagazine.org</t>
        </is>
      </c>
      <c r="B342672" t="n">
        <v>92</v>
      </c>
    </row>
    <row r="342673">
      <c r="A342673" t="inlineStr">
        <is>
          <t>www.irely.in</t>
        </is>
      </c>
      <c r="B342673" t="n">
        <v>92</v>
      </c>
    </row>
    <row r="342674">
      <c r="A342674" t="inlineStr">
        <is>
          <t>janaemalpas.files.wordpress.com</t>
        </is>
      </c>
      <c r="B342674" t="n">
        <v>92</v>
      </c>
    </row>
    <row r="342675">
      <c r="A342675" t="inlineStr">
        <is>
          <t>indiereader.com</t>
        </is>
      </c>
      <c r="B342675" t="n">
        <v>92</v>
      </c>
    </row>
    <row r="342676">
      <c r="A342676" t="inlineStr">
        <is>
          <t>www.inandoutcinema.com</t>
        </is>
      </c>
      <c r="B342676" t="n">
        <v>92</v>
      </c>
    </row>
    <row r="342677">
      <c r="A342677" t="inlineStr">
        <is>
          <t>blogcdn.partnerize.com</t>
        </is>
      </c>
      <c r="B342677" t="n">
        <v>92</v>
      </c>
    </row>
    <row r="342678">
      <c r="A342678" t="inlineStr">
        <is>
          <t>www.hoskinghardwood.com:443</t>
        </is>
      </c>
      <c r="B342678" t="n">
        <v>92</v>
      </c>
    </row>
    <row r="342679">
      <c r="A342679" t="inlineStr">
        <is>
          <t>www.frenchcircles.ca</t>
        </is>
      </c>
      <c r="B342679" t="n">
        <v>92</v>
      </c>
    </row>
    <row r="342680">
      <c r="A342680" t="inlineStr">
        <is>
          <t>www.dermengine.com</t>
        </is>
      </c>
      <c r="B342680" t="n">
        <v>92</v>
      </c>
    </row>
    <row r="342681">
      <c r="A342681" t="inlineStr">
        <is>
          <t>www.hk-matrix.com</t>
        </is>
      </c>
      <c r="B342681" t="n">
        <v>92</v>
      </c>
    </row>
    <row r="342682">
      <c r="A342682" t="inlineStr">
        <is>
          <t>static.databeats.com</t>
        </is>
      </c>
      <c r="B342682" t="n">
        <v>92</v>
      </c>
    </row>
    <row r="342683">
      <c r="A342683" t="inlineStr">
        <is>
          <t>newcastlecoins.com.au</t>
        </is>
      </c>
      <c r="B342683" t="n">
        <v>92</v>
      </c>
    </row>
    <row r="342684">
      <c r="A342684" t="inlineStr">
        <is>
          <t>stockandstudio.com</t>
        </is>
      </c>
      <c r="B342684" t="n">
        <v>92</v>
      </c>
    </row>
    <row r="342685">
      <c r="A342685" t="inlineStr">
        <is>
          <t>www.jobspin.cz</t>
        </is>
      </c>
      <c r="B342685" t="n">
        <v>92</v>
      </c>
    </row>
    <row r="342686">
      <c r="A342686" t="inlineStr">
        <is>
          <t>therogerthomascollection.com</t>
        </is>
      </c>
      <c r="B342686" t="n">
        <v>92</v>
      </c>
    </row>
    <row r="342687">
      <c r="A342687" t="inlineStr">
        <is>
          <t>nbry.files.wordpress.com</t>
        </is>
      </c>
      <c r="B342687" t="n">
        <v>92</v>
      </c>
    </row>
    <row r="342688">
      <c r="A342688" t="inlineStr">
        <is>
          <t>www.innisfree.com</t>
        </is>
      </c>
      <c r="B342688" t="n">
        <v>92</v>
      </c>
    </row>
    <row r="342689">
      <c r="A342689" t="inlineStr">
        <is>
          <t>www.hobbygaarden.dk</t>
        </is>
      </c>
      <c r="B342689" t="n">
        <v>92</v>
      </c>
    </row>
    <row r="342690">
      <c r="A342690" t="inlineStr">
        <is>
          <t>wartimeni.com</t>
        </is>
      </c>
      <c r="B342690" t="n">
        <v>92</v>
      </c>
    </row>
    <row r="342691">
      <c r="A342691" t="inlineStr">
        <is>
          <t>d3bfrz6ajmxups.cloudfront.net</t>
        </is>
      </c>
      <c r="B342691" t="n">
        <v>92</v>
      </c>
    </row>
    <row r="342692">
      <c r="A342692" t="inlineStr">
        <is>
          <t>jobs.cybertecz.in</t>
        </is>
      </c>
      <c r="B342692" t="n">
        <v>92</v>
      </c>
    </row>
    <row r="342693">
      <c r="A342693" t="inlineStr">
        <is>
          <t>sportattack.pl</t>
        </is>
      </c>
      <c r="B342693" t="n">
        <v>92</v>
      </c>
    </row>
    <row r="342694">
      <c r="A342694" t="inlineStr">
        <is>
          <t>www.loffler.com</t>
        </is>
      </c>
      <c r="B342694" t="n">
        <v>92</v>
      </c>
    </row>
    <row r="342695">
      <c r="A342695" t="inlineStr">
        <is>
          <t>wanderingindisney.files.wordpress.com</t>
        </is>
      </c>
      <c r="B342695" t="n">
        <v>92</v>
      </c>
    </row>
    <row r="342696">
      <c r="A342696" t="inlineStr">
        <is>
          <t>theyellowsparrow.com</t>
        </is>
      </c>
      <c r="B342696" t="n">
        <v>92</v>
      </c>
    </row>
    <row r="342697">
      <c r="A342697" t="inlineStr">
        <is>
          <t>www.larkin.net.au</t>
        </is>
      </c>
      <c r="B342697" t="n">
        <v>92</v>
      </c>
    </row>
    <row r="342698">
      <c r="A342698" t="inlineStr">
        <is>
          <t>www.walker.com</t>
        </is>
      </c>
      <c r="B342698" t="n">
        <v>92</v>
      </c>
    </row>
    <row r="342699">
      <c r="A342699" t="inlineStr">
        <is>
          <t>winarize.com</t>
        </is>
      </c>
      <c r="B342699" t="n">
        <v>92</v>
      </c>
    </row>
    <row r="342700">
      <c r="A342700" t="inlineStr">
        <is>
          <t>gin-festival.s3-eu-west-1.amazonaws.com</t>
        </is>
      </c>
      <c r="B342700" t="n">
        <v>92</v>
      </c>
    </row>
    <row r="342701">
      <c r="A342701" t="inlineStr">
        <is>
          <t>www.tagoffice.co.uk</t>
        </is>
      </c>
      <c r="B342701" t="n">
        <v>92</v>
      </c>
    </row>
    <row r="342702">
      <c r="A342702" t="inlineStr">
        <is>
          <t>www.minimecph.com</t>
        </is>
      </c>
      <c r="B342702" t="n">
        <v>92</v>
      </c>
    </row>
    <row r="342703">
      <c r="A342703" t="inlineStr">
        <is>
          <t>blurblawg.typepad.com</t>
        </is>
      </c>
      <c r="B342703" t="n">
        <v>92</v>
      </c>
    </row>
    <row r="342704">
      <c r="A342704" t="inlineStr">
        <is>
          <t>www.greyhoundchrom.com</t>
        </is>
      </c>
      <c r="B342704" t="n">
        <v>92</v>
      </c>
    </row>
    <row r="342705">
      <c r="A342705" t="inlineStr">
        <is>
          <t>images.drct2u.com:443</t>
        </is>
      </c>
      <c r="B342705" t="n">
        <v>92</v>
      </c>
    </row>
    <row r="342706">
      <c r="A342706" t="inlineStr">
        <is>
          <t>powermorphicon.files.wordpress.com</t>
        </is>
      </c>
      <c r="B342706" t="n">
        <v>92</v>
      </c>
    </row>
    <row r="342707">
      <c r="A342707" t="inlineStr">
        <is>
          <t>costwinner.com</t>
        </is>
      </c>
      <c r="B342707" t="n">
        <v>92</v>
      </c>
    </row>
    <row r="342708">
      <c r="A342708" t="inlineStr">
        <is>
          <t>100percentgospel.com</t>
        </is>
      </c>
      <c r="B342708" t="n">
        <v>92</v>
      </c>
    </row>
    <row r="342709">
      <c r="A342709" t="inlineStr">
        <is>
          <t>provapewholesale.com</t>
        </is>
      </c>
      <c r="B342709" t="n">
        <v>92</v>
      </c>
    </row>
    <row r="342710">
      <c r="A342710" t="inlineStr">
        <is>
          <t>assets.diamondnexus.com</t>
        </is>
      </c>
      <c r="B342710" t="n">
        <v>92</v>
      </c>
    </row>
    <row r="342711">
      <c r="A342711" t="inlineStr">
        <is>
          <t>www.thegummysweet.com</t>
        </is>
      </c>
      <c r="B342711" t="n">
        <v>92</v>
      </c>
    </row>
    <row r="342712">
      <c r="A342712" t="inlineStr">
        <is>
          <t>21gourmetstreet.com</t>
        </is>
      </c>
      <c r="B342712" t="n">
        <v>92</v>
      </c>
    </row>
    <row r="342713">
      <c r="A342713" t="inlineStr">
        <is>
          <t>www.batteriesinaflash.com</t>
        </is>
      </c>
      <c r="B342713" t="n">
        <v>92</v>
      </c>
    </row>
    <row r="342714">
      <c r="A342714" t="inlineStr">
        <is>
          <t>angimg.akamaized.net</t>
        </is>
      </c>
      <c r="B342714" t="n">
        <v>92</v>
      </c>
    </row>
    <row r="342715">
      <c r="A342715" t="inlineStr">
        <is>
          <t>rareoldcarved.com</t>
        </is>
      </c>
      <c r="B342715" t="n">
        <v>92</v>
      </c>
    </row>
    <row r="342716">
      <c r="A342716" t="inlineStr">
        <is>
          <t>www.waggydogz.co.uk</t>
        </is>
      </c>
      <c r="B342716" t="n">
        <v>92</v>
      </c>
    </row>
    <row r="342717">
      <c r="A342717" t="inlineStr">
        <is>
          <t>luxuryresidenceca.files.wordpress.com</t>
        </is>
      </c>
      <c r="B342717" t="n">
        <v>92</v>
      </c>
    </row>
    <row r="342718">
      <c r="A342718" t="inlineStr">
        <is>
          <t>www.technobeep.com</t>
        </is>
      </c>
      <c r="B342718" t="n">
        <v>92</v>
      </c>
    </row>
    <row r="342719">
      <c r="A342719" t="inlineStr">
        <is>
          <t>www.cellgsm.ro</t>
        </is>
      </c>
      <c r="B342719" t="n">
        <v>92</v>
      </c>
    </row>
    <row r="342720">
      <c r="A342720" t="inlineStr">
        <is>
          <t>www.szcomfg.com</t>
        </is>
      </c>
      <c r="B342720" t="n">
        <v>92</v>
      </c>
    </row>
    <row r="342721">
      <c r="A342721" t="inlineStr">
        <is>
          <t>dlitteer.smugmug.com</t>
        </is>
      </c>
      <c r="B342721" t="n">
        <v>92</v>
      </c>
    </row>
    <row r="342722">
      <c r="A342722" t="inlineStr">
        <is>
          <t>www.ustradebd.com</t>
        </is>
      </c>
      <c r="B342722" t="n">
        <v>92</v>
      </c>
    </row>
    <row r="342723">
      <c r="A342723" t="inlineStr">
        <is>
          <t>www.krosfou.fr</t>
        </is>
      </c>
      <c r="B342723" t="n">
        <v>92</v>
      </c>
    </row>
    <row r="342724">
      <c r="A342724" t="inlineStr">
        <is>
          <t>icreate8.esolutionsgroup.ca</t>
        </is>
      </c>
      <c r="B342724" t="n">
        <v>92</v>
      </c>
    </row>
    <row r="342725">
      <c r="A342725" t="inlineStr">
        <is>
          <t>www.ricefarming.com</t>
        </is>
      </c>
      <c r="B342725" t="n">
        <v>92</v>
      </c>
    </row>
    <row r="342726">
      <c r="A342726" t="inlineStr">
        <is>
          <t>2sxvp71ulq4t1fd7r42yrqk6-wpengine.netdna-ssl.com</t>
        </is>
      </c>
      <c r="B342726" t="n">
        <v>92</v>
      </c>
    </row>
    <row r="342727">
      <c r="A342727" t="inlineStr">
        <is>
          <t>www.globejotting.com</t>
        </is>
      </c>
      <c r="B342727" t="n">
        <v>92</v>
      </c>
    </row>
    <row r="342728">
      <c r="A342728" t="inlineStr">
        <is>
          <t>www.boneandjointclinicbr.com</t>
        </is>
      </c>
      <c r="B342728" t="n">
        <v>92</v>
      </c>
    </row>
    <row r="342729">
      <c r="A342729" t="inlineStr">
        <is>
          <t>www.forza125shop.com</t>
        </is>
      </c>
      <c r="B342729" t="n">
        <v>92</v>
      </c>
    </row>
    <row r="342730">
      <c r="A342730" t="inlineStr">
        <is>
          <t>technewspedia.com</t>
        </is>
      </c>
      <c r="B342730" t="n">
        <v>92</v>
      </c>
    </row>
    <row r="342731">
      <c r="A342731" t="inlineStr">
        <is>
          <t>images.garage-heater.info</t>
        </is>
      </c>
      <c r="B342731" t="n">
        <v>92</v>
      </c>
    </row>
    <row r="342732">
      <c r="A342732" t="inlineStr">
        <is>
          <t>mascotamarket.com</t>
        </is>
      </c>
      <c r="B342732" t="n">
        <v>92</v>
      </c>
    </row>
    <row r="342733">
      <c r="A342733" t="inlineStr">
        <is>
          <t>casenews.fiu.edu</t>
        </is>
      </c>
      <c r="B342733" t="n">
        <v>92</v>
      </c>
    </row>
    <row r="342734">
      <c r="A342734" t="inlineStr">
        <is>
          <t>www.hoylakejunction.com</t>
        </is>
      </c>
      <c r="B342734" t="n">
        <v>92</v>
      </c>
    </row>
    <row r="342735">
      <c r="A342735" t="inlineStr">
        <is>
          <t>sportandspecialty.com</t>
        </is>
      </c>
      <c r="B342735" t="n">
        <v>92</v>
      </c>
    </row>
    <row r="342736">
      <c r="A342736" t="inlineStr">
        <is>
          <t>missionloca.s3.amazonaws.com</t>
        </is>
      </c>
      <c r="B342736" t="n">
        <v>92</v>
      </c>
    </row>
    <row r="342737">
      <c r="A342737" t="inlineStr">
        <is>
          <t>kohraam.com</t>
        </is>
      </c>
      <c r="B342737" t="n">
        <v>92</v>
      </c>
    </row>
    <row r="342738">
      <c r="A342738" t="inlineStr">
        <is>
          <t>www.sellyourlaptop.co.uk</t>
        </is>
      </c>
      <c r="B342738" t="n">
        <v>92</v>
      </c>
    </row>
    <row r="342739">
      <c r="A342739" t="inlineStr">
        <is>
          <t>www.aldermastonhistory.uk</t>
        </is>
      </c>
      <c r="B342739" t="n">
        <v>92</v>
      </c>
    </row>
    <row r="342740">
      <c r="A342740" t="inlineStr">
        <is>
          <t>mlvxaywhb9wx.i.optimole.com</t>
        </is>
      </c>
      <c r="B342740" t="n">
        <v>92</v>
      </c>
    </row>
    <row r="342741">
      <c r="A342741" t="inlineStr">
        <is>
          <t>fencesupplyinc.com</t>
        </is>
      </c>
      <c r="B342741" t="n">
        <v>92</v>
      </c>
    </row>
    <row r="342742">
      <c r="A342742" t="inlineStr">
        <is>
          <t>gingerparrot.co.uk</t>
        </is>
      </c>
      <c r="B342742" t="n">
        <v>92</v>
      </c>
    </row>
    <row r="342743">
      <c r="A342743" t="inlineStr">
        <is>
          <t>thisfragiletent.files.wordpress.com</t>
        </is>
      </c>
      <c r="B342743" t="n">
        <v>92</v>
      </c>
    </row>
    <row r="342744">
      <c r="A342744" t="inlineStr">
        <is>
          <t>storry.co.uk</t>
        </is>
      </c>
      <c r="B342744" t="n">
        <v>92</v>
      </c>
    </row>
    <row r="342745">
      <c r="A342745" t="inlineStr">
        <is>
          <t>festivalreviewsdotorg.files.wordpress.com</t>
        </is>
      </c>
      <c r="B342745" t="n">
        <v>92</v>
      </c>
    </row>
    <row r="342746">
      <c r="A342746" t="inlineStr">
        <is>
          <t>errortools.com</t>
        </is>
      </c>
      <c r="B342746" t="n">
        <v>92</v>
      </c>
    </row>
    <row r="342747">
      <c r="A342747" t="inlineStr">
        <is>
          <t>www.cnplugins.com</t>
        </is>
      </c>
      <c r="B342747" t="n">
        <v>92</v>
      </c>
    </row>
    <row r="342748">
      <c r="A342748" t="inlineStr">
        <is>
          <t>patricksiu.files.wordpress.com</t>
        </is>
      </c>
      <c r="B342748" t="n">
        <v>92</v>
      </c>
    </row>
    <row r="342749">
      <c r="A342749" t="inlineStr">
        <is>
          <t>beerfridge.vn</t>
        </is>
      </c>
      <c r="B342749" t="n">
        <v>92</v>
      </c>
    </row>
    <row r="342750">
      <c r="A342750" t="inlineStr">
        <is>
          <t>d2i729k8wyri5w.cloudfront.net</t>
        </is>
      </c>
      <c r="B342750" t="n">
        <v>92</v>
      </c>
    </row>
    <row r="342751">
      <c r="A342751" t="inlineStr">
        <is>
          <t>angelforisrael.files.wordpress.com</t>
        </is>
      </c>
      <c r="B342751" t="n">
        <v>92</v>
      </c>
    </row>
    <row r="342752">
      <c r="A342752" t="inlineStr">
        <is>
          <t>www.hananexposures.com</t>
        </is>
      </c>
      <c r="B342752" t="n">
        <v>92</v>
      </c>
    </row>
    <row r="342753">
      <c r="A342753" t="inlineStr">
        <is>
          <t>barbararachkoscoloreddust.files.wordpress.com</t>
        </is>
      </c>
      <c r="B342753" t="n">
        <v>92</v>
      </c>
    </row>
    <row r="342754">
      <c r="A342754" t="inlineStr">
        <is>
          <t>timespek.com</t>
        </is>
      </c>
      <c r="B342754" t="n">
        <v>92</v>
      </c>
    </row>
    <row r="342755">
      <c r="A342755" t="inlineStr">
        <is>
          <t>www.vitraders.com</t>
        </is>
      </c>
      <c r="B342755" t="n">
        <v>92</v>
      </c>
    </row>
    <row r="342756">
      <c r="A342756" t="inlineStr">
        <is>
          <t>chitribe.org</t>
        </is>
      </c>
      <c r="B342756" t="n">
        <v>92</v>
      </c>
    </row>
    <row r="342757">
      <c r="A342757" t="inlineStr">
        <is>
          <t>ccrhindia.b-cdn.net</t>
        </is>
      </c>
      <c r="B342757" t="n">
        <v>92</v>
      </c>
    </row>
    <row r="342758">
      <c r="A342758" t="inlineStr">
        <is>
          <t>stellaforcrueltyfree.co.nz</t>
        </is>
      </c>
      <c r="B342758" t="n">
        <v>92</v>
      </c>
    </row>
    <row r="342759">
      <c r="A342759" t="inlineStr">
        <is>
          <t>www.joseph-holt.com</t>
        </is>
      </c>
      <c r="B342759" t="n">
        <v>92</v>
      </c>
    </row>
    <row r="342760">
      <c r="A342760" t="inlineStr">
        <is>
          <t>okaybee.files.wordpress.com</t>
        </is>
      </c>
      <c r="B342760" t="n">
        <v>92</v>
      </c>
    </row>
    <row r="342761">
      <c r="A342761" t="inlineStr">
        <is>
          <t>hhslawyers.com</t>
        </is>
      </c>
      <c r="B342761" t="n">
        <v>92</v>
      </c>
    </row>
    <row r="342762">
      <c r="A342762" t="inlineStr">
        <is>
          <t>travistritt.richardsandsouthern.com</t>
        </is>
      </c>
      <c r="B342762" t="n">
        <v>92</v>
      </c>
    </row>
    <row r="342763">
      <c r="A342763" t="inlineStr">
        <is>
          <t>premiertefl.com</t>
        </is>
      </c>
      <c r="B342763" t="n">
        <v>92</v>
      </c>
    </row>
    <row r="342764">
      <c r="A342764" t="inlineStr">
        <is>
          <t>magazine.skateboard.it</t>
        </is>
      </c>
      <c r="B342764" t="n">
        <v>92</v>
      </c>
    </row>
    <row r="342765">
      <c r="A342765" t="inlineStr">
        <is>
          <t>www.mrallsophistory.com</t>
        </is>
      </c>
      <c r="B342765" t="n">
        <v>92</v>
      </c>
    </row>
    <row r="342766">
      <c r="A342766" t="inlineStr">
        <is>
          <t>img2.oldworldwandering.com</t>
        </is>
      </c>
      <c r="B342766" t="n">
        <v>92</v>
      </c>
    </row>
    <row r="342767">
      <c r="A342767" t="inlineStr">
        <is>
          <t>www.chriszachary.com</t>
        </is>
      </c>
      <c r="B342767" t="n">
        <v>92</v>
      </c>
    </row>
    <row r="342768">
      <c r="A342768" t="inlineStr">
        <is>
          <t>knightlysnexus.files.wordpress.com</t>
        </is>
      </c>
      <c r="B342768" t="n">
        <v>92</v>
      </c>
    </row>
    <row r="342769">
      <c r="A342769" t="inlineStr">
        <is>
          <t>comebella.com</t>
        </is>
      </c>
      <c r="B342769" t="n">
        <v>92</v>
      </c>
    </row>
    <row r="342770">
      <c r="A342770" t="inlineStr">
        <is>
          <t>dvojaj7u7jwrp.cloudfront.net</t>
        </is>
      </c>
      <c r="B342770" t="n">
        <v>92</v>
      </c>
    </row>
    <row r="342771">
      <c r="A342771" t="inlineStr">
        <is>
          <t>www.browzer.co.uk</t>
        </is>
      </c>
      <c r="B342771" t="n">
        <v>92</v>
      </c>
    </row>
    <row r="342772">
      <c r="A342772" t="inlineStr">
        <is>
          <t>www.scsworxportabledisplays.com</t>
        </is>
      </c>
      <c r="B342772" t="n">
        <v>92</v>
      </c>
    </row>
    <row r="342773">
      <c r="A342773" t="inlineStr">
        <is>
          <t>cdn.skedsocial.com</t>
        </is>
      </c>
      <c r="B342773" t="n">
        <v>92</v>
      </c>
    </row>
    <row r="342774">
      <c r="A342774" t="inlineStr">
        <is>
          <t>bibihanum.com</t>
        </is>
      </c>
      <c r="B342774" t="n">
        <v>92</v>
      </c>
    </row>
    <row r="342775">
      <c r="A342775" t="inlineStr">
        <is>
          <t>americantesol.com</t>
        </is>
      </c>
      <c r="B342775" t="n">
        <v>92</v>
      </c>
    </row>
    <row r="342776">
      <c r="A342776" t="inlineStr">
        <is>
          <t>sassyredheadbookreviews.files.wordpress.com</t>
        </is>
      </c>
      <c r="B342776" t="n">
        <v>92</v>
      </c>
    </row>
    <row r="342777">
      <c r="A342777" t="inlineStr">
        <is>
          <t>travelandreams.net</t>
        </is>
      </c>
      <c r="B342777" t="n">
        <v>92</v>
      </c>
    </row>
    <row r="342778">
      <c r="A342778" t="inlineStr">
        <is>
          <t>wildlovephotography.com</t>
        </is>
      </c>
      <c r="B342778" t="n">
        <v>92</v>
      </c>
    </row>
    <row r="342779">
      <c r="A342779" t="inlineStr">
        <is>
          <t>www.homeheatingheroes.com</t>
        </is>
      </c>
      <c r="B342779" t="n">
        <v>92</v>
      </c>
    </row>
    <row r="342780">
      <c r="A342780" t="inlineStr">
        <is>
          <t>fengshuistore.co.uk</t>
        </is>
      </c>
      <c r="B342780" t="n">
        <v>92</v>
      </c>
    </row>
    <row r="342781">
      <c r="A342781" t="inlineStr">
        <is>
          <t>research.uiowa.edu</t>
        </is>
      </c>
      <c r="B342781" t="n">
        <v>92</v>
      </c>
    </row>
    <row r="342782">
      <c r="A342782" t="inlineStr">
        <is>
          <t>www.superatv.com</t>
        </is>
      </c>
      <c r="B342782" t="n">
        <v>92</v>
      </c>
    </row>
    <row r="342783">
      <c r="A342783" t="inlineStr">
        <is>
          <t>naturalhealthbag.com</t>
        </is>
      </c>
      <c r="B342783" t="n">
        <v>92</v>
      </c>
    </row>
    <row r="342784">
      <c r="A342784" t="inlineStr">
        <is>
          <t>kalibrado.com</t>
        </is>
      </c>
      <c r="B342784" t="n">
        <v>92</v>
      </c>
    </row>
    <row r="342785">
      <c r="A342785" t="inlineStr">
        <is>
          <t>www.booksgoat.com</t>
        </is>
      </c>
      <c r="B342785" t="n">
        <v>92</v>
      </c>
    </row>
    <row r="342786">
      <c r="A342786" t="inlineStr">
        <is>
          <t>photoclassdotcom.files.wordpress.com</t>
        </is>
      </c>
      <c r="B342786" t="n">
        <v>92</v>
      </c>
    </row>
    <row r="342787">
      <c r="A342787" t="inlineStr">
        <is>
          <t>www.business-management-degree.net</t>
        </is>
      </c>
      <c r="B342787" t="n">
        <v>92</v>
      </c>
    </row>
    <row r="342788">
      <c r="A342788" t="inlineStr">
        <is>
          <t>www.bearcatwarehouse.com</t>
        </is>
      </c>
      <c r="B342788" t="n">
        <v>92</v>
      </c>
    </row>
    <row r="342789">
      <c r="A342789" t="inlineStr">
        <is>
          <t>mlxo2mfs5jrz.i.optimole.com</t>
        </is>
      </c>
      <c r="B342789" t="n">
        <v>92</v>
      </c>
    </row>
    <row r="342790">
      <c r="A342790" t="inlineStr">
        <is>
          <t>www.tophomezones.com</t>
        </is>
      </c>
      <c r="B342790" t="n">
        <v>92</v>
      </c>
    </row>
    <row r="342791">
      <c r="A342791" t="inlineStr">
        <is>
          <t>nomadpress.net</t>
        </is>
      </c>
      <c r="B342791" t="n">
        <v>92</v>
      </c>
    </row>
    <row r="342792">
      <c r="A342792" t="inlineStr">
        <is>
          <t>thetbjoshuafanclub.files.wordpress.com</t>
        </is>
      </c>
      <c r="B342792" t="n">
        <v>92</v>
      </c>
    </row>
    <row r="342793">
      <c r="A342793" t="inlineStr">
        <is>
          <t>www.pablogiftshop.com</t>
        </is>
      </c>
      <c r="B342793" t="n">
        <v>92</v>
      </c>
    </row>
    <row r="342794">
      <c r="A342794" t="inlineStr">
        <is>
          <t>susanfarese.files.wordpress.com</t>
        </is>
      </c>
      <c r="B342794" t="n">
        <v>92</v>
      </c>
    </row>
    <row r="342795">
      <c r="A342795" t="inlineStr">
        <is>
          <t>goodgymequip.co.uk</t>
        </is>
      </c>
      <c r="B342795" t="n">
        <v>92</v>
      </c>
    </row>
    <row r="342796">
      <c r="A342796" t="inlineStr">
        <is>
          <t>cdn4.euraxess.org</t>
        </is>
      </c>
      <c r="B342796" t="n">
        <v>92</v>
      </c>
    </row>
    <row r="342797">
      <c r="A342797" t="inlineStr">
        <is>
          <t>www.digitalprintcustom.com</t>
        </is>
      </c>
      <c r="B342797" t="n">
        <v>92</v>
      </c>
    </row>
    <row r="342798">
      <c r="A342798" t="inlineStr">
        <is>
          <t>www.pvc-strip-doors.co.uk</t>
        </is>
      </c>
      <c r="B342798" t="n">
        <v>92</v>
      </c>
    </row>
    <row r="342799">
      <c r="A342799" t="inlineStr">
        <is>
          <t>millennialhomeowner.com</t>
        </is>
      </c>
      <c r="B342799" t="n">
        <v>92</v>
      </c>
    </row>
    <row r="342800">
      <c r="A342800" t="inlineStr">
        <is>
          <t>sharifacreates.files.wordpress.com</t>
        </is>
      </c>
      <c r="B342800" t="n">
        <v>92</v>
      </c>
    </row>
    <row r="342801">
      <c r="A342801" t="inlineStr">
        <is>
          <t>www.superiorcooling.co</t>
        </is>
      </c>
      <c r="B342801" t="n">
        <v>92</v>
      </c>
    </row>
    <row r="342802">
      <c r="A342802" t="inlineStr">
        <is>
          <t>yourdost-blog-images.s3-ap-southeast-1.amazonaws.com</t>
        </is>
      </c>
      <c r="B342802" t="n">
        <v>92</v>
      </c>
    </row>
    <row r="342803">
      <c r="A342803" t="inlineStr">
        <is>
          <t>nonesnotes.files.wordpress.com</t>
        </is>
      </c>
      <c r="B342803" t="n">
        <v>92</v>
      </c>
    </row>
    <row r="342804">
      <c r="A342804" t="inlineStr">
        <is>
          <t>mlwsg2ufo4v9.i.optimole.com</t>
        </is>
      </c>
      <c r="B342804" t="n">
        <v>92</v>
      </c>
    </row>
    <row r="342805">
      <c r="A342805" t="inlineStr">
        <is>
          <t>images.golfnevada.com</t>
        </is>
      </c>
      <c r="B342805" t="n">
        <v>92</v>
      </c>
    </row>
    <row r="342806">
      <c r="A342806" t="inlineStr">
        <is>
          <t>www.sacramentocenter.net</t>
        </is>
      </c>
      <c r="B342806" t="n">
        <v>92</v>
      </c>
    </row>
    <row r="342807">
      <c r="A342807" t="inlineStr">
        <is>
          <t>www.livegoodly.com</t>
        </is>
      </c>
      <c r="B342807" t="n">
        <v>92</v>
      </c>
    </row>
    <row r="342808">
      <c r="A342808" t="inlineStr">
        <is>
          <t>www.bestgamingsettings.com</t>
        </is>
      </c>
      <c r="B342808" t="n">
        <v>92</v>
      </c>
    </row>
    <row r="342809">
      <c r="A342809" t="inlineStr">
        <is>
          <t>nebraskalocations.files.wordpress.com</t>
        </is>
      </c>
      <c r="B342809" t="n">
        <v>92</v>
      </c>
    </row>
    <row r="342810">
      <c r="A342810" t="inlineStr">
        <is>
          <t>jewellerista.com</t>
        </is>
      </c>
      <c r="B342810" t="n">
        <v>92</v>
      </c>
    </row>
    <row r="342811">
      <c r="A342811" t="inlineStr">
        <is>
          <t>keralafreeclassifieds.com</t>
        </is>
      </c>
      <c r="B342811" t="n">
        <v>92</v>
      </c>
    </row>
    <row r="342812">
      <c r="A342812" t="inlineStr">
        <is>
          <t>bergkampesque.files.wordpress.com</t>
        </is>
      </c>
      <c r="B342812" t="n">
        <v>92</v>
      </c>
    </row>
    <row r="342813">
      <c r="A342813" t="inlineStr">
        <is>
          <t>www.bijouxjewels.co.uk</t>
        </is>
      </c>
      <c r="B342813" t="n">
        <v>92</v>
      </c>
    </row>
    <row r="342814">
      <c r="A342814" t="inlineStr">
        <is>
          <t>www.jojofun.co.uk</t>
        </is>
      </c>
      <c r="B342814" t="n">
        <v>92</v>
      </c>
    </row>
    <row r="342815">
      <c r="A342815" t="inlineStr">
        <is>
          <t>www.dicota.com</t>
        </is>
      </c>
      <c r="B342815" t="n">
        <v>92</v>
      </c>
    </row>
    <row r="342816">
      <c r="A342816" t="inlineStr">
        <is>
          <t>www.echo3.com.au</t>
        </is>
      </c>
      <c r="B342816" t="n">
        <v>92</v>
      </c>
    </row>
    <row r="342817">
      <c r="A342817" t="inlineStr">
        <is>
          <t>fashionablefoodz.com</t>
        </is>
      </c>
      <c r="B342817" t="n">
        <v>92</v>
      </c>
    </row>
    <row r="342818">
      <c r="A342818" t="inlineStr">
        <is>
          <t>chopstixfix.files.wordpress.com</t>
        </is>
      </c>
      <c r="B342818" t="n">
        <v>92</v>
      </c>
    </row>
    <row r="342819">
      <c r="A342819" t="inlineStr">
        <is>
          <t>greenrosecity.com</t>
        </is>
      </c>
      <c r="B342819" t="n">
        <v>92</v>
      </c>
    </row>
    <row r="342820">
      <c r="A342820" t="inlineStr">
        <is>
          <t>www.metrosupersaver.com</t>
        </is>
      </c>
      <c r="B342820" t="n">
        <v>92</v>
      </c>
    </row>
    <row r="342821">
      <c r="A342821" t="inlineStr">
        <is>
          <t>www.tatnews.org</t>
        </is>
      </c>
      <c r="B342821" t="n">
        <v>92</v>
      </c>
    </row>
    <row r="342822">
      <c r="A342822" t="inlineStr">
        <is>
          <t>wiccanow.com</t>
        </is>
      </c>
      <c r="B342822" t="n">
        <v>92</v>
      </c>
    </row>
    <row r="342823">
      <c r="A342823" t="inlineStr">
        <is>
          <t>www.sophypoetry.com</t>
        </is>
      </c>
      <c r="B342823" t="n">
        <v>92</v>
      </c>
    </row>
    <row r="342824">
      <c r="A342824" t="inlineStr">
        <is>
          <t>www.choosemattress.com</t>
        </is>
      </c>
      <c r="B342824" t="n">
        <v>92</v>
      </c>
    </row>
    <row r="342825">
      <c r="A342825" t="inlineStr">
        <is>
          <t>fitnessmachinetechnicians.com</t>
        </is>
      </c>
      <c r="B342825" t="n">
        <v>92</v>
      </c>
    </row>
    <row r="342826">
      <c r="A342826" t="inlineStr">
        <is>
          <t>12n75h3jgovx288by52ejzxw-wpengine.netdna-ssl.com</t>
        </is>
      </c>
      <c r="B342826" t="n">
        <v>92</v>
      </c>
    </row>
    <row r="342827">
      <c r="A342827" t="inlineStr">
        <is>
          <t>latestinfo24.com</t>
        </is>
      </c>
      <c r="B342827" t="n">
        <v>92</v>
      </c>
    </row>
    <row r="342828">
      <c r="A342828" t="inlineStr">
        <is>
          <t>unbake-3321.kxcdn.com</t>
        </is>
      </c>
      <c r="B342828" t="n">
        <v>92</v>
      </c>
    </row>
    <row r="342829">
      <c r="A342829" t="inlineStr">
        <is>
          <t>theworldgoespop.files.wordpress.com</t>
        </is>
      </c>
      <c r="B342829" t="n">
        <v>92</v>
      </c>
    </row>
    <row r="342830">
      <c r="A342830" t="inlineStr">
        <is>
          <t>palawanphotography.files.wordpress.com</t>
        </is>
      </c>
      <c r="B342830" t="n">
        <v>92</v>
      </c>
    </row>
    <row r="342831">
      <c r="A342831" t="inlineStr">
        <is>
          <t>www.freshfragrance.com.au</t>
        </is>
      </c>
      <c r="B342831" t="n">
        <v>92</v>
      </c>
    </row>
    <row r="342832">
      <c r="A342832" t="inlineStr">
        <is>
          <t>images.indejuice.com</t>
        </is>
      </c>
      <c r="B342832" t="n">
        <v>92</v>
      </c>
    </row>
    <row r="342833">
      <c r="A342833" t="inlineStr">
        <is>
          <t>arkadymac.com</t>
        </is>
      </c>
      <c r="B342833" t="n">
        <v>92</v>
      </c>
    </row>
    <row r="342834">
      <c r="A342834" t="inlineStr">
        <is>
          <t>techbaked.com</t>
        </is>
      </c>
      <c r="B342834" t="n">
        <v>92</v>
      </c>
    </row>
    <row r="342835">
      <c r="A342835" t="inlineStr">
        <is>
          <t>thekindlife.com</t>
        </is>
      </c>
      <c r="B342835" t="n">
        <v>92</v>
      </c>
    </row>
    <row r="342836">
      <c r="A342836" t="inlineStr">
        <is>
          <t>www.procom-me.com</t>
        </is>
      </c>
      <c r="B342836" t="n">
        <v>92</v>
      </c>
    </row>
    <row r="342837">
      <c r="A342837" t="inlineStr">
        <is>
          <t>www.skooldays.com</t>
        </is>
      </c>
      <c r="B342837" t="n">
        <v>92</v>
      </c>
    </row>
    <row r="342838">
      <c r="A342838" t="inlineStr">
        <is>
          <t>pneumareview.com</t>
        </is>
      </c>
      <c r="B342838" t="n">
        <v>92</v>
      </c>
    </row>
    <row r="342839">
      <c r="A342839" t="inlineStr">
        <is>
          <t>cdn.essencevegas.com</t>
        </is>
      </c>
      <c r="B342839" t="n">
        <v>92</v>
      </c>
    </row>
    <row r="342840">
      <c r="A342840" t="inlineStr">
        <is>
          <t>www.skinhealthcenters.com</t>
        </is>
      </c>
      <c r="B342840" t="n">
        <v>92</v>
      </c>
    </row>
    <row r="342841">
      <c r="A342841" t="inlineStr">
        <is>
          <t>www.littlegreendude.com</t>
        </is>
      </c>
      <c r="B342841" t="n">
        <v>92</v>
      </c>
    </row>
    <row r="342842">
      <c r="A342842" t="inlineStr">
        <is>
          <t>myboringchannel.com</t>
        </is>
      </c>
      <c r="B342842" t="n">
        <v>92</v>
      </c>
    </row>
    <row r="342843">
      <c r="A342843" t="inlineStr">
        <is>
          <t>staging.verdura.thebeauxartsdigital.com</t>
        </is>
      </c>
      <c r="B342843" t="n">
        <v>92</v>
      </c>
    </row>
    <row r="342844">
      <c r="A342844" t="inlineStr">
        <is>
          <t>natural-gift.ru</t>
        </is>
      </c>
      <c r="B342844" t="n">
        <v>92</v>
      </c>
    </row>
    <row r="342845">
      <c r="A342845" t="inlineStr">
        <is>
          <t>eventsget.sgp1.cdn.digitaloceanspaces.com</t>
        </is>
      </c>
      <c r="B342845" t="n">
        <v>92</v>
      </c>
    </row>
    <row r="342846">
      <c r="A342846" t="inlineStr">
        <is>
          <t>www.bontlebride.com</t>
        </is>
      </c>
      <c r="B342846" t="n">
        <v>92</v>
      </c>
    </row>
    <row r="342847">
      <c r="A342847" t="inlineStr">
        <is>
          <t>jadirahsarmad.com</t>
        </is>
      </c>
      <c r="B342847" t="n">
        <v>92</v>
      </c>
    </row>
    <row r="342848">
      <c r="A342848" t="inlineStr">
        <is>
          <t>visitposeycounty.com</t>
        </is>
      </c>
      <c r="B342848" t="n">
        <v>92</v>
      </c>
    </row>
    <row r="342849">
      <c r="A342849" t="inlineStr">
        <is>
          <t>ggb3.pornoohd.xyz</t>
        </is>
      </c>
      <c r="B342849" t="n">
        <v>92</v>
      </c>
    </row>
    <row r="342850">
      <c r="A342850" t="inlineStr">
        <is>
          <t>www.fortyup.net</t>
        </is>
      </c>
      <c r="B342850" t="n">
        <v>92</v>
      </c>
    </row>
    <row r="342851">
      <c r="A342851" t="inlineStr">
        <is>
          <t>www.3benefitsof.com</t>
        </is>
      </c>
      <c r="B342851" t="n">
        <v>92</v>
      </c>
    </row>
    <row r="342852">
      <c r="A342852" t="inlineStr">
        <is>
          <t>www.beautywinkel.nl</t>
        </is>
      </c>
      <c r="B342852" t="n">
        <v>92</v>
      </c>
    </row>
    <row r="342853">
      <c r="A342853" t="inlineStr">
        <is>
          <t>watchyourmojo.files.wordpress.com</t>
        </is>
      </c>
      <c r="B342853" t="n">
        <v>92</v>
      </c>
    </row>
    <row r="342854">
      <c r="A342854" t="inlineStr">
        <is>
          <t>weekend.sunstar.com.ph</t>
        </is>
      </c>
      <c r="B342854" t="n">
        <v>92</v>
      </c>
    </row>
    <row r="342855">
      <c r="A342855" t="inlineStr">
        <is>
          <t>thetool.io</t>
        </is>
      </c>
      <c r="B342855" t="n">
        <v>92</v>
      </c>
    </row>
    <row r="342856">
      <c r="A342856" t="inlineStr">
        <is>
          <t>whencreativityknocks.com</t>
        </is>
      </c>
      <c r="B342856" t="n">
        <v>92</v>
      </c>
    </row>
    <row r="342857">
      <c r="A342857" t="inlineStr">
        <is>
          <t>files.whooshkaa.com</t>
        </is>
      </c>
      <c r="B342857" t="n">
        <v>92</v>
      </c>
    </row>
    <row r="342858">
      <c r="A342858" t="inlineStr">
        <is>
          <t>www.churchinteriors.com</t>
        </is>
      </c>
      <c r="B342858" t="n">
        <v>92</v>
      </c>
    </row>
    <row r="342859">
      <c r="A342859" t="inlineStr">
        <is>
          <t>3t4hab3vweus1fw0193e9fyq-wpengine.netdna-ssl.com</t>
        </is>
      </c>
      <c r="B342859" t="n">
        <v>92</v>
      </c>
    </row>
    <row r="342860">
      <c r="A342860" t="inlineStr">
        <is>
          <t>birdwinks.com</t>
        </is>
      </c>
      <c r="B342860" t="n">
        <v>92</v>
      </c>
    </row>
    <row r="342861">
      <c r="A342861" t="inlineStr">
        <is>
          <t>d3hvdhilhn7169.cloudfront.net</t>
        </is>
      </c>
      <c r="B342861" t="n">
        <v>92</v>
      </c>
    </row>
    <row r="342862">
      <c r="A342862" t="inlineStr">
        <is>
          <t>millionairesconcierge.com</t>
        </is>
      </c>
      <c r="B342862" t="n">
        <v>92</v>
      </c>
    </row>
    <row r="342863">
      <c r="A342863" t="inlineStr">
        <is>
          <t>www.iamsterdam.com</t>
        </is>
      </c>
      <c r="B342863" t="n">
        <v>92</v>
      </c>
    </row>
    <row r="342864">
      <c r="A342864" t="inlineStr">
        <is>
          <t>www.weddingvenuesintuscany.com</t>
        </is>
      </c>
      <c r="B342864" t="n">
        <v>92</v>
      </c>
    </row>
    <row r="342865">
      <c r="A342865" t="inlineStr">
        <is>
          <t>d2afhllqc9r53a.cloudfront.net</t>
        </is>
      </c>
      <c r="B342865" t="n">
        <v>92</v>
      </c>
    </row>
    <row r="342866">
      <c r="A342866" t="inlineStr">
        <is>
          <t>www.houseofrave.com</t>
        </is>
      </c>
      <c r="B342866" t="n">
        <v>92</v>
      </c>
    </row>
    <row r="342867">
      <c r="A342867" t="inlineStr">
        <is>
          <t>bethsfilmreview.files.wordpress.com</t>
        </is>
      </c>
      <c r="B342867" t="n">
        <v>92</v>
      </c>
    </row>
    <row r="342868">
      <c r="A342868" t="inlineStr">
        <is>
          <t>bestinsingapore.com</t>
        </is>
      </c>
      <c r="B342868" t="n">
        <v>92</v>
      </c>
    </row>
    <row r="342869">
      <c r="A342869" t="inlineStr">
        <is>
          <t>www.muncaster.co.uk</t>
        </is>
      </c>
      <c r="B342869" t="n">
        <v>92</v>
      </c>
    </row>
    <row r="342870">
      <c r="A342870" t="inlineStr">
        <is>
          <t>raiseyourgarden.com</t>
        </is>
      </c>
      <c r="B342870" t="n">
        <v>92</v>
      </c>
    </row>
    <row r="342871">
      <c r="A342871" t="inlineStr">
        <is>
          <t>planetbyn.com</t>
        </is>
      </c>
      <c r="B342871" t="n">
        <v>92</v>
      </c>
    </row>
    <row r="342872">
      <c r="A342872" t="inlineStr">
        <is>
          <t>www.getyourhats.com</t>
        </is>
      </c>
      <c r="B342872" t="n">
        <v>92</v>
      </c>
    </row>
    <row r="342873">
      <c r="A342873" t="inlineStr">
        <is>
          <t>www.thecrafties.com</t>
        </is>
      </c>
      <c r="B342873" t="n">
        <v>92</v>
      </c>
    </row>
    <row r="342874">
      <c r="A342874" t="inlineStr">
        <is>
          <t>www.asanet.org</t>
        </is>
      </c>
      <c r="B342874" t="n">
        <v>92</v>
      </c>
    </row>
    <row r="342875">
      <c r="A342875" t="inlineStr">
        <is>
          <t>cdn.cointelligence.com</t>
        </is>
      </c>
      <c r="B342875" t="n">
        <v>92</v>
      </c>
    </row>
    <row r="342876">
      <c r="A342876" t="inlineStr">
        <is>
          <t>wowgold-it.com</t>
        </is>
      </c>
      <c r="B342876" t="n">
        <v>92</v>
      </c>
    </row>
    <row r="342877">
      <c r="A342877" t="inlineStr">
        <is>
          <t>3z396q3sy65v16azgsjldcm1-wpengine.netdna-ssl.com</t>
        </is>
      </c>
      <c r="B342877" t="n">
        <v>92</v>
      </c>
    </row>
    <row r="342878">
      <c r="A342878" t="inlineStr">
        <is>
          <t>autoappraisalnetwork.com</t>
        </is>
      </c>
      <c r="B342878" t="n">
        <v>92</v>
      </c>
    </row>
    <row r="342879">
      <c r="A342879" t="inlineStr">
        <is>
          <t>www.prettyquirkypants.com</t>
        </is>
      </c>
      <c r="B342879" t="n">
        <v>92</v>
      </c>
    </row>
    <row r="342880">
      <c r="A342880" t="inlineStr">
        <is>
          <t>www.northdevonhealth.nhs.uk</t>
        </is>
      </c>
      <c r="B342880" t="n">
        <v>92</v>
      </c>
    </row>
    <row r="342881">
      <c r="A342881" t="inlineStr">
        <is>
          <t>www.bagfreestuff.co.uk</t>
        </is>
      </c>
      <c r="B342881" t="n">
        <v>92</v>
      </c>
    </row>
    <row r="342882">
      <c r="A342882" t="inlineStr">
        <is>
          <t>imincorrigible.files.wordpress.com</t>
        </is>
      </c>
      <c r="B342882" t="n">
        <v>92</v>
      </c>
    </row>
    <row r="342883">
      <c r="A342883" t="inlineStr">
        <is>
          <t>www.accesslocalsearch.com</t>
        </is>
      </c>
      <c r="B342883" t="n">
        <v>92</v>
      </c>
    </row>
    <row r="342884">
      <c r="A342884" t="inlineStr">
        <is>
          <t>www.greetingcards.com.sg</t>
        </is>
      </c>
      <c r="B342884" t="n">
        <v>92</v>
      </c>
    </row>
    <row r="342885">
      <c r="A342885" t="inlineStr">
        <is>
          <t>sits-pod42.demandware.net</t>
        </is>
      </c>
      <c r="B342885" t="n">
        <v>92</v>
      </c>
    </row>
    <row r="342886">
      <c r="A342886" t="inlineStr">
        <is>
          <t>crackev.com</t>
        </is>
      </c>
      <c r="B342886" t="n">
        <v>92</v>
      </c>
    </row>
    <row r="342887">
      <c r="A342887" t="inlineStr">
        <is>
          <t>www.laosgpsmap.com</t>
        </is>
      </c>
      <c r="B342887" t="n">
        <v>92</v>
      </c>
    </row>
    <row r="342888">
      <c r="A342888" t="inlineStr">
        <is>
          <t>stop.zona-m.net</t>
        </is>
      </c>
      <c r="B342888" t="n">
        <v>92</v>
      </c>
    </row>
    <row r="342889">
      <c r="A342889" t="inlineStr">
        <is>
          <t>skylinegh.com</t>
        </is>
      </c>
      <c r="B342889" t="n">
        <v>92</v>
      </c>
    </row>
    <row r="342890">
      <c r="A342890" t="inlineStr">
        <is>
          <t>www.kangshengwj.com</t>
        </is>
      </c>
      <c r="B342890" t="n">
        <v>92</v>
      </c>
    </row>
    <row r="342891">
      <c r="A342891" t="inlineStr">
        <is>
          <t>footgood.com</t>
        </is>
      </c>
      <c r="B342891" t="n">
        <v>92</v>
      </c>
    </row>
    <row r="342892">
      <c r="A342892" t="inlineStr">
        <is>
          <t>realcowboys.com</t>
        </is>
      </c>
      <c r="B342892" t="n">
        <v>92</v>
      </c>
    </row>
    <row r="342893">
      <c r="A342893" t="inlineStr">
        <is>
          <t>omc5825sv9k3qyi3q2ord7gk-wpengine.netdna-ssl.com</t>
        </is>
      </c>
      <c r="B342893" t="n">
        <v>92</v>
      </c>
    </row>
    <row r="342894">
      <c r="A342894" t="inlineStr">
        <is>
          <t>dolphincentrifuge.com</t>
        </is>
      </c>
      <c r="B342894" t="n">
        <v>92</v>
      </c>
    </row>
    <row r="342895">
      <c r="A342895" t="inlineStr">
        <is>
          <t>leaderchat.files.wordpress.com</t>
        </is>
      </c>
      <c r="B342895" t="n">
        <v>92</v>
      </c>
    </row>
    <row r="342896">
      <c r="A342896" t="inlineStr">
        <is>
          <t>liftvault.com</t>
        </is>
      </c>
      <c r="B342896" t="n">
        <v>92</v>
      </c>
    </row>
    <row r="342897">
      <c r="A342897" t="inlineStr">
        <is>
          <t>obchod.unio.sk</t>
        </is>
      </c>
      <c r="B342897" t="n">
        <v>92</v>
      </c>
    </row>
    <row r="342898">
      <c r="A342898" t="inlineStr">
        <is>
          <t>www.grandrapids.org</t>
        </is>
      </c>
      <c r="B342898" t="n">
        <v>92</v>
      </c>
    </row>
    <row r="342899">
      <c r="A342899" t="inlineStr">
        <is>
          <t>www.beautynote.gr</t>
        </is>
      </c>
      <c r="B342899" t="n">
        <v>92</v>
      </c>
    </row>
    <row r="342900">
      <c r="A342900" t="inlineStr">
        <is>
          <t>www.strictlyecig.com</t>
        </is>
      </c>
      <c r="B342900" t="n">
        <v>92</v>
      </c>
    </row>
    <row r="342901">
      <c r="A342901" t="inlineStr">
        <is>
          <t>www.nationwideedu.com</t>
        </is>
      </c>
      <c r="B342901" t="n">
        <v>92</v>
      </c>
    </row>
    <row r="342902">
      <c r="A342902" t="inlineStr">
        <is>
          <t>lifewinnersorganic.com</t>
        </is>
      </c>
      <c r="B342902" t="n">
        <v>92</v>
      </c>
    </row>
    <row r="342903">
      <c r="A342903" t="inlineStr">
        <is>
          <t>www.shopxxx.es</t>
        </is>
      </c>
      <c r="B342903" t="n">
        <v>92</v>
      </c>
    </row>
    <row r="342904">
      <c r="A342904" t="inlineStr">
        <is>
          <t>sunsetoceandesigns.co.uk</t>
        </is>
      </c>
      <c r="B342904" t="n">
        <v>92</v>
      </c>
    </row>
    <row r="342905">
      <c r="A342905" t="inlineStr">
        <is>
          <t>www.ukgardening-directory.co.uk</t>
        </is>
      </c>
      <c r="B342905" t="n">
        <v>92</v>
      </c>
    </row>
    <row r="342906">
      <c r="A342906" t="inlineStr">
        <is>
          <t>www.mindperk.com</t>
        </is>
      </c>
      <c r="B342906" t="n">
        <v>92</v>
      </c>
    </row>
    <row r="342907">
      <c r="A342907" t="inlineStr">
        <is>
          <t>www.pokebeach.com</t>
        </is>
      </c>
      <c r="B342907" t="n">
        <v>92</v>
      </c>
    </row>
    <row r="342908">
      <c r="A342908" t="inlineStr">
        <is>
          <t>www.writersofthefuture.com</t>
        </is>
      </c>
      <c r="B342908" t="n">
        <v>92</v>
      </c>
    </row>
    <row r="342909">
      <c r="A342909" t="inlineStr">
        <is>
          <t>www.giatecscientific.com</t>
        </is>
      </c>
      <c r="B342909" t="n">
        <v>92</v>
      </c>
    </row>
    <row r="342910">
      <c r="A342910" t="inlineStr">
        <is>
          <t>antiguaviews.files.wordpress.com</t>
        </is>
      </c>
      <c r="B342910" t="n">
        <v>92</v>
      </c>
    </row>
    <row r="342911">
      <c r="A342911" t="inlineStr">
        <is>
          <t>procoders.tech</t>
        </is>
      </c>
      <c r="B342911" t="n">
        <v>92</v>
      </c>
    </row>
    <row r="342912">
      <c r="A342912" t="inlineStr">
        <is>
          <t>therivercruiselady.com</t>
        </is>
      </c>
      <c r="B342912" t="n">
        <v>92</v>
      </c>
    </row>
    <row r="342913">
      <c r="A342913" t="inlineStr">
        <is>
          <t>www.bridalgownsindiscount.info</t>
        </is>
      </c>
      <c r="B342913" t="n">
        <v>92</v>
      </c>
    </row>
    <row r="342914">
      <c r="A342914" t="inlineStr">
        <is>
          <t>alittlebeatofknowledge.files.wordpress.com</t>
        </is>
      </c>
      <c r="B342914" t="n">
        <v>92</v>
      </c>
    </row>
    <row r="342915">
      <c r="A342915" t="inlineStr">
        <is>
          <t>latestfuels.com</t>
        </is>
      </c>
      <c r="B342915" t="n">
        <v>92</v>
      </c>
    </row>
    <row r="342916">
      <c r="A342916" t="inlineStr">
        <is>
          <t>www.pureloot.com</t>
        </is>
      </c>
      <c r="B342916" t="n">
        <v>92</v>
      </c>
    </row>
    <row r="342917">
      <c r="A342917" t="inlineStr">
        <is>
          <t>r9e3k2m7.stackpathcdn.com</t>
        </is>
      </c>
      <c r="B342917" t="n">
        <v>92</v>
      </c>
    </row>
    <row r="342918">
      <c r="A342918" t="inlineStr">
        <is>
          <t>rusticrootsdelivery.s3.amazonaws.com</t>
        </is>
      </c>
      <c r="B342918" t="n">
        <v>92</v>
      </c>
    </row>
    <row r="342919">
      <c r="A342919" t="inlineStr">
        <is>
          <t>www.mongkokflowershop.com</t>
        </is>
      </c>
      <c r="B342919" t="n">
        <v>92</v>
      </c>
    </row>
    <row r="342920">
      <c r="A342920" t="inlineStr">
        <is>
          <t>www.johnsonsce.co.uk</t>
        </is>
      </c>
      <c r="B342920" t="n">
        <v>92</v>
      </c>
    </row>
    <row r="342921">
      <c r="A342921" t="inlineStr">
        <is>
          <t>www.thelook.se</t>
        </is>
      </c>
      <c r="B342921" t="n">
        <v>92</v>
      </c>
    </row>
    <row r="342922">
      <c r="A342922" t="inlineStr">
        <is>
          <t>v4i.rweb-images.com</t>
        </is>
      </c>
      <c r="B342922" t="n">
        <v>92</v>
      </c>
    </row>
    <row r="342923">
      <c r="A342923" t="inlineStr">
        <is>
          <t>nourishwithrenata.com</t>
        </is>
      </c>
      <c r="B342923" t="n">
        <v>92</v>
      </c>
    </row>
    <row r="342924">
      <c r="A342924" t="inlineStr">
        <is>
          <t>www.sanctuarymg.com</t>
        </is>
      </c>
      <c r="B342924" t="n">
        <v>92</v>
      </c>
    </row>
    <row r="342925">
      <c r="A342925" t="inlineStr">
        <is>
          <t>www.socialwork.career</t>
        </is>
      </c>
      <c r="B342925" t="n">
        <v>92</v>
      </c>
    </row>
    <row r="342926">
      <c r="A342926" t="inlineStr">
        <is>
          <t>pathowe.co.uk</t>
        </is>
      </c>
      <c r="B342926" t="n">
        <v>92</v>
      </c>
    </row>
    <row r="342927">
      <c r="A342927" t="inlineStr">
        <is>
          <t>blog.carlsonmc.com</t>
        </is>
      </c>
      <c r="B342927" t="n">
        <v>92</v>
      </c>
    </row>
    <row r="342928">
      <c r="A342928" t="inlineStr">
        <is>
          <t>artfulgourmet.files.wordpress.com</t>
        </is>
      </c>
      <c r="B342928" t="n">
        <v>92</v>
      </c>
    </row>
    <row r="342929">
      <c r="A342929" t="inlineStr">
        <is>
          <t>fueloilnews.co.uk</t>
        </is>
      </c>
      <c r="B342929" t="n">
        <v>92</v>
      </c>
    </row>
    <row r="342930">
      <c r="A342930" t="inlineStr">
        <is>
          <t>1pusk.com.ua</t>
        </is>
      </c>
      <c r="B342930" t="n">
        <v>92</v>
      </c>
    </row>
    <row r="342931">
      <c r="A342931" t="inlineStr">
        <is>
          <t>3jmpl91kc5c8ip6cw1tv6kkn-wpengine.netdna-ssl.com</t>
        </is>
      </c>
      <c r="B342931" t="n">
        <v>92</v>
      </c>
    </row>
    <row r="342932">
      <c r="A342932" t="inlineStr">
        <is>
          <t>glutenfreeglobetrotter.files.wordpress.com</t>
        </is>
      </c>
      <c r="B342932" t="n">
        <v>92</v>
      </c>
    </row>
    <row r="342933">
      <c r="A342933" t="inlineStr">
        <is>
          <t>www.tmtfightstore.com</t>
        </is>
      </c>
      <c r="B342933" t="n">
        <v>92</v>
      </c>
    </row>
    <row r="342934">
      <c r="A342934" t="inlineStr">
        <is>
          <t>blog.yuneoh.com</t>
        </is>
      </c>
      <c r="B342934" t="n">
        <v>92</v>
      </c>
    </row>
    <row r="342935">
      <c r="A342935" t="inlineStr">
        <is>
          <t>www.utzoncph.com</t>
        </is>
      </c>
      <c r="B342935" t="n">
        <v>92</v>
      </c>
    </row>
    <row r="342936">
      <c r="A342936" t="inlineStr">
        <is>
          <t>bottleinabox.co.uk</t>
        </is>
      </c>
      <c r="B342936" t="n">
        <v>92</v>
      </c>
    </row>
    <row r="342937">
      <c r="A342937" t="inlineStr">
        <is>
          <t>www.nhgrand.com</t>
        </is>
      </c>
      <c r="B342937" t="n">
        <v>92</v>
      </c>
    </row>
    <row r="342938">
      <c r="A342938" t="inlineStr">
        <is>
          <t>deccahome.com</t>
        </is>
      </c>
      <c r="B342938" t="n">
        <v>92</v>
      </c>
    </row>
    <row r="342939">
      <c r="A342939" t="inlineStr">
        <is>
          <t>www.barefootrehab.com</t>
        </is>
      </c>
      <c r="B342939" t="n">
        <v>92</v>
      </c>
    </row>
    <row r="342940">
      <c r="A342940" t="inlineStr">
        <is>
          <t>wiseupforbradleymanning.files.wordpress.com</t>
        </is>
      </c>
      <c r="B342940" t="n">
        <v>92</v>
      </c>
    </row>
    <row r="342941">
      <c r="A342941" t="inlineStr">
        <is>
          <t>www.armagard.co.uk</t>
        </is>
      </c>
      <c r="B342941" t="n">
        <v>92</v>
      </c>
    </row>
    <row r="342942">
      <c r="A342942" t="inlineStr">
        <is>
          <t>blog-images.pharmeasy.in</t>
        </is>
      </c>
      <c r="B342942" t="n">
        <v>92</v>
      </c>
    </row>
    <row r="342943">
      <c r="A342943" t="inlineStr">
        <is>
          <t>www.realgoodeats.ca</t>
        </is>
      </c>
      <c r="B342943" t="n">
        <v>92</v>
      </c>
    </row>
    <row r="342944">
      <c r="A342944" t="inlineStr">
        <is>
          <t>images-eurocarparts.myhemisphere.com</t>
        </is>
      </c>
      <c r="B342944" t="n">
        <v>92</v>
      </c>
    </row>
    <row r="342945">
      <c r="A342945" t="inlineStr">
        <is>
          <t>dwd3.korean-xxx.club</t>
        </is>
      </c>
      <c r="B342945" t="n">
        <v>92</v>
      </c>
    </row>
    <row r="342946">
      <c r="A342946" t="inlineStr">
        <is>
          <t>fitnesstogether.com</t>
        </is>
      </c>
      <c r="B342946" t="n">
        <v>92</v>
      </c>
    </row>
    <row r="342947">
      <c r="A342947" t="inlineStr">
        <is>
          <t>www.threethriftyguys.com</t>
        </is>
      </c>
      <c r="B342947" t="n">
        <v>92</v>
      </c>
    </row>
    <row r="342948">
      <c r="A342948" t="inlineStr">
        <is>
          <t>www.rental-world.com</t>
        </is>
      </c>
      <c r="B342948" t="n">
        <v>92</v>
      </c>
    </row>
    <row r="342949">
      <c r="A342949" t="inlineStr">
        <is>
          <t>www.wyldecrestparks.co.uk</t>
        </is>
      </c>
      <c r="B342949" t="n">
        <v>92</v>
      </c>
    </row>
    <row r="342950">
      <c r="A342950" t="inlineStr">
        <is>
          <t>www.prestwickgolfgroup.com</t>
        </is>
      </c>
      <c r="B342950" t="n">
        <v>92</v>
      </c>
    </row>
    <row r="342951">
      <c r="A342951" t="inlineStr">
        <is>
          <t>www.youpeg.com</t>
        </is>
      </c>
      <c r="B342951" t="n">
        <v>92</v>
      </c>
    </row>
    <row r="342952">
      <c r="A342952" t="inlineStr">
        <is>
          <t>www.lipplyrealestate.com</t>
        </is>
      </c>
      <c r="B342952" t="n">
        <v>92</v>
      </c>
    </row>
    <row r="342953">
      <c r="A342953" t="inlineStr">
        <is>
          <t>www.amypeveto.com</t>
        </is>
      </c>
      <c r="B342953" t="n">
        <v>92</v>
      </c>
    </row>
    <row r="342954">
      <c r="A342954" t="inlineStr">
        <is>
          <t>www.seekfancy.com</t>
        </is>
      </c>
      <c r="B342954" t="n">
        <v>92</v>
      </c>
    </row>
    <row r="342955">
      <c r="A342955" t="inlineStr">
        <is>
          <t>829537.smushcdn.com</t>
        </is>
      </c>
      <c r="B342955" t="n">
        <v>92</v>
      </c>
    </row>
    <row r="342956">
      <c r="A342956" t="inlineStr">
        <is>
          <t>www.thewebsurgery.com</t>
        </is>
      </c>
      <c r="B342956" t="n">
        <v>92</v>
      </c>
    </row>
    <row r="342957">
      <c r="A342957" t="inlineStr">
        <is>
          <t>twobewedjewelry.com</t>
        </is>
      </c>
      <c r="B342957" t="n">
        <v>92</v>
      </c>
    </row>
    <row r="342958">
      <c r="A342958" t="inlineStr">
        <is>
          <t>americorpsalums.files.wordpress.com</t>
        </is>
      </c>
      <c r="B342958" t="n">
        <v>92</v>
      </c>
    </row>
    <row r="342959">
      <c r="A342959" t="inlineStr">
        <is>
          <t>www.cwenterprises.co.uk</t>
        </is>
      </c>
      <c r="B342959" t="n">
        <v>92</v>
      </c>
    </row>
    <row r="342960">
      <c r="A342960" t="inlineStr">
        <is>
          <t>3lce0g2z2t1yvbav31sx1z1g-wpengine.netdna-ssl.com</t>
        </is>
      </c>
      <c r="B342960" t="n">
        <v>92</v>
      </c>
    </row>
    <row r="342961">
      <c r="A342961" t="inlineStr">
        <is>
          <t>shomoybd.com</t>
        </is>
      </c>
      <c r="B342961" t="n">
        <v>92</v>
      </c>
    </row>
    <row r="342962">
      <c r="A342962" t="inlineStr">
        <is>
          <t>www.flagshipsd.com</t>
        </is>
      </c>
      <c r="B342962" t="n">
        <v>92</v>
      </c>
    </row>
    <row r="342963">
      <c r="A342963" t="inlineStr">
        <is>
          <t>www.theblingking.com</t>
        </is>
      </c>
      <c r="B342963" t="n">
        <v>92</v>
      </c>
    </row>
    <row r="342964">
      <c r="A342964" t="inlineStr">
        <is>
          <t>coverjunction.com</t>
        </is>
      </c>
      <c r="B342964" t="n">
        <v>92</v>
      </c>
    </row>
    <row r="342965">
      <c r="A342965" t="inlineStr">
        <is>
          <t>www.heartmath.org</t>
        </is>
      </c>
      <c r="B342965" t="n">
        <v>92</v>
      </c>
    </row>
    <row r="342966">
      <c r="A342966" t="inlineStr">
        <is>
          <t>housing.wiscweb.wisc.edu</t>
        </is>
      </c>
      <c r="B342966" t="n">
        <v>92</v>
      </c>
    </row>
    <row r="342967">
      <c r="A342967" t="inlineStr">
        <is>
          <t>storage.electrika.com</t>
        </is>
      </c>
      <c r="B342967" t="n">
        <v>92</v>
      </c>
    </row>
    <row r="342968">
      <c r="A342968" t="inlineStr">
        <is>
          <t>zebbakes.files.wordpress.com</t>
        </is>
      </c>
      <c r="B342968" t="n">
        <v>92</v>
      </c>
    </row>
    <row r="342969">
      <c r="A342969" t="inlineStr">
        <is>
          <t>keepingupwithnz.com</t>
        </is>
      </c>
      <c r="B342969" t="n">
        <v>92</v>
      </c>
    </row>
    <row r="342970">
      <c r="A342970" t="inlineStr">
        <is>
          <t>christinemcnally.co.uk</t>
        </is>
      </c>
      <c r="B342970" t="n">
        <v>92</v>
      </c>
    </row>
    <row r="342971">
      <c r="A342971" t="inlineStr">
        <is>
          <t>www.oneontacsd.org</t>
        </is>
      </c>
      <c r="B342971" t="n">
        <v>92</v>
      </c>
    </row>
    <row r="342972">
      <c r="A342972" t="inlineStr">
        <is>
          <t>www.bortexsport.pl</t>
        </is>
      </c>
      <c r="B342972" t="n">
        <v>92</v>
      </c>
    </row>
    <row r="342973">
      <c r="A342973" t="inlineStr">
        <is>
          <t>www.livingbulletproof.com.au</t>
        </is>
      </c>
      <c r="B342973" t="n">
        <v>92</v>
      </c>
    </row>
    <row r="342974">
      <c r="A342974" t="inlineStr">
        <is>
          <t>34slpa7u66f159hfp1fhl9aur1-wpengine.netdna-ssl.com</t>
        </is>
      </c>
      <c r="B342974" t="n">
        <v>92</v>
      </c>
    </row>
    <row r="342975">
      <c r="A342975" t="inlineStr">
        <is>
          <t>www.taylortailor.com</t>
        </is>
      </c>
      <c r="B342975" t="n">
        <v>92</v>
      </c>
    </row>
    <row r="342976">
      <c r="A342976" t="inlineStr">
        <is>
          <t>corprahire.com.au</t>
        </is>
      </c>
      <c r="B342976" t="n">
        <v>92</v>
      </c>
    </row>
    <row r="342977">
      <c r="A342977" t="inlineStr">
        <is>
          <t>redballoonpartyrental.com</t>
        </is>
      </c>
      <c r="B342977" t="n">
        <v>92</v>
      </c>
    </row>
    <row r="342978">
      <c r="A342978" t="inlineStr">
        <is>
          <t>www.mentorworks.ca</t>
        </is>
      </c>
      <c r="B342978" t="n">
        <v>92</v>
      </c>
    </row>
    <row r="342979">
      <c r="A342979" t="inlineStr">
        <is>
          <t>www.captionsnation.com</t>
        </is>
      </c>
      <c r="B342979" t="n">
        <v>92</v>
      </c>
    </row>
    <row r="342980">
      <c r="A342980" t="inlineStr">
        <is>
          <t>sftheaterpub.files.wordpress.com</t>
        </is>
      </c>
      <c r="B342980" t="n">
        <v>92</v>
      </c>
    </row>
    <row r="342981">
      <c r="A342981" t="inlineStr">
        <is>
          <t>insureye.com</t>
        </is>
      </c>
      <c r="B342981" t="n">
        <v>92</v>
      </c>
    </row>
    <row r="342982">
      <c r="A342982" t="inlineStr">
        <is>
          <t>manychacha.files.wordpress.com</t>
        </is>
      </c>
      <c r="B342982" t="n">
        <v>92</v>
      </c>
    </row>
    <row r="342983">
      <c r="A342983" t="inlineStr">
        <is>
          <t>www.blovedblog.com</t>
        </is>
      </c>
      <c r="B342983" t="n">
        <v>92</v>
      </c>
    </row>
    <row r="342984">
      <c r="A342984" t="inlineStr">
        <is>
          <t>media.koin.com</t>
        </is>
      </c>
      <c r="B342984" t="n">
        <v>92</v>
      </c>
    </row>
    <row r="342985">
      <c r="A342985" t="inlineStr">
        <is>
          <t>cdn.everymatrix.com</t>
        </is>
      </c>
      <c r="B342985" t="n">
        <v>92</v>
      </c>
    </row>
    <row r="342986">
      <c r="A342986" t="inlineStr">
        <is>
          <t>www.cardboardboxes4u.com</t>
        </is>
      </c>
      <c r="B342986" t="n">
        <v>92</v>
      </c>
    </row>
    <row r="342987">
      <c r="A342987" t="inlineStr">
        <is>
          <t>shqltd.com</t>
        </is>
      </c>
      <c r="B342987" t="n">
        <v>92</v>
      </c>
    </row>
    <row r="342988">
      <c r="A342988" t="inlineStr">
        <is>
          <t>aggravatedwoodbutchery.files.wordpress.com</t>
        </is>
      </c>
      <c r="B342988" t="n">
        <v>92</v>
      </c>
    </row>
    <row r="342989">
      <c r="A342989" t="inlineStr">
        <is>
          <t>beatdiabetesapp.in</t>
        </is>
      </c>
      <c r="B342989" t="n">
        <v>92</v>
      </c>
    </row>
    <row r="342990">
      <c r="A342990" t="inlineStr">
        <is>
          <t>bitronics.com.au</t>
        </is>
      </c>
      <c r="B342990" t="n">
        <v>92</v>
      </c>
    </row>
    <row r="342991">
      <c r="A342991" t="inlineStr">
        <is>
          <t>img.shopbicycleonline.com</t>
        </is>
      </c>
      <c r="B342991" t="n">
        <v>92</v>
      </c>
    </row>
    <row r="342992">
      <c r="A342992" t="inlineStr">
        <is>
          <t>5ovzp48t5bo1uspfr48s4oe1.wpengine.netdna-cdn.com</t>
        </is>
      </c>
      <c r="B342992" t="n">
        <v>92</v>
      </c>
    </row>
    <row r="342993">
      <c r="A342993" t="inlineStr">
        <is>
          <t>dancersgroup.org</t>
        </is>
      </c>
      <c r="B342993" t="n">
        <v>92</v>
      </c>
    </row>
    <row r="342994">
      <c r="A342994" t="inlineStr">
        <is>
          <t>abihomeservices.com</t>
        </is>
      </c>
      <c r="B342994" t="n">
        <v>92</v>
      </c>
    </row>
    <row r="342995">
      <c r="A342995" t="inlineStr">
        <is>
          <t>skalhuset.se</t>
        </is>
      </c>
      <c r="B342995" t="n">
        <v>92</v>
      </c>
    </row>
    <row r="342996">
      <c r="A342996" t="inlineStr">
        <is>
          <t>knightowl.education</t>
        </is>
      </c>
      <c r="B342996" t="n">
        <v>92</v>
      </c>
    </row>
    <row r="342997">
      <c r="A342997" t="inlineStr">
        <is>
          <t>yoshicast.com</t>
        </is>
      </c>
      <c r="B342997" t="n">
        <v>92</v>
      </c>
    </row>
    <row r="342998">
      <c r="A342998" t="inlineStr">
        <is>
          <t>www.loanpalace.co.uk</t>
        </is>
      </c>
      <c r="B342998" t="n">
        <v>92</v>
      </c>
    </row>
    <row r="342999">
      <c r="A342999" t="inlineStr">
        <is>
          <t>realestatecareerhq.com</t>
        </is>
      </c>
      <c r="B342999" t="n">
        <v>92</v>
      </c>
    </row>
    <row r="343000">
      <c r="A343000" t="inlineStr">
        <is>
          <t>www.theinspiredprairie.com</t>
        </is>
      </c>
      <c r="B343000" t="n">
        <v>92</v>
      </c>
    </row>
    <row r="343001">
      <c r="A343001" t="inlineStr">
        <is>
          <t>penfires.com</t>
        </is>
      </c>
      <c r="B343001" t="n">
        <v>92</v>
      </c>
    </row>
    <row r="343002">
      <c r="A343002" t="inlineStr">
        <is>
          <t>handy-games.com</t>
        </is>
      </c>
      <c r="B343002" t="n">
        <v>92</v>
      </c>
    </row>
    <row r="343003">
      <c r="A343003" t="inlineStr">
        <is>
          <t>www.lahontanrealty.com</t>
        </is>
      </c>
      <c r="B343003" t="n">
        <v>92</v>
      </c>
    </row>
    <row r="343004">
      <c r="A343004" t="inlineStr">
        <is>
          <t>hkaih.org</t>
        </is>
      </c>
      <c r="B343004" t="n">
        <v>92</v>
      </c>
    </row>
    <row r="343005">
      <c r="A343005" t="inlineStr">
        <is>
          <t>cio.ucop.edu</t>
        </is>
      </c>
      <c r="B343005" t="n">
        <v>92</v>
      </c>
    </row>
    <row r="343006">
      <c r="A343006" t="inlineStr">
        <is>
          <t>laplume.ae</t>
        </is>
      </c>
      <c r="B343006" t="n">
        <v>92</v>
      </c>
    </row>
    <row r="343007">
      <c r="A343007" t="inlineStr">
        <is>
          <t>trend-monitor.co.uk</t>
        </is>
      </c>
      <c r="B343007" t="n">
        <v>92</v>
      </c>
    </row>
    <row r="343008">
      <c r="A343008" t="inlineStr">
        <is>
          <t>www.wayconn.com</t>
        </is>
      </c>
      <c r="B343008" t="n">
        <v>92</v>
      </c>
    </row>
    <row r="343009">
      <c r="A343009" t="inlineStr">
        <is>
          <t>virtualassistantinternship.com</t>
        </is>
      </c>
      <c r="B343009" t="n">
        <v>92</v>
      </c>
    </row>
    <row r="343010">
      <c r="A343010" t="inlineStr">
        <is>
          <t>leftcall.com</t>
        </is>
      </c>
      <c r="B343010" t="n">
        <v>92</v>
      </c>
    </row>
    <row r="343011">
      <c r="A343011" t="inlineStr">
        <is>
          <t>podnews.net</t>
        </is>
      </c>
      <c r="B343011" t="n">
        <v>92</v>
      </c>
    </row>
    <row r="343012">
      <c r="A343012" t="inlineStr">
        <is>
          <t>bunnylady.com</t>
        </is>
      </c>
      <c r="B343012" t="n">
        <v>92</v>
      </c>
    </row>
    <row r="343013">
      <c r="A343013" t="inlineStr">
        <is>
          <t>dailydesignnotes.com</t>
        </is>
      </c>
      <c r="B343013" t="n">
        <v>92</v>
      </c>
    </row>
    <row r="343014">
      <c r="A343014" t="inlineStr">
        <is>
          <t>www.agrogana.com</t>
        </is>
      </c>
      <c r="B343014" t="n">
        <v>92</v>
      </c>
    </row>
    <row r="343015">
      <c r="A343015" t="inlineStr">
        <is>
          <t>1617429920.rsc.cdn77.org</t>
        </is>
      </c>
      <c r="B343015" t="n">
        <v>92</v>
      </c>
    </row>
    <row r="343016">
      <c r="A343016" t="inlineStr">
        <is>
          <t>www.everydaysouthwest.com</t>
        </is>
      </c>
      <c r="B343016" t="n">
        <v>92</v>
      </c>
    </row>
    <row r="343017">
      <c r="A343017" t="inlineStr">
        <is>
          <t>mio-ecsde.org</t>
        </is>
      </c>
      <c r="B343017" t="n">
        <v>92</v>
      </c>
    </row>
    <row r="343018">
      <c r="A343018" t="inlineStr">
        <is>
          <t>aka01-kooomo.azureedge.net</t>
        </is>
      </c>
      <c r="B343018" t="n">
        <v>92</v>
      </c>
    </row>
    <row r="343019">
      <c r="A343019" t="inlineStr">
        <is>
          <t>shop.olivergustav.com</t>
        </is>
      </c>
      <c r="B343019" t="n">
        <v>92</v>
      </c>
    </row>
    <row r="343020">
      <c r="A343020" t="inlineStr">
        <is>
          <t>www.lawnflite.co.uk</t>
        </is>
      </c>
      <c r="B343020" t="n">
        <v>92</v>
      </c>
    </row>
    <row r="343021">
      <c r="A343021" t="inlineStr">
        <is>
          <t>www.epromos.com</t>
        </is>
      </c>
      <c r="B343021" t="n">
        <v>92</v>
      </c>
    </row>
    <row r="343022">
      <c r="A343022" t="inlineStr">
        <is>
          <t>www.firstpagestrategy.com</t>
        </is>
      </c>
      <c r="B343022" t="n">
        <v>92</v>
      </c>
    </row>
    <row r="343023">
      <c r="A343023" t="inlineStr">
        <is>
          <t>blindtigerdesign.com</t>
        </is>
      </c>
      <c r="B343023" t="n">
        <v>92</v>
      </c>
    </row>
    <row r="343024">
      <c r="A343024" t="inlineStr">
        <is>
          <t>www.conductix.com.au</t>
        </is>
      </c>
      <c r="B343024" t="n">
        <v>92</v>
      </c>
    </row>
    <row r="343025">
      <c r="A343025" t="inlineStr">
        <is>
          <t>www.parkmycloud.com</t>
        </is>
      </c>
      <c r="B343025" t="n">
        <v>92</v>
      </c>
    </row>
    <row r="343026">
      <c r="A343026" t="inlineStr">
        <is>
          <t>thesynthesizernetwork.shop.textalk.se</t>
        </is>
      </c>
      <c r="B343026" t="n">
        <v>92</v>
      </c>
    </row>
    <row r="343027">
      <c r="A343027" t="inlineStr">
        <is>
          <t>570189-1841390-raikfcquaxqncofqfm.stackpathdns.com</t>
        </is>
      </c>
      <c r="B343027" t="n">
        <v>92</v>
      </c>
    </row>
    <row r="343028">
      <c r="A343028" t="inlineStr">
        <is>
          <t>img.bestmomsfuck.com</t>
        </is>
      </c>
      <c r="B343028" t="n">
        <v>92</v>
      </c>
    </row>
    <row r="343029">
      <c r="A343029" t="inlineStr">
        <is>
          <t>kjjd5b-3ervmkuacs6p.webscalenetworks.net</t>
        </is>
      </c>
      <c r="B343029" t="n">
        <v>92</v>
      </c>
    </row>
    <row r="343030">
      <c r="A343030" t="inlineStr">
        <is>
          <t>apho2018.vn</t>
        </is>
      </c>
      <c r="B343030" t="n">
        <v>92</v>
      </c>
    </row>
    <row r="343031">
      <c r="A343031" t="inlineStr">
        <is>
          <t>a6ciswdyxn-flywheel.netdna-ssl.com</t>
        </is>
      </c>
      <c r="B343031" t="n">
        <v>92</v>
      </c>
    </row>
    <row r="343032">
      <c r="A343032" t="inlineStr">
        <is>
          <t>100picsquizanswers.com</t>
        </is>
      </c>
      <c r="B343032" t="n">
        <v>92</v>
      </c>
    </row>
    <row r="343033">
      <c r="A343033" t="inlineStr">
        <is>
          <t>www.fishontackle.co.uk</t>
        </is>
      </c>
      <c r="B343033" t="n">
        <v>92</v>
      </c>
    </row>
    <row r="343034">
      <c r="A343034" t="inlineStr">
        <is>
          <t>www.bigbrotherjunkies.com</t>
        </is>
      </c>
      <c r="B343034" t="n">
        <v>92</v>
      </c>
    </row>
    <row r="343035">
      <c r="A343035" t="inlineStr">
        <is>
          <t>personalprofitability.com</t>
        </is>
      </c>
      <c r="B343035" t="n">
        <v>92</v>
      </c>
    </row>
    <row r="343036">
      <c r="A343036" t="inlineStr">
        <is>
          <t>www.blackwaterhub.co.za</t>
        </is>
      </c>
      <c r="B343036" t="n">
        <v>92</v>
      </c>
    </row>
    <row r="343037">
      <c r="A343037" t="inlineStr">
        <is>
          <t>www.xzff.com</t>
        </is>
      </c>
      <c r="B343037" t="n">
        <v>92</v>
      </c>
    </row>
    <row r="343038">
      <c r="A343038" t="inlineStr">
        <is>
          <t>www.albert-kreuz.com</t>
        </is>
      </c>
      <c r="B343038" t="n">
        <v>92</v>
      </c>
    </row>
    <row r="343039">
      <c r="A343039" t="inlineStr">
        <is>
          <t>hamptonandharlow.com.au</t>
        </is>
      </c>
      <c r="B343039" t="n">
        <v>92</v>
      </c>
    </row>
    <row r="343040">
      <c r="A343040" t="inlineStr">
        <is>
          <t>oregonconservationstrategy.com</t>
        </is>
      </c>
      <c r="B343040" t="n">
        <v>92</v>
      </c>
    </row>
    <row r="343041">
      <c r="A343041" t="inlineStr">
        <is>
          <t>www.solaredge.com</t>
        </is>
      </c>
      <c r="B343041" t="n">
        <v>92</v>
      </c>
    </row>
    <row r="343042">
      <c r="A343042" t="inlineStr">
        <is>
          <t>www.shepherdsense.com</t>
        </is>
      </c>
      <c r="B343042" t="n">
        <v>92</v>
      </c>
    </row>
    <row r="343043">
      <c r="A343043" t="inlineStr">
        <is>
          <t>shellfishing.org</t>
        </is>
      </c>
      <c r="B343043" t="n">
        <v>92</v>
      </c>
    </row>
    <row r="343044">
      <c r="A343044" t="inlineStr">
        <is>
          <t>www.vegancooking.com</t>
        </is>
      </c>
      <c r="B343044" t="n">
        <v>92</v>
      </c>
    </row>
    <row r="343045">
      <c r="A343045" t="inlineStr">
        <is>
          <t>upgradeyourcat.com</t>
        </is>
      </c>
      <c r="B343045" t="n">
        <v>92</v>
      </c>
    </row>
    <row r="343046">
      <c r="A343046" t="inlineStr">
        <is>
          <t>redoakroller.s3-eu-west-1.amazonaws.com</t>
        </is>
      </c>
      <c r="B343046" t="n">
        <v>92</v>
      </c>
    </row>
    <row r="343047">
      <c r="A343047" t="inlineStr">
        <is>
          <t>theprivatenaturalist.files.wordpress.com</t>
        </is>
      </c>
      <c r="B343047" t="n">
        <v>92</v>
      </c>
    </row>
    <row r="343048">
      <c r="A343048" t="inlineStr">
        <is>
          <t>www.appdexa.com</t>
        </is>
      </c>
      <c r="B343048" t="n">
        <v>92</v>
      </c>
    </row>
    <row r="343049">
      <c r="A343049" t="inlineStr">
        <is>
          <t>picturesdotnews.files.wordpress.com</t>
        </is>
      </c>
      <c r="B343049" t="n">
        <v>92</v>
      </c>
    </row>
    <row r="343050">
      <c r="A343050" t="inlineStr">
        <is>
          <t>www.alltohealth.com</t>
        </is>
      </c>
      <c r="B343050" t="n">
        <v>92</v>
      </c>
    </row>
    <row r="343051">
      <c r="A343051" t="inlineStr">
        <is>
          <t>www.vizagfood.com</t>
        </is>
      </c>
      <c r="B343051" t="n">
        <v>92</v>
      </c>
    </row>
    <row r="343052">
      <c r="A343052" t="inlineStr">
        <is>
          <t>heretohelplearning.com</t>
        </is>
      </c>
      <c r="B343052" t="n">
        <v>92</v>
      </c>
    </row>
    <row r="343053">
      <c r="A343053" t="inlineStr">
        <is>
          <t>www.beautypedia.com</t>
        </is>
      </c>
      <c r="B343053" t="n">
        <v>92</v>
      </c>
    </row>
    <row r="343054">
      <c r="A343054" t="inlineStr">
        <is>
          <t>dailylifedose.com</t>
        </is>
      </c>
      <c r="B343054" t="n">
        <v>92</v>
      </c>
    </row>
    <row r="343055">
      <c r="A343055" t="inlineStr">
        <is>
          <t>allcondom.com</t>
        </is>
      </c>
      <c r="B343055" t="n">
        <v>92</v>
      </c>
    </row>
    <row r="343056">
      <c r="A343056" t="inlineStr">
        <is>
          <t>icdn02.vividtranny.com</t>
        </is>
      </c>
      <c r="B343056" t="n">
        <v>92</v>
      </c>
    </row>
    <row r="343057">
      <c r="A343057" t="inlineStr">
        <is>
          <t>stillcurrent.files.wordpress.com</t>
        </is>
      </c>
      <c r="B343057" t="n">
        <v>92</v>
      </c>
    </row>
    <row r="343058">
      <c r="A343058" t="inlineStr">
        <is>
          <t>cdn.asianfreepornz.com</t>
        </is>
      </c>
      <c r="B343058" t="n">
        <v>92</v>
      </c>
    </row>
    <row r="343059">
      <c r="A343059" t="inlineStr">
        <is>
          <t>d181q449nqu6en.cloudfront.net</t>
        </is>
      </c>
      <c r="B343059" t="n">
        <v>92</v>
      </c>
    </row>
    <row r="343060">
      <c r="A343060" t="inlineStr">
        <is>
          <t>www.lyfboat.com</t>
        </is>
      </c>
      <c r="B343060" t="n">
        <v>92</v>
      </c>
    </row>
    <row r="343061">
      <c r="A343061" t="inlineStr">
        <is>
          <t>www.homespunindy.com</t>
        </is>
      </c>
      <c r="B343061" t="n">
        <v>92</v>
      </c>
    </row>
    <row r="343062">
      <c r="A343062" t="inlineStr">
        <is>
          <t>s3-blogs.mentor.com</t>
        </is>
      </c>
      <c r="B343062" t="n">
        <v>92</v>
      </c>
    </row>
    <row r="343063">
      <c r="A343063" t="inlineStr">
        <is>
          <t>firesafetysearch.com</t>
        </is>
      </c>
      <c r="B343063" t="n">
        <v>92</v>
      </c>
    </row>
    <row r="343064">
      <c r="A343064" t="inlineStr">
        <is>
          <t>premierpartyonline.com</t>
        </is>
      </c>
      <c r="B343064" t="n">
        <v>92</v>
      </c>
    </row>
    <row r="343065">
      <c r="A343065" t="inlineStr">
        <is>
          <t>richmondhondahouse.com</t>
        </is>
      </c>
      <c r="B343065" t="n">
        <v>92</v>
      </c>
    </row>
    <row r="343066">
      <c r="A343066" t="inlineStr">
        <is>
          <t>jessicalippe.files.wordpress.com</t>
        </is>
      </c>
      <c r="B343066" t="n">
        <v>92</v>
      </c>
    </row>
    <row r="343067">
      <c r="A343067" t="inlineStr">
        <is>
          <t>beingfiftysomething.files.wordpress.com</t>
        </is>
      </c>
      <c r="B343067" t="n">
        <v>92</v>
      </c>
    </row>
    <row r="343068">
      <c r="A343068" t="inlineStr">
        <is>
          <t>www.mondinion.com</t>
        </is>
      </c>
      <c r="B343068" t="n">
        <v>92</v>
      </c>
    </row>
    <row r="343069">
      <c r="A343069" t="inlineStr">
        <is>
          <t>silversoulgaming.files.wordpress.com</t>
        </is>
      </c>
      <c r="B343069" t="n">
        <v>92</v>
      </c>
    </row>
    <row r="343070">
      <c r="A343070" t="inlineStr">
        <is>
          <t>ae.loccitane.com</t>
        </is>
      </c>
      <c r="B343070" t="n">
        <v>92</v>
      </c>
    </row>
    <row r="343071">
      <c r="A343071" t="inlineStr">
        <is>
          <t>d7ya3krmkxqty.cloudfront.net</t>
        </is>
      </c>
      <c r="B343071" t="n">
        <v>92</v>
      </c>
    </row>
    <row r="343072">
      <c r="A343072" t="inlineStr">
        <is>
          <t>burkholders-hvac.com</t>
        </is>
      </c>
      <c r="B343072" t="n">
        <v>92</v>
      </c>
    </row>
    <row r="343073">
      <c r="A343073" t="inlineStr">
        <is>
          <t>www.theclarkfirmtexas.com</t>
        </is>
      </c>
      <c r="B343073" t="n">
        <v>92</v>
      </c>
    </row>
    <row r="343074">
      <c r="A343074" t="inlineStr">
        <is>
          <t>phoenixmilitarynews.com</t>
        </is>
      </c>
      <c r="B343074" t="n">
        <v>92</v>
      </c>
    </row>
    <row r="343075">
      <c r="A343075" t="inlineStr">
        <is>
          <t>www.outoftheblue.org.uk</t>
        </is>
      </c>
      <c r="B343075" t="n">
        <v>92</v>
      </c>
    </row>
    <row r="343076">
      <c r="A343076" t="inlineStr">
        <is>
          <t>tsiporahblog.files.wordpress.com</t>
        </is>
      </c>
      <c r="B343076" t="n">
        <v>92</v>
      </c>
    </row>
    <row r="343077">
      <c r="A343077" t="inlineStr">
        <is>
          <t>francescahillphotography.com</t>
        </is>
      </c>
      <c r="B343077" t="n">
        <v>92</v>
      </c>
    </row>
    <row r="343078">
      <c r="A343078" t="inlineStr">
        <is>
          <t>www.postal-reporter.com</t>
        </is>
      </c>
      <c r="B343078" t="n">
        <v>92</v>
      </c>
    </row>
    <row r="343079">
      <c r="A343079" t="inlineStr">
        <is>
          <t>www.lillylab.it</t>
        </is>
      </c>
      <c r="B343079" t="n">
        <v>92</v>
      </c>
    </row>
    <row r="343080">
      <c r="A343080" t="inlineStr">
        <is>
          <t>www.minddevelopmentanddesign.com</t>
        </is>
      </c>
      <c r="B343080" t="n">
        <v>92</v>
      </c>
    </row>
    <row r="343081">
      <c r="A343081" t="inlineStr">
        <is>
          <t>tallo.com</t>
        </is>
      </c>
      <c r="B343081" t="n">
        <v>92</v>
      </c>
    </row>
    <row r="343082">
      <c r="A343082" t="inlineStr">
        <is>
          <t>www.mkkidsinteriors.com</t>
        </is>
      </c>
      <c r="B343082" t="n">
        <v>92</v>
      </c>
    </row>
    <row r="343083">
      <c r="A343083" t="inlineStr">
        <is>
          <t>photozuela.com</t>
        </is>
      </c>
      <c r="B343083" t="n">
        <v>92</v>
      </c>
    </row>
    <row r="343084">
      <c r="A343084" t="inlineStr">
        <is>
          <t>www.itomic.com.au</t>
        </is>
      </c>
      <c r="B343084" t="n">
        <v>92</v>
      </c>
    </row>
    <row r="343085">
      <c r="A343085" t="inlineStr">
        <is>
          <t>www.modernlymorgan.com</t>
        </is>
      </c>
      <c r="B343085" t="n">
        <v>92</v>
      </c>
    </row>
    <row r="343086">
      <c r="A343086" t="inlineStr">
        <is>
          <t>kidstore.com.my</t>
        </is>
      </c>
      <c r="B343086" t="n">
        <v>92</v>
      </c>
    </row>
    <row r="343087">
      <c r="A343087" t="inlineStr">
        <is>
          <t>mamartins.co.uk</t>
        </is>
      </c>
      <c r="B343087" t="n">
        <v>92</v>
      </c>
    </row>
    <row r="343088">
      <c r="A343088" t="inlineStr">
        <is>
          <t>nextedition.com.ng</t>
        </is>
      </c>
      <c r="B343088" t="n">
        <v>92</v>
      </c>
    </row>
    <row r="343089">
      <c r="A343089" t="inlineStr">
        <is>
          <t>germaine-de-capuccini.co.uk</t>
        </is>
      </c>
      <c r="B343089" t="n">
        <v>92</v>
      </c>
    </row>
    <row r="343090">
      <c r="A343090" t="inlineStr">
        <is>
          <t>sybariticsinger.com</t>
        </is>
      </c>
      <c r="B343090" t="n">
        <v>92</v>
      </c>
    </row>
    <row r="343091">
      <c r="A343091" t="inlineStr">
        <is>
          <t>www.knowmypain.com</t>
        </is>
      </c>
      <c r="B343091" t="n">
        <v>92</v>
      </c>
    </row>
    <row r="343092">
      <c r="A343092" t="inlineStr">
        <is>
          <t>tipsterreviews.co.uk</t>
        </is>
      </c>
      <c r="B343092" t="n">
        <v>92</v>
      </c>
    </row>
    <row r="343093">
      <c r="A343093" t="inlineStr">
        <is>
          <t>monaghangaa.ie</t>
        </is>
      </c>
      <c r="B343093" t="n">
        <v>92</v>
      </c>
    </row>
    <row r="343094">
      <c r="A343094" t="inlineStr">
        <is>
          <t>bicyclecoalition.org</t>
        </is>
      </c>
      <c r="B343094" t="n">
        <v>92</v>
      </c>
    </row>
    <row r="343095">
      <c r="A343095" t="inlineStr">
        <is>
          <t>aplentifullife.ca</t>
        </is>
      </c>
      <c r="B343095" t="n">
        <v>92</v>
      </c>
    </row>
    <row r="343096">
      <c r="A343096" t="inlineStr">
        <is>
          <t>insuranceguybeerblog.com</t>
        </is>
      </c>
      <c r="B343096" t="n">
        <v>92</v>
      </c>
    </row>
    <row r="343097">
      <c r="A343097" t="inlineStr">
        <is>
          <t>mediaradar.com</t>
        </is>
      </c>
      <c r="B343097" t="n">
        <v>92</v>
      </c>
    </row>
    <row r="343098">
      <c r="A343098" t="inlineStr">
        <is>
          <t>blog.chowdaheadz.com</t>
        </is>
      </c>
      <c r="B343098" t="n">
        <v>92</v>
      </c>
    </row>
    <row r="343099">
      <c r="A343099" t="inlineStr">
        <is>
          <t>newsweepstakes.net</t>
        </is>
      </c>
      <c r="B343099" t="n">
        <v>92</v>
      </c>
    </row>
    <row r="343100">
      <c r="A343100" t="inlineStr">
        <is>
          <t>americangemsocietyblog.files.wordpress.com</t>
        </is>
      </c>
      <c r="B343100" t="n">
        <v>92</v>
      </c>
    </row>
    <row r="343101">
      <c r="A343101" t="inlineStr">
        <is>
          <t>werk.re</t>
        </is>
      </c>
      <c r="B343101" t="n">
        <v>92</v>
      </c>
    </row>
    <row r="343102">
      <c r="A343102" t="inlineStr">
        <is>
          <t>www.cottagesurroundings.com</t>
        </is>
      </c>
      <c r="B343102" t="n">
        <v>92</v>
      </c>
    </row>
    <row r="343103">
      <c r="A343103" t="inlineStr">
        <is>
          <t>www.simonwhaley.co.uk</t>
        </is>
      </c>
      <c r="B343103" t="n">
        <v>92</v>
      </c>
    </row>
    <row r="343104">
      <c r="A343104" t="inlineStr">
        <is>
          <t>alaastudio.com</t>
        </is>
      </c>
      <c r="B343104" t="n">
        <v>92</v>
      </c>
    </row>
    <row r="343105">
      <c r="A343105" t="inlineStr">
        <is>
          <t>www.auxanoglobalservices.com</t>
        </is>
      </c>
      <c r="B343105" t="n">
        <v>92</v>
      </c>
    </row>
    <row r="343106">
      <c r="A343106" t="inlineStr">
        <is>
          <t>www.brittanylynnimagery.com</t>
        </is>
      </c>
      <c r="B343106" t="n">
        <v>92</v>
      </c>
    </row>
    <row r="343107">
      <c r="A343107" t="inlineStr">
        <is>
          <t>www.stamfordfireplaces.com</t>
        </is>
      </c>
      <c r="B343107" t="n">
        <v>92</v>
      </c>
    </row>
    <row r="343108">
      <c r="A343108" t="inlineStr">
        <is>
          <t>luxuryresortsgreece.com</t>
        </is>
      </c>
      <c r="B343108" t="n">
        <v>92</v>
      </c>
    </row>
    <row r="343109">
      <c r="A343109" t="inlineStr">
        <is>
          <t>bethroachphotography.files.wordpress.com</t>
        </is>
      </c>
      <c r="B343109" t="n">
        <v>92</v>
      </c>
    </row>
    <row r="343110">
      <c r="A343110" t="inlineStr">
        <is>
          <t>www.ascecuba.org</t>
        </is>
      </c>
      <c r="B343110" t="n">
        <v>92</v>
      </c>
    </row>
    <row r="343111">
      <c r="A343111" t="inlineStr">
        <is>
          <t>vintagefanlamp.com</t>
        </is>
      </c>
      <c r="B343111" t="n">
        <v>92</v>
      </c>
    </row>
    <row r="343112">
      <c r="A343112" t="inlineStr">
        <is>
          <t>thekitchengirl.com</t>
        </is>
      </c>
      <c r="B343112" t="n">
        <v>92</v>
      </c>
    </row>
    <row r="343113">
      <c r="A343113" t="inlineStr">
        <is>
          <t>bottlesxo.com</t>
        </is>
      </c>
      <c r="B343113" t="n">
        <v>92</v>
      </c>
    </row>
    <row r="343114">
      <c r="A343114" t="inlineStr">
        <is>
          <t>thewhatevermom.files.wordpress.com</t>
        </is>
      </c>
      <c r="B343114" t="n">
        <v>92</v>
      </c>
    </row>
    <row r="343115">
      <c r="A343115" t="inlineStr">
        <is>
          <t>forumserver.twoplustwo.com</t>
        </is>
      </c>
      <c r="B343115" t="n">
        <v>92</v>
      </c>
    </row>
    <row r="343116">
      <c r="A343116" t="inlineStr">
        <is>
          <t>thetruecare.com</t>
        </is>
      </c>
      <c r="B343116" t="n">
        <v>92</v>
      </c>
    </row>
    <row r="343117">
      <c r="A343117" t="inlineStr">
        <is>
          <t>www.healthcarebusinesstoday.com</t>
        </is>
      </c>
      <c r="B343117" t="n">
        <v>92</v>
      </c>
    </row>
    <row r="343118">
      <c r="A343118" t="inlineStr">
        <is>
          <t>www.stormdealz.com</t>
        </is>
      </c>
      <c r="B343118" t="n">
        <v>92</v>
      </c>
    </row>
    <row r="343119">
      <c r="A343119" t="inlineStr">
        <is>
          <t>www.helenparry.co.uk</t>
        </is>
      </c>
      <c r="B343119" t="n">
        <v>92</v>
      </c>
    </row>
    <row r="343120">
      <c r="A343120" t="inlineStr">
        <is>
          <t>www.helenjonesflorio.com</t>
        </is>
      </c>
      <c r="B343120" t="n">
        <v>92</v>
      </c>
    </row>
    <row r="343121">
      <c r="A343121" t="inlineStr">
        <is>
          <t>www.forclassified.com</t>
        </is>
      </c>
      <c r="B343121" t="n">
        <v>92</v>
      </c>
    </row>
    <row r="343122">
      <c r="A343122" t="inlineStr">
        <is>
          <t>blog.tilemerchant.ie</t>
        </is>
      </c>
      <c r="B343122" t="n">
        <v>92</v>
      </c>
    </row>
    <row r="343123">
      <c r="A343123" t="inlineStr">
        <is>
          <t>149512171.v2.pressablecdn.com</t>
        </is>
      </c>
      <c r="B343123" t="n">
        <v>92</v>
      </c>
    </row>
    <row r="343124">
      <c r="A343124" t="inlineStr">
        <is>
          <t>thecrochetfox.com</t>
        </is>
      </c>
      <c r="B343124" t="n">
        <v>92</v>
      </c>
    </row>
    <row r="343125">
      <c r="A343125" t="inlineStr">
        <is>
          <t>cdn.boldmethod.com</t>
        </is>
      </c>
      <c r="B343125" t="n">
        <v>92</v>
      </c>
    </row>
    <row r="343126">
      <c r="A343126" t="inlineStr">
        <is>
          <t>content.sonos.com</t>
        </is>
      </c>
      <c r="B343126" t="n">
        <v>92</v>
      </c>
    </row>
    <row r="343127">
      <c r="A343127" t="inlineStr">
        <is>
          <t>emongus.com</t>
        </is>
      </c>
      <c r="B343127" t="n">
        <v>92</v>
      </c>
    </row>
    <row r="343128">
      <c r="A343128" t="inlineStr">
        <is>
          <t>plymagazine.com</t>
        </is>
      </c>
      <c r="B343128" t="n">
        <v>92</v>
      </c>
    </row>
    <row r="343129">
      <c r="A343129" t="inlineStr">
        <is>
          <t>platinumgolfmembership.com</t>
        </is>
      </c>
      <c r="B343129" t="n">
        <v>92</v>
      </c>
    </row>
    <row r="343130">
      <c r="A343130" t="inlineStr">
        <is>
          <t>cdn.mortonsalt.com</t>
        </is>
      </c>
      <c r="B343130" t="n">
        <v>92</v>
      </c>
    </row>
    <row r="343131">
      <c r="A343131" t="inlineStr">
        <is>
          <t>clipkulture.com</t>
        </is>
      </c>
      <c r="B343131" t="n">
        <v>92</v>
      </c>
    </row>
    <row r="343132">
      <c r="A343132" t="inlineStr">
        <is>
          <t>www.gjaphotography.com</t>
        </is>
      </c>
      <c r="B343132" t="n">
        <v>92</v>
      </c>
    </row>
    <row r="343133">
      <c r="A343133" t="inlineStr">
        <is>
          <t>homearama.tv</t>
        </is>
      </c>
      <c r="B343133" t="n">
        <v>92</v>
      </c>
    </row>
    <row r="343134">
      <c r="A343134" t="inlineStr">
        <is>
          <t>www.lesbonnes.com.au</t>
        </is>
      </c>
      <c r="B343134" t="n">
        <v>92</v>
      </c>
    </row>
    <row r="343135">
      <c r="A343135" t="inlineStr">
        <is>
          <t>gobluefootballhistory.com</t>
        </is>
      </c>
      <c r="B343135" t="n">
        <v>92</v>
      </c>
    </row>
    <row r="343136">
      <c r="A343136" t="inlineStr">
        <is>
          <t>assets2.punchbowl.com</t>
        </is>
      </c>
      <c r="B343136" t="n">
        <v>92</v>
      </c>
    </row>
    <row r="343137">
      <c r="A343137" t="inlineStr">
        <is>
          <t>www.gadgetgets.com</t>
        </is>
      </c>
      <c r="B343137" t="n">
        <v>92</v>
      </c>
    </row>
    <row r="343138">
      <c r="A343138" t="inlineStr">
        <is>
          <t>eisenhowerconsignment.com</t>
        </is>
      </c>
      <c r="B343138" t="n">
        <v>92</v>
      </c>
    </row>
    <row r="343139">
      <c r="A343139" t="inlineStr">
        <is>
          <t>secureonlinecasinoreviews.com</t>
        </is>
      </c>
      <c r="B343139" t="n">
        <v>92</v>
      </c>
    </row>
    <row r="343140">
      <c r="A343140" t="inlineStr">
        <is>
          <t>www.iene.eu</t>
        </is>
      </c>
      <c r="B343140" t="n">
        <v>92</v>
      </c>
    </row>
    <row r="343141">
      <c r="A343141" t="inlineStr">
        <is>
          <t>www.questcoffee.com.au</t>
        </is>
      </c>
      <c r="B343141" t="n">
        <v>92</v>
      </c>
    </row>
    <row r="343142">
      <c r="A343142" t="inlineStr">
        <is>
          <t>home-security.2much.info</t>
        </is>
      </c>
      <c r="B343142" t="n">
        <v>92</v>
      </c>
    </row>
    <row r="343143">
      <c r="A343143" t="inlineStr">
        <is>
          <t>1rve8q25hvvp1xm08n3ae2ru-wpengine.netdna-ssl.com</t>
        </is>
      </c>
      <c r="B343143" t="n">
        <v>92</v>
      </c>
    </row>
    <row r="343144">
      <c r="A343144" t="inlineStr">
        <is>
          <t>resails.com</t>
        </is>
      </c>
      <c r="B343144" t="n">
        <v>92</v>
      </c>
    </row>
    <row r="343145">
      <c r="A343145" t="inlineStr">
        <is>
          <t>www.venturelessons.com</t>
        </is>
      </c>
      <c r="B343145" t="n">
        <v>92</v>
      </c>
    </row>
    <row r="343146">
      <c r="A343146" t="inlineStr">
        <is>
          <t>www.gagehillcrafts.com</t>
        </is>
      </c>
      <c r="B343146" t="n">
        <v>92</v>
      </c>
    </row>
    <row r="343147">
      <c r="A343147" t="inlineStr">
        <is>
          <t>scotterb.files.wordpress.com</t>
        </is>
      </c>
      <c r="B343147" t="n">
        <v>92</v>
      </c>
    </row>
    <row r="343148">
      <c r="A343148" t="inlineStr">
        <is>
          <t>cinema.indiana.edu</t>
        </is>
      </c>
      <c r="B343148" t="n">
        <v>92</v>
      </c>
    </row>
    <row r="343149">
      <c r="A343149" t="inlineStr">
        <is>
          <t>paperhaintest.files.wordpress.com</t>
        </is>
      </c>
      <c r="B343149" t="n">
        <v>92</v>
      </c>
    </row>
    <row r="343150">
      <c r="A343150" t="inlineStr">
        <is>
          <t>cdn1.hdsexvideos.pro</t>
        </is>
      </c>
      <c r="B343150" t="n">
        <v>92</v>
      </c>
    </row>
    <row r="343151">
      <c r="A343151" t="inlineStr">
        <is>
          <t>dealsfrommsdo.com</t>
        </is>
      </c>
      <c r="B343151" t="n">
        <v>92</v>
      </c>
    </row>
    <row r="343152">
      <c r="A343152" t="inlineStr">
        <is>
          <t>www.sjlarue.com</t>
        </is>
      </c>
      <c r="B343152" t="n">
        <v>92</v>
      </c>
    </row>
    <row r="343153">
      <c r="A343153" t="inlineStr">
        <is>
          <t>www.fastfridays.com</t>
        </is>
      </c>
      <c r="B343153" t="n">
        <v>92</v>
      </c>
    </row>
    <row r="343154">
      <c r="A343154" t="inlineStr">
        <is>
          <t>www.ubeeco.com.au</t>
        </is>
      </c>
      <c r="B343154" t="n">
        <v>92</v>
      </c>
    </row>
    <row r="343155">
      <c r="A343155" t="inlineStr">
        <is>
          <t>p10cdn1static.sharpschool.com</t>
        </is>
      </c>
      <c r="B343155" t="n">
        <v>92</v>
      </c>
    </row>
    <row r="343156">
      <c r="A343156" t="inlineStr">
        <is>
          <t>newincambridge.files.wordpress.com</t>
        </is>
      </c>
      <c r="B343156" t="n">
        <v>92</v>
      </c>
    </row>
    <row r="343157">
      <c r="A343157" t="inlineStr">
        <is>
          <t>d3j5ube60m2x0c.cloudfront.net</t>
        </is>
      </c>
      <c r="B343157" t="n">
        <v>92</v>
      </c>
    </row>
    <row r="343158">
      <c r="A343158" t="inlineStr">
        <is>
          <t>www.lightingonline.eu</t>
        </is>
      </c>
      <c r="B343158" t="n">
        <v>92</v>
      </c>
    </row>
    <row r="343159">
      <c r="A343159" t="inlineStr">
        <is>
          <t>jillcobb.files.wordpress.com</t>
        </is>
      </c>
      <c r="B343159" t="n">
        <v>92</v>
      </c>
    </row>
    <row r="343160">
      <c r="A343160" t="inlineStr">
        <is>
          <t>www.starlinenews.com</t>
        </is>
      </c>
      <c r="B343160" t="n">
        <v>92</v>
      </c>
    </row>
    <row r="343161">
      <c r="A343161" t="inlineStr">
        <is>
          <t>www.5ave.cz</t>
        </is>
      </c>
      <c r="B343161" t="n">
        <v>92</v>
      </c>
    </row>
    <row r="343162">
      <c r="A343162" t="inlineStr">
        <is>
          <t>www.pantryspa.com</t>
        </is>
      </c>
      <c r="B343162" t="n">
        <v>92</v>
      </c>
    </row>
    <row r="343163">
      <c r="A343163" t="inlineStr">
        <is>
          <t>mrsbudsbooks.files.wordpress.com</t>
        </is>
      </c>
      <c r="B343163" t="n">
        <v>92</v>
      </c>
    </row>
    <row r="343164">
      <c r="A343164" t="inlineStr">
        <is>
          <t>andhereweare.net</t>
        </is>
      </c>
      <c r="B343164" t="n">
        <v>92</v>
      </c>
    </row>
    <row r="343165">
      <c r="A343165" t="inlineStr">
        <is>
          <t>eastcoastglampers.files.wordpress.com</t>
        </is>
      </c>
      <c r="B343165" t="n">
        <v>92</v>
      </c>
    </row>
    <row r="343166">
      <c r="A343166" t="inlineStr">
        <is>
          <t>www.homeremediesforall.com</t>
        </is>
      </c>
      <c r="B343166" t="n">
        <v>92</v>
      </c>
    </row>
    <row r="343167">
      <c r="A343167" t="inlineStr">
        <is>
          <t>www.christianbrothersroofingllc.com</t>
        </is>
      </c>
      <c r="B343167" t="n">
        <v>92</v>
      </c>
    </row>
    <row r="343168">
      <c r="A343168" t="inlineStr">
        <is>
          <t>blog.amg-eng.com</t>
        </is>
      </c>
      <c r="B343168" t="n">
        <v>92</v>
      </c>
    </row>
    <row r="343169">
      <c r="A343169" t="inlineStr">
        <is>
          <t>cal4wheel.com</t>
        </is>
      </c>
      <c r="B343169" t="n">
        <v>92</v>
      </c>
    </row>
    <row r="343170">
      <c r="A343170" t="inlineStr">
        <is>
          <t>celebsfortune.com</t>
        </is>
      </c>
      <c r="B343170" t="n">
        <v>92</v>
      </c>
    </row>
    <row r="343171">
      <c r="A343171" t="inlineStr">
        <is>
          <t>cdn.pornstarsoff.com</t>
        </is>
      </c>
      <c r="B343171" t="n">
        <v>92</v>
      </c>
    </row>
    <row r="343172">
      <c r="A343172" t="inlineStr">
        <is>
          <t>ashtondiscount.co.uk</t>
        </is>
      </c>
      <c r="B343172" t="n">
        <v>92</v>
      </c>
    </row>
    <row r="343173">
      <c r="A343173" t="inlineStr">
        <is>
          <t>www.ffynonehouseschool.co.uk</t>
        </is>
      </c>
      <c r="B343173" t="n">
        <v>92</v>
      </c>
    </row>
    <row r="343174">
      <c r="A343174" t="inlineStr">
        <is>
          <t>cdn.israelblessing.com</t>
        </is>
      </c>
      <c r="B343174" t="n">
        <v>92</v>
      </c>
    </row>
    <row r="343175">
      <c r="A343175" t="inlineStr">
        <is>
          <t>critichunter.com</t>
        </is>
      </c>
      <c r="B343175" t="n">
        <v>92</v>
      </c>
    </row>
    <row r="343176">
      <c r="A343176" t="inlineStr">
        <is>
          <t>funmag.uk</t>
        </is>
      </c>
      <c r="B343176" t="n">
        <v>92</v>
      </c>
    </row>
    <row r="343177">
      <c r="A343177" t="inlineStr">
        <is>
          <t>shrm-res.cloudinary.com</t>
        </is>
      </c>
      <c r="B343177" t="n">
        <v>92</v>
      </c>
    </row>
    <row r="343178">
      <c r="A343178" t="inlineStr">
        <is>
          <t>lincolncathedral.com</t>
        </is>
      </c>
      <c r="B343178" t="n">
        <v>92</v>
      </c>
    </row>
    <row r="343179">
      <c r="A343179" t="inlineStr">
        <is>
          <t>www.demworks.org</t>
        </is>
      </c>
      <c r="B343179" t="n">
        <v>92</v>
      </c>
    </row>
    <row r="343180">
      <c r="A343180" t="inlineStr">
        <is>
          <t>www.wandwantiques.com</t>
        </is>
      </c>
      <c r="B343180" t="n">
        <v>92</v>
      </c>
    </row>
    <row r="343181">
      <c r="A343181" t="inlineStr">
        <is>
          <t>fashion365.me</t>
        </is>
      </c>
      <c r="B343181" t="n">
        <v>92</v>
      </c>
    </row>
    <row r="343182">
      <c r="A343182" t="inlineStr">
        <is>
          <t>www.mane-events.co.uk</t>
        </is>
      </c>
      <c r="B343182" t="n">
        <v>92</v>
      </c>
    </row>
    <row r="343183">
      <c r="A343183" t="inlineStr">
        <is>
          <t>www.jameswhelanbutchers.com</t>
        </is>
      </c>
      <c r="B343183" t="n">
        <v>92</v>
      </c>
    </row>
    <row r="343184">
      <c r="A343184" t="inlineStr">
        <is>
          <t>withchristianeyes.files.wordpress.com</t>
        </is>
      </c>
      <c r="B343184" t="n">
        <v>92</v>
      </c>
    </row>
    <row r="343185">
      <c r="A343185" t="inlineStr">
        <is>
          <t>allaboutdigitalcameras.net</t>
        </is>
      </c>
      <c r="B343185" t="n">
        <v>92</v>
      </c>
    </row>
    <row r="343186">
      <c r="A343186" t="inlineStr">
        <is>
          <t>allpromoitems.com</t>
        </is>
      </c>
      <c r="B343186" t="n">
        <v>92</v>
      </c>
    </row>
    <row r="343187">
      <c r="A343187" t="inlineStr">
        <is>
          <t>longdistanceusamovers.com</t>
        </is>
      </c>
      <c r="B343187" t="n">
        <v>92</v>
      </c>
    </row>
    <row r="343188">
      <c r="A343188" t="inlineStr">
        <is>
          <t>carevets.co.nz</t>
        </is>
      </c>
      <c r="B343188" t="n">
        <v>92</v>
      </c>
    </row>
    <row r="343189">
      <c r="A343189" t="inlineStr">
        <is>
          <t>mrdoveton.com</t>
        </is>
      </c>
      <c r="B343189" t="n">
        <v>92</v>
      </c>
    </row>
    <row r="343190">
      <c r="A343190" t="inlineStr">
        <is>
          <t>www.funnewsnow.com</t>
        </is>
      </c>
      <c r="B343190" t="n">
        <v>92</v>
      </c>
    </row>
    <row r="343191">
      <c r="A343191" t="inlineStr">
        <is>
          <t>bananawhobooth.com</t>
        </is>
      </c>
      <c r="B343191" t="n">
        <v>92</v>
      </c>
    </row>
    <row r="343192">
      <c r="A343192" t="inlineStr">
        <is>
          <t>www.thebridalflower.com</t>
        </is>
      </c>
      <c r="B343192" t="n">
        <v>92</v>
      </c>
    </row>
    <row r="343193">
      <c r="A343193" t="inlineStr">
        <is>
          <t>thefairylightshop.com</t>
        </is>
      </c>
      <c r="B343193" t="n">
        <v>92</v>
      </c>
    </row>
    <row r="343194">
      <c r="A343194" t="inlineStr">
        <is>
          <t>thebeautymarketplace.com</t>
        </is>
      </c>
      <c r="B343194" t="n">
        <v>92</v>
      </c>
    </row>
    <row r="343195">
      <c r="A343195" t="inlineStr">
        <is>
          <t>thegrapery.com</t>
        </is>
      </c>
      <c r="B343195" t="n">
        <v>92</v>
      </c>
    </row>
    <row r="343196">
      <c r="A343196" t="inlineStr">
        <is>
          <t>bodyweighttrainingarena.com</t>
        </is>
      </c>
      <c r="B343196" t="n">
        <v>92</v>
      </c>
    </row>
    <row r="343197">
      <c r="A343197" t="inlineStr">
        <is>
          <t>www.simplygorgeousdirect.co.uk</t>
        </is>
      </c>
      <c r="B343197" t="n">
        <v>92</v>
      </c>
    </row>
    <row r="343198">
      <c r="A343198" t="inlineStr">
        <is>
          <t>www.usracing.com</t>
        </is>
      </c>
      <c r="B343198" t="n">
        <v>92</v>
      </c>
    </row>
    <row r="343199">
      <c r="A343199" t="inlineStr">
        <is>
          <t>coloradowildernessridesandguides.com</t>
        </is>
      </c>
      <c r="B343199" t="n">
        <v>92</v>
      </c>
    </row>
    <row r="343200">
      <c r="A343200" t="inlineStr">
        <is>
          <t>otherwisz.com</t>
        </is>
      </c>
      <c r="B343200" t="n">
        <v>92</v>
      </c>
    </row>
    <row r="343201">
      <c r="A343201" t="inlineStr">
        <is>
          <t>vonroc.de</t>
        </is>
      </c>
      <c r="B343201" t="n">
        <v>92</v>
      </c>
    </row>
    <row r="343202">
      <c r="A343202" t="inlineStr">
        <is>
          <t>img.xxx-dick.com</t>
        </is>
      </c>
      <c r="B343202" t="n">
        <v>92</v>
      </c>
    </row>
    <row r="343203">
      <c r="A343203" t="inlineStr">
        <is>
          <t>www.kidsfashionvector.com</t>
        </is>
      </c>
      <c r="B343203" t="n">
        <v>92</v>
      </c>
    </row>
    <row r="343204">
      <c r="A343204" t="inlineStr">
        <is>
          <t>cybertext.files.wordpress.com</t>
        </is>
      </c>
      <c r="B343204" t="n">
        <v>92</v>
      </c>
    </row>
    <row r="343205">
      <c r="A343205" t="inlineStr">
        <is>
          <t>www.militarysunhelmets.com</t>
        </is>
      </c>
      <c r="B343205" t="n">
        <v>92</v>
      </c>
    </row>
    <row r="343206">
      <c r="A343206" t="inlineStr">
        <is>
          <t>www.blazegrills.com</t>
        </is>
      </c>
      <c r="B343206" t="n">
        <v>92</v>
      </c>
    </row>
    <row r="343207">
      <c r="A343207" t="inlineStr">
        <is>
          <t>www.james46.org</t>
        </is>
      </c>
      <c r="B343207" t="n">
        <v>92</v>
      </c>
    </row>
    <row r="343208">
      <c r="A343208" t="inlineStr">
        <is>
          <t>dolphin.com</t>
        </is>
      </c>
      <c r="B343208" t="n">
        <v>92</v>
      </c>
    </row>
    <row r="343209">
      <c r="A343209" t="inlineStr">
        <is>
          <t>sugarlipscakery.com</t>
        </is>
      </c>
      <c r="B343209" t="n">
        <v>92</v>
      </c>
    </row>
    <row r="343210">
      <c r="A343210" t="inlineStr">
        <is>
          <t>images.mandi-candi.com</t>
        </is>
      </c>
      <c r="B343210" t="n">
        <v>92</v>
      </c>
    </row>
    <row r="343211">
      <c r="A343211" t="inlineStr">
        <is>
          <t>sharpshotsphotoclub.co.uk</t>
        </is>
      </c>
      <c r="B343211" t="n">
        <v>92</v>
      </c>
    </row>
    <row r="343212">
      <c r="A343212" t="inlineStr">
        <is>
          <t>cdn-1.todayflowerdelivery.com</t>
        </is>
      </c>
      <c r="B343212" t="n">
        <v>92</v>
      </c>
    </row>
    <row r="343213">
      <c r="A343213" t="inlineStr">
        <is>
          <t>blog.unitystampco.com</t>
        </is>
      </c>
      <c r="B343213" t="n">
        <v>92</v>
      </c>
    </row>
    <row r="343214">
      <c r="A343214" t="inlineStr">
        <is>
          <t>altair.ru</t>
        </is>
      </c>
      <c r="B343214" t="n">
        <v>92</v>
      </c>
    </row>
    <row r="343215">
      <c r="A343215" t="inlineStr">
        <is>
          <t>theguyblog.com</t>
        </is>
      </c>
      <c r="B343215" t="n">
        <v>92</v>
      </c>
    </row>
    <row r="343216">
      <c r="A343216" t="inlineStr">
        <is>
          <t>androidadult.com</t>
        </is>
      </c>
      <c r="B343216" t="n">
        <v>92</v>
      </c>
    </row>
    <row r="343217">
      <c r="A343217" t="inlineStr">
        <is>
          <t>macgregorarmour.com</t>
        </is>
      </c>
      <c r="B343217" t="n">
        <v>92</v>
      </c>
    </row>
    <row r="343218">
      <c r="A343218" t="inlineStr">
        <is>
          <t>www.aiderm.com</t>
        </is>
      </c>
      <c r="B343218" t="n">
        <v>92</v>
      </c>
    </row>
    <row r="343219">
      <c r="A343219" t="inlineStr">
        <is>
          <t>www.estimatingandqsservices.com</t>
        </is>
      </c>
      <c r="B343219" t="n">
        <v>92</v>
      </c>
    </row>
    <row r="343220">
      <c r="A343220" t="inlineStr">
        <is>
          <t>www.phmschools.org</t>
        </is>
      </c>
      <c r="B343220" t="n">
        <v>92</v>
      </c>
    </row>
    <row r="343221">
      <c r="A343221" t="inlineStr">
        <is>
          <t>www.cryptoelectronics.com</t>
        </is>
      </c>
      <c r="B343221" t="n">
        <v>92</v>
      </c>
    </row>
    <row r="343222">
      <c r="A343222" t="inlineStr">
        <is>
          <t>officialreseller.com</t>
        </is>
      </c>
      <c r="B343222" t="n">
        <v>92</v>
      </c>
    </row>
    <row r="343223">
      <c r="A343223" t="inlineStr">
        <is>
          <t>www.bridge2sports.org</t>
        </is>
      </c>
      <c r="B343223" t="n">
        <v>92</v>
      </c>
    </row>
    <row r="343224">
      <c r="A343224" t="inlineStr">
        <is>
          <t>846805.smushcdn.com</t>
        </is>
      </c>
      <c r="B343224" t="n">
        <v>92</v>
      </c>
    </row>
    <row r="343225">
      <c r="A343225" t="inlineStr">
        <is>
          <t>asimplestatement.files.wordpress.com</t>
        </is>
      </c>
      <c r="B343225" t="n">
        <v>92</v>
      </c>
    </row>
    <row r="343226">
      <c r="A343226" t="inlineStr">
        <is>
          <t>3f4ml11650zfvaontaphv4ex-wpengine.netdna-ssl.com</t>
        </is>
      </c>
      <c r="B343226" t="n">
        <v>92</v>
      </c>
    </row>
    <row r="343227">
      <c r="A343227" t="inlineStr">
        <is>
          <t>shopping.brantfordexpositor.ca</t>
        </is>
      </c>
      <c r="B343227" t="n">
        <v>92</v>
      </c>
    </row>
    <row r="343228">
      <c r="A343228" t="inlineStr">
        <is>
          <t>www.bluenoserv.com</t>
        </is>
      </c>
      <c r="B343228" t="n">
        <v>92</v>
      </c>
    </row>
    <row r="343229">
      <c r="A343229" t="inlineStr">
        <is>
          <t>www.muscletalk.co.uk</t>
        </is>
      </c>
      <c r="B343229" t="n">
        <v>92</v>
      </c>
    </row>
    <row r="343230">
      <c r="A343230" t="inlineStr">
        <is>
          <t>robinwoodsfiction.files.wordpress.com</t>
        </is>
      </c>
      <c r="B343230" t="n">
        <v>92</v>
      </c>
    </row>
    <row r="343231">
      <c r="A343231" t="inlineStr">
        <is>
          <t>www.absolut.net.au</t>
        </is>
      </c>
      <c r="B343231" t="n">
        <v>92</v>
      </c>
    </row>
    <row r="343232">
      <c r="A343232" t="inlineStr">
        <is>
          <t>www.hipi.info</t>
        </is>
      </c>
      <c r="B343232" t="n">
        <v>92</v>
      </c>
    </row>
    <row r="343233">
      <c r="A343233" t="inlineStr">
        <is>
          <t>buddy.works</t>
        </is>
      </c>
      <c r="B343233" t="n">
        <v>92</v>
      </c>
    </row>
    <row r="343234">
      <c r="A343234" t="inlineStr">
        <is>
          <t>www.lafoundation.org</t>
        </is>
      </c>
      <c r="B343234" t="n">
        <v>92</v>
      </c>
    </row>
    <row r="343235">
      <c r="A343235" t="inlineStr">
        <is>
          <t>qualarc.com</t>
        </is>
      </c>
      <c r="B343235" t="n">
        <v>92</v>
      </c>
    </row>
    <row r="343236">
      <c r="A343236" t="inlineStr">
        <is>
          <t>presetpro.com</t>
        </is>
      </c>
      <c r="B343236" t="n">
        <v>92</v>
      </c>
    </row>
    <row r="343237">
      <c r="A343237" t="inlineStr">
        <is>
          <t>dekontler.com</t>
        </is>
      </c>
      <c r="B343237" t="n">
        <v>92</v>
      </c>
    </row>
    <row r="343238">
      <c r="A343238" t="inlineStr">
        <is>
          <t>www.berisfords-ribbons.co.uk</t>
        </is>
      </c>
      <c r="B343238" t="n">
        <v>92</v>
      </c>
    </row>
    <row r="343239">
      <c r="A343239" t="inlineStr">
        <is>
          <t>cdn.cincylink.com</t>
        </is>
      </c>
      <c r="B343239" t="n">
        <v>92</v>
      </c>
    </row>
    <row r="343240">
      <c r="A343240" t="inlineStr">
        <is>
          <t>sarahbethprince.com</t>
        </is>
      </c>
      <c r="B343240" t="n">
        <v>92</v>
      </c>
    </row>
    <row r="343241">
      <c r="A343241" t="inlineStr">
        <is>
          <t>www.lovemplsparks.org</t>
        </is>
      </c>
      <c r="B343241" t="n">
        <v>92</v>
      </c>
    </row>
    <row r="343242">
      <c r="A343242" t="inlineStr">
        <is>
          <t>30ag3y2phha02tizt61sewl5-wpengine.netdna-ssl.com</t>
        </is>
      </c>
      <c r="B343242" t="n">
        <v>92</v>
      </c>
    </row>
    <row r="343243">
      <c r="A343243" t="inlineStr">
        <is>
          <t>pupford.b-cdn.net</t>
        </is>
      </c>
      <c r="B343243" t="n">
        <v>92</v>
      </c>
    </row>
    <row r="343244">
      <c r="A343244" t="inlineStr">
        <is>
          <t>www.corkwineonline.com</t>
        </is>
      </c>
      <c r="B343244" t="n">
        <v>92</v>
      </c>
    </row>
    <row r="343245">
      <c r="A343245" t="inlineStr">
        <is>
          <t>www.scorching-book-reviews.com</t>
        </is>
      </c>
      <c r="B343245" t="n">
        <v>92</v>
      </c>
    </row>
    <row r="343246">
      <c r="A343246" t="inlineStr">
        <is>
          <t>healthsci.queensu.ca</t>
        </is>
      </c>
      <c r="B343246" t="n">
        <v>92</v>
      </c>
    </row>
    <row r="343247">
      <c r="A343247" t="inlineStr">
        <is>
          <t>www.dsalinen.co.za</t>
        </is>
      </c>
      <c r="B343247" t="n">
        <v>92</v>
      </c>
    </row>
    <row r="343248">
      <c r="A343248" t="inlineStr">
        <is>
          <t>www.thebriarcliffmanor.com</t>
        </is>
      </c>
      <c r="B343248" t="n">
        <v>92</v>
      </c>
    </row>
    <row r="343249">
      <c r="A343249" t="inlineStr">
        <is>
          <t>www.dainartiron.co.uk</t>
        </is>
      </c>
      <c r="B343249" t="n">
        <v>92</v>
      </c>
    </row>
    <row r="343250">
      <c r="A343250" t="inlineStr">
        <is>
          <t>torontodancesalsa.ca</t>
        </is>
      </c>
      <c r="B343250" t="n">
        <v>92</v>
      </c>
    </row>
    <row r="343251">
      <c r="A343251" t="inlineStr">
        <is>
          <t>completelyguitars.com</t>
        </is>
      </c>
      <c r="B343251" t="n">
        <v>92</v>
      </c>
    </row>
    <row r="343252">
      <c r="A343252" t="inlineStr">
        <is>
          <t>christopherduquet.com</t>
        </is>
      </c>
      <c r="B343252" t="n">
        <v>92</v>
      </c>
    </row>
    <row r="343253">
      <c r="A343253" t="inlineStr">
        <is>
          <t>www.gamasport.com.au</t>
        </is>
      </c>
      <c r="B343253" t="n">
        <v>92</v>
      </c>
    </row>
    <row r="343254">
      <c r="A343254" t="inlineStr">
        <is>
          <t>www.ashlandchamber.com</t>
        </is>
      </c>
      <c r="B343254" t="n">
        <v>92</v>
      </c>
    </row>
    <row r="343255">
      <c r="A343255" t="inlineStr">
        <is>
          <t>homefiresprinkler.org</t>
        </is>
      </c>
      <c r="B343255" t="n">
        <v>92</v>
      </c>
    </row>
    <row r="343256">
      <c r="A343256" t="inlineStr">
        <is>
          <t>www.blackout-shop.de</t>
        </is>
      </c>
      <c r="B343256" t="n">
        <v>92</v>
      </c>
    </row>
    <row r="343257">
      <c r="A343257" t="inlineStr">
        <is>
          <t>graphictide.com</t>
        </is>
      </c>
      <c r="B343257" t="n">
        <v>92</v>
      </c>
    </row>
    <row r="343258">
      <c r="A343258" t="inlineStr">
        <is>
          <t>agrinews.ca</t>
        </is>
      </c>
      <c r="B343258" t="n">
        <v>92</v>
      </c>
    </row>
    <row r="343259">
      <c r="A343259" t="inlineStr">
        <is>
          <t>mathsolutions.com</t>
        </is>
      </c>
      <c r="B343259" t="n">
        <v>92</v>
      </c>
    </row>
    <row r="343260">
      <c r="A343260" t="inlineStr">
        <is>
          <t>hutzfashion.com</t>
        </is>
      </c>
      <c r="B343260" t="n">
        <v>92</v>
      </c>
    </row>
    <row r="343261">
      <c r="A343261" t="inlineStr">
        <is>
          <t>www.carinsurance.org</t>
        </is>
      </c>
      <c r="B343261" t="n">
        <v>92</v>
      </c>
    </row>
    <row r="343262">
      <c r="A343262" t="inlineStr">
        <is>
          <t>lapeerschools.files.wordpress.com</t>
        </is>
      </c>
      <c r="B343262" t="n">
        <v>92</v>
      </c>
    </row>
    <row r="343263">
      <c r="A343263" t="inlineStr">
        <is>
          <t>hamiltoncreekphotography.com</t>
        </is>
      </c>
      <c r="B343263" t="n">
        <v>92</v>
      </c>
    </row>
    <row r="343264">
      <c r="A343264" t="inlineStr">
        <is>
          <t>cssvoip.com</t>
        </is>
      </c>
      <c r="B343264" t="n">
        <v>92</v>
      </c>
    </row>
    <row r="343265">
      <c r="A343265" t="inlineStr">
        <is>
          <t>www.thecoraljewelry.com</t>
        </is>
      </c>
      <c r="B343265" t="n">
        <v>92</v>
      </c>
    </row>
    <row r="343266">
      <c r="A343266" t="inlineStr">
        <is>
          <t>www.midcoforklift.com</t>
        </is>
      </c>
      <c r="B343266" t="n">
        <v>92</v>
      </c>
    </row>
    <row r="343267">
      <c r="A343267" t="inlineStr">
        <is>
          <t>www.americanmountainsupply.com</t>
        </is>
      </c>
      <c r="B343267" t="n">
        <v>92</v>
      </c>
    </row>
    <row r="343268">
      <c r="A343268" t="inlineStr">
        <is>
          <t>parentvault.com</t>
        </is>
      </c>
      <c r="B343268" t="n">
        <v>92</v>
      </c>
    </row>
    <row r="343269">
      <c r="A343269" t="inlineStr">
        <is>
          <t>heymuse.com</t>
        </is>
      </c>
      <c r="B343269" t="n">
        <v>92</v>
      </c>
    </row>
    <row r="343270">
      <c r="A343270" t="inlineStr">
        <is>
          <t>www.carlsonattorneys.com</t>
        </is>
      </c>
      <c r="B343270" t="n">
        <v>92</v>
      </c>
    </row>
    <row r="343271">
      <c r="A343271" t="inlineStr">
        <is>
          <t>maker.e2ogame.net</t>
        </is>
      </c>
      <c r="B343271" t="n">
        <v>92</v>
      </c>
    </row>
    <row r="343272">
      <c r="A343272" t="inlineStr">
        <is>
          <t>postitgrowit.co.uk</t>
        </is>
      </c>
      <c r="B343272" t="n">
        <v>92</v>
      </c>
    </row>
    <row r="343273">
      <c r="A343273" t="inlineStr">
        <is>
          <t>www.iphonehuset.no</t>
        </is>
      </c>
      <c r="B343273" t="n">
        <v>92</v>
      </c>
    </row>
    <row r="343274">
      <c r="A343274" t="inlineStr">
        <is>
          <t>www.therapywebs.co.uk</t>
        </is>
      </c>
      <c r="B343274" t="n">
        <v>92</v>
      </c>
    </row>
    <row r="343275">
      <c r="A343275" t="inlineStr">
        <is>
          <t>oilnow.gy</t>
        </is>
      </c>
      <c r="B343275" t="n">
        <v>92</v>
      </c>
    </row>
    <row r="343276">
      <c r="A343276" t="inlineStr">
        <is>
          <t>www.stovefittersmanual.co.uk</t>
        </is>
      </c>
      <c r="B343276" t="n">
        <v>92</v>
      </c>
    </row>
    <row r="343277">
      <c r="A343277" t="inlineStr">
        <is>
          <t>batterieshere.com</t>
        </is>
      </c>
      <c r="B343277" t="n">
        <v>92</v>
      </c>
    </row>
    <row r="343278">
      <c r="A343278" t="inlineStr">
        <is>
          <t>www.hxzgcrusher.com</t>
        </is>
      </c>
      <c r="B343278" t="n">
        <v>92</v>
      </c>
    </row>
    <row r="343279">
      <c r="A343279" t="inlineStr">
        <is>
          <t>www.ahlei.org</t>
        </is>
      </c>
      <c r="B343279" t="n">
        <v>92</v>
      </c>
    </row>
    <row r="343280">
      <c r="A343280" t="inlineStr">
        <is>
          <t>ijsmiami.com</t>
        </is>
      </c>
      <c r="B343280" t="n">
        <v>92</v>
      </c>
    </row>
    <row r="343281">
      <c r="A343281" t="inlineStr">
        <is>
          <t>app.ethnicsmart.com</t>
        </is>
      </c>
      <c r="B343281" t="n">
        <v>92</v>
      </c>
    </row>
    <row r="343282">
      <c r="A343282" t="inlineStr">
        <is>
          <t>sharkresearch.rsmas.miami.edu</t>
        </is>
      </c>
      <c r="B343282" t="n">
        <v>92</v>
      </c>
    </row>
    <row r="343283">
      <c r="A343283" t="inlineStr">
        <is>
          <t>mypinkstamper.com</t>
        </is>
      </c>
      <c r="B343283" t="n">
        <v>92</v>
      </c>
    </row>
    <row r="343284">
      <c r="A343284" t="inlineStr">
        <is>
          <t>www.intensecinema.com</t>
        </is>
      </c>
      <c r="B343284" t="n">
        <v>92</v>
      </c>
    </row>
    <row r="343285">
      <c r="A343285" t="inlineStr">
        <is>
          <t>next-level.pl</t>
        </is>
      </c>
      <c r="B343285" t="n">
        <v>92</v>
      </c>
    </row>
    <row r="343286">
      <c r="A343286" t="inlineStr">
        <is>
          <t>www.boxbrosla.com</t>
        </is>
      </c>
      <c r="B343286" t="n">
        <v>92</v>
      </c>
    </row>
    <row r="343287">
      <c r="A343287" t="inlineStr">
        <is>
          <t>www.inspiredbycharm.com</t>
        </is>
      </c>
      <c r="B343287" t="n">
        <v>92</v>
      </c>
    </row>
    <row r="343288">
      <c r="A343288" t="inlineStr">
        <is>
          <t>peakng.com</t>
        </is>
      </c>
      <c r="B343288" t="n">
        <v>92</v>
      </c>
    </row>
    <row r="343289">
      <c r="A343289" t="inlineStr">
        <is>
          <t>grccraiderbuzz.files.wordpress.com</t>
        </is>
      </c>
      <c r="B343289" t="n">
        <v>92</v>
      </c>
    </row>
    <row r="343290">
      <c r="A343290" t="inlineStr">
        <is>
          <t>www.professionaldetailingproducts.com</t>
        </is>
      </c>
      <c r="B343290" t="n">
        <v>92</v>
      </c>
    </row>
    <row r="343291">
      <c r="A343291" t="inlineStr">
        <is>
          <t>buyersmeetingpoint.com</t>
        </is>
      </c>
      <c r="B343291" t="n">
        <v>92</v>
      </c>
    </row>
    <row r="343292">
      <c r="A343292" t="inlineStr">
        <is>
          <t>889942.smushcdn.com</t>
        </is>
      </c>
      <c r="B343292" t="n">
        <v>92</v>
      </c>
    </row>
    <row r="343293">
      <c r="A343293" t="inlineStr">
        <is>
          <t>www.imperial-overseas.com</t>
        </is>
      </c>
      <c r="B343293" t="n">
        <v>92</v>
      </c>
    </row>
    <row r="343294">
      <c r="A343294" t="inlineStr">
        <is>
          <t>frostingandfettuccine.com</t>
        </is>
      </c>
      <c r="B343294" t="n">
        <v>92</v>
      </c>
    </row>
    <row r="343295">
      <c r="A343295" t="inlineStr">
        <is>
          <t>www.onbrand24.com</t>
        </is>
      </c>
      <c r="B343295" t="n">
        <v>92</v>
      </c>
    </row>
    <row r="343296">
      <c r="A343296" t="inlineStr">
        <is>
          <t>the4519.files.wordpress.com</t>
        </is>
      </c>
      <c r="B343296" t="n">
        <v>92</v>
      </c>
    </row>
    <row r="343297">
      <c r="A343297" t="inlineStr">
        <is>
          <t>www.czechinvest.org</t>
        </is>
      </c>
      <c r="B343297" t="n">
        <v>92</v>
      </c>
    </row>
    <row r="343298">
      <c r="A343298" t="inlineStr">
        <is>
          <t>www.bandswallpapers.com</t>
        </is>
      </c>
      <c r="B343298" t="n">
        <v>92</v>
      </c>
    </row>
    <row r="343299">
      <c r="A343299" t="inlineStr">
        <is>
          <t>img5585.weyesimg.com</t>
        </is>
      </c>
      <c r="B343299" t="n">
        <v>92</v>
      </c>
    </row>
    <row r="343300">
      <c r="A343300" t="inlineStr">
        <is>
          <t>soraurenpark.files.wordpress.com</t>
        </is>
      </c>
      <c r="B343300" t="n">
        <v>92</v>
      </c>
    </row>
    <row r="343301">
      <c r="A343301" t="inlineStr">
        <is>
          <t>affiliates.old-and-young-lesbians.com</t>
        </is>
      </c>
      <c r="B343301" t="n">
        <v>92</v>
      </c>
    </row>
    <row r="343302">
      <c r="A343302" t="inlineStr">
        <is>
          <t>www.cuttingmachine.com.cn</t>
        </is>
      </c>
      <c r="B343302" t="n">
        <v>92</v>
      </c>
    </row>
    <row r="343303">
      <c r="A343303" t="inlineStr">
        <is>
          <t>www.fleursdeparis.eu</t>
        </is>
      </c>
      <c r="B343303" t="n">
        <v>92</v>
      </c>
    </row>
    <row r="343304">
      <c r="A343304" t="inlineStr">
        <is>
          <t>www.misericordia.edu</t>
        </is>
      </c>
      <c r="B343304" t="n">
        <v>92</v>
      </c>
    </row>
    <row r="343305">
      <c r="A343305" t="inlineStr">
        <is>
          <t>agrilinks.org</t>
        </is>
      </c>
      <c r="B343305" t="n">
        <v>92</v>
      </c>
    </row>
    <row r="343306">
      <c r="A343306" t="inlineStr">
        <is>
          <t>www.hopezvara.com</t>
        </is>
      </c>
      <c r="B343306" t="n">
        <v>92</v>
      </c>
    </row>
    <row r="343307">
      <c r="A343307" t="inlineStr">
        <is>
          <t>www.yocc.co.uk</t>
        </is>
      </c>
      <c r="B343307" t="n">
        <v>92</v>
      </c>
    </row>
    <row r="343308">
      <c r="A343308" t="inlineStr">
        <is>
          <t>craftagogo.com</t>
        </is>
      </c>
      <c r="B343308" t="n">
        <v>92</v>
      </c>
    </row>
    <row r="343309">
      <c r="A343309" t="inlineStr">
        <is>
          <t>thepensivesloth.files.wordpress.com</t>
        </is>
      </c>
      <c r="B343309" t="n">
        <v>92</v>
      </c>
    </row>
    <row r="343310">
      <c r="A343310" t="inlineStr">
        <is>
          <t>cdn2.worldsex8.com</t>
        </is>
      </c>
      <c r="B343310" t="n">
        <v>92</v>
      </c>
    </row>
    <row r="343311">
      <c r="A343311" t="inlineStr">
        <is>
          <t>useyourpassion.com</t>
        </is>
      </c>
      <c r="B343311" t="n">
        <v>92</v>
      </c>
    </row>
    <row r="343312">
      <c r="A343312" t="inlineStr">
        <is>
          <t>www.aerofloat.com.au</t>
        </is>
      </c>
      <c r="B343312" t="n">
        <v>92</v>
      </c>
    </row>
    <row r="343313">
      <c r="A343313" t="inlineStr">
        <is>
          <t>www.westwoodtractorspares.co.uk</t>
        </is>
      </c>
      <c r="B343313" t="n">
        <v>92</v>
      </c>
    </row>
    <row r="343314">
      <c r="A343314" t="inlineStr">
        <is>
          <t>mangalmay.org</t>
        </is>
      </c>
      <c r="B343314" t="n">
        <v>92</v>
      </c>
    </row>
    <row r="343315">
      <c r="A343315" t="inlineStr">
        <is>
          <t>lseclarion.com</t>
        </is>
      </c>
      <c r="B343315" t="n">
        <v>92</v>
      </c>
    </row>
    <row r="343316">
      <c r="A343316" t="inlineStr">
        <is>
          <t>www.cabledepot.co.uk</t>
        </is>
      </c>
      <c r="B343316" t="n">
        <v>92</v>
      </c>
    </row>
    <row r="343317">
      <c r="A343317" t="inlineStr">
        <is>
          <t>www.urbanshooz.fr</t>
        </is>
      </c>
      <c r="B343317" t="n">
        <v>92</v>
      </c>
    </row>
    <row r="343318">
      <c r="A343318" t="inlineStr">
        <is>
          <t>prettyweddingpaper.com</t>
        </is>
      </c>
      <c r="B343318" t="n">
        <v>92</v>
      </c>
    </row>
    <row r="343319">
      <c r="A343319" t="inlineStr">
        <is>
          <t>ttwblog.files.wordpress.com</t>
        </is>
      </c>
      <c r="B343319" t="n">
        <v>92</v>
      </c>
    </row>
    <row r="343320">
      <c r="A343320" t="inlineStr">
        <is>
          <t>comartsci.msu.edu</t>
        </is>
      </c>
      <c r="B343320" t="n">
        <v>92</v>
      </c>
    </row>
    <row r="343321">
      <c r="A343321" t="inlineStr">
        <is>
          <t>www.jenniferwoodmedia.com</t>
        </is>
      </c>
      <c r="B343321" t="n">
        <v>92</v>
      </c>
    </row>
    <row r="343322">
      <c r="A343322" t="inlineStr">
        <is>
          <t>www.insightsoftechnology.com</t>
        </is>
      </c>
      <c r="B343322" t="n">
        <v>92</v>
      </c>
    </row>
    <row r="343323">
      <c r="A343323" t="inlineStr">
        <is>
          <t>www.verumverdicts.com</t>
        </is>
      </c>
      <c r="B343323" t="n">
        <v>92</v>
      </c>
    </row>
    <row r="343324">
      <c r="A343324" t="inlineStr">
        <is>
          <t>www.innovationdynamics.org</t>
        </is>
      </c>
      <c r="B343324" t="n">
        <v>92</v>
      </c>
    </row>
    <row r="343325">
      <c r="A343325" t="inlineStr">
        <is>
          <t>www.thefriendlyteacher.com</t>
        </is>
      </c>
      <c r="B343325" t="n">
        <v>92</v>
      </c>
    </row>
    <row r="343326">
      <c r="A343326" t="inlineStr">
        <is>
          <t>www.cp-lighting.co.uk</t>
        </is>
      </c>
      <c r="B343326" t="n">
        <v>92</v>
      </c>
    </row>
    <row r="343327">
      <c r="A343327" t="inlineStr">
        <is>
          <t>www.waytekwire.com</t>
        </is>
      </c>
      <c r="B343327" t="n">
        <v>92</v>
      </c>
    </row>
    <row r="343328">
      <c r="A343328" t="inlineStr">
        <is>
          <t>www.307events.com</t>
        </is>
      </c>
      <c r="B343328" t="n">
        <v>92</v>
      </c>
    </row>
    <row r="343329">
      <c r="A343329" t="inlineStr">
        <is>
          <t>www.wcboats.com</t>
        </is>
      </c>
      <c r="B343329" t="n">
        <v>92</v>
      </c>
    </row>
    <row r="343330">
      <c r="A343330" t="inlineStr">
        <is>
          <t>media.wrbl.com</t>
        </is>
      </c>
      <c r="B343330" t="n">
        <v>92</v>
      </c>
    </row>
    <row r="343331">
      <c r="A343331" t="inlineStr">
        <is>
          <t>www.ergo-tel.gr</t>
        </is>
      </c>
      <c r="B343331" t="n">
        <v>92</v>
      </c>
    </row>
    <row r="343332">
      <c r="A343332" t="inlineStr">
        <is>
          <t>www.holycrossfunerals.com.au</t>
        </is>
      </c>
      <c r="B343332" t="n">
        <v>92</v>
      </c>
    </row>
    <row r="343333">
      <c r="A343333" t="inlineStr">
        <is>
          <t>circlescharityregister.com</t>
        </is>
      </c>
      <c r="B343333" t="n">
        <v>92</v>
      </c>
    </row>
    <row r="343334">
      <c r="A343334" t="inlineStr">
        <is>
          <t>cdn4.overstock.be</t>
        </is>
      </c>
      <c r="B343334" t="n">
        <v>92</v>
      </c>
    </row>
    <row r="343335">
      <c r="A343335" t="inlineStr">
        <is>
          <t>www.newridesforsale.com</t>
        </is>
      </c>
      <c r="B343335" t="n">
        <v>92</v>
      </c>
    </row>
    <row r="343336">
      <c r="A343336" t="inlineStr">
        <is>
          <t>ecommercetrainingacademy.com</t>
        </is>
      </c>
      <c r="B343336" t="n">
        <v>92</v>
      </c>
    </row>
    <row r="343337">
      <c r="A343337" t="inlineStr">
        <is>
          <t>www.myjcpl.org</t>
        </is>
      </c>
      <c r="B343337" t="n">
        <v>92</v>
      </c>
    </row>
    <row r="343338">
      <c r="A343338" t="inlineStr">
        <is>
          <t>royalrestrooms.com</t>
        </is>
      </c>
      <c r="B343338" t="n">
        <v>92</v>
      </c>
    </row>
    <row r="343339">
      <c r="A343339" t="inlineStr">
        <is>
          <t>yucommentator.org</t>
        </is>
      </c>
      <c r="B343339" t="n">
        <v>92</v>
      </c>
    </row>
    <row r="343340">
      <c r="A343340" t="inlineStr">
        <is>
          <t>natalieperryjewellery.com</t>
        </is>
      </c>
      <c r="B343340" t="n">
        <v>92</v>
      </c>
    </row>
    <row r="343341">
      <c r="A343341" t="inlineStr">
        <is>
          <t>www.uniquephoto.com</t>
        </is>
      </c>
      <c r="B343341" t="n">
        <v>92</v>
      </c>
    </row>
    <row r="343342">
      <c r="A343342" t="inlineStr">
        <is>
          <t>www.wildswimming.co.uk</t>
        </is>
      </c>
      <c r="B343342" t="n">
        <v>92</v>
      </c>
    </row>
    <row r="343343">
      <c r="A343343" t="inlineStr">
        <is>
          <t>www.agvblog.com</t>
        </is>
      </c>
      <c r="B343343" t="n">
        <v>92</v>
      </c>
    </row>
    <row r="343344">
      <c r="A343344" t="inlineStr">
        <is>
          <t>intobirds.com</t>
        </is>
      </c>
      <c r="B343344" t="n">
        <v>92</v>
      </c>
    </row>
    <row r="343345">
      <c r="A343345" t="inlineStr">
        <is>
          <t>investmentmoats.com</t>
        </is>
      </c>
      <c r="B343345" t="n">
        <v>92</v>
      </c>
    </row>
    <row r="343346">
      <c r="A343346" t="inlineStr">
        <is>
          <t>pmel.noaa.gov</t>
        </is>
      </c>
      <c r="B343346" t="n">
        <v>92</v>
      </c>
    </row>
    <row r="343347">
      <c r="A343347" t="inlineStr">
        <is>
          <t>water-purifiers.com</t>
        </is>
      </c>
      <c r="B343347" t="n">
        <v>92</v>
      </c>
    </row>
    <row r="343348">
      <c r="A343348" t="inlineStr">
        <is>
          <t>images.8tube8.net</t>
        </is>
      </c>
      <c r="B343348" t="n">
        <v>92</v>
      </c>
    </row>
    <row r="343349">
      <c r="A343349" t="inlineStr">
        <is>
          <t>amunicia.com.ua</t>
        </is>
      </c>
      <c r="B343349" t="n">
        <v>92</v>
      </c>
    </row>
    <row r="343350">
      <c r="A343350" t="inlineStr">
        <is>
          <t>media.informnny.com</t>
        </is>
      </c>
      <c r="B343350" t="n">
        <v>92</v>
      </c>
    </row>
    <row r="343351">
      <c r="A343351" t="inlineStr">
        <is>
          <t>natureattheconfluence.com</t>
        </is>
      </c>
      <c r="B343351" t="n">
        <v>92</v>
      </c>
    </row>
    <row r="343352">
      <c r="A343352" t="inlineStr">
        <is>
          <t>www.kathyevansbeautystudio.com</t>
        </is>
      </c>
      <c r="B343352" t="n">
        <v>92</v>
      </c>
    </row>
    <row r="343353">
      <c r="A343353" t="inlineStr">
        <is>
          <t>adventuresinbraininjury.com</t>
        </is>
      </c>
      <c r="B343353" t="n">
        <v>92</v>
      </c>
    </row>
    <row r="343354">
      <c r="A343354" t="inlineStr">
        <is>
          <t>www.futurestartup.com</t>
        </is>
      </c>
      <c r="B343354" t="n">
        <v>92</v>
      </c>
    </row>
    <row r="343355">
      <c r="A343355" t="inlineStr">
        <is>
          <t>www.inspiredbirthpro.com</t>
        </is>
      </c>
      <c r="B343355" t="n">
        <v>92</v>
      </c>
    </row>
    <row r="343356">
      <c r="A343356" t="inlineStr">
        <is>
          <t>buzzaroundus.com</t>
        </is>
      </c>
      <c r="B343356" t="n">
        <v>92</v>
      </c>
    </row>
    <row r="343357">
      <c r="A343357" t="inlineStr">
        <is>
          <t>101268512.buyygy.com</t>
        </is>
      </c>
      <c r="B343357" t="n">
        <v>92</v>
      </c>
    </row>
    <row r="343358">
      <c r="A343358" t="inlineStr">
        <is>
          <t>www.drmaas.com</t>
        </is>
      </c>
      <c r="B343358" t="n">
        <v>92</v>
      </c>
    </row>
    <row r="343359">
      <c r="A343359" t="inlineStr">
        <is>
          <t>www.southernpoolscapes.com</t>
        </is>
      </c>
      <c r="B343359" t="n">
        <v>92</v>
      </c>
    </row>
    <row r="343360">
      <c r="A343360" t="inlineStr">
        <is>
          <t>sonaar.io</t>
        </is>
      </c>
      <c r="B343360" t="n">
        <v>92</v>
      </c>
    </row>
    <row r="343361">
      <c r="A343361" t="inlineStr">
        <is>
          <t>carine-medical.com</t>
        </is>
      </c>
      <c r="B343361" t="n">
        <v>92</v>
      </c>
    </row>
    <row r="343362">
      <c r="A343362" t="inlineStr">
        <is>
          <t>www.tunepocket.com</t>
        </is>
      </c>
      <c r="B343362" t="n">
        <v>92</v>
      </c>
    </row>
    <row r="343363">
      <c r="A343363" t="inlineStr">
        <is>
          <t>homesafetystore.com.au</t>
        </is>
      </c>
      <c r="B343363" t="n">
        <v>92</v>
      </c>
    </row>
    <row r="343364">
      <c r="A343364" t="inlineStr">
        <is>
          <t>www.topbike.com.au</t>
        </is>
      </c>
      <c r="B343364" t="n">
        <v>92</v>
      </c>
    </row>
    <row r="343365">
      <c r="A343365" t="inlineStr">
        <is>
          <t>www.jeremyhillfurnishings.co.uk</t>
        </is>
      </c>
      <c r="B343365" t="n">
        <v>92</v>
      </c>
    </row>
    <row r="343366">
      <c r="A343366" t="inlineStr">
        <is>
          <t>www.hieronymusobjects.com</t>
        </is>
      </c>
      <c r="B343366" t="n">
        <v>92</v>
      </c>
    </row>
    <row r="343367">
      <c r="A343367" t="inlineStr">
        <is>
          <t>www.segilolasalami.co.uk</t>
        </is>
      </c>
      <c r="B343367" t="n">
        <v>92</v>
      </c>
    </row>
    <row r="343368">
      <c r="A343368" t="inlineStr">
        <is>
          <t>www.blybooks.com</t>
        </is>
      </c>
      <c r="B343368" t="n">
        <v>92</v>
      </c>
    </row>
    <row r="343369">
      <c r="A343369" t="inlineStr">
        <is>
          <t>www.nhcaw.org</t>
        </is>
      </c>
      <c r="B343369" t="n">
        <v>92</v>
      </c>
    </row>
    <row r="343370">
      <c r="A343370" t="inlineStr">
        <is>
          <t>cycles.evanfell.com</t>
        </is>
      </c>
      <c r="B343370" t="n">
        <v>92</v>
      </c>
    </row>
    <row r="343371">
      <c r="A343371" t="inlineStr">
        <is>
          <t>dizdollars.com</t>
        </is>
      </c>
      <c r="B343371" t="n">
        <v>92</v>
      </c>
    </row>
    <row r="343372">
      <c r="A343372" t="inlineStr">
        <is>
          <t>www.knowify.com</t>
        </is>
      </c>
      <c r="B343372" t="n">
        <v>92</v>
      </c>
    </row>
    <row r="343373">
      <c r="A343373" t="inlineStr">
        <is>
          <t>youthbuzz.net</t>
        </is>
      </c>
      <c r="B343373" t="n">
        <v>92</v>
      </c>
    </row>
    <row r="343374">
      <c r="A343374" t="inlineStr">
        <is>
          <t>playstoreforpcdownload.com</t>
        </is>
      </c>
      <c r="B343374" t="n">
        <v>92</v>
      </c>
    </row>
    <row r="343375">
      <c r="A343375" t="inlineStr">
        <is>
          <t>www.spiderwebart.com</t>
        </is>
      </c>
      <c r="B343375" t="n">
        <v>92</v>
      </c>
    </row>
    <row r="343376">
      <c r="A343376" t="inlineStr">
        <is>
          <t>20402301.buyygy.com</t>
        </is>
      </c>
      <c r="B343376" t="n">
        <v>92</v>
      </c>
    </row>
    <row r="343377">
      <c r="A343377" t="inlineStr">
        <is>
          <t>www.lauramercier.co.uk</t>
        </is>
      </c>
      <c r="B343377" t="n">
        <v>92</v>
      </c>
    </row>
    <row r="343378">
      <c r="A343378" t="inlineStr">
        <is>
          <t>www.frederickcountymd.gov</t>
        </is>
      </c>
      <c r="B343378" t="n">
        <v>92</v>
      </c>
    </row>
    <row r="343379">
      <c r="A343379" t="inlineStr">
        <is>
          <t>shsarrow.com</t>
        </is>
      </c>
      <c r="B343379" t="n">
        <v>92</v>
      </c>
    </row>
    <row r="343380">
      <c r="A343380" t="inlineStr">
        <is>
          <t>nikossteves.com</t>
        </is>
      </c>
      <c r="B343380" t="n">
        <v>92</v>
      </c>
    </row>
    <row r="343381">
      <c r="A343381" t="inlineStr">
        <is>
          <t>amazinginfos.com</t>
        </is>
      </c>
      <c r="B343381" t="n">
        <v>92</v>
      </c>
    </row>
    <row r="343382">
      <c r="A343382" t="inlineStr">
        <is>
          <t>www.thebuddhagarden.com</t>
        </is>
      </c>
      <c r="B343382" t="n">
        <v>92</v>
      </c>
    </row>
    <row r="343383">
      <c r="A343383" t="inlineStr">
        <is>
          <t>inglenookfireplaces.com</t>
        </is>
      </c>
      <c r="B343383" t="n">
        <v>92</v>
      </c>
    </row>
    <row r="343384">
      <c r="A343384" t="inlineStr">
        <is>
          <t>lyndawaddington.com</t>
        </is>
      </c>
      <c r="B343384" t="n">
        <v>92</v>
      </c>
    </row>
    <row r="343385">
      <c r="A343385" t="inlineStr">
        <is>
          <t>www.fire-monitoring.com</t>
        </is>
      </c>
      <c r="B343385" t="n">
        <v>92</v>
      </c>
    </row>
    <row r="343386">
      <c r="A343386" t="inlineStr">
        <is>
          <t>teensextubehd.me</t>
        </is>
      </c>
      <c r="B343386" t="n">
        <v>92</v>
      </c>
    </row>
    <row r="343387">
      <c r="A343387" t="inlineStr">
        <is>
          <t>www.teamagee.com</t>
        </is>
      </c>
      <c r="B343387" t="n">
        <v>92</v>
      </c>
    </row>
    <row r="343388">
      <c r="A343388" t="inlineStr">
        <is>
          <t>www.fullfamilyincest.com</t>
        </is>
      </c>
      <c r="B343388" t="n">
        <v>92</v>
      </c>
    </row>
    <row r="343389">
      <c r="A343389" t="inlineStr">
        <is>
          <t>fallsafetyapp.com</t>
        </is>
      </c>
      <c r="B343389" t="n">
        <v>92</v>
      </c>
    </row>
    <row r="343390">
      <c r="A343390" t="inlineStr">
        <is>
          <t>www.crassh.cam.ac.uk</t>
        </is>
      </c>
      <c r="B343390" t="n">
        <v>92</v>
      </c>
    </row>
    <row r="343391">
      <c r="A343391" t="inlineStr">
        <is>
          <t>teatv.net</t>
        </is>
      </c>
      <c r="B343391" t="n">
        <v>92</v>
      </c>
    </row>
    <row r="343392">
      <c r="A343392" t="inlineStr">
        <is>
          <t>healthandfitnessreviews.net</t>
        </is>
      </c>
      <c r="B343392" t="n">
        <v>92</v>
      </c>
    </row>
    <row r="343393">
      <c r="A343393" t="inlineStr">
        <is>
          <t>www.nmbt.co.za</t>
        </is>
      </c>
      <c r="B343393" t="n">
        <v>92</v>
      </c>
    </row>
    <row r="343394">
      <c r="A343394" t="inlineStr">
        <is>
          <t>www.careerigniter.com</t>
        </is>
      </c>
      <c r="B343394" t="n">
        <v>92</v>
      </c>
    </row>
    <row r="343395">
      <c r="A343395" t="inlineStr">
        <is>
          <t>en.sayamamice.com</t>
        </is>
      </c>
      <c r="B343395" t="n">
        <v>92</v>
      </c>
    </row>
    <row r="343396">
      <c r="A343396" t="inlineStr">
        <is>
          <t>effectivehealthcare.ahrq.gov</t>
        </is>
      </c>
      <c r="B343396" t="n">
        <v>92</v>
      </c>
    </row>
    <row r="343397">
      <c r="A343397" t="inlineStr">
        <is>
          <t>splendid-film.nl</t>
        </is>
      </c>
      <c r="B343397" t="n">
        <v>92</v>
      </c>
    </row>
    <row r="343398">
      <c r="A343398" t="inlineStr">
        <is>
          <t>admin.artflame.md</t>
        </is>
      </c>
      <c r="B343398" t="n">
        <v>92</v>
      </c>
    </row>
    <row r="343399">
      <c r="A343399" t="inlineStr">
        <is>
          <t>www.morethanmobility.com</t>
        </is>
      </c>
      <c r="B343399" t="n">
        <v>92</v>
      </c>
    </row>
    <row r="343400">
      <c r="A343400" t="inlineStr">
        <is>
          <t>www.shivaliarora.com</t>
        </is>
      </c>
      <c r="B343400" t="n">
        <v>92</v>
      </c>
    </row>
    <row r="343401">
      <c r="A343401" t="inlineStr">
        <is>
          <t>just-in-time.co.za</t>
        </is>
      </c>
      <c r="B343401" t="n">
        <v>92</v>
      </c>
    </row>
    <row r="343402">
      <c r="A343402" t="inlineStr">
        <is>
          <t>www.ceiling-fans-n-more.com</t>
        </is>
      </c>
      <c r="B343402" t="n">
        <v>92</v>
      </c>
    </row>
    <row r="343403">
      <c r="A343403" t="inlineStr">
        <is>
          <t>www.immaculatehomechemdry.com</t>
        </is>
      </c>
      <c r="B343403" t="n">
        <v>92</v>
      </c>
    </row>
    <row r="343404">
      <c r="A343404" t="inlineStr">
        <is>
          <t>intentionallyeat.com</t>
        </is>
      </c>
      <c r="B343404" t="n">
        <v>92</v>
      </c>
    </row>
    <row r="343405">
      <c r="A343405" t="inlineStr">
        <is>
          <t>domesticfencefittings.com</t>
        </is>
      </c>
      <c r="B343405" t="n">
        <v>92</v>
      </c>
    </row>
    <row r="343406">
      <c r="A343406" t="inlineStr">
        <is>
          <t>maine.bizlocal.com</t>
        </is>
      </c>
      <c r="B343406" t="n">
        <v>92</v>
      </c>
    </row>
    <row r="343407">
      <c r="A343407" t="inlineStr">
        <is>
          <t>pricedsogood.com</t>
        </is>
      </c>
      <c r="B343407" t="n">
        <v>92</v>
      </c>
    </row>
    <row r="343408">
      <c r="A343408" t="inlineStr">
        <is>
          <t>seattleunited.com</t>
        </is>
      </c>
      <c r="B343408" t="n">
        <v>92</v>
      </c>
    </row>
    <row r="343409">
      <c r="A343409" t="inlineStr">
        <is>
          <t>arsenal-music.ru</t>
        </is>
      </c>
      <c r="B343409" t="n">
        <v>92</v>
      </c>
    </row>
    <row r="343410">
      <c r="A343410" t="inlineStr">
        <is>
          <t>www.cynthiaoccelli.com</t>
        </is>
      </c>
      <c r="B343410" t="n">
        <v>92</v>
      </c>
    </row>
    <row r="343411">
      <c r="A343411" t="inlineStr">
        <is>
          <t>www.lwtech.edu</t>
        </is>
      </c>
      <c r="B343411" t="n">
        <v>92</v>
      </c>
    </row>
    <row r="343412">
      <c r="A343412" t="inlineStr">
        <is>
          <t>www.southportreporter.com</t>
        </is>
      </c>
      <c r="B343412" t="n">
        <v>92</v>
      </c>
    </row>
    <row r="343413">
      <c r="A343413" t="inlineStr">
        <is>
          <t>circaartmagazine.net</t>
        </is>
      </c>
      <c r="B343413" t="n">
        <v>92</v>
      </c>
    </row>
    <row r="343414">
      <c r="A343414" t="inlineStr">
        <is>
          <t>www.storiainformatica.it</t>
        </is>
      </c>
      <c r="B343414" t="n">
        <v>92</v>
      </c>
    </row>
    <row r="343415">
      <c r="A343415" t="inlineStr">
        <is>
          <t>www.marisweet.ru</t>
        </is>
      </c>
      <c r="B343415" t="n">
        <v>92</v>
      </c>
    </row>
    <row r="343416">
      <c r="A343416" t="inlineStr">
        <is>
          <t>www.orientalexpression.co.uk</t>
        </is>
      </c>
      <c r="B343416" t="n">
        <v>92</v>
      </c>
    </row>
    <row r="343417">
      <c r="A343417" t="inlineStr">
        <is>
          <t>www.danyael.com</t>
        </is>
      </c>
      <c r="B343417" t="n">
        <v>92</v>
      </c>
    </row>
    <row r="343418">
      <c r="A343418" t="inlineStr">
        <is>
          <t>cdn1.bestfreesexporn.com</t>
        </is>
      </c>
      <c r="B343418" t="n">
        <v>92</v>
      </c>
    </row>
    <row r="343419">
      <c r="A343419" t="inlineStr">
        <is>
          <t>gallery.noweating.com</t>
        </is>
      </c>
      <c r="B343419" t="n">
        <v>92</v>
      </c>
    </row>
    <row r="343420">
      <c r="A343420" t="inlineStr">
        <is>
          <t>www.healthpride.com.au</t>
        </is>
      </c>
      <c r="B343420" t="n">
        <v>92</v>
      </c>
    </row>
    <row r="343421">
      <c r="A343421" t="inlineStr">
        <is>
          <t>www.eoszine.nl</t>
        </is>
      </c>
      <c r="B343421" t="n">
        <v>92</v>
      </c>
    </row>
    <row r="343422">
      <c r="A343422" t="inlineStr">
        <is>
          <t>nicolegaskell.buyygy.com</t>
        </is>
      </c>
      <c r="B343422" t="n">
        <v>92</v>
      </c>
    </row>
    <row r="343423">
      <c r="A343423" t="inlineStr">
        <is>
          <t>anoldmansstuff-ca.3dcartstores.com</t>
        </is>
      </c>
      <c r="B343423" t="n">
        <v>92</v>
      </c>
    </row>
    <row r="343424">
      <c r="A343424" t="inlineStr">
        <is>
          <t>samanthamitchellphotos.com</t>
        </is>
      </c>
      <c r="B343424" t="n">
        <v>92</v>
      </c>
    </row>
    <row r="343425">
      <c r="A343425" t="inlineStr">
        <is>
          <t>ru.mega-stok.ru</t>
        </is>
      </c>
      <c r="B343425" t="n">
        <v>92</v>
      </c>
    </row>
    <row r="343426">
      <c r="A343426" t="inlineStr">
        <is>
          <t>101272784.buyygy.com</t>
        </is>
      </c>
      <c r="B343426" t="n">
        <v>92</v>
      </c>
    </row>
    <row r="343427">
      <c r="A343427" t="inlineStr">
        <is>
          <t>alexmodestou.files.wordpress.com</t>
        </is>
      </c>
      <c r="B343427" t="n">
        <v>92</v>
      </c>
    </row>
    <row r="343428">
      <c r="A343428" t="inlineStr">
        <is>
          <t>moomah.com</t>
        </is>
      </c>
      <c r="B343428" t="n">
        <v>92</v>
      </c>
    </row>
    <row r="343429">
      <c r="A343429" t="inlineStr">
        <is>
          <t>www.hikingladyboots.com</t>
        </is>
      </c>
      <c r="B343429" t="n">
        <v>92</v>
      </c>
    </row>
    <row r="343430">
      <c r="A343430" t="inlineStr">
        <is>
          <t>www.ourlonglife.com</t>
        </is>
      </c>
      <c r="B343430" t="n">
        <v>92</v>
      </c>
    </row>
    <row r="343431">
      <c r="A343431" t="inlineStr">
        <is>
          <t>www.lillysvintagejewelry.com</t>
        </is>
      </c>
      <c r="B343431" t="n">
        <v>92</v>
      </c>
    </row>
    <row r="343432">
      <c r="A343432" t="inlineStr">
        <is>
          <t>www.camo-tackle.de</t>
        </is>
      </c>
      <c r="B343432" t="n">
        <v>92</v>
      </c>
    </row>
    <row r="343433">
      <c r="A343433" t="inlineStr">
        <is>
          <t>www.mediatimes.top</t>
        </is>
      </c>
      <c r="B343433" t="n">
        <v>92</v>
      </c>
    </row>
    <row r="343434">
      <c r="A343434" t="inlineStr">
        <is>
          <t>incestporn.click</t>
        </is>
      </c>
      <c r="B343434" t="n">
        <v>92</v>
      </c>
    </row>
    <row r="343435">
      <c r="A343435" t="inlineStr">
        <is>
          <t>marriageandfamilytoday.com</t>
        </is>
      </c>
      <c r="B343435" t="n">
        <v>92</v>
      </c>
    </row>
    <row r="343436">
      <c r="A343436" t="inlineStr">
        <is>
          <t>welwet.net</t>
        </is>
      </c>
      <c r="B343436" t="n">
        <v>92</v>
      </c>
    </row>
    <row r="343437">
      <c r="A343437" t="inlineStr">
        <is>
          <t>www.minibigtech.com</t>
        </is>
      </c>
      <c r="B343437" t="n">
        <v>92</v>
      </c>
    </row>
    <row r="343438">
      <c r="A343438" t="inlineStr">
        <is>
          <t>www.oceantrickz.xyz</t>
        </is>
      </c>
      <c r="B343438" t="n">
        <v>92</v>
      </c>
    </row>
    <row r="343439">
      <c r="A343439" t="inlineStr">
        <is>
          <t>wishdesk.com</t>
        </is>
      </c>
      <c r="B343439" t="n">
        <v>92</v>
      </c>
    </row>
    <row r="343440">
      <c r="A343440" t="inlineStr">
        <is>
          <t>brianhuberart.com</t>
        </is>
      </c>
      <c r="B343440" t="n">
        <v>92</v>
      </c>
    </row>
    <row r="343441">
      <c r="A343441" t="inlineStr">
        <is>
          <t>lauraleonpiano.com</t>
        </is>
      </c>
      <c r="B343441" t="n">
        <v>92</v>
      </c>
    </row>
    <row r="343442">
      <c r="A343442" t="inlineStr">
        <is>
          <t>www.wendyg.com</t>
        </is>
      </c>
      <c r="B343442" t="n">
        <v>92</v>
      </c>
    </row>
    <row r="343443">
      <c r="A343443" t="inlineStr">
        <is>
          <t>www.easycamp.com</t>
        </is>
      </c>
      <c r="B343443" t="n">
        <v>92</v>
      </c>
    </row>
    <row r="343444">
      <c r="A343444" t="inlineStr">
        <is>
          <t>www.armurerie1000etangs.com</t>
        </is>
      </c>
      <c r="B343444" t="n">
        <v>92</v>
      </c>
    </row>
    <row r="343445">
      <c r="A343445" t="inlineStr">
        <is>
          <t>www.dh-rangers.com</t>
        </is>
      </c>
      <c r="B343445" t="n">
        <v>92</v>
      </c>
    </row>
    <row r="343446">
      <c r="A343446" t="inlineStr">
        <is>
          <t>www.dubaifinance.com</t>
        </is>
      </c>
      <c r="B343446" t="n">
        <v>92</v>
      </c>
    </row>
    <row r="343447">
      <c r="A343447" t="inlineStr">
        <is>
          <t>www.skin1pharmacy.ie</t>
        </is>
      </c>
      <c r="B343447" t="n">
        <v>92</v>
      </c>
    </row>
    <row r="343448">
      <c r="A343448" t="inlineStr">
        <is>
          <t>www.righteous-media.com</t>
        </is>
      </c>
      <c r="B343448" t="n">
        <v>92</v>
      </c>
    </row>
    <row r="343449">
      <c r="A343449" t="inlineStr">
        <is>
          <t>shop.bacfree.com.my</t>
        </is>
      </c>
      <c r="B343449" t="n">
        <v>92</v>
      </c>
    </row>
    <row r="343450">
      <c r="A343450" t="inlineStr">
        <is>
          <t>www.kyoshoamerica.com</t>
        </is>
      </c>
      <c r="B343450" t="n">
        <v>92</v>
      </c>
    </row>
    <row r="343451">
      <c r="A343451" t="inlineStr">
        <is>
          <t>www.pattisdachshundfarm.com</t>
        </is>
      </c>
      <c r="B343451" t="n">
        <v>92</v>
      </c>
    </row>
    <row r="343452">
      <c r="A343452" t="inlineStr">
        <is>
          <t>www.patrickledbetterphotography.com</t>
        </is>
      </c>
      <c r="B343452" t="n">
        <v>92</v>
      </c>
    </row>
    <row r="343453">
      <c r="A343453" t="inlineStr">
        <is>
          <t>www.mclinsen.ch</t>
        </is>
      </c>
      <c r="B343453" t="n">
        <v>92</v>
      </c>
    </row>
    <row r="343454">
      <c r="A343454" t="inlineStr">
        <is>
          <t>supplier-images.s3.amazonaws.com</t>
        </is>
      </c>
      <c r="B343454" t="n">
        <v>92</v>
      </c>
    </row>
    <row r="343455">
      <c r="A343455" t="inlineStr">
        <is>
          <t>d15r41jch086ke.cloudfront.net</t>
        </is>
      </c>
      <c r="B343455" t="n">
        <v>92</v>
      </c>
    </row>
    <row r="343456">
      <c r="A343456" t="inlineStr">
        <is>
          <t>www.aquabrass.com</t>
        </is>
      </c>
      <c r="B343456" t="n">
        <v>92</v>
      </c>
    </row>
    <row r="343457">
      <c r="A343457" t="inlineStr">
        <is>
          <t>m.conchenwoodglasses.com</t>
        </is>
      </c>
      <c r="B343457" t="n">
        <v>92</v>
      </c>
    </row>
    <row r="343458">
      <c r="A343458" t="inlineStr">
        <is>
          <t>www.themetf.com</t>
        </is>
      </c>
      <c r="B343458" t="n">
        <v>92</v>
      </c>
    </row>
    <row r="343459">
      <c r="A343459" t="inlineStr">
        <is>
          <t>www.masterswindowcleaning.com</t>
        </is>
      </c>
      <c r="B343459" t="n">
        <v>92</v>
      </c>
    </row>
    <row r="343460">
      <c r="A343460" t="inlineStr">
        <is>
          <t>reesfurnitureandbeds.co.uk</t>
        </is>
      </c>
      <c r="B343460" t="n">
        <v>92</v>
      </c>
    </row>
    <row r="343461">
      <c r="A343461" t="inlineStr">
        <is>
          <t>xn--80aabz0ama5a.xn--p1ai</t>
        </is>
      </c>
      <c r="B343461" t="n">
        <v>92</v>
      </c>
    </row>
    <row r="343462">
      <c r="A343462" t="inlineStr">
        <is>
          <t>www.teaching.unsw.edu.au</t>
        </is>
      </c>
      <c r="B343462" t="n">
        <v>92</v>
      </c>
    </row>
    <row r="343463">
      <c r="A343463" t="inlineStr">
        <is>
          <t>www.cas-hod.cz</t>
        </is>
      </c>
      <c r="B343463" t="n">
        <v>92</v>
      </c>
    </row>
    <row r="343464">
      <c r="A343464" t="inlineStr">
        <is>
          <t>oneinfinitelife.com</t>
        </is>
      </c>
      <c r="B343464" t="n">
        <v>92</v>
      </c>
    </row>
    <row r="343465">
      <c r="A343465" t="inlineStr">
        <is>
          <t>seattlesings.org</t>
        </is>
      </c>
      <c r="B343465" t="n">
        <v>92</v>
      </c>
    </row>
    <row r="343466">
      <c r="A343466" t="inlineStr">
        <is>
          <t>img80003342.weyesimg.com</t>
        </is>
      </c>
      <c r="B343466" t="n">
        <v>92</v>
      </c>
    </row>
    <row r="343467">
      <c r="A343467" t="inlineStr">
        <is>
          <t>101266734.buyygy.com</t>
        </is>
      </c>
      <c r="B343467" t="n">
        <v>92</v>
      </c>
    </row>
    <row r="343468">
      <c r="A343468" t="inlineStr">
        <is>
          <t>www.gabiondeco.com</t>
        </is>
      </c>
      <c r="B343468" t="n">
        <v>92</v>
      </c>
    </row>
    <row r="343469">
      <c r="A343469" t="inlineStr">
        <is>
          <t>www.highbay-ledlights.com</t>
        </is>
      </c>
      <c r="B343469" t="n">
        <v>92</v>
      </c>
    </row>
    <row r="343470">
      <c r="A343470" t="inlineStr">
        <is>
          <t>www.ivestraining.com</t>
        </is>
      </c>
      <c r="B343470" t="n">
        <v>92</v>
      </c>
    </row>
    <row r="343471">
      <c r="A343471" t="inlineStr">
        <is>
          <t>www.hub-uk.com</t>
        </is>
      </c>
      <c r="B343471" t="n">
        <v>92</v>
      </c>
    </row>
    <row r="343472">
      <c r="A343472" t="inlineStr">
        <is>
          <t>multifamilyu.com</t>
        </is>
      </c>
      <c r="B343472" t="n">
        <v>92</v>
      </c>
    </row>
    <row r="343473">
      <c r="A343473" t="inlineStr">
        <is>
          <t>www.astrologicalgem.com</t>
        </is>
      </c>
      <c r="B343473" t="n">
        <v>92</v>
      </c>
    </row>
    <row r="343474">
      <c r="A343474" t="inlineStr">
        <is>
          <t>www.snapdragonsbaby.com</t>
        </is>
      </c>
      <c r="B343474" t="n">
        <v>92</v>
      </c>
    </row>
    <row r="343475">
      <c r="A343475" t="inlineStr">
        <is>
          <t>www.sutherlandshire.nsw.gov.au</t>
        </is>
      </c>
      <c r="B343475" t="n">
        <v>92</v>
      </c>
    </row>
    <row r="343476">
      <c r="A343476" t="inlineStr">
        <is>
          <t>www.bettertimeswillcome.com</t>
        </is>
      </c>
      <c r="B343476" t="n">
        <v>92</v>
      </c>
    </row>
    <row r="343477">
      <c r="A343477" t="inlineStr">
        <is>
          <t>www.wd-deo.gc.ca</t>
        </is>
      </c>
      <c r="B343477" t="n">
        <v>92</v>
      </c>
    </row>
    <row r="343478">
      <c r="A343478" t="inlineStr">
        <is>
          <t>img.tubenub.com</t>
        </is>
      </c>
      <c r="B343478" t="n">
        <v>92</v>
      </c>
    </row>
    <row r="343479">
      <c r="A343479" t="inlineStr">
        <is>
          <t>www.orangectdentist.com</t>
        </is>
      </c>
      <c r="B343479" t="n">
        <v>92</v>
      </c>
    </row>
    <row r="343480">
      <c r="A343480" t="inlineStr">
        <is>
          <t>www.niyae.com</t>
        </is>
      </c>
      <c r="B343480" t="n">
        <v>92</v>
      </c>
    </row>
    <row r="343481">
      <c r="A343481" t="inlineStr">
        <is>
          <t>www.mobilesolarchargers.co.uk</t>
        </is>
      </c>
      <c r="B343481" t="n">
        <v>92</v>
      </c>
    </row>
    <row r="343482">
      <c r="A343482" t="inlineStr">
        <is>
          <t>www.dlrtr.com</t>
        </is>
      </c>
      <c r="B343482" t="n">
        <v>92</v>
      </c>
    </row>
    <row r="343483">
      <c r="A343483" t="inlineStr">
        <is>
          <t>www.queenheaven.it</t>
        </is>
      </c>
      <c r="B343483" t="n">
        <v>92</v>
      </c>
    </row>
    <row r="343484">
      <c r="A343484" t="inlineStr">
        <is>
          <t>blackgay.x69.biz</t>
        </is>
      </c>
      <c r="B343484" t="n">
        <v>92</v>
      </c>
    </row>
    <row r="343485">
      <c r="A343485" t="inlineStr">
        <is>
          <t>www.freedplasticsurgery.com</t>
        </is>
      </c>
      <c r="B343485" t="n">
        <v>92</v>
      </c>
    </row>
    <row r="343486">
      <c r="A343486" t="inlineStr">
        <is>
          <t>www.tool-shop.co.uk</t>
        </is>
      </c>
      <c r="B343486" t="n">
        <v>92</v>
      </c>
    </row>
    <row r="343487">
      <c r="A343487" t="inlineStr">
        <is>
          <t>southernshows.com</t>
        </is>
      </c>
      <c r="B343487" t="n">
        <v>92</v>
      </c>
    </row>
    <row r="343488">
      <c r="A343488" t="inlineStr">
        <is>
          <t>www.stars-music.es</t>
        </is>
      </c>
      <c r="B343488" t="n">
        <v>92</v>
      </c>
    </row>
    <row r="343489">
      <c r="A343489" t="inlineStr">
        <is>
          <t>www.computeroutlet24.de</t>
        </is>
      </c>
      <c r="B343489" t="n">
        <v>92</v>
      </c>
    </row>
    <row r="343490">
      <c r="A343490" t="inlineStr">
        <is>
          <t>www.melrosewakefieldflorist.com</t>
        </is>
      </c>
      <c r="B343490" t="n">
        <v>92</v>
      </c>
    </row>
    <row r="343491">
      <c r="A343491" t="inlineStr">
        <is>
          <t>www.creatopy.com</t>
        </is>
      </c>
      <c r="B343491" t="n">
        <v>92</v>
      </c>
    </row>
    <row r="343492">
      <c r="A343492" t="inlineStr">
        <is>
          <t>www.ottavadesigns.com</t>
        </is>
      </c>
      <c r="B343492" t="n">
        <v>92</v>
      </c>
    </row>
    <row r="343493">
      <c r="A343493" t="inlineStr">
        <is>
          <t>thepoint.gm</t>
        </is>
      </c>
      <c r="B343493" t="n">
        <v>92</v>
      </c>
    </row>
    <row r="343494">
      <c r="A343494" t="inlineStr">
        <is>
          <t>www.elite-driving-school.co.uk</t>
        </is>
      </c>
      <c r="B343494" t="n">
        <v>92</v>
      </c>
    </row>
    <row r="343495">
      <c r="A343495" t="inlineStr">
        <is>
          <t>www.sunbowl.org</t>
        </is>
      </c>
      <c r="B343495" t="n">
        <v>92</v>
      </c>
    </row>
    <row r="343496">
      <c r="A343496" t="inlineStr">
        <is>
          <t>www.cookiesbydesign.ca</t>
        </is>
      </c>
      <c r="B343496" t="n">
        <v>92</v>
      </c>
    </row>
    <row r="343497">
      <c r="A343497" t="inlineStr">
        <is>
          <t>www.coach-factoryoutletsonline.us.com</t>
        </is>
      </c>
      <c r="B343497" t="n">
        <v>92</v>
      </c>
    </row>
    <row r="343498">
      <c r="A343498" t="inlineStr">
        <is>
          <t>www.scottishshop.co.nz</t>
        </is>
      </c>
      <c r="B343498" t="n">
        <v>92</v>
      </c>
    </row>
    <row r="343499">
      <c r="A343499" t="inlineStr">
        <is>
          <t>www.realplitka.ru</t>
        </is>
      </c>
      <c r="B343499" t="n">
        <v>92</v>
      </c>
    </row>
    <row r="343500">
      <c r="A343500" t="inlineStr">
        <is>
          <t>www.colnevalleygolfclub.co.uk</t>
        </is>
      </c>
      <c r="B343500" t="n">
        <v>92</v>
      </c>
    </row>
    <row r="343501">
      <c r="A343501" t="inlineStr">
        <is>
          <t>www.dataprise.com</t>
        </is>
      </c>
      <c r="B343501" t="n">
        <v>92</v>
      </c>
    </row>
    <row r="343502">
      <c r="A343502" t="inlineStr">
        <is>
          <t>vikinglighting.co.uk</t>
        </is>
      </c>
      <c r="B343502" t="n">
        <v>92</v>
      </c>
    </row>
    <row r="343503">
      <c r="A343503" t="inlineStr">
        <is>
          <t>www.isa-arbor.com</t>
        </is>
      </c>
      <c r="B343503" t="n">
        <v>92</v>
      </c>
    </row>
    <row r="343504">
      <c r="A343504" t="inlineStr">
        <is>
          <t>contentlibrary.manchester.ac.uk</t>
        </is>
      </c>
      <c r="B343504" t="n">
        <v>92</v>
      </c>
    </row>
    <row r="343505">
      <c r="A343505" t="inlineStr">
        <is>
          <t>68fb2d21e496e2ae1a67-230782d40d041629cf276d16b85ebddc.ssl.cf2.rackcdn.com</t>
        </is>
      </c>
      <c r="B343505" t="n">
        <v>92</v>
      </c>
    </row>
    <row r="343506">
      <c r="A343506" t="inlineStr">
        <is>
          <t>4d6bc481f1ffa29362e1-ff127250c4bb84f4e7fafe0f786cc26b.ssl.cf1.rackcdn.com</t>
        </is>
      </c>
      <c r="B343506" t="n">
        <v>92</v>
      </c>
    </row>
    <row r="343507">
      <c r="A343507" t="inlineStr">
        <is>
          <t>www.stmonansemporium.com</t>
        </is>
      </c>
      <c r="B343507" t="n">
        <v>92</v>
      </c>
    </row>
    <row r="343508">
      <c r="A343508" t="inlineStr">
        <is>
          <t>catalog.southerneventsonline.com</t>
        </is>
      </c>
      <c r="B343508" t="n">
        <v>92</v>
      </c>
    </row>
    <row r="343509">
      <c r="A343509" t="inlineStr">
        <is>
          <t>shiny32.ru</t>
        </is>
      </c>
      <c r="B343509" t="n">
        <v>92</v>
      </c>
    </row>
    <row r="343510">
      <c r="A343510" t="inlineStr">
        <is>
          <t>www.gallatintn.gov</t>
        </is>
      </c>
      <c r="B343510" t="n">
        <v>92</v>
      </c>
    </row>
    <row r="343511">
      <c r="A343511" t="inlineStr">
        <is>
          <t>www.metalzone.es</t>
        </is>
      </c>
      <c r="B343511" t="n">
        <v>92</v>
      </c>
    </row>
    <row r="343512">
      <c r="A343512" t="inlineStr">
        <is>
          <t>art-e-zine.co.uk</t>
        </is>
      </c>
      <c r="B343512" t="n">
        <v>92</v>
      </c>
    </row>
    <row r="343513">
      <c r="A343513" t="inlineStr">
        <is>
          <t>hegganlibrary.kanopy.com</t>
        </is>
      </c>
      <c r="B343513" t="n">
        <v>92</v>
      </c>
    </row>
    <row r="343514">
      <c r="A343514" t="inlineStr">
        <is>
          <t>www.billywoodappliance.com</t>
        </is>
      </c>
      <c r="B343514" t="n">
        <v>92</v>
      </c>
    </row>
    <row r="343515">
      <c r="A343515" t="inlineStr">
        <is>
          <t>5krorwxhimoprik.ldycdn.com</t>
        </is>
      </c>
      <c r="B343515" t="n">
        <v>92</v>
      </c>
    </row>
    <row r="343516">
      <c r="A343516" t="inlineStr">
        <is>
          <t>www.rowatertreatment-system.com</t>
        </is>
      </c>
      <c r="B343516" t="n">
        <v>92</v>
      </c>
    </row>
    <row r="343517">
      <c r="A343517" t="inlineStr">
        <is>
          <t>ra1.gr</t>
        </is>
      </c>
      <c r="B343517" t="n">
        <v>92</v>
      </c>
    </row>
    <row r="343518">
      <c r="A343518" t="inlineStr">
        <is>
          <t>nflticketsandmore.com</t>
        </is>
      </c>
      <c r="B343518" t="n">
        <v>92</v>
      </c>
    </row>
    <row r="343519">
      <c r="A343519" t="inlineStr">
        <is>
          <t>65473b912f7c3414e030-154cb8496c4b04c4f4c6d0e55429ca1b.ssl.cf3.rackcdn.com</t>
        </is>
      </c>
      <c r="B343519" t="n">
        <v>92</v>
      </c>
    </row>
    <row r="343520">
      <c r="A343520" t="inlineStr">
        <is>
          <t>persian.orange-juicer-machine.com</t>
        </is>
      </c>
      <c r="B343520" t="n">
        <v>92</v>
      </c>
    </row>
    <row r="343521">
      <c r="A343521" t="inlineStr">
        <is>
          <t>c8a5b5714be5306a9420-ab632a1f018e2a8c4dc4cdacdb765ada.ssl.cf1.rackcdn.com</t>
        </is>
      </c>
      <c r="B343521" t="n">
        <v>92</v>
      </c>
    </row>
    <row r="343522">
      <c r="A343522" t="inlineStr">
        <is>
          <t>www.elizabetharden.sg</t>
        </is>
      </c>
      <c r="B343522" t="n">
        <v>92</v>
      </c>
    </row>
    <row r="343523">
      <c r="A343523" t="inlineStr">
        <is>
          <t>www.zhibangpackaging.com</t>
        </is>
      </c>
      <c r="B343523" t="n">
        <v>92</v>
      </c>
    </row>
    <row r="343524">
      <c r="A343524" t="inlineStr">
        <is>
          <t>30f9abc9cdd184692c1a-dba8d4853a3eea36051c6880e97220bf.ssl.cf1.rackcdn.com</t>
        </is>
      </c>
      <c r="B343524" t="n">
        <v>92</v>
      </c>
    </row>
    <row r="343525">
      <c r="A343525" t="inlineStr">
        <is>
          <t>redteens.pro</t>
        </is>
      </c>
      <c r="B343525" t="n">
        <v>92</v>
      </c>
    </row>
    <row r="343526">
      <c r="A343526" t="inlineStr">
        <is>
          <t>www.simpsonu.edu</t>
        </is>
      </c>
      <c r="B343526" t="n">
        <v>92</v>
      </c>
    </row>
    <row r="343527">
      <c r="A343527" t="inlineStr">
        <is>
          <t>www.willisfurniture.net</t>
        </is>
      </c>
      <c r="B343527" t="n">
        <v>92</v>
      </c>
    </row>
    <row r="343528">
      <c r="A343528" t="inlineStr">
        <is>
          <t>midwestexplored.com</t>
        </is>
      </c>
      <c r="B343528" t="n">
        <v>91</v>
      </c>
    </row>
    <row r="343529">
      <c r="A343529" t="inlineStr">
        <is>
          <t>www.travelmyne.com</t>
        </is>
      </c>
      <c r="B343529" t="n">
        <v>91</v>
      </c>
    </row>
    <row r="343530">
      <c r="A343530" t="inlineStr">
        <is>
          <t>blog.fashionomics.com</t>
        </is>
      </c>
      <c r="B343530" t="n">
        <v>91</v>
      </c>
    </row>
    <row r="343531">
      <c r="A343531" t="inlineStr">
        <is>
          <t>ttmadrid.com</t>
        </is>
      </c>
      <c r="B343531" t="n">
        <v>91</v>
      </c>
    </row>
    <row r="343532">
      <c r="A343532" t="inlineStr">
        <is>
          <t>www.freetheslaves.net</t>
        </is>
      </c>
      <c r="B343532" t="n">
        <v>91</v>
      </c>
    </row>
    <row r="343533">
      <c r="A343533" t="inlineStr">
        <is>
          <t>www.observerbd.com:443</t>
        </is>
      </c>
      <c r="B343533" t="n">
        <v>91</v>
      </c>
    </row>
    <row r="343534">
      <c r="A343534" t="inlineStr">
        <is>
          <t>www.moisturemeter.com</t>
        </is>
      </c>
      <c r="B343534" t="n">
        <v>91</v>
      </c>
    </row>
    <row r="343535">
      <c r="A343535" t="inlineStr">
        <is>
          <t>africa-adventure.de</t>
        </is>
      </c>
      <c r="B343535" t="n">
        <v>91</v>
      </c>
    </row>
    <row r="343536">
      <c r="A343536" t="inlineStr">
        <is>
          <t>www.wika.sa</t>
        </is>
      </c>
      <c r="B343536" t="n">
        <v>91</v>
      </c>
    </row>
    <row r="343537">
      <c r="A343537" t="inlineStr">
        <is>
          <t>vwwedding.co.uk</t>
        </is>
      </c>
      <c r="B343537" t="n">
        <v>91</v>
      </c>
    </row>
    <row r="343538">
      <c r="A343538" t="inlineStr">
        <is>
          <t>www.chandra.harvard.edu</t>
        </is>
      </c>
      <c r="B343538" t="n">
        <v>91</v>
      </c>
    </row>
    <row r="343539">
      <c r="A343539" t="inlineStr">
        <is>
          <t>www.dignittanyvolleyball.com</t>
        </is>
      </c>
      <c r="B343539" t="n">
        <v>91</v>
      </c>
    </row>
    <row r="343540">
      <c r="A343540" t="inlineStr">
        <is>
          <t>cdn24.img.ria.ru</t>
        </is>
      </c>
      <c r="B343540" t="n">
        <v>91</v>
      </c>
    </row>
    <row r="343541">
      <c r="A343541" t="inlineStr">
        <is>
          <t>uploads.cinecoup.com</t>
        </is>
      </c>
      <c r="B343541" t="n">
        <v>91</v>
      </c>
    </row>
    <row r="343542">
      <c r="A343542" t="inlineStr">
        <is>
          <t>galleries.gloryhole.com</t>
        </is>
      </c>
      <c r="B343542" t="n">
        <v>91</v>
      </c>
    </row>
    <row r="343543">
      <c r="A343543" t="inlineStr">
        <is>
          <t>collectioncar.com</t>
        </is>
      </c>
      <c r="B343543" t="n">
        <v>91</v>
      </c>
    </row>
    <row r="343544">
      <c r="A343544" t="inlineStr">
        <is>
          <t>www.maryruthbooks.com</t>
        </is>
      </c>
      <c r="B343544" t="n">
        <v>91</v>
      </c>
    </row>
    <row r="343545">
      <c r="A343545" t="inlineStr">
        <is>
          <t>francenouveauxfrancs.com</t>
        </is>
      </c>
      <c r="B343545" t="n">
        <v>91</v>
      </c>
    </row>
    <row r="343546">
      <c r="A343546" t="inlineStr">
        <is>
          <t>onsports.bbend.net</t>
        </is>
      </c>
      <c r="B343546" t="n">
        <v>91</v>
      </c>
    </row>
    <row r="343547">
      <c r="A343547" t="inlineStr">
        <is>
          <t>www.lequipe.fr</t>
        </is>
      </c>
      <c r="B343547" t="n">
        <v>91</v>
      </c>
    </row>
    <row r="343548">
      <c r="A343548" t="inlineStr">
        <is>
          <t>hopjob.net</t>
        </is>
      </c>
      <c r="B343548" t="n">
        <v>91</v>
      </c>
    </row>
    <row r="343549">
      <c r="A343549" t="inlineStr">
        <is>
          <t>photos.foncia.net</t>
        </is>
      </c>
      <c r="B343549" t="n">
        <v>91</v>
      </c>
    </row>
    <row r="343550">
      <c r="A343550" t="inlineStr">
        <is>
          <t>p.cartorum.fr</t>
        </is>
      </c>
      <c r="B343550" t="n">
        <v>91</v>
      </c>
    </row>
    <row r="343551">
      <c r="A343551" t="inlineStr">
        <is>
          <t>3dnchu.com</t>
        </is>
      </c>
      <c r="B343551" t="n">
        <v>91</v>
      </c>
    </row>
    <row r="343552">
      <c r="A343552" t="inlineStr">
        <is>
          <t>s1.travelask.ru</t>
        </is>
      </c>
      <c r="B343552" t="n">
        <v>91</v>
      </c>
    </row>
    <row r="343553">
      <c r="A343553" t="inlineStr">
        <is>
          <t>zdopravy.cz</t>
        </is>
      </c>
      <c r="B343553" t="n">
        <v>91</v>
      </c>
    </row>
    <row r="343554">
      <c r="A343554" t="inlineStr">
        <is>
          <t>img.cuisineaz.com</t>
        </is>
      </c>
      <c r="B343554" t="n">
        <v>91</v>
      </c>
    </row>
    <row r="343555">
      <c r="A343555" t="inlineStr">
        <is>
          <t>podravkaiovariations.azureedge.net</t>
        </is>
      </c>
      <c r="B343555" t="n">
        <v>91</v>
      </c>
    </row>
    <row r="343556">
      <c r="A343556" t="inlineStr">
        <is>
          <t>samidare.jp</t>
        </is>
      </c>
      <c r="B343556" t="n">
        <v>91</v>
      </c>
    </row>
    <row r="343557">
      <c r="A343557" t="inlineStr">
        <is>
          <t>p2.qhimg.com</t>
        </is>
      </c>
      <c r="B343557" t="n">
        <v>91</v>
      </c>
    </row>
    <row r="343558">
      <c r="A343558" t="inlineStr">
        <is>
          <t>freebok.pl</t>
        </is>
      </c>
      <c r="B343558" t="n">
        <v>91</v>
      </c>
    </row>
    <row r="343559">
      <c r="A343559" t="inlineStr">
        <is>
          <t>www.tchibo.de</t>
        </is>
      </c>
      <c r="B343559" t="n">
        <v>91</v>
      </c>
    </row>
    <row r="343560">
      <c r="A343560" t="inlineStr">
        <is>
          <t>i03.c.aliimg.com</t>
        </is>
      </c>
      <c r="B343560" t="n">
        <v>91</v>
      </c>
    </row>
    <row r="343561">
      <c r="A343561" t="inlineStr">
        <is>
          <t>altaghier.tv</t>
        </is>
      </c>
      <c r="B343561" t="n">
        <v>91</v>
      </c>
    </row>
    <row r="343562">
      <c r="A343562" t="inlineStr">
        <is>
          <t>user20366.clients-cdnnow.ru</t>
        </is>
      </c>
      <c r="B343562" t="n">
        <v>91</v>
      </c>
    </row>
    <row r="343563">
      <c r="A343563" t="inlineStr">
        <is>
          <t>cdn.laboandco.com</t>
        </is>
      </c>
      <c r="B343563" t="n">
        <v>91</v>
      </c>
    </row>
    <row r="343564">
      <c r="A343564" t="inlineStr">
        <is>
          <t>www.monouso.de</t>
        </is>
      </c>
      <c r="B343564" t="n">
        <v>91</v>
      </c>
    </row>
    <row r="343565">
      <c r="A343565" t="inlineStr">
        <is>
          <t>50.by</t>
        </is>
      </c>
      <c r="B343565" t="n">
        <v>91</v>
      </c>
    </row>
    <row r="343566">
      <c r="A343566" t="inlineStr">
        <is>
          <t>cdn.xxl.thumbs.canstockphoto.lu</t>
        </is>
      </c>
      <c r="B343566" t="n">
        <v>91</v>
      </c>
    </row>
    <row r="343567">
      <c r="A343567" t="inlineStr">
        <is>
          <t>i.pepita.hu</t>
        </is>
      </c>
      <c r="B343567" t="n">
        <v>91</v>
      </c>
    </row>
    <row r="343568">
      <c r="A343568" t="inlineStr">
        <is>
          <t>media.zokaartjes.com</t>
        </is>
      </c>
      <c r="B343568" t="n">
        <v>91</v>
      </c>
    </row>
    <row r="343569">
      <c r="A343569" t="inlineStr">
        <is>
          <t>gigant.ge</t>
        </is>
      </c>
      <c r="B343569" t="n">
        <v>91</v>
      </c>
    </row>
    <row r="343570">
      <c r="A343570" t="inlineStr">
        <is>
          <t>citylight.com.ua</t>
        </is>
      </c>
      <c r="B343570" t="n">
        <v>91</v>
      </c>
    </row>
    <row r="343571">
      <c r="A343571" t="inlineStr">
        <is>
          <t>img.products-reviews.ru</t>
        </is>
      </c>
      <c r="B343571" t="n">
        <v>91</v>
      </c>
    </row>
    <row r="343572">
      <c r="A343572" t="inlineStr">
        <is>
          <t>corgit.xyz</t>
        </is>
      </c>
      <c r="B343572" t="n">
        <v>91</v>
      </c>
    </row>
    <row r="343573">
      <c r="A343573" t="inlineStr">
        <is>
          <t>www.estudarfora.org.br</t>
        </is>
      </c>
      <c r="B343573" t="n">
        <v>91</v>
      </c>
    </row>
    <row r="343574">
      <c r="A343574" t="inlineStr">
        <is>
          <t>www.crypto-insiders.nl</t>
        </is>
      </c>
      <c r="B343574" t="n">
        <v>91</v>
      </c>
    </row>
    <row r="343575">
      <c r="A343575" t="inlineStr">
        <is>
          <t>cdn.sincroguia.tv</t>
        </is>
      </c>
      <c r="B343575" t="n">
        <v>91</v>
      </c>
    </row>
    <row r="343576">
      <c r="A343576" t="inlineStr">
        <is>
          <t>media-download.ecgh.dk</t>
        </is>
      </c>
      <c r="B343576" t="n">
        <v>91</v>
      </c>
    </row>
    <row r="343577">
      <c r="A343577" t="inlineStr">
        <is>
          <t>img.abc.lv</t>
        </is>
      </c>
      <c r="B343577" t="n">
        <v>91</v>
      </c>
    </row>
    <row r="343578">
      <c r="A343578" t="inlineStr">
        <is>
          <t>resizer.ideal.es</t>
        </is>
      </c>
      <c r="B343578" t="n">
        <v>91</v>
      </c>
    </row>
    <row r="343579">
      <c r="A343579" t="inlineStr">
        <is>
          <t>www.tutecnopro.net</t>
        </is>
      </c>
      <c r="B343579" t="n">
        <v>91</v>
      </c>
    </row>
    <row r="343580">
      <c r="A343580" t="inlineStr">
        <is>
          <t>files.lamega.com.co</t>
        </is>
      </c>
      <c r="B343580" t="n">
        <v>91</v>
      </c>
    </row>
    <row r="343581">
      <c r="A343581" t="inlineStr">
        <is>
          <t>phongvans.com</t>
        </is>
      </c>
      <c r="B343581" t="n">
        <v>91</v>
      </c>
    </row>
    <row r="343582">
      <c r="A343582" t="inlineStr">
        <is>
          <t>img.swiss-watch.com.ua</t>
        </is>
      </c>
      <c r="B343582" t="n">
        <v>91</v>
      </c>
    </row>
    <row r="343583">
      <c r="A343583" t="inlineStr">
        <is>
          <t>www.pustaka.co.in</t>
        </is>
      </c>
      <c r="B343583" t="n">
        <v>91</v>
      </c>
    </row>
    <row r="343584">
      <c r="A343584" t="inlineStr">
        <is>
          <t>agusya.com.ua</t>
        </is>
      </c>
      <c r="B343584" t="n">
        <v>91</v>
      </c>
    </row>
    <row r="343585">
      <c r="A343585" t="inlineStr">
        <is>
          <t>www.ordutempscollection.eu</t>
        </is>
      </c>
      <c r="B343585" t="n">
        <v>91</v>
      </c>
    </row>
    <row r="343586">
      <c r="A343586" t="inlineStr">
        <is>
          <t>www.editorial22a.com</t>
        </is>
      </c>
      <c r="B343586" t="n">
        <v>91</v>
      </c>
    </row>
    <row r="343587">
      <c r="A343587" t="inlineStr">
        <is>
          <t>lanouvelletribune.info</t>
        </is>
      </c>
      <c r="B343587" t="n">
        <v>91</v>
      </c>
    </row>
    <row r="343588">
      <c r="A343588" t="inlineStr">
        <is>
          <t>www.radbag.at</t>
        </is>
      </c>
      <c r="B343588" t="n">
        <v>91</v>
      </c>
    </row>
    <row r="343589">
      <c r="A343589" t="inlineStr">
        <is>
          <t>d.sledujcenu.cz</t>
        </is>
      </c>
      <c r="B343589" t="n">
        <v>91</v>
      </c>
    </row>
    <row r="343590">
      <c r="A343590" t="inlineStr">
        <is>
          <t>tehne.com</t>
        </is>
      </c>
      <c r="B343590" t="n">
        <v>91</v>
      </c>
    </row>
    <row r="343591">
      <c r="A343591" t="inlineStr">
        <is>
          <t>mec-s1-p.mlstatic.com</t>
        </is>
      </c>
      <c r="B343591" t="n">
        <v>91</v>
      </c>
    </row>
    <row r="343592">
      <c r="A343592" t="inlineStr">
        <is>
          <t>www.intersport.rs</t>
        </is>
      </c>
      <c r="B343592" t="n">
        <v>91</v>
      </c>
    </row>
    <row r="343593">
      <c r="A343593" t="inlineStr">
        <is>
          <t>lisez2.cdnstatics.com</t>
        </is>
      </c>
      <c r="B343593" t="n">
        <v>91</v>
      </c>
    </row>
    <row r="343594">
      <c r="A343594" t="inlineStr">
        <is>
          <t>www.materialesbellasartes.com</t>
        </is>
      </c>
      <c r="B343594" t="n">
        <v>91</v>
      </c>
    </row>
    <row r="343595">
      <c r="A343595" t="inlineStr">
        <is>
          <t>media.team-foto.de</t>
        </is>
      </c>
      <c r="B343595" t="n">
        <v>91</v>
      </c>
    </row>
    <row r="343596">
      <c r="A343596" t="inlineStr">
        <is>
          <t>eventi.ischia.it</t>
        </is>
      </c>
      <c r="B343596" t="n">
        <v>91</v>
      </c>
    </row>
    <row r="343597">
      <c r="A343597" t="inlineStr">
        <is>
          <t>dienmaythienhoa.vn</t>
        </is>
      </c>
      <c r="B343597" t="n">
        <v>91</v>
      </c>
    </row>
    <row r="343598">
      <c r="A343598" t="inlineStr">
        <is>
          <t>magicstore.gr</t>
        </is>
      </c>
      <c r="B343598" t="n">
        <v>91</v>
      </c>
    </row>
    <row r="343599">
      <c r="A343599" t="inlineStr">
        <is>
          <t>bigbike.in.th</t>
        </is>
      </c>
      <c r="B343599" t="n">
        <v>91</v>
      </c>
    </row>
    <row r="343600">
      <c r="A343600" t="inlineStr">
        <is>
          <t>cdn.motori.net</t>
        </is>
      </c>
      <c r="B343600" t="n">
        <v>91</v>
      </c>
    </row>
    <row r="343601">
      <c r="A343601" t="inlineStr">
        <is>
          <t>lab.hendigi.com</t>
        </is>
      </c>
      <c r="B343601" t="n">
        <v>91</v>
      </c>
    </row>
    <row r="343602">
      <c r="A343602" t="inlineStr">
        <is>
          <t>img.eventinagenda.it</t>
        </is>
      </c>
      <c r="B343602" t="n">
        <v>91</v>
      </c>
    </row>
    <row r="343603">
      <c r="A343603" t="inlineStr">
        <is>
          <t>www.sostav.ru</t>
        </is>
      </c>
      <c r="B343603" t="n">
        <v>91</v>
      </c>
    </row>
    <row r="343604">
      <c r="A343604" t="inlineStr">
        <is>
          <t>www.mapking.hu</t>
        </is>
      </c>
      <c r="B343604" t="n">
        <v>91</v>
      </c>
    </row>
    <row r="343605">
      <c r="A343605" t="inlineStr">
        <is>
          <t>xiaochua.files.wordpress.com</t>
        </is>
      </c>
      <c r="B343605" t="n">
        <v>91</v>
      </c>
    </row>
    <row r="343606">
      <c r="A343606" t="inlineStr">
        <is>
          <t>cdn.uskudar.edu.tr</t>
        </is>
      </c>
      <c r="B343606" t="n">
        <v>91</v>
      </c>
    </row>
    <row r="343607">
      <c r="A343607" t="inlineStr">
        <is>
          <t>www.hardnieuws.nl</t>
        </is>
      </c>
      <c r="B343607" t="n">
        <v>91</v>
      </c>
    </row>
    <row r="343608">
      <c r="A343608" t="inlineStr">
        <is>
          <t>www.modeltreinstore.nl</t>
        </is>
      </c>
      <c r="B343608" t="n">
        <v>91</v>
      </c>
    </row>
    <row r="343609">
      <c r="A343609" t="inlineStr">
        <is>
          <t>www.orlando4villas.com</t>
        </is>
      </c>
      <c r="B343609" t="n">
        <v>91</v>
      </c>
    </row>
    <row r="343610">
      <c r="A343610" t="inlineStr">
        <is>
          <t>ottvsimg.blob.core.windows.net</t>
        </is>
      </c>
      <c r="B343610" t="n">
        <v>91</v>
      </c>
    </row>
    <row r="343611">
      <c r="A343611" t="inlineStr">
        <is>
          <t>isicad.ru</t>
        </is>
      </c>
      <c r="B343611" t="n">
        <v>91</v>
      </c>
    </row>
    <row r="343612">
      <c r="A343612" t="inlineStr">
        <is>
          <t>noticiasarquitectura.info</t>
        </is>
      </c>
      <c r="B343612" t="n">
        <v>91</v>
      </c>
    </row>
    <row r="343613">
      <c r="A343613" t="inlineStr">
        <is>
          <t>quinto-canal.com</t>
        </is>
      </c>
      <c r="B343613" t="n">
        <v>91</v>
      </c>
    </row>
    <row r="343614">
      <c r="A343614" t="inlineStr">
        <is>
          <t>estilosdemoda.com</t>
        </is>
      </c>
      <c r="B343614" t="n">
        <v>91</v>
      </c>
    </row>
    <row r="343615">
      <c r="A343615" t="inlineStr">
        <is>
          <t>mbo.symplegma.gr</t>
        </is>
      </c>
      <c r="B343615" t="n">
        <v>91</v>
      </c>
    </row>
    <row r="343616">
      <c r="A343616" t="inlineStr">
        <is>
          <t>universo-nintendo.com.mx</t>
        </is>
      </c>
      <c r="B343616" t="n">
        <v>91</v>
      </c>
    </row>
    <row r="343617">
      <c r="A343617" t="inlineStr">
        <is>
          <t>nyiq.net</t>
        </is>
      </c>
      <c r="B343617" t="n">
        <v>91</v>
      </c>
    </row>
    <row r="343618">
      <c r="A343618" t="inlineStr">
        <is>
          <t>akciosillat.hu</t>
        </is>
      </c>
      <c r="B343618" t="n">
        <v>91</v>
      </c>
    </row>
    <row r="343619">
      <c r="A343619" t="inlineStr">
        <is>
          <t>static.viatecla.com</t>
        </is>
      </c>
      <c r="B343619" t="n">
        <v>91</v>
      </c>
    </row>
    <row r="343620">
      <c r="A343620" t="inlineStr">
        <is>
          <t>lifeafterjob.com</t>
        </is>
      </c>
      <c r="B343620" t="n">
        <v>91</v>
      </c>
    </row>
    <row r="343621">
      <c r="A343621" t="inlineStr">
        <is>
          <t>www.engsoon.com.sg</t>
        </is>
      </c>
      <c r="B343621" t="n">
        <v>91</v>
      </c>
    </row>
    <row r="343622">
      <c r="A343622" t="inlineStr">
        <is>
          <t>www.mud-riders.com</t>
        </is>
      </c>
      <c r="B343622" t="n">
        <v>91</v>
      </c>
    </row>
    <row r="343623">
      <c r="A343623" t="inlineStr">
        <is>
          <t>static7.minhalojanouol.com.br</t>
        </is>
      </c>
      <c r="B343623" t="n">
        <v>91</v>
      </c>
    </row>
    <row r="343624">
      <c r="A343624" t="inlineStr">
        <is>
          <t>www.tintasytoners.es</t>
        </is>
      </c>
      <c r="B343624" t="n">
        <v>91</v>
      </c>
    </row>
    <row r="343625">
      <c r="A343625" t="inlineStr">
        <is>
          <t>wowmart.vn</t>
        </is>
      </c>
      <c r="B343625" t="n">
        <v>91</v>
      </c>
    </row>
    <row r="343626">
      <c r="A343626" t="inlineStr">
        <is>
          <t>japanisgood.ru</t>
        </is>
      </c>
      <c r="B343626" t="n">
        <v>91</v>
      </c>
    </row>
    <row r="343627">
      <c r="A343627" t="inlineStr">
        <is>
          <t>cdn.laetis.fr</t>
        </is>
      </c>
      <c r="B343627" t="n">
        <v>91</v>
      </c>
    </row>
    <row r="343628">
      <c r="A343628" t="inlineStr">
        <is>
          <t>serenitygroup.com</t>
        </is>
      </c>
      <c r="B343628" t="n">
        <v>91</v>
      </c>
    </row>
    <row r="343629">
      <c r="A343629" t="inlineStr">
        <is>
          <t>timber.fordaq.com</t>
        </is>
      </c>
      <c r="B343629" t="n">
        <v>91</v>
      </c>
    </row>
    <row r="343630">
      <c r="A343630" t="inlineStr">
        <is>
          <t>islandfoodsafety.co.uk</t>
        </is>
      </c>
      <c r="B343630" t="n">
        <v>91</v>
      </c>
    </row>
    <row r="343631">
      <c r="A343631" t="inlineStr">
        <is>
          <t>happynewyear2020imagess.com</t>
        </is>
      </c>
      <c r="B343631" t="n">
        <v>91</v>
      </c>
    </row>
    <row r="343632">
      <c r="A343632" t="inlineStr">
        <is>
          <t>www.outrundiabetes.ca</t>
        </is>
      </c>
      <c r="B343632" t="n">
        <v>91</v>
      </c>
    </row>
    <row r="343633">
      <c r="A343633" t="inlineStr">
        <is>
          <t>www.kushsupplyco.com</t>
        </is>
      </c>
      <c r="B343633" t="n">
        <v>91</v>
      </c>
    </row>
    <row r="343634">
      <c r="A343634" t="inlineStr">
        <is>
          <t>alternativebridalgowns.co.uk</t>
        </is>
      </c>
      <c r="B343634" t="n">
        <v>91</v>
      </c>
    </row>
    <row r="343635">
      <c r="A343635" t="inlineStr">
        <is>
          <t>www.clayclay.co.uk</t>
        </is>
      </c>
      <c r="B343635" t="n">
        <v>91</v>
      </c>
    </row>
    <row r="343636">
      <c r="A343636" t="inlineStr">
        <is>
          <t>amglifestylestore.com</t>
        </is>
      </c>
      <c r="B343636" t="n">
        <v>91</v>
      </c>
    </row>
    <row r="343637">
      <c r="A343637" t="inlineStr">
        <is>
          <t>www.hexagonsafetyinfrastructure.com</t>
        </is>
      </c>
      <c r="B343637" t="n">
        <v>91</v>
      </c>
    </row>
    <row r="343638">
      <c r="A343638" t="inlineStr">
        <is>
          <t>theallthingslovelyblog.com</t>
        </is>
      </c>
      <c r="B343638" t="n">
        <v>91</v>
      </c>
    </row>
    <row r="343639">
      <c r="A343639" t="inlineStr">
        <is>
          <t>designability.org.uk</t>
        </is>
      </c>
      <c r="B343639" t="n">
        <v>91</v>
      </c>
    </row>
    <row r="343640">
      <c r="A343640" t="inlineStr">
        <is>
          <t>www.aliceflower.com.tw</t>
        </is>
      </c>
      <c r="B343640" t="n">
        <v>91</v>
      </c>
    </row>
    <row r="343641">
      <c r="A343641" t="inlineStr">
        <is>
          <t>mail.fashionatingworld.com</t>
        </is>
      </c>
      <c r="B343641" t="n">
        <v>91</v>
      </c>
    </row>
    <row r="343642">
      <c r="A343642" t="inlineStr">
        <is>
          <t>www.halloween-hill-props.com</t>
        </is>
      </c>
      <c r="B343642" t="n">
        <v>91</v>
      </c>
    </row>
    <row r="343643">
      <c r="A343643" t="inlineStr">
        <is>
          <t>lotops.com</t>
        </is>
      </c>
      <c r="B343643" t="n">
        <v>91</v>
      </c>
    </row>
    <row r="343644">
      <c r="A343644" t="inlineStr">
        <is>
          <t>www.pricegrouprealtors.com</t>
        </is>
      </c>
      <c r="B343644" t="n">
        <v>91</v>
      </c>
    </row>
    <row r="343645">
      <c r="A343645" t="inlineStr">
        <is>
          <t>thesparrow.news</t>
        </is>
      </c>
      <c r="B343645" t="n">
        <v>91</v>
      </c>
    </row>
    <row r="343646">
      <c r="A343646" t="inlineStr">
        <is>
          <t>www.parfimo.de</t>
        </is>
      </c>
      <c r="B343646" t="n">
        <v>91</v>
      </c>
    </row>
    <row r="343647">
      <c r="A343647" t="inlineStr">
        <is>
          <t>medicircle.in</t>
        </is>
      </c>
      <c r="B343647" t="n">
        <v>91</v>
      </c>
    </row>
    <row r="343648">
      <c r="A343648" t="inlineStr">
        <is>
          <t>applemir.com</t>
        </is>
      </c>
      <c r="B343648" t="n">
        <v>91</v>
      </c>
    </row>
    <row r="343649">
      <c r="A343649" t="inlineStr">
        <is>
          <t>www.mmpublicschool.com</t>
        </is>
      </c>
      <c r="B343649" t="n">
        <v>91</v>
      </c>
    </row>
    <row r="343650">
      <c r="A343650" t="inlineStr">
        <is>
          <t>photos.swordsfromspain.com</t>
        </is>
      </c>
      <c r="B343650" t="n">
        <v>91</v>
      </c>
    </row>
    <row r="343651">
      <c r="A343651" t="inlineStr">
        <is>
          <t>maturesxvids.com</t>
        </is>
      </c>
      <c r="B343651" t="n">
        <v>91</v>
      </c>
    </row>
    <row r="343652">
      <c r="A343652" t="inlineStr">
        <is>
          <t>scentre-store.ru</t>
        </is>
      </c>
      <c r="B343652" t="n">
        <v>91</v>
      </c>
    </row>
    <row r="343653">
      <c r="A343653" t="inlineStr">
        <is>
          <t>mscdn.metalandsteel.com</t>
        </is>
      </c>
      <c r="B343653" t="n">
        <v>91</v>
      </c>
    </row>
    <row r="343654">
      <c r="A343654" t="inlineStr">
        <is>
          <t>dubaimanufacturing.com</t>
        </is>
      </c>
      <c r="B343654" t="n">
        <v>91</v>
      </c>
    </row>
    <row r="343655">
      <c r="A343655" t="inlineStr">
        <is>
          <t>arthungry.com</t>
        </is>
      </c>
      <c r="B343655" t="n">
        <v>91</v>
      </c>
    </row>
    <row r="343656">
      <c r="A343656" t="inlineStr">
        <is>
          <t>www.bundubashers.com</t>
        </is>
      </c>
      <c r="B343656" t="n">
        <v>91</v>
      </c>
    </row>
    <row r="343657">
      <c r="A343657" t="inlineStr">
        <is>
          <t>sacsis.org.za</t>
        </is>
      </c>
      <c r="B343657" t="n">
        <v>91</v>
      </c>
    </row>
    <row r="343658">
      <c r="A343658" t="inlineStr">
        <is>
          <t>dl.btc.jp</t>
        </is>
      </c>
      <c r="B343658" t="n">
        <v>91</v>
      </c>
    </row>
    <row r="343659">
      <c r="A343659" t="inlineStr">
        <is>
          <t>archive.worldofdragon.org</t>
        </is>
      </c>
      <c r="B343659" t="n">
        <v>91</v>
      </c>
    </row>
    <row r="343660">
      <c r="A343660" t="inlineStr">
        <is>
          <t>www.motorfinity.uk</t>
        </is>
      </c>
      <c r="B343660" t="n">
        <v>91</v>
      </c>
    </row>
    <row r="343661">
      <c r="A343661" t="inlineStr">
        <is>
          <t>www.redefinedfurniture.co.uk</t>
        </is>
      </c>
      <c r="B343661" t="n">
        <v>91</v>
      </c>
    </row>
    <row r="343662">
      <c r="A343662" t="inlineStr">
        <is>
          <t>jewelrytutorialhq.com</t>
        </is>
      </c>
      <c r="B343662" t="n">
        <v>91</v>
      </c>
    </row>
    <row r="343663">
      <c r="A343663" t="inlineStr">
        <is>
          <t>www.customparts4less.com</t>
        </is>
      </c>
      <c r="B343663" t="n">
        <v>91</v>
      </c>
    </row>
    <row r="343664">
      <c r="A343664" t="inlineStr">
        <is>
          <t>productsbrandleader.com</t>
        </is>
      </c>
      <c r="B343664" t="n">
        <v>91</v>
      </c>
    </row>
    <row r="343665">
      <c r="A343665" t="inlineStr">
        <is>
          <t>www.celebrityshoesizes.com</t>
        </is>
      </c>
      <c r="B343665" t="n">
        <v>91</v>
      </c>
    </row>
    <row r="343666">
      <c r="A343666" t="inlineStr">
        <is>
          <t>turnkeyinvestproperties.com</t>
        </is>
      </c>
      <c r="B343666" t="n">
        <v>91</v>
      </c>
    </row>
    <row r="343667">
      <c r="A343667" t="inlineStr">
        <is>
          <t>rodgersandhammerstein.com</t>
        </is>
      </c>
      <c r="B343667" t="n">
        <v>91</v>
      </c>
    </row>
    <row r="343668">
      <c r="A343668" t="inlineStr">
        <is>
          <t>www.equestrian-escapes.com</t>
        </is>
      </c>
      <c r="B343668" t="n">
        <v>91</v>
      </c>
    </row>
    <row r="343669">
      <c r="A343669" t="inlineStr">
        <is>
          <t>www.skyhinews.com</t>
        </is>
      </c>
      <c r="B343669" t="n">
        <v>91</v>
      </c>
    </row>
    <row r="343670">
      <c r="A343670" t="inlineStr">
        <is>
          <t>avcomfort.ru.images.1c-bitrix-cdn.ru</t>
        </is>
      </c>
      <c r="B343670" t="n">
        <v>91</v>
      </c>
    </row>
    <row r="343671">
      <c r="A343671" t="inlineStr">
        <is>
          <t>teensxxxtube.com</t>
        </is>
      </c>
      <c r="B343671" t="n">
        <v>91</v>
      </c>
    </row>
    <row r="343672">
      <c r="A343672" t="inlineStr">
        <is>
          <t>teenpornpie.com</t>
        </is>
      </c>
      <c r="B343672" t="n">
        <v>91</v>
      </c>
    </row>
    <row r="343673">
      <c r="A343673" t="inlineStr">
        <is>
          <t>www.leframeshoppe.com</t>
        </is>
      </c>
      <c r="B343673" t="n">
        <v>91</v>
      </c>
    </row>
    <row r="343674">
      <c r="A343674" t="inlineStr">
        <is>
          <t>teleboxen.dk</t>
        </is>
      </c>
      <c r="B343674" t="n">
        <v>91</v>
      </c>
    </row>
    <row r="343675">
      <c r="A343675" t="inlineStr">
        <is>
          <t>mk0energynowh1jcvf8t.kinstacdn.com</t>
        </is>
      </c>
      <c r="B343675" t="n">
        <v>91</v>
      </c>
    </row>
    <row r="343676">
      <c r="A343676" t="inlineStr">
        <is>
          <t>www.callistep.com</t>
        </is>
      </c>
      <c r="B343676" t="n">
        <v>91</v>
      </c>
    </row>
    <row r="343677">
      <c r="A343677" t="inlineStr">
        <is>
          <t>co.burlington.nj.us</t>
        </is>
      </c>
      <c r="B343677" t="n">
        <v>91</v>
      </c>
    </row>
    <row r="343678">
      <c r="A343678" t="inlineStr">
        <is>
          <t>explorar.co.uk</t>
        </is>
      </c>
      <c r="B343678" t="n">
        <v>91</v>
      </c>
    </row>
    <row r="343679">
      <c r="A343679" t="inlineStr">
        <is>
          <t>img.suckgaytube.com</t>
        </is>
      </c>
      <c r="B343679" t="n">
        <v>91</v>
      </c>
    </row>
    <row r="343680">
      <c r="A343680" t="inlineStr">
        <is>
          <t>pjxray.com</t>
        </is>
      </c>
      <c r="B343680" t="n">
        <v>91</v>
      </c>
    </row>
    <row r="343681">
      <c r="A343681" t="inlineStr">
        <is>
          <t>tscstatic.swagship.com</t>
        </is>
      </c>
      <c r="B343681" t="n">
        <v>91</v>
      </c>
    </row>
    <row r="343682">
      <c r="A343682" t="inlineStr">
        <is>
          <t>smithandlow.com</t>
        </is>
      </c>
      <c r="B343682" t="n">
        <v>91</v>
      </c>
    </row>
    <row r="343683">
      <c r="A343683" t="inlineStr">
        <is>
          <t>e773553956c9c1872950-735b664236457e5d52346f712a88c794.ssl.cf5.rackcdn.com</t>
        </is>
      </c>
      <c r="B343683" t="n">
        <v>91</v>
      </c>
    </row>
    <row r="343684">
      <c r="A343684" t="inlineStr">
        <is>
          <t>products.coburnmyers.com</t>
        </is>
      </c>
      <c r="B343684" t="n">
        <v>91</v>
      </c>
    </row>
    <row r="343685">
      <c r="A343685" t="inlineStr">
        <is>
          <t>www.carolsfloralandgifts.com</t>
        </is>
      </c>
      <c r="B343685" t="n">
        <v>91</v>
      </c>
    </row>
    <row r="343686">
      <c r="A343686" t="inlineStr">
        <is>
          <t>www.2kleencleaningsupplies.co.uk</t>
        </is>
      </c>
      <c r="B343686" t="n">
        <v>91</v>
      </c>
    </row>
    <row r="343687">
      <c r="A343687" t="inlineStr">
        <is>
          <t>www.distinctivekitchenandappliance.com</t>
        </is>
      </c>
      <c r="B343687" t="n">
        <v>91</v>
      </c>
    </row>
    <row r="343688">
      <c r="A343688" t="inlineStr">
        <is>
          <t>stn.kz</t>
        </is>
      </c>
      <c r="B343688" t="n">
        <v>91</v>
      </c>
    </row>
    <row r="343689">
      <c r="A343689" t="inlineStr">
        <is>
          <t>0d70db905e1777d2a735-a88af6bddf1c611b787c7c5de57d3f44.r92.cf1.rackcdn.com</t>
        </is>
      </c>
      <c r="B343689" t="n">
        <v>91</v>
      </c>
    </row>
    <row r="343690">
      <c r="A343690" t="inlineStr">
        <is>
          <t>tscstatic.getitattbs.com</t>
        </is>
      </c>
      <c r="B343690" t="n">
        <v>91</v>
      </c>
    </row>
    <row r="343691">
      <c r="A343691" t="inlineStr">
        <is>
          <t>bisbeeaz.gov</t>
        </is>
      </c>
      <c r="B343691" t="n">
        <v>91</v>
      </c>
    </row>
    <row r="343692">
      <c r="A343692" t="inlineStr">
        <is>
          <t>getimdb.com</t>
        </is>
      </c>
      <c r="B343692" t="n">
        <v>91</v>
      </c>
    </row>
    <row r="343693">
      <c r="A343693" t="inlineStr">
        <is>
          <t>www.gear4music.pl</t>
        </is>
      </c>
      <c r="B343693" t="n">
        <v>91</v>
      </c>
    </row>
    <row r="343694">
      <c r="A343694" t="inlineStr">
        <is>
          <t>m.openthedoor.kr</t>
        </is>
      </c>
      <c r="B343694" t="n">
        <v>91</v>
      </c>
    </row>
    <row r="343695">
      <c r="A343695" t="inlineStr">
        <is>
          <t>www.unikblockmachines.com</t>
        </is>
      </c>
      <c r="B343695" t="n">
        <v>91</v>
      </c>
    </row>
    <row r="343696">
      <c r="A343696" t="inlineStr">
        <is>
          <t>www.kobe-shoes.us.com</t>
        </is>
      </c>
      <c r="B343696" t="n">
        <v>91</v>
      </c>
    </row>
    <row r="343697">
      <c r="A343697" t="inlineStr">
        <is>
          <t>8258ea75e57b32f7bfcc-78003f250c22ad5a369a82c88a232bb6.r70.cf1.rackcdn.com</t>
        </is>
      </c>
      <c r="B343697" t="n">
        <v>91</v>
      </c>
    </row>
    <row r="343698">
      <c r="A343698" t="inlineStr">
        <is>
          <t>9e80e6c7acc6dc0c56c5-9870b50b1ac1c8cc83dd4ddb19908728.ssl.cf2.rackcdn.com</t>
        </is>
      </c>
      <c r="B343698" t="n">
        <v>91</v>
      </c>
    </row>
    <row r="343699">
      <c r="A343699" t="inlineStr">
        <is>
          <t>www.giorgiociarini.it</t>
        </is>
      </c>
      <c r="B343699" t="n">
        <v>91</v>
      </c>
    </row>
    <row r="343700">
      <c r="A343700" t="inlineStr">
        <is>
          <t>lazzzy.de</t>
        </is>
      </c>
      <c r="B343700" t="n">
        <v>91</v>
      </c>
    </row>
    <row r="343701">
      <c r="A343701" t="inlineStr">
        <is>
          <t>www.appolicious.com</t>
        </is>
      </c>
      <c r="B343701" t="n">
        <v>91</v>
      </c>
    </row>
    <row r="343702">
      <c r="A343702" t="inlineStr">
        <is>
          <t>iprorwxhminolo5p.leadongcdn.com</t>
        </is>
      </c>
      <c r="B343702" t="n">
        <v>91</v>
      </c>
    </row>
    <row r="343703">
      <c r="A343703" t="inlineStr">
        <is>
          <t>www.weddingringsdirect.org.uk</t>
        </is>
      </c>
      <c r="B343703" t="n">
        <v>91</v>
      </c>
    </row>
    <row r="343704">
      <c r="A343704" t="inlineStr">
        <is>
          <t>5lrorwxhiiqorij.leadongcdn.com</t>
        </is>
      </c>
      <c r="B343704" t="n">
        <v>91</v>
      </c>
    </row>
    <row r="343705">
      <c r="A343705" t="inlineStr">
        <is>
          <t>kareta.co.kr</t>
        </is>
      </c>
      <c r="B343705" t="n">
        <v>91</v>
      </c>
    </row>
    <row r="343706">
      <c r="A343706" t="inlineStr">
        <is>
          <t>carrbororec.org</t>
        </is>
      </c>
      <c r="B343706" t="n">
        <v>91</v>
      </c>
    </row>
    <row r="343707">
      <c r="A343707" t="inlineStr">
        <is>
          <t>wellspianos.com</t>
        </is>
      </c>
      <c r="B343707" t="n">
        <v>91</v>
      </c>
    </row>
    <row r="343708">
      <c r="A343708" t="inlineStr">
        <is>
          <t>85e8c3ce5b1b94255091-49e07f7684b6e7b716eb58564a32eb43.ssl.cf2.rackcdn.com</t>
        </is>
      </c>
      <c r="B343708" t="n">
        <v>91</v>
      </c>
    </row>
    <row r="343709">
      <c r="A343709" t="inlineStr">
        <is>
          <t>rfidsilicone.com</t>
        </is>
      </c>
      <c r="B343709" t="n">
        <v>91</v>
      </c>
    </row>
    <row r="343710">
      <c r="A343710" t="inlineStr">
        <is>
          <t>jewelry-by-cheryl.com</t>
        </is>
      </c>
      <c r="B343710" t="n">
        <v>91</v>
      </c>
    </row>
    <row r="343711">
      <c r="A343711" t="inlineStr">
        <is>
          <t>2db6524bd3f76ccd3766-b267e5933fa6399e6b31d5de29d64bff.ssl.cf1.rackcdn.com</t>
        </is>
      </c>
      <c r="B343711" t="n">
        <v>91</v>
      </c>
    </row>
    <row r="343712">
      <c r="A343712" t="inlineStr">
        <is>
          <t>9cf20003cd0450476561-0cf3a4e43b4f5a877f76ea361dd7c5dc.r84.cf2.rackcdn.com</t>
        </is>
      </c>
      <c r="B343712" t="n">
        <v>91</v>
      </c>
    </row>
    <row r="343713">
      <c r="A343713" t="inlineStr">
        <is>
          <t>www.inmca.com</t>
        </is>
      </c>
      <c r="B343713" t="n">
        <v>91</v>
      </c>
    </row>
    <row r="343714">
      <c r="A343714" t="inlineStr">
        <is>
          <t>5c457792c9583f79ace4-dafb7394b443080ddb66bff51278a009.ssl.cf1.rackcdn.com</t>
        </is>
      </c>
      <c r="B343714" t="n">
        <v>91</v>
      </c>
    </row>
    <row r="343715">
      <c r="A343715" t="inlineStr">
        <is>
          <t>ds1.cityrealty.com</t>
        </is>
      </c>
      <c r="B343715" t="n">
        <v>91</v>
      </c>
    </row>
    <row r="343716">
      <c r="A343716" t="inlineStr">
        <is>
          <t>primewritings.com</t>
        </is>
      </c>
      <c r="B343716" t="n">
        <v>91</v>
      </c>
    </row>
    <row r="343717">
      <c r="A343717" t="inlineStr">
        <is>
          <t>dnrcollectibles.com</t>
        </is>
      </c>
      <c r="B343717" t="n">
        <v>91</v>
      </c>
    </row>
    <row r="343718">
      <c r="A343718" t="inlineStr">
        <is>
          <t>static-tmtbebidas.plataformaneo.com.br</t>
        </is>
      </c>
      <c r="B343718" t="n">
        <v>91</v>
      </c>
    </row>
    <row r="343719">
      <c r="A343719" t="inlineStr">
        <is>
          <t>841b5a6907e460829855-7e0ceaff0fae9d8e6776ee7cd4d0beeb.ssl.cf1.rackcdn.com</t>
        </is>
      </c>
      <c r="B343719" t="n">
        <v>91</v>
      </c>
    </row>
    <row r="343720">
      <c r="A343720" t="inlineStr">
        <is>
          <t>www.cobbledriveways.com</t>
        </is>
      </c>
      <c r="B343720" t="n">
        <v>91</v>
      </c>
    </row>
    <row r="343721">
      <c r="A343721" t="inlineStr">
        <is>
          <t>www.visitsouthwalton.com</t>
        </is>
      </c>
      <c r="B343721" t="n">
        <v>91</v>
      </c>
    </row>
    <row r="343722">
      <c r="A343722" t="inlineStr">
        <is>
          <t>2a3e58d246e4ba51ba5f-6bea8d643e2f3cc7f6b21f161cad1206.ssl.cf1.rackcdn.com</t>
        </is>
      </c>
      <c r="B343722" t="n">
        <v>91</v>
      </c>
    </row>
    <row r="343723">
      <c r="A343723" t="inlineStr">
        <is>
          <t>www.jrstagelighting.com</t>
        </is>
      </c>
      <c r="B343723" t="n">
        <v>91</v>
      </c>
    </row>
    <row r="343724">
      <c r="A343724" t="inlineStr">
        <is>
          <t>fadb51265fcab5385049-7cb7d33b32e53550e6c3e01066bea99f.ssl.cf1.rackcdn.com</t>
        </is>
      </c>
      <c r="B343724" t="n">
        <v>91</v>
      </c>
    </row>
    <row r="343725">
      <c r="A343725" t="inlineStr">
        <is>
          <t>plamodelmania.com</t>
        </is>
      </c>
      <c r="B343725" t="n">
        <v>91</v>
      </c>
    </row>
    <row r="343726">
      <c r="A343726" t="inlineStr">
        <is>
          <t>www.picasee.pl</t>
        </is>
      </c>
      <c r="B343726" t="n">
        <v>91</v>
      </c>
    </row>
    <row r="343727">
      <c r="A343727" t="inlineStr">
        <is>
          <t>d405913bb1b65154e072-17692d1407840074762c1776241352b7.ssl.cf1.rackcdn.com</t>
        </is>
      </c>
      <c r="B343727" t="n">
        <v>91</v>
      </c>
    </row>
    <row r="343728">
      <c r="A343728" t="inlineStr">
        <is>
          <t>mk0coursemethod9cuho.kinstacdn.com</t>
        </is>
      </c>
      <c r="B343728" t="n">
        <v>91</v>
      </c>
    </row>
    <row r="343729">
      <c r="A343729" t="inlineStr">
        <is>
          <t>artisnaples.s3.amazonaws.com</t>
        </is>
      </c>
      <c r="B343729" t="n">
        <v>91</v>
      </c>
    </row>
    <row r="343730">
      <c r="A343730" t="inlineStr">
        <is>
          <t>bk-pbk.info</t>
        </is>
      </c>
      <c r="B343730" t="n">
        <v>91</v>
      </c>
    </row>
    <row r="343731">
      <c r="A343731" t="inlineStr">
        <is>
          <t>www.thewrestlingrevolution.com</t>
        </is>
      </c>
      <c r="B343731" t="n">
        <v>91</v>
      </c>
    </row>
    <row r="343732">
      <c r="A343732" t="inlineStr">
        <is>
          <t>www.ladycaprice.fr</t>
        </is>
      </c>
      <c r="B343732" t="n">
        <v>91</v>
      </c>
    </row>
    <row r="343733">
      <c r="A343733" t="inlineStr">
        <is>
          <t>www.alicesturzinger.com</t>
        </is>
      </c>
      <c r="B343733" t="n">
        <v>91</v>
      </c>
    </row>
    <row r="343734">
      <c r="A343734" t="inlineStr">
        <is>
          <t>www.jordan8.us.com</t>
        </is>
      </c>
      <c r="B343734" t="n">
        <v>91</v>
      </c>
    </row>
    <row r="343735">
      <c r="A343735" t="inlineStr">
        <is>
          <t>forum.talkingmachine.info</t>
        </is>
      </c>
      <c r="B343735" t="n">
        <v>91</v>
      </c>
    </row>
    <row r="343736">
      <c r="A343736" t="inlineStr">
        <is>
          <t>www.woodenboxsupplier.com</t>
        </is>
      </c>
      <c r="B343736" t="n">
        <v>91</v>
      </c>
    </row>
    <row r="343737">
      <c r="A343737" t="inlineStr">
        <is>
          <t>www.aboveallplus.com</t>
        </is>
      </c>
      <c r="B343737" t="n">
        <v>91</v>
      </c>
    </row>
    <row r="343738">
      <c r="A343738" t="inlineStr">
        <is>
          <t>silent-gardens.com</t>
        </is>
      </c>
      <c r="B343738" t="n">
        <v>91</v>
      </c>
    </row>
    <row r="343739">
      <c r="A343739" t="inlineStr">
        <is>
          <t>erbe.co</t>
        </is>
      </c>
      <c r="B343739" t="n">
        <v>91</v>
      </c>
    </row>
    <row r="343740">
      <c r="A343740" t="inlineStr">
        <is>
          <t>milehighplex.com</t>
        </is>
      </c>
      <c r="B343740" t="n">
        <v>91</v>
      </c>
    </row>
    <row r="343741">
      <c r="A343741" t="inlineStr">
        <is>
          <t>www.hotelsinwayanad.co.in</t>
        </is>
      </c>
      <c r="B343741" t="n">
        <v>91</v>
      </c>
    </row>
    <row r="343742">
      <c r="A343742" t="inlineStr">
        <is>
          <t>robots4farms.com</t>
        </is>
      </c>
      <c r="B343742" t="n">
        <v>91</v>
      </c>
    </row>
    <row r="343743">
      <c r="A343743" t="inlineStr">
        <is>
          <t>spiderwebpromo.com</t>
        </is>
      </c>
      <c r="B343743" t="n">
        <v>91</v>
      </c>
    </row>
    <row r="343744">
      <c r="A343744" t="inlineStr">
        <is>
          <t>www.3dstoragesystems.co.uk</t>
        </is>
      </c>
      <c r="B343744" t="n">
        <v>91</v>
      </c>
    </row>
    <row r="343745">
      <c r="A343745" t="inlineStr">
        <is>
          <t>www.barrhavenjeepdodgeram.com</t>
        </is>
      </c>
      <c r="B343745" t="n">
        <v>91</v>
      </c>
    </row>
    <row r="343746">
      <c r="A343746" t="inlineStr">
        <is>
          <t>www.filter-tank.com</t>
        </is>
      </c>
      <c r="B343746" t="n">
        <v>91</v>
      </c>
    </row>
    <row r="343747">
      <c r="A343747" t="inlineStr">
        <is>
          <t>sillyprillygifts.com</t>
        </is>
      </c>
      <c r="B343747" t="n">
        <v>91</v>
      </c>
    </row>
    <row r="343748">
      <c r="A343748" t="inlineStr">
        <is>
          <t>rqrnrwxhlkmi5q.ldycdn.com</t>
        </is>
      </c>
      <c r="B343748" t="n">
        <v>91</v>
      </c>
    </row>
    <row r="343749">
      <c r="A343749" t="inlineStr">
        <is>
          <t>joyeriaartesanal.originalversion.es</t>
        </is>
      </c>
      <c r="B343749" t="n">
        <v>91</v>
      </c>
    </row>
    <row r="343750">
      <c r="A343750" t="inlineStr">
        <is>
          <t>oemheaters.com</t>
        </is>
      </c>
      <c r="B343750" t="n">
        <v>91</v>
      </c>
    </row>
    <row r="343751">
      <c r="A343751" t="inlineStr">
        <is>
          <t>www.oylie.com</t>
        </is>
      </c>
      <c r="B343751" t="n">
        <v>91</v>
      </c>
    </row>
    <row r="343752">
      <c r="A343752" t="inlineStr">
        <is>
          <t>crookedmonkey.com</t>
        </is>
      </c>
      <c r="B343752" t="n">
        <v>91</v>
      </c>
    </row>
    <row r="343753">
      <c r="A343753" t="inlineStr">
        <is>
          <t>au.babor.com</t>
        </is>
      </c>
      <c r="B343753" t="n">
        <v>91</v>
      </c>
    </row>
    <row r="343754">
      <c r="A343754" t="inlineStr">
        <is>
          <t>2ea15055420f6cb30260-8bc37a2b4bc46be7284751b9d5f4a8d5.r93.cf1.rackcdn.com</t>
        </is>
      </c>
      <c r="B343754" t="n">
        <v>91</v>
      </c>
    </row>
    <row r="343755">
      <c r="A343755" t="inlineStr">
        <is>
          <t>www.designitplease.com</t>
        </is>
      </c>
      <c r="B343755" t="n">
        <v>91</v>
      </c>
    </row>
    <row r="343756">
      <c r="A343756" t="inlineStr">
        <is>
          <t>d2814mmsvlryp1.cloudfront.net</t>
        </is>
      </c>
      <c r="B343756" t="n">
        <v>91</v>
      </c>
    </row>
    <row r="343757">
      <c r="A343757" t="inlineStr">
        <is>
          <t>bojongourmet.com</t>
        </is>
      </c>
      <c r="B343757" t="n">
        <v>91</v>
      </c>
    </row>
    <row r="343758">
      <c r="A343758" t="inlineStr">
        <is>
          <t>www.thecharlestonphotographer.com</t>
        </is>
      </c>
      <c r="B343758" t="n">
        <v>91</v>
      </c>
    </row>
    <row r="343759">
      <c r="A343759" t="inlineStr">
        <is>
          <t>annabanana.co</t>
        </is>
      </c>
      <c r="B343759" t="n">
        <v>91</v>
      </c>
    </row>
    <row r="343760">
      <c r="A343760" t="inlineStr">
        <is>
          <t>www.shropshireandbeyond.com</t>
        </is>
      </c>
      <c r="B343760" t="n">
        <v>91</v>
      </c>
    </row>
    <row r="343761">
      <c r="A343761" t="inlineStr">
        <is>
          <t>www.youngsneaker.com</t>
        </is>
      </c>
      <c r="B343761" t="n">
        <v>91</v>
      </c>
    </row>
    <row r="343762">
      <c r="A343762" t="inlineStr">
        <is>
          <t>d1x3cbuht6sy0f.cloudfront.net</t>
        </is>
      </c>
      <c r="B343762" t="n">
        <v>91</v>
      </c>
    </row>
    <row r="343763">
      <c r="A343763" t="inlineStr">
        <is>
          <t>artlords-artwork.s3.amazonaws.com</t>
        </is>
      </c>
      <c r="B343763" t="n">
        <v>91</v>
      </c>
    </row>
    <row r="343764">
      <c r="A343764" t="inlineStr">
        <is>
          <t>exshoesme.com</t>
        </is>
      </c>
      <c r="B343764" t="n">
        <v>91</v>
      </c>
    </row>
    <row r="343765">
      <c r="A343765" t="inlineStr">
        <is>
          <t>burrataandbubbles.com</t>
        </is>
      </c>
      <c r="B343765" t="n">
        <v>91</v>
      </c>
    </row>
    <row r="343766">
      <c r="A343766" t="inlineStr">
        <is>
          <t>chelseastratso.com</t>
        </is>
      </c>
      <c r="B343766" t="n">
        <v>91</v>
      </c>
    </row>
    <row r="343767">
      <c r="A343767" t="inlineStr">
        <is>
          <t>www.fiebredebolsosyjoyas.com</t>
        </is>
      </c>
      <c r="B343767" t="n">
        <v>91</v>
      </c>
    </row>
    <row r="343768">
      <c r="A343768" t="inlineStr">
        <is>
          <t>thepointsguy.global.ssl.fastly.net</t>
        </is>
      </c>
      <c r="B343768" t="n">
        <v>91</v>
      </c>
    </row>
    <row r="343769">
      <c r="A343769" t="inlineStr">
        <is>
          <t>www.uhrenaufbewahrung.eu</t>
        </is>
      </c>
      <c r="B343769" t="n">
        <v>91</v>
      </c>
    </row>
    <row r="343770">
      <c r="A343770" t="inlineStr">
        <is>
          <t>www.stagereview.co.uk</t>
        </is>
      </c>
      <c r="B343770" t="n">
        <v>91</v>
      </c>
    </row>
    <row r="343771">
      <c r="A343771" t="inlineStr">
        <is>
          <t>image.beautysummary.com</t>
        </is>
      </c>
      <c r="B343771" t="n">
        <v>91</v>
      </c>
    </row>
    <row r="343772">
      <c r="A343772" t="inlineStr">
        <is>
          <t>www.mountainteak.com</t>
        </is>
      </c>
      <c r="B343772" t="n">
        <v>91</v>
      </c>
    </row>
    <row r="343773">
      <c r="A343773" t="inlineStr">
        <is>
          <t>1contemporary.com</t>
        </is>
      </c>
      <c r="B343773" t="n">
        <v>91</v>
      </c>
    </row>
    <row r="343774">
      <c r="A343774" t="inlineStr">
        <is>
          <t>thenateshow.com</t>
        </is>
      </c>
      <c r="B343774" t="n">
        <v>91</v>
      </c>
    </row>
    <row r="343775">
      <c r="A343775" t="inlineStr">
        <is>
          <t>images.gcp.thread.com</t>
        </is>
      </c>
      <c r="B343775" t="n">
        <v>91</v>
      </c>
    </row>
    <row r="343776">
      <c r="A343776" t="inlineStr">
        <is>
          <t>bioexpedition.com</t>
        </is>
      </c>
      <c r="B343776" t="n">
        <v>91</v>
      </c>
    </row>
    <row r="343777">
      <c r="A343777" t="inlineStr">
        <is>
          <t>www.gowallpaper.co.uk</t>
        </is>
      </c>
      <c r="B343777" t="n">
        <v>91</v>
      </c>
    </row>
    <row r="343778">
      <c r="A343778" t="inlineStr">
        <is>
          <t>366concept.com</t>
        </is>
      </c>
      <c r="B343778" t="n">
        <v>91</v>
      </c>
    </row>
    <row r="343779">
      <c r="A343779" t="inlineStr">
        <is>
          <t>oncepodcast.com</t>
        </is>
      </c>
      <c r="B343779" t="n">
        <v>91</v>
      </c>
    </row>
    <row r="343780">
      <c r="A343780" t="inlineStr">
        <is>
          <t>hub.1stcentralinsurance.com</t>
        </is>
      </c>
      <c r="B343780" t="n">
        <v>91</v>
      </c>
    </row>
    <row r="343781">
      <c r="A343781" t="inlineStr">
        <is>
          <t>tiffanykelley.com</t>
        </is>
      </c>
      <c r="B343781" t="n">
        <v>91</v>
      </c>
    </row>
    <row r="343782">
      <c r="A343782" t="inlineStr">
        <is>
          <t>www.asia-bars.com</t>
        </is>
      </c>
      <c r="B343782" t="n">
        <v>91</v>
      </c>
    </row>
    <row r="343783">
      <c r="A343783" t="inlineStr">
        <is>
          <t>d2ub1k1pknil0e.cloudfront.net</t>
        </is>
      </c>
      <c r="B343783" t="n">
        <v>91</v>
      </c>
    </row>
    <row r="343784">
      <c r="A343784" t="inlineStr">
        <is>
          <t>en.styleberry.co.kr</t>
        </is>
      </c>
      <c r="B343784" t="n">
        <v>91</v>
      </c>
    </row>
    <row r="343785">
      <c r="A343785" t="inlineStr">
        <is>
          <t>mly1gplry5ce.i.optimole.com</t>
        </is>
      </c>
      <c r="B343785" t="n">
        <v>91</v>
      </c>
    </row>
    <row r="343786">
      <c r="A343786" t="inlineStr">
        <is>
          <t>www.qualico.com</t>
        </is>
      </c>
      <c r="B343786" t="n">
        <v>91</v>
      </c>
    </row>
    <row r="343787">
      <c r="A343787" t="inlineStr">
        <is>
          <t>www.tapsandmore.com.au</t>
        </is>
      </c>
      <c r="B343787" t="n">
        <v>91</v>
      </c>
    </row>
    <row r="343788">
      <c r="A343788" t="inlineStr">
        <is>
          <t>www.nutrend.co.uk</t>
        </is>
      </c>
      <c r="B343788" t="n">
        <v>91</v>
      </c>
    </row>
    <row r="343789">
      <c r="A343789" t="inlineStr">
        <is>
          <t>www.nikemetcondsx.com</t>
        </is>
      </c>
      <c r="B343789" t="n">
        <v>91</v>
      </c>
    </row>
    <row r="343790">
      <c r="A343790" t="inlineStr">
        <is>
          <t>thespiritscience.net</t>
        </is>
      </c>
      <c r="B343790" t="n">
        <v>91</v>
      </c>
    </row>
    <row r="343791">
      <c r="A343791" t="inlineStr">
        <is>
          <t>www.bunert.de</t>
        </is>
      </c>
      <c r="B343791" t="n">
        <v>91</v>
      </c>
    </row>
    <row r="343792">
      <c r="A343792" t="inlineStr">
        <is>
          <t>nelcuoredellascozia.files.wordpress.com</t>
        </is>
      </c>
      <c r="B343792" t="n">
        <v>91</v>
      </c>
    </row>
    <row r="343793">
      <c r="A343793" t="inlineStr">
        <is>
          <t>www.wyohistory.org</t>
        </is>
      </c>
      <c r="B343793" t="n">
        <v>91</v>
      </c>
    </row>
    <row r="343794">
      <c r="A343794" t="inlineStr">
        <is>
          <t>www.theromanovfamily.com</t>
        </is>
      </c>
      <c r="B343794" t="n">
        <v>91</v>
      </c>
    </row>
    <row r="343795">
      <c r="A343795" t="inlineStr">
        <is>
          <t>classylifestyle.com</t>
        </is>
      </c>
      <c r="B343795" t="n">
        <v>91</v>
      </c>
    </row>
    <row r="343796">
      <c r="A343796" t="inlineStr">
        <is>
          <t>adventuresinhistoryland.files.wordpress.com</t>
        </is>
      </c>
      <c r="B343796" t="n">
        <v>91</v>
      </c>
    </row>
    <row r="343797">
      <c r="A343797" t="inlineStr">
        <is>
          <t>chambeili.com</t>
        </is>
      </c>
      <c r="B343797" t="n">
        <v>91</v>
      </c>
    </row>
    <row r="343798">
      <c r="A343798" t="inlineStr">
        <is>
          <t>wror.com</t>
        </is>
      </c>
      <c r="B343798" t="n">
        <v>91</v>
      </c>
    </row>
    <row r="343799">
      <c r="A343799" t="inlineStr">
        <is>
          <t>rebeccahairmask.com</t>
        </is>
      </c>
      <c r="B343799" t="n">
        <v>91</v>
      </c>
    </row>
    <row r="343800">
      <c r="A343800" t="inlineStr">
        <is>
          <t>www.heldenderfreizeit.com</t>
        </is>
      </c>
      <c r="B343800" t="n">
        <v>91</v>
      </c>
    </row>
    <row r="343801">
      <c r="A343801" t="inlineStr">
        <is>
          <t>www.wessi.com</t>
        </is>
      </c>
      <c r="B343801" t="n">
        <v>91</v>
      </c>
    </row>
    <row r="343802">
      <c r="A343802" t="inlineStr">
        <is>
          <t>thinkdifferentnetwork.com</t>
        </is>
      </c>
      <c r="B343802" t="n">
        <v>91</v>
      </c>
    </row>
    <row r="343803">
      <c r="A343803" t="inlineStr">
        <is>
          <t>www.onelittledaisy.co.uk</t>
        </is>
      </c>
      <c r="B343803" t="n">
        <v>91</v>
      </c>
    </row>
    <row r="343804">
      <c r="A343804" t="inlineStr">
        <is>
          <t>lomurphy.com</t>
        </is>
      </c>
      <c r="B343804" t="n">
        <v>91</v>
      </c>
    </row>
    <row r="343805">
      <c r="A343805" t="inlineStr">
        <is>
          <t>assets.abfrlcdn.com</t>
        </is>
      </c>
      <c r="B343805" t="n">
        <v>91</v>
      </c>
    </row>
    <row r="343806">
      <c r="A343806" t="inlineStr">
        <is>
          <t>www.njpw1972.com</t>
        </is>
      </c>
      <c r="B343806" t="n">
        <v>91</v>
      </c>
    </row>
    <row r="343807">
      <c r="A343807" t="inlineStr">
        <is>
          <t>marietteclermont.com</t>
        </is>
      </c>
      <c r="B343807" t="n">
        <v>91</v>
      </c>
    </row>
    <row r="343808">
      <c r="A343808" t="inlineStr">
        <is>
          <t>www.lifezette.com</t>
        </is>
      </c>
      <c r="B343808" t="n">
        <v>91</v>
      </c>
    </row>
    <row r="343809">
      <c r="A343809" t="inlineStr">
        <is>
          <t>pcpla.net</t>
        </is>
      </c>
      <c r="B343809" t="n">
        <v>91</v>
      </c>
    </row>
    <row r="343810">
      <c r="A343810" t="inlineStr">
        <is>
          <t>www.s6photography.co.uk</t>
        </is>
      </c>
      <c r="B343810" t="n">
        <v>91</v>
      </c>
    </row>
    <row r="343811">
      <c r="A343811" t="inlineStr">
        <is>
          <t>txauction.s3.amazonaws.com</t>
        </is>
      </c>
      <c r="B343811" t="n">
        <v>91</v>
      </c>
    </row>
    <row r="343812">
      <c r="A343812" t="inlineStr">
        <is>
          <t>k48b9e9840-flywheel.netdna-ssl.com</t>
        </is>
      </c>
      <c r="B343812" t="n">
        <v>91</v>
      </c>
    </row>
    <row r="343813">
      <c r="A343813" t="inlineStr">
        <is>
          <t>8-poster.ru</t>
        </is>
      </c>
      <c r="B343813" t="n">
        <v>91</v>
      </c>
    </row>
    <row r="343814">
      <c r="A343814" t="inlineStr">
        <is>
          <t>www.deluxetoursegypt.com</t>
        </is>
      </c>
      <c r="B343814" t="n">
        <v>91</v>
      </c>
    </row>
    <row r="343815">
      <c r="A343815" t="inlineStr">
        <is>
          <t>www.sunnyislesbeachmiami.com</t>
        </is>
      </c>
      <c r="B343815" t="n">
        <v>91</v>
      </c>
    </row>
    <row r="343816">
      <c r="A343816" t="inlineStr">
        <is>
          <t>pixelicious-nvhrjoyv.netdna-ssl.com</t>
        </is>
      </c>
      <c r="B343816" t="n">
        <v>91</v>
      </c>
    </row>
    <row r="343817">
      <c r="A343817" t="inlineStr">
        <is>
          <t>blog.sigmaphoto.com</t>
        </is>
      </c>
      <c r="B343817" t="n">
        <v>91</v>
      </c>
    </row>
    <row r="343818">
      <c r="A343818" t="inlineStr">
        <is>
          <t>stylebyanastasia.com</t>
        </is>
      </c>
      <c r="B343818" t="n">
        <v>91</v>
      </c>
    </row>
    <row r="343819">
      <c r="A343819" t="inlineStr">
        <is>
          <t>luxelinen.wpengine.com</t>
        </is>
      </c>
      <c r="B343819" t="n">
        <v>91</v>
      </c>
    </row>
    <row r="343820">
      <c r="A343820" t="inlineStr">
        <is>
          <t>www.notesfromtheroad.com</t>
        </is>
      </c>
      <c r="B343820" t="n">
        <v>91</v>
      </c>
    </row>
    <row r="343821">
      <c r="A343821" t="inlineStr">
        <is>
          <t>nscreenmedia.com</t>
        </is>
      </c>
      <c r="B343821" t="n">
        <v>91</v>
      </c>
    </row>
    <row r="343822">
      <c r="A343822" t="inlineStr">
        <is>
          <t>adidaswilson.files.wordpress.com</t>
        </is>
      </c>
      <c r="B343822" t="n">
        <v>91</v>
      </c>
    </row>
    <row r="343823">
      <c r="A343823" t="inlineStr">
        <is>
          <t>turismoi.pe</t>
        </is>
      </c>
      <c r="B343823" t="n">
        <v>91</v>
      </c>
    </row>
    <row r="343824">
      <c r="A343824" t="inlineStr">
        <is>
          <t>curious.stratford.edu</t>
        </is>
      </c>
      <c r="B343824" t="n">
        <v>91</v>
      </c>
    </row>
    <row r="343825">
      <c r="A343825" t="inlineStr">
        <is>
          <t>ewanmathersphotography.files.wordpress.com</t>
        </is>
      </c>
      <c r="B343825" t="n">
        <v>91</v>
      </c>
    </row>
    <row r="343826">
      <c r="A343826" t="inlineStr">
        <is>
          <t>www.perfectitalywedding.com</t>
        </is>
      </c>
      <c r="B343826" t="n">
        <v>91</v>
      </c>
    </row>
    <row r="343827">
      <c r="A343827" t="inlineStr">
        <is>
          <t>hoituso.com</t>
        </is>
      </c>
      <c r="B343827" t="n">
        <v>91</v>
      </c>
    </row>
    <row r="343828">
      <c r="A343828" t="inlineStr">
        <is>
          <t>www.flagman-travel.ru:443</t>
        </is>
      </c>
      <c r="B343828" t="n">
        <v>91</v>
      </c>
    </row>
    <row r="343829">
      <c r="A343829" t="inlineStr">
        <is>
          <t>janib.co.za</t>
        </is>
      </c>
      <c r="B343829" t="n">
        <v>91</v>
      </c>
    </row>
    <row r="343830">
      <c r="A343830" t="inlineStr">
        <is>
          <t>www.bozzuto.com</t>
        </is>
      </c>
      <c r="B343830" t="n">
        <v>91</v>
      </c>
    </row>
    <row r="343831">
      <c r="A343831" t="inlineStr">
        <is>
          <t>www.lovelearnings.com</t>
        </is>
      </c>
      <c r="B343831" t="n">
        <v>91</v>
      </c>
    </row>
    <row r="343832">
      <c r="A343832" t="inlineStr">
        <is>
          <t>napogloves.co.uk</t>
        </is>
      </c>
      <c r="B343832" t="n">
        <v>91</v>
      </c>
    </row>
    <row r="343833">
      <c r="A343833" t="inlineStr">
        <is>
          <t>www.shanghaitimesnews.com</t>
        </is>
      </c>
      <c r="B343833" t="n">
        <v>91</v>
      </c>
    </row>
    <row r="343834">
      <c r="A343834" t="inlineStr">
        <is>
          <t>beautifulblooms.com</t>
        </is>
      </c>
      <c r="B343834" t="n">
        <v>91</v>
      </c>
    </row>
    <row r="343835">
      <c r="A343835" t="inlineStr">
        <is>
          <t>www.asianartinlondon.com</t>
        </is>
      </c>
      <c r="B343835" t="n">
        <v>91</v>
      </c>
    </row>
    <row r="343836">
      <c r="A343836" t="inlineStr">
        <is>
          <t>www.melissahartfiel.com</t>
        </is>
      </c>
      <c r="B343836" t="n">
        <v>91</v>
      </c>
    </row>
    <row r="343837">
      <c r="A343837" t="inlineStr">
        <is>
          <t>elitefranchisemagazine.co.uk</t>
        </is>
      </c>
      <c r="B343837" t="n">
        <v>91</v>
      </c>
    </row>
    <row r="343838">
      <c r="A343838" t="inlineStr">
        <is>
          <t>www.partbuy.ir</t>
        </is>
      </c>
      <c r="B343838" t="n">
        <v>91</v>
      </c>
    </row>
    <row r="343839">
      <c r="A343839" t="inlineStr">
        <is>
          <t>bristolcontemporaryphotography.com</t>
        </is>
      </c>
      <c r="B343839" t="n">
        <v>91</v>
      </c>
    </row>
    <row r="343840">
      <c r="A343840" t="inlineStr">
        <is>
          <t>dqvh7oj3vu3ch.cloudfront.net</t>
        </is>
      </c>
      <c r="B343840" t="n">
        <v>91</v>
      </c>
    </row>
    <row r="343841">
      <c r="A343841" t="inlineStr">
        <is>
          <t>wau.org</t>
        </is>
      </c>
      <c r="B343841" t="n">
        <v>91</v>
      </c>
    </row>
    <row r="343842">
      <c r="A343842" t="inlineStr">
        <is>
          <t>news.walkerplus.com</t>
        </is>
      </c>
      <c r="B343842" t="n">
        <v>91</v>
      </c>
    </row>
    <row r="343843">
      <c r="A343843" t="inlineStr">
        <is>
          <t>livinglesh.com</t>
        </is>
      </c>
      <c r="B343843" t="n">
        <v>91</v>
      </c>
    </row>
    <row r="343844">
      <c r="A343844" t="inlineStr">
        <is>
          <t>eshop.jcbike.cz</t>
        </is>
      </c>
      <c r="B343844" t="n">
        <v>91</v>
      </c>
    </row>
    <row r="343845">
      <c r="A343845" t="inlineStr">
        <is>
          <t>www.zyhobby.com</t>
        </is>
      </c>
      <c r="B343845" t="n">
        <v>91</v>
      </c>
    </row>
    <row r="343846">
      <c r="A343846" t="inlineStr">
        <is>
          <t>alipic.files.mozhan.com</t>
        </is>
      </c>
      <c r="B343846" t="n">
        <v>91</v>
      </c>
    </row>
    <row r="343847">
      <c r="A343847" t="inlineStr">
        <is>
          <t>www.esfwholesalefurniture.com</t>
        </is>
      </c>
      <c r="B343847" t="n">
        <v>91</v>
      </c>
    </row>
    <row r="343848">
      <c r="A343848" t="inlineStr">
        <is>
          <t>www.carsflow.com</t>
        </is>
      </c>
      <c r="B343848" t="n">
        <v>91</v>
      </c>
    </row>
    <row r="343849">
      <c r="A343849" t="inlineStr">
        <is>
          <t>kalpanakartik.files.wordpress.com</t>
        </is>
      </c>
      <c r="B343849" t="n">
        <v>91</v>
      </c>
    </row>
    <row r="343850">
      <c r="A343850" t="inlineStr">
        <is>
          <t>blogozine.se</t>
        </is>
      </c>
      <c r="B343850" t="n">
        <v>91</v>
      </c>
    </row>
    <row r="343851">
      <c r="A343851" t="inlineStr">
        <is>
          <t>3dcncmodels.com</t>
        </is>
      </c>
      <c r="B343851" t="n">
        <v>91</v>
      </c>
    </row>
    <row r="343852">
      <c r="A343852" t="inlineStr">
        <is>
          <t>linusgallery.com</t>
        </is>
      </c>
      <c r="B343852" t="n">
        <v>91</v>
      </c>
    </row>
    <row r="343853">
      <c r="A343853" t="inlineStr">
        <is>
          <t>cdn.queensland.com</t>
        </is>
      </c>
      <c r="B343853" t="n">
        <v>91</v>
      </c>
    </row>
    <row r="343854">
      <c r="A343854" t="inlineStr">
        <is>
          <t>www.sandiegopremier.net</t>
        </is>
      </c>
      <c r="B343854" t="n">
        <v>91</v>
      </c>
    </row>
    <row r="343855">
      <c r="A343855" t="inlineStr">
        <is>
          <t>loveworkathome.com</t>
        </is>
      </c>
      <c r="B343855" t="n">
        <v>91</v>
      </c>
    </row>
    <row r="343856">
      <c r="A343856" t="inlineStr">
        <is>
          <t>nocry.com</t>
        </is>
      </c>
      <c r="B343856" t="n">
        <v>91</v>
      </c>
    </row>
    <row r="343857">
      <c r="A343857" t="inlineStr">
        <is>
          <t>d3qvqlc701gzhm.cloudfront.net</t>
        </is>
      </c>
      <c r="B343857" t="n">
        <v>91</v>
      </c>
    </row>
    <row r="343858">
      <c r="A343858" t="inlineStr">
        <is>
          <t>mindfulmermaid.com</t>
        </is>
      </c>
      <c r="B343858" t="n">
        <v>91</v>
      </c>
    </row>
    <row r="343859">
      <c r="A343859" t="inlineStr">
        <is>
          <t>img.fridgg.com</t>
        </is>
      </c>
      <c r="B343859" t="n">
        <v>91</v>
      </c>
    </row>
    <row r="343860">
      <c r="A343860" t="inlineStr">
        <is>
          <t>www.penwith.co.uk</t>
        </is>
      </c>
      <c r="B343860" t="n">
        <v>91</v>
      </c>
    </row>
    <row r="343861">
      <c r="A343861" t="inlineStr">
        <is>
          <t>www.dailypublic.com</t>
        </is>
      </c>
      <c r="B343861" t="n">
        <v>91</v>
      </c>
    </row>
    <row r="343862">
      <c r="A343862" t="inlineStr">
        <is>
          <t>www.smgs.nsw.edu.au</t>
        </is>
      </c>
      <c r="B343862" t="n">
        <v>91</v>
      </c>
    </row>
    <row r="343863">
      <c r="A343863" t="inlineStr">
        <is>
          <t>atthebuzzerpodcast.files.wordpress.com</t>
        </is>
      </c>
      <c r="B343863" t="n">
        <v>91</v>
      </c>
    </row>
    <row r="343864">
      <c r="A343864" t="inlineStr">
        <is>
          <t>www.autosedacky-romer.cz</t>
        </is>
      </c>
      <c r="B343864" t="n">
        <v>91</v>
      </c>
    </row>
    <row r="343865">
      <c r="A343865" t="inlineStr">
        <is>
          <t>fastdates.com</t>
        </is>
      </c>
      <c r="B343865" t="n">
        <v>91</v>
      </c>
    </row>
    <row r="343866">
      <c r="A343866" t="inlineStr">
        <is>
          <t>warmanvoice.ca</t>
        </is>
      </c>
      <c r="B343866" t="n">
        <v>91</v>
      </c>
    </row>
    <row r="343867">
      <c r="A343867" t="inlineStr">
        <is>
          <t>bondibeauty.com.au</t>
        </is>
      </c>
      <c r="B343867" t="n">
        <v>91</v>
      </c>
    </row>
    <row r="343868">
      <c r="A343868" t="inlineStr">
        <is>
          <t>pluschairs.com</t>
        </is>
      </c>
      <c r="B343868" t="n">
        <v>91</v>
      </c>
    </row>
    <row r="343869">
      <c r="A343869" t="inlineStr">
        <is>
          <t>whatsnext.nuance.com</t>
        </is>
      </c>
      <c r="B343869" t="n">
        <v>91</v>
      </c>
    </row>
    <row r="343870">
      <c r="A343870" t="inlineStr">
        <is>
          <t>hamptonsfilmfest.org</t>
        </is>
      </c>
      <c r="B343870" t="n">
        <v>91</v>
      </c>
    </row>
    <row r="343871">
      <c r="A343871" t="inlineStr">
        <is>
          <t>www.hybrid-devon.co.uk</t>
        </is>
      </c>
      <c r="B343871" t="n">
        <v>91</v>
      </c>
    </row>
    <row r="343872">
      <c r="A343872" t="inlineStr">
        <is>
          <t>vertigology.files.wordpress.com</t>
        </is>
      </c>
      <c r="B343872" t="n">
        <v>91</v>
      </c>
    </row>
    <row r="343873">
      <c r="A343873" t="inlineStr">
        <is>
          <t>www.jewelryexchange.com</t>
        </is>
      </c>
      <c r="B343873" t="n">
        <v>91</v>
      </c>
    </row>
    <row r="343874">
      <c r="A343874" t="inlineStr">
        <is>
          <t>thescoutmag.com</t>
        </is>
      </c>
      <c r="B343874" t="n">
        <v>91</v>
      </c>
    </row>
    <row r="343875">
      <c r="A343875" t="inlineStr">
        <is>
          <t>christinagalbato.com</t>
        </is>
      </c>
      <c r="B343875" t="n">
        <v>91</v>
      </c>
    </row>
    <row r="343876">
      <c r="A343876" t="inlineStr">
        <is>
          <t>fitseer.com</t>
        </is>
      </c>
      <c r="B343876" t="n">
        <v>91</v>
      </c>
    </row>
    <row r="343877">
      <c r="A343877" t="inlineStr">
        <is>
          <t>theuglybugball.files.wordpress.com</t>
        </is>
      </c>
      <c r="B343877" t="n">
        <v>91</v>
      </c>
    </row>
    <row r="343878">
      <c r="A343878" t="inlineStr">
        <is>
          <t>www.y12.doe.gov</t>
        </is>
      </c>
      <c r="B343878" t="n">
        <v>91</v>
      </c>
    </row>
    <row r="343879">
      <c r="A343879" t="inlineStr">
        <is>
          <t>www.hdimages.pics</t>
        </is>
      </c>
      <c r="B343879" t="n">
        <v>91</v>
      </c>
    </row>
    <row r="343880">
      <c r="A343880" t="inlineStr">
        <is>
          <t>healthylaura.com</t>
        </is>
      </c>
      <c r="B343880" t="n">
        <v>91</v>
      </c>
    </row>
    <row r="343881">
      <c r="A343881" t="inlineStr">
        <is>
          <t>cinemags.co.id</t>
        </is>
      </c>
      <c r="B343881" t="n">
        <v>91</v>
      </c>
    </row>
    <row r="343882">
      <c r="A343882" t="inlineStr">
        <is>
          <t>whitestagweddings.com</t>
        </is>
      </c>
      <c r="B343882" t="n">
        <v>91</v>
      </c>
    </row>
    <row r="343883">
      <c r="A343883" t="inlineStr">
        <is>
          <t>gaslogfiresmelbourne.com</t>
        </is>
      </c>
      <c r="B343883" t="n">
        <v>91</v>
      </c>
    </row>
    <row r="343884">
      <c r="A343884" t="inlineStr">
        <is>
          <t>exhibitoo.com</t>
        </is>
      </c>
      <c r="B343884" t="n">
        <v>91</v>
      </c>
    </row>
    <row r="343885">
      <c r="A343885" t="inlineStr">
        <is>
          <t>loupfunds.com</t>
        </is>
      </c>
      <c r="B343885" t="n">
        <v>91</v>
      </c>
    </row>
    <row r="343886">
      <c r="A343886" t="inlineStr">
        <is>
          <t>m0.herfamily.ie</t>
        </is>
      </c>
      <c r="B343886" t="n">
        <v>91</v>
      </c>
    </row>
    <row r="343887">
      <c r="A343887" t="inlineStr">
        <is>
          <t>www.beniciamagazine.com</t>
        </is>
      </c>
      <c r="B343887" t="n">
        <v>91</v>
      </c>
    </row>
    <row r="343888">
      <c r="A343888" t="inlineStr">
        <is>
          <t>images.instamotor.com</t>
        </is>
      </c>
      <c r="B343888" t="n">
        <v>91</v>
      </c>
    </row>
    <row r="343889">
      <c r="A343889" t="inlineStr">
        <is>
          <t>traderstef.files.wordpress.com</t>
        </is>
      </c>
      <c r="B343889" t="n">
        <v>91</v>
      </c>
    </row>
    <row r="343890">
      <c r="A343890" t="inlineStr">
        <is>
          <t>3ncb884ou5e49t9eb3fpeur1.wpengine.netdna-cdn.com</t>
        </is>
      </c>
      <c r="B343890" t="n">
        <v>91</v>
      </c>
    </row>
    <row r="343891">
      <c r="A343891" t="inlineStr">
        <is>
          <t>www.prologis.com</t>
        </is>
      </c>
      <c r="B343891" t="n">
        <v>91</v>
      </c>
    </row>
    <row r="343892">
      <c r="A343892" t="inlineStr">
        <is>
          <t>www.msfindia.in</t>
        </is>
      </c>
      <c r="B343892" t="n">
        <v>91</v>
      </c>
    </row>
    <row r="343893">
      <c r="A343893" t="inlineStr">
        <is>
          <t>pacificworkplaces.com</t>
        </is>
      </c>
      <c r="B343893" t="n">
        <v>91</v>
      </c>
    </row>
    <row r="343894">
      <c r="A343894" t="inlineStr">
        <is>
          <t>7heavenmanagement.com</t>
        </is>
      </c>
      <c r="B343894" t="n">
        <v>91</v>
      </c>
    </row>
    <row r="343895">
      <c r="A343895" t="inlineStr">
        <is>
          <t>www.athleticsireland.ie</t>
        </is>
      </c>
      <c r="B343895" t="n">
        <v>91</v>
      </c>
    </row>
    <row r="343896">
      <c r="A343896" t="inlineStr">
        <is>
          <t>cdn.unimedliving.com</t>
        </is>
      </c>
      <c r="B343896" t="n">
        <v>91</v>
      </c>
    </row>
    <row r="343897">
      <c r="A343897" t="inlineStr">
        <is>
          <t>www.freightcomms.net</t>
        </is>
      </c>
      <c r="B343897" t="n">
        <v>91</v>
      </c>
    </row>
    <row r="343898">
      <c r="A343898" t="inlineStr">
        <is>
          <t>cdn.intentsgp.com</t>
        </is>
      </c>
      <c r="B343898" t="n">
        <v>91</v>
      </c>
    </row>
    <row r="343899">
      <c r="A343899" t="inlineStr">
        <is>
          <t>rmalczyk.files.wordpress.com</t>
        </is>
      </c>
      <c r="B343899" t="n">
        <v>91</v>
      </c>
    </row>
    <row r="343900">
      <c r="A343900" t="inlineStr">
        <is>
          <t>baybloorradio.com</t>
        </is>
      </c>
      <c r="B343900" t="n">
        <v>91</v>
      </c>
    </row>
    <row r="343901">
      <c r="A343901" t="inlineStr">
        <is>
          <t>marcellehanselaar.com</t>
        </is>
      </c>
      <c r="B343901" t="n">
        <v>91</v>
      </c>
    </row>
    <row r="343902">
      <c r="A343902" t="inlineStr">
        <is>
          <t>gtcache.s3.amazonaws.com</t>
        </is>
      </c>
      <c r="B343902" t="n">
        <v>91</v>
      </c>
    </row>
    <row r="343903">
      <c r="A343903" t="inlineStr">
        <is>
          <t>wheatfreemom.com</t>
        </is>
      </c>
      <c r="B343903" t="n">
        <v>91</v>
      </c>
    </row>
    <row r="343904">
      <c r="A343904" t="inlineStr">
        <is>
          <t>photos.marmara.com</t>
        </is>
      </c>
      <c r="B343904" t="n">
        <v>91</v>
      </c>
    </row>
    <row r="343905">
      <c r="A343905" t="inlineStr">
        <is>
          <t>wwwthemodestmancom9368c.zapwp.com</t>
        </is>
      </c>
      <c r="B343905" t="n">
        <v>91</v>
      </c>
    </row>
    <row r="343906">
      <c r="A343906" t="inlineStr">
        <is>
          <t>www.wallshq.com</t>
        </is>
      </c>
      <c r="B343906" t="n">
        <v>91</v>
      </c>
    </row>
    <row r="343907">
      <c r="A343907" t="inlineStr">
        <is>
          <t>www.codestudy.net</t>
        </is>
      </c>
      <c r="B343907" t="n">
        <v>91</v>
      </c>
    </row>
    <row r="343908">
      <c r="A343908" t="inlineStr">
        <is>
          <t>developmentdaily.files.wordpress.com</t>
        </is>
      </c>
      <c r="B343908" t="n">
        <v>91</v>
      </c>
    </row>
    <row r="343909">
      <c r="A343909" t="inlineStr">
        <is>
          <t>parkershots.com</t>
        </is>
      </c>
      <c r="B343909" t="n">
        <v>91</v>
      </c>
    </row>
    <row r="343910">
      <c r="A343910" t="inlineStr">
        <is>
          <t>tournecooking.com</t>
        </is>
      </c>
      <c r="B343910" t="n">
        <v>91</v>
      </c>
    </row>
    <row r="343911">
      <c r="A343911" t="inlineStr">
        <is>
          <t>www.jewelrypawnshopnearme.com</t>
        </is>
      </c>
      <c r="B343911" t="n">
        <v>91</v>
      </c>
    </row>
    <row r="343912">
      <c r="A343912" t="inlineStr">
        <is>
          <t>wouldbetraveller.com</t>
        </is>
      </c>
      <c r="B343912" t="n">
        <v>91</v>
      </c>
    </row>
    <row r="343913">
      <c r="A343913" t="inlineStr">
        <is>
          <t>blog.wallpops.com</t>
        </is>
      </c>
      <c r="B343913" t="n">
        <v>91</v>
      </c>
    </row>
    <row r="343914">
      <c r="A343914" t="inlineStr">
        <is>
          <t>static.cadouri.md</t>
        </is>
      </c>
      <c r="B343914" t="n">
        <v>91</v>
      </c>
    </row>
    <row r="343915">
      <c r="A343915" t="inlineStr">
        <is>
          <t>learntocook.com</t>
        </is>
      </c>
      <c r="B343915" t="n">
        <v>91</v>
      </c>
    </row>
    <row r="343916">
      <c r="A343916" t="inlineStr">
        <is>
          <t>padfieldengland.com</t>
        </is>
      </c>
      <c r="B343916" t="n">
        <v>91</v>
      </c>
    </row>
    <row r="343917">
      <c r="A343917" t="inlineStr">
        <is>
          <t>www.indexdigital.co.uk</t>
        </is>
      </c>
      <c r="B343917" t="n">
        <v>91</v>
      </c>
    </row>
    <row r="343918">
      <c r="A343918" t="inlineStr">
        <is>
          <t>www.dcnutt.co.uk</t>
        </is>
      </c>
      <c r="B343918" t="n">
        <v>91</v>
      </c>
    </row>
    <row r="343919">
      <c r="A343919" t="inlineStr">
        <is>
          <t>julielomoe.files.wordpress.com</t>
        </is>
      </c>
      <c r="B343919" t="n">
        <v>91</v>
      </c>
    </row>
    <row r="343920">
      <c r="A343920" t="inlineStr">
        <is>
          <t>www.equinor.com</t>
        </is>
      </c>
      <c r="B343920" t="n">
        <v>91</v>
      </c>
    </row>
    <row r="343921">
      <c r="A343921" t="inlineStr">
        <is>
          <t>www.bn1magazine.co.uk</t>
        </is>
      </c>
      <c r="B343921" t="n">
        <v>91</v>
      </c>
    </row>
    <row r="343922">
      <c r="A343922" t="inlineStr">
        <is>
          <t>www.busyatwork.com.au</t>
        </is>
      </c>
      <c r="B343922" t="n">
        <v>91</v>
      </c>
    </row>
    <row r="343923">
      <c r="A343923" t="inlineStr">
        <is>
          <t>issue247.com</t>
        </is>
      </c>
      <c r="B343923" t="n">
        <v>91</v>
      </c>
    </row>
    <row r="343924">
      <c r="A343924" t="inlineStr">
        <is>
          <t>masalamommas.com</t>
        </is>
      </c>
      <c r="B343924" t="n">
        <v>91</v>
      </c>
    </row>
    <row r="343925">
      <c r="A343925" t="inlineStr">
        <is>
          <t>caughtonawhim.com</t>
        </is>
      </c>
      <c r="B343925" t="n">
        <v>91</v>
      </c>
    </row>
    <row r="343926">
      <c r="A343926" t="inlineStr">
        <is>
          <t>images.tntdrama.com</t>
        </is>
      </c>
      <c r="B343926" t="n">
        <v>91</v>
      </c>
    </row>
    <row r="343927">
      <c r="A343927" t="inlineStr">
        <is>
          <t>www.travelperk.com</t>
        </is>
      </c>
      <c r="B343927" t="n">
        <v>91</v>
      </c>
    </row>
    <row r="343928">
      <c r="A343928" t="inlineStr">
        <is>
          <t>www.costco.co.uk</t>
        </is>
      </c>
      <c r="B343928" t="n">
        <v>91</v>
      </c>
    </row>
    <row r="343929">
      <c r="A343929" t="inlineStr">
        <is>
          <t>winchester.com</t>
        </is>
      </c>
      <c r="B343929" t="n">
        <v>91</v>
      </c>
    </row>
    <row r="343930">
      <c r="A343930" t="inlineStr">
        <is>
          <t>kicabijoux.com</t>
        </is>
      </c>
      <c r="B343930" t="n">
        <v>91</v>
      </c>
    </row>
    <row r="343931">
      <c r="A343931" t="inlineStr">
        <is>
          <t>700014.xyz</t>
        </is>
      </c>
      <c r="B343931" t="n">
        <v>91</v>
      </c>
    </row>
    <row r="343932">
      <c r="A343932" t="inlineStr">
        <is>
          <t>irelandtravelguides.com</t>
        </is>
      </c>
      <c r="B343932" t="n">
        <v>91</v>
      </c>
    </row>
    <row r="343933">
      <c r="A343933" t="inlineStr">
        <is>
          <t>www.gdayindia.com.au</t>
        </is>
      </c>
      <c r="B343933" t="n">
        <v>91</v>
      </c>
    </row>
    <row r="343934">
      <c r="A343934" t="inlineStr">
        <is>
          <t>www.berry.edu</t>
        </is>
      </c>
      <c r="B343934" t="n">
        <v>91</v>
      </c>
    </row>
    <row r="343935">
      <c r="A343935" t="inlineStr">
        <is>
          <t>media.malditosnerds.com</t>
        </is>
      </c>
      <c r="B343935" t="n">
        <v>91</v>
      </c>
    </row>
    <row r="343936">
      <c r="A343936" t="inlineStr">
        <is>
          <t>dnbstories.com</t>
        </is>
      </c>
      <c r="B343936" t="n">
        <v>91</v>
      </c>
    </row>
    <row r="343937">
      <c r="A343937" t="inlineStr">
        <is>
          <t>embassynews.net</t>
        </is>
      </c>
      <c r="B343937" t="n">
        <v>91</v>
      </c>
    </row>
    <row r="343938">
      <c r="A343938" t="inlineStr">
        <is>
          <t>pilgrimtiles.co.uk</t>
        </is>
      </c>
      <c r="B343938" t="n">
        <v>91</v>
      </c>
    </row>
    <row r="343939">
      <c r="A343939" t="inlineStr">
        <is>
          <t>www.fun-interesting-facts.com</t>
        </is>
      </c>
      <c r="B343939" t="n">
        <v>91</v>
      </c>
    </row>
    <row r="343940">
      <c r="A343940" t="inlineStr">
        <is>
          <t>img.myt.mu</t>
        </is>
      </c>
      <c r="B343940" t="n">
        <v>91</v>
      </c>
    </row>
    <row r="343941">
      <c r="A343941" t="inlineStr">
        <is>
          <t>www.dika.bg</t>
        </is>
      </c>
      <c r="B343941" t="n">
        <v>91</v>
      </c>
    </row>
    <row r="343942">
      <c r="A343942" t="inlineStr">
        <is>
          <t>pilote-de-course.com</t>
        </is>
      </c>
      <c r="B343942" t="n">
        <v>91</v>
      </c>
    </row>
    <row r="343943">
      <c r="A343943" t="inlineStr">
        <is>
          <t>zeroplayers.com</t>
        </is>
      </c>
      <c r="B343943" t="n">
        <v>91</v>
      </c>
    </row>
    <row r="343944">
      <c r="A343944" t="inlineStr">
        <is>
          <t>pinkisthenewblog.com</t>
        </is>
      </c>
      <c r="B343944" t="n">
        <v>91</v>
      </c>
    </row>
    <row r="343945">
      <c r="A343945" t="inlineStr">
        <is>
          <t>ylangylangbeachresort.com</t>
        </is>
      </c>
      <c r="B343945" t="n">
        <v>91</v>
      </c>
    </row>
    <row r="343946">
      <c r="A343946" t="inlineStr">
        <is>
          <t>www.seprun.com</t>
        </is>
      </c>
      <c r="B343946" t="n">
        <v>91</v>
      </c>
    </row>
    <row r="343947">
      <c r="A343947" t="inlineStr">
        <is>
          <t>thereal.buydig.com</t>
        </is>
      </c>
      <c r="B343947" t="n">
        <v>91</v>
      </c>
    </row>
    <row r="343948">
      <c r="A343948" t="inlineStr">
        <is>
          <t>www.coca-colascholarsfoundation.org</t>
        </is>
      </c>
      <c r="B343948" t="n">
        <v>91</v>
      </c>
    </row>
    <row r="343949">
      <c r="A343949" t="inlineStr">
        <is>
          <t>www.thewatchmenshop.com</t>
        </is>
      </c>
      <c r="B343949" t="n">
        <v>91</v>
      </c>
    </row>
    <row r="343950">
      <c r="A343950" t="inlineStr">
        <is>
          <t>aviation.report</t>
        </is>
      </c>
      <c r="B343950" t="n">
        <v>91</v>
      </c>
    </row>
    <row r="343951">
      <c r="A343951" t="inlineStr">
        <is>
          <t>www.officehomefurnitures.com</t>
        </is>
      </c>
      <c r="B343951" t="n">
        <v>91</v>
      </c>
    </row>
    <row r="343952">
      <c r="A343952" t="inlineStr">
        <is>
          <t>halongbaycruise.com</t>
        </is>
      </c>
      <c r="B343952" t="n">
        <v>91</v>
      </c>
    </row>
    <row r="343953">
      <c r="A343953" t="inlineStr">
        <is>
          <t>jennimarie.com</t>
        </is>
      </c>
      <c r="B343953" t="n">
        <v>91</v>
      </c>
    </row>
    <row r="343954">
      <c r="A343954" t="inlineStr">
        <is>
          <t>www.gransasso.it</t>
        </is>
      </c>
      <c r="B343954" t="n">
        <v>91</v>
      </c>
    </row>
    <row r="343955">
      <c r="A343955" t="inlineStr">
        <is>
          <t>www.svacs.wa.edu.au</t>
        </is>
      </c>
      <c r="B343955" t="n">
        <v>91</v>
      </c>
    </row>
    <row r="343956">
      <c r="A343956" t="inlineStr">
        <is>
          <t>elitegamingcomputers.com</t>
        </is>
      </c>
      <c r="B343956" t="n">
        <v>91</v>
      </c>
    </row>
    <row r="343957">
      <c r="A343957" t="inlineStr">
        <is>
          <t>www.ps3home.co.uk</t>
        </is>
      </c>
      <c r="B343957" t="n">
        <v>91</v>
      </c>
    </row>
    <row r="343958">
      <c r="A343958" t="inlineStr">
        <is>
          <t>f1chronicle.com</t>
        </is>
      </c>
      <c r="B343958" t="n">
        <v>91</v>
      </c>
    </row>
    <row r="343959">
      <c r="A343959" t="inlineStr">
        <is>
          <t>feathertouchphotography.com.au</t>
        </is>
      </c>
      <c r="B343959" t="n">
        <v>91</v>
      </c>
    </row>
    <row r="343960">
      <c r="A343960" t="inlineStr">
        <is>
          <t>www.kitsilano.ca</t>
        </is>
      </c>
      <c r="B343960" t="n">
        <v>91</v>
      </c>
    </row>
    <row r="343961">
      <c r="A343961" t="inlineStr">
        <is>
          <t>qwww.brunel.ac.uk</t>
        </is>
      </c>
      <c r="B343961" t="n">
        <v>91</v>
      </c>
    </row>
    <row r="343962">
      <c r="A343962" t="inlineStr">
        <is>
          <t>www.curveonline.co.uk</t>
        </is>
      </c>
      <c r="B343962" t="n">
        <v>91</v>
      </c>
    </row>
    <row r="343963">
      <c r="A343963" t="inlineStr">
        <is>
          <t>masterpieceskinrestoration.com</t>
        </is>
      </c>
      <c r="B343963" t="n">
        <v>91</v>
      </c>
    </row>
    <row r="343964">
      <c r="A343964" t="inlineStr">
        <is>
          <t>fluttermag.com</t>
        </is>
      </c>
      <c r="B343964" t="n">
        <v>91</v>
      </c>
    </row>
    <row r="343965">
      <c r="A343965" t="inlineStr">
        <is>
          <t>www.javierberenguer.es</t>
        </is>
      </c>
      <c r="B343965" t="n">
        <v>91</v>
      </c>
    </row>
    <row r="343966">
      <c r="A343966" t="inlineStr">
        <is>
          <t>mediastars.net</t>
        </is>
      </c>
      <c r="B343966" t="n">
        <v>91</v>
      </c>
    </row>
    <row r="343967">
      <c r="A343967" t="inlineStr">
        <is>
          <t>my.realtynetmedia.com</t>
        </is>
      </c>
      <c r="B343967" t="n">
        <v>91</v>
      </c>
    </row>
    <row r="343968">
      <c r="A343968" t="inlineStr">
        <is>
          <t>blossomkittycom.files.wordpress.com</t>
        </is>
      </c>
      <c r="B343968" t="n">
        <v>91</v>
      </c>
    </row>
    <row r="343969">
      <c r="A343969" t="inlineStr">
        <is>
          <t>current.org</t>
        </is>
      </c>
      <c r="B343969" t="n">
        <v>91</v>
      </c>
    </row>
    <row r="343970">
      <c r="A343970" t="inlineStr">
        <is>
          <t>verifiedtasks.com</t>
        </is>
      </c>
      <c r="B343970" t="n">
        <v>91</v>
      </c>
    </row>
    <row r="343971">
      <c r="A343971" t="inlineStr">
        <is>
          <t>learn.saylor.org</t>
        </is>
      </c>
      <c r="B343971" t="n">
        <v>91</v>
      </c>
    </row>
    <row r="343972">
      <c r="A343972" t="inlineStr">
        <is>
          <t>pinkieb.com</t>
        </is>
      </c>
      <c r="B343972" t="n">
        <v>91</v>
      </c>
    </row>
    <row r="343973">
      <c r="A343973" t="inlineStr">
        <is>
          <t>hurt2healingmag.com</t>
        </is>
      </c>
      <c r="B343973" t="n">
        <v>91</v>
      </c>
    </row>
    <row r="343974">
      <c r="A343974" t="inlineStr">
        <is>
          <t>ecologyfunds.com</t>
        </is>
      </c>
      <c r="B343974" t="n">
        <v>91</v>
      </c>
    </row>
    <row r="343975">
      <c r="A343975" t="inlineStr">
        <is>
          <t>www.e-biurowce.pl</t>
        </is>
      </c>
      <c r="B343975" t="n">
        <v>91</v>
      </c>
    </row>
    <row r="343976">
      <c r="A343976" t="inlineStr">
        <is>
          <t>polar.uk.com</t>
        </is>
      </c>
      <c r="B343976" t="n">
        <v>91</v>
      </c>
    </row>
    <row r="343977">
      <c r="A343977" t="inlineStr">
        <is>
          <t>lincolnsquarebid.org</t>
        </is>
      </c>
      <c r="B343977" t="n">
        <v>91</v>
      </c>
    </row>
    <row r="343978">
      <c r="A343978" t="inlineStr">
        <is>
          <t>burbro.com</t>
        </is>
      </c>
      <c r="B343978" t="n">
        <v>91</v>
      </c>
    </row>
    <row r="343979">
      <c r="A343979" t="inlineStr">
        <is>
          <t>cdn.sangoma.com</t>
        </is>
      </c>
      <c r="B343979" t="n">
        <v>91</v>
      </c>
    </row>
    <row r="343980">
      <c r="A343980" t="inlineStr">
        <is>
          <t>images.sky-map.org</t>
        </is>
      </c>
      <c r="B343980" t="n">
        <v>91</v>
      </c>
    </row>
    <row r="343981">
      <c r="A343981" t="inlineStr">
        <is>
          <t>bigtruck.nl</t>
        </is>
      </c>
      <c r="B343981" t="n">
        <v>91</v>
      </c>
    </row>
    <row r="343982">
      <c r="A343982" t="inlineStr">
        <is>
          <t>blog.quikr.com</t>
        </is>
      </c>
      <c r="B343982" t="n">
        <v>91</v>
      </c>
    </row>
    <row r="343983">
      <c r="A343983" t="inlineStr">
        <is>
          <t>www.ohhowposh.com</t>
        </is>
      </c>
      <c r="B343983" t="n">
        <v>91</v>
      </c>
    </row>
    <row r="343984">
      <c r="A343984" t="inlineStr">
        <is>
          <t>dev.dgaryyoung.com</t>
        </is>
      </c>
      <c r="B343984" t="n">
        <v>91</v>
      </c>
    </row>
    <row r="343985">
      <c r="A343985" t="inlineStr">
        <is>
          <t>basilica.ro</t>
        </is>
      </c>
      <c r="B343985" t="n">
        <v>91</v>
      </c>
    </row>
    <row r="343986">
      <c r="A343986" t="inlineStr">
        <is>
          <t>musicadvisor.com</t>
        </is>
      </c>
      <c r="B343986" t="n">
        <v>91</v>
      </c>
    </row>
    <row r="343987">
      <c r="A343987" t="inlineStr">
        <is>
          <t>5mrorwxhmkqmjik.ldycdn.com</t>
        </is>
      </c>
      <c r="B343987" t="n">
        <v>91</v>
      </c>
    </row>
    <row r="343988">
      <c r="A343988" t="inlineStr">
        <is>
          <t>www.laadur.lv</t>
        </is>
      </c>
      <c r="B343988" t="n">
        <v>91</v>
      </c>
    </row>
    <row r="343989">
      <c r="A343989" t="inlineStr">
        <is>
          <t>www.jonathanho.com.au</t>
        </is>
      </c>
      <c r="B343989" t="n">
        <v>91</v>
      </c>
    </row>
    <row r="343990">
      <c r="A343990" t="inlineStr">
        <is>
          <t>horizonpersonaltraining.com</t>
        </is>
      </c>
      <c r="B343990" t="n">
        <v>91</v>
      </c>
    </row>
    <row r="343991">
      <c r="A343991" t="inlineStr">
        <is>
          <t>www.irenekleider.de</t>
        </is>
      </c>
      <c r="B343991" t="n">
        <v>91</v>
      </c>
    </row>
    <row r="343992">
      <c r="A343992" t="inlineStr">
        <is>
          <t>www.bewiser.co.uk</t>
        </is>
      </c>
      <c r="B343992" t="n">
        <v>91</v>
      </c>
    </row>
    <row r="343993">
      <c r="A343993" t="inlineStr">
        <is>
          <t>simshomekitchen.com</t>
        </is>
      </c>
      <c r="B343993" t="n">
        <v>91</v>
      </c>
    </row>
    <row r="343994">
      <c r="A343994" t="inlineStr">
        <is>
          <t>d3bhrsuuencms2.cloudfront.net</t>
        </is>
      </c>
      <c r="B343994" t="n">
        <v>91</v>
      </c>
    </row>
    <row r="343995">
      <c r="A343995" t="inlineStr">
        <is>
          <t>ediyideas.com</t>
        </is>
      </c>
      <c r="B343995" t="n">
        <v>91</v>
      </c>
    </row>
    <row r="343996">
      <c r="A343996" t="inlineStr">
        <is>
          <t>www.theanimalfacts.com</t>
        </is>
      </c>
      <c r="B343996" t="n">
        <v>91</v>
      </c>
    </row>
    <row r="343997">
      <c r="A343997" t="inlineStr">
        <is>
          <t>www.learncakedecoratingonline.com</t>
        </is>
      </c>
      <c r="B343997" t="n">
        <v>91</v>
      </c>
    </row>
    <row r="343998">
      <c r="A343998" t="inlineStr">
        <is>
          <t>techingreek.com</t>
        </is>
      </c>
      <c r="B343998" t="n">
        <v>91</v>
      </c>
    </row>
    <row r="343999">
      <c r="A343999" t="inlineStr">
        <is>
          <t>eiland-davno.info</t>
        </is>
      </c>
      <c r="B343999" t="n">
        <v>91</v>
      </c>
    </row>
    <row r="344000">
      <c r="A344000" t="inlineStr">
        <is>
          <t>witszen.com</t>
        </is>
      </c>
      <c r="B344000" t="n">
        <v>91</v>
      </c>
    </row>
    <row r="344001">
      <c r="A344001" t="inlineStr">
        <is>
          <t>bustedhalo.com</t>
        </is>
      </c>
      <c r="B344001" t="n">
        <v>91</v>
      </c>
    </row>
    <row r="344002">
      <c r="A344002" t="inlineStr">
        <is>
          <t>missionvictoryindia.com</t>
        </is>
      </c>
      <c r="B344002" t="n">
        <v>91</v>
      </c>
    </row>
    <row r="344003">
      <c r="A344003" t="inlineStr">
        <is>
          <t>cdn.vermontchristmasco.com</t>
        </is>
      </c>
      <c r="B344003" t="n">
        <v>91</v>
      </c>
    </row>
    <row r="344004">
      <c r="A344004" t="inlineStr">
        <is>
          <t>325reh1a04902htbuh1f4u5d-wpengine.netdna-ssl.com</t>
        </is>
      </c>
      <c r="B344004" t="n">
        <v>91</v>
      </c>
    </row>
    <row r="344005">
      <c r="A344005" t="inlineStr">
        <is>
          <t>www.perunoticiastoday.com</t>
        </is>
      </c>
      <c r="B344005" t="n">
        <v>91</v>
      </c>
    </row>
    <row r="344006">
      <c r="A344006" t="inlineStr">
        <is>
          <t>static.tacdn.com</t>
        </is>
      </c>
      <c r="B344006" t="n">
        <v>91</v>
      </c>
    </row>
    <row r="344007">
      <c r="A344007" t="inlineStr">
        <is>
          <t>dailyvine.net</t>
        </is>
      </c>
      <c r="B344007" t="n">
        <v>91</v>
      </c>
    </row>
    <row r="344008">
      <c r="A344008" t="inlineStr">
        <is>
          <t>lespetitspasdejuls.files.wordpress.com</t>
        </is>
      </c>
      <c r="B344008" t="n">
        <v>91</v>
      </c>
    </row>
    <row r="344009">
      <c r="A344009" t="inlineStr">
        <is>
          <t>www.lisaciccone.com</t>
        </is>
      </c>
      <c r="B344009" t="n">
        <v>91</v>
      </c>
    </row>
    <row r="344010">
      <c r="A344010" t="inlineStr">
        <is>
          <t>tapsy.blog</t>
        </is>
      </c>
      <c r="B344010" t="n">
        <v>91</v>
      </c>
    </row>
    <row r="344011">
      <c r="A344011" t="inlineStr">
        <is>
          <t>skitenopa.com</t>
        </is>
      </c>
      <c r="B344011" t="n">
        <v>91</v>
      </c>
    </row>
    <row r="344012">
      <c r="A344012" t="inlineStr">
        <is>
          <t>www.suffolk.edu</t>
        </is>
      </c>
      <c r="B344012" t="n">
        <v>91</v>
      </c>
    </row>
    <row r="344013">
      <c r="A344013" t="inlineStr">
        <is>
          <t>keramika-russia.ru</t>
        </is>
      </c>
      <c r="B344013" t="n">
        <v>91</v>
      </c>
    </row>
    <row r="344014">
      <c r="A344014" t="inlineStr">
        <is>
          <t>asuevents.asu.edu</t>
        </is>
      </c>
      <c r="B344014" t="n">
        <v>91</v>
      </c>
    </row>
    <row r="344015">
      <c r="A344015" t="inlineStr">
        <is>
          <t>healthyayurveda.com</t>
        </is>
      </c>
      <c r="B344015" t="n">
        <v>91</v>
      </c>
    </row>
    <row r="344016">
      <c r="A344016" t="inlineStr">
        <is>
          <t>mountairycasino.com</t>
        </is>
      </c>
      <c r="B344016" t="n">
        <v>91</v>
      </c>
    </row>
    <row r="344017">
      <c r="A344017" t="inlineStr">
        <is>
          <t>alex-mochtest.com</t>
        </is>
      </c>
      <c r="B344017" t="n">
        <v>91</v>
      </c>
    </row>
    <row r="344018">
      <c r="A344018" t="inlineStr">
        <is>
          <t>ivoryspring.files.wordpress.com</t>
        </is>
      </c>
      <c r="B344018" t="n">
        <v>91</v>
      </c>
    </row>
    <row r="344019">
      <c r="A344019" t="inlineStr">
        <is>
          <t>www.imprint-e.com</t>
        </is>
      </c>
      <c r="B344019" t="n">
        <v>91</v>
      </c>
    </row>
    <row r="344020">
      <c r="A344020" t="inlineStr">
        <is>
          <t>www.fitness-store.sk</t>
        </is>
      </c>
      <c r="B344020" t="n">
        <v>91</v>
      </c>
    </row>
    <row r="344021">
      <c r="A344021" t="inlineStr">
        <is>
          <t>www.factorybedrooms.co.uk</t>
        </is>
      </c>
      <c r="B344021" t="n">
        <v>91</v>
      </c>
    </row>
    <row r="344022">
      <c r="A344022" t="inlineStr">
        <is>
          <t>southendreclaimed.com</t>
        </is>
      </c>
      <c r="B344022" t="n">
        <v>91</v>
      </c>
    </row>
    <row r="344023">
      <c r="A344023" t="inlineStr">
        <is>
          <t>www.greenbacktaxservices.com</t>
        </is>
      </c>
      <c r="B344023" t="n">
        <v>91</v>
      </c>
    </row>
    <row r="344024">
      <c r="A344024" t="inlineStr">
        <is>
          <t>www.alc.manchester.ac.uk</t>
        </is>
      </c>
      <c r="B344024" t="n">
        <v>91</v>
      </c>
    </row>
    <row r="344025">
      <c r="A344025" t="inlineStr">
        <is>
          <t>reidaboutsex.com</t>
        </is>
      </c>
      <c r="B344025" t="n">
        <v>91</v>
      </c>
    </row>
    <row r="344026">
      <c r="A344026" t="inlineStr">
        <is>
          <t>www.avtoboty24.ru</t>
        </is>
      </c>
      <c r="B344026" t="n">
        <v>91</v>
      </c>
    </row>
    <row r="344027">
      <c r="A344027" t="inlineStr">
        <is>
          <t>www.institut-francais.org.uk</t>
        </is>
      </c>
      <c r="B344027" t="n">
        <v>91</v>
      </c>
    </row>
    <row r="344028">
      <c r="A344028" t="inlineStr">
        <is>
          <t>www.hondurasnoticiastoday.com</t>
        </is>
      </c>
      <c r="B344028" t="n">
        <v>91</v>
      </c>
    </row>
    <row r="344029">
      <c r="A344029" t="inlineStr">
        <is>
          <t>prruk.org</t>
        </is>
      </c>
      <c r="B344029" t="n">
        <v>91</v>
      </c>
    </row>
    <row r="344030">
      <c r="A344030" t="inlineStr">
        <is>
          <t>www.panamanoticiastoday.com</t>
        </is>
      </c>
      <c r="B344030" t="n">
        <v>91</v>
      </c>
    </row>
    <row r="344031">
      <c r="A344031" t="inlineStr">
        <is>
          <t>strongfigure.com</t>
        </is>
      </c>
      <c r="B344031" t="n">
        <v>91</v>
      </c>
    </row>
    <row r="344032">
      <c r="A344032" t="inlineStr">
        <is>
          <t>kubasjourneys.com</t>
        </is>
      </c>
      <c r="B344032" t="n">
        <v>91</v>
      </c>
    </row>
    <row r="344033">
      <c r="A344033" t="inlineStr">
        <is>
          <t>richmanfamily.org</t>
        </is>
      </c>
      <c r="B344033" t="n">
        <v>91</v>
      </c>
    </row>
    <row r="344034">
      <c r="A344034" t="inlineStr">
        <is>
          <t>mcgrath2.com</t>
        </is>
      </c>
      <c r="B344034" t="n">
        <v>91</v>
      </c>
    </row>
    <row r="344035">
      <c r="A344035" t="inlineStr">
        <is>
          <t>www.tubchairs.com</t>
        </is>
      </c>
      <c r="B344035" t="n">
        <v>91</v>
      </c>
    </row>
    <row r="344036">
      <c r="A344036" t="inlineStr">
        <is>
          <t>visitkcfiles.s3-us-west-2.amazonaws.com</t>
        </is>
      </c>
      <c r="B344036" t="n">
        <v>91</v>
      </c>
    </row>
    <row r="344037">
      <c r="A344037" t="inlineStr">
        <is>
          <t>www.junipersjournal.com</t>
        </is>
      </c>
      <c r="B344037" t="n">
        <v>91</v>
      </c>
    </row>
    <row r="344038">
      <c r="A344038" t="inlineStr">
        <is>
          <t>dallasinnovates.com</t>
        </is>
      </c>
      <c r="B344038" t="n">
        <v>91</v>
      </c>
    </row>
    <row r="344039">
      <c r="A344039" t="inlineStr">
        <is>
          <t>travel.taipei</t>
        </is>
      </c>
      <c r="B344039" t="n">
        <v>91</v>
      </c>
    </row>
    <row r="344040">
      <c r="A344040" t="inlineStr">
        <is>
          <t>keysound.co.uk</t>
        </is>
      </c>
      <c r="B344040" t="n">
        <v>91</v>
      </c>
    </row>
    <row r="344041">
      <c r="A344041" t="inlineStr">
        <is>
          <t>musicprobg.com</t>
        </is>
      </c>
      <c r="B344041" t="n">
        <v>91</v>
      </c>
    </row>
    <row r="344042">
      <c r="A344042" t="inlineStr">
        <is>
          <t>assets.graydientcreative.com</t>
        </is>
      </c>
      <c r="B344042" t="n">
        <v>91</v>
      </c>
    </row>
    <row r="344043">
      <c r="A344043" t="inlineStr">
        <is>
          <t>jubileepoolstories.co.uk</t>
        </is>
      </c>
      <c r="B344043" t="n">
        <v>91</v>
      </c>
    </row>
    <row r="344044">
      <c r="A344044" t="inlineStr">
        <is>
          <t>greaterallegheny.psu.edu</t>
        </is>
      </c>
      <c r="B344044" t="n">
        <v>91</v>
      </c>
    </row>
    <row r="344045">
      <c r="A344045" t="inlineStr">
        <is>
          <t>www.receitasnarede.com</t>
        </is>
      </c>
      <c r="B344045" t="n">
        <v>91</v>
      </c>
    </row>
    <row r="344046">
      <c r="A344046" t="inlineStr">
        <is>
          <t>www.gettingmoneywise.co.uk</t>
        </is>
      </c>
      <c r="B344046" t="n">
        <v>91</v>
      </c>
    </row>
    <row r="344047">
      <c r="A344047" t="inlineStr">
        <is>
          <t>merawindows.com</t>
        </is>
      </c>
      <c r="B344047" t="n">
        <v>91</v>
      </c>
    </row>
    <row r="344048">
      <c r="A344048" t="inlineStr">
        <is>
          <t>www.akumalbeachcondo.com</t>
        </is>
      </c>
      <c r="B344048" t="n">
        <v>91</v>
      </c>
    </row>
    <row r="344049">
      <c r="A344049" t="inlineStr">
        <is>
          <t>airs.art-api.com</t>
        </is>
      </c>
      <c r="B344049" t="n">
        <v>91</v>
      </c>
    </row>
    <row r="344050">
      <c r="A344050" t="inlineStr">
        <is>
          <t>www.aumandsfurniturenh.com</t>
        </is>
      </c>
      <c r="B344050" t="n">
        <v>91</v>
      </c>
    </row>
    <row r="344051">
      <c r="A344051" t="inlineStr">
        <is>
          <t>columbophile.files.wordpress.com</t>
        </is>
      </c>
      <c r="B344051" t="n">
        <v>91</v>
      </c>
    </row>
    <row r="344052">
      <c r="A344052" t="inlineStr">
        <is>
          <t>www.hf.uio.no</t>
        </is>
      </c>
      <c r="B344052" t="n">
        <v>91</v>
      </c>
    </row>
    <row r="344053">
      <c r="A344053" t="inlineStr">
        <is>
          <t>africansafaris.travel</t>
        </is>
      </c>
      <c r="B344053" t="n">
        <v>91</v>
      </c>
    </row>
    <row r="344054">
      <c r="A344054" t="inlineStr">
        <is>
          <t>imgs.clearly.co.nz</t>
        </is>
      </c>
      <c r="B344054" t="n">
        <v>91</v>
      </c>
    </row>
    <row r="344055">
      <c r="A344055" t="inlineStr">
        <is>
          <t>www.woodyfoxwillow.co.uk</t>
        </is>
      </c>
      <c r="B344055" t="n">
        <v>91</v>
      </c>
    </row>
    <row r="344056">
      <c r="A344056" t="inlineStr">
        <is>
          <t>olympichottub.com</t>
        </is>
      </c>
      <c r="B344056" t="n">
        <v>91</v>
      </c>
    </row>
    <row r="344057">
      <c r="A344057" t="inlineStr">
        <is>
          <t>www.armstrongeconomics.com</t>
        </is>
      </c>
      <c r="B344057" t="n">
        <v>91</v>
      </c>
    </row>
    <row r="344058">
      <c r="A344058" t="inlineStr">
        <is>
          <t>scoreline.ie</t>
        </is>
      </c>
      <c r="B344058" t="n">
        <v>91</v>
      </c>
    </row>
    <row r="344059">
      <c r="A344059" t="inlineStr">
        <is>
          <t>v4.salesandlettings.online</t>
        </is>
      </c>
      <c r="B344059" t="n">
        <v>91</v>
      </c>
    </row>
    <row r="344060">
      <c r="A344060" t="inlineStr">
        <is>
          <t>lite987.com</t>
        </is>
      </c>
      <c r="B344060" t="n">
        <v>91</v>
      </c>
    </row>
    <row r="344061">
      <c r="A344061" t="inlineStr">
        <is>
          <t>spoileralert.gr</t>
        </is>
      </c>
      <c r="B344061" t="n">
        <v>91</v>
      </c>
    </row>
    <row r="344062">
      <c r="A344062" t="inlineStr">
        <is>
          <t>blog.breezometer.com</t>
        </is>
      </c>
      <c r="B344062" t="n">
        <v>91</v>
      </c>
    </row>
    <row r="344063">
      <c r="A344063" t="inlineStr">
        <is>
          <t>www.savethemanatee.org</t>
        </is>
      </c>
      <c r="B344063" t="n">
        <v>91</v>
      </c>
    </row>
    <row r="344064">
      <c r="A344064" t="inlineStr">
        <is>
          <t>riverlifepgh.org</t>
        </is>
      </c>
      <c r="B344064" t="n">
        <v>91</v>
      </c>
    </row>
    <row r="344065">
      <c r="A344065" t="inlineStr">
        <is>
          <t>www.palm-properties.com</t>
        </is>
      </c>
      <c r="B344065" t="n">
        <v>91</v>
      </c>
    </row>
    <row r="344066">
      <c r="A344066" t="inlineStr">
        <is>
          <t>vietnamlife.asia</t>
        </is>
      </c>
      <c r="B344066" t="n">
        <v>91</v>
      </c>
    </row>
    <row r="344067">
      <c r="A344067" t="inlineStr">
        <is>
          <t>www.comehometoboston.com</t>
        </is>
      </c>
      <c r="B344067" t="n">
        <v>91</v>
      </c>
    </row>
    <row r="344068">
      <c r="A344068" t="inlineStr">
        <is>
          <t>career.iresearchnet.com</t>
        </is>
      </c>
      <c r="B344068" t="n">
        <v>91</v>
      </c>
    </row>
    <row r="344069">
      <c r="A344069" t="inlineStr">
        <is>
          <t>www.meandqi.com</t>
        </is>
      </c>
      <c r="B344069" t="n">
        <v>91</v>
      </c>
    </row>
    <row r="344070">
      <c r="A344070" t="inlineStr">
        <is>
          <t>www.wilder.org</t>
        </is>
      </c>
      <c r="B344070" t="n">
        <v>91</v>
      </c>
    </row>
    <row r="344071">
      <c r="A344071" t="inlineStr">
        <is>
          <t>otp.tt</t>
        </is>
      </c>
      <c r="B344071" t="n">
        <v>91</v>
      </c>
    </row>
    <row r="344072">
      <c r="A344072" t="inlineStr">
        <is>
          <t>rodeonews.com</t>
        </is>
      </c>
      <c r="B344072" t="n">
        <v>91</v>
      </c>
    </row>
    <row r="344073">
      <c r="A344073" t="inlineStr">
        <is>
          <t>www.morousa.com</t>
        </is>
      </c>
      <c r="B344073" t="n">
        <v>91</v>
      </c>
    </row>
    <row r="344074">
      <c r="A344074" t="inlineStr">
        <is>
          <t>www.aaronkbdgallery.com</t>
        </is>
      </c>
      <c r="B344074" t="n">
        <v>91</v>
      </c>
    </row>
    <row r="344075">
      <c r="A344075" t="inlineStr">
        <is>
          <t>coffeetasse.com</t>
        </is>
      </c>
      <c r="B344075" t="n">
        <v>91</v>
      </c>
    </row>
    <row r="344076">
      <c r="A344076" t="inlineStr">
        <is>
          <t>www.id1.de</t>
        </is>
      </c>
      <c r="B344076" t="n">
        <v>91</v>
      </c>
    </row>
    <row r="344077">
      <c r="A344077" t="inlineStr">
        <is>
          <t>cdn.whatsuptemecula.com</t>
        </is>
      </c>
      <c r="B344077" t="n">
        <v>91</v>
      </c>
    </row>
    <row r="344078">
      <c r="A344078" t="inlineStr">
        <is>
          <t>www.protolabs.com</t>
        </is>
      </c>
      <c r="B344078" t="n">
        <v>91</v>
      </c>
    </row>
    <row r="344079">
      <c r="A344079" t="inlineStr">
        <is>
          <t>www.helbrecht.com</t>
        </is>
      </c>
      <c r="B344079" t="n">
        <v>91</v>
      </c>
    </row>
    <row r="344080">
      <c r="A344080" t="inlineStr">
        <is>
          <t>mayordave.org.uk</t>
        </is>
      </c>
      <c r="B344080" t="n">
        <v>91</v>
      </c>
    </row>
    <row r="344081">
      <c r="A344081" t="inlineStr">
        <is>
          <t>appspirate.com</t>
        </is>
      </c>
      <c r="B344081" t="n">
        <v>91</v>
      </c>
    </row>
    <row r="344082">
      <c r="A344082" t="inlineStr">
        <is>
          <t>boncook.com</t>
        </is>
      </c>
      <c r="B344082" t="n">
        <v>91</v>
      </c>
    </row>
    <row r="344083">
      <c r="A344083" t="inlineStr">
        <is>
          <t>andlight.no</t>
        </is>
      </c>
      <c r="B344083" t="n">
        <v>91</v>
      </c>
    </row>
    <row r="344084">
      <c r="A344084" t="inlineStr">
        <is>
          <t>cdn2.gcdata.gr</t>
        </is>
      </c>
      <c r="B344084" t="n">
        <v>91</v>
      </c>
    </row>
    <row r="344085">
      <c r="A344085" t="inlineStr">
        <is>
          <t>48e3l649yici2j96jp36bhdx.wpengine.netdna-cdn.com</t>
        </is>
      </c>
      <c r="B344085" t="n">
        <v>91</v>
      </c>
    </row>
    <row r="344086">
      <c r="A344086" t="inlineStr">
        <is>
          <t>www.designbyccd.com</t>
        </is>
      </c>
      <c r="B344086" t="n">
        <v>91</v>
      </c>
    </row>
    <row r="344087">
      <c r="A344087" t="inlineStr">
        <is>
          <t>ajeventsblog.files.wordpress.com</t>
        </is>
      </c>
      <c r="B344087" t="n">
        <v>91</v>
      </c>
    </row>
    <row r="344088">
      <c r="A344088" t="inlineStr">
        <is>
          <t>soleil-folle.com</t>
        </is>
      </c>
      <c r="B344088" t="n">
        <v>91</v>
      </c>
    </row>
    <row r="344089">
      <c r="A344089" t="inlineStr">
        <is>
          <t>www.rickontherocks.com</t>
        </is>
      </c>
      <c r="B344089" t="n">
        <v>91</v>
      </c>
    </row>
    <row r="344090">
      <c r="A344090" t="inlineStr">
        <is>
          <t>www.vargacrystal.com</t>
        </is>
      </c>
      <c r="B344090" t="n">
        <v>91</v>
      </c>
    </row>
    <row r="344091">
      <c r="A344091" t="inlineStr">
        <is>
          <t>engineering.case.edu</t>
        </is>
      </c>
      <c r="B344091" t="n">
        <v>91</v>
      </c>
    </row>
    <row r="344092">
      <c r="A344092" t="inlineStr">
        <is>
          <t>www.travelindo.com</t>
        </is>
      </c>
      <c r="B344092" t="n">
        <v>91</v>
      </c>
    </row>
    <row r="344093">
      <c r="A344093" t="inlineStr">
        <is>
          <t>CLOUDFRONT.MEDIAMATTERS.ORG</t>
        </is>
      </c>
      <c r="B344093" t="n">
        <v>91</v>
      </c>
    </row>
    <row r="344094">
      <c r="A344094" t="inlineStr">
        <is>
          <t>scarletbits.com</t>
        </is>
      </c>
      <c r="B344094" t="n">
        <v>91</v>
      </c>
    </row>
    <row r="344095">
      <c r="A344095" t="inlineStr">
        <is>
          <t>cdn3.1porn.su</t>
        </is>
      </c>
      <c r="B344095" t="n">
        <v>91</v>
      </c>
    </row>
    <row r="344096">
      <c r="A344096" t="inlineStr">
        <is>
          <t>media.debongo.com</t>
        </is>
      </c>
      <c r="B344096" t="n">
        <v>91</v>
      </c>
    </row>
    <row r="344097">
      <c r="A344097" t="inlineStr">
        <is>
          <t>tinytravelchick.com</t>
        </is>
      </c>
      <c r="B344097" t="n">
        <v>91</v>
      </c>
    </row>
    <row r="344098">
      <c r="A344098" t="inlineStr">
        <is>
          <t>www.2bttravel.com</t>
        </is>
      </c>
      <c r="B344098" t="n">
        <v>91</v>
      </c>
    </row>
    <row r="344099">
      <c r="A344099" t="inlineStr">
        <is>
          <t>www.traveldest.org</t>
        </is>
      </c>
      <c r="B344099" t="n">
        <v>91</v>
      </c>
    </row>
    <row r="344100">
      <c r="A344100" t="inlineStr">
        <is>
          <t>blog.butlins.com</t>
        </is>
      </c>
      <c r="B344100" t="n">
        <v>91</v>
      </c>
    </row>
    <row r="344101">
      <c r="A344101" t="inlineStr">
        <is>
          <t>www.chaussuredebasket.fr</t>
        </is>
      </c>
      <c r="B344101" t="n">
        <v>91</v>
      </c>
    </row>
    <row r="344102">
      <c r="A344102" t="inlineStr">
        <is>
          <t>parquegute.com</t>
        </is>
      </c>
      <c r="B344102" t="n">
        <v>91</v>
      </c>
    </row>
    <row r="344103">
      <c r="A344103" t="inlineStr">
        <is>
          <t>sailthru-media.s3.amazonaws.com</t>
        </is>
      </c>
      <c r="B344103" t="n">
        <v>91</v>
      </c>
    </row>
    <row r="344104">
      <c r="A344104" t="inlineStr">
        <is>
          <t>www.theupsstore.com</t>
        </is>
      </c>
      <c r="B344104" t="n">
        <v>91</v>
      </c>
    </row>
    <row r="344105">
      <c r="A344105" t="inlineStr">
        <is>
          <t>ocasia.org</t>
        </is>
      </c>
      <c r="B344105" t="n">
        <v>91</v>
      </c>
    </row>
    <row r="344106">
      <c r="A344106" t="inlineStr">
        <is>
          <t>whatscookinglove.com</t>
        </is>
      </c>
      <c r="B344106" t="n">
        <v>91</v>
      </c>
    </row>
    <row r="344107">
      <c r="A344107" t="inlineStr">
        <is>
          <t>tyres.m3host.co.uk</t>
        </is>
      </c>
      <c r="B344107" t="n">
        <v>91</v>
      </c>
    </row>
    <row r="344108">
      <c r="A344108" t="inlineStr">
        <is>
          <t>krenov.com</t>
        </is>
      </c>
      <c r="B344108" t="n">
        <v>91</v>
      </c>
    </row>
    <row r="344109">
      <c r="A344109" t="inlineStr">
        <is>
          <t>www.naturalbuildingblog.com</t>
        </is>
      </c>
      <c r="B344109" t="n">
        <v>91</v>
      </c>
    </row>
    <row r="344110">
      <c r="A344110" t="inlineStr">
        <is>
          <t>1015krock.com</t>
        </is>
      </c>
      <c r="B344110" t="n">
        <v>91</v>
      </c>
    </row>
    <row r="344111">
      <c r="A344111" t="inlineStr">
        <is>
          <t>www.modul.ac.ae</t>
        </is>
      </c>
      <c r="B344111" t="n">
        <v>91</v>
      </c>
    </row>
    <row r="344112">
      <c r="A344112" t="inlineStr">
        <is>
          <t>firstandgoal-wp.s3.eu-central-1.amazonaws.com</t>
        </is>
      </c>
      <c r="B344112" t="n">
        <v>91</v>
      </c>
    </row>
    <row r="344113">
      <c r="A344113" t="inlineStr">
        <is>
          <t>powerstick.com</t>
        </is>
      </c>
      <c r="B344113" t="n">
        <v>91</v>
      </c>
    </row>
    <row r="344114">
      <c r="A344114" t="inlineStr">
        <is>
          <t>active04.com</t>
        </is>
      </c>
      <c r="B344114" t="n">
        <v>91</v>
      </c>
    </row>
    <row r="344115">
      <c r="A344115" t="inlineStr">
        <is>
          <t>tiffany1.nop-templates.com</t>
        </is>
      </c>
      <c r="B344115" t="n">
        <v>91</v>
      </c>
    </row>
    <row r="344116">
      <c r="A344116" t="inlineStr">
        <is>
          <t>www.shiningmomentsphotography.com</t>
        </is>
      </c>
      <c r="B344116" t="n">
        <v>91</v>
      </c>
    </row>
    <row r="344117">
      <c r="A344117" t="inlineStr">
        <is>
          <t>images.happycow.net</t>
        </is>
      </c>
      <c r="B344117" t="n">
        <v>91</v>
      </c>
    </row>
    <row r="344118">
      <c r="A344118" t="inlineStr">
        <is>
          <t>barrywooley.com</t>
        </is>
      </c>
      <c r="B344118" t="n">
        <v>91</v>
      </c>
    </row>
    <row r="344119">
      <c r="A344119" t="inlineStr">
        <is>
          <t>www.traditionalshaving.co.uk</t>
        </is>
      </c>
      <c r="B344119" t="n">
        <v>91</v>
      </c>
    </row>
    <row r="344120">
      <c r="A344120" t="inlineStr">
        <is>
          <t>www.media99.com</t>
        </is>
      </c>
      <c r="B344120" t="n">
        <v>91</v>
      </c>
    </row>
    <row r="344121">
      <c r="A344121" t="inlineStr">
        <is>
          <t>media.wowkia.com</t>
        </is>
      </c>
      <c r="B344121" t="n">
        <v>91</v>
      </c>
    </row>
    <row r="344122">
      <c r="A344122" t="inlineStr">
        <is>
          <t>marcieandthemouse.com</t>
        </is>
      </c>
      <c r="B344122" t="n">
        <v>91</v>
      </c>
    </row>
    <row r="344123">
      <c r="A344123" t="inlineStr">
        <is>
          <t>www.guatemalawholesale.com</t>
        </is>
      </c>
      <c r="B344123" t="n">
        <v>91</v>
      </c>
    </row>
    <row r="344124">
      <c r="A344124" t="inlineStr">
        <is>
          <t>cdn.helprx.info</t>
        </is>
      </c>
      <c r="B344124" t="n">
        <v>91</v>
      </c>
    </row>
    <row r="344125">
      <c r="A344125" t="inlineStr">
        <is>
          <t>hoosierhillfarm.com</t>
        </is>
      </c>
      <c r="B344125" t="n">
        <v>91</v>
      </c>
    </row>
    <row r="344126">
      <c r="A344126" t="inlineStr">
        <is>
          <t>www.amcollege.edu</t>
        </is>
      </c>
      <c r="B344126" t="n">
        <v>91</v>
      </c>
    </row>
    <row r="344127">
      <c r="A344127" t="inlineStr">
        <is>
          <t>www.democratichub.com</t>
        </is>
      </c>
      <c r="B344127" t="n">
        <v>91</v>
      </c>
    </row>
    <row r="344128">
      <c r="A344128" t="inlineStr">
        <is>
          <t>aerodclic.com</t>
        </is>
      </c>
      <c r="B344128" t="n">
        <v>91</v>
      </c>
    </row>
    <row r="344129">
      <c r="A344129" t="inlineStr">
        <is>
          <t>katewilcoxleigh.com</t>
        </is>
      </c>
      <c r="B344129" t="n">
        <v>91</v>
      </c>
    </row>
    <row r="344130">
      <c r="A344130" t="inlineStr">
        <is>
          <t>thebetterfit.com</t>
        </is>
      </c>
      <c r="B344130" t="n">
        <v>91</v>
      </c>
    </row>
    <row r="344131">
      <c r="A344131" t="inlineStr">
        <is>
          <t>www.miniplayhouse.com</t>
        </is>
      </c>
      <c r="B344131" t="n">
        <v>91</v>
      </c>
    </row>
    <row r="344132">
      <c r="A344132" t="inlineStr">
        <is>
          <t>hoards.com</t>
        </is>
      </c>
      <c r="B344132" t="n">
        <v>91</v>
      </c>
    </row>
    <row r="344133">
      <c r="A344133" t="inlineStr">
        <is>
          <t>www.lawyersadvice.us</t>
        </is>
      </c>
      <c r="B344133" t="n">
        <v>91</v>
      </c>
    </row>
    <row r="344134">
      <c r="A344134" t="inlineStr">
        <is>
          <t>maazi.es</t>
        </is>
      </c>
      <c r="B344134" t="n">
        <v>91</v>
      </c>
    </row>
    <row r="344135">
      <c r="A344135" t="inlineStr">
        <is>
          <t>agroday.com.ua</t>
        </is>
      </c>
      <c r="B344135" t="n">
        <v>91</v>
      </c>
    </row>
    <row r="344136">
      <c r="A344136" t="inlineStr">
        <is>
          <t>www.scottishathletics.org.uk</t>
        </is>
      </c>
      <c r="B344136" t="n">
        <v>91</v>
      </c>
    </row>
    <row r="344137">
      <c r="A344137" t="inlineStr">
        <is>
          <t>cinemakala.com</t>
        </is>
      </c>
      <c r="B344137" t="n">
        <v>91</v>
      </c>
    </row>
    <row r="344138">
      <c r="A344138" t="inlineStr">
        <is>
          <t>www.planculde.com</t>
        </is>
      </c>
      <c r="B344138" t="n">
        <v>91</v>
      </c>
    </row>
    <row r="344139">
      <c r="A344139" t="inlineStr">
        <is>
          <t>KidTrail.com</t>
        </is>
      </c>
      <c r="B344139" t="n">
        <v>91</v>
      </c>
    </row>
    <row r="344140">
      <c r="A344140" t="inlineStr">
        <is>
          <t>finerfem.files.wordpress.com</t>
        </is>
      </c>
      <c r="B344140" t="n">
        <v>91</v>
      </c>
    </row>
    <row r="344141">
      <c r="A344141" t="inlineStr">
        <is>
          <t>www.21digital.agency</t>
        </is>
      </c>
      <c r="B344141" t="n">
        <v>91</v>
      </c>
    </row>
    <row r="344142">
      <c r="A344142" t="inlineStr">
        <is>
          <t>awaypoint.files.wordpress.com</t>
        </is>
      </c>
      <c r="B344142" t="n">
        <v>91</v>
      </c>
    </row>
    <row r="344143">
      <c r="A344143" t="inlineStr">
        <is>
          <t>cowboysong.com</t>
        </is>
      </c>
      <c r="B344143" t="n">
        <v>91</v>
      </c>
    </row>
    <row r="344144">
      <c r="A344144" t="inlineStr">
        <is>
          <t>storieo.com</t>
        </is>
      </c>
      <c r="B344144" t="n">
        <v>91</v>
      </c>
    </row>
    <row r="344145">
      <c r="A344145" t="inlineStr">
        <is>
          <t>dev.infoforinvestors.com</t>
        </is>
      </c>
      <c r="B344145" t="n">
        <v>91</v>
      </c>
    </row>
    <row r="344146">
      <c r="A344146" t="inlineStr">
        <is>
          <t>www.missmillmag.com</t>
        </is>
      </c>
      <c r="B344146" t="n">
        <v>91</v>
      </c>
    </row>
    <row r="344147">
      <c r="A344147" t="inlineStr">
        <is>
          <t>www.dcautoegypt.com</t>
        </is>
      </c>
      <c r="B344147" t="n">
        <v>91</v>
      </c>
    </row>
    <row r="344148">
      <c r="A344148" t="inlineStr">
        <is>
          <t>www.lpmusic.com</t>
        </is>
      </c>
      <c r="B344148" t="n">
        <v>91</v>
      </c>
    </row>
    <row r="344149">
      <c r="A344149" t="inlineStr">
        <is>
          <t>www.frometowncouncil.gov.uk</t>
        </is>
      </c>
      <c r="B344149" t="n">
        <v>91</v>
      </c>
    </row>
    <row r="344150">
      <c r="A344150" t="inlineStr">
        <is>
          <t>www.fabrikcycles.ch</t>
        </is>
      </c>
      <c r="B344150" t="n">
        <v>91</v>
      </c>
    </row>
    <row r="344151">
      <c r="A344151" t="inlineStr">
        <is>
          <t>searca.org</t>
        </is>
      </c>
      <c r="B344151" t="n">
        <v>91</v>
      </c>
    </row>
    <row r="344152">
      <c r="A344152" t="inlineStr">
        <is>
          <t>harvestcommunity.net</t>
        </is>
      </c>
      <c r="B344152" t="n">
        <v>91</v>
      </c>
    </row>
    <row r="344153">
      <c r="A344153" t="inlineStr">
        <is>
          <t>aaashirts.ru</t>
        </is>
      </c>
      <c r="B344153" t="n">
        <v>91</v>
      </c>
    </row>
    <row r="344154">
      <c r="A344154" t="inlineStr">
        <is>
          <t>pl.airwheel.net</t>
        </is>
      </c>
      <c r="B344154" t="n">
        <v>91</v>
      </c>
    </row>
    <row r="344155">
      <c r="A344155" t="inlineStr">
        <is>
          <t>stamfordmoms.com</t>
        </is>
      </c>
      <c r="B344155" t="n">
        <v>91</v>
      </c>
    </row>
    <row r="344156">
      <c r="A344156" t="inlineStr">
        <is>
          <t>www-internationalsportsman-com.exactdn.com</t>
        </is>
      </c>
      <c r="B344156" t="n">
        <v>91</v>
      </c>
    </row>
    <row r="344157">
      <c r="A344157" t="inlineStr">
        <is>
          <t>www.motornews.gr</t>
        </is>
      </c>
      <c r="B344157" t="n">
        <v>91</v>
      </c>
    </row>
    <row r="344158">
      <c r="A344158" t="inlineStr">
        <is>
          <t>www.123continental.com</t>
        </is>
      </c>
      <c r="B344158" t="n">
        <v>91</v>
      </c>
    </row>
    <row r="344159">
      <c r="A344159" t="inlineStr">
        <is>
          <t>www.conranshop.fr</t>
        </is>
      </c>
      <c r="B344159" t="n">
        <v>91</v>
      </c>
    </row>
    <row r="344160">
      <c r="A344160" t="inlineStr">
        <is>
          <t>nileshistoricalsociety.org</t>
        </is>
      </c>
      <c r="B344160" t="n">
        <v>91</v>
      </c>
    </row>
    <row r="344161">
      <c r="A344161" t="inlineStr">
        <is>
          <t>everyinvestor.co.uk</t>
        </is>
      </c>
      <c r="B344161" t="n">
        <v>91</v>
      </c>
    </row>
    <row r="344162">
      <c r="A344162" t="inlineStr">
        <is>
          <t>scarvita.com</t>
        </is>
      </c>
      <c r="B344162" t="n">
        <v>91</v>
      </c>
    </row>
    <row r="344163">
      <c r="A344163" t="inlineStr">
        <is>
          <t>bkonthescene.files.wordpress.com</t>
        </is>
      </c>
      <c r="B344163" t="n">
        <v>91</v>
      </c>
    </row>
    <row r="344164">
      <c r="A344164" t="inlineStr">
        <is>
          <t>d2q63o9r0h0ohi.cloudfront.net</t>
        </is>
      </c>
      <c r="B344164" t="n">
        <v>91</v>
      </c>
    </row>
    <row r="344165">
      <c r="A344165" t="inlineStr">
        <is>
          <t>countrylowdown.com</t>
        </is>
      </c>
      <c r="B344165" t="n">
        <v>91</v>
      </c>
    </row>
    <row r="344166">
      <c r="A344166" t="inlineStr">
        <is>
          <t>thebarefootangel.com</t>
        </is>
      </c>
      <c r="B344166" t="n">
        <v>91</v>
      </c>
    </row>
    <row r="344167">
      <c r="A344167" t="inlineStr">
        <is>
          <t>ui.assets-asda.com</t>
        </is>
      </c>
      <c r="B344167" t="n">
        <v>91</v>
      </c>
    </row>
    <row r="344168">
      <c r="A344168" t="inlineStr">
        <is>
          <t>theleaderspage.com</t>
        </is>
      </c>
      <c r="B344168" t="n">
        <v>91</v>
      </c>
    </row>
    <row r="344169">
      <c r="A344169" t="inlineStr">
        <is>
          <t>www.plaisirs.shop</t>
        </is>
      </c>
      <c r="B344169" t="n">
        <v>91</v>
      </c>
    </row>
    <row r="344170">
      <c r="A344170" t="inlineStr">
        <is>
          <t>eedu.jp</t>
        </is>
      </c>
      <c r="B344170" t="n">
        <v>91</v>
      </c>
    </row>
    <row r="344171">
      <c r="A344171" t="inlineStr">
        <is>
          <t>costalekka.com</t>
        </is>
      </c>
      <c r="B344171" t="n">
        <v>91</v>
      </c>
    </row>
    <row r="344172">
      <c r="A344172" t="inlineStr">
        <is>
          <t>dcevolution.net</t>
        </is>
      </c>
      <c r="B344172" t="n">
        <v>91</v>
      </c>
    </row>
    <row r="344173">
      <c r="A344173" t="inlineStr">
        <is>
          <t>belovajewellery.com</t>
        </is>
      </c>
      <c r="B344173" t="n">
        <v>91</v>
      </c>
    </row>
    <row r="344174">
      <c r="A344174" t="inlineStr">
        <is>
          <t>www.finedinings.com</t>
        </is>
      </c>
      <c r="B344174" t="n">
        <v>91</v>
      </c>
    </row>
    <row r="344175">
      <c r="A344175" t="inlineStr">
        <is>
          <t>www.joyaestilo.es</t>
        </is>
      </c>
      <c r="B344175" t="n">
        <v>91</v>
      </c>
    </row>
    <row r="344176">
      <c r="A344176" t="inlineStr">
        <is>
          <t>shamrockroofer.com</t>
        </is>
      </c>
      <c r="B344176" t="n">
        <v>91</v>
      </c>
    </row>
    <row r="344177">
      <c r="A344177" t="inlineStr">
        <is>
          <t>solomontreasureny.com</t>
        </is>
      </c>
      <c r="B344177" t="n">
        <v>91</v>
      </c>
    </row>
    <row r="344178">
      <c r="A344178" t="inlineStr">
        <is>
          <t>fishsupplyguide.com</t>
        </is>
      </c>
      <c r="B344178" t="n">
        <v>91</v>
      </c>
    </row>
    <row r="344179">
      <c r="A344179" t="inlineStr">
        <is>
          <t>www.luxwoman.pt</t>
        </is>
      </c>
      <c r="B344179" t="n">
        <v>91</v>
      </c>
    </row>
    <row r="344180">
      <c r="A344180" t="inlineStr">
        <is>
          <t>www.cellotech.co.nz</t>
        </is>
      </c>
      <c r="B344180" t="n">
        <v>91</v>
      </c>
    </row>
    <row r="344181">
      <c r="A344181" t="inlineStr">
        <is>
          <t>www.messalyn.fr</t>
        </is>
      </c>
      <c r="B344181" t="n">
        <v>91</v>
      </c>
    </row>
    <row r="344182">
      <c r="A344182" t="inlineStr">
        <is>
          <t>www.annedale.com</t>
        </is>
      </c>
      <c r="B344182" t="n">
        <v>91</v>
      </c>
    </row>
    <row r="344183">
      <c r="A344183" t="inlineStr">
        <is>
          <t>www.habanaija.com</t>
        </is>
      </c>
      <c r="B344183" t="n">
        <v>91</v>
      </c>
    </row>
    <row r="344184">
      <c r="A344184" t="inlineStr">
        <is>
          <t>www.dekkerantiquairs.nl</t>
        </is>
      </c>
      <c r="B344184" t="n">
        <v>91</v>
      </c>
    </row>
    <row r="344185">
      <c r="A344185" t="inlineStr">
        <is>
          <t>www.rfidjournal.com</t>
        </is>
      </c>
      <c r="B344185" t="n">
        <v>91</v>
      </c>
    </row>
    <row r="344186">
      <c r="A344186" t="inlineStr">
        <is>
          <t>www.cykelkraft.se</t>
        </is>
      </c>
      <c r="B344186" t="n">
        <v>91</v>
      </c>
    </row>
    <row r="344187">
      <c r="A344187" t="inlineStr">
        <is>
          <t>bigwhitestone.com</t>
        </is>
      </c>
      <c r="B344187" t="n">
        <v>91</v>
      </c>
    </row>
    <row r="344188">
      <c r="A344188" t="inlineStr">
        <is>
          <t>blog.certainteed.com</t>
        </is>
      </c>
      <c r="B344188" t="n">
        <v>91</v>
      </c>
    </row>
    <row r="344189">
      <c r="A344189" t="inlineStr">
        <is>
          <t>www.servicedogcertifications.org</t>
        </is>
      </c>
      <c r="B344189" t="n">
        <v>91</v>
      </c>
    </row>
    <row r="344190">
      <c r="A344190" t="inlineStr">
        <is>
          <t>mfcpcreativeproductions.com</t>
        </is>
      </c>
      <c r="B344190" t="n">
        <v>91</v>
      </c>
    </row>
    <row r="344191">
      <c r="A344191" t="inlineStr">
        <is>
          <t>poshagency.com</t>
        </is>
      </c>
      <c r="B344191" t="n">
        <v>91</v>
      </c>
    </row>
    <row r="344192">
      <c r="A344192" t="inlineStr">
        <is>
          <t>latestbulletins.com</t>
        </is>
      </c>
      <c r="B344192" t="n">
        <v>91</v>
      </c>
    </row>
    <row r="344193">
      <c r="A344193" t="inlineStr">
        <is>
          <t>www.upgr8.com</t>
        </is>
      </c>
      <c r="B344193" t="n">
        <v>91</v>
      </c>
    </row>
    <row r="344194">
      <c r="A344194" t="inlineStr">
        <is>
          <t>www.automotive-event.com</t>
        </is>
      </c>
      <c r="B344194" t="n">
        <v>91</v>
      </c>
    </row>
    <row r="344195">
      <c r="A344195" t="inlineStr">
        <is>
          <t>www.shape5.com</t>
        </is>
      </c>
      <c r="B344195" t="n">
        <v>91</v>
      </c>
    </row>
    <row r="344196">
      <c r="A344196" t="inlineStr">
        <is>
          <t>heartandsoulwhisperer.com.au</t>
        </is>
      </c>
      <c r="B344196" t="n">
        <v>91</v>
      </c>
    </row>
    <row r="344197">
      <c r="A344197" t="inlineStr">
        <is>
          <t>www.onlyxxxsites.com</t>
        </is>
      </c>
      <c r="B344197" t="n">
        <v>91</v>
      </c>
    </row>
    <row r="344198">
      <c r="A344198" t="inlineStr">
        <is>
          <t>www.levitt.com</t>
        </is>
      </c>
      <c r="B344198" t="n">
        <v>91</v>
      </c>
    </row>
    <row r="344199">
      <c r="A344199" t="inlineStr">
        <is>
          <t>silverscreenanalysis.files.wordpress.com</t>
        </is>
      </c>
      <c r="B344199" t="n">
        <v>91</v>
      </c>
    </row>
    <row r="344200">
      <c r="A344200" t="inlineStr">
        <is>
          <t>diyhomedecorcrafts.com</t>
        </is>
      </c>
      <c r="B344200" t="n">
        <v>91</v>
      </c>
    </row>
    <row r="344201">
      <c r="A344201" t="inlineStr">
        <is>
          <t>filmphage.files.wordpress.com</t>
        </is>
      </c>
      <c r="B344201" t="n">
        <v>91</v>
      </c>
    </row>
    <row r="344202">
      <c r="A344202" t="inlineStr">
        <is>
          <t>nakedcarlyart.files.wordpress.com</t>
        </is>
      </c>
      <c r="B344202" t="n">
        <v>91</v>
      </c>
    </row>
    <row r="344203">
      <c r="A344203" t="inlineStr">
        <is>
          <t>planetprinceton.com</t>
        </is>
      </c>
      <c r="B344203" t="n">
        <v>91</v>
      </c>
    </row>
    <row r="344204">
      <c r="A344204" t="inlineStr">
        <is>
          <t>blog.pepperl-fuchs.us</t>
        </is>
      </c>
      <c r="B344204" t="n">
        <v>91</v>
      </c>
    </row>
    <row r="344205">
      <c r="A344205" t="inlineStr">
        <is>
          <t>cdn1.womennaked.net</t>
        </is>
      </c>
      <c r="B344205" t="n">
        <v>91</v>
      </c>
    </row>
    <row r="344206">
      <c r="A344206" t="inlineStr">
        <is>
          <t>autoworld.com.my</t>
        </is>
      </c>
      <c r="B344206" t="n">
        <v>91</v>
      </c>
    </row>
    <row r="344207">
      <c r="A344207" t="inlineStr">
        <is>
          <t>bdsmlab.org</t>
        </is>
      </c>
      <c r="B344207" t="n">
        <v>91</v>
      </c>
    </row>
    <row r="344208">
      <c r="A344208" t="inlineStr">
        <is>
          <t>sportsepreneur.com</t>
        </is>
      </c>
      <c r="B344208" t="n">
        <v>91</v>
      </c>
    </row>
    <row r="344209">
      <c r="A344209" t="inlineStr">
        <is>
          <t>www.mynameisdan.co.uk</t>
        </is>
      </c>
      <c r="B344209" t="n">
        <v>91</v>
      </c>
    </row>
    <row r="344210">
      <c r="A344210" t="inlineStr">
        <is>
          <t>www.vipkickz.com</t>
        </is>
      </c>
      <c r="B344210" t="n">
        <v>91</v>
      </c>
    </row>
    <row r="344211">
      <c r="A344211" t="inlineStr">
        <is>
          <t>www.collegetennisonline.com</t>
        </is>
      </c>
      <c r="B344211" t="n">
        <v>91</v>
      </c>
    </row>
    <row r="344212">
      <c r="A344212" t="inlineStr">
        <is>
          <t>in10words.files.wordpress.com</t>
        </is>
      </c>
      <c r="B344212" t="n">
        <v>91</v>
      </c>
    </row>
    <row r="344213">
      <c r="A344213" t="inlineStr">
        <is>
          <t>aicateringequipments.com</t>
        </is>
      </c>
      <c r="B344213" t="n">
        <v>91</v>
      </c>
    </row>
    <row r="344214">
      <c r="A344214" t="inlineStr">
        <is>
          <t>us-758c.kxcdn.com</t>
        </is>
      </c>
      <c r="B344214" t="n">
        <v>91</v>
      </c>
    </row>
    <row r="344215">
      <c r="A344215" t="inlineStr">
        <is>
          <t>www.bmmhs.org</t>
        </is>
      </c>
      <c r="B344215" t="n">
        <v>91</v>
      </c>
    </row>
    <row r="344216">
      <c r="A344216" t="inlineStr">
        <is>
          <t>webcarshow.info</t>
        </is>
      </c>
      <c r="B344216" t="n">
        <v>91</v>
      </c>
    </row>
    <row r="344217">
      <c r="A344217" t="inlineStr">
        <is>
          <t>www.printed.com</t>
        </is>
      </c>
      <c r="B344217" t="n">
        <v>91</v>
      </c>
    </row>
    <row r="344218">
      <c r="A344218" t="inlineStr">
        <is>
          <t>tsh.io</t>
        </is>
      </c>
      <c r="B344218" t="n">
        <v>91</v>
      </c>
    </row>
    <row r="344219">
      <c r="A344219" t="inlineStr">
        <is>
          <t>www.mediapeta.com</t>
        </is>
      </c>
      <c r="B344219" t="n">
        <v>91</v>
      </c>
    </row>
    <row r="344220">
      <c r="A344220" t="inlineStr">
        <is>
          <t>articleify.com</t>
        </is>
      </c>
      <c r="B344220" t="n">
        <v>91</v>
      </c>
    </row>
    <row r="344221">
      <c r="A344221" t="inlineStr">
        <is>
          <t>lebarn.com</t>
        </is>
      </c>
      <c r="B344221" t="n">
        <v>91</v>
      </c>
    </row>
    <row r="344222">
      <c r="A344222" t="inlineStr">
        <is>
          <t>www.escalasabates.cat</t>
        </is>
      </c>
      <c r="B344222" t="n">
        <v>91</v>
      </c>
    </row>
    <row r="344223">
      <c r="A344223" t="inlineStr">
        <is>
          <t>buy.globind.com</t>
        </is>
      </c>
      <c r="B344223" t="n">
        <v>91</v>
      </c>
    </row>
    <row r="344224">
      <c r="A344224" t="inlineStr">
        <is>
          <t>www.teaminfinitperformance.com</t>
        </is>
      </c>
      <c r="B344224" t="n">
        <v>91</v>
      </c>
    </row>
    <row r="344225">
      <c r="A344225" t="inlineStr">
        <is>
          <t>www.rocheindustry.com</t>
        </is>
      </c>
      <c r="B344225" t="n">
        <v>91</v>
      </c>
    </row>
    <row r="344226">
      <c r="A344226" t="inlineStr">
        <is>
          <t>under-the-open-sky.com</t>
        </is>
      </c>
      <c r="B344226" t="n">
        <v>91</v>
      </c>
    </row>
    <row r="344227">
      <c r="A344227" t="inlineStr">
        <is>
          <t>www.rydoze.com</t>
        </is>
      </c>
      <c r="B344227" t="n">
        <v>91</v>
      </c>
    </row>
    <row r="344228">
      <c r="A344228" t="inlineStr">
        <is>
          <t>www.journeyinsider.com</t>
        </is>
      </c>
      <c r="B344228" t="n">
        <v>91</v>
      </c>
    </row>
    <row r="344229">
      <c r="A344229" t="inlineStr">
        <is>
          <t>www.radiomontecarlo.net</t>
        </is>
      </c>
      <c r="B344229" t="n">
        <v>91</v>
      </c>
    </row>
    <row r="344230">
      <c r="A344230" t="inlineStr">
        <is>
          <t>www.outdoordesignerstore.com.au</t>
        </is>
      </c>
      <c r="B344230" t="n">
        <v>91</v>
      </c>
    </row>
    <row r="344231">
      <c r="A344231" t="inlineStr">
        <is>
          <t>www.neckwear.no</t>
        </is>
      </c>
      <c r="B344231" t="n">
        <v>91</v>
      </c>
    </row>
    <row r="344232">
      <c r="A344232" t="inlineStr">
        <is>
          <t>shreeramcotton.com</t>
        </is>
      </c>
      <c r="B344232" t="n">
        <v>91</v>
      </c>
    </row>
    <row r="344233">
      <c r="A344233" t="inlineStr">
        <is>
          <t>www.walnuthollowcountry.com</t>
        </is>
      </c>
      <c r="B344233" t="n">
        <v>91</v>
      </c>
    </row>
    <row r="344234">
      <c r="A344234" t="inlineStr">
        <is>
          <t>files.allnurses.com</t>
        </is>
      </c>
      <c r="B344234" t="n">
        <v>91</v>
      </c>
    </row>
    <row r="344235">
      <c r="A344235" t="inlineStr">
        <is>
          <t>askmarvin.ca</t>
        </is>
      </c>
      <c r="B344235" t="n">
        <v>91</v>
      </c>
    </row>
    <row r="344236">
      <c r="A344236" t="inlineStr">
        <is>
          <t>www.elvahairwigs.com</t>
        </is>
      </c>
      <c r="B344236" t="n">
        <v>91</v>
      </c>
    </row>
    <row r="344237">
      <c r="A344237" t="inlineStr">
        <is>
          <t>gingersgarden.com</t>
        </is>
      </c>
      <c r="B344237" t="n">
        <v>91</v>
      </c>
    </row>
    <row r="344238">
      <c r="A344238" t="inlineStr">
        <is>
          <t>www.thejazzworld.com</t>
        </is>
      </c>
      <c r="B344238" t="n">
        <v>91</v>
      </c>
    </row>
    <row r="344239">
      <c r="A344239" t="inlineStr">
        <is>
          <t>west-south.com</t>
        </is>
      </c>
      <c r="B344239" t="n">
        <v>91</v>
      </c>
    </row>
    <row r="344240">
      <c r="A344240" t="inlineStr">
        <is>
          <t>www.advisorleap.com</t>
        </is>
      </c>
      <c r="B344240" t="n">
        <v>91</v>
      </c>
    </row>
    <row r="344241">
      <c r="A344241" t="inlineStr">
        <is>
          <t>cdn.gadgetfeatures.com</t>
        </is>
      </c>
      <c r="B344241" t="n">
        <v>91</v>
      </c>
    </row>
    <row r="344242">
      <c r="A344242" t="inlineStr">
        <is>
          <t>comeoninfriend.files.wordpress.com</t>
        </is>
      </c>
      <c r="B344242" t="n">
        <v>91</v>
      </c>
    </row>
    <row r="344243">
      <c r="A344243" t="inlineStr">
        <is>
          <t>vrheadsets3d.com</t>
        </is>
      </c>
      <c r="B344243" t="n">
        <v>91</v>
      </c>
    </row>
    <row r="344244">
      <c r="A344244" t="inlineStr">
        <is>
          <t>www-asia.datsun-cdn.net</t>
        </is>
      </c>
      <c r="B344244" t="n">
        <v>91</v>
      </c>
    </row>
    <row r="344245">
      <c r="A344245" t="inlineStr">
        <is>
          <t>cuddlepill.com</t>
        </is>
      </c>
      <c r="B344245" t="n">
        <v>91</v>
      </c>
    </row>
    <row r="344246">
      <c r="A344246" t="inlineStr">
        <is>
          <t>la.flukecal.com</t>
        </is>
      </c>
      <c r="B344246" t="n">
        <v>91</v>
      </c>
    </row>
    <row r="344247">
      <c r="A344247" t="inlineStr">
        <is>
          <t>cgtools.ir</t>
        </is>
      </c>
      <c r="B344247" t="n">
        <v>91</v>
      </c>
    </row>
    <row r="344248">
      <c r="A344248" t="inlineStr">
        <is>
          <t>img2.dditscdn.com</t>
        </is>
      </c>
      <c r="B344248" t="n">
        <v>91</v>
      </c>
    </row>
    <row r="344249">
      <c r="A344249" t="inlineStr">
        <is>
          <t>reviveusa.com</t>
        </is>
      </c>
      <c r="B344249" t="n">
        <v>91</v>
      </c>
    </row>
    <row r="344250">
      <c r="A344250" t="inlineStr">
        <is>
          <t>caterspeed.co.uk</t>
        </is>
      </c>
      <c r="B344250" t="n">
        <v>91</v>
      </c>
    </row>
    <row r="344251">
      <c r="A344251" t="inlineStr">
        <is>
          <t>blog.askia.com</t>
        </is>
      </c>
      <c r="B344251" t="n">
        <v>91</v>
      </c>
    </row>
    <row r="344252">
      <c r="A344252" t="inlineStr">
        <is>
          <t>triatmono.info</t>
        </is>
      </c>
      <c r="B344252" t="n">
        <v>91</v>
      </c>
    </row>
    <row r="344253">
      <c r="A344253" t="inlineStr">
        <is>
          <t>cdn.wikifarmer.com</t>
        </is>
      </c>
      <c r="B344253" t="n">
        <v>91</v>
      </c>
    </row>
    <row r="344254">
      <c r="A344254" t="inlineStr">
        <is>
          <t>www.mcpartners.nl</t>
        </is>
      </c>
      <c r="B344254" t="n">
        <v>91</v>
      </c>
    </row>
    <row r="344255">
      <c r="A344255" t="inlineStr">
        <is>
          <t>d2q4nue4fdg4k3.cloudfront.net</t>
        </is>
      </c>
      <c r="B344255" t="n">
        <v>91</v>
      </c>
    </row>
    <row r="344256">
      <c r="A344256" t="inlineStr">
        <is>
          <t>www.aetoshunting.com</t>
        </is>
      </c>
      <c r="B344256" t="n">
        <v>91</v>
      </c>
    </row>
    <row r="344257">
      <c r="A344257" t="inlineStr">
        <is>
          <t>bodyment.com.au</t>
        </is>
      </c>
      <c r="B344257" t="n">
        <v>91</v>
      </c>
    </row>
    <row r="344258">
      <c r="A344258" t="inlineStr">
        <is>
          <t>www.modding-forum.com</t>
        </is>
      </c>
      <c r="B344258" t="n">
        <v>91</v>
      </c>
    </row>
    <row r="344259">
      <c r="A344259" t="inlineStr">
        <is>
          <t>stellarsolar.net</t>
        </is>
      </c>
      <c r="B344259" t="n">
        <v>91</v>
      </c>
    </row>
    <row r="344260">
      <c r="A344260" t="inlineStr">
        <is>
          <t>cruisecrocodile.com</t>
        </is>
      </c>
      <c r="B344260" t="n">
        <v>91</v>
      </c>
    </row>
    <row r="344261">
      <c r="A344261" t="inlineStr">
        <is>
          <t>www.dokmeha.com</t>
        </is>
      </c>
      <c r="B344261" t="n">
        <v>91</v>
      </c>
    </row>
    <row r="344262">
      <c r="A344262" t="inlineStr">
        <is>
          <t>artquench.files.wordpress.com</t>
        </is>
      </c>
      <c r="B344262" t="n">
        <v>91</v>
      </c>
    </row>
    <row r="344263">
      <c r="A344263" t="inlineStr">
        <is>
          <t>www.sunsetfoods.com</t>
        </is>
      </c>
      <c r="B344263" t="n">
        <v>91</v>
      </c>
    </row>
    <row r="344264">
      <c r="A344264" t="inlineStr">
        <is>
          <t>www.watchesyoga.com</t>
        </is>
      </c>
      <c r="B344264" t="n">
        <v>91</v>
      </c>
    </row>
    <row r="344265">
      <c r="A344265" t="inlineStr">
        <is>
          <t>neha.org</t>
        </is>
      </c>
      <c r="B344265" t="n">
        <v>91</v>
      </c>
    </row>
    <row r="344266">
      <c r="A344266" t="inlineStr">
        <is>
          <t>www.spitz.co.za</t>
        </is>
      </c>
      <c r="B344266" t="n">
        <v>91</v>
      </c>
    </row>
    <row r="344267">
      <c r="A344267" t="inlineStr">
        <is>
          <t>www.giochi-per-pc.it</t>
        </is>
      </c>
      <c r="B344267" t="n">
        <v>91</v>
      </c>
    </row>
    <row r="344268">
      <c r="A344268" t="inlineStr">
        <is>
          <t>thetolkienist.com</t>
        </is>
      </c>
      <c r="B344268" t="n">
        <v>91</v>
      </c>
    </row>
    <row r="344269">
      <c r="A344269" t="inlineStr">
        <is>
          <t>www.visionary-lifestyle.com</t>
        </is>
      </c>
      <c r="B344269" t="n">
        <v>91</v>
      </c>
    </row>
    <row r="344270">
      <c r="A344270" t="inlineStr">
        <is>
          <t>grafitiexpressions.com</t>
        </is>
      </c>
      <c r="B344270" t="n">
        <v>91</v>
      </c>
    </row>
    <row r="344271">
      <c r="A344271" t="inlineStr">
        <is>
          <t>gayrappers.com</t>
        </is>
      </c>
      <c r="B344271" t="n">
        <v>91</v>
      </c>
    </row>
    <row r="344272">
      <c r="A344272" t="inlineStr">
        <is>
          <t>jenniferallwood.com</t>
        </is>
      </c>
      <c r="B344272" t="n">
        <v>91</v>
      </c>
    </row>
    <row r="344273">
      <c r="A344273" t="inlineStr">
        <is>
          <t>www.poulettemagique.com</t>
        </is>
      </c>
      <c r="B344273" t="n">
        <v>91</v>
      </c>
    </row>
    <row r="344274">
      <c r="A344274" t="inlineStr">
        <is>
          <t>delval.edu</t>
        </is>
      </c>
      <c r="B344274" t="n">
        <v>91</v>
      </c>
    </row>
    <row r="344275">
      <c r="A344275" t="inlineStr">
        <is>
          <t>allgame.pro</t>
        </is>
      </c>
      <c r="B344275" t="n">
        <v>91</v>
      </c>
    </row>
    <row r="344276">
      <c r="A344276" t="inlineStr">
        <is>
          <t>www.ledlightingsupply.com</t>
        </is>
      </c>
      <c r="B344276" t="n">
        <v>91</v>
      </c>
    </row>
    <row r="344277">
      <c r="A344277" t="inlineStr">
        <is>
          <t>dsgoutdoors.com</t>
        </is>
      </c>
      <c r="B344277" t="n">
        <v>91</v>
      </c>
    </row>
    <row r="344278">
      <c r="A344278" t="inlineStr">
        <is>
          <t>advantechfiles.blob.core.windows.net</t>
        </is>
      </c>
      <c r="B344278" t="n">
        <v>91</v>
      </c>
    </row>
    <row r="344279">
      <c r="A344279" t="inlineStr">
        <is>
          <t>foodgeekandlove.fr</t>
        </is>
      </c>
      <c r="B344279" t="n">
        <v>91</v>
      </c>
    </row>
    <row r="344280">
      <c r="A344280" t="inlineStr">
        <is>
          <t>www.pandorasjewelryoutlet.us.com</t>
        </is>
      </c>
      <c r="B344280" t="n">
        <v>91</v>
      </c>
    </row>
    <row r="344281">
      <c r="A344281" t="inlineStr">
        <is>
          <t>pick-mobile.ru</t>
        </is>
      </c>
      <c r="B344281" t="n">
        <v>91</v>
      </c>
    </row>
    <row r="344282">
      <c r="A344282" t="inlineStr">
        <is>
          <t>www.footlevelers.com</t>
        </is>
      </c>
      <c r="B344282" t="n">
        <v>91</v>
      </c>
    </row>
    <row r="344283">
      <c r="A344283" t="inlineStr">
        <is>
          <t>www.topmoviejackets.com</t>
        </is>
      </c>
      <c r="B344283" t="n">
        <v>91</v>
      </c>
    </row>
    <row r="344284">
      <c r="A344284" t="inlineStr">
        <is>
          <t>WHSadvocateonline.com</t>
        </is>
      </c>
      <c r="B344284" t="n">
        <v>91</v>
      </c>
    </row>
    <row r="344285">
      <c r="A344285" t="inlineStr">
        <is>
          <t>www.tuningdevelopments.co.uk</t>
        </is>
      </c>
      <c r="B344285" t="n">
        <v>91</v>
      </c>
    </row>
    <row r="344286">
      <c r="A344286" t="inlineStr">
        <is>
          <t>nsas.files.wordpress.com</t>
        </is>
      </c>
      <c r="B344286" t="n">
        <v>91</v>
      </c>
    </row>
    <row r="344287">
      <c r="A344287" t="inlineStr">
        <is>
          <t>www.coilingbinding.com</t>
        </is>
      </c>
      <c r="B344287" t="n">
        <v>91</v>
      </c>
    </row>
    <row r="344288">
      <c r="A344288" t="inlineStr">
        <is>
          <t>www.f5.com</t>
        </is>
      </c>
      <c r="B344288" t="n">
        <v>91</v>
      </c>
    </row>
    <row r="344289">
      <c r="A344289" t="inlineStr">
        <is>
          <t>suffragewagon.files.wordpress.com</t>
        </is>
      </c>
      <c r="B344289" t="n">
        <v>91</v>
      </c>
    </row>
    <row r="344290">
      <c r="A344290" t="inlineStr">
        <is>
          <t>www.uurugby.com</t>
        </is>
      </c>
      <c r="B344290" t="n">
        <v>91</v>
      </c>
    </row>
    <row r="344291">
      <c r="A344291" t="inlineStr">
        <is>
          <t>www.saree.com</t>
        </is>
      </c>
      <c r="B344291" t="n">
        <v>91</v>
      </c>
    </row>
    <row r="344292">
      <c r="A344292" t="inlineStr">
        <is>
          <t>www.kitchenpoint.co.uk</t>
        </is>
      </c>
      <c r="B344292" t="n">
        <v>91</v>
      </c>
    </row>
    <row r="344293">
      <c r="A344293" t="inlineStr">
        <is>
          <t>retailerservices.diamondcomics.com</t>
        </is>
      </c>
      <c r="B344293" t="n">
        <v>91</v>
      </c>
    </row>
    <row r="344294">
      <c r="A344294" t="inlineStr">
        <is>
          <t>garagespot.com</t>
        </is>
      </c>
      <c r="B344294" t="n">
        <v>91</v>
      </c>
    </row>
    <row r="344295">
      <c r="A344295" t="inlineStr">
        <is>
          <t>www.commencal-store.com.au</t>
        </is>
      </c>
      <c r="B344295" t="n">
        <v>91</v>
      </c>
    </row>
    <row r="344296">
      <c r="A344296" t="inlineStr">
        <is>
          <t>www.ravimagazine.com</t>
        </is>
      </c>
      <c r="B344296" t="n">
        <v>91</v>
      </c>
    </row>
    <row r="344297">
      <c r="A344297" t="inlineStr">
        <is>
          <t>www.oldschoolvalue.com</t>
        </is>
      </c>
      <c r="B344297" t="n">
        <v>91</v>
      </c>
    </row>
    <row r="344298">
      <c r="A344298" t="inlineStr">
        <is>
          <t>www.traffictechnologytoday.com</t>
        </is>
      </c>
      <c r="B344298" t="n">
        <v>91</v>
      </c>
    </row>
    <row r="344299">
      <c r="A344299" t="inlineStr">
        <is>
          <t>build.com.edu</t>
        </is>
      </c>
      <c r="B344299" t="n">
        <v>91</v>
      </c>
    </row>
    <row r="344300">
      <c r="A344300" t="inlineStr">
        <is>
          <t>www.integrativecanceranswers.com</t>
        </is>
      </c>
      <c r="B344300" t="n">
        <v>91</v>
      </c>
    </row>
    <row r="344301">
      <c r="A344301" t="inlineStr">
        <is>
          <t>learnworthy.net</t>
        </is>
      </c>
      <c r="B344301" t="n">
        <v>91</v>
      </c>
    </row>
    <row r="344302">
      <c r="A344302" t="inlineStr">
        <is>
          <t>www.conroysflowersdowney.com</t>
        </is>
      </c>
      <c r="B344302" t="n">
        <v>91</v>
      </c>
    </row>
    <row r="344303">
      <c r="A344303" t="inlineStr">
        <is>
          <t>eastridge-com.s3.amazonaws.com</t>
        </is>
      </c>
      <c r="B344303" t="n">
        <v>91</v>
      </c>
    </row>
    <row r="344304">
      <c r="A344304" t="inlineStr">
        <is>
          <t>www.matterarising.com</t>
        </is>
      </c>
      <c r="B344304" t="n">
        <v>91</v>
      </c>
    </row>
    <row r="344305">
      <c r="A344305" t="inlineStr">
        <is>
          <t>www.pacificwoolandfiber.com</t>
        </is>
      </c>
      <c r="B344305" t="n">
        <v>91</v>
      </c>
    </row>
    <row r="344306">
      <c r="A344306" t="inlineStr">
        <is>
          <t>www.utla.net</t>
        </is>
      </c>
      <c r="B344306" t="n">
        <v>91</v>
      </c>
    </row>
    <row r="344307">
      <c r="A344307" t="inlineStr">
        <is>
          <t>drone-safe-register-public.s3.eu-west-2.amazonaws.com</t>
        </is>
      </c>
      <c r="B344307" t="n">
        <v>91</v>
      </c>
    </row>
    <row r="344308">
      <c r="A344308" t="inlineStr">
        <is>
          <t>tigerperformance.com</t>
        </is>
      </c>
      <c r="B344308" t="n">
        <v>91</v>
      </c>
    </row>
    <row r="344309">
      <c r="A344309" t="inlineStr">
        <is>
          <t>ericjames.org</t>
        </is>
      </c>
      <c r="B344309" t="n">
        <v>91</v>
      </c>
    </row>
    <row r="344310">
      <c r="A344310" t="inlineStr">
        <is>
          <t>www.bizimply.com</t>
        </is>
      </c>
      <c r="B344310" t="n">
        <v>91</v>
      </c>
    </row>
    <row r="344311">
      <c r="A344311" t="inlineStr">
        <is>
          <t>www.topyx.com</t>
        </is>
      </c>
      <c r="B344311" t="n">
        <v>91</v>
      </c>
    </row>
    <row r="344312">
      <c r="A344312" t="inlineStr">
        <is>
          <t>www.displex.com</t>
        </is>
      </c>
      <c r="B344312" t="n">
        <v>91</v>
      </c>
    </row>
    <row r="344313">
      <c r="A344313" t="inlineStr">
        <is>
          <t>www.castwars.com</t>
        </is>
      </c>
      <c r="B344313" t="n">
        <v>91</v>
      </c>
    </row>
    <row r="344314">
      <c r="A344314" t="inlineStr">
        <is>
          <t>pretty4.com</t>
        </is>
      </c>
      <c r="B344314" t="n">
        <v>91</v>
      </c>
    </row>
    <row r="344315">
      <c r="A344315" t="inlineStr">
        <is>
          <t>www.rexroundtables.eu</t>
        </is>
      </c>
      <c r="B344315" t="n">
        <v>91</v>
      </c>
    </row>
    <row r="344316">
      <c r="A344316" t="inlineStr">
        <is>
          <t>www.wenningent.com</t>
        </is>
      </c>
      <c r="B344316" t="n">
        <v>91</v>
      </c>
    </row>
    <row r="344317">
      <c r="A344317" t="inlineStr">
        <is>
          <t>www.pointparksports.com</t>
        </is>
      </c>
      <c r="B344317" t="n">
        <v>91</v>
      </c>
    </row>
    <row r="344318">
      <c r="A344318" t="inlineStr">
        <is>
          <t>shrewdmommy.com</t>
        </is>
      </c>
      <c r="B344318" t="n">
        <v>91</v>
      </c>
    </row>
    <row r="344319">
      <c r="A344319" t="inlineStr">
        <is>
          <t>www.thesea.org</t>
        </is>
      </c>
      <c r="B344319" t="n">
        <v>91</v>
      </c>
    </row>
    <row r="344320">
      <c r="A344320" t="inlineStr">
        <is>
          <t>www.wbasd.k12.pa.us</t>
        </is>
      </c>
      <c r="B344320" t="n">
        <v>91</v>
      </c>
    </row>
    <row r="344321">
      <c r="A344321" t="inlineStr">
        <is>
          <t>www.govisitchicago.com</t>
        </is>
      </c>
      <c r="B344321" t="n">
        <v>91</v>
      </c>
    </row>
    <row r="344322">
      <c r="A344322" t="inlineStr">
        <is>
          <t>www.fitchburgstate.edu</t>
        </is>
      </c>
      <c r="B344322" t="n">
        <v>91</v>
      </c>
    </row>
    <row r="344323">
      <c r="A344323" t="inlineStr">
        <is>
          <t>static2.eshermosa.com</t>
        </is>
      </c>
      <c r="B344323" t="n">
        <v>91</v>
      </c>
    </row>
    <row r="344324">
      <c r="A344324" t="inlineStr">
        <is>
          <t>www.craighuey.com</t>
        </is>
      </c>
      <c r="B344324" t="n">
        <v>91</v>
      </c>
    </row>
    <row r="344325">
      <c r="A344325" t="inlineStr">
        <is>
          <t>www.edmonds.edu</t>
        </is>
      </c>
      <c r="B344325" t="n">
        <v>91</v>
      </c>
    </row>
    <row r="344326">
      <c r="A344326" t="inlineStr">
        <is>
          <t>www.making-mosaics.com</t>
        </is>
      </c>
      <c r="B344326" t="n">
        <v>91</v>
      </c>
    </row>
    <row r="344327">
      <c r="A344327" t="inlineStr">
        <is>
          <t>healthyfamilyexpo.com</t>
        </is>
      </c>
      <c r="B344327" t="n">
        <v>91</v>
      </c>
    </row>
    <row r="344328">
      <c r="A344328" t="inlineStr">
        <is>
          <t>mountmerrion.ie</t>
        </is>
      </c>
      <c r="B344328" t="n">
        <v>91</v>
      </c>
    </row>
    <row r="344329">
      <c r="A344329" t="inlineStr">
        <is>
          <t>systemaction.es</t>
        </is>
      </c>
      <c r="B344329" t="n">
        <v>91</v>
      </c>
    </row>
    <row r="344330">
      <c r="A344330" t="inlineStr">
        <is>
          <t>thelonerider.com</t>
        </is>
      </c>
      <c r="B344330" t="n">
        <v>91</v>
      </c>
    </row>
    <row r="344331">
      <c r="A344331" t="inlineStr">
        <is>
          <t>www.newbern.com</t>
        </is>
      </c>
      <c r="B344331" t="n">
        <v>91</v>
      </c>
    </row>
    <row r="344332">
      <c r="A344332" t="inlineStr">
        <is>
          <t>www.daysconcretefloors.com</t>
        </is>
      </c>
      <c r="B344332" t="n">
        <v>91</v>
      </c>
    </row>
    <row r="344333">
      <c r="A344333" t="inlineStr">
        <is>
          <t>www.logitrain.com.au</t>
        </is>
      </c>
      <c r="B344333" t="n">
        <v>91</v>
      </c>
    </row>
    <row r="344334">
      <c r="A344334" t="inlineStr">
        <is>
          <t>www.iluv2globetrot.com</t>
        </is>
      </c>
      <c r="B344334" t="n">
        <v>91</v>
      </c>
    </row>
    <row r="344335">
      <c r="A344335" t="inlineStr">
        <is>
          <t>scoutofmind.com</t>
        </is>
      </c>
      <c r="B344335" t="n">
        <v>91</v>
      </c>
    </row>
    <row r="344336">
      <c r="A344336" t="inlineStr">
        <is>
          <t>yossi.com.au</t>
        </is>
      </c>
      <c r="B344336" t="n">
        <v>91</v>
      </c>
    </row>
    <row r="344337">
      <c r="A344337" t="inlineStr">
        <is>
          <t>luxuryestates.com</t>
        </is>
      </c>
      <c r="B344337" t="n">
        <v>91</v>
      </c>
    </row>
    <row r="344338">
      <c r="A344338" t="inlineStr">
        <is>
          <t>parad.ru</t>
        </is>
      </c>
      <c r="B344338" t="n">
        <v>91</v>
      </c>
    </row>
    <row r="344339">
      <c r="A344339" t="inlineStr">
        <is>
          <t>www.industrynewsglobal.com</t>
        </is>
      </c>
      <c r="B344339" t="n">
        <v>91</v>
      </c>
    </row>
    <row r="344340">
      <c r="A344340" t="inlineStr">
        <is>
          <t>hkc.vn</t>
        </is>
      </c>
      <c r="B344340" t="n">
        <v>91</v>
      </c>
    </row>
    <row r="344341">
      <c r="A344341" t="inlineStr">
        <is>
          <t>assets.pixyblog.com</t>
        </is>
      </c>
      <c r="B344341" t="n">
        <v>91</v>
      </c>
    </row>
    <row r="344342">
      <c r="A344342" t="inlineStr">
        <is>
          <t>telesiscollision.com</t>
        </is>
      </c>
      <c r="B344342" t="n">
        <v>91</v>
      </c>
    </row>
    <row r="344343">
      <c r="A344343" t="inlineStr">
        <is>
          <t>alumlc.org</t>
        </is>
      </c>
      <c r="B344343" t="n">
        <v>91</v>
      </c>
    </row>
    <row r="344344">
      <c r="A344344" t="inlineStr">
        <is>
          <t>applekiev.com.ua</t>
        </is>
      </c>
      <c r="B344344" t="n">
        <v>91</v>
      </c>
    </row>
    <row r="344345">
      <c r="A344345" t="inlineStr">
        <is>
          <t>thesimplehiker.com</t>
        </is>
      </c>
      <c r="B344345" t="n">
        <v>91</v>
      </c>
    </row>
    <row r="344346">
      <c r="A344346" t="inlineStr">
        <is>
          <t>www.woodfloorwarehouse.ie</t>
        </is>
      </c>
      <c r="B344346" t="n">
        <v>91</v>
      </c>
    </row>
    <row r="344347">
      <c r="A344347" t="inlineStr">
        <is>
          <t>www.inmesol.com</t>
        </is>
      </c>
      <c r="B344347" t="n">
        <v>91</v>
      </c>
    </row>
    <row r="344348">
      <c r="A344348" t="inlineStr">
        <is>
          <t>www.arlisman.com</t>
        </is>
      </c>
      <c r="B344348" t="n">
        <v>91</v>
      </c>
    </row>
    <row r="344349">
      <c r="A344349" t="inlineStr">
        <is>
          <t>www.revitcity.com</t>
        </is>
      </c>
      <c r="B344349" t="n">
        <v>91</v>
      </c>
    </row>
    <row r="344350">
      <c r="A344350" t="inlineStr">
        <is>
          <t>cn.byther.kr</t>
        </is>
      </c>
      <c r="B344350" t="n">
        <v>91</v>
      </c>
    </row>
    <row r="344351">
      <c r="A344351" t="inlineStr">
        <is>
          <t>www.breakdengue.org</t>
        </is>
      </c>
      <c r="B344351" t="n">
        <v>91</v>
      </c>
    </row>
    <row r="344352">
      <c r="A344352" t="inlineStr">
        <is>
          <t>www.dbu.edu</t>
        </is>
      </c>
      <c r="B344352" t="n">
        <v>91</v>
      </c>
    </row>
    <row r="344353">
      <c r="A344353" t="inlineStr">
        <is>
          <t>stjulienperformancegroup.files.wordpress.com</t>
        </is>
      </c>
      <c r="B344353" t="n">
        <v>91</v>
      </c>
    </row>
    <row r="344354">
      <c r="A344354" t="inlineStr">
        <is>
          <t>adaintymum.files.wordpress.com</t>
        </is>
      </c>
      <c r="B344354" t="n">
        <v>91</v>
      </c>
    </row>
    <row r="344355">
      <c r="A344355" t="inlineStr">
        <is>
          <t>www.joycedesign.nl</t>
        </is>
      </c>
      <c r="B344355" t="n">
        <v>91</v>
      </c>
    </row>
    <row r="344356">
      <c r="A344356" t="inlineStr">
        <is>
          <t>www.celebrity-wig.com</t>
        </is>
      </c>
      <c r="B344356" t="n">
        <v>91</v>
      </c>
    </row>
    <row r="344357">
      <c r="A344357" t="inlineStr">
        <is>
          <t>www.jhmt.org.uk</t>
        </is>
      </c>
      <c r="B344357" t="n">
        <v>91</v>
      </c>
    </row>
    <row r="344358">
      <c r="A344358" t="inlineStr">
        <is>
          <t>www.indonesiatravelguides.com</t>
        </is>
      </c>
      <c r="B344358" t="n">
        <v>91</v>
      </c>
    </row>
    <row r="344359">
      <c r="A344359" t="inlineStr">
        <is>
          <t>mhctc.missouri.edu</t>
        </is>
      </c>
      <c r="B344359" t="n">
        <v>91</v>
      </c>
    </row>
    <row r="344360">
      <c r="A344360" t="inlineStr">
        <is>
          <t>thebestchoice5.com</t>
        </is>
      </c>
      <c r="B344360" t="n">
        <v>91</v>
      </c>
    </row>
    <row r="344361">
      <c r="A344361" t="inlineStr">
        <is>
          <t>www.fpsprestige.com</t>
        </is>
      </c>
      <c r="B344361" t="n">
        <v>91</v>
      </c>
    </row>
    <row r="344362">
      <c r="A344362" t="inlineStr">
        <is>
          <t>www.in-ty.com</t>
        </is>
      </c>
      <c r="B344362" t="n">
        <v>91</v>
      </c>
    </row>
    <row r="344363">
      <c r="A344363" t="inlineStr">
        <is>
          <t>www.funsporting.de</t>
        </is>
      </c>
      <c r="B344363" t="n">
        <v>91</v>
      </c>
    </row>
    <row r="344364">
      <c r="A344364" t="inlineStr">
        <is>
          <t>www.footcourt.bg</t>
        </is>
      </c>
      <c r="B344364" t="n">
        <v>91</v>
      </c>
    </row>
    <row r="344365">
      <c r="A344365" t="inlineStr">
        <is>
          <t>www.cherokeescout.com</t>
        </is>
      </c>
      <c r="B344365" t="n">
        <v>91</v>
      </c>
    </row>
    <row r="344366">
      <c r="A344366" t="inlineStr">
        <is>
          <t>cdn2.sveltus.com</t>
        </is>
      </c>
      <c r="B344366" t="n">
        <v>91</v>
      </c>
    </row>
    <row r="344367">
      <c r="A344367" t="inlineStr">
        <is>
          <t>www.discoverjacksonnc.com</t>
        </is>
      </c>
      <c r="B344367" t="n">
        <v>91</v>
      </c>
    </row>
    <row r="344368">
      <c r="A344368" t="inlineStr">
        <is>
          <t>www.showsinnewcastle.co.uk</t>
        </is>
      </c>
      <c r="B344368" t="n">
        <v>91</v>
      </c>
    </row>
    <row r="344369">
      <c r="A344369" t="inlineStr">
        <is>
          <t>www.osbevents.com</t>
        </is>
      </c>
      <c r="B344369" t="n">
        <v>91</v>
      </c>
    </row>
    <row r="344370">
      <c r="A344370" t="inlineStr">
        <is>
          <t>angelicabrigade.files.wordpress.com</t>
        </is>
      </c>
      <c r="B344370" t="n">
        <v>91</v>
      </c>
    </row>
    <row r="344371">
      <c r="A344371" t="inlineStr">
        <is>
          <t>claudiacollections.com</t>
        </is>
      </c>
      <c r="B344371" t="n">
        <v>91</v>
      </c>
    </row>
    <row r="344372">
      <c r="A344372" t="inlineStr">
        <is>
          <t>www.bikejar.com</t>
        </is>
      </c>
      <c r="B344372" t="n">
        <v>91</v>
      </c>
    </row>
    <row r="344373">
      <c r="A344373" t="inlineStr">
        <is>
          <t>www.hearingaidknow.com</t>
        </is>
      </c>
      <c r="B344373" t="n">
        <v>91</v>
      </c>
    </row>
    <row r="344374">
      <c r="A344374" t="inlineStr">
        <is>
          <t>globalrec.org</t>
        </is>
      </c>
      <c r="B344374" t="n">
        <v>91</v>
      </c>
    </row>
    <row r="344375">
      <c r="A344375" t="inlineStr">
        <is>
          <t>www.gettingmorecustomers.co</t>
        </is>
      </c>
      <c r="B344375" t="n">
        <v>91</v>
      </c>
    </row>
    <row r="344376">
      <c r="A344376" t="inlineStr">
        <is>
          <t>www.44cup.org</t>
        </is>
      </c>
      <c r="B344376" t="n">
        <v>91</v>
      </c>
    </row>
    <row r="344377">
      <c r="A344377" t="inlineStr">
        <is>
          <t>christiansread.files.wordpress.com</t>
        </is>
      </c>
      <c r="B344377" t="n">
        <v>91</v>
      </c>
    </row>
    <row r="344378">
      <c r="A344378" t="inlineStr">
        <is>
          <t>vobler.ee</t>
        </is>
      </c>
      <c r="B344378" t="n">
        <v>91</v>
      </c>
    </row>
    <row r="344379">
      <c r="A344379" t="inlineStr">
        <is>
          <t>blueandgoldnewspaper.com</t>
        </is>
      </c>
      <c r="B344379" t="n">
        <v>91</v>
      </c>
    </row>
    <row r="344380">
      <c r="A344380" t="inlineStr">
        <is>
          <t>www.kksport.cz</t>
        </is>
      </c>
      <c r="B344380" t="n">
        <v>91</v>
      </c>
    </row>
    <row r="344381">
      <c r="A344381" t="inlineStr">
        <is>
          <t>virtualongroup.com</t>
        </is>
      </c>
      <c r="B344381" t="n">
        <v>91</v>
      </c>
    </row>
    <row r="344382">
      <c r="A344382" t="inlineStr">
        <is>
          <t>aopui.com</t>
        </is>
      </c>
      <c r="B344382" t="n">
        <v>91</v>
      </c>
    </row>
    <row r="344383">
      <c r="A344383" t="inlineStr">
        <is>
          <t>www.generalview.net</t>
        </is>
      </c>
      <c r="B344383" t="n">
        <v>91</v>
      </c>
    </row>
    <row r="344384">
      <c r="A344384" t="inlineStr">
        <is>
          <t>sfamaroon.org</t>
        </is>
      </c>
      <c r="B344384" t="n">
        <v>91</v>
      </c>
    </row>
    <row r="344385">
      <c r="A344385" t="inlineStr">
        <is>
          <t>www.unautreblog.com</t>
        </is>
      </c>
      <c r="B344385" t="n">
        <v>91</v>
      </c>
    </row>
    <row r="344386">
      <c r="A344386" t="inlineStr">
        <is>
          <t>aphroditesboutique.shop</t>
        </is>
      </c>
      <c r="B344386" t="n">
        <v>91</v>
      </c>
    </row>
    <row r="344387">
      <c r="A344387" t="inlineStr">
        <is>
          <t>www.skwigly.co.uk</t>
        </is>
      </c>
      <c r="B344387" t="n">
        <v>91</v>
      </c>
    </row>
    <row r="344388">
      <c r="A344388" t="inlineStr">
        <is>
          <t>viralafrika.com</t>
        </is>
      </c>
      <c r="B344388" t="n">
        <v>91</v>
      </c>
    </row>
    <row r="344389">
      <c r="A344389" t="inlineStr">
        <is>
          <t>success-lifestyles.com</t>
        </is>
      </c>
      <c r="B344389" t="n">
        <v>91</v>
      </c>
    </row>
    <row r="344390">
      <c r="A344390" t="inlineStr">
        <is>
          <t>mobilenerve.com</t>
        </is>
      </c>
      <c r="B344390" t="n">
        <v>91</v>
      </c>
    </row>
    <row r="344391">
      <c r="A344391" t="inlineStr">
        <is>
          <t>smallnotes.library.virginia.edu</t>
        </is>
      </c>
      <c r="B344391" t="n">
        <v>91</v>
      </c>
    </row>
    <row r="344392">
      <c r="A344392" t="inlineStr">
        <is>
          <t>www.kennyescapes.com</t>
        </is>
      </c>
      <c r="B344392" t="n">
        <v>91</v>
      </c>
    </row>
    <row r="344393">
      <c r="A344393" t="inlineStr">
        <is>
          <t>www.thehamtramckreview.com</t>
        </is>
      </c>
      <c r="B344393" t="n">
        <v>91</v>
      </c>
    </row>
    <row r="344394">
      <c r="A344394" t="inlineStr">
        <is>
          <t>www.lindyloves.co.uk</t>
        </is>
      </c>
      <c r="B344394" t="n">
        <v>91</v>
      </c>
    </row>
    <row r="344395">
      <c r="A344395" t="inlineStr">
        <is>
          <t>m.taperrollerbearing.net</t>
        </is>
      </c>
      <c r="B344395" t="n">
        <v>91</v>
      </c>
    </row>
    <row r="344396">
      <c r="A344396" t="inlineStr">
        <is>
          <t>websiteincome.com</t>
        </is>
      </c>
      <c r="B344396" t="n">
        <v>91</v>
      </c>
    </row>
    <row r="344397">
      <c r="A344397" t="inlineStr">
        <is>
          <t>newyorkcityvoices.org</t>
        </is>
      </c>
      <c r="B344397" t="n">
        <v>91</v>
      </c>
    </row>
    <row r="344398">
      <c r="A344398" t="inlineStr">
        <is>
          <t>www.blondenerd.com</t>
        </is>
      </c>
      <c r="B344398" t="n">
        <v>91</v>
      </c>
    </row>
    <row r="344399">
      <c r="A344399" t="inlineStr">
        <is>
          <t>www.notafraidtowin.com</t>
        </is>
      </c>
      <c r="B344399" t="n">
        <v>91</v>
      </c>
    </row>
    <row r="344400">
      <c r="A344400" t="inlineStr">
        <is>
          <t>moranswoodcomponents.co.uk</t>
        </is>
      </c>
      <c r="B344400" t="n">
        <v>91</v>
      </c>
    </row>
    <row r="344401">
      <c r="A344401" t="inlineStr">
        <is>
          <t>www.theflowerbedmontana.com</t>
        </is>
      </c>
      <c r="B344401" t="n">
        <v>91</v>
      </c>
    </row>
    <row r="344402">
      <c r="A344402" t="inlineStr">
        <is>
          <t>jewelry.freeship.co.kr</t>
        </is>
      </c>
      <c r="B344402" t="n">
        <v>91</v>
      </c>
    </row>
    <row r="344403">
      <c r="A344403" t="inlineStr">
        <is>
          <t>www.ebuyProducts.com</t>
        </is>
      </c>
      <c r="B344403" t="n">
        <v>91</v>
      </c>
    </row>
    <row r="344404">
      <c r="A344404" t="inlineStr">
        <is>
          <t>faithcounts.com</t>
        </is>
      </c>
      <c r="B344404" t="n">
        <v>91</v>
      </c>
    </row>
    <row r="344405">
      <c r="A344405" t="inlineStr">
        <is>
          <t>wfumb2011.org</t>
        </is>
      </c>
      <c r="B344405" t="n">
        <v>91</v>
      </c>
    </row>
    <row r="344406">
      <c r="A344406" t="inlineStr">
        <is>
          <t>files.horecasupply.nl</t>
        </is>
      </c>
      <c r="B344406" t="n">
        <v>91</v>
      </c>
    </row>
    <row r="344407">
      <c r="A344407" t="inlineStr">
        <is>
          <t>hlives.com</t>
        </is>
      </c>
      <c r="B344407" t="n">
        <v>91</v>
      </c>
    </row>
    <row r="344408">
      <c r="A344408" t="inlineStr">
        <is>
          <t>macramotiv.com</t>
        </is>
      </c>
      <c r="B344408" t="n">
        <v>91</v>
      </c>
    </row>
    <row r="344409">
      <c r="A344409" t="inlineStr">
        <is>
          <t>jp.flukecal.com</t>
        </is>
      </c>
      <c r="B344409" t="n">
        <v>91</v>
      </c>
    </row>
    <row r="344410">
      <c r="A344410" t="inlineStr">
        <is>
          <t>chesnaklimek.com</t>
        </is>
      </c>
      <c r="B344410" t="n">
        <v>91</v>
      </c>
    </row>
    <row r="344411">
      <c r="A344411" t="inlineStr">
        <is>
          <t>deannagreensandgardenart.files.wordpress.com</t>
        </is>
      </c>
      <c r="B344411" t="n">
        <v>91</v>
      </c>
    </row>
    <row r="344412">
      <c r="A344412" t="inlineStr">
        <is>
          <t>zettshop.net</t>
        </is>
      </c>
      <c r="B344412" t="n">
        <v>91</v>
      </c>
    </row>
    <row r="344413">
      <c r="A344413" t="inlineStr">
        <is>
          <t>www.theoceanac.com</t>
        </is>
      </c>
      <c r="B344413" t="n">
        <v>91</v>
      </c>
    </row>
    <row r="344414">
      <c r="A344414" t="inlineStr">
        <is>
          <t>bluesat.com.au</t>
        </is>
      </c>
      <c r="B344414" t="n">
        <v>91</v>
      </c>
    </row>
    <row r="344415">
      <c r="A344415" t="inlineStr">
        <is>
          <t>secretlifeofpaper.com</t>
        </is>
      </c>
      <c r="B344415" t="n">
        <v>91</v>
      </c>
    </row>
    <row r="344416">
      <c r="A344416" t="inlineStr">
        <is>
          <t>www.smc.edu</t>
        </is>
      </c>
      <c r="B344416" t="n">
        <v>91</v>
      </c>
    </row>
    <row r="344417">
      <c r="A344417" t="inlineStr">
        <is>
          <t>images.netpeak.net</t>
        </is>
      </c>
      <c r="B344417" t="n">
        <v>91</v>
      </c>
    </row>
    <row r="344418">
      <c r="A344418" t="inlineStr">
        <is>
          <t>images.tiesr.com</t>
        </is>
      </c>
      <c r="B344418" t="n">
        <v>91</v>
      </c>
    </row>
    <row r="344419">
      <c r="A344419" t="inlineStr">
        <is>
          <t>swimwearvip.com</t>
        </is>
      </c>
      <c r="B344419" t="n">
        <v>91</v>
      </c>
    </row>
    <row r="344420">
      <c r="A344420" t="inlineStr">
        <is>
          <t>www.controldesign.com</t>
        </is>
      </c>
      <c r="B344420" t="n">
        <v>91</v>
      </c>
    </row>
    <row r="344421">
      <c r="A344421" t="inlineStr">
        <is>
          <t>greshamargus.com</t>
        </is>
      </c>
      <c r="B344421" t="n">
        <v>91</v>
      </c>
    </row>
    <row r="344422">
      <c r="A344422" t="inlineStr">
        <is>
          <t>www.moddingway.com</t>
        </is>
      </c>
      <c r="B344422" t="n">
        <v>91</v>
      </c>
    </row>
    <row r="344423">
      <c r="A344423" t="inlineStr">
        <is>
          <t>cdn3.notifyvisitors.com</t>
        </is>
      </c>
      <c r="B344423" t="n">
        <v>91</v>
      </c>
    </row>
    <row r="344424">
      <c r="A344424" t="inlineStr">
        <is>
          <t>www.flowerboutique.net</t>
        </is>
      </c>
      <c r="B344424" t="n">
        <v>91</v>
      </c>
    </row>
    <row r="344425">
      <c r="A344425" t="inlineStr">
        <is>
          <t>historicspacecraft.com</t>
        </is>
      </c>
      <c r="B344425" t="n">
        <v>91</v>
      </c>
    </row>
    <row r="344426">
      <c r="A344426" t="inlineStr">
        <is>
          <t>viptravel.co.uk</t>
        </is>
      </c>
      <c r="B344426" t="n">
        <v>91</v>
      </c>
    </row>
    <row r="344427">
      <c r="A344427" t="inlineStr">
        <is>
          <t>www.arthobbycreativ.ro</t>
        </is>
      </c>
      <c r="B344427" t="n">
        <v>91</v>
      </c>
    </row>
    <row r="344428">
      <c r="A344428" t="inlineStr">
        <is>
          <t>www.biteyourconsole.net</t>
        </is>
      </c>
      <c r="B344428" t="n">
        <v>91</v>
      </c>
    </row>
    <row r="344429">
      <c r="A344429" t="inlineStr">
        <is>
          <t>www.provence7.com</t>
        </is>
      </c>
      <c r="B344429" t="n">
        <v>91</v>
      </c>
    </row>
    <row r="344430">
      <c r="A344430" t="inlineStr">
        <is>
          <t>d2yedrekupfm9q.cloudfront.net</t>
        </is>
      </c>
      <c r="B344430" t="n">
        <v>91</v>
      </c>
    </row>
    <row r="344431">
      <c r="A344431" t="inlineStr">
        <is>
          <t>theambitioustraveller.files.wordpress.com</t>
        </is>
      </c>
      <c r="B344431" t="n">
        <v>91</v>
      </c>
    </row>
    <row r="344432">
      <c r="A344432" t="inlineStr">
        <is>
          <t>www.thinkdigital.travel</t>
        </is>
      </c>
      <c r="B344432" t="n">
        <v>91</v>
      </c>
    </row>
    <row r="344433">
      <c r="A344433" t="inlineStr">
        <is>
          <t>www.liveloudgraphics.com</t>
        </is>
      </c>
      <c r="B344433" t="n">
        <v>91</v>
      </c>
    </row>
    <row r="344434">
      <c r="A344434" t="inlineStr">
        <is>
          <t>nikkiblogs.com</t>
        </is>
      </c>
      <c r="B344434" t="n">
        <v>91</v>
      </c>
    </row>
    <row r="344435">
      <c r="A344435" t="inlineStr">
        <is>
          <t>www.fixfast.com</t>
        </is>
      </c>
      <c r="B344435" t="n">
        <v>91</v>
      </c>
    </row>
    <row r="344436">
      <c r="A344436" t="inlineStr">
        <is>
          <t>www.parousiamedia.com</t>
        </is>
      </c>
      <c r="B344436" t="n">
        <v>91</v>
      </c>
    </row>
    <row r="344437">
      <c r="A344437" t="inlineStr">
        <is>
          <t>pt.teyuchiller.com</t>
        </is>
      </c>
      <c r="B344437" t="n">
        <v>91</v>
      </c>
    </row>
    <row r="344438">
      <c r="A344438" t="inlineStr">
        <is>
          <t>evozeta.files.wordpress.com</t>
        </is>
      </c>
      <c r="B344438" t="n">
        <v>91</v>
      </c>
    </row>
    <row r="344439">
      <c r="A344439" t="inlineStr">
        <is>
          <t>www.honestmattressreviews.com</t>
        </is>
      </c>
      <c r="B344439" t="n">
        <v>91</v>
      </c>
    </row>
    <row r="344440">
      <c r="A344440" t="inlineStr">
        <is>
          <t>www.pinklinkladies.co.uk</t>
        </is>
      </c>
      <c r="B344440" t="n">
        <v>91</v>
      </c>
    </row>
    <row r="344441">
      <c r="A344441" t="inlineStr">
        <is>
          <t>stormgainclub.com</t>
        </is>
      </c>
      <c r="B344441" t="n">
        <v>91</v>
      </c>
    </row>
    <row r="344442">
      <c r="A344442" t="inlineStr">
        <is>
          <t>top4running.ro</t>
        </is>
      </c>
      <c r="B344442" t="n">
        <v>91</v>
      </c>
    </row>
    <row r="344443">
      <c r="A344443" t="inlineStr">
        <is>
          <t>iklanpr.com</t>
        </is>
      </c>
      <c r="B344443" t="n">
        <v>91</v>
      </c>
    </row>
    <row r="344444">
      <c r="A344444" t="inlineStr">
        <is>
          <t>www.north-west-info.co.za</t>
        </is>
      </c>
      <c r="B344444" t="n">
        <v>91</v>
      </c>
    </row>
    <row r="344445">
      <c r="A344445" t="inlineStr">
        <is>
          <t>sunrealtync.smugmug.com</t>
        </is>
      </c>
      <c r="B344445" t="n">
        <v>91</v>
      </c>
    </row>
    <row r="344446">
      <c r="A344446" t="inlineStr">
        <is>
          <t>rouewatch.com</t>
        </is>
      </c>
      <c r="B344446" t="n">
        <v>91</v>
      </c>
    </row>
    <row r="344447">
      <c r="A344447" t="inlineStr">
        <is>
          <t>536778.smushcdn.com</t>
        </is>
      </c>
      <c r="B344447" t="n">
        <v>91</v>
      </c>
    </row>
    <row r="344448">
      <c r="A344448" t="inlineStr">
        <is>
          <t>www.greekholidays.travel</t>
        </is>
      </c>
      <c r="B344448" t="n">
        <v>91</v>
      </c>
    </row>
    <row r="344449">
      <c r="A344449" t="inlineStr">
        <is>
          <t>www.dynastar.com</t>
        </is>
      </c>
      <c r="B344449" t="n">
        <v>91</v>
      </c>
    </row>
    <row r="344450">
      <c r="A344450" t="inlineStr">
        <is>
          <t>taahp.org</t>
        </is>
      </c>
      <c r="B344450" t="n">
        <v>91</v>
      </c>
    </row>
    <row r="344451">
      <c r="A344451" t="inlineStr">
        <is>
          <t>www.activeoutdoorwomen.com</t>
        </is>
      </c>
      <c r="B344451" t="n">
        <v>91</v>
      </c>
    </row>
    <row r="344452">
      <c r="A344452" t="inlineStr">
        <is>
          <t>www.zolemba.be</t>
        </is>
      </c>
      <c r="B344452" t="n">
        <v>91</v>
      </c>
    </row>
    <row r="344453">
      <c r="A344453" t="inlineStr">
        <is>
          <t>silverchelles.com</t>
        </is>
      </c>
      <c r="B344453" t="n">
        <v>91</v>
      </c>
    </row>
    <row r="344454">
      <c r="A344454" t="inlineStr">
        <is>
          <t>awlgolf.com</t>
        </is>
      </c>
      <c r="B344454" t="n">
        <v>91</v>
      </c>
    </row>
    <row r="344455">
      <c r="A344455" t="inlineStr">
        <is>
          <t>www.perfumeriamaiane.com</t>
        </is>
      </c>
      <c r="B344455" t="n">
        <v>91</v>
      </c>
    </row>
    <row r="344456">
      <c r="A344456" t="inlineStr">
        <is>
          <t>theturtlehub.com</t>
        </is>
      </c>
      <c r="B344456" t="n">
        <v>91</v>
      </c>
    </row>
    <row r="344457">
      <c r="A344457" t="inlineStr">
        <is>
          <t>urbangardengal.com</t>
        </is>
      </c>
      <c r="B344457" t="n">
        <v>91</v>
      </c>
    </row>
    <row r="344458">
      <c r="A344458" t="inlineStr">
        <is>
          <t>2h731y3rk98ubfmyo381msqa-wpengine.netdna-ssl.com</t>
        </is>
      </c>
      <c r="B344458" t="n">
        <v>91</v>
      </c>
    </row>
    <row r="344459">
      <c r="A344459" t="inlineStr">
        <is>
          <t>www.autozine.de</t>
        </is>
      </c>
      <c r="B344459" t="n">
        <v>91</v>
      </c>
    </row>
    <row r="344460">
      <c r="A344460" t="inlineStr">
        <is>
          <t>www.hoseassemblytips.com</t>
        </is>
      </c>
      <c r="B344460" t="n">
        <v>91</v>
      </c>
    </row>
    <row r="344461">
      <c r="A344461" t="inlineStr">
        <is>
          <t>www.moorelands.ca</t>
        </is>
      </c>
      <c r="B344461" t="n">
        <v>91</v>
      </c>
    </row>
    <row r="344462">
      <c r="A344462" t="inlineStr">
        <is>
          <t>www.odnesi.si</t>
        </is>
      </c>
      <c r="B344462" t="n">
        <v>91</v>
      </c>
    </row>
    <row r="344463">
      <c r="A344463" t="inlineStr">
        <is>
          <t>www.legalteamusa.net</t>
        </is>
      </c>
      <c r="B344463" t="n">
        <v>91</v>
      </c>
    </row>
    <row r="344464">
      <c r="A344464" t="inlineStr">
        <is>
          <t>hingemarketing.com</t>
        </is>
      </c>
      <c r="B344464" t="n">
        <v>91</v>
      </c>
    </row>
    <row r="344465">
      <c r="A344465" t="inlineStr">
        <is>
          <t>www.ohafternoonsnacks.com</t>
        </is>
      </c>
      <c r="B344465" t="n">
        <v>91</v>
      </c>
    </row>
    <row r="344466">
      <c r="A344466" t="inlineStr">
        <is>
          <t>www.myway.ma</t>
        </is>
      </c>
      <c r="B344466" t="n">
        <v>91</v>
      </c>
    </row>
    <row r="344467">
      <c r="A344467" t="inlineStr">
        <is>
          <t>www.nicolasvahe.com</t>
        </is>
      </c>
      <c r="B344467" t="n">
        <v>91</v>
      </c>
    </row>
    <row r="344468">
      <c r="A344468" t="inlineStr">
        <is>
          <t>s4.lximg.com</t>
        </is>
      </c>
      <c r="B344468" t="n">
        <v>91</v>
      </c>
    </row>
    <row r="344469">
      <c r="A344469" t="inlineStr">
        <is>
          <t>www.multicom.me</t>
        </is>
      </c>
      <c r="B344469" t="n">
        <v>91</v>
      </c>
    </row>
    <row r="344470">
      <c r="A344470" t="inlineStr">
        <is>
          <t>cleatsreport.com</t>
        </is>
      </c>
      <c r="B344470" t="n">
        <v>91</v>
      </c>
    </row>
    <row r="344471">
      <c r="A344471" t="inlineStr">
        <is>
          <t>www.transdiffusion.org</t>
        </is>
      </c>
      <c r="B344471" t="n">
        <v>91</v>
      </c>
    </row>
    <row r="344472">
      <c r="A344472" t="inlineStr">
        <is>
          <t>www.planetmoviestore.com.br</t>
        </is>
      </c>
      <c r="B344472" t="n">
        <v>91</v>
      </c>
    </row>
    <row r="344473">
      <c r="A344473" t="inlineStr">
        <is>
          <t>chaosisbliss.com</t>
        </is>
      </c>
      <c r="B344473" t="n">
        <v>91</v>
      </c>
    </row>
    <row r="344474">
      <c r="A344474" t="inlineStr">
        <is>
          <t>jplicks.com</t>
        </is>
      </c>
      <c r="B344474" t="n">
        <v>91</v>
      </c>
    </row>
    <row r="344475">
      <c r="A344475" t="inlineStr">
        <is>
          <t>www.gamesdash.com</t>
        </is>
      </c>
      <c r="B344475" t="n">
        <v>91</v>
      </c>
    </row>
    <row r="344476">
      <c r="A344476" t="inlineStr">
        <is>
          <t>trekers.org</t>
        </is>
      </c>
      <c r="B344476" t="n">
        <v>91</v>
      </c>
    </row>
    <row r="344477">
      <c r="A344477" t="inlineStr">
        <is>
          <t>thewickedsound.com</t>
        </is>
      </c>
      <c r="B344477" t="n">
        <v>91</v>
      </c>
    </row>
    <row r="344478">
      <c r="A344478" t="inlineStr">
        <is>
          <t>www.europanostra.org</t>
        </is>
      </c>
      <c r="B344478" t="n">
        <v>91</v>
      </c>
    </row>
    <row r="344479">
      <c r="A344479" t="inlineStr">
        <is>
          <t>www.ppu.org.uk</t>
        </is>
      </c>
      <c r="B344479" t="n">
        <v>91</v>
      </c>
    </row>
    <row r="344480">
      <c r="A344480" t="inlineStr">
        <is>
          <t>www.lotame.com</t>
        </is>
      </c>
      <c r="B344480" t="n">
        <v>91</v>
      </c>
    </row>
    <row r="344481">
      <c r="A344481" t="inlineStr">
        <is>
          <t>destinymarketingsolutions.com</t>
        </is>
      </c>
      <c r="B344481" t="n">
        <v>91</v>
      </c>
    </row>
    <row r="344482">
      <c r="A344482" t="inlineStr">
        <is>
          <t>corridorcanada.ca</t>
        </is>
      </c>
      <c r="B344482" t="n">
        <v>91</v>
      </c>
    </row>
    <row r="344483">
      <c r="A344483" t="inlineStr">
        <is>
          <t>www.crlaine.com</t>
        </is>
      </c>
      <c r="B344483" t="n">
        <v>91</v>
      </c>
    </row>
    <row r="344484">
      <c r="A344484" t="inlineStr">
        <is>
          <t>www.docusign.ca</t>
        </is>
      </c>
      <c r="B344484" t="n">
        <v>91</v>
      </c>
    </row>
    <row r="344485">
      <c r="A344485" t="inlineStr">
        <is>
          <t>msdynamicsworld.com</t>
        </is>
      </c>
      <c r="B344485" t="n">
        <v>91</v>
      </c>
    </row>
    <row r="344486">
      <c r="A344486" t="inlineStr">
        <is>
          <t>www.freakgeeks.com</t>
        </is>
      </c>
      <c r="B344486" t="n">
        <v>91</v>
      </c>
    </row>
    <row r="344487">
      <c r="A344487" t="inlineStr">
        <is>
          <t>www.ngtfish.cz</t>
        </is>
      </c>
      <c r="B344487" t="n">
        <v>91</v>
      </c>
    </row>
    <row r="344488">
      <c r="A344488" t="inlineStr">
        <is>
          <t>www.maverick.jp</t>
        </is>
      </c>
      <c r="B344488" t="n">
        <v>91</v>
      </c>
    </row>
    <row r="344489">
      <c r="A344489" t="inlineStr">
        <is>
          <t>www.saundersrealestate.com</t>
        </is>
      </c>
      <c r="B344489" t="n">
        <v>91</v>
      </c>
    </row>
    <row r="344490">
      <c r="A344490" t="inlineStr">
        <is>
          <t>morevisas.in</t>
        </is>
      </c>
      <c r="B344490" t="n">
        <v>91</v>
      </c>
    </row>
    <row r="344491">
      <c r="A344491" t="inlineStr">
        <is>
          <t>thsthepack.com</t>
        </is>
      </c>
      <c r="B344491" t="n">
        <v>91</v>
      </c>
    </row>
    <row r="344492">
      <c r="A344492" t="inlineStr">
        <is>
          <t>www.nnmal.com</t>
        </is>
      </c>
      <c r="B344492" t="n">
        <v>91</v>
      </c>
    </row>
    <row r="344493">
      <c r="A344493" t="inlineStr">
        <is>
          <t>img2.offtrackbetting.com</t>
        </is>
      </c>
      <c r="B344493" t="n">
        <v>91</v>
      </c>
    </row>
    <row r="344494">
      <c r="A344494" t="inlineStr">
        <is>
          <t>thriveology.com</t>
        </is>
      </c>
      <c r="B344494" t="n">
        <v>91</v>
      </c>
    </row>
    <row r="344495">
      <c r="A344495" t="inlineStr">
        <is>
          <t>fuzzymath.com</t>
        </is>
      </c>
      <c r="B344495" t="n">
        <v>91</v>
      </c>
    </row>
    <row r="344496">
      <c r="A344496" t="inlineStr">
        <is>
          <t>www.weatherclipart.net</t>
        </is>
      </c>
      <c r="B344496" t="n">
        <v>91</v>
      </c>
    </row>
    <row r="344497">
      <c r="A344497" t="inlineStr">
        <is>
          <t>www.caterzen.com</t>
        </is>
      </c>
      <c r="B344497" t="n">
        <v>91</v>
      </c>
    </row>
    <row r="344498">
      <c r="A344498" t="inlineStr">
        <is>
          <t>reservenaturelle-saint-martin.com</t>
        </is>
      </c>
      <c r="B344498" t="n">
        <v>91</v>
      </c>
    </row>
    <row r="344499">
      <c r="A344499" t="inlineStr">
        <is>
          <t>yourpursesource.com</t>
        </is>
      </c>
      <c r="B344499" t="n">
        <v>91</v>
      </c>
    </row>
    <row r="344500">
      <c r="A344500" t="inlineStr">
        <is>
          <t>img.goods.city</t>
        </is>
      </c>
      <c r="B344500" t="n">
        <v>91</v>
      </c>
    </row>
    <row r="344501">
      <c r="A344501" t="inlineStr">
        <is>
          <t>www.cubancigar-shop.com</t>
        </is>
      </c>
      <c r="B344501" t="n">
        <v>91</v>
      </c>
    </row>
    <row r="344502">
      <c r="A344502" t="inlineStr">
        <is>
          <t>lsualumnidallas.com</t>
        </is>
      </c>
      <c r="B344502" t="n">
        <v>91</v>
      </c>
    </row>
    <row r="344503">
      <c r="A344503" t="inlineStr">
        <is>
          <t>lisabeels.files.wordpress.com</t>
        </is>
      </c>
      <c r="B344503" t="n">
        <v>91</v>
      </c>
    </row>
    <row r="344504">
      <c r="A344504" t="inlineStr">
        <is>
          <t>www.scsdb.org</t>
        </is>
      </c>
      <c r="B344504" t="n">
        <v>91</v>
      </c>
    </row>
    <row r="344505">
      <c r="A344505" t="inlineStr">
        <is>
          <t>www.whitby.co.uk</t>
        </is>
      </c>
      <c r="B344505" t="n">
        <v>91</v>
      </c>
    </row>
    <row r="344506">
      <c r="A344506" t="inlineStr">
        <is>
          <t>www.lizas.de</t>
        </is>
      </c>
      <c r="B344506" t="n">
        <v>91</v>
      </c>
    </row>
    <row r="344507">
      <c r="A344507" t="inlineStr">
        <is>
          <t>designergolfcompany.com</t>
        </is>
      </c>
      <c r="B344507" t="n">
        <v>91</v>
      </c>
    </row>
    <row r="344508">
      <c r="A344508" t="inlineStr">
        <is>
          <t>aggiecentral.com</t>
        </is>
      </c>
      <c r="B344508" t="n">
        <v>91</v>
      </c>
    </row>
    <row r="344509">
      <c r="A344509" t="inlineStr">
        <is>
          <t>diviandecor.com</t>
        </is>
      </c>
      <c r="B344509" t="n">
        <v>91</v>
      </c>
    </row>
    <row r="344510">
      <c r="A344510" t="inlineStr">
        <is>
          <t>www.741.co.uk</t>
        </is>
      </c>
      <c r="B344510" t="n">
        <v>91</v>
      </c>
    </row>
    <row r="344511">
      <c r="A344511" t="inlineStr">
        <is>
          <t>www.jaihindtimes.in</t>
        </is>
      </c>
      <c r="B344511" t="n">
        <v>91</v>
      </c>
    </row>
    <row r="344512">
      <c r="A344512" t="inlineStr">
        <is>
          <t>frigopie76.files.wordpress.com</t>
        </is>
      </c>
      <c r="B344512" t="n">
        <v>91</v>
      </c>
    </row>
    <row r="344513">
      <c r="A344513" t="inlineStr">
        <is>
          <t>singinghillsgolfcourse.co.uk</t>
        </is>
      </c>
      <c r="B344513" t="n">
        <v>91</v>
      </c>
    </row>
    <row r="344514">
      <c r="A344514" t="inlineStr">
        <is>
          <t>mediaberry.io</t>
        </is>
      </c>
      <c r="B344514" t="n">
        <v>91</v>
      </c>
    </row>
    <row r="344515">
      <c r="A344515" t="inlineStr">
        <is>
          <t>www.myirsteam.com</t>
        </is>
      </c>
      <c r="B344515" t="n">
        <v>91</v>
      </c>
    </row>
    <row r="344516">
      <c r="A344516" t="inlineStr">
        <is>
          <t>southluminastyle.com</t>
        </is>
      </c>
      <c r="B344516" t="n">
        <v>91</v>
      </c>
    </row>
    <row r="344517">
      <c r="A344517" t="inlineStr">
        <is>
          <t>brusnekameny.cz</t>
        </is>
      </c>
      <c r="B344517" t="n">
        <v>91</v>
      </c>
    </row>
    <row r="344518">
      <c r="A344518" t="inlineStr">
        <is>
          <t>alqaratmall.com</t>
        </is>
      </c>
      <c r="B344518" t="n">
        <v>91</v>
      </c>
    </row>
    <row r="344519">
      <c r="A344519" t="inlineStr">
        <is>
          <t>www.tariqhalalmeats.com</t>
        </is>
      </c>
      <c r="B344519" t="n">
        <v>91</v>
      </c>
    </row>
    <row r="344520">
      <c r="A344520" t="inlineStr">
        <is>
          <t>rainbowbendoutfitters.files.wordpress.com</t>
        </is>
      </c>
      <c r="B344520" t="n">
        <v>91</v>
      </c>
    </row>
    <row r="344521">
      <c r="A344521" t="inlineStr">
        <is>
          <t>opel-collection.com</t>
        </is>
      </c>
      <c r="B344521" t="n">
        <v>91</v>
      </c>
    </row>
    <row r="344522">
      <c r="A344522" t="inlineStr">
        <is>
          <t>apal.org.au</t>
        </is>
      </c>
      <c r="B344522" t="n">
        <v>91</v>
      </c>
    </row>
    <row r="344523">
      <c r="A344523" t="inlineStr">
        <is>
          <t>loudshop.me</t>
        </is>
      </c>
      <c r="B344523" t="n">
        <v>91</v>
      </c>
    </row>
    <row r="344524">
      <c r="A344524" t="inlineStr">
        <is>
          <t>sarahfragoso.com</t>
        </is>
      </c>
      <c r="B344524" t="n">
        <v>91</v>
      </c>
    </row>
    <row r="344525">
      <c r="A344525" t="inlineStr">
        <is>
          <t>www.theletstalkmom.com</t>
        </is>
      </c>
      <c r="B344525" t="n">
        <v>91</v>
      </c>
    </row>
    <row r="344526">
      <c r="A344526" t="inlineStr">
        <is>
          <t>www.victoriatx.gov</t>
        </is>
      </c>
      <c r="B344526" t="n">
        <v>91</v>
      </c>
    </row>
    <row r="344527">
      <c r="A344527" t="inlineStr">
        <is>
          <t>phukienaudio.com</t>
        </is>
      </c>
      <c r="B344527" t="n">
        <v>91</v>
      </c>
    </row>
    <row r="344528">
      <c r="A344528" t="inlineStr">
        <is>
          <t>images.swimwear365.co.uk</t>
        </is>
      </c>
      <c r="B344528" t="n">
        <v>91</v>
      </c>
    </row>
    <row r="344529">
      <c r="A344529" t="inlineStr">
        <is>
          <t>www.thejungleni.com</t>
        </is>
      </c>
      <c r="B344529" t="n">
        <v>91</v>
      </c>
    </row>
    <row r="344530">
      <c r="A344530" t="inlineStr">
        <is>
          <t>www.atkpopnow.com</t>
        </is>
      </c>
      <c r="B344530" t="n">
        <v>91</v>
      </c>
    </row>
    <row r="344531">
      <c r="A344531" t="inlineStr">
        <is>
          <t>sports.penobscotbaypress.com</t>
        </is>
      </c>
      <c r="B344531" t="n">
        <v>91</v>
      </c>
    </row>
    <row r="344532">
      <c r="A344532" t="inlineStr">
        <is>
          <t>www.trustmarque.com</t>
        </is>
      </c>
      <c r="B344532" t="n">
        <v>91</v>
      </c>
    </row>
    <row r="344533">
      <c r="A344533" t="inlineStr">
        <is>
          <t>www.extreme-down.fun</t>
        </is>
      </c>
      <c r="B344533" t="n">
        <v>91</v>
      </c>
    </row>
    <row r="344534">
      <c r="A344534" t="inlineStr">
        <is>
          <t>breaking-benjamin.ru</t>
        </is>
      </c>
      <c r="B344534" t="n">
        <v>91</v>
      </c>
    </row>
    <row r="344535">
      <c r="A344535" t="inlineStr">
        <is>
          <t>www.networksunlimited.com</t>
        </is>
      </c>
      <c r="B344535" t="n">
        <v>91</v>
      </c>
    </row>
    <row r="344536">
      <c r="A344536" t="inlineStr">
        <is>
          <t>www.grafityp.co.uk</t>
        </is>
      </c>
      <c r="B344536" t="n">
        <v>91</v>
      </c>
    </row>
    <row r="344537">
      <c r="A344537" t="inlineStr">
        <is>
          <t>www.banalleakage.com</t>
        </is>
      </c>
      <c r="B344537" t="n">
        <v>91</v>
      </c>
    </row>
    <row r="344538">
      <c r="A344538" t="inlineStr">
        <is>
          <t>yogaseduction.com</t>
        </is>
      </c>
      <c r="B344538" t="n">
        <v>91</v>
      </c>
    </row>
    <row r="344539">
      <c r="A344539" t="inlineStr">
        <is>
          <t>mandoulides.edu.gr</t>
        </is>
      </c>
      <c r="B344539" t="n">
        <v>91</v>
      </c>
    </row>
    <row r="344540">
      <c r="A344540" t="inlineStr">
        <is>
          <t>heatingpoint.com</t>
        </is>
      </c>
      <c r="B344540" t="n">
        <v>91</v>
      </c>
    </row>
    <row r="344541">
      <c r="A344541" t="inlineStr">
        <is>
          <t>clevelandjournal.org</t>
        </is>
      </c>
      <c r="B344541" t="n">
        <v>91</v>
      </c>
    </row>
    <row r="344542">
      <c r="A344542" t="inlineStr">
        <is>
          <t>www.flowersdirectory.co.uk</t>
        </is>
      </c>
      <c r="B344542" t="n">
        <v>91</v>
      </c>
    </row>
    <row r="344543">
      <c r="A344543" t="inlineStr">
        <is>
          <t>www.shanleypump.com</t>
        </is>
      </c>
      <c r="B344543" t="n">
        <v>91</v>
      </c>
    </row>
    <row r="344544">
      <c r="A344544" t="inlineStr">
        <is>
          <t>www.theindiapost.com</t>
        </is>
      </c>
      <c r="B344544" t="n">
        <v>91</v>
      </c>
    </row>
    <row r="344545">
      <c r="A344545" t="inlineStr">
        <is>
          <t>media.handyshop-24.com</t>
        </is>
      </c>
      <c r="B344545" t="n">
        <v>91</v>
      </c>
    </row>
    <row r="344546">
      <c r="A344546" t="inlineStr">
        <is>
          <t>jackhigh.com.au</t>
        </is>
      </c>
      <c r="B344546" t="n">
        <v>91</v>
      </c>
    </row>
    <row r="344547">
      <c r="A344547" t="inlineStr">
        <is>
          <t>www.diggersvalley.co.nz</t>
        </is>
      </c>
      <c r="B344547" t="n">
        <v>91</v>
      </c>
    </row>
    <row r="344548">
      <c r="A344548" t="inlineStr">
        <is>
          <t>bettysoriginalembroideries-net.3dcartstores.com</t>
        </is>
      </c>
      <c r="B344548" t="n">
        <v>91</v>
      </c>
    </row>
    <row r="344549">
      <c r="A344549" t="inlineStr">
        <is>
          <t>detroitmom.com</t>
        </is>
      </c>
      <c r="B344549" t="n">
        <v>91</v>
      </c>
    </row>
    <row r="344550">
      <c r="A344550" t="inlineStr">
        <is>
          <t>LuvMyChihuahua.com</t>
        </is>
      </c>
      <c r="B344550" t="n">
        <v>91</v>
      </c>
    </row>
    <row r="344551">
      <c r="A344551" t="inlineStr">
        <is>
          <t>www.kpjewelry.com</t>
        </is>
      </c>
      <c r="B344551" t="n">
        <v>91</v>
      </c>
    </row>
    <row r="344552">
      <c r="A344552" t="inlineStr">
        <is>
          <t>www.michellevaughan.ca</t>
        </is>
      </c>
      <c r="B344552" t="n">
        <v>91</v>
      </c>
    </row>
    <row r="344553">
      <c r="A344553" t="inlineStr">
        <is>
          <t>mixmagazine.in.th</t>
        </is>
      </c>
      <c r="B344553" t="n">
        <v>91</v>
      </c>
    </row>
    <row r="344554">
      <c r="A344554" t="inlineStr">
        <is>
          <t>www.danddchocolates.com</t>
        </is>
      </c>
      <c r="B344554" t="n">
        <v>91</v>
      </c>
    </row>
    <row r="344555">
      <c r="A344555" t="inlineStr">
        <is>
          <t>kearneycoincenter.com</t>
        </is>
      </c>
      <c r="B344555" t="n">
        <v>91</v>
      </c>
    </row>
    <row r="344556">
      <c r="A344556" t="inlineStr">
        <is>
          <t>gracegrowedify.com</t>
        </is>
      </c>
      <c r="B344556" t="n">
        <v>91</v>
      </c>
    </row>
    <row r="344557">
      <c r="A344557" t="inlineStr">
        <is>
          <t>www.agathasarah.com</t>
        </is>
      </c>
      <c r="B344557" t="n">
        <v>91</v>
      </c>
    </row>
    <row r="344558">
      <c r="A344558" t="inlineStr">
        <is>
          <t>mixfreegames.com</t>
        </is>
      </c>
      <c r="B344558" t="n">
        <v>91</v>
      </c>
    </row>
    <row r="344559">
      <c r="A344559" t="inlineStr">
        <is>
          <t>army.wyedeanstores.com</t>
        </is>
      </c>
      <c r="B344559" t="n">
        <v>91</v>
      </c>
    </row>
    <row r="344560">
      <c r="A344560" t="inlineStr">
        <is>
          <t>union.wisc.edu</t>
        </is>
      </c>
      <c r="B344560" t="n">
        <v>91</v>
      </c>
    </row>
    <row r="344561">
      <c r="A344561" t="inlineStr">
        <is>
          <t>www.zeusapartamentos.es</t>
        </is>
      </c>
      <c r="B344561" t="n">
        <v>91</v>
      </c>
    </row>
    <row r="344562">
      <c r="A344562" t="inlineStr">
        <is>
          <t>img3755.weyesimg.com</t>
        </is>
      </c>
      <c r="B344562" t="n">
        <v>91</v>
      </c>
    </row>
    <row r="344563">
      <c r="A344563" t="inlineStr">
        <is>
          <t>www.thatcharleslife.com</t>
        </is>
      </c>
      <c r="B344563" t="n">
        <v>91</v>
      </c>
    </row>
    <row r="344564">
      <c r="A344564" t="inlineStr">
        <is>
          <t>www.79point.com</t>
        </is>
      </c>
      <c r="B344564" t="n">
        <v>91</v>
      </c>
    </row>
    <row r="344565">
      <c r="A344565" t="inlineStr">
        <is>
          <t>www.thegraphicmac.com</t>
        </is>
      </c>
      <c r="B344565" t="n">
        <v>91</v>
      </c>
    </row>
    <row r="344566">
      <c r="A344566" t="inlineStr">
        <is>
          <t>prolifeaction.org</t>
        </is>
      </c>
      <c r="B344566" t="n">
        <v>91</v>
      </c>
    </row>
    <row r="344567">
      <c r="A344567" t="inlineStr">
        <is>
          <t>brandstore.nl</t>
        </is>
      </c>
      <c r="B344567" t="n">
        <v>91</v>
      </c>
    </row>
    <row r="344568">
      <c r="A344568" t="inlineStr">
        <is>
          <t>www.chacon.be</t>
        </is>
      </c>
      <c r="B344568" t="n">
        <v>91</v>
      </c>
    </row>
    <row r="344569">
      <c r="A344569" t="inlineStr">
        <is>
          <t>922344.smushcdn.com</t>
        </is>
      </c>
      <c r="B344569" t="n">
        <v>91</v>
      </c>
    </row>
    <row r="344570">
      <c r="A344570" t="inlineStr">
        <is>
          <t>www.qplus.co.za</t>
        </is>
      </c>
      <c r="B344570" t="n">
        <v>91</v>
      </c>
    </row>
    <row r="344571">
      <c r="A344571" t="inlineStr">
        <is>
          <t>www.functionalself.com.au</t>
        </is>
      </c>
      <c r="B344571" t="n">
        <v>91</v>
      </c>
    </row>
    <row r="344572">
      <c r="A344572" t="inlineStr">
        <is>
          <t>bruno.dev.br</t>
        </is>
      </c>
      <c r="B344572" t="n">
        <v>91</v>
      </c>
    </row>
    <row r="344573">
      <c r="A344573" t="inlineStr">
        <is>
          <t>resumes.tn</t>
        </is>
      </c>
      <c r="B344573" t="n">
        <v>91</v>
      </c>
    </row>
    <row r="344574">
      <c r="A344574" t="inlineStr">
        <is>
          <t>www.enowsoftware.com</t>
        </is>
      </c>
      <c r="B344574" t="n">
        <v>91</v>
      </c>
    </row>
    <row r="344575">
      <c r="A344575" t="inlineStr">
        <is>
          <t>elements-europe.com</t>
        </is>
      </c>
      <c r="B344575" t="n">
        <v>91</v>
      </c>
    </row>
    <row r="344576">
      <c r="A344576" t="inlineStr">
        <is>
          <t>imgx.endorphinrepublic.cz</t>
        </is>
      </c>
      <c r="B344576" t="n">
        <v>91</v>
      </c>
    </row>
    <row r="344577">
      <c r="A344577" t="inlineStr">
        <is>
          <t>luckymonkey.ch</t>
        </is>
      </c>
      <c r="B344577" t="n">
        <v>91</v>
      </c>
    </row>
    <row r="344578">
      <c r="A344578" t="inlineStr">
        <is>
          <t>dunlop.zemanboots.com</t>
        </is>
      </c>
      <c r="B344578" t="n">
        <v>91</v>
      </c>
    </row>
    <row r="344579">
      <c r="A344579" t="inlineStr">
        <is>
          <t>artforhousewives.files.wordpress.com</t>
        </is>
      </c>
      <c r="B344579" t="n">
        <v>91</v>
      </c>
    </row>
    <row r="344580">
      <c r="A344580" t="inlineStr">
        <is>
          <t>www.davidbartonmusic.co.uk</t>
        </is>
      </c>
      <c r="B344580" t="n">
        <v>91</v>
      </c>
    </row>
    <row r="344581">
      <c r="A344581" t="inlineStr">
        <is>
          <t>www.arcivate.com</t>
        </is>
      </c>
      <c r="B344581" t="n">
        <v>91</v>
      </c>
    </row>
    <row r="344582">
      <c r="A344582" t="inlineStr">
        <is>
          <t>www.fluidic.co.uk</t>
        </is>
      </c>
      <c r="B344582" t="n">
        <v>91</v>
      </c>
    </row>
    <row r="344583">
      <c r="A344583" t="inlineStr">
        <is>
          <t>www.petscorner.co.uk</t>
        </is>
      </c>
      <c r="B344583" t="n">
        <v>91</v>
      </c>
    </row>
    <row r="344584">
      <c r="A344584" t="inlineStr">
        <is>
          <t>philly.hiphop</t>
        </is>
      </c>
      <c r="B344584" t="n">
        <v>91</v>
      </c>
    </row>
    <row r="344585">
      <c r="A344585" t="inlineStr">
        <is>
          <t>d1beyyymvu4tht.cloudfront.net</t>
        </is>
      </c>
      <c r="B344585" t="n">
        <v>91</v>
      </c>
    </row>
    <row r="344586">
      <c r="A344586" t="inlineStr">
        <is>
          <t>aliceatwonderland.files.wordpress.com</t>
        </is>
      </c>
      <c r="B344586" t="n">
        <v>91</v>
      </c>
    </row>
    <row r="344587">
      <c r="A344587" t="inlineStr">
        <is>
          <t>www.ariesleisure.co.uk</t>
        </is>
      </c>
      <c r="B344587" t="n">
        <v>91</v>
      </c>
    </row>
    <row r="344588">
      <c r="A344588" t="inlineStr">
        <is>
          <t>rmanuals.com</t>
        </is>
      </c>
      <c r="B344588" t="n">
        <v>91</v>
      </c>
    </row>
    <row r="344589">
      <c r="A344589" t="inlineStr">
        <is>
          <t>atozscreens.com</t>
        </is>
      </c>
      <c r="B344589" t="n">
        <v>91</v>
      </c>
    </row>
    <row r="344590">
      <c r="A344590" t="inlineStr">
        <is>
          <t>www.bregroup.com</t>
        </is>
      </c>
      <c r="B344590" t="n">
        <v>91</v>
      </c>
    </row>
    <row r="344591">
      <c r="A344591" t="inlineStr">
        <is>
          <t>www.tenandahalfthousandthings.co.uk</t>
        </is>
      </c>
      <c r="B344591" t="n">
        <v>91</v>
      </c>
    </row>
    <row r="344592">
      <c r="A344592" t="inlineStr">
        <is>
          <t>www.imedia.ru</t>
        </is>
      </c>
      <c r="B344592" t="n">
        <v>91</v>
      </c>
    </row>
    <row r="344593">
      <c r="A344593" t="inlineStr">
        <is>
          <t>www.thebrickfan.com</t>
        </is>
      </c>
      <c r="B344593" t="n">
        <v>91</v>
      </c>
    </row>
    <row r="344594">
      <c r="A344594" t="inlineStr">
        <is>
          <t>www.thienhong.us</t>
        </is>
      </c>
      <c r="B344594" t="n">
        <v>91</v>
      </c>
    </row>
    <row r="344595">
      <c r="A344595" t="inlineStr">
        <is>
          <t>batteryjoe.com</t>
        </is>
      </c>
      <c r="B344595" t="n">
        <v>91</v>
      </c>
    </row>
    <row r="344596">
      <c r="A344596" t="inlineStr">
        <is>
          <t>280group.com</t>
        </is>
      </c>
      <c r="B344596" t="n">
        <v>91</v>
      </c>
    </row>
    <row r="344597">
      <c r="A344597" t="inlineStr">
        <is>
          <t>www.bohemiaporcelain.com</t>
        </is>
      </c>
      <c r="B344597" t="n">
        <v>91</v>
      </c>
    </row>
    <row r="344598">
      <c r="A344598" t="inlineStr">
        <is>
          <t>web.wpi.edu</t>
        </is>
      </c>
      <c r="B344598" t="n">
        <v>91</v>
      </c>
    </row>
    <row r="344599">
      <c r="A344599" t="inlineStr">
        <is>
          <t>www.topdriver.com</t>
        </is>
      </c>
      <c r="B344599" t="n">
        <v>91</v>
      </c>
    </row>
    <row r="344600">
      <c r="A344600" t="inlineStr">
        <is>
          <t>www.charltonlive.co.uk</t>
        </is>
      </c>
      <c r="B344600" t="n">
        <v>91</v>
      </c>
    </row>
    <row r="344601">
      <c r="A344601" t="inlineStr">
        <is>
          <t>www.androidfry.com</t>
        </is>
      </c>
      <c r="B344601" t="n">
        <v>91</v>
      </c>
    </row>
    <row r="344602">
      <c r="A344602" t="inlineStr">
        <is>
          <t>s-m-webblog.com</t>
        </is>
      </c>
      <c r="B344602" t="n">
        <v>91</v>
      </c>
    </row>
    <row r="344603">
      <c r="A344603" t="inlineStr">
        <is>
          <t>catskillhorse.org</t>
        </is>
      </c>
      <c r="B344603" t="n">
        <v>91</v>
      </c>
    </row>
    <row r="344604">
      <c r="A344604" t="inlineStr">
        <is>
          <t>brock.de</t>
        </is>
      </c>
      <c r="B344604" t="n">
        <v>91</v>
      </c>
    </row>
    <row r="344605">
      <c r="A344605" t="inlineStr">
        <is>
          <t>officiantguy.com</t>
        </is>
      </c>
      <c r="B344605" t="n">
        <v>91</v>
      </c>
    </row>
    <row r="344606">
      <c r="A344606" t="inlineStr">
        <is>
          <t>www.jucktion.com</t>
        </is>
      </c>
      <c r="B344606" t="n">
        <v>91</v>
      </c>
    </row>
    <row r="344607">
      <c r="A344607" t="inlineStr">
        <is>
          <t>fitforartpatterns.com</t>
        </is>
      </c>
      <c r="B344607" t="n">
        <v>91</v>
      </c>
    </row>
    <row r="344608">
      <c r="A344608" t="inlineStr">
        <is>
          <t>instagramers.com</t>
        </is>
      </c>
      <c r="B344608" t="n">
        <v>91</v>
      </c>
    </row>
    <row r="344609">
      <c r="A344609" t="inlineStr">
        <is>
          <t>apkmb.com</t>
        </is>
      </c>
      <c r="B344609" t="n">
        <v>91</v>
      </c>
    </row>
    <row r="344610">
      <c r="A344610" t="inlineStr">
        <is>
          <t>eatsleeptravelrepeat.com</t>
        </is>
      </c>
      <c r="B344610" t="n">
        <v>91</v>
      </c>
    </row>
    <row r="344611">
      <c r="A344611" t="inlineStr">
        <is>
          <t>www.drshillingford.com</t>
        </is>
      </c>
      <c r="B344611" t="n">
        <v>91</v>
      </c>
    </row>
    <row r="344612">
      <c r="A344612" t="inlineStr">
        <is>
          <t>magazine.gcdd.org</t>
        </is>
      </c>
      <c r="B344612" t="n">
        <v>91</v>
      </c>
    </row>
    <row r="344613">
      <c r="A344613" t="inlineStr">
        <is>
          <t>graffersid.com</t>
        </is>
      </c>
      <c r="B344613" t="n">
        <v>91</v>
      </c>
    </row>
    <row r="344614">
      <c r="A344614" t="inlineStr">
        <is>
          <t>www.milesight.com</t>
        </is>
      </c>
      <c r="B344614" t="n">
        <v>91</v>
      </c>
    </row>
    <row r="344615">
      <c r="A344615" t="inlineStr">
        <is>
          <t>permyco.com.ua</t>
        </is>
      </c>
      <c r="B344615" t="n">
        <v>91</v>
      </c>
    </row>
    <row r="344616">
      <c r="A344616" t="inlineStr">
        <is>
          <t>www.rubberfloorcovering.com</t>
        </is>
      </c>
      <c r="B344616" t="n">
        <v>91</v>
      </c>
    </row>
    <row r="344617">
      <c r="A344617" t="inlineStr">
        <is>
          <t>www.crazydomains.in</t>
        </is>
      </c>
      <c r="B344617" t="n">
        <v>91</v>
      </c>
    </row>
    <row r="344618">
      <c r="A344618" t="inlineStr">
        <is>
          <t>sparkpeople.com</t>
        </is>
      </c>
      <c r="B344618" t="n">
        <v>91</v>
      </c>
    </row>
    <row r="344619">
      <c r="A344619" t="inlineStr">
        <is>
          <t>woiwoishop.no</t>
        </is>
      </c>
      <c r="B344619" t="n">
        <v>91</v>
      </c>
    </row>
    <row r="344620">
      <c r="A344620" t="inlineStr">
        <is>
          <t>www.thedarkersideofaustin.com</t>
        </is>
      </c>
      <c r="B344620" t="n">
        <v>91</v>
      </c>
    </row>
    <row r="344621">
      <c r="A344621" t="inlineStr">
        <is>
          <t>handicraftuniverse.com</t>
        </is>
      </c>
      <c r="B344621" t="n">
        <v>91</v>
      </c>
    </row>
    <row r="344622">
      <c r="A344622" t="inlineStr">
        <is>
          <t>www.goldandgems.com</t>
        </is>
      </c>
      <c r="B344622" t="n">
        <v>91</v>
      </c>
    </row>
    <row r="344623">
      <c r="A344623" t="inlineStr">
        <is>
          <t>www.rigsystems.co.uk</t>
        </is>
      </c>
      <c r="B344623" t="n">
        <v>91</v>
      </c>
    </row>
    <row r="344624">
      <c r="A344624" t="inlineStr">
        <is>
          <t>jademountainbuilders.com</t>
        </is>
      </c>
      <c r="B344624" t="n">
        <v>91</v>
      </c>
    </row>
    <row r="344625">
      <c r="A344625" t="inlineStr">
        <is>
          <t>milfpornpics.biz</t>
        </is>
      </c>
      <c r="B344625" t="n">
        <v>91</v>
      </c>
    </row>
    <row r="344626">
      <c r="A344626" t="inlineStr">
        <is>
          <t>lifeformsart.co.uk</t>
        </is>
      </c>
      <c r="B344626" t="n">
        <v>91</v>
      </c>
    </row>
    <row r="344627">
      <c r="A344627" t="inlineStr">
        <is>
          <t>spectralogic.com</t>
        </is>
      </c>
      <c r="B344627" t="n">
        <v>91</v>
      </c>
    </row>
    <row r="344628">
      <c r="A344628" t="inlineStr">
        <is>
          <t>www.chalupadejvi.cz</t>
        </is>
      </c>
      <c r="B344628" t="n">
        <v>91</v>
      </c>
    </row>
    <row r="344629">
      <c r="A344629" t="inlineStr">
        <is>
          <t>webassetsb.scea.com</t>
        </is>
      </c>
      <c r="B344629" t="n">
        <v>91</v>
      </c>
    </row>
    <row r="344630">
      <c r="A344630" t="inlineStr">
        <is>
          <t>s3.ezlocal.com</t>
        </is>
      </c>
      <c r="B344630" t="n">
        <v>91</v>
      </c>
    </row>
    <row r="344631">
      <c r="A344631" t="inlineStr">
        <is>
          <t>www.jumpintogreenerpastures.com</t>
        </is>
      </c>
      <c r="B344631" t="n">
        <v>91</v>
      </c>
    </row>
    <row r="344632">
      <c r="A344632" t="inlineStr">
        <is>
          <t>activmedresearch.com</t>
        </is>
      </c>
      <c r="B344632" t="n">
        <v>91</v>
      </c>
    </row>
    <row r="344633">
      <c r="A344633" t="inlineStr">
        <is>
          <t>www.coachride.com</t>
        </is>
      </c>
      <c r="B344633" t="n">
        <v>91</v>
      </c>
    </row>
    <row r="344634">
      <c r="A344634" t="inlineStr">
        <is>
          <t>www.morganti.pl</t>
        </is>
      </c>
      <c r="B344634" t="n">
        <v>91</v>
      </c>
    </row>
    <row r="344635">
      <c r="A344635" t="inlineStr">
        <is>
          <t>www.mobile-store.pl</t>
        </is>
      </c>
      <c r="B344635" t="n">
        <v>91</v>
      </c>
    </row>
    <row r="344636">
      <c r="A344636" t="inlineStr">
        <is>
          <t>bongdalive.com</t>
        </is>
      </c>
      <c r="B344636" t="n">
        <v>91</v>
      </c>
    </row>
    <row r="344637">
      <c r="A344637" t="inlineStr">
        <is>
          <t>www.casinoarena.cz</t>
        </is>
      </c>
      <c r="B344637" t="n">
        <v>91</v>
      </c>
    </row>
    <row r="344638">
      <c r="A344638" t="inlineStr">
        <is>
          <t>www.artsnsouls.com</t>
        </is>
      </c>
      <c r="B344638" t="n">
        <v>91</v>
      </c>
    </row>
    <row r="344639">
      <c r="A344639" t="inlineStr">
        <is>
          <t>cdn.kramerav.com</t>
        </is>
      </c>
      <c r="B344639" t="n">
        <v>91</v>
      </c>
    </row>
    <row r="344640">
      <c r="A344640" t="inlineStr">
        <is>
          <t>www.gogreengarland.com</t>
        </is>
      </c>
      <c r="B344640" t="n">
        <v>91</v>
      </c>
    </row>
    <row r="344641">
      <c r="A344641" t="inlineStr">
        <is>
          <t>www.chrismusic-mag.com</t>
        </is>
      </c>
      <c r="B344641" t="n">
        <v>91</v>
      </c>
    </row>
    <row r="344642">
      <c r="A344642" t="inlineStr">
        <is>
          <t>dreamershotrods.com</t>
        </is>
      </c>
      <c r="B344642" t="n">
        <v>91</v>
      </c>
    </row>
    <row r="344643">
      <c r="A344643" t="inlineStr">
        <is>
          <t>www.poolealcock.co.uk</t>
        </is>
      </c>
      <c r="B344643" t="n">
        <v>91</v>
      </c>
    </row>
    <row r="344644">
      <c r="A344644" t="inlineStr">
        <is>
          <t>img.manoramanews.com</t>
        </is>
      </c>
      <c r="B344644" t="n">
        <v>91</v>
      </c>
    </row>
    <row r="344645">
      <c r="A344645" t="inlineStr">
        <is>
          <t>tokyocoffeefestival.co</t>
        </is>
      </c>
      <c r="B344645" t="n">
        <v>91</v>
      </c>
    </row>
    <row r="344646">
      <c r="A344646" t="inlineStr">
        <is>
          <t>exopolitics.org</t>
        </is>
      </c>
      <c r="B344646" t="n">
        <v>91</v>
      </c>
    </row>
    <row r="344647">
      <c r="A344647" t="inlineStr">
        <is>
          <t>modcosy.com</t>
        </is>
      </c>
      <c r="B344647" t="n">
        <v>91</v>
      </c>
    </row>
    <row r="344648">
      <c r="A344648" t="inlineStr">
        <is>
          <t>www.wirewireweb.net</t>
        </is>
      </c>
      <c r="B344648" t="n">
        <v>91</v>
      </c>
    </row>
    <row r="344649">
      <c r="A344649" t="inlineStr">
        <is>
          <t>www.apertureinfo.com</t>
        </is>
      </c>
      <c r="B344649" t="n">
        <v>91</v>
      </c>
    </row>
    <row r="344650">
      <c r="A344650" t="inlineStr">
        <is>
          <t>outsider-bg.com</t>
        </is>
      </c>
      <c r="B344650" t="n">
        <v>91</v>
      </c>
    </row>
    <row r="344651">
      <c r="A344651" t="inlineStr">
        <is>
          <t>o.coupontopay.com</t>
        </is>
      </c>
      <c r="B344651" t="n">
        <v>91</v>
      </c>
    </row>
    <row r="344652">
      <c r="A344652" t="inlineStr">
        <is>
          <t>old.stampcircuit.com</t>
        </is>
      </c>
      <c r="B344652" t="n">
        <v>91</v>
      </c>
    </row>
    <row r="344653">
      <c r="A344653" t="inlineStr">
        <is>
          <t>www.waltononthamesestateagents.co.uk</t>
        </is>
      </c>
      <c r="B344653" t="n">
        <v>91</v>
      </c>
    </row>
    <row r="344654">
      <c r="A344654" t="inlineStr">
        <is>
          <t>suzannewoodsfisher.com</t>
        </is>
      </c>
      <c r="B344654" t="n">
        <v>91</v>
      </c>
    </row>
    <row r="344655">
      <c r="A344655" t="inlineStr">
        <is>
          <t>www.bosozokustyle.com</t>
        </is>
      </c>
      <c r="B344655" t="n">
        <v>91</v>
      </c>
    </row>
    <row r="344656">
      <c r="A344656" t="inlineStr">
        <is>
          <t>xxxwifefantasy.com</t>
        </is>
      </c>
      <c r="B344656" t="n">
        <v>91</v>
      </c>
    </row>
    <row r="344657">
      <c r="A344657" t="inlineStr">
        <is>
          <t>pornova.org</t>
        </is>
      </c>
      <c r="B344657" t="n">
        <v>91</v>
      </c>
    </row>
    <row r="344658">
      <c r="A344658" t="inlineStr">
        <is>
          <t>ftp.download-ets2.com</t>
        </is>
      </c>
      <c r="B344658" t="n">
        <v>91</v>
      </c>
    </row>
    <row r="344659">
      <c r="A344659" t="inlineStr">
        <is>
          <t>eu.themyersbriggs.com</t>
        </is>
      </c>
      <c r="B344659" t="n">
        <v>91</v>
      </c>
    </row>
    <row r="344660">
      <c r="A344660" t="inlineStr">
        <is>
          <t>boomdeeadda.files.wordpress.com</t>
        </is>
      </c>
      <c r="B344660" t="n">
        <v>91</v>
      </c>
    </row>
    <row r="344661">
      <c r="A344661" t="inlineStr">
        <is>
          <t>bottega1911.com</t>
        </is>
      </c>
      <c r="B344661" t="n">
        <v>91</v>
      </c>
    </row>
    <row r="344662">
      <c r="A344662" t="inlineStr">
        <is>
          <t>radio3i.ch</t>
        </is>
      </c>
      <c r="B344662" t="n">
        <v>91</v>
      </c>
    </row>
    <row r="344663">
      <c r="A344663" t="inlineStr">
        <is>
          <t>www.china-steelpiling.com</t>
        </is>
      </c>
      <c r="B344663" t="n">
        <v>91</v>
      </c>
    </row>
    <row r="344664">
      <c r="A344664" t="inlineStr">
        <is>
          <t>datenightfriday.files.wordpress.com</t>
        </is>
      </c>
      <c r="B344664" t="n">
        <v>91</v>
      </c>
    </row>
    <row r="344665">
      <c r="A344665" t="inlineStr">
        <is>
          <t>jfrebornhome.com</t>
        </is>
      </c>
      <c r="B344665" t="n">
        <v>91</v>
      </c>
    </row>
    <row r="344666">
      <c r="A344666" t="inlineStr">
        <is>
          <t>www.popnews.com</t>
        </is>
      </c>
      <c r="B344666" t="n">
        <v>91</v>
      </c>
    </row>
    <row r="344667">
      <c r="A344667" t="inlineStr">
        <is>
          <t>datascienceplus.com</t>
        </is>
      </c>
      <c r="B344667" t="n">
        <v>91</v>
      </c>
    </row>
    <row r="344668">
      <c r="A344668" t="inlineStr">
        <is>
          <t>migonline.com</t>
        </is>
      </c>
      <c r="B344668" t="n">
        <v>91</v>
      </c>
    </row>
    <row r="344669">
      <c r="A344669" t="inlineStr">
        <is>
          <t>cdn2.pornixo.com</t>
        </is>
      </c>
      <c r="B344669" t="n">
        <v>91</v>
      </c>
    </row>
    <row r="344670">
      <c r="A344670" t="inlineStr">
        <is>
          <t>www.eventsgifts.com</t>
        </is>
      </c>
      <c r="B344670" t="n">
        <v>91</v>
      </c>
    </row>
    <row r="344671">
      <c r="A344671" t="inlineStr">
        <is>
          <t>blog.madeeasy.in</t>
        </is>
      </c>
      <c r="B344671" t="n">
        <v>91</v>
      </c>
    </row>
    <row r="344672">
      <c r="A344672" t="inlineStr">
        <is>
          <t>www.drivecms.com</t>
        </is>
      </c>
      <c r="B344672" t="n">
        <v>91</v>
      </c>
    </row>
    <row r="344673">
      <c r="A344673" t="inlineStr">
        <is>
          <t>www.decor-tech.ch</t>
        </is>
      </c>
      <c r="B344673" t="n">
        <v>91</v>
      </c>
    </row>
    <row r="344674">
      <c r="A344674" t="inlineStr">
        <is>
          <t>mgdvq45m3ss2gaon92odwxol-wpengine.netdna-ssl.com</t>
        </is>
      </c>
      <c r="B344674" t="n">
        <v>91</v>
      </c>
    </row>
    <row r="344675">
      <c r="A344675" t="inlineStr">
        <is>
          <t>www.superweb.es</t>
        </is>
      </c>
      <c r="B344675" t="n">
        <v>91</v>
      </c>
    </row>
    <row r="344676">
      <c r="A344676" t="inlineStr">
        <is>
          <t>www.tvsportguide.com</t>
        </is>
      </c>
      <c r="B344676" t="n">
        <v>91</v>
      </c>
    </row>
    <row r="344677">
      <c r="A344677" t="inlineStr">
        <is>
          <t>devnet.kentico.com</t>
        </is>
      </c>
      <c r="B344677" t="n">
        <v>91</v>
      </c>
    </row>
    <row r="344678">
      <c r="A344678" t="inlineStr">
        <is>
          <t>shoppingator.ru</t>
        </is>
      </c>
      <c r="B344678" t="n">
        <v>91</v>
      </c>
    </row>
    <row r="344679">
      <c r="A344679" t="inlineStr">
        <is>
          <t>www.wtgroup.it</t>
        </is>
      </c>
      <c r="B344679" t="n">
        <v>91</v>
      </c>
    </row>
    <row r="344680">
      <c r="A344680" t="inlineStr">
        <is>
          <t>cdn-sm-aleagamingltd-519044.c.cdn77.org</t>
        </is>
      </c>
      <c r="B344680" t="n">
        <v>91</v>
      </c>
    </row>
    <row r="344681">
      <c r="A344681" t="inlineStr">
        <is>
          <t>geofftrinder.co.uk</t>
        </is>
      </c>
      <c r="B344681" t="n">
        <v>91</v>
      </c>
    </row>
    <row r="344682">
      <c r="A344682" t="inlineStr">
        <is>
          <t>www.flyairlink.com</t>
        </is>
      </c>
      <c r="B344682" t="n">
        <v>91</v>
      </c>
    </row>
    <row r="344683">
      <c r="A344683" t="inlineStr">
        <is>
          <t>www.luizzicompanies.com</t>
        </is>
      </c>
      <c r="B344683" t="n">
        <v>91</v>
      </c>
    </row>
    <row r="344684">
      <c r="A344684" t="inlineStr">
        <is>
          <t>newstrendtv.com</t>
        </is>
      </c>
      <c r="B344684" t="n">
        <v>91</v>
      </c>
    </row>
    <row r="344685">
      <c r="A344685" t="inlineStr">
        <is>
          <t>jennyhoople.com</t>
        </is>
      </c>
      <c r="B344685" t="n">
        <v>91</v>
      </c>
    </row>
    <row r="344686">
      <c r="A344686" t="inlineStr">
        <is>
          <t>www.velda.nl</t>
        </is>
      </c>
      <c r="B344686" t="n">
        <v>91</v>
      </c>
    </row>
    <row r="344687">
      <c r="A344687" t="inlineStr">
        <is>
          <t>ma.partysuppliesforless.com</t>
        </is>
      </c>
      <c r="B344687" t="n">
        <v>91</v>
      </c>
    </row>
    <row r="344688">
      <c r="A344688" t="inlineStr">
        <is>
          <t>silverbirchgardens.co.uk</t>
        </is>
      </c>
      <c r="B344688" t="n">
        <v>91</v>
      </c>
    </row>
    <row r="344689">
      <c r="A344689" t="inlineStr">
        <is>
          <t>www.oneinsightcloser.com</t>
        </is>
      </c>
      <c r="B344689" t="n">
        <v>91</v>
      </c>
    </row>
    <row r="344690">
      <c r="A344690" t="inlineStr">
        <is>
          <t>ilyrics.co</t>
        </is>
      </c>
      <c r="B344690" t="n">
        <v>91</v>
      </c>
    </row>
    <row r="344691">
      <c r="A344691" t="inlineStr">
        <is>
          <t>hansa-flex.com.ua</t>
        </is>
      </c>
      <c r="B344691" t="n">
        <v>91</v>
      </c>
    </row>
    <row r="344692">
      <c r="A344692" t="inlineStr">
        <is>
          <t>www.topekalandscape.com</t>
        </is>
      </c>
      <c r="B344692" t="n">
        <v>91</v>
      </c>
    </row>
    <row r="344693">
      <c r="A344693" t="inlineStr">
        <is>
          <t>www.french-vintage-posters.fr</t>
        </is>
      </c>
      <c r="B344693" t="n">
        <v>91</v>
      </c>
    </row>
    <row r="344694">
      <c r="A344694" t="inlineStr">
        <is>
          <t>cossni.com</t>
        </is>
      </c>
      <c r="B344694" t="n">
        <v>91</v>
      </c>
    </row>
    <row r="344695">
      <c r="A344695" t="inlineStr">
        <is>
          <t>www.andolasoft.com</t>
        </is>
      </c>
      <c r="B344695" t="n">
        <v>91</v>
      </c>
    </row>
    <row r="344696">
      <c r="A344696" t="inlineStr">
        <is>
          <t>www.papskubber.dk</t>
        </is>
      </c>
      <c r="B344696" t="n">
        <v>91</v>
      </c>
    </row>
    <row r="344697">
      <c r="A344697" t="inlineStr">
        <is>
          <t>www.ghatroads.in</t>
        </is>
      </c>
      <c r="B344697" t="n">
        <v>91</v>
      </c>
    </row>
    <row r="344698">
      <c r="A344698" t="inlineStr">
        <is>
          <t>streamworld.in</t>
        </is>
      </c>
      <c r="B344698" t="n">
        <v>91</v>
      </c>
    </row>
    <row r="344699">
      <c r="A344699" t="inlineStr">
        <is>
          <t>www.alphaexcapital.com</t>
        </is>
      </c>
      <c r="B344699" t="n">
        <v>91</v>
      </c>
    </row>
    <row r="344700">
      <c r="A344700" t="inlineStr">
        <is>
          <t>yolo.lv</t>
        </is>
      </c>
      <c r="B344700" t="n">
        <v>91</v>
      </c>
    </row>
    <row r="344701">
      <c r="A344701" t="inlineStr">
        <is>
          <t>okladki.net</t>
        </is>
      </c>
      <c r="B344701" t="n">
        <v>91</v>
      </c>
    </row>
    <row r="344702">
      <c r="A344702" t="inlineStr">
        <is>
          <t>paskatkirppisloydot.fi</t>
        </is>
      </c>
      <c r="B344702" t="n">
        <v>91</v>
      </c>
    </row>
    <row r="344703">
      <c r="A344703" t="inlineStr">
        <is>
          <t>www.patratravels.com</t>
        </is>
      </c>
      <c r="B344703" t="n">
        <v>91</v>
      </c>
    </row>
    <row r="344704">
      <c r="A344704" t="inlineStr">
        <is>
          <t>cdn.banzaianimes.com.br</t>
        </is>
      </c>
      <c r="B344704" t="n">
        <v>91</v>
      </c>
    </row>
    <row r="344705">
      <c r="A344705" t="inlineStr">
        <is>
          <t>zudua.co.tz</t>
        </is>
      </c>
      <c r="B344705" t="n">
        <v>91</v>
      </c>
    </row>
    <row r="344706">
      <c r="A344706" t="inlineStr">
        <is>
          <t>photopatrakarita.com</t>
        </is>
      </c>
      <c r="B344706" t="n">
        <v>91</v>
      </c>
    </row>
    <row r="344707">
      <c r="A344707" t="inlineStr">
        <is>
          <t>www.drakebox.at</t>
        </is>
      </c>
      <c r="B344707" t="n">
        <v>91</v>
      </c>
    </row>
    <row r="344708">
      <c r="A344708" t="inlineStr">
        <is>
          <t>www.egapgo.com</t>
        </is>
      </c>
      <c r="B344708" t="n">
        <v>91</v>
      </c>
    </row>
    <row r="344709">
      <c r="A344709" t="inlineStr">
        <is>
          <t>cdn.newvoicemedia.com</t>
        </is>
      </c>
      <c r="B344709" t="n">
        <v>91</v>
      </c>
    </row>
    <row r="344710">
      <c r="A344710" t="inlineStr">
        <is>
          <t>www.bn1studio.co.uk</t>
        </is>
      </c>
      <c r="B344710" t="n">
        <v>91</v>
      </c>
    </row>
    <row r="344711">
      <c r="A344711" t="inlineStr">
        <is>
          <t>www.doublehike.com</t>
        </is>
      </c>
      <c r="B344711" t="n">
        <v>91</v>
      </c>
    </row>
    <row r="344712">
      <c r="A344712" t="inlineStr">
        <is>
          <t>imtw.ru</t>
        </is>
      </c>
      <c r="B344712" t="n">
        <v>91</v>
      </c>
    </row>
    <row r="344713">
      <c r="A344713" t="inlineStr">
        <is>
          <t>m2mpro.com</t>
        </is>
      </c>
      <c r="B344713" t="n">
        <v>91</v>
      </c>
    </row>
    <row r="344714">
      <c r="A344714" t="inlineStr">
        <is>
          <t>wikirby.com</t>
        </is>
      </c>
      <c r="B344714" t="n">
        <v>91</v>
      </c>
    </row>
    <row r="344715">
      <c r="A344715" t="inlineStr">
        <is>
          <t>jahannandsons.com</t>
        </is>
      </c>
      <c r="B344715" t="n">
        <v>91</v>
      </c>
    </row>
    <row r="344716">
      <c r="A344716" t="inlineStr">
        <is>
          <t>cdn2.pornic.pro</t>
        </is>
      </c>
      <c r="B344716" t="n">
        <v>91</v>
      </c>
    </row>
    <row r="344717">
      <c r="A344717" t="inlineStr">
        <is>
          <t>www.trollingbatterycenter.com</t>
        </is>
      </c>
      <c r="B344717" t="n">
        <v>91</v>
      </c>
    </row>
    <row r="344718">
      <c r="A344718" t="inlineStr">
        <is>
          <t>www.fairforallguide.com</t>
        </is>
      </c>
      <c r="B344718" t="n">
        <v>91</v>
      </c>
    </row>
    <row r="344719">
      <c r="A344719" t="inlineStr">
        <is>
          <t>www.historicaltwiststore.com</t>
        </is>
      </c>
      <c r="B344719" t="n">
        <v>91</v>
      </c>
    </row>
    <row r="344720">
      <c r="A344720" t="inlineStr">
        <is>
          <t>stargambling.net</t>
        </is>
      </c>
      <c r="B344720" t="n">
        <v>91</v>
      </c>
    </row>
    <row r="344721">
      <c r="A344721" t="inlineStr">
        <is>
          <t>lendi.hu</t>
        </is>
      </c>
      <c r="B344721" t="n">
        <v>91</v>
      </c>
    </row>
    <row r="344722">
      <c r="A344722" t="inlineStr">
        <is>
          <t>www.dressescool.com</t>
        </is>
      </c>
      <c r="B344722" t="n">
        <v>91</v>
      </c>
    </row>
    <row r="344723">
      <c r="A344723" t="inlineStr">
        <is>
          <t>prayerineverycity.files.wordpress.com</t>
        </is>
      </c>
      <c r="B344723" t="n">
        <v>91</v>
      </c>
    </row>
    <row r="344724">
      <c r="A344724" t="inlineStr">
        <is>
          <t>course-archive.com</t>
        </is>
      </c>
      <c r="B344724" t="n">
        <v>91</v>
      </c>
    </row>
    <row r="344725">
      <c r="A344725" t="inlineStr">
        <is>
          <t>www.letsplantify.com</t>
        </is>
      </c>
      <c r="B344725" t="n">
        <v>91</v>
      </c>
    </row>
    <row r="344726">
      <c r="A344726" t="inlineStr">
        <is>
          <t>baddebthere.com</t>
        </is>
      </c>
      <c r="B344726" t="n">
        <v>91</v>
      </c>
    </row>
    <row r="344727">
      <c r="A344727" t="inlineStr">
        <is>
          <t>www.asianfoodlovers.nl</t>
        </is>
      </c>
      <c r="B344727" t="n">
        <v>91</v>
      </c>
    </row>
    <row r="344728">
      <c r="A344728" t="inlineStr">
        <is>
          <t>www.polymaxpolska.pl</t>
        </is>
      </c>
      <c r="B344728" t="n">
        <v>91</v>
      </c>
    </row>
    <row r="344729">
      <c r="A344729" t="inlineStr">
        <is>
          <t>bfe713c35500372a3510-6432d7412d2b0c3b1fd0135749913167.r59.cf3.rackcdn.com</t>
        </is>
      </c>
      <c r="B344729" t="n">
        <v>91</v>
      </c>
    </row>
    <row r="344730">
      <c r="A344730" t="inlineStr">
        <is>
          <t>lifeandabudget.com</t>
        </is>
      </c>
      <c r="B344730" t="n">
        <v>91</v>
      </c>
    </row>
    <row r="344731">
      <c r="A344731" t="inlineStr">
        <is>
          <t>blog.qualitydatasystems.com</t>
        </is>
      </c>
      <c r="B344731" t="n">
        <v>91</v>
      </c>
    </row>
    <row r="344732">
      <c r="A344732" t="inlineStr">
        <is>
          <t>cdn.hdpornart.com</t>
        </is>
      </c>
      <c r="B344732" t="n">
        <v>91</v>
      </c>
    </row>
    <row r="344733">
      <c r="A344733" t="inlineStr">
        <is>
          <t>content.youplayhere.com</t>
        </is>
      </c>
      <c r="B344733" t="n">
        <v>91</v>
      </c>
    </row>
    <row r="344734">
      <c r="A344734" t="inlineStr">
        <is>
          <t>carrottopslondon.files.wordpress.com</t>
        </is>
      </c>
      <c r="B344734" t="n">
        <v>91</v>
      </c>
    </row>
    <row r="344735">
      <c r="A344735" t="inlineStr">
        <is>
          <t>www.wiccansupplier.com</t>
        </is>
      </c>
      <c r="B344735" t="n">
        <v>91</v>
      </c>
    </row>
    <row r="344736">
      <c r="A344736" t="inlineStr">
        <is>
          <t>1cctv.de</t>
        </is>
      </c>
      <c r="B344736" t="n">
        <v>91</v>
      </c>
    </row>
    <row r="344737">
      <c r="A344737" t="inlineStr">
        <is>
          <t>cdn.thecoachjimmy.com</t>
        </is>
      </c>
      <c r="B344737" t="n">
        <v>91</v>
      </c>
    </row>
    <row r="344738">
      <c r="A344738" t="inlineStr">
        <is>
          <t>www.mustips.com</t>
        </is>
      </c>
      <c r="B344738" t="n">
        <v>91</v>
      </c>
    </row>
    <row r="344739">
      <c r="A344739" t="inlineStr">
        <is>
          <t>www.psp-passion.xyz</t>
        </is>
      </c>
      <c r="B344739" t="n">
        <v>91</v>
      </c>
    </row>
    <row r="344740">
      <c r="A344740" t="inlineStr">
        <is>
          <t>www.kidsfabrics.de</t>
        </is>
      </c>
      <c r="B344740" t="n">
        <v>91</v>
      </c>
    </row>
    <row r="344741">
      <c r="A344741" t="inlineStr">
        <is>
          <t>hiresedition.com</t>
        </is>
      </c>
      <c r="B344741" t="n">
        <v>91</v>
      </c>
    </row>
    <row r="344742">
      <c r="A344742" t="inlineStr">
        <is>
          <t>www.windycityguide.com</t>
        </is>
      </c>
      <c r="B344742" t="n">
        <v>91</v>
      </c>
    </row>
    <row r="344743">
      <c r="A344743" t="inlineStr">
        <is>
          <t>images.vaporwarehouse.com</t>
        </is>
      </c>
      <c r="B344743" t="n">
        <v>91</v>
      </c>
    </row>
    <row r="344744">
      <c r="A344744" t="inlineStr">
        <is>
          <t>www.lundhags.com</t>
        </is>
      </c>
      <c r="B344744" t="n">
        <v>91</v>
      </c>
    </row>
    <row r="344745">
      <c r="A344745" t="inlineStr">
        <is>
          <t>www.chinesevalves.com</t>
        </is>
      </c>
      <c r="B344745" t="n">
        <v>91</v>
      </c>
    </row>
    <row r="344746">
      <c r="A344746" t="inlineStr">
        <is>
          <t>petalsfromthepast.com</t>
        </is>
      </c>
      <c r="B344746" t="n">
        <v>91</v>
      </c>
    </row>
    <row r="344747">
      <c r="A344747" t="inlineStr">
        <is>
          <t>www.scottcurrieltd.com</t>
        </is>
      </c>
      <c r="B344747" t="n">
        <v>91</v>
      </c>
    </row>
    <row r="344748">
      <c r="A344748" t="inlineStr">
        <is>
          <t>www.nordicnames.de</t>
        </is>
      </c>
      <c r="B344748" t="n">
        <v>91</v>
      </c>
    </row>
    <row r="344749">
      <c r="A344749" t="inlineStr">
        <is>
          <t>www.tigeranalytics.com</t>
        </is>
      </c>
      <c r="B344749" t="n">
        <v>91</v>
      </c>
    </row>
    <row r="344750">
      <c r="A344750" t="inlineStr">
        <is>
          <t>www.wireuk.org</t>
        </is>
      </c>
      <c r="B344750" t="n">
        <v>91</v>
      </c>
    </row>
    <row r="344751">
      <c r="A344751" t="inlineStr">
        <is>
          <t>www.manycaps.com</t>
        </is>
      </c>
      <c r="B344751" t="n">
        <v>91</v>
      </c>
    </row>
    <row r="344752">
      <c r="A344752" t="inlineStr">
        <is>
          <t>ovwrc.com</t>
        </is>
      </c>
      <c r="B344752" t="n">
        <v>91</v>
      </c>
    </row>
    <row r="344753">
      <c r="A344753" t="inlineStr">
        <is>
          <t>cdn.techlila.com</t>
        </is>
      </c>
      <c r="B344753" t="n">
        <v>91</v>
      </c>
    </row>
    <row r="344754">
      <c r="A344754" t="inlineStr">
        <is>
          <t>javevo.com</t>
        </is>
      </c>
      <c r="B344754" t="n">
        <v>91</v>
      </c>
    </row>
    <row r="344755">
      <c r="A344755" t="inlineStr">
        <is>
          <t>www.2checkout.com</t>
        </is>
      </c>
      <c r="B344755" t="n">
        <v>91</v>
      </c>
    </row>
    <row r="344756">
      <c r="A344756" t="inlineStr">
        <is>
          <t>www.bricolage-facile.net</t>
        </is>
      </c>
      <c r="B344756" t="n">
        <v>91</v>
      </c>
    </row>
    <row r="344757">
      <c r="A344757" t="inlineStr">
        <is>
          <t>www.jenningsprint.com.au</t>
        </is>
      </c>
      <c r="B344757" t="n">
        <v>91</v>
      </c>
    </row>
    <row r="344758">
      <c r="A344758" t="inlineStr">
        <is>
          <t>revolutiondj.com</t>
        </is>
      </c>
      <c r="B344758" t="n">
        <v>91</v>
      </c>
    </row>
    <row r="344759">
      <c r="A344759" t="inlineStr">
        <is>
          <t>fr.itsctruss.com</t>
        </is>
      </c>
      <c r="B344759" t="n">
        <v>91</v>
      </c>
    </row>
    <row r="344760">
      <c r="A344760" t="inlineStr">
        <is>
          <t>www.floristmaghull.co.uk</t>
        </is>
      </c>
      <c r="B344760" t="n">
        <v>91</v>
      </c>
    </row>
    <row r="344761">
      <c r="A344761" t="inlineStr">
        <is>
          <t>blog.ecbm.com</t>
        </is>
      </c>
      <c r="B344761" t="n">
        <v>91</v>
      </c>
    </row>
    <row r="344762">
      <c r="A344762" t="inlineStr">
        <is>
          <t>www.prosecurityzone.com</t>
        </is>
      </c>
      <c r="B344762" t="n">
        <v>91</v>
      </c>
    </row>
    <row r="344763">
      <c r="A344763" t="inlineStr">
        <is>
          <t>www.chigisworld.com</t>
        </is>
      </c>
      <c r="B344763" t="n">
        <v>91</v>
      </c>
    </row>
    <row r="344764">
      <c r="A344764" t="inlineStr">
        <is>
          <t>www.nelson.ca</t>
        </is>
      </c>
      <c r="B344764" t="n">
        <v>91</v>
      </c>
    </row>
    <row r="344765">
      <c r="A344765" t="inlineStr">
        <is>
          <t>kannadigaworld.com</t>
        </is>
      </c>
      <c r="B344765" t="n">
        <v>91</v>
      </c>
    </row>
    <row r="344766">
      <c r="A344766" t="inlineStr">
        <is>
          <t>helensville.superliquor.co.nz</t>
        </is>
      </c>
      <c r="B344766" t="n">
        <v>91</v>
      </c>
    </row>
    <row r="344767">
      <c r="A344767" t="inlineStr">
        <is>
          <t>9g8arv4jfv-flywheel.netdna-ssl.com</t>
        </is>
      </c>
      <c r="B344767" t="n">
        <v>91</v>
      </c>
    </row>
    <row r="344768">
      <c r="A344768" t="inlineStr">
        <is>
          <t>bushelandapickle.com</t>
        </is>
      </c>
      <c r="B344768" t="n">
        <v>91</v>
      </c>
    </row>
    <row r="344769">
      <c r="A344769" t="inlineStr">
        <is>
          <t>hyesharzhoom.com</t>
        </is>
      </c>
      <c r="B344769" t="n">
        <v>91</v>
      </c>
    </row>
    <row r="344770">
      <c r="A344770" t="inlineStr">
        <is>
          <t>www.tanjashaw.com</t>
        </is>
      </c>
      <c r="B344770" t="n">
        <v>91</v>
      </c>
    </row>
    <row r="344771">
      <c r="A344771" t="inlineStr">
        <is>
          <t>www.malungos.dk</t>
        </is>
      </c>
      <c r="B344771" t="n">
        <v>91</v>
      </c>
    </row>
    <row r="344772">
      <c r="A344772" t="inlineStr">
        <is>
          <t>nl.directferries.be</t>
        </is>
      </c>
      <c r="B344772" t="n">
        <v>91</v>
      </c>
    </row>
    <row r="344773">
      <c r="A344773" t="inlineStr">
        <is>
          <t>foodempire.ru</t>
        </is>
      </c>
      <c r="B344773" t="n">
        <v>91</v>
      </c>
    </row>
    <row r="344774">
      <c r="A344774" t="inlineStr">
        <is>
          <t>amzftw.com</t>
        </is>
      </c>
      <c r="B344774" t="n">
        <v>91</v>
      </c>
    </row>
    <row r="344775">
      <c r="A344775" t="inlineStr">
        <is>
          <t>distributionsjulia.com</t>
        </is>
      </c>
      <c r="B344775" t="n">
        <v>91</v>
      </c>
    </row>
    <row r="344776">
      <c r="A344776" t="inlineStr">
        <is>
          <t>www.tuttigoal.com</t>
        </is>
      </c>
      <c r="B344776" t="n">
        <v>91</v>
      </c>
    </row>
    <row r="344777">
      <c r="A344777" t="inlineStr">
        <is>
          <t>www.leisureboating.co.za</t>
        </is>
      </c>
      <c r="B344777" t="n">
        <v>91</v>
      </c>
    </row>
    <row r="344778">
      <c r="A344778" t="inlineStr">
        <is>
          <t>www.infrabazaar.com</t>
        </is>
      </c>
      <c r="B344778" t="n">
        <v>91</v>
      </c>
    </row>
    <row r="344779">
      <c r="A344779" t="inlineStr">
        <is>
          <t>demolition-nfdc.com</t>
        </is>
      </c>
      <c r="B344779" t="n">
        <v>91</v>
      </c>
    </row>
    <row r="344780">
      <c r="A344780" t="inlineStr">
        <is>
          <t>dsd2.youxxxporn.pro</t>
        </is>
      </c>
      <c r="B344780" t="n">
        <v>91</v>
      </c>
    </row>
    <row r="344781">
      <c r="A344781" t="inlineStr">
        <is>
          <t>www.cenhot.com</t>
        </is>
      </c>
      <c r="B344781" t="n">
        <v>91</v>
      </c>
    </row>
    <row r="344782">
      <c r="A344782" t="inlineStr">
        <is>
          <t>www.soundhouse.ch</t>
        </is>
      </c>
      <c r="B344782" t="n">
        <v>91</v>
      </c>
    </row>
    <row r="344783">
      <c r="A344783" t="inlineStr">
        <is>
          <t>batamgetaway.com</t>
        </is>
      </c>
      <c r="B344783" t="n">
        <v>91</v>
      </c>
    </row>
    <row r="344784">
      <c r="A344784" t="inlineStr">
        <is>
          <t>www.arrysroofing.com</t>
        </is>
      </c>
      <c r="B344784" t="n">
        <v>91</v>
      </c>
    </row>
    <row r="344785">
      <c r="A344785" t="inlineStr">
        <is>
          <t>78a03e8c5d1d61b467a6-4ee4847dbf7702bc22c185e1eb7d7f25.r17.cf1.rackcdn.com</t>
        </is>
      </c>
      <c r="B344785" t="n">
        <v>91</v>
      </c>
    </row>
    <row r="344786">
      <c r="A344786" t="inlineStr">
        <is>
          <t>scooterreviewonline.com</t>
        </is>
      </c>
      <c r="B344786" t="n">
        <v>91</v>
      </c>
    </row>
    <row r="344787">
      <c r="A344787" t="inlineStr">
        <is>
          <t>media-outreach.com</t>
        </is>
      </c>
      <c r="B344787" t="n">
        <v>91</v>
      </c>
    </row>
    <row r="344788">
      <c r="A344788" t="inlineStr">
        <is>
          <t>www.funonadime.net</t>
        </is>
      </c>
      <c r="B344788" t="n">
        <v>91</v>
      </c>
    </row>
    <row r="344789">
      <c r="A344789" t="inlineStr">
        <is>
          <t>suth2.files.wordpress.com</t>
        </is>
      </c>
      <c r="B344789" t="n">
        <v>91</v>
      </c>
    </row>
    <row r="344790">
      <c r="A344790" t="inlineStr">
        <is>
          <t>aztrampoline.com</t>
        </is>
      </c>
      <c r="B344790" t="n">
        <v>91</v>
      </c>
    </row>
    <row r="344791">
      <c r="A344791" t="inlineStr">
        <is>
          <t>www.spainpropertyforsale.co.uk</t>
        </is>
      </c>
      <c r="B344791" t="n">
        <v>91</v>
      </c>
    </row>
    <row r="344792">
      <c r="A344792" t="inlineStr">
        <is>
          <t>motobanda.pl</t>
        </is>
      </c>
      <c r="B344792" t="n">
        <v>91</v>
      </c>
    </row>
    <row r="344793">
      <c r="A344793" t="inlineStr">
        <is>
          <t>www.sport95.cz</t>
        </is>
      </c>
      <c r="B344793" t="n">
        <v>91</v>
      </c>
    </row>
    <row r="344794">
      <c r="A344794" t="inlineStr">
        <is>
          <t>www.dimensionecacciaepesca.it</t>
        </is>
      </c>
      <c r="B344794" t="n">
        <v>91</v>
      </c>
    </row>
    <row r="344795">
      <c r="A344795" t="inlineStr">
        <is>
          <t>garrastatxu.com</t>
        </is>
      </c>
      <c r="B344795" t="n">
        <v>91</v>
      </c>
    </row>
    <row r="344796">
      <c r="A344796" t="inlineStr">
        <is>
          <t>alcocentrum.eu</t>
        </is>
      </c>
      <c r="B344796" t="n">
        <v>91</v>
      </c>
    </row>
    <row r="344797">
      <c r="A344797" t="inlineStr">
        <is>
          <t>www.rmoltc.org</t>
        </is>
      </c>
      <c r="B344797" t="n">
        <v>91</v>
      </c>
    </row>
    <row r="344798">
      <c r="A344798" t="inlineStr">
        <is>
          <t>www.haihaoflange.com</t>
        </is>
      </c>
      <c r="B344798" t="n">
        <v>91</v>
      </c>
    </row>
    <row r="344799">
      <c r="A344799" t="inlineStr">
        <is>
          <t>jp.designcuts.com</t>
        </is>
      </c>
      <c r="B344799" t="n">
        <v>91</v>
      </c>
    </row>
    <row r="344800">
      <c r="A344800" t="inlineStr">
        <is>
          <t>destinationcreate.com</t>
        </is>
      </c>
      <c r="B344800" t="n">
        <v>91</v>
      </c>
    </row>
    <row r="344801">
      <c r="A344801" t="inlineStr">
        <is>
          <t>myhlc.org</t>
        </is>
      </c>
      <c r="B344801" t="n">
        <v>91</v>
      </c>
    </row>
    <row r="344802">
      <c r="A344802" t="inlineStr">
        <is>
          <t>artdog.com.pl</t>
        </is>
      </c>
      <c r="B344802" t="n">
        <v>91</v>
      </c>
    </row>
    <row r="344803">
      <c r="A344803" t="inlineStr">
        <is>
          <t>www.boardingschoolsadvice.com</t>
        </is>
      </c>
      <c r="B344803" t="n">
        <v>91</v>
      </c>
    </row>
    <row r="344804">
      <c r="A344804" t="inlineStr">
        <is>
          <t>brandmatters.com.au</t>
        </is>
      </c>
      <c r="B344804" t="n">
        <v>91</v>
      </c>
    </row>
    <row r="344805">
      <c r="A344805" t="inlineStr">
        <is>
          <t>www.madebymoi.fr</t>
        </is>
      </c>
      <c r="B344805" t="n">
        <v>91</v>
      </c>
    </row>
    <row r="344806">
      <c r="A344806" t="inlineStr">
        <is>
          <t>mobilementalism.com</t>
        </is>
      </c>
      <c r="B344806" t="n">
        <v>91</v>
      </c>
    </row>
    <row r="344807">
      <c r="A344807" t="inlineStr">
        <is>
          <t>burtplasticsurgery.com</t>
        </is>
      </c>
      <c r="B344807" t="n">
        <v>91</v>
      </c>
    </row>
    <row r="344808">
      <c r="A344808" t="inlineStr">
        <is>
          <t>aimblog.net</t>
        </is>
      </c>
      <c r="B344808" t="n">
        <v>91</v>
      </c>
    </row>
    <row r="344809">
      <c r="A344809" t="inlineStr">
        <is>
          <t>www.miohospital.com</t>
        </is>
      </c>
      <c r="B344809" t="n">
        <v>91</v>
      </c>
    </row>
    <row r="344810">
      <c r="A344810" t="inlineStr">
        <is>
          <t>gardenbite.com</t>
        </is>
      </c>
      <c r="B344810" t="n">
        <v>91</v>
      </c>
    </row>
    <row r="344811">
      <c r="A344811" t="inlineStr">
        <is>
          <t>www.ocrestaurantguides.com</t>
        </is>
      </c>
      <c r="B344811" t="n">
        <v>91</v>
      </c>
    </row>
    <row r="344812">
      <c r="A344812" t="inlineStr">
        <is>
          <t>www.cpme.eu</t>
        </is>
      </c>
      <c r="B344812" t="n">
        <v>91</v>
      </c>
    </row>
    <row r="344813">
      <c r="A344813" t="inlineStr">
        <is>
          <t>www.shipedia.eu</t>
        </is>
      </c>
      <c r="B344813" t="n">
        <v>91</v>
      </c>
    </row>
    <row r="344814">
      <c r="A344814" t="inlineStr">
        <is>
          <t>46qxm9wfeqfbuxib1z00uh1c-wpengine.netdna-ssl.com</t>
        </is>
      </c>
      <c r="B344814" t="n">
        <v>91</v>
      </c>
    </row>
    <row r="344815">
      <c r="A344815" t="inlineStr">
        <is>
          <t>www.websiteplanningguide.com</t>
        </is>
      </c>
      <c r="B344815" t="n">
        <v>91</v>
      </c>
    </row>
    <row r="344816">
      <c r="A344816" t="inlineStr">
        <is>
          <t>www.geterbrewed.ie</t>
        </is>
      </c>
      <c r="B344816" t="n">
        <v>91</v>
      </c>
    </row>
    <row r="344817">
      <c r="A344817" t="inlineStr">
        <is>
          <t>www.rogerperkin.co.uk</t>
        </is>
      </c>
      <c r="B344817" t="n">
        <v>91</v>
      </c>
    </row>
    <row r="344818">
      <c r="A344818" t="inlineStr">
        <is>
          <t>vapeinitaly.com</t>
        </is>
      </c>
      <c r="B344818" t="n">
        <v>91</v>
      </c>
    </row>
    <row r="344819">
      <c r="A344819" t="inlineStr">
        <is>
          <t>www.mpndiversityjobs.com</t>
        </is>
      </c>
      <c r="B344819" t="n">
        <v>91</v>
      </c>
    </row>
    <row r="344820">
      <c r="A344820" t="inlineStr">
        <is>
          <t>anabolichealth.com</t>
        </is>
      </c>
      <c r="B344820" t="n">
        <v>91</v>
      </c>
    </row>
    <row r="344821">
      <c r="A344821" t="inlineStr">
        <is>
          <t>allproscleaners.com</t>
        </is>
      </c>
      <c r="B344821" t="n">
        <v>91</v>
      </c>
    </row>
    <row r="344822">
      <c r="A344822" t="inlineStr">
        <is>
          <t>digitalsdailynews.com</t>
        </is>
      </c>
      <c r="B344822" t="n">
        <v>91</v>
      </c>
    </row>
    <row r="344823">
      <c r="A344823" t="inlineStr">
        <is>
          <t>allgifts.be</t>
        </is>
      </c>
      <c r="B344823" t="n">
        <v>91</v>
      </c>
    </row>
    <row r="344824">
      <c r="A344824" t="inlineStr">
        <is>
          <t>free-london-business-directory.co.uk</t>
        </is>
      </c>
      <c r="B344824" t="n">
        <v>91</v>
      </c>
    </row>
    <row r="344825">
      <c r="A344825" t="inlineStr">
        <is>
          <t>photobygibson.com</t>
        </is>
      </c>
      <c r="B344825" t="n">
        <v>91</v>
      </c>
    </row>
    <row r="344826">
      <c r="A344826" t="inlineStr">
        <is>
          <t>www.ronpaulforums.com</t>
        </is>
      </c>
      <c r="B344826" t="n">
        <v>91</v>
      </c>
    </row>
    <row r="344827">
      <c r="A344827" t="inlineStr">
        <is>
          <t>bedstargetsupplies.co.uk</t>
        </is>
      </c>
      <c r="B344827" t="n">
        <v>91</v>
      </c>
    </row>
    <row r="344828">
      <c r="A344828" t="inlineStr">
        <is>
          <t>www.melshotels.com</t>
        </is>
      </c>
      <c r="B344828" t="n">
        <v>91</v>
      </c>
    </row>
    <row r="344829">
      <c r="A344829" t="inlineStr">
        <is>
          <t>images.vectis.co.uk</t>
        </is>
      </c>
      <c r="B344829" t="n">
        <v>91</v>
      </c>
    </row>
    <row r="344830">
      <c r="A344830" t="inlineStr">
        <is>
          <t>sieuthimayphoto.vn</t>
        </is>
      </c>
      <c r="B344830" t="n">
        <v>91</v>
      </c>
    </row>
    <row r="344831">
      <c r="A344831" t="inlineStr">
        <is>
          <t>www.topslotsmobile.com</t>
        </is>
      </c>
      <c r="B344831" t="n">
        <v>91</v>
      </c>
    </row>
    <row r="344832">
      <c r="A344832" t="inlineStr">
        <is>
          <t>ecommerce.sureware.co.uk</t>
        </is>
      </c>
      <c r="B344832" t="n">
        <v>91</v>
      </c>
    </row>
    <row r="344833">
      <c r="A344833" t="inlineStr">
        <is>
          <t>www.spielkartenshop.com</t>
        </is>
      </c>
      <c r="B344833" t="n">
        <v>91</v>
      </c>
    </row>
    <row r="344834">
      <c r="A344834" t="inlineStr">
        <is>
          <t>www.axeuro.com</t>
        </is>
      </c>
      <c r="B344834" t="n">
        <v>91</v>
      </c>
    </row>
    <row r="344835">
      <c r="A344835" t="inlineStr">
        <is>
          <t>glyanec.net</t>
        </is>
      </c>
      <c r="B344835" t="n">
        <v>91</v>
      </c>
    </row>
    <row r="344836">
      <c r="A344836" t="inlineStr">
        <is>
          <t>www.allintheblush.com</t>
        </is>
      </c>
      <c r="B344836" t="n">
        <v>91</v>
      </c>
    </row>
    <row r="344837">
      <c r="A344837" t="inlineStr">
        <is>
          <t>www.technikaffe.de</t>
        </is>
      </c>
      <c r="B344837" t="n">
        <v>91</v>
      </c>
    </row>
    <row r="344838">
      <c r="A344838" t="inlineStr">
        <is>
          <t>bruno-onlineshop.com</t>
        </is>
      </c>
      <c r="B344838" t="n">
        <v>91</v>
      </c>
    </row>
    <row r="344839">
      <c r="A344839" t="inlineStr">
        <is>
          <t>theworshipvocalist.com</t>
        </is>
      </c>
      <c r="B344839" t="n">
        <v>91</v>
      </c>
    </row>
    <row r="344840">
      <c r="A344840" t="inlineStr">
        <is>
          <t>tryassist.co.uk</t>
        </is>
      </c>
      <c r="B344840" t="n">
        <v>91</v>
      </c>
    </row>
    <row r="344841">
      <c r="A344841" t="inlineStr">
        <is>
          <t>sjans.eu</t>
        </is>
      </c>
      <c r="B344841" t="n">
        <v>91</v>
      </c>
    </row>
    <row r="344842">
      <c r="A344842" t="inlineStr">
        <is>
          <t>infocentercraiova.ro</t>
        </is>
      </c>
      <c r="B344842" t="n">
        <v>91</v>
      </c>
    </row>
    <row r="344843">
      <c r="A344843" t="inlineStr">
        <is>
          <t>www.sewhot.co.uk</t>
        </is>
      </c>
      <c r="B344843" t="n">
        <v>91</v>
      </c>
    </row>
    <row r="344844">
      <c r="A344844" t="inlineStr">
        <is>
          <t>letterformarchive.org</t>
        </is>
      </c>
      <c r="B344844" t="n">
        <v>91</v>
      </c>
    </row>
    <row r="344845">
      <c r="A344845" t="inlineStr">
        <is>
          <t>julieinbali.files.wordpress.com</t>
        </is>
      </c>
      <c r="B344845" t="n">
        <v>91</v>
      </c>
    </row>
    <row r="344846">
      <c r="A344846" t="inlineStr">
        <is>
          <t>baogiatot.com</t>
        </is>
      </c>
      <c r="B344846" t="n">
        <v>91</v>
      </c>
    </row>
    <row r="344847">
      <c r="A344847" t="inlineStr">
        <is>
          <t>www.eag.com</t>
        </is>
      </c>
      <c r="B344847" t="n">
        <v>91</v>
      </c>
    </row>
    <row r="344848">
      <c r="A344848" t="inlineStr">
        <is>
          <t>designsnanaimo.ca</t>
        </is>
      </c>
      <c r="B344848" t="n">
        <v>91</v>
      </c>
    </row>
    <row r="344849">
      <c r="A344849" t="inlineStr">
        <is>
          <t>shopyvision.com</t>
        </is>
      </c>
      <c r="B344849" t="n">
        <v>91</v>
      </c>
    </row>
    <row r="344850">
      <c r="A344850" t="inlineStr">
        <is>
          <t>www.kelvin.cz</t>
        </is>
      </c>
      <c r="B344850" t="n">
        <v>91</v>
      </c>
    </row>
    <row r="344851">
      <c r="A344851" t="inlineStr">
        <is>
          <t>www.calligraphyforgod.com</t>
        </is>
      </c>
      <c r="B344851" t="n">
        <v>91</v>
      </c>
    </row>
    <row r="344852">
      <c r="A344852" t="inlineStr">
        <is>
          <t>rmrorwxhnikmmo5p.ldycdn.com</t>
        </is>
      </c>
      <c r="B344852" t="n">
        <v>91</v>
      </c>
    </row>
    <row r="344853">
      <c r="A344853" t="inlineStr">
        <is>
          <t>qpsoftware.net</t>
        </is>
      </c>
      <c r="B344853" t="n">
        <v>91</v>
      </c>
    </row>
    <row r="344854">
      <c r="A344854" t="inlineStr">
        <is>
          <t>embroideryportraits.com</t>
        </is>
      </c>
      <c r="B344854" t="n">
        <v>91</v>
      </c>
    </row>
    <row r="344855">
      <c r="A344855" t="inlineStr">
        <is>
          <t>www.electricfm.com</t>
        </is>
      </c>
      <c r="B344855" t="n">
        <v>91</v>
      </c>
    </row>
    <row r="344856">
      <c r="A344856" t="inlineStr">
        <is>
          <t>www.fjclgk.com</t>
        </is>
      </c>
      <c r="B344856" t="n">
        <v>91</v>
      </c>
    </row>
    <row r="344857">
      <c r="A344857" t="inlineStr">
        <is>
          <t>www.blenik.de</t>
        </is>
      </c>
      <c r="B344857" t="n">
        <v>91</v>
      </c>
    </row>
    <row r="344858">
      <c r="A344858" t="inlineStr">
        <is>
          <t>soccerandrugby-ecomitizellc.netdna-ssl.com</t>
        </is>
      </c>
      <c r="B344858" t="n">
        <v>91</v>
      </c>
    </row>
    <row r="344859">
      <c r="A344859" t="inlineStr">
        <is>
          <t>growtraffic.com</t>
        </is>
      </c>
      <c r="B344859" t="n">
        <v>91</v>
      </c>
    </row>
    <row r="344860">
      <c r="A344860" t="inlineStr">
        <is>
          <t>kulturmeister.com</t>
        </is>
      </c>
      <c r="B344860" t="n">
        <v>91</v>
      </c>
    </row>
    <row r="344861">
      <c r="A344861" t="inlineStr">
        <is>
          <t>www.lescalefurnishings.co.uk</t>
        </is>
      </c>
      <c r="B344861" t="n">
        <v>91</v>
      </c>
    </row>
    <row r="344862">
      <c r="A344862" t="inlineStr">
        <is>
          <t>lakeworthcra.org</t>
        </is>
      </c>
      <c r="B344862" t="n">
        <v>91</v>
      </c>
    </row>
    <row r="344863">
      <c r="A344863" t="inlineStr">
        <is>
          <t>www.tyronecon.co.uk</t>
        </is>
      </c>
      <c r="B344863" t="n">
        <v>91</v>
      </c>
    </row>
    <row r="344864">
      <c r="A344864" t="inlineStr">
        <is>
          <t>milwrussia.ru</t>
        </is>
      </c>
      <c r="B344864" t="n">
        <v>91</v>
      </c>
    </row>
    <row r="344865">
      <c r="A344865" t="inlineStr">
        <is>
          <t>edlcriminals.files.wordpress.com</t>
        </is>
      </c>
      <c r="B344865" t="n">
        <v>91</v>
      </c>
    </row>
    <row r="344866">
      <c r="A344866" t="inlineStr">
        <is>
          <t>www.yikegroup.net</t>
        </is>
      </c>
      <c r="B344866" t="n">
        <v>91</v>
      </c>
    </row>
    <row r="344867">
      <c r="A344867" t="inlineStr">
        <is>
          <t>www.spider-vo.net</t>
        </is>
      </c>
      <c r="B344867" t="n">
        <v>91</v>
      </c>
    </row>
    <row r="344868">
      <c r="A344868" t="inlineStr">
        <is>
          <t>i3.thedjlist.com</t>
        </is>
      </c>
      <c r="B344868" t="n">
        <v>91</v>
      </c>
    </row>
    <row r="344869">
      <c r="A344869" t="inlineStr">
        <is>
          <t>www.clutteredgenius.com</t>
        </is>
      </c>
      <c r="B344869" t="n">
        <v>91</v>
      </c>
    </row>
    <row r="344870">
      <c r="A344870" t="inlineStr">
        <is>
          <t>digitalmall.city-galerie-siegen.de</t>
        </is>
      </c>
      <c r="B344870" t="n">
        <v>91</v>
      </c>
    </row>
    <row r="344871">
      <c r="A344871" t="inlineStr">
        <is>
          <t>pdtraining.co.nz</t>
        </is>
      </c>
      <c r="B344871" t="n">
        <v>91</v>
      </c>
    </row>
    <row r="344872">
      <c r="A344872" t="inlineStr">
        <is>
          <t>deek.dem.kg</t>
        </is>
      </c>
      <c r="B344872" t="n">
        <v>91</v>
      </c>
    </row>
    <row r="344873">
      <c r="A344873" t="inlineStr">
        <is>
          <t>sciencetosagemagazine.com</t>
        </is>
      </c>
      <c r="B344873" t="n">
        <v>91</v>
      </c>
    </row>
    <row r="344874">
      <c r="A344874" t="inlineStr">
        <is>
          <t>www.semillas-de-marihuana.com</t>
        </is>
      </c>
      <c r="B344874" t="n">
        <v>91</v>
      </c>
    </row>
    <row r="344875">
      <c r="A344875" t="inlineStr">
        <is>
          <t>www.pokiesrealmoney.net</t>
        </is>
      </c>
      <c r="B344875" t="n">
        <v>91</v>
      </c>
    </row>
    <row r="344876">
      <c r="A344876" t="inlineStr">
        <is>
          <t>laserandcraft.co.za</t>
        </is>
      </c>
      <c r="B344876" t="n">
        <v>91</v>
      </c>
    </row>
    <row r="344877">
      <c r="A344877" t="inlineStr">
        <is>
          <t>mar-space.com</t>
        </is>
      </c>
      <c r="B344877" t="n">
        <v>91</v>
      </c>
    </row>
    <row r="344878">
      <c r="A344878" t="inlineStr">
        <is>
          <t>onlinebeautybiz.com</t>
        </is>
      </c>
      <c r="B344878" t="n">
        <v>91</v>
      </c>
    </row>
    <row r="344879">
      <c r="A344879" t="inlineStr">
        <is>
          <t>www.casinobonus4u.co</t>
        </is>
      </c>
      <c r="B344879" t="n">
        <v>91</v>
      </c>
    </row>
    <row r="344880">
      <c r="A344880" t="inlineStr">
        <is>
          <t>doorkhan.com</t>
        </is>
      </c>
      <c r="B344880" t="n">
        <v>91</v>
      </c>
    </row>
    <row r="344881">
      <c r="A344881" t="inlineStr">
        <is>
          <t>mammahealth.com</t>
        </is>
      </c>
      <c r="B344881" t="n">
        <v>91</v>
      </c>
    </row>
    <row r="344882">
      <c r="A344882" t="inlineStr">
        <is>
          <t>www.winsafecctv.com</t>
        </is>
      </c>
      <c r="B344882" t="n">
        <v>91</v>
      </c>
    </row>
    <row r="344883">
      <c r="A344883" t="inlineStr">
        <is>
          <t>www.ci.punta-gorda.fl.us</t>
        </is>
      </c>
      <c r="B344883" t="n">
        <v>91</v>
      </c>
    </row>
    <row r="344884">
      <c r="A344884" t="inlineStr">
        <is>
          <t>www.namcolians.com</t>
        </is>
      </c>
      <c r="B344884" t="n">
        <v>91</v>
      </c>
    </row>
    <row r="344885">
      <c r="A344885" t="inlineStr">
        <is>
          <t>www.wiredrawing-machines.com</t>
        </is>
      </c>
      <c r="B344885" t="n">
        <v>91</v>
      </c>
    </row>
    <row r="344886">
      <c r="A344886" t="inlineStr">
        <is>
          <t>dscience.co</t>
        </is>
      </c>
      <c r="B344886" t="n">
        <v>91</v>
      </c>
    </row>
    <row r="344887">
      <c r="A344887" t="inlineStr">
        <is>
          <t>www.cancioneros.com</t>
        </is>
      </c>
      <c r="B344887" t="n">
        <v>91</v>
      </c>
    </row>
    <row r="344888">
      <c r="A344888" t="inlineStr">
        <is>
          <t>www.masteryourfrench.com</t>
        </is>
      </c>
      <c r="B344888" t="n">
        <v>91</v>
      </c>
    </row>
    <row r="344889">
      <c r="A344889" t="inlineStr">
        <is>
          <t>www.dabur.com</t>
        </is>
      </c>
      <c r="B344889" t="n">
        <v>91</v>
      </c>
    </row>
    <row r="344890">
      <c r="A344890" t="inlineStr">
        <is>
          <t>catalpha.com</t>
        </is>
      </c>
      <c r="B344890" t="n">
        <v>91</v>
      </c>
    </row>
    <row r="344891">
      <c r="A344891" t="inlineStr">
        <is>
          <t>clolane.com</t>
        </is>
      </c>
      <c r="B344891" t="n">
        <v>91</v>
      </c>
    </row>
    <row r="344892">
      <c r="A344892" t="inlineStr">
        <is>
          <t>onvegetables.files.wordpress.com</t>
        </is>
      </c>
      <c r="B344892" t="n">
        <v>91</v>
      </c>
    </row>
    <row r="344893">
      <c r="A344893" t="inlineStr">
        <is>
          <t>hardwareforyou.co.uk</t>
        </is>
      </c>
      <c r="B344893" t="n">
        <v>91</v>
      </c>
    </row>
    <row r="344894">
      <c r="A344894" t="inlineStr">
        <is>
          <t>www.auto-moto-promo.fr</t>
        </is>
      </c>
      <c r="B344894" t="n">
        <v>91</v>
      </c>
    </row>
    <row r="344895">
      <c r="A344895" t="inlineStr">
        <is>
          <t>thefinalwager.com</t>
        </is>
      </c>
      <c r="B344895" t="n">
        <v>91</v>
      </c>
    </row>
    <row r="344896">
      <c r="A344896" t="inlineStr">
        <is>
          <t>tobettermagic.com</t>
        </is>
      </c>
      <c r="B344896" t="n">
        <v>91</v>
      </c>
    </row>
    <row r="344897">
      <c r="A344897" t="inlineStr">
        <is>
          <t>www.ireappos.com</t>
        </is>
      </c>
      <c r="B344897" t="n">
        <v>91</v>
      </c>
    </row>
    <row r="344898">
      <c r="A344898" t="inlineStr">
        <is>
          <t>www.vpnuniversity.com</t>
        </is>
      </c>
      <c r="B344898" t="n">
        <v>91</v>
      </c>
    </row>
    <row r="344899">
      <c r="A344899" t="inlineStr">
        <is>
          <t>www.drillbitgrinder.com</t>
        </is>
      </c>
      <c r="B344899" t="n">
        <v>91</v>
      </c>
    </row>
    <row r="344900">
      <c r="A344900" t="inlineStr">
        <is>
          <t>grassrootscommunityfoundation.org</t>
        </is>
      </c>
      <c r="B344900" t="n">
        <v>91</v>
      </c>
    </row>
    <row r="344901">
      <c r="A344901" t="inlineStr">
        <is>
          <t>www.cybike.co.uk</t>
        </is>
      </c>
      <c r="B344901" t="n">
        <v>91</v>
      </c>
    </row>
    <row r="344902">
      <c r="A344902" t="inlineStr">
        <is>
          <t>magnettheater.com</t>
        </is>
      </c>
      <c r="B344902" t="n">
        <v>91</v>
      </c>
    </row>
    <row r="344903">
      <c r="A344903" t="inlineStr">
        <is>
          <t>blog.canadianwebhosting.com</t>
        </is>
      </c>
      <c r="B344903" t="n">
        <v>91</v>
      </c>
    </row>
    <row r="344904">
      <c r="A344904" t="inlineStr">
        <is>
          <t>edugrowth.org.au</t>
        </is>
      </c>
      <c r="B344904" t="n">
        <v>91</v>
      </c>
    </row>
    <row r="344905">
      <c r="A344905" t="inlineStr">
        <is>
          <t>www.tracyandmatt.co.uk</t>
        </is>
      </c>
      <c r="B344905" t="n">
        <v>91</v>
      </c>
    </row>
    <row r="344906">
      <c r="A344906" t="inlineStr">
        <is>
          <t>798140.smushcdn.com</t>
        </is>
      </c>
      <c r="B344906" t="n">
        <v>91</v>
      </c>
    </row>
    <row r="344907">
      <c r="A344907" t="inlineStr">
        <is>
          <t>barkwithit.com</t>
        </is>
      </c>
      <c r="B344907" t="n">
        <v>91</v>
      </c>
    </row>
    <row r="344908">
      <c r="A344908" t="inlineStr">
        <is>
          <t>fabrics.charu.org.in</t>
        </is>
      </c>
      <c r="B344908" t="n">
        <v>91</v>
      </c>
    </row>
    <row r="344909">
      <c r="A344909" t="inlineStr">
        <is>
          <t>spiritualfamily.net</t>
        </is>
      </c>
      <c r="B344909" t="n">
        <v>91</v>
      </c>
    </row>
    <row r="344910">
      <c r="A344910" t="inlineStr">
        <is>
          <t>www.france101.com</t>
        </is>
      </c>
      <c r="B344910" t="n">
        <v>91</v>
      </c>
    </row>
    <row r="344911">
      <c r="A344911" t="inlineStr">
        <is>
          <t>infidelityhealing.com</t>
        </is>
      </c>
      <c r="B344911" t="n">
        <v>91</v>
      </c>
    </row>
    <row r="344912">
      <c r="A344912" t="inlineStr">
        <is>
          <t>buy-it.pl</t>
        </is>
      </c>
      <c r="B344912" t="n">
        <v>91</v>
      </c>
    </row>
    <row r="344913">
      <c r="A344913" t="inlineStr">
        <is>
          <t>images.dehumidifiersi.com</t>
        </is>
      </c>
      <c r="B344913" t="n">
        <v>91</v>
      </c>
    </row>
    <row r="344914">
      <c r="A344914" t="inlineStr">
        <is>
          <t>www.xd-cinema.com</t>
        </is>
      </c>
      <c r="B344914" t="n">
        <v>91</v>
      </c>
    </row>
    <row r="344915">
      <c r="A344915" t="inlineStr">
        <is>
          <t>3drus.ru</t>
        </is>
      </c>
      <c r="B344915" t="n">
        <v>91</v>
      </c>
    </row>
    <row r="344916">
      <c r="A344916" t="inlineStr">
        <is>
          <t>www.nightsea.com</t>
        </is>
      </c>
      <c r="B344916" t="n">
        <v>91</v>
      </c>
    </row>
    <row r="344917">
      <c r="A344917" t="inlineStr">
        <is>
          <t>www.thebabysense.ca</t>
        </is>
      </c>
      <c r="B344917" t="n">
        <v>91</v>
      </c>
    </row>
    <row r="344918">
      <c r="A344918" t="inlineStr">
        <is>
          <t>hchair.no</t>
        </is>
      </c>
      <c r="B344918" t="n">
        <v>91</v>
      </c>
    </row>
    <row r="344919">
      <c r="A344919" t="inlineStr">
        <is>
          <t>bandmill.net</t>
        </is>
      </c>
      <c r="B344919" t="n">
        <v>91</v>
      </c>
    </row>
    <row r="344920">
      <c r="A344920" t="inlineStr">
        <is>
          <t>p1000.co.il</t>
        </is>
      </c>
      <c r="B344920" t="n">
        <v>91</v>
      </c>
    </row>
    <row r="344921">
      <c r="A344921" t="inlineStr">
        <is>
          <t>slothytech.com</t>
        </is>
      </c>
      <c r="B344921" t="n">
        <v>91</v>
      </c>
    </row>
    <row r="344922">
      <c r="A344922" t="inlineStr">
        <is>
          <t>brianaltonenmph.files.wordpress.com</t>
        </is>
      </c>
      <c r="B344922" t="n">
        <v>91</v>
      </c>
    </row>
    <row r="344923">
      <c r="A344923" t="inlineStr">
        <is>
          <t>shop.snydernet.com</t>
        </is>
      </c>
      <c r="B344923" t="n">
        <v>91</v>
      </c>
    </row>
    <row r="344924">
      <c r="A344924" t="inlineStr">
        <is>
          <t>www.flagshipstore-hamburg.de</t>
        </is>
      </c>
      <c r="B344924" t="n">
        <v>91</v>
      </c>
    </row>
    <row r="344925">
      <c r="A344925" t="inlineStr">
        <is>
          <t>xxvs3.xxxvideosexy.com</t>
        </is>
      </c>
      <c r="B344925" t="n">
        <v>91</v>
      </c>
    </row>
    <row r="344926">
      <c r="A344926" t="inlineStr">
        <is>
          <t>theearthshop.co.kr</t>
        </is>
      </c>
      <c r="B344926" t="n">
        <v>91</v>
      </c>
    </row>
    <row r="344927">
      <c r="A344927" t="inlineStr">
        <is>
          <t>www.imrubbish.co.uk</t>
        </is>
      </c>
      <c r="B344927" t="n">
        <v>91</v>
      </c>
    </row>
    <row r="344928">
      <c r="A344928" t="inlineStr">
        <is>
          <t>beautyoutlet.kz</t>
        </is>
      </c>
      <c r="B344928" t="n">
        <v>91</v>
      </c>
    </row>
    <row r="344929">
      <c r="A344929" t="inlineStr">
        <is>
          <t>forums.sailboatowners.com</t>
        </is>
      </c>
      <c r="B344929" t="n">
        <v>91</v>
      </c>
    </row>
    <row r="344930">
      <c r="A344930" t="inlineStr">
        <is>
          <t>5857-cdn.doitbest.com</t>
        </is>
      </c>
      <c r="B344930" t="n">
        <v>91</v>
      </c>
    </row>
    <row r="344931">
      <c r="A344931" t="inlineStr">
        <is>
          <t>fossilandcrystalshop.com</t>
        </is>
      </c>
      <c r="B344931" t="n">
        <v>91</v>
      </c>
    </row>
    <row r="344932">
      <c r="A344932" t="inlineStr">
        <is>
          <t>www.filmposter.ch</t>
        </is>
      </c>
      <c r="B344932" t="n">
        <v>91</v>
      </c>
    </row>
    <row r="344933">
      <c r="A344933" t="inlineStr">
        <is>
          <t>www.episcopaljournal.org</t>
        </is>
      </c>
      <c r="B344933" t="n">
        <v>91</v>
      </c>
    </row>
    <row r="344934">
      <c r="A344934" t="inlineStr">
        <is>
          <t>www.dildoshop.fr</t>
        </is>
      </c>
      <c r="B344934" t="n">
        <v>91</v>
      </c>
    </row>
    <row r="344935">
      <c r="A344935" t="inlineStr">
        <is>
          <t>www.pocuvajknihu.sk</t>
        </is>
      </c>
      <c r="B344935" t="n">
        <v>91</v>
      </c>
    </row>
    <row r="344936">
      <c r="A344936" t="inlineStr">
        <is>
          <t>khulnatrade.com</t>
        </is>
      </c>
      <c r="B344936" t="n">
        <v>91</v>
      </c>
    </row>
    <row r="344937">
      <c r="A344937" t="inlineStr">
        <is>
          <t>stonefamilyfarmstead.com</t>
        </is>
      </c>
      <c r="B344937" t="n">
        <v>91</v>
      </c>
    </row>
    <row r="344938">
      <c r="A344938" t="inlineStr">
        <is>
          <t>tyretrader.ua:443</t>
        </is>
      </c>
      <c r="B344938" t="n">
        <v>91</v>
      </c>
    </row>
    <row r="344939">
      <c r="A344939" t="inlineStr">
        <is>
          <t>weneedmoreshelves.com</t>
        </is>
      </c>
      <c r="B344939" t="n">
        <v>91</v>
      </c>
    </row>
    <row r="344940">
      <c r="A344940" t="inlineStr">
        <is>
          <t>thebookactivist.files.wordpress.com</t>
        </is>
      </c>
      <c r="B344940" t="n">
        <v>91</v>
      </c>
    </row>
    <row r="344941">
      <c r="A344941" t="inlineStr">
        <is>
          <t>www.enjoy-europe.com</t>
        </is>
      </c>
      <c r="B344941" t="n">
        <v>91</v>
      </c>
    </row>
    <row r="344942">
      <c r="A344942" t="inlineStr">
        <is>
          <t>campusmag-lr.tv</t>
        </is>
      </c>
      <c r="B344942" t="n">
        <v>91</v>
      </c>
    </row>
    <row r="344943">
      <c r="A344943" t="inlineStr">
        <is>
          <t>amacsa.com.au</t>
        </is>
      </c>
      <c r="B344943" t="n">
        <v>91</v>
      </c>
    </row>
    <row r="344944">
      <c r="A344944" t="inlineStr">
        <is>
          <t>www.htcn.com</t>
        </is>
      </c>
      <c r="B344944" t="n">
        <v>91</v>
      </c>
    </row>
    <row r="344945">
      <c r="A344945" t="inlineStr">
        <is>
          <t>www.kampeerder.be</t>
        </is>
      </c>
      <c r="B344945" t="n">
        <v>91</v>
      </c>
    </row>
    <row r="344946">
      <c r="A344946" t="inlineStr">
        <is>
          <t>mortonrentals.com</t>
        </is>
      </c>
      <c r="B344946" t="n">
        <v>91</v>
      </c>
    </row>
    <row r="344947">
      <c r="A344947" t="inlineStr">
        <is>
          <t>jcuanews.files.wordpress.com</t>
        </is>
      </c>
      <c r="B344947" t="n">
        <v>91</v>
      </c>
    </row>
    <row r="344948">
      <c r="A344948" t="inlineStr">
        <is>
          <t>www.kuranda.co.uk</t>
        </is>
      </c>
      <c r="B344948" t="n">
        <v>91</v>
      </c>
    </row>
    <row r="344949">
      <c r="A344949" t="inlineStr">
        <is>
          <t>rubenugarte.com</t>
        </is>
      </c>
      <c r="B344949" t="n">
        <v>91</v>
      </c>
    </row>
    <row r="344950">
      <c r="A344950" t="inlineStr">
        <is>
          <t>shoutmehindi.com</t>
        </is>
      </c>
      <c r="B344950" t="n">
        <v>91</v>
      </c>
    </row>
    <row r="344951">
      <c r="A344951" t="inlineStr">
        <is>
          <t>photo.okazik.pl</t>
        </is>
      </c>
      <c r="B344951" t="n">
        <v>91</v>
      </c>
    </row>
    <row r="344952">
      <c r="A344952" t="inlineStr">
        <is>
          <t>smartphoneguida.com</t>
        </is>
      </c>
      <c r="B344952" t="n">
        <v>91</v>
      </c>
    </row>
    <row r="344953">
      <c r="A344953" t="inlineStr">
        <is>
          <t>heatinghelp.com</t>
        </is>
      </c>
      <c r="B344953" t="n">
        <v>91</v>
      </c>
    </row>
    <row r="344954">
      <c r="A344954" t="inlineStr">
        <is>
          <t>www.SpiderKerala.net</t>
        </is>
      </c>
      <c r="B344954" t="n">
        <v>91</v>
      </c>
    </row>
    <row r="344955">
      <c r="A344955" t="inlineStr">
        <is>
          <t>www.ukprinting.com</t>
        </is>
      </c>
      <c r="B344955" t="n">
        <v>91</v>
      </c>
    </row>
    <row r="344956">
      <c r="A344956" t="inlineStr">
        <is>
          <t>fieldessentials.sg</t>
        </is>
      </c>
      <c r="B344956" t="n">
        <v>91</v>
      </c>
    </row>
    <row r="344957">
      <c r="A344957" t="inlineStr">
        <is>
          <t>about.spacehive.com</t>
        </is>
      </c>
      <c r="B344957" t="n">
        <v>91</v>
      </c>
    </row>
    <row r="344958">
      <c r="A344958" t="inlineStr">
        <is>
          <t>www.indistone.com</t>
        </is>
      </c>
      <c r="B344958" t="n">
        <v>91</v>
      </c>
    </row>
    <row r="344959">
      <c r="A344959" t="inlineStr">
        <is>
          <t>www.faithandfamilyreviews.com</t>
        </is>
      </c>
      <c r="B344959" t="n">
        <v>91</v>
      </c>
    </row>
    <row r="344960">
      <c r="A344960" t="inlineStr">
        <is>
          <t>www.digitrax.com</t>
        </is>
      </c>
      <c r="B344960" t="n">
        <v>91</v>
      </c>
    </row>
    <row r="344961">
      <c r="A344961" t="inlineStr">
        <is>
          <t>www.celticglassdesigns.co.uk</t>
        </is>
      </c>
      <c r="B344961" t="n">
        <v>91</v>
      </c>
    </row>
    <row r="344962">
      <c r="A344962" t="inlineStr">
        <is>
          <t>bridlica.eu</t>
        </is>
      </c>
      <c r="B344962" t="n">
        <v>91</v>
      </c>
    </row>
    <row r="344963">
      <c r="A344963" t="inlineStr">
        <is>
          <t>www.ddpaving.co.uk</t>
        </is>
      </c>
      <c r="B344963" t="n">
        <v>91</v>
      </c>
    </row>
    <row r="344964">
      <c r="A344964" t="inlineStr">
        <is>
          <t>candlemore.co.uk</t>
        </is>
      </c>
      <c r="B344964" t="n">
        <v>91</v>
      </c>
    </row>
    <row r="344965">
      <c r="A344965" t="inlineStr">
        <is>
          <t>www.shorelineactivities.co.uk</t>
        </is>
      </c>
      <c r="B344965" t="n">
        <v>91</v>
      </c>
    </row>
    <row r="344966">
      <c r="A344966" t="inlineStr">
        <is>
          <t>www.2cute2trendy.com</t>
        </is>
      </c>
      <c r="B344966" t="n">
        <v>91</v>
      </c>
    </row>
    <row r="344967">
      <c r="A344967" t="inlineStr">
        <is>
          <t>www.mfwbooks.com</t>
        </is>
      </c>
      <c r="B344967" t="n">
        <v>91</v>
      </c>
    </row>
    <row r="344968">
      <c r="A344968" t="inlineStr">
        <is>
          <t>www.trendsplant.com</t>
        </is>
      </c>
      <c r="B344968" t="n">
        <v>91</v>
      </c>
    </row>
    <row r="344969">
      <c r="A344969" t="inlineStr">
        <is>
          <t>www.happysvapo.it</t>
        </is>
      </c>
      <c r="B344969" t="n">
        <v>91</v>
      </c>
    </row>
    <row r="344970">
      <c r="A344970" t="inlineStr">
        <is>
          <t>cdphc.portlandmaine.gov</t>
        </is>
      </c>
      <c r="B344970" t="n">
        <v>91</v>
      </c>
    </row>
    <row r="344971">
      <c r="A344971" t="inlineStr">
        <is>
          <t>www.snkindia.com</t>
        </is>
      </c>
      <c r="B344971" t="n">
        <v>91</v>
      </c>
    </row>
    <row r="344972">
      <c r="A344972" t="inlineStr">
        <is>
          <t>www.bc-robotics.com</t>
        </is>
      </c>
      <c r="B344972" t="n">
        <v>91</v>
      </c>
    </row>
    <row r="344973">
      <c r="A344973" t="inlineStr">
        <is>
          <t>onlinebizbooster.net</t>
        </is>
      </c>
      <c r="B344973" t="n">
        <v>91</v>
      </c>
    </row>
    <row r="344974">
      <c r="A344974" t="inlineStr">
        <is>
          <t>batterymanguide.com</t>
        </is>
      </c>
      <c r="B344974" t="n">
        <v>91</v>
      </c>
    </row>
    <row r="344975">
      <c r="A344975" t="inlineStr">
        <is>
          <t>www.bolsohays.com</t>
        </is>
      </c>
      <c r="B344975" t="n">
        <v>91</v>
      </c>
    </row>
    <row r="344976">
      <c r="A344976" t="inlineStr">
        <is>
          <t>shoppingstarts.com</t>
        </is>
      </c>
      <c r="B344976" t="n">
        <v>91</v>
      </c>
    </row>
    <row r="344977">
      <c r="A344977" t="inlineStr">
        <is>
          <t>husse-us.global.ssl.fastly.net</t>
        </is>
      </c>
      <c r="B344977" t="n">
        <v>91</v>
      </c>
    </row>
    <row r="344978">
      <c r="A344978" t="inlineStr">
        <is>
          <t>www.hobbylobby.com.pk</t>
        </is>
      </c>
      <c r="B344978" t="n">
        <v>91</v>
      </c>
    </row>
    <row r="344979">
      <c r="A344979" t="inlineStr">
        <is>
          <t>www.teachersupplysource.com</t>
        </is>
      </c>
      <c r="B344979" t="n">
        <v>91</v>
      </c>
    </row>
    <row r="344980">
      <c r="A344980" t="inlineStr">
        <is>
          <t>149359279.v2.pressablecdn.com</t>
        </is>
      </c>
      <c r="B344980" t="n">
        <v>91</v>
      </c>
    </row>
    <row r="344981">
      <c r="A344981" t="inlineStr">
        <is>
          <t>www.internationalstudent.com</t>
        </is>
      </c>
      <c r="B344981" t="n">
        <v>91</v>
      </c>
    </row>
    <row r="344982">
      <c r="A344982" t="inlineStr">
        <is>
          <t>laurascraftcloset.files.wordpress.com</t>
        </is>
      </c>
      <c r="B344982" t="n">
        <v>91</v>
      </c>
    </row>
    <row r="344983">
      <c r="A344983" t="inlineStr">
        <is>
          <t>thebilliardsguy.com</t>
        </is>
      </c>
      <c r="B344983" t="n">
        <v>91</v>
      </c>
    </row>
    <row r="344984">
      <c r="A344984" t="inlineStr">
        <is>
          <t>www.cofan.es</t>
        </is>
      </c>
      <c r="B344984" t="n">
        <v>91</v>
      </c>
    </row>
    <row r="344985">
      <c r="A344985" t="inlineStr">
        <is>
          <t>www.passageways.com</t>
        </is>
      </c>
      <c r="B344985" t="n">
        <v>91</v>
      </c>
    </row>
    <row r="344986">
      <c r="A344986" t="inlineStr">
        <is>
          <t>www.rejoice-kt.cz</t>
        </is>
      </c>
      <c r="B344986" t="n">
        <v>91</v>
      </c>
    </row>
    <row r="344987">
      <c r="A344987" t="inlineStr">
        <is>
          <t>gitlab.gnome.org</t>
        </is>
      </c>
      <c r="B344987" t="n">
        <v>91</v>
      </c>
    </row>
    <row r="344988">
      <c r="A344988" t="inlineStr">
        <is>
          <t>www.uchoice.com.my</t>
        </is>
      </c>
      <c r="B344988" t="n">
        <v>91</v>
      </c>
    </row>
    <row r="344989">
      <c r="A344989" t="inlineStr">
        <is>
          <t>mispersonajescaceres.com</t>
        </is>
      </c>
      <c r="B344989" t="n">
        <v>91</v>
      </c>
    </row>
    <row r="344990">
      <c r="A344990" t="inlineStr">
        <is>
          <t>saltcitygraphics.com</t>
        </is>
      </c>
      <c r="B344990" t="n">
        <v>91</v>
      </c>
    </row>
    <row r="344991">
      <c r="A344991" t="inlineStr">
        <is>
          <t>www.joytroupe.com</t>
        </is>
      </c>
      <c r="B344991" t="n">
        <v>91</v>
      </c>
    </row>
    <row r="344992">
      <c r="A344992" t="inlineStr">
        <is>
          <t>www.puconsulting.se</t>
        </is>
      </c>
      <c r="B344992" t="n">
        <v>91</v>
      </c>
    </row>
    <row r="344993">
      <c r="A344993" t="inlineStr">
        <is>
          <t>www.pallet-trucks.co.uk</t>
        </is>
      </c>
      <c r="B344993" t="n">
        <v>91</v>
      </c>
    </row>
    <row r="344994">
      <c r="A344994" t="inlineStr">
        <is>
          <t>ohmycool.com</t>
        </is>
      </c>
      <c r="B344994" t="n">
        <v>91</v>
      </c>
    </row>
    <row r="344995">
      <c r="A344995" t="inlineStr">
        <is>
          <t>www.flowerworld.com.my</t>
        </is>
      </c>
      <c r="B344995" t="n">
        <v>91</v>
      </c>
    </row>
    <row r="344996">
      <c r="A344996" t="inlineStr">
        <is>
          <t>sweedu.com</t>
        </is>
      </c>
      <c r="B344996" t="n">
        <v>91</v>
      </c>
    </row>
    <row r="344997">
      <c r="A344997" t="inlineStr">
        <is>
          <t>4046-cdn.doitbest.com</t>
        </is>
      </c>
      <c r="B344997" t="n">
        <v>91</v>
      </c>
    </row>
    <row r="344998">
      <c r="A344998" t="inlineStr">
        <is>
          <t>www.whitemagic.com.au</t>
        </is>
      </c>
      <c r="B344998" t="n">
        <v>91</v>
      </c>
    </row>
    <row r="344999">
      <c r="A344999" t="inlineStr">
        <is>
          <t>cdn1.pornmaniac.tv</t>
        </is>
      </c>
      <c r="B344999" t="n">
        <v>91</v>
      </c>
    </row>
    <row r="345000">
      <c r="A345000" t="inlineStr">
        <is>
          <t>drjasonhall.com</t>
        </is>
      </c>
      <c r="B345000" t="n">
        <v>91</v>
      </c>
    </row>
    <row r="345001">
      <c r="A345001" t="inlineStr">
        <is>
          <t>www.cradlecaredesignerkids.co.uk</t>
        </is>
      </c>
      <c r="B345001" t="n">
        <v>91</v>
      </c>
    </row>
    <row r="345002">
      <c r="A345002" t="inlineStr">
        <is>
          <t>ca1-wdf.edcdn.com</t>
        </is>
      </c>
      <c r="B345002" t="n">
        <v>91</v>
      </c>
    </row>
    <row r="345003">
      <c r="A345003" t="inlineStr">
        <is>
          <t>images.trailbuiltoffroad.com</t>
        </is>
      </c>
      <c r="B345003" t="n">
        <v>91</v>
      </c>
    </row>
    <row r="345004">
      <c r="A345004" t="inlineStr">
        <is>
          <t>weberkettleclub.com</t>
        </is>
      </c>
      <c r="B345004" t="n">
        <v>91</v>
      </c>
    </row>
    <row r="345005">
      <c r="A345005" t="inlineStr">
        <is>
          <t>www.louisvilletractor.com</t>
        </is>
      </c>
      <c r="B345005" t="n">
        <v>91</v>
      </c>
    </row>
    <row r="345006">
      <c r="A345006" t="inlineStr">
        <is>
          <t>www.gencom.com.au</t>
        </is>
      </c>
      <c r="B345006" t="n">
        <v>91</v>
      </c>
    </row>
    <row r="345007">
      <c r="A345007" t="inlineStr">
        <is>
          <t>dehumidifierusa.com</t>
        </is>
      </c>
      <c r="B345007" t="n">
        <v>91</v>
      </c>
    </row>
    <row r="345008">
      <c r="A345008" t="inlineStr">
        <is>
          <t>www.cs-power.com</t>
        </is>
      </c>
      <c r="B345008" t="n">
        <v>91</v>
      </c>
    </row>
    <row r="345009">
      <c r="A345009" t="inlineStr">
        <is>
          <t>claricebridgewater.buyygy.com</t>
        </is>
      </c>
      <c r="B345009" t="n">
        <v>91</v>
      </c>
    </row>
    <row r="345010">
      <c r="A345010" t="inlineStr">
        <is>
          <t>www.shop4martialarts.co.uk</t>
        </is>
      </c>
      <c r="B345010" t="n">
        <v>91</v>
      </c>
    </row>
    <row r="345011">
      <c r="A345011" t="inlineStr">
        <is>
          <t>theunderwearguy.buyygy.com</t>
        </is>
      </c>
      <c r="B345011" t="n">
        <v>91</v>
      </c>
    </row>
    <row r="345012">
      <c r="A345012" t="inlineStr">
        <is>
          <t>grand-benedicts.com</t>
        </is>
      </c>
      <c r="B345012" t="n">
        <v>91</v>
      </c>
    </row>
    <row r="345013">
      <c r="A345013" t="inlineStr">
        <is>
          <t>androidsupports.com</t>
        </is>
      </c>
      <c r="B345013" t="n">
        <v>91</v>
      </c>
    </row>
    <row r="345014">
      <c r="A345014" t="inlineStr">
        <is>
          <t>illuminatebeauty.co</t>
        </is>
      </c>
      <c r="B345014" t="n">
        <v>91</v>
      </c>
    </row>
    <row r="345015">
      <c r="A345015" t="inlineStr">
        <is>
          <t>a2010.kiosko.net</t>
        </is>
      </c>
      <c r="B345015" t="n">
        <v>91</v>
      </c>
    </row>
    <row r="345016">
      <c r="A345016" t="inlineStr">
        <is>
          <t>www.autos-coaching.fr</t>
        </is>
      </c>
      <c r="B345016" t="n">
        <v>91</v>
      </c>
    </row>
    <row r="345017">
      <c r="A345017" t="inlineStr">
        <is>
          <t>spiritsmith.co.uk</t>
        </is>
      </c>
      <c r="B345017" t="n">
        <v>91</v>
      </c>
    </row>
    <row r="345018">
      <c r="A345018" t="inlineStr">
        <is>
          <t>giftsonn.mag2.demo321.com</t>
        </is>
      </c>
      <c r="B345018" t="n">
        <v>91</v>
      </c>
    </row>
    <row r="345019">
      <c r="A345019" t="inlineStr">
        <is>
          <t>www.pictureframesbuddy.co.uk</t>
        </is>
      </c>
      <c r="B345019" t="n">
        <v>91</v>
      </c>
    </row>
    <row r="345020">
      <c r="A345020" t="inlineStr">
        <is>
          <t>simpsonspedia.net</t>
        </is>
      </c>
      <c r="B345020" t="n">
        <v>91</v>
      </c>
    </row>
    <row r="345021">
      <c r="A345021" t="inlineStr">
        <is>
          <t>maawsport.pl</t>
        </is>
      </c>
      <c r="B345021" t="n">
        <v>91</v>
      </c>
    </row>
    <row r="345022">
      <c r="A345022" t="inlineStr">
        <is>
          <t>cdn3.teenmovies.su</t>
        </is>
      </c>
      <c r="B345022" t="n">
        <v>91</v>
      </c>
    </row>
    <row r="345023">
      <c r="A345023" t="inlineStr">
        <is>
          <t>www.creamiicandy.com</t>
        </is>
      </c>
      <c r="B345023" t="n">
        <v>91</v>
      </c>
    </row>
    <row r="345024">
      <c r="A345024" t="inlineStr">
        <is>
          <t>softpedial.com</t>
        </is>
      </c>
      <c r="B345024" t="n">
        <v>91</v>
      </c>
    </row>
    <row r="345025">
      <c r="A345025" t="inlineStr">
        <is>
          <t>www.adriatiko.com</t>
        </is>
      </c>
      <c r="B345025" t="n">
        <v>91</v>
      </c>
    </row>
    <row r="345026">
      <c r="A345026" t="inlineStr">
        <is>
          <t>royalapparel.com</t>
        </is>
      </c>
      <c r="B345026" t="n">
        <v>91</v>
      </c>
    </row>
    <row r="345027">
      <c r="A345027" t="inlineStr">
        <is>
          <t>avto-dom.com</t>
        </is>
      </c>
      <c r="B345027" t="n">
        <v>91</v>
      </c>
    </row>
    <row r="345028">
      <c r="A345028" t="inlineStr">
        <is>
          <t>www.cultofmoney.com</t>
        </is>
      </c>
      <c r="B345028" t="n">
        <v>91</v>
      </c>
    </row>
    <row r="345029">
      <c r="A345029" t="inlineStr">
        <is>
          <t>m.nordicadventure.com</t>
        </is>
      </c>
      <c r="B345029" t="n">
        <v>91</v>
      </c>
    </row>
    <row r="345030">
      <c r="A345030" t="inlineStr">
        <is>
          <t>houseofcats.nl</t>
        </is>
      </c>
      <c r="B345030" t="n">
        <v>91</v>
      </c>
    </row>
    <row r="345031">
      <c r="A345031" t="inlineStr">
        <is>
          <t>www.inksandtoners.com.au</t>
        </is>
      </c>
      <c r="B345031" t="n">
        <v>91</v>
      </c>
    </row>
    <row r="345032">
      <c r="A345032" t="inlineStr">
        <is>
          <t>gunnarpeipman.com</t>
        </is>
      </c>
      <c r="B345032" t="n">
        <v>91</v>
      </c>
    </row>
    <row r="345033">
      <c r="A345033" t="inlineStr">
        <is>
          <t>ipadcalligraphy.com</t>
        </is>
      </c>
      <c r="B345033" t="n">
        <v>91</v>
      </c>
    </row>
    <row r="345034">
      <c r="A345034" t="inlineStr">
        <is>
          <t>adultturnkeydemo.com</t>
        </is>
      </c>
      <c r="B345034" t="n">
        <v>91</v>
      </c>
    </row>
    <row r="345035">
      <c r="A345035" t="inlineStr">
        <is>
          <t>film4k.stream</t>
        </is>
      </c>
      <c r="B345035" t="n">
        <v>91</v>
      </c>
    </row>
    <row r="345036">
      <c r="A345036" t="inlineStr">
        <is>
          <t>phulybao.meeallcdn.com</t>
        </is>
      </c>
      <c r="B345036" t="n">
        <v>91</v>
      </c>
    </row>
    <row r="345037">
      <c r="A345037" t="inlineStr">
        <is>
          <t>www.aanda.com</t>
        </is>
      </c>
      <c r="B345037" t="n">
        <v>91</v>
      </c>
    </row>
    <row r="345038">
      <c r="A345038" t="inlineStr">
        <is>
          <t>livinginretrospect.com</t>
        </is>
      </c>
      <c r="B345038" t="n">
        <v>91</v>
      </c>
    </row>
    <row r="345039">
      <c r="A345039" t="inlineStr">
        <is>
          <t>landcruiserquests.files.wordpress.com</t>
        </is>
      </c>
      <c r="B345039" t="n">
        <v>91</v>
      </c>
    </row>
    <row r="345040">
      <c r="A345040" t="inlineStr">
        <is>
          <t>m.greenbusinesschamber.com</t>
        </is>
      </c>
      <c r="B345040" t="n">
        <v>91</v>
      </c>
    </row>
    <row r="345041">
      <c r="A345041" t="inlineStr">
        <is>
          <t>www.thewinechambers.co.uk</t>
        </is>
      </c>
      <c r="B345041" t="n">
        <v>91</v>
      </c>
    </row>
    <row r="345042">
      <c r="A345042" t="inlineStr">
        <is>
          <t>papapdf.com</t>
        </is>
      </c>
      <c r="B345042" t="n">
        <v>91</v>
      </c>
    </row>
    <row r="345043">
      <c r="A345043" t="inlineStr">
        <is>
          <t>www.lovesouthwold.co.uk</t>
        </is>
      </c>
      <c r="B345043" t="n">
        <v>91</v>
      </c>
    </row>
    <row r="345044">
      <c r="A345044" t="inlineStr">
        <is>
          <t>carlabirnberg.com</t>
        </is>
      </c>
      <c r="B345044" t="n">
        <v>91</v>
      </c>
    </row>
    <row r="345045">
      <c r="A345045" t="inlineStr">
        <is>
          <t>www.techshop.si</t>
        </is>
      </c>
      <c r="B345045" t="n">
        <v>91</v>
      </c>
    </row>
    <row r="345046">
      <c r="A345046" t="inlineStr">
        <is>
          <t>www.lasvegasconcreteartisans.com</t>
        </is>
      </c>
      <c r="B345046" t="n">
        <v>91</v>
      </c>
    </row>
    <row r="345047">
      <c r="A345047" t="inlineStr">
        <is>
          <t>www.virginiabats.org</t>
        </is>
      </c>
      <c r="B345047" t="n">
        <v>91</v>
      </c>
    </row>
    <row r="345048">
      <c r="A345048" t="inlineStr">
        <is>
          <t>www.2ndgolf.com</t>
        </is>
      </c>
      <c r="B345048" t="n">
        <v>91</v>
      </c>
    </row>
    <row r="345049">
      <c r="A345049" t="inlineStr">
        <is>
          <t>slitheriogameplay.com</t>
        </is>
      </c>
      <c r="B345049" t="n">
        <v>91</v>
      </c>
    </row>
    <row r="345050">
      <c r="A345050" t="inlineStr">
        <is>
          <t>greenworksllc.com</t>
        </is>
      </c>
      <c r="B345050" t="n">
        <v>91</v>
      </c>
    </row>
    <row r="345051">
      <c r="A345051" t="inlineStr">
        <is>
          <t>www.vocal.com</t>
        </is>
      </c>
      <c r="B345051" t="n">
        <v>91</v>
      </c>
    </row>
    <row r="345052">
      <c r="A345052" t="inlineStr">
        <is>
          <t>www.yourbreed.com</t>
        </is>
      </c>
      <c r="B345052" t="n">
        <v>91</v>
      </c>
    </row>
    <row r="345053">
      <c r="A345053" t="inlineStr">
        <is>
          <t>www.summationtechnology.com</t>
        </is>
      </c>
      <c r="B345053" t="n">
        <v>91</v>
      </c>
    </row>
    <row r="345054">
      <c r="A345054" t="inlineStr">
        <is>
          <t>dewata-art.info</t>
        </is>
      </c>
      <c r="B345054" t="n">
        <v>91</v>
      </c>
    </row>
    <row r="345055">
      <c r="A345055" t="inlineStr">
        <is>
          <t>images.metalcloak.com</t>
        </is>
      </c>
      <c r="B345055" t="n">
        <v>91</v>
      </c>
    </row>
    <row r="345056">
      <c r="A345056" t="inlineStr">
        <is>
          <t>sxvids.com</t>
        </is>
      </c>
      <c r="B345056" t="n">
        <v>91</v>
      </c>
    </row>
    <row r="345057">
      <c r="A345057" t="inlineStr">
        <is>
          <t>chandler4corners.com</t>
        </is>
      </c>
      <c r="B345057" t="n">
        <v>91</v>
      </c>
    </row>
    <row r="345058">
      <c r="A345058" t="inlineStr">
        <is>
          <t>www.toysoldiersunite.com</t>
        </is>
      </c>
      <c r="B345058" t="n">
        <v>91</v>
      </c>
    </row>
    <row r="345059">
      <c r="A345059" t="inlineStr">
        <is>
          <t>www.atelierbebe.ro</t>
        </is>
      </c>
      <c r="B345059" t="n">
        <v>91</v>
      </c>
    </row>
    <row r="345060">
      <c r="A345060" t="inlineStr">
        <is>
          <t>ecawa.wa.edu.au</t>
        </is>
      </c>
      <c r="B345060" t="n">
        <v>91</v>
      </c>
    </row>
    <row r="345061">
      <c r="A345061" t="inlineStr">
        <is>
          <t>www.gosafetysupplies.com</t>
        </is>
      </c>
      <c r="B345061" t="n">
        <v>91</v>
      </c>
    </row>
    <row r="345062">
      <c r="A345062" t="inlineStr">
        <is>
          <t>www.camerafilterwebshop.nl</t>
        </is>
      </c>
      <c r="B345062" t="n">
        <v>91</v>
      </c>
    </row>
    <row r="345063">
      <c r="A345063" t="inlineStr">
        <is>
          <t>www.bellcityclerk.org</t>
        </is>
      </c>
      <c r="B345063" t="n">
        <v>91</v>
      </c>
    </row>
    <row r="345064">
      <c r="A345064" t="inlineStr">
        <is>
          <t>www.allcotthire.com.au</t>
        </is>
      </c>
      <c r="B345064" t="n">
        <v>91</v>
      </c>
    </row>
    <row r="345065">
      <c r="A345065" t="inlineStr">
        <is>
          <t>purnatural.be</t>
        </is>
      </c>
      <c r="B345065" t="n">
        <v>91</v>
      </c>
    </row>
    <row r="345066">
      <c r="A345066" t="inlineStr">
        <is>
          <t>5870-cdn.doitbest.com</t>
        </is>
      </c>
      <c r="B345066" t="n">
        <v>91</v>
      </c>
    </row>
    <row r="345067">
      <c r="A345067" t="inlineStr">
        <is>
          <t>canadianfraudnews.com</t>
        </is>
      </c>
      <c r="B345067" t="n">
        <v>91</v>
      </c>
    </row>
    <row r="345068">
      <c r="A345068" t="inlineStr">
        <is>
          <t>shop.worldtempus.com</t>
        </is>
      </c>
      <c r="B345068" t="n">
        <v>91</v>
      </c>
    </row>
    <row r="345069">
      <c r="A345069" t="inlineStr">
        <is>
          <t>www.cureka.com</t>
        </is>
      </c>
      <c r="B345069" t="n">
        <v>91</v>
      </c>
    </row>
    <row r="345070">
      <c r="A345070" t="inlineStr">
        <is>
          <t>www.deepwebsiteslinks.com</t>
        </is>
      </c>
      <c r="B345070" t="n">
        <v>91</v>
      </c>
    </row>
    <row r="345071">
      <c r="A345071" t="inlineStr">
        <is>
          <t>doodlepaddesigns.com</t>
        </is>
      </c>
      <c r="B345071" t="n">
        <v>91</v>
      </c>
    </row>
    <row r="345072">
      <c r="A345072" t="inlineStr">
        <is>
          <t>sexplace.es</t>
        </is>
      </c>
      <c r="B345072" t="n">
        <v>91</v>
      </c>
    </row>
    <row r="345073">
      <c r="A345073" t="inlineStr">
        <is>
          <t>977rocks.com</t>
        </is>
      </c>
      <c r="B345073" t="n">
        <v>91</v>
      </c>
    </row>
    <row r="345074">
      <c r="A345074" t="inlineStr">
        <is>
          <t>www.bptrends.com</t>
        </is>
      </c>
      <c r="B345074" t="n">
        <v>91</v>
      </c>
    </row>
    <row r="345075">
      <c r="A345075" t="inlineStr">
        <is>
          <t>www.theeasyhomestead.com</t>
        </is>
      </c>
      <c r="B345075" t="n">
        <v>91</v>
      </c>
    </row>
    <row r="345076">
      <c r="A345076" t="inlineStr">
        <is>
          <t>lulua.pl</t>
        </is>
      </c>
      <c r="B345076" t="n">
        <v>91</v>
      </c>
    </row>
    <row r="345077">
      <c r="A345077" t="inlineStr">
        <is>
          <t>www.clickshop.at</t>
        </is>
      </c>
      <c r="B345077" t="n">
        <v>91</v>
      </c>
    </row>
    <row r="345078">
      <c r="A345078" t="inlineStr">
        <is>
          <t>lavenderlotusboutique.com</t>
        </is>
      </c>
      <c r="B345078" t="n">
        <v>91</v>
      </c>
    </row>
    <row r="345079">
      <c r="A345079" t="inlineStr">
        <is>
          <t>www.unitylottery.co.uk</t>
        </is>
      </c>
      <c r="B345079" t="n">
        <v>91</v>
      </c>
    </row>
    <row r="345080">
      <c r="A345080" t="inlineStr">
        <is>
          <t>store.songsara.net</t>
        </is>
      </c>
      <c r="B345080" t="n">
        <v>91</v>
      </c>
    </row>
    <row r="345081">
      <c r="A345081" t="inlineStr">
        <is>
          <t>numrich.files.wordpress.com</t>
        </is>
      </c>
      <c r="B345081" t="n">
        <v>91</v>
      </c>
    </row>
    <row r="345082">
      <c r="A345082" t="inlineStr">
        <is>
          <t>www.kidspartyvenues.co.za</t>
        </is>
      </c>
      <c r="B345082" t="n">
        <v>91</v>
      </c>
    </row>
    <row r="345083">
      <c r="A345083" t="inlineStr">
        <is>
          <t>images.hosesi.com</t>
        </is>
      </c>
      <c r="B345083" t="n">
        <v>91</v>
      </c>
    </row>
    <row r="345084">
      <c r="A345084" t="inlineStr">
        <is>
          <t>sheas.ky</t>
        </is>
      </c>
      <c r="B345084" t="n">
        <v>91</v>
      </c>
    </row>
    <row r="345085">
      <c r="A345085" t="inlineStr">
        <is>
          <t>www.gurugautamsteels.com</t>
        </is>
      </c>
      <c r="B345085" t="n">
        <v>91</v>
      </c>
    </row>
    <row r="345086">
      <c r="A345086" t="inlineStr">
        <is>
          <t>www.ecotuning.hu</t>
        </is>
      </c>
      <c r="B345086" t="n">
        <v>91</v>
      </c>
    </row>
    <row r="345087">
      <c r="A345087" t="inlineStr">
        <is>
          <t>p4udo15wzj41k1qx323brgoj-wpengine.netdna-ssl.com</t>
        </is>
      </c>
      <c r="B345087" t="n">
        <v>91</v>
      </c>
    </row>
    <row r="345088">
      <c r="A345088" t="inlineStr">
        <is>
          <t>www.ukpola.com</t>
        </is>
      </c>
      <c r="B345088" t="n">
        <v>91</v>
      </c>
    </row>
    <row r="345089">
      <c r="A345089" t="inlineStr">
        <is>
          <t>m.acirmarine.com</t>
        </is>
      </c>
      <c r="B345089" t="n">
        <v>91</v>
      </c>
    </row>
    <row r="345090">
      <c r="A345090" t="inlineStr">
        <is>
          <t>www.perlesmalin.com</t>
        </is>
      </c>
      <c r="B345090" t="n">
        <v>91</v>
      </c>
    </row>
    <row r="345091">
      <c r="A345091" t="inlineStr">
        <is>
          <t>www.labelleverteonline.ch</t>
        </is>
      </c>
      <c r="B345091" t="n">
        <v>91</v>
      </c>
    </row>
    <row r="345092">
      <c r="A345092" t="inlineStr">
        <is>
          <t>music-shop.pl</t>
        </is>
      </c>
      <c r="B345092" t="n">
        <v>91</v>
      </c>
    </row>
    <row r="345093">
      <c r="A345093" t="inlineStr">
        <is>
          <t>www.drevkovo.sk</t>
        </is>
      </c>
      <c r="B345093" t="n">
        <v>91</v>
      </c>
    </row>
    <row r="345094">
      <c r="A345094" t="inlineStr">
        <is>
          <t>www.pianosightreading.com.au</t>
        </is>
      </c>
      <c r="B345094" t="n">
        <v>91</v>
      </c>
    </row>
    <row r="345095">
      <c r="A345095" t="inlineStr">
        <is>
          <t>playground.nop-templates.com</t>
        </is>
      </c>
      <c r="B345095" t="n">
        <v>91</v>
      </c>
    </row>
    <row r="345096">
      <c r="A345096" t="inlineStr">
        <is>
          <t>files.freedownloadmanager.org</t>
        </is>
      </c>
      <c r="B345096" t="n">
        <v>91</v>
      </c>
    </row>
    <row r="345097">
      <c r="A345097" t="inlineStr">
        <is>
          <t>store.autel.com.au</t>
        </is>
      </c>
      <c r="B345097" t="n">
        <v>91</v>
      </c>
    </row>
    <row r="345098">
      <c r="A345098" t="inlineStr">
        <is>
          <t>www.themachinist.in</t>
        </is>
      </c>
      <c r="B345098" t="n">
        <v>91</v>
      </c>
    </row>
    <row r="345099">
      <c r="A345099" t="inlineStr">
        <is>
          <t>www.sound-cave.com</t>
        </is>
      </c>
      <c r="B345099" t="n">
        <v>91</v>
      </c>
    </row>
    <row r="345100">
      <c r="A345100" t="inlineStr">
        <is>
          <t>semseo.uk</t>
        </is>
      </c>
      <c r="B345100" t="n">
        <v>91</v>
      </c>
    </row>
    <row r="345101">
      <c r="A345101" t="inlineStr">
        <is>
          <t>www.avto.bim.bg</t>
        </is>
      </c>
      <c r="B345101" t="n">
        <v>91</v>
      </c>
    </row>
    <row r="345102">
      <c r="A345102" t="inlineStr">
        <is>
          <t>discountoffice.nl</t>
        </is>
      </c>
      <c r="B345102" t="n">
        <v>91</v>
      </c>
    </row>
    <row r="345103">
      <c r="A345103" t="inlineStr">
        <is>
          <t>dinosaursdoingstuff.com</t>
        </is>
      </c>
      <c r="B345103" t="n">
        <v>91</v>
      </c>
    </row>
    <row r="345104">
      <c r="A345104" t="inlineStr">
        <is>
          <t>www.fraudstoppers.org</t>
        </is>
      </c>
      <c r="B345104" t="n">
        <v>91</v>
      </c>
    </row>
    <row r="345105">
      <c r="A345105" t="inlineStr">
        <is>
          <t>www.iadroit.com</t>
        </is>
      </c>
      <c r="B345105" t="n">
        <v>91</v>
      </c>
    </row>
    <row r="345106">
      <c r="A345106" t="inlineStr">
        <is>
          <t>kookyrunner.com</t>
        </is>
      </c>
      <c r="B345106" t="n">
        <v>91</v>
      </c>
    </row>
    <row r="345107">
      <c r="A345107" t="inlineStr">
        <is>
          <t>www.bigapple-shop.fr</t>
        </is>
      </c>
      <c r="B345107" t="n">
        <v>91</v>
      </c>
    </row>
    <row r="345108">
      <c r="A345108" t="inlineStr">
        <is>
          <t>scottiestech.info</t>
        </is>
      </c>
      <c r="B345108" t="n">
        <v>91</v>
      </c>
    </row>
    <row r="345109">
      <c r="A345109" t="inlineStr">
        <is>
          <t>alishop.biz</t>
        </is>
      </c>
      <c r="B345109" t="n">
        <v>91</v>
      </c>
    </row>
    <row r="345110">
      <c r="A345110" t="inlineStr">
        <is>
          <t>nccustom.com</t>
        </is>
      </c>
      <c r="B345110" t="n">
        <v>91</v>
      </c>
    </row>
    <row r="345111">
      <c r="A345111" t="inlineStr">
        <is>
          <t>2buy.com.vn</t>
        </is>
      </c>
      <c r="B345111" t="n">
        <v>91</v>
      </c>
    </row>
    <row r="345112">
      <c r="A345112" t="inlineStr">
        <is>
          <t>www.topfashion.dk</t>
        </is>
      </c>
      <c r="B345112" t="n">
        <v>91</v>
      </c>
    </row>
    <row r="345113">
      <c r="A345113" t="inlineStr">
        <is>
          <t>www.shreysports.co.uk</t>
        </is>
      </c>
      <c r="B345113" t="n">
        <v>91</v>
      </c>
    </row>
    <row r="345114">
      <c r="A345114" t="inlineStr">
        <is>
          <t>ekirjasto.kirjastot.fi</t>
        </is>
      </c>
      <c r="B345114" t="n">
        <v>91</v>
      </c>
    </row>
    <row r="345115">
      <c r="A345115" t="inlineStr">
        <is>
          <t>www.tricksforums.net</t>
        </is>
      </c>
      <c r="B345115" t="n">
        <v>91</v>
      </c>
    </row>
    <row r="345116">
      <c r="A345116" t="inlineStr">
        <is>
          <t>www.icccricketlive.net</t>
        </is>
      </c>
      <c r="B345116" t="n">
        <v>91</v>
      </c>
    </row>
    <row r="345117">
      <c r="A345117" t="inlineStr">
        <is>
          <t>www.papergift-boxes.com</t>
        </is>
      </c>
      <c r="B345117" t="n">
        <v>91</v>
      </c>
    </row>
    <row r="345118">
      <c r="A345118" t="inlineStr">
        <is>
          <t>www.networksplusco.com</t>
        </is>
      </c>
      <c r="B345118" t="n">
        <v>91</v>
      </c>
    </row>
    <row r="345119">
      <c r="A345119" t="inlineStr">
        <is>
          <t>collagenrestore.net</t>
        </is>
      </c>
      <c r="B345119" t="n">
        <v>91</v>
      </c>
    </row>
    <row r="345120">
      <c r="A345120" t="inlineStr">
        <is>
          <t>mody-fs.ru</t>
        </is>
      </c>
      <c r="B345120" t="n">
        <v>91</v>
      </c>
    </row>
    <row r="345121">
      <c r="A345121" t="inlineStr">
        <is>
          <t>www.feed-productionline.com</t>
        </is>
      </c>
      <c r="B345121" t="n">
        <v>91</v>
      </c>
    </row>
    <row r="345122">
      <c r="A345122" t="inlineStr">
        <is>
          <t>bayssports.com</t>
        </is>
      </c>
      <c r="B345122" t="n">
        <v>91</v>
      </c>
    </row>
    <row r="345123">
      <c r="A345123" t="inlineStr">
        <is>
          <t>www.sitcon.com</t>
        </is>
      </c>
      <c r="B345123" t="n">
        <v>91</v>
      </c>
    </row>
    <row r="345124">
      <c r="A345124" t="inlineStr">
        <is>
          <t>www.autoenhance.co.uk</t>
        </is>
      </c>
      <c r="B345124" t="n">
        <v>91</v>
      </c>
    </row>
    <row r="345125">
      <c r="A345125" t="inlineStr">
        <is>
          <t>www.goldstadtkids.de</t>
        </is>
      </c>
      <c r="B345125" t="n">
        <v>91</v>
      </c>
    </row>
    <row r="345126">
      <c r="A345126" t="inlineStr">
        <is>
          <t>m2.spitogatos.gr</t>
        </is>
      </c>
      <c r="B345126" t="n">
        <v>91</v>
      </c>
    </row>
    <row r="345127">
      <c r="A345127" t="inlineStr">
        <is>
          <t>shaedz.com.au</t>
        </is>
      </c>
      <c r="B345127" t="n">
        <v>91</v>
      </c>
    </row>
    <row r="345128">
      <c r="A345128" t="inlineStr">
        <is>
          <t>hootyshomeroom.com</t>
        </is>
      </c>
      <c r="B345128" t="n">
        <v>91</v>
      </c>
    </row>
    <row r="345129">
      <c r="A345129" t="inlineStr">
        <is>
          <t>www.gone-fishing.co.za</t>
        </is>
      </c>
      <c r="B345129" t="n">
        <v>91</v>
      </c>
    </row>
    <row r="345130">
      <c r="A345130" t="inlineStr">
        <is>
          <t>www.totaalwp.nl</t>
        </is>
      </c>
      <c r="B345130" t="n">
        <v>91</v>
      </c>
    </row>
    <row r="345131">
      <c r="A345131" t="inlineStr">
        <is>
          <t>www.feelgoodteaching.com</t>
        </is>
      </c>
      <c r="B345131" t="n">
        <v>91</v>
      </c>
    </row>
    <row r="345132">
      <c r="A345132" t="inlineStr">
        <is>
          <t>www.thinknexttraining.com</t>
        </is>
      </c>
      <c r="B345132" t="n">
        <v>91</v>
      </c>
    </row>
    <row r="345133">
      <c r="A345133" t="inlineStr">
        <is>
          <t>99employee.com</t>
        </is>
      </c>
      <c r="B345133" t="n">
        <v>91</v>
      </c>
    </row>
    <row r="345134">
      <c r="A345134" t="inlineStr">
        <is>
          <t>www.d2football.com</t>
        </is>
      </c>
      <c r="B345134" t="n">
        <v>91</v>
      </c>
    </row>
    <row r="345135">
      <c r="A345135" t="inlineStr">
        <is>
          <t>image.autousagee.ca</t>
        </is>
      </c>
      <c r="B345135" t="n">
        <v>91</v>
      </c>
    </row>
    <row r="345136">
      <c r="A345136" t="inlineStr">
        <is>
          <t>blog.oddthemes.com</t>
        </is>
      </c>
      <c r="B345136" t="n">
        <v>91</v>
      </c>
    </row>
    <row r="345137">
      <c r="A345137" t="inlineStr">
        <is>
          <t>cdn.warebuy.com</t>
        </is>
      </c>
      <c r="B345137" t="n">
        <v>91</v>
      </c>
    </row>
    <row r="345138">
      <c r="A345138" t="inlineStr">
        <is>
          <t>shop.ricettesegrete.it</t>
        </is>
      </c>
      <c r="B345138" t="n">
        <v>91</v>
      </c>
    </row>
    <row r="345139">
      <c r="A345139" t="inlineStr">
        <is>
          <t>www.demonmotos.com.ar</t>
        </is>
      </c>
      <c r="B345139" t="n">
        <v>91</v>
      </c>
    </row>
    <row r="345140">
      <c r="A345140" t="inlineStr">
        <is>
          <t>www.rackserveronline.com</t>
        </is>
      </c>
      <c r="B345140" t="n">
        <v>91</v>
      </c>
    </row>
    <row r="345141">
      <c r="A345141" t="inlineStr">
        <is>
          <t>www.industryarchive.org</t>
        </is>
      </c>
      <c r="B345141" t="n">
        <v>91</v>
      </c>
    </row>
    <row r="345142">
      <c r="A345142" t="inlineStr">
        <is>
          <t>www.janmstephenson.com</t>
        </is>
      </c>
      <c r="B345142" t="n">
        <v>91</v>
      </c>
    </row>
    <row r="345143">
      <c r="A345143" t="inlineStr">
        <is>
          <t>2487-cdn.doitbest.com</t>
        </is>
      </c>
      <c r="B345143" t="n">
        <v>91</v>
      </c>
    </row>
    <row r="345144">
      <c r="A345144" t="inlineStr">
        <is>
          <t>www.aquario.pl</t>
        </is>
      </c>
      <c r="B345144" t="n">
        <v>91</v>
      </c>
    </row>
    <row r="345145">
      <c r="A345145" t="inlineStr">
        <is>
          <t>pcfileworldz.com</t>
        </is>
      </c>
      <c r="B345145" t="n">
        <v>91</v>
      </c>
    </row>
    <row r="345146">
      <c r="A345146" t="inlineStr">
        <is>
          <t>upmold.com</t>
        </is>
      </c>
      <c r="B345146" t="n">
        <v>91</v>
      </c>
    </row>
    <row r="345147">
      <c r="A345147" t="inlineStr">
        <is>
          <t>www.divbio.com</t>
        </is>
      </c>
      <c r="B345147" t="n">
        <v>91</v>
      </c>
    </row>
    <row r="345148">
      <c r="A345148" t="inlineStr">
        <is>
          <t>pics.porn300.com</t>
        </is>
      </c>
      <c r="B345148" t="n">
        <v>91</v>
      </c>
    </row>
    <row r="345149">
      <c r="A345149" t="inlineStr">
        <is>
          <t>pelleinc.com</t>
        </is>
      </c>
      <c r="B345149" t="n">
        <v>91</v>
      </c>
    </row>
    <row r="345150">
      <c r="A345150" t="inlineStr">
        <is>
          <t>www.petitannonces.info</t>
        </is>
      </c>
      <c r="B345150" t="n">
        <v>91</v>
      </c>
    </row>
    <row r="345151">
      <c r="A345151" t="inlineStr">
        <is>
          <t>www.dtest.sk</t>
        </is>
      </c>
      <c r="B345151" t="n">
        <v>91</v>
      </c>
    </row>
    <row r="345152">
      <c r="A345152" t="inlineStr">
        <is>
          <t>images.indianszone.com</t>
        </is>
      </c>
      <c r="B345152" t="n">
        <v>91</v>
      </c>
    </row>
    <row r="345153">
      <c r="A345153" t="inlineStr">
        <is>
          <t>937005.smushcdn.com</t>
        </is>
      </c>
      <c r="B345153" t="n">
        <v>91</v>
      </c>
    </row>
    <row r="345154">
      <c r="A345154" t="inlineStr">
        <is>
          <t>bestongroup.id</t>
        </is>
      </c>
      <c r="B345154" t="n">
        <v>91</v>
      </c>
    </row>
    <row r="345155">
      <c r="A345155" t="inlineStr">
        <is>
          <t>www.peanutprocess.com</t>
        </is>
      </c>
      <c r="B345155" t="n">
        <v>91</v>
      </c>
    </row>
    <row r="345156">
      <c r="A345156" t="inlineStr">
        <is>
          <t>musictor.org</t>
        </is>
      </c>
      <c r="B345156" t="n">
        <v>91</v>
      </c>
    </row>
    <row r="345157">
      <c r="A345157" t="inlineStr">
        <is>
          <t>www.cinema1.ca</t>
        </is>
      </c>
      <c r="B345157" t="n">
        <v>91</v>
      </c>
    </row>
    <row r="345158">
      <c r="A345158" t="inlineStr">
        <is>
          <t>tlca.org</t>
        </is>
      </c>
      <c r="B345158" t="n">
        <v>91</v>
      </c>
    </row>
    <row r="345159">
      <c r="A345159" t="inlineStr">
        <is>
          <t>fs7.deka.ua</t>
        </is>
      </c>
      <c r="B345159" t="n">
        <v>91</v>
      </c>
    </row>
    <row r="345160">
      <c r="A345160" t="inlineStr">
        <is>
          <t>cdn.iworkcommunity.com</t>
        </is>
      </c>
      <c r="B345160" t="n">
        <v>91</v>
      </c>
    </row>
    <row r="345161">
      <c r="A345161" t="inlineStr">
        <is>
          <t>www.elkhorngraphics.com</t>
        </is>
      </c>
      <c r="B345161" t="n">
        <v>91</v>
      </c>
    </row>
    <row r="345162">
      <c r="A345162" t="inlineStr">
        <is>
          <t>verycreative.com</t>
        </is>
      </c>
      <c r="B345162" t="n">
        <v>91</v>
      </c>
    </row>
    <row r="345163">
      <c r="A345163" t="inlineStr">
        <is>
          <t>the-teacher-next-door.com</t>
        </is>
      </c>
      <c r="B345163" t="n">
        <v>91</v>
      </c>
    </row>
    <row r="345164">
      <c r="A345164" t="inlineStr">
        <is>
          <t>www.leslieville.com</t>
        </is>
      </c>
      <c r="B345164" t="n">
        <v>91</v>
      </c>
    </row>
    <row r="345165">
      <c r="A345165" t="inlineStr">
        <is>
          <t>bottlenose.imgix.net</t>
        </is>
      </c>
      <c r="B345165" t="n">
        <v>91</v>
      </c>
    </row>
    <row r="345166">
      <c r="A345166" t="inlineStr">
        <is>
          <t>mobilebillboard.us</t>
        </is>
      </c>
      <c r="B345166" t="n">
        <v>91</v>
      </c>
    </row>
    <row r="345167">
      <c r="A345167" t="inlineStr">
        <is>
          <t>www.wowwlook.com</t>
        </is>
      </c>
      <c r="B345167" t="n">
        <v>91</v>
      </c>
    </row>
    <row r="345168">
      <c r="A345168" t="inlineStr">
        <is>
          <t>newfreesoftwares.com</t>
        </is>
      </c>
      <c r="B345168" t="n">
        <v>91</v>
      </c>
    </row>
    <row r="345169">
      <c r="A345169" t="inlineStr">
        <is>
          <t>readerhaven.com</t>
        </is>
      </c>
      <c r="B345169" t="n">
        <v>91</v>
      </c>
    </row>
    <row r="345170">
      <c r="A345170" t="inlineStr">
        <is>
          <t>bueker-gmbh.de</t>
        </is>
      </c>
      <c r="B345170" t="n">
        <v>91</v>
      </c>
    </row>
    <row r="345171">
      <c r="A345171" t="inlineStr">
        <is>
          <t>s1.studylibnl.com</t>
        </is>
      </c>
      <c r="B345171" t="n">
        <v>91</v>
      </c>
    </row>
    <row r="345172">
      <c r="A345172" t="inlineStr">
        <is>
          <t>cryptocousins.com</t>
        </is>
      </c>
      <c r="B345172" t="n">
        <v>91</v>
      </c>
    </row>
    <row r="345173">
      <c r="A345173" t="inlineStr">
        <is>
          <t>indonesian.balance-electricscooter.com</t>
        </is>
      </c>
      <c r="B345173" t="n">
        <v>91</v>
      </c>
    </row>
    <row r="345174">
      <c r="A345174" t="inlineStr">
        <is>
          <t>365crack.com</t>
        </is>
      </c>
      <c r="B345174" t="n">
        <v>91</v>
      </c>
    </row>
    <row r="345175">
      <c r="A345175" t="inlineStr">
        <is>
          <t>www.smtjewelry.com</t>
        </is>
      </c>
      <c r="B345175" t="n">
        <v>91</v>
      </c>
    </row>
    <row r="345176">
      <c r="A345176" t="inlineStr">
        <is>
          <t>sportsformulator.com</t>
        </is>
      </c>
      <c r="B345176" t="n">
        <v>91</v>
      </c>
    </row>
    <row r="345177">
      <c r="A345177" t="inlineStr">
        <is>
          <t>www.romantika.lt</t>
        </is>
      </c>
      <c r="B345177" t="n">
        <v>91</v>
      </c>
    </row>
    <row r="345178">
      <c r="A345178" t="inlineStr">
        <is>
          <t>ourgateshead.org</t>
        </is>
      </c>
      <c r="B345178" t="n">
        <v>91</v>
      </c>
    </row>
    <row r="345179">
      <c r="A345179" t="inlineStr">
        <is>
          <t>www.european-umbrellas.es</t>
        </is>
      </c>
      <c r="B345179" t="n">
        <v>91</v>
      </c>
    </row>
    <row r="345180">
      <c r="A345180" t="inlineStr">
        <is>
          <t>www.versionprofesional.com</t>
        </is>
      </c>
      <c r="B345180" t="n">
        <v>91</v>
      </c>
    </row>
    <row r="345181">
      <c r="A345181" t="inlineStr">
        <is>
          <t>www.kingpokies.com</t>
        </is>
      </c>
      <c r="B345181" t="n">
        <v>91</v>
      </c>
    </row>
    <row r="345182">
      <c r="A345182" t="inlineStr">
        <is>
          <t>www.pasiulymubankas.lt</t>
        </is>
      </c>
      <c r="B345182" t="n">
        <v>91</v>
      </c>
    </row>
    <row r="345183">
      <c r="A345183" t="inlineStr">
        <is>
          <t>www.marolin.de</t>
        </is>
      </c>
      <c r="B345183" t="n">
        <v>91</v>
      </c>
    </row>
    <row r="345184">
      <c r="A345184" t="inlineStr">
        <is>
          <t>www.sterlingsports.co.uk</t>
        </is>
      </c>
      <c r="B345184" t="n">
        <v>91</v>
      </c>
    </row>
    <row r="345185">
      <c r="A345185" t="inlineStr">
        <is>
          <t>www.catalogueza.com</t>
        </is>
      </c>
      <c r="B345185" t="n">
        <v>91</v>
      </c>
    </row>
    <row r="345186">
      <c r="A345186" t="inlineStr">
        <is>
          <t>www.exodusdesign.com</t>
        </is>
      </c>
      <c r="B345186" t="n">
        <v>91</v>
      </c>
    </row>
    <row r="345187">
      <c r="A345187" t="inlineStr">
        <is>
          <t>t5.wowpornvideos.com</t>
        </is>
      </c>
      <c r="B345187" t="n">
        <v>91</v>
      </c>
    </row>
    <row r="345188">
      <c r="A345188" t="inlineStr">
        <is>
          <t>www.promomates.com</t>
        </is>
      </c>
      <c r="B345188" t="n">
        <v>91</v>
      </c>
    </row>
    <row r="345189">
      <c r="A345189" t="inlineStr">
        <is>
          <t>www.barbsgarb.com</t>
        </is>
      </c>
      <c r="B345189" t="n">
        <v>91</v>
      </c>
    </row>
    <row r="345190">
      <c r="A345190" t="inlineStr">
        <is>
          <t>inkhouse.pl</t>
        </is>
      </c>
      <c r="B345190" t="n">
        <v>91</v>
      </c>
    </row>
    <row r="345191">
      <c r="A345191" t="inlineStr">
        <is>
          <t>asset5.jm-bruneau.nl</t>
        </is>
      </c>
      <c r="B345191" t="n">
        <v>91</v>
      </c>
    </row>
    <row r="345192">
      <c r="A345192" t="inlineStr">
        <is>
          <t>promocode.com.ph</t>
        </is>
      </c>
      <c r="B345192" t="n">
        <v>91</v>
      </c>
    </row>
    <row r="345193">
      <c r="A345193" t="inlineStr">
        <is>
          <t>www.octanebooks.co.nz</t>
        </is>
      </c>
      <c r="B345193" t="n">
        <v>91</v>
      </c>
    </row>
    <row r="345194">
      <c r="A345194" t="inlineStr">
        <is>
          <t>flushmountcrystal.com</t>
        </is>
      </c>
      <c r="B345194" t="n">
        <v>91</v>
      </c>
    </row>
    <row r="345195">
      <c r="A345195" t="inlineStr">
        <is>
          <t>www.creativeandcoffee.com</t>
        </is>
      </c>
      <c r="B345195" t="n">
        <v>91</v>
      </c>
    </row>
    <row r="345196">
      <c r="A345196" t="inlineStr">
        <is>
          <t>amplifyblog.com</t>
        </is>
      </c>
      <c r="B345196" t="n">
        <v>91</v>
      </c>
    </row>
    <row r="345197">
      <c r="A345197" t="inlineStr">
        <is>
          <t>www.qualityautoparts.com</t>
        </is>
      </c>
      <c r="B345197" t="n">
        <v>91</v>
      </c>
    </row>
    <row r="345198">
      <c r="A345198" t="inlineStr">
        <is>
          <t>kenneymachinery.com</t>
        </is>
      </c>
      <c r="B345198" t="n">
        <v>91</v>
      </c>
    </row>
    <row r="345199">
      <c r="A345199" t="inlineStr">
        <is>
          <t>www.rumpiraten.de</t>
        </is>
      </c>
      <c r="B345199" t="n">
        <v>91</v>
      </c>
    </row>
    <row r="345200">
      <c r="A345200" t="inlineStr">
        <is>
          <t>sanctumscreens.com</t>
        </is>
      </c>
      <c r="B345200" t="n">
        <v>91</v>
      </c>
    </row>
    <row r="345201">
      <c r="A345201" t="inlineStr">
        <is>
          <t>limestuff-static.myshopblocks.com</t>
        </is>
      </c>
      <c r="B345201" t="n">
        <v>91</v>
      </c>
    </row>
    <row r="345202">
      <c r="A345202" t="inlineStr">
        <is>
          <t>www.get-cameras.com</t>
        </is>
      </c>
      <c r="B345202" t="n">
        <v>91</v>
      </c>
    </row>
    <row r="345203">
      <c r="A345203" t="inlineStr">
        <is>
          <t>dodatkiwordpressa.pl</t>
        </is>
      </c>
      <c r="B345203" t="n">
        <v>91</v>
      </c>
    </row>
    <row r="345204">
      <c r="A345204" t="inlineStr">
        <is>
          <t>www.2call.nl</t>
        </is>
      </c>
      <c r="B345204" t="n">
        <v>91</v>
      </c>
    </row>
    <row r="345205">
      <c r="A345205" t="inlineStr">
        <is>
          <t>www.flowersdeliverymanila.com</t>
        </is>
      </c>
      <c r="B345205" t="n">
        <v>91</v>
      </c>
    </row>
    <row r="345206">
      <c r="A345206" t="inlineStr">
        <is>
          <t>data.diskografie.cz</t>
        </is>
      </c>
      <c r="B345206" t="n">
        <v>91</v>
      </c>
    </row>
    <row r="345207">
      <c r="A345207" t="inlineStr">
        <is>
          <t>www.allbookcovers.com</t>
        </is>
      </c>
      <c r="B345207" t="n">
        <v>91</v>
      </c>
    </row>
    <row r="345208">
      <c r="A345208" t="inlineStr">
        <is>
          <t>www.deprijshamer.nl</t>
        </is>
      </c>
      <c r="B345208" t="n">
        <v>91</v>
      </c>
    </row>
    <row r="345209">
      <c r="A345209" t="inlineStr">
        <is>
          <t>techno-import.fr</t>
        </is>
      </c>
      <c r="B345209" t="n">
        <v>91</v>
      </c>
    </row>
    <row r="345210">
      <c r="A345210" t="inlineStr">
        <is>
          <t>kb.parallels.com</t>
        </is>
      </c>
      <c r="B345210" t="n">
        <v>91</v>
      </c>
    </row>
    <row r="345211">
      <c r="A345211" t="inlineStr">
        <is>
          <t>staging.littlerockstore.com</t>
        </is>
      </c>
      <c r="B345211" t="n">
        <v>91</v>
      </c>
    </row>
    <row r="345212">
      <c r="A345212" t="inlineStr">
        <is>
          <t>emailhow.net</t>
        </is>
      </c>
      <c r="B345212" t="n">
        <v>91</v>
      </c>
    </row>
    <row r="345213">
      <c r="A345213" t="inlineStr">
        <is>
          <t>fashiongirl24.at</t>
        </is>
      </c>
      <c r="B345213" t="n">
        <v>91</v>
      </c>
    </row>
    <row r="345214">
      <c r="A345214" t="inlineStr">
        <is>
          <t>irontriath.com</t>
        </is>
      </c>
      <c r="B345214" t="n">
        <v>91</v>
      </c>
    </row>
    <row r="345215">
      <c r="A345215" t="inlineStr">
        <is>
          <t>www.weddingcarhirelondonuk.co.uk</t>
        </is>
      </c>
      <c r="B345215" t="n">
        <v>91</v>
      </c>
    </row>
    <row r="345216">
      <c r="A345216" t="inlineStr">
        <is>
          <t>bitm.org.bd</t>
        </is>
      </c>
      <c r="B345216" t="n">
        <v>91</v>
      </c>
    </row>
    <row r="345217">
      <c r="A345217" t="inlineStr">
        <is>
          <t>photos.amateurteen18.com</t>
        </is>
      </c>
      <c r="B345217" t="n">
        <v>91</v>
      </c>
    </row>
    <row r="345218">
      <c r="A345218" t="inlineStr">
        <is>
          <t>en.galeriakvetin.sk</t>
        </is>
      </c>
      <c r="B345218" t="n">
        <v>91</v>
      </c>
    </row>
    <row r="345219">
      <c r="A345219" t="inlineStr">
        <is>
          <t>www.bar.bg</t>
        </is>
      </c>
      <c r="B345219" t="n">
        <v>91</v>
      </c>
    </row>
    <row r="345220">
      <c r="A345220" t="inlineStr">
        <is>
          <t>ponsonline.es</t>
        </is>
      </c>
      <c r="B345220" t="n">
        <v>91</v>
      </c>
    </row>
    <row r="345221">
      <c r="A345221" t="inlineStr">
        <is>
          <t>www.serdanatureza.com</t>
        </is>
      </c>
      <c r="B345221" t="n">
        <v>91</v>
      </c>
    </row>
    <row r="345222">
      <c r="A345222" t="inlineStr">
        <is>
          <t>beardoc.s3.ap-south-1.amazonaws.com</t>
        </is>
      </c>
      <c r="B345222" t="n">
        <v>91</v>
      </c>
    </row>
    <row r="345223">
      <c r="A345223" t="inlineStr">
        <is>
          <t>www.oldemaps.co.uk</t>
        </is>
      </c>
      <c r="B345223" t="n">
        <v>91</v>
      </c>
    </row>
    <row r="345224">
      <c r="A345224" t="inlineStr">
        <is>
          <t>www.tealbag.com</t>
        </is>
      </c>
      <c r="B345224" t="n">
        <v>91</v>
      </c>
    </row>
    <row r="345225">
      <c r="A345225" t="inlineStr">
        <is>
          <t>yumnaco.com</t>
        </is>
      </c>
      <c r="B345225" t="n">
        <v>91</v>
      </c>
    </row>
    <row r="345226">
      <c r="A345226" t="inlineStr">
        <is>
          <t>m.auto-parkingheater.com</t>
        </is>
      </c>
      <c r="B345226" t="n">
        <v>91</v>
      </c>
    </row>
    <row r="345227">
      <c r="A345227" t="inlineStr">
        <is>
          <t>sklep.kfd.pl</t>
        </is>
      </c>
      <c r="B345227" t="n">
        <v>91</v>
      </c>
    </row>
    <row r="345228">
      <c r="A345228" t="inlineStr">
        <is>
          <t>armurerie-auxjoursdechasse.com</t>
        </is>
      </c>
      <c r="B345228" t="n">
        <v>91</v>
      </c>
    </row>
    <row r="345229">
      <c r="A345229" t="inlineStr">
        <is>
          <t>www.sproutability.co.za</t>
        </is>
      </c>
      <c r="B345229" t="n">
        <v>91</v>
      </c>
    </row>
    <row r="345230">
      <c r="A345230" t="inlineStr">
        <is>
          <t>s2distribution.pl</t>
        </is>
      </c>
      <c r="B345230" t="n">
        <v>91</v>
      </c>
    </row>
    <row r="345231">
      <c r="A345231" t="inlineStr">
        <is>
          <t>web-solutions.eu</t>
        </is>
      </c>
      <c r="B345231" t="n">
        <v>91</v>
      </c>
    </row>
    <row r="345232">
      <c r="A345232" t="inlineStr">
        <is>
          <t>www.itunesextractor.com</t>
        </is>
      </c>
      <c r="B345232" t="n">
        <v>91</v>
      </c>
    </row>
    <row r="345233">
      <c r="A345233" t="inlineStr">
        <is>
          <t>img6.spartoo.sk</t>
        </is>
      </c>
      <c r="B345233" t="n">
        <v>91</v>
      </c>
    </row>
    <row r="345234">
      <c r="A345234" t="inlineStr">
        <is>
          <t>moonstomp.fr</t>
        </is>
      </c>
      <c r="B345234" t="n">
        <v>91</v>
      </c>
    </row>
    <row r="345235">
      <c r="A345235" t="inlineStr">
        <is>
          <t>betterproposals.io</t>
        </is>
      </c>
      <c r="B345235" t="n">
        <v>91</v>
      </c>
    </row>
    <row r="345236">
      <c r="A345236" t="inlineStr">
        <is>
          <t>www.private-holiday.co.uk</t>
        </is>
      </c>
      <c r="B345236" t="n">
        <v>91</v>
      </c>
    </row>
    <row r="345237">
      <c r="A345237" t="inlineStr">
        <is>
          <t>www.boutique-sd-equipements.fr</t>
        </is>
      </c>
      <c r="B345237" t="n">
        <v>91</v>
      </c>
    </row>
    <row r="345238">
      <c r="A345238" t="inlineStr">
        <is>
          <t>www.weddingfavorsmarket.com</t>
        </is>
      </c>
      <c r="B345238" t="n">
        <v>91</v>
      </c>
    </row>
    <row r="345239">
      <c r="A345239" t="inlineStr">
        <is>
          <t>cdn2.18porn.pro</t>
        </is>
      </c>
      <c r="B345239" t="n">
        <v>91</v>
      </c>
    </row>
    <row r="345240">
      <c r="A345240" t="inlineStr">
        <is>
          <t>www.privatelabelsupplements.net</t>
        </is>
      </c>
      <c r="B345240" t="n">
        <v>91</v>
      </c>
    </row>
    <row r="345241">
      <c r="A345241" t="inlineStr">
        <is>
          <t>mjharrington.com</t>
        </is>
      </c>
      <c r="B345241" t="n">
        <v>91</v>
      </c>
    </row>
    <row r="345242">
      <c r="A345242" t="inlineStr">
        <is>
          <t>www.nuff.pl</t>
        </is>
      </c>
      <c r="B345242" t="n">
        <v>91</v>
      </c>
    </row>
    <row r="345243">
      <c r="A345243" t="inlineStr">
        <is>
          <t>rlrorwxhliollm5p.ldycdn.com</t>
        </is>
      </c>
      <c r="B345243" t="n">
        <v>91</v>
      </c>
    </row>
    <row r="345244">
      <c r="A345244" t="inlineStr">
        <is>
          <t>compacom.com</t>
        </is>
      </c>
      <c r="B345244" t="n">
        <v>91</v>
      </c>
    </row>
    <row r="345245">
      <c r="A345245" t="inlineStr">
        <is>
          <t>aintreeequestriancentre.co.uk</t>
        </is>
      </c>
      <c r="B345245" t="n">
        <v>91</v>
      </c>
    </row>
    <row r="345246">
      <c r="A345246" t="inlineStr">
        <is>
          <t>downloadcentral.no</t>
        </is>
      </c>
      <c r="B345246" t="n">
        <v>91</v>
      </c>
    </row>
    <row r="345247">
      <c r="A345247" t="inlineStr">
        <is>
          <t>seedsherenow.com</t>
        </is>
      </c>
      <c r="B345247" t="n">
        <v>91</v>
      </c>
    </row>
    <row r="345248">
      <c r="A345248" t="inlineStr">
        <is>
          <t>cdn.avanquest.com</t>
        </is>
      </c>
      <c r="B345248" t="n">
        <v>91</v>
      </c>
    </row>
    <row r="345249">
      <c r="A345249" t="inlineStr">
        <is>
          <t>d629812dd0b94438ed38-221f522361f7c97d0ef714b4b6480ded.ssl.cf1.rackcdn.com</t>
        </is>
      </c>
      <c r="B345249" t="n">
        <v>91</v>
      </c>
    </row>
    <row r="345250">
      <c r="A345250" t="inlineStr">
        <is>
          <t>setartnouveau.com</t>
        </is>
      </c>
      <c r="B345250" t="n">
        <v>91</v>
      </c>
    </row>
    <row r="345251">
      <c r="A345251" t="inlineStr">
        <is>
          <t>www.tradingcardjournal.com</t>
        </is>
      </c>
      <c r="B345251" t="n">
        <v>91</v>
      </c>
    </row>
    <row r="345252">
      <c r="A345252" t="inlineStr">
        <is>
          <t>www.currentaffairsfunda.com</t>
        </is>
      </c>
      <c r="B345252" t="n">
        <v>91</v>
      </c>
    </row>
    <row r="345253">
      <c r="A345253" t="inlineStr">
        <is>
          <t>www.gofanco.com</t>
        </is>
      </c>
      <c r="B345253" t="n">
        <v>91</v>
      </c>
    </row>
    <row r="345254">
      <c r="A345254" t="inlineStr">
        <is>
          <t>balkiss.ru</t>
        </is>
      </c>
      <c r="B345254" t="n">
        <v>91</v>
      </c>
    </row>
    <row r="345255">
      <c r="A345255" t="inlineStr">
        <is>
          <t>internetbyzip.com</t>
        </is>
      </c>
      <c r="B345255" t="n">
        <v>91</v>
      </c>
    </row>
    <row r="345256">
      <c r="A345256" t="inlineStr">
        <is>
          <t>www.floydflorist.com</t>
        </is>
      </c>
      <c r="B345256" t="n">
        <v>91</v>
      </c>
    </row>
    <row r="345257">
      <c r="A345257" t="inlineStr">
        <is>
          <t>cdn.autocontent.lv</t>
        </is>
      </c>
      <c r="B345257" t="n">
        <v>91</v>
      </c>
    </row>
    <row r="345258">
      <c r="A345258" t="inlineStr">
        <is>
          <t>m.fscsylvania.org</t>
        </is>
      </c>
      <c r="B345258" t="n">
        <v>91</v>
      </c>
    </row>
    <row r="345259">
      <c r="A345259" t="inlineStr">
        <is>
          <t>www.thereandbackagain.com</t>
        </is>
      </c>
      <c r="B345259" t="n">
        <v>91</v>
      </c>
    </row>
    <row r="345260">
      <c r="A345260" t="inlineStr">
        <is>
          <t>images.truckntrailer.com</t>
        </is>
      </c>
      <c r="B345260" t="n">
        <v>91</v>
      </c>
    </row>
    <row r="345261">
      <c r="A345261" t="inlineStr">
        <is>
          <t>www.adctoday.com</t>
        </is>
      </c>
      <c r="B345261" t="n">
        <v>91</v>
      </c>
    </row>
    <row r="345262">
      <c r="A345262" t="inlineStr">
        <is>
          <t>www.momporn.su</t>
        </is>
      </c>
      <c r="B345262" t="n">
        <v>91</v>
      </c>
    </row>
    <row r="345263">
      <c r="A345263" t="inlineStr">
        <is>
          <t>www-ironplanet.s3-us-west-2.amazonaws.com</t>
        </is>
      </c>
      <c r="B345263" t="n">
        <v>91</v>
      </c>
    </row>
    <row r="345264">
      <c r="A345264" t="inlineStr">
        <is>
          <t>www.hypeonline.co.uk</t>
        </is>
      </c>
      <c r="B345264" t="n">
        <v>91</v>
      </c>
    </row>
    <row r="345265">
      <c r="A345265" t="inlineStr">
        <is>
          <t>holz.fordaq.com</t>
        </is>
      </c>
      <c r="B345265" t="n">
        <v>91</v>
      </c>
    </row>
    <row r="345266">
      <c r="A345266" t="inlineStr">
        <is>
          <t>www.admissionbackup.com</t>
        </is>
      </c>
      <c r="B345266" t="n">
        <v>91</v>
      </c>
    </row>
    <row r="345267">
      <c r="A345267" t="inlineStr">
        <is>
          <t>unolasvegas.com</t>
        </is>
      </c>
      <c r="B345267" t="n">
        <v>91</v>
      </c>
    </row>
    <row r="345268">
      <c r="A345268" t="inlineStr">
        <is>
          <t>www.ultrapro.com</t>
        </is>
      </c>
      <c r="B345268" t="n">
        <v>91</v>
      </c>
    </row>
    <row r="345269">
      <c r="A345269" t="inlineStr">
        <is>
          <t>www.insidecasino.co.nz</t>
        </is>
      </c>
      <c r="B345269" t="n">
        <v>91</v>
      </c>
    </row>
    <row r="345270">
      <c r="A345270" t="inlineStr">
        <is>
          <t>www.matritouch.com</t>
        </is>
      </c>
      <c r="B345270" t="n">
        <v>91</v>
      </c>
    </row>
    <row r="345271">
      <c r="A345271" t="inlineStr">
        <is>
          <t>www.caslega.cz</t>
        </is>
      </c>
      <c r="B345271" t="n">
        <v>91</v>
      </c>
    </row>
    <row r="345272">
      <c r="A345272" t="inlineStr">
        <is>
          <t>joocms.ru</t>
        </is>
      </c>
      <c r="B345272" t="n">
        <v>91</v>
      </c>
    </row>
    <row r="345273">
      <c r="A345273" t="inlineStr">
        <is>
          <t>rcgenesis.net</t>
        </is>
      </c>
      <c r="B345273" t="n">
        <v>91</v>
      </c>
    </row>
    <row r="345274">
      <c r="A345274" t="inlineStr">
        <is>
          <t>www.paulstravelpictures.com</t>
        </is>
      </c>
      <c r="B345274" t="n">
        <v>91</v>
      </c>
    </row>
    <row r="345275">
      <c r="A345275" t="inlineStr">
        <is>
          <t>www.wemoveandclean.co.uk</t>
        </is>
      </c>
      <c r="B345275" t="n">
        <v>91</v>
      </c>
    </row>
    <row r="345276">
      <c r="A345276" t="inlineStr">
        <is>
          <t>www.my-personnalisation.com</t>
        </is>
      </c>
      <c r="B345276" t="n">
        <v>91</v>
      </c>
    </row>
    <row r="345277">
      <c r="A345277" t="inlineStr">
        <is>
          <t>bestunders.com</t>
        </is>
      </c>
      <c r="B345277" t="n">
        <v>91</v>
      </c>
    </row>
    <row r="345278">
      <c r="A345278" t="inlineStr">
        <is>
          <t>www.theposhonlinestore.com</t>
        </is>
      </c>
      <c r="B345278" t="n">
        <v>91</v>
      </c>
    </row>
    <row r="345279">
      <c r="A345279" t="inlineStr">
        <is>
          <t>www.veterinarbutiken.se</t>
        </is>
      </c>
      <c r="B345279" t="n">
        <v>91</v>
      </c>
    </row>
    <row r="345280">
      <c r="A345280" t="inlineStr">
        <is>
          <t>www.wfmachining.com</t>
        </is>
      </c>
      <c r="B345280" t="n">
        <v>91</v>
      </c>
    </row>
    <row r="345281">
      <c r="A345281" t="inlineStr">
        <is>
          <t>advancedcouponsplugin.com</t>
        </is>
      </c>
      <c r="B345281" t="n">
        <v>91</v>
      </c>
    </row>
    <row r="345282">
      <c r="A345282" t="inlineStr">
        <is>
          <t>www.hihotcoupons.org</t>
        </is>
      </c>
      <c r="B345282" t="n">
        <v>91</v>
      </c>
    </row>
    <row r="345283">
      <c r="A345283" t="inlineStr">
        <is>
          <t>blondish.net</t>
        </is>
      </c>
      <c r="B345283" t="n">
        <v>91</v>
      </c>
    </row>
    <row r="345284">
      <c r="A345284" t="inlineStr">
        <is>
          <t>www.hudebni-knihkupectvi.cz</t>
        </is>
      </c>
      <c r="B345284" t="n">
        <v>91</v>
      </c>
    </row>
    <row r="345285">
      <c r="A345285" t="inlineStr">
        <is>
          <t>www.hvaccontractorscoupons.com</t>
        </is>
      </c>
      <c r="B345285" t="n">
        <v>91</v>
      </c>
    </row>
    <row r="345286">
      <c r="A345286" t="inlineStr">
        <is>
          <t>st3.momxhamster.com</t>
        </is>
      </c>
      <c r="B345286" t="n">
        <v>91</v>
      </c>
    </row>
    <row r="345287">
      <c r="A345287" t="inlineStr">
        <is>
          <t>40s.musify.club</t>
        </is>
      </c>
      <c r="B345287" t="n">
        <v>91</v>
      </c>
    </row>
    <row r="345288">
      <c r="A345288" t="inlineStr">
        <is>
          <t>www.wdwbingo.co.uk</t>
        </is>
      </c>
      <c r="B345288" t="n">
        <v>91</v>
      </c>
    </row>
    <row r="345289">
      <c r="A345289" t="inlineStr">
        <is>
          <t>mp3-land.com</t>
        </is>
      </c>
      <c r="B345289" t="n">
        <v>91</v>
      </c>
    </row>
    <row r="345290">
      <c r="A345290" t="inlineStr">
        <is>
          <t>en.creative-bg.net</t>
        </is>
      </c>
      <c r="B345290" t="n">
        <v>91</v>
      </c>
    </row>
    <row r="345291">
      <c r="A345291" t="inlineStr">
        <is>
          <t>thecashflowmaster.com</t>
        </is>
      </c>
      <c r="B345291" t="n">
        <v>91</v>
      </c>
    </row>
    <row r="345292">
      <c r="A345292" t="inlineStr">
        <is>
          <t>contentheat.com</t>
        </is>
      </c>
      <c r="B345292" t="n">
        <v>91</v>
      </c>
    </row>
    <row r="345293">
      <c r="A345293" t="inlineStr">
        <is>
          <t>www.custom-flags-makers.com</t>
        </is>
      </c>
      <c r="B345293" t="n">
        <v>91</v>
      </c>
    </row>
    <row r="345294">
      <c r="A345294" t="inlineStr">
        <is>
          <t>www.irrigationbox.com</t>
        </is>
      </c>
      <c r="B345294" t="n">
        <v>91</v>
      </c>
    </row>
    <row r="345295">
      <c r="A345295" t="inlineStr">
        <is>
          <t>maketarabalar.com</t>
        </is>
      </c>
      <c r="B345295" t="n">
        <v>91</v>
      </c>
    </row>
    <row r="345296">
      <c r="A345296" t="inlineStr">
        <is>
          <t>dazzlingpumppouches.com</t>
        </is>
      </c>
      <c r="B345296" t="n">
        <v>91</v>
      </c>
    </row>
    <row r="345297">
      <c r="A345297" t="inlineStr">
        <is>
          <t>www.minihorseshop.fr</t>
        </is>
      </c>
      <c r="B345297" t="n">
        <v>91</v>
      </c>
    </row>
    <row r="345298">
      <c r="A345298" t="inlineStr">
        <is>
          <t>hackberryrodandgun.com</t>
        </is>
      </c>
      <c r="B345298" t="n">
        <v>91</v>
      </c>
    </row>
    <row r="345299">
      <c r="A345299" t="inlineStr">
        <is>
          <t>www.kingdonshomecenter.net</t>
        </is>
      </c>
      <c r="B345299" t="n">
        <v>91</v>
      </c>
    </row>
    <row r="345300">
      <c r="A345300" t="inlineStr">
        <is>
          <t>www.galvanizedsteelgrating.com</t>
        </is>
      </c>
      <c r="B345300" t="n">
        <v>91</v>
      </c>
    </row>
    <row r="345301">
      <c r="A345301" t="inlineStr">
        <is>
          <t>www.stanleybestestateagents.co.uk</t>
        </is>
      </c>
      <c r="B345301" t="n">
        <v>91</v>
      </c>
    </row>
    <row r="345302">
      <c r="A345302" t="inlineStr">
        <is>
          <t>qualitydnatests.com</t>
        </is>
      </c>
      <c r="B345302" t="n">
        <v>91</v>
      </c>
    </row>
    <row r="345303">
      <c r="A345303" t="inlineStr">
        <is>
          <t>www.ctautoparts.com.au</t>
        </is>
      </c>
      <c r="B345303" t="n">
        <v>91</v>
      </c>
    </row>
    <row r="345304">
      <c r="A345304" t="inlineStr">
        <is>
          <t>www.canottanike.it</t>
        </is>
      </c>
      <c r="B345304" t="n">
        <v>91</v>
      </c>
    </row>
    <row r="345305">
      <c r="A345305" t="inlineStr">
        <is>
          <t>antiqueboatsales.com</t>
        </is>
      </c>
      <c r="B345305" t="n">
        <v>91</v>
      </c>
    </row>
    <row r="345306">
      <c r="A345306" t="inlineStr">
        <is>
          <t>www.egf.fr</t>
        </is>
      </c>
      <c r="B345306" t="n">
        <v>91</v>
      </c>
    </row>
    <row r="345307">
      <c r="A345307" t="inlineStr">
        <is>
          <t>yogapantscenter.com</t>
        </is>
      </c>
      <c r="B345307" t="n">
        <v>91</v>
      </c>
    </row>
    <row r="345308">
      <c r="A345308" t="inlineStr">
        <is>
          <t>ebuzztt.com</t>
        </is>
      </c>
      <c r="B345308" t="n">
        <v>91</v>
      </c>
    </row>
    <row r="345309">
      <c r="A345309" t="inlineStr">
        <is>
          <t>blockphotos.com</t>
        </is>
      </c>
      <c r="B345309" t="n">
        <v>91</v>
      </c>
    </row>
    <row r="345310">
      <c r="A345310" t="inlineStr">
        <is>
          <t>api.ordersnapp.com</t>
        </is>
      </c>
      <c r="B345310" t="n">
        <v>91</v>
      </c>
    </row>
    <row r="345311">
      <c r="A345311" t="inlineStr">
        <is>
          <t>m.eopaper.com</t>
        </is>
      </c>
      <c r="B345311" t="n">
        <v>91</v>
      </c>
    </row>
    <row r="345312">
      <c r="A345312" t="inlineStr">
        <is>
          <t>i.parfums.cz</t>
        </is>
      </c>
      <c r="B345312" t="n">
        <v>91</v>
      </c>
    </row>
    <row r="345313">
      <c r="A345313" t="inlineStr">
        <is>
          <t>alleskelle.com</t>
        </is>
      </c>
      <c r="B345313" t="n">
        <v>91</v>
      </c>
    </row>
    <row r="345314">
      <c r="A345314" t="inlineStr">
        <is>
          <t>www.usedciscodevices.com</t>
        </is>
      </c>
      <c r="B345314" t="n">
        <v>91</v>
      </c>
    </row>
    <row r="345315">
      <c r="A345315" t="inlineStr">
        <is>
          <t>www.reformhaus-kaliss.de</t>
        </is>
      </c>
      <c r="B345315" t="n">
        <v>91</v>
      </c>
    </row>
    <row r="345316">
      <c r="A345316" t="inlineStr">
        <is>
          <t>www.facepaintsuperstore.com.au</t>
        </is>
      </c>
      <c r="B345316" t="n">
        <v>91</v>
      </c>
    </row>
    <row r="345317">
      <c r="A345317" t="inlineStr">
        <is>
          <t>www.enchanted-wood.uk</t>
        </is>
      </c>
      <c r="B345317" t="n">
        <v>91</v>
      </c>
    </row>
    <row r="345318">
      <c r="A345318" t="inlineStr">
        <is>
          <t>www.fredlake.com</t>
        </is>
      </c>
      <c r="B345318" t="n">
        <v>91</v>
      </c>
    </row>
    <row r="345319">
      <c r="A345319" t="inlineStr">
        <is>
          <t>www.armedforcesinsignia.com</t>
        </is>
      </c>
      <c r="B345319" t="n">
        <v>91</v>
      </c>
    </row>
    <row r="345320">
      <c r="A345320" t="inlineStr">
        <is>
          <t>www.pharmasi.it</t>
        </is>
      </c>
      <c r="B345320" t="n">
        <v>91</v>
      </c>
    </row>
    <row r="345321">
      <c r="A345321" t="inlineStr">
        <is>
          <t>www.ferrariparts.co.uk</t>
        </is>
      </c>
      <c r="B345321" t="n">
        <v>91</v>
      </c>
    </row>
    <row r="345322">
      <c r="A345322" t="inlineStr">
        <is>
          <t>www.moxieinductors.com</t>
        </is>
      </c>
      <c r="B345322" t="n">
        <v>91</v>
      </c>
    </row>
    <row r="345323">
      <c r="A345323" t="inlineStr">
        <is>
          <t>www.inkuten.com</t>
        </is>
      </c>
      <c r="B345323" t="n">
        <v>91</v>
      </c>
    </row>
    <row r="345324">
      <c r="A345324" t="inlineStr">
        <is>
          <t>incestporn.pink</t>
        </is>
      </c>
      <c r="B345324" t="n">
        <v>91</v>
      </c>
    </row>
    <row r="345325">
      <c r="A345325" t="inlineStr">
        <is>
          <t>www.vgfacts.com</t>
        </is>
      </c>
      <c r="B345325" t="n">
        <v>91</v>
      </c>
    </row>
    <row r="345326">
      <c r="A345326" t="inlineStr">
        <is>
          <t>misterinterface.com.ar</t>
        </is>
      </c>
      <c r="B345326" t="n">
        <v>91</v>
      </c>
    </row>
    <row r="345327">
      <c r="A345327" t="inlineStr">
        <is>
          <t>cvaddict.com</t>
        </is>
      </c>
      <c r="B345327" t="n">
        <v>91</v>
      </c>
    </row>
    <row r="345328">
      <c r="A345328" t="inlineStr">
        <is>
          <t>images.lawntractor.info</t>
        </is>
      </c>
      <c r="B345328" t="n">
        <v>91</v>
      </c>
    </row>
    <row r="345329">
      <c r="A345329" t="inlineStr">
        <is>
          <t>fishcomm.ru</t>
        </is>
      </c>
      <c r="B345329" t="n">
        <v>91</v>
      </c>
    </row>
    <row r="345330">
      <c r="A345330" t="inlineStr">
        <is>
          <t>p2.yptpsn.com</t>
        </is>
      </c>
      <c r="B345330" t="n">
        <v>91</v>
      </c>
    </row>
    <row r="345331">
      <c r="A345331" t="inlineStr">
        <is>
          <t>rizitee.com</t>
        </is>
      </c>
      <c r="B345331" t="n">
        <v>91</v>
      </c>
    </row>
    <row r="345332">
      <c r="A345332" t="inlineStr">
        <is>
          <t>golfomax.it</t>
        </is>
      </c>
      <c r="B345332" t="n">
        <v>91</v>
      </c>
    </row>
    <row r="345333">
      <c r="A345333" t="inlineStr">
        <is>
          <t>arquivet.com</t>
        </is>
      </c>
      <c r="B345333" t="n">
        <v>91</v>
      </c>
    </row>
    <row r="345334">
      <c r="A345334" t="inlineStr">
        <is>
          <t>gulfstreamsearch.com</t>
        </is>
      </c>
      <c r="B345334" t="n">
        <v>91</v>
      </c>
    </row>
    <row r="345335">
      <c r="A345335" t="inlineStr">
        <is>
          <t>ochrehealth.com.au</t>
        </is>
      </c>
      <c r="B345335" t="n">
        <v>91</v>
      </c>
    </row>
    <row r="345336">
      <c r="A345336" t="inlineStr">
        <is>
          <t>www.rappy-cave.fr</t>
        </is>
      </c>
      <c r="B345336" t="n">
        <v>91</v>
      </c>
    </row>
    <row r="345337">
      <c r="A345337" t="inlineStr">
        <is>
          <t>vintageknits.com</t>
        </is>
      </c>
      <c r="B345337" t="n">
        <v>91</v>
      </c>
    </row>
    <row r="345338">
      <c r="A345338" t="inlineStr">
        <is>
          <t>job.gorod.dp.ua</t>
        </is>
      </c>
      <c r="B345338" t="n">
        <v>91</v>
      </c>
    </row>
    <row r="345339">
      <c r="A345339" t="inlineStr">
        <is>
          <t>st5.momxhamster.com</t>
        </is>
      </c>
      <c r="B345339" t="n">
        <v>91</v>
      </c>
    </row>
    <row r="345340">
      <c r="A345340" t="inlineStr">
        <is>
          <t>iceland-bonusesfinder.com</t>
        </is>
      </c>
      <c r="B345340" t="n">
        <v>91</v>
      </c>
    </row>
    <row r="345341">
      <c r="A345341" t="inlineStr">
        <is>
          <t>www.suntec.eu</t>
        </is>
      </c>
      <c r="B345341" t="n">
        <v>91</v>
      </c>
    </row>
    <row r="345342">
      <c r="A345342" t="inlineStr">
        <is>
          <t>www.tlkgames.com</t>
        </is>
      </c>
      <c r="B345342" t="n">
        <v>91</v>
      </c>
    </row>
    <row r="345343">
      <c r="A345343" t="inlineStr">
        <is>
          <t>french.elightipllaser.com</t>
        </is>
      </c>
      <c r="B345343" t="n">
        <v>91</v>
      </c>
    </row>
    <row r="345344">
      <c r="A345344" t="inlineStr">
        <is>
          <t>www.ledcardworks.com</t>
        </is>
      </c>
      <c r="B345344" t="n">
        <v>91</v>
      </c>
    </row>
    <row r="345345">
      <c r="A345345" t="inlineStr">
        <is>
          <t>static4.sklep-domwhisky.pl</t>
        </is>
      </c>
      <c r="B345345" t="n">
        <v>91</v>
      </c>
    </row>
    <row r="345346">
      <c r="A345346" t="inlineStr">
        <is>
          <t>perfumy-marzen.pl</t>
        </is>
      </c>
      <c r="B345346" t="n">
        <v>91</v>
      </c>
    </row>
    <row r="345347">
      <c r="A345347" t="inlineStr">
        <is>
          <t>www.irosepetals.com</t>
        </is>
      </c>
      <c r="B345347" t="n">
        <v>91</v>
      </c>
    </row>
    <row r="345348">
      <c r="A345348" t="inlineStr">
        <is>
          <t>console.kz</t>
        </is>
      </c>
      <c r="B345348" t="n">
        <v>91</v>
      </c>
    </row>
    <row r="345349">
      <c r="A345349" t="inlineStr">
        <is>
          <t>slotsboom.com</t>
        </is>
      </c>
      <c r="B345349" t="n">
        <v>91</v>
      </c>
    </row>
    <row r="345350">
      <c r="A345350" t="inlineStr">
        <is>
          <t>mauricemuteti.info</t>
        </is>
      </c>
      <c r="B345350" t="n">
        <v>91</v>
      </c>
    </row>
    <row r="345351">
      <c r="A345351" t="inlineStr">
        <is>
          <t>www.electricalhub.com</t>
        </is>
      </c>
      <c r="B345351" t="n">
        <v>91</v>
      </c>
    </row>
    <row r="345352">
      <c r="A345352" t="inlineStr">
        <is>
          <t>www.lincrafts.com</t>
        </is>
      </c>
      <c r="B345352" t="n">
        <v>91</v>
      </c>
    </row>
    <row r="345353">
      <c r="A345353" t="inlineStr">
        <is>
          <t>www.toptradeczech.cz</t>
        </is>
      </c>
      <c r="B345353" t="n">
        <v>91</v>
      </c>
    </row>
    <row r="345354">
      <c r="A345354" t="inlineStr">
        <is>
          <t>www.mediensrv.de</t>
        </is>
      </c>
      <c r="B345354" t="n">
        <v>91</v>
      </c>
    </row>
    <row r="345355">
      <c r="A345355" t="inlineStr">
        <is>
          <t>www.global-electronic.ro</t>
        </is>
      </c>
      <c r="B345355" t="n">
        <v>91</v>
      </c>
    </row>
    <row r="345356">
      <c r="A345356" t="inlineStr">
        <is>
          <t>ia801602.us.archive.org</t>
        </is>
      </c>
      <c r="B345356" t="n">
        <v>91</v>
      </c>
    </row>
    <row r="345357">
      <c r="A345357" t="inlineStr">
        <is>
          <t>disneygeek.com</t>
        </is>
      </c>
      <c r="B345357" t="n">
        <v>91</v>
      </c>
    </row>
    <row r="345358">
      <c r="A345358" t="inlineStr">
        <is>
          <t>www.gerlancarparts.ie</t>
        </is>
      </c>
      <c r="B345358" t="n">
        <v>91</v>
      </c>
    </row>
    <row r="345359">
      <c r="A345359" t="inlineStr">
        <is>
          <t>cdn.penguin.co.in</t>
        </is>
      </c>
      <c r="B345359" t="n">
        <v>91</v>
      </c>
    </row>
    <row r="345360">
      <c r="A345360" t="inlineStr">
        <is>
          <t>www.sportfishworld.fishing</t>
        </is>
      </c>
      <c r="B345360" t="n">
        <v>91</v>
      </c>
    </row>
    <row r="345361">
      <c r="A345361" t="inlineStr">
        <is>
          <t>www.vikingtelecomsolutions.com</t>
        </is>
      </c>
      <c r="B345361" t="n">
        <v>91</v>
      </c>
    </row>
    <row r="345362">
      <c r="A345362" t="inlineStr">
        <is>
          <t>navarapart.com.au</t>
        </is>
      </c>
      <c r="B345362" t="n">
        <v>91</v>
      </c>
    </row>
    <row r="345363">
      <c r="A345363" t="inlineStr">
        <is>
          <t>versia-fishing.ru</t>
        </is>
      </c>
      <c r="B345363" t="n">
        <v>91</v>
      </c>
    </row>
    <row r="345364">
      <c r="A345364" t="inlineStr">
        <is>
          <t>www.drumstation-maintal.de</t>
        </is>
      </c>
      <c r="B345364" t="n">
        <v>91</v>
      </c>
    </row>
    <row r="345365">
      <c r="A345365" t="inlineStr">
        <is>
          <t>www.savegreenmoney.com</t>
        </is>
      </c>
      <c r="B345365" t="n">
        <v>91</v>
      </c>
    </row>
    <row r="345366">
      <c r="A345366" t="inlineStr">
        <is>
          <t>www.wonderproperty.com</t>
        </is>
      </c>
      <c r="B345366" t="n">
        <v>91</v>
      </c>
    </row>
    <row r="345367">
      <c r="A345367" t="inlineStr">
        <is>
          <t>farmaciasemplice.it</t>
        </is>
      </c>
      <c r="B345367" t="n">
        <v>91</v>
      </c>
    </row>
    <row r="345368">
      <c r="A345368" t="inlineStr">
        <is>
          <t>safira.centracdn.net</t>
        </is>
      </c>
      <c r="B345368" t="n">
        <v>91</v>
      </c>
    </row>
    <row r="345369">
      <c r="A345369" t="inlineStr">
        <is>
          <t>www.rcautowelt.de</t>
        </is>
      </c>
      <c r="B345369" t="n">
        <v>91</v>
      </c>
    </row>
    <row r="345370">
      <c r="A345370" t="inlineStr">
        <is>
          <t>6cdb8743c9abbba59bf1-6b91acbad326720bb4e91fee83632a71.ssl.cf1.rackcdn.com</t>
        </is>
      </c>
      <c r="B345370" t="n">
        <v>91</v>
      </c>
    </row>
    <row r="345371">
      <c r="A345371" t="inlineStr">
        <is>
          <t>eliberty.in</t>
        </is>
      </c>
      <c r="B345371" t="n">
        <v>91</v>
      </c>
    </row>
    <row r="345372">
      <c r="A345372" t="inlineStr">
        <is>
          <t>bijou.pk</t>
        </is>
      </c>
      <c r="B345372" t="n">
        <v>91</v>
      </c>
    </row>
    <row r="345373">
      <c r="A345373" t="inlineStr">
        <is>
          <t>www.kseebsolutions.com</t>
        </is>
      </c>
      <c r="B345373" t="n">
        <v>91</v>
      </c>
    </row>
    <row r="345374">
      <c r="A345374" t="inlineStr">
        <is>
          <t>www.sushicunt.com</t>
        </is>
      </c>
      <c r="B345374" t="n">
        <v>91</v>
      </c>
    </row>
    <row r="345375">
      <c r="A345375" t="inlineStr">
        <is>
          <t>1063fc7ac1102fb4e3cc-d70ed25bf1605f33a235dbc9473c0e4c.r44.cf1.rackcdn.com</t>
        </is>
      </c>
      <c r="B345375" t="n">
        <v>91</v>
      </c>
    </row>
    <row r="345376">
      <c r="A345376" t="inlineStr">
        <is>
          <t>www.bartholgraphics.com</t>
        </is>
      </c>
      <c r="B345376" t="n">
        <v>91</v>
      </c>
    </row>
    <row r="345377">
      <c r="A345377" t="inlineStr">
        <is>
          <t>selectcleaners.com.au</t>
        </is>
      </c>
      <c r="B345377" t="n">
        <v>91</v>
      </c>
    </row>
    <row r="345378">
      <c r="A345378" t="inlineStr">
        <is>
          <t>www.gps-globe.com</t>
        </is>
      </c>
      <c r="B345378" t="n">
        <v>91</v>
      </c>
    </row>
    <row r="345379">
      <c r="A345379" t="inlineStr">
        <is>
          <t>blingmyride.com</t>
        </is>
      </c>
      <c r="B345379" t="n">
        <v>91</v>
      </c>
    </row>
    <row r="345380">
      <c r="A345380" t="inlineStr">
        <is>
          <t>www.maxbusinesssystems.com</t>
        </is>
      </c>
      <c r="B345380" t="n">
        <v>91</v>
      </c>
    </row>
    <row r="345381">
      <c r="A345381" t="inlineStr">
        <is>
          <t>www.powerwashbusiness.com</t>
        </is>
      </c>
      <c r="B345381" t="n">
        <v>91</v>
      </c>
    </row>
    <row r="345382">
      <c r="A345382" t="inlineStr">
        <is>
          <t>www.a1telecom.com</t>
        </is>
      </c>
      <c r="B345382" t="n">
        <v>91</v>
      </c>
    </row>
    <row r="345383">
      <c r="A345383" t="inlineStr">
        <is>
          <t>www.richest-group.com</t>
        </is>
      </c>
      <c r="B345383" t="n">
        <v>91</v>
      </c>
    </row>
    <row r="345384">
      <c r="A345384" t="inlineStr">
        <is>
          <t>www.avizandum.co.uk</t>
        </is>
      </c>
      <c r="B345384" t="n">
        <v>91</v>
      </c>
    </row>
    <row r="345385">
      <c r="A345385" t="inlineStr">
        <is>
          <t>www.j-tron.com</t>
        </is>
      </c>
      <c r="B345385" t="n">
        <v>91</v>
      </c>
    </row>
    <row r="345386">
      <c r="A345386" t="inlineStr">
        <is>
          <t>www.reprapmall.com</t>
        </is>
      </c>
      <c r="B345386" t="n">
        <v>91</v>
      </c>
    </row>
    <row r="345387">
      <c r="A345387" t="inlineStr">
        <is>
          <t>advinhealthcare.com</t>
        </is>
      </c>
      <c r="B345387" t="n">
        <v>91</v>
      </c>
    </row>
    <row r="345388">
      <c r="A345388" t="inlineStr">
        <is>
          <t>firerescue.cz</t>
        </is>
      </c>
      <c r="B345388" t="n">
        <v>91</v>
      </c>
    </row>
    <row r="345389">
      <c r="A345389" t="inlineStr">
        <is>
          <t>www.stokesap.com.au</t>
        </is>
      </c>
      <c r="B345389" t="n">
        <v>91</v>
      </c>
    </row>
    <row r="345390">
      <c r="A345390" t="inlineStr">
        <is>
          <t>store.gentlemensoutfitters.net</t>
        </is>
      </c>
      <c r="B345390" t="n">
        <v>91</v>
      </c>
    </row>
    <row r="345391">
      <c r="A345391" t="inlineStr">
        <is>
          <t>www.kicks-shop.com</t>
        </is>
      </c>
      <c r="B345391" t="n">
        <v>91</v>
      </c>
    </row>
    <row r="345392">
      <c r="A345392" t="inlineStr">
        <is>
          <t>first-books.ru</t>
        </is>
      </c>
      <c r="B345392" t="n">
        <v>91</v>
      </c>
    </row>
    <row r="345393">
      <c r="A345393" t="inlineStr">
        <is>
          <t>1u5ilm12cfb12440k5vbz3o1-wpengine.netdna-ssl.com</t>
        </is>
      </c>
      <c r="B345393" t="n">
        <v>91</v>
      </c>
    </row>
    <row r="345394">
      <c r="A345394" t="inlineStr">
        <is>
          <t>www.anybus24.com</t>
        </is>
      </c>
      <c r="B345394" t="n">
        <v>91</v>
      </c>
    </row>
    <row r="345395">
      <c r="A345395" t="inlineStr">
        <is>
          <t>pet-magazine.ro</t>
        </is>
      </c>
      <c r="B345395" t="n">
        <v>91</v>
      </c>
    </row>
    <row r="345396">
      <c r="A345396" t="inlineStr">
        <is>
          <t>xososports.leaguelab.com</t>
        </is>
      </c>
      <c r="B345396" t="n">
        <v>91</v>
      </c>
    </row>
    <row r="345397">
      <c r="A345397" t="inlineStr">
        <is>
          <t>www.apappliance.net</t>
        </is>
      </c>
      <c r="B345397" t="n">
        <v>91</v>
      </c>
    </row>
    <row r="345398">
      <c r="A345398" t="inlineStr">
        <is>
          <t>b07177ea00a77c1e8875-7e125b70a7605ba099d9aa49f507deee.ssl.cf1.rackcdn.com</t>
        </is>
      </c>
      <c r="B345398" t="n">
        <v>91</v>
      </c>
    </row>
    <row r="345399">
      <c r="A345399" t="inlineStr">
        <is>
          <t>xn--74-6kcajg8ax0a3b.xn--p1ai</t>
        </is>
      </c>
      <c r="B345399" t="n">
        <v>91</v>
      </c>
    </row>
    <row r="345400">
      <c r="A345400" t="inlineStr">
        <is>
          <t>catalogo.muebleriasguatemala.com</t>
        </is>
      </c>
      <c r="B345400" t="n">
        <v>91</v>
      </c>
    </row>
    <row r="345401">
      <c r="A345401" t="inlineStr">
        <is>
          <t>www.lovepropertyni.co.uk</t>
        </is>
      </c>
      <c r="B345401" t="n">
        <v>91</v>
      </c>
    </row>
    <row r="345402">
      <c r="A345402" t="inlineStr">
        <is>
          <t>rohdetrips.com</t>
        </is>
      </c>
      <c r="B345402" t="n">
        <v>91</v>
      </c>
    </row>
    <row r="345403">
      <c r="A345403" t="inlineStr">
        <is>
          <t>womenslaptopcontainer.com</t>
        </is>
      </c>
      <c r="B345403" t="n">
        <v>91</v>
      </c>
    </row>
    <row r="345404">
      <c r="A345404" t="inlineStr">
        <is>
          <t>www.lakaitau.lt</t>
        </is>
      </c>
      <c r="B345404" t="n">
        <v>91</v>
      </c>
    </row>
    <row r="345405">
      <c r="A345405" t="inlineStr">
        <is>
          <t>www.nutricaonatural.com.br</t>
        </is>
      </c>
      <c r="B345405" t="n">
        <v>91</v>
      </c>
    </row>
    <row r="345406">
      <c r="A345406" t="inlineStr">
        <is>
          <t>kreativtbroderi.se</t>
        </is>
      </c>
      <c r="B345406" t="n">
        <v>91</v>
      </c>
    </row>
    <row r="345407">
      <c r="A345407" t="inlineStr">
        <is>
          <t>global-battery-charger.com</t>
        </is>
      </c>
      <c r="B345407" t="n">
        <v>91</v>
      </c>
    </row>
    <row r="345408">
      <c r="A345408" t="inlineStr">
        <is>
          <t>dqxkwne1k0plr.cloudfront.net</t>
        </is>
      </c>
      <c r="B345408" t="n">
        <v>91</v>
      </c>
    </row>
    <row r="345409">
      <c r="A345409" t="inlineStr">
        <is>
          <t>mblusuk.com</t>
        </is>
      </c>
      <c r="B345409" t="n">
        <v>91</v>
      </c>
    </row>
    <row r="345410">
      <c r="A345410" t="inlineStr">
        <is>
          <t>cdn.maximonline.ru</t>
        </is>
      </c>
      <c r="B345410" t="n">
        <v>91</v>
      </c>
    </row>
    <row r="345411">
      <c r="A345411" t="inlineStr">
        <is>
          <t>imgs.weekendhk.com</t>
        </is>
      </c>
      <c r="B345411" t="n">
        <v>91</v>
      </c>
    </row>
    <row r="345412">
      <c r="A345412" t="inlineStr">
        <is>
          <t>cdn.foryourimages.com</t>
        </is>
      </c>
      <c r="B345412" t="n">
        <v>91</v>
      </c>
    </row>
    <row r="345413">
      <c r="A345413" t="inlineStr">
        <is>
          <t>www.intercarua.com</t>
        </is>
      </c>
      <c r="B345413" t="n">
        <v>91</v>
      </c>
    </row>
    <row r="345414">
      <c r="A345414" t="inlineStr">
        <is>
          <t>bilety.fm</t>
        </is>
      </c>
      <c r="B345414" t="n">
        <v>91</v>
      </c>
    </row>
    <row r="345415">
      <c r="A345415" t="inlineStr">
        <is>
          <t>timecenter.vteximg.com.br</t>
        </is>
      </c>
      <c r="B345415" t="n">
        <v>91</v>
      </c>
    </row>
    <row r="345416">
      <c r="A345416" t="inlineStr">
        <is>
          <t>www.puzzle-offensive.de</t>
        </is>
      </c>
      <c r="B345416" t="n">
        <v>91</v>
      </c>
    </row>
    <row r="345417">
      <c r="A345417" t="inlineStr">
        <is>
          <t>shop.kmwcity.ru</t>
        </is>
      </c>
      <c r="B345417" t="n">
        <v>91</v>
      </c>
    </row>
    <row r="345418">
      <c r="A345418" t="inlineStr">
        <is>
          <t>rogersimmons.com</t>
        </is>
      </c>
      <c r="B345418" t="n">
        <v>91</v>
      </c>
    </row>
    <row r="345419">
      <c r="A345419" t="inlineStr">
        <is>
          <t>img.discountbooks.co</t>
        </is>
      </c>
      <c r="B345419" t="n">
        <v>91</v>
      </c>
    </row>
    <row r="345420">
      <c r="A345420" t="inlineStr">
        <is>
          <t>www.royal-diamonds.eu</t>
        </is>
      </c>
      <c r="B345420" t="n">
        <v>91</v>
      </c>
    </row>
    <row r="345421">
      <c r="A345421" t="inlineStr">
        <is>
          <t>www.chrisnumismatique.fr</t>
        </is>
      </c>
      <c r="B345421" t="n">
        <v>91</v>
      </c>
    </row>
    <row r="345422">
      <c r="A345422" t="inlineStr">
        <is>
          <t>elboticarioencasa.com</t>
        </is>
      </c>
      <c r="B345422" t="n">
        <v>91</v>
      </c>
    </row>
    <row r="345423">
      <c r="A345423" t="inlineStr">
        <is>
          <t>domebra.com</t>
        </is>
      </c>
      <c r="B345423" t="n">
        <v>91</v>
      </c>
    </row>
    <row r="345424">
      <c r="A345424" t="inlineStr">
        <is>
          <t>www.gvoggettistica.it</t>
        </is>
      </c>
      <c r="B345424" t="n">
        <v>91</v>
      </c>
    </row>
    <row r="345425">
      <c r="A345425" t="inlineStr">
        <is>
          <t>hikearizona.com</t>
        </is>
      </c>
      <c r="B345425" t="n">
        <v>91</v>
      </c>
    </row>
    <row r="345426">
      <c r="A345426" t="inlineStr">
        <is>
          <t>rezervari.paralela45.ro</t>
        </is>
      </c>
      <c r="B345426" t="n">
        <v>91</v>
      </c>
    </row>
    <row r="345427">
      <c r="A345427" t="inlineStr">
        <is>
          <t>gt-place.com</t>
        </is>
      </c>
      <c r="B345427" t="n">
        <v>91</v>
      </c>
    </row>
    <row r="345428">
      <c r="A345428" t="inlineStr">
        <is>
          <t>rc-like.ru</t>
        </is>
      </c>
      <c r="B345428" t="n">
        <v>91</v>
      </c>
    </row>
    <row r="345429">
      <c r="A345429" t="inlineStr">
        <is>
          <t>www.phuketdreamcompany.com</t>
        </is>
      </c>
      <c r="B345429" t="n">
        <v>91</v>
      </c>
    </row>
    <row r="345430">
      <c r="A345430" t="inlineStr">
        <is>
          <t>tintoantap.com</t>
        </is>
      </c>
      <c r="B345430" t="n">
        <v>91</v>
      </c>
    </row>
    <row r="345431">
      <c r="A345431" t="inlineStr">
        <is>
          <t>www.paraforme.fr</t>
        </is>
      </c>
      <c r="B345431" t="n">
        <v>91</v>
      </c>
    </row>
    <row r="345432">
      <c r="A345432" t="inlineStr">
        <is>
          <t>cg3.cgsociety.org</t>
        </is>
      </c>
      <c r="B345432" t="n">
        <v>91</v>
      </c>
    </row>
    <row r="345433">
      <c r="A345433" t="inlineStr">
        <is>
          <t>planetakolgot.com.ua</t>
        </is>
      </c>
      <c r="B345433" t="n">
        <v>91</v>
      </c>
    </row>
    <row r="345434">
      <c r="A345434" t="inlineStr">
        <is>
          <t>www.led-zarovky-usporne.cz</t>
        </is>
      </c>
      <c r="B345434" t="n">
        <v>91</v>
      </c>
    </row>
    <row r="345435">
      <c r="A345435" t="inlineStr">
        <is>
          <t>datenschmutz.net</t>
        </is>
      </c>
      <c r="B345435" t="n">
        <v>91</v>
      </c>
    </row>
    <row r="345436">
      <c r="A345436" t="inlineStr">
        <is>
          <t>www.medtravels.in</t>
        </is>
      </c>
      <c r="B345436" t="n">
        <v>91</v>
      </c>
    </row>
    <row r="345437">
      <c r="A345437" t="inlineStr">
        <is>
          <t>www.kinderzimmer-haus.de</t>
        </is>
      </c>
      <c r="B345437" t="n">
        <v>91</v>
      </c>
    </row>
    <row r="345438">
      <c r="A345438" t="inlineStr">
        <is>
          <t>fmb-shop.de</t>
        </is>
      </c>
      <c r="B345438" t="n">
        <v>91</v>
      </c>
    </row>
    <row r="345439">
      <c r="A345439" t="inlineStr">
        <is>
          <t>www.azpiscine.com</t>
        </is>
      </c>
      <c r="B345439" t="n">
        <v>91</v>
      </c>
    </row>
    <row r="345440">
      <c r="A345440" t="inlineStr">
        <is>
          <t>media.prdn.nl</t>
        </is>
      </c>
      <c r="B345440" t="n">
        <v>91</v>
      </c>
    </row>
    <row r="345441">
      <c r="A345441" t="inlineStr">
        <is>
          <t>media.fleurenplume.fr</t>
        </is>
      </c>
      <c r="B345441" t="n">
        <v>91</v>
      </c>
    </row>
    <row r="345442">
      <c r="A345442" t="inlineStr">
        <is>
          <t>www.farmaciaglorieta.com</t>
        </is>
      </c>
      <c r="B345442" t="n">
        <v>91</v>
      </c>
    </row>
    <row r="345443">
      <c r="A345443" t="inlineStr">
        <is>
          <t>torrehome.com</t>
        </is>
      </c>
      <c r="B345443" t="n">
        <v>91</v>
      </c>
    </row>
    <row r="345444">
      <c r="A345444" t="inlineStr">
        <is>
          <t>tusisabes.com</t>
        </is>
      </c>
      <c r="B345444" t="n">
        <v>91</v>
      </c>
    </row>
    <row r="345445">
      <c r="A345445" t="inlineStr">
        <is>
          <t>www.svietidlaastro.sk</t>
        </is>
      </c>
      <c r="B345445" t="n">
        <v>91</v>
      </c>
    </row>
    <row r="345446">
      <c r="A345446" t="inlineStr">
        <is>
          <t>www.raumkult24.de</t>
        </is>
      </c>
      <c r="B345446" t="n">
        <v>91</v>
      </c>
    </row>
    <row r="345447">
      <c r="A345447" t="inlineStr">
        <is>
          <t>www.crytek-hq.com</t>
        </is>
      </c>
      <c r="B345447" t="n">
        <v>91</v>
      </c>
    </row>
    <row r="345448">
      <c r="A345448" t="inlineStr">
        <is>
          <t>blog.kardmatch.com.mx</t>
        </is>
      </c>
      <c r="B345448" t="n">
        <v>91</v>
      </c>
    </row>
    <row r="345449">
      <c r="A345449" t="inlineStr">
        <is>
          <t>www.activepaper.ro</t>
        </is>
      </c>
      <c r="B345449" t="n">
        <v>91</v>
      </c>
    </row>
    <row r="345450">
      <c r="A345450" t="inlineStr">
        <is>
          <t>www.navarreteonline.com</t>
        </is>
      </c>
      <c r="B345450" t="n">
        <v>91</v>
      </c>
    </row>
    <row r="345451">
      <c r="A345451" t="inlineStr">
        <is>
          <t>athleteoriginals-prod0.global.ssl.fastly.net</t>
        </is>
      </c>
      <c r="B345451" t="n">
        <v>91</v>
      </c>
    </row>
    <row r="345452">
      <c r="A345452" t="inlineStr">
        <is>
          <t>wf.cdn.gmru.net</t>
        </is>
      </c>
      <c r="B345452" t="n">
        <v>91</v>
      </c>
    </row>
    <row r="345453">
      <c r="A345453" t="inlineStr">
        <is>
          <t>laboutiquedemelimelo.com</t>
        </is>
      </c>
      <c r="B345453" t="n">
        <v>91</v>
      </c>
    </row>
    <row r="345454">
      <c r="A345454" t="inlineStr">
        <is>
          <t>stillmed.olympic.org</t>
        </is>
      </c>
      <c r="B345454" t="n">
        <v>91</v>
      </c>
    </row>
    <row r="345455">
      <c r="A345455" t="inlineStr">
        <is>
          <t>ibizavillasdirect.com</t>
        </is>
      </c>
      <c r="B345455" t="n">
        <v>91</v>
      </c>
    </row>
    <row r="345456">
      <c r="A345456" t="inlineStr">
        <is>
          <t>www.obelink.es</t>
        </is>
      </c>
      <c r="B345456" t="n">
        <v>91</v>
      </c>
    </row>
    <row r="345457">
      <c r="A345457" t="inlineStr">
        <is>
          <t>negoce.ci</t>
        </is>
      </c>
      <c r="B345457" t="n">
        <v>91</v>
      </c>
    </row>
    <row r="345458">
      <c r="A345458" t="inlineStr">
        <is>
          <t>www.audio-markt.de</t>
        </is>
      </c>
      <c r="B345458" t="n">
        <v>91</v>
      </c>
    </row>
    <row r="345459">
      <c r="A345459" t="inlineStr">
        <is>
          <t>www.carbon4us.com</t>
        </is>
      </c>
      <c r="B345459" t="n">
        <v>91</v>
      </c>
    </row>
    <row r="345460">
      <c r="A345460" t="inlineStr">
        <is>
          <t>lmrybarstvo.sk</t>
        </is>
      </c>
      <c r="B345460" t="n">
        <v>91</v>
      </c>
    </row>
    <row r="345461">
      <c r="A345461" t="inlineStr">
        <is>
          <t>www.glisseurbaine.com</t>
        </is>
      </c>
      <c r="B345461" t="n">
        <v>91</v>
      </c>
    </row>
    <row r="345462">
      <c r="A345462" t="inlineStr">
        <is>
          <t>www.xmobil.sk</t>
        </is>
      </c>
      <c r="B345462" t="n">
        <v>91</v>
      </c>
    </row>
    <row r="345463">
      <c r="A345463" t="inlineStr">
        <is>
          <t>angama.com</t>
        </is>
      </c>
      <c r="B345463" t="n">
        <v>91</v>
      </c>
    </row>
    <row r="345464">
      <c r="A345464" t="inlineStr">
        <is>
          <t>z9z2c4x9.stackpathcdn.com</t>
        </is>
      </c>
      <c r="B345464" t="n">
        <v>91</v>
      </c>
    </row>
    <row r="345465">
      <c r="A345465" t="inlineStr">
        <is>
          <t>www.sleepydays.es</t>
        </is>
      </c>
      <c r="B345465" t="n">
        <v>91</v>
      </c>
    </row>
    <row r="345466">
      <c r="A345466" t="inlineStr">
        <is>
          <t>www.bricoflor.se</t>
        </is>
      </c>
      <c r="B345466" t="n">
        <v>91</v>
      </c>
    </row>
    <row r="345467">
      <c r="A345467" t="inlineStr">
        <is>
          <t>profish.ua</t>
        </is>
      </c>
      <c r="B345467" t="n">
        <v>91</v>
      </c>
    </row>
    <row r="345468">
      <c r="A345468" t="inlineStr">
        <is>
          <t>www.casaplanta.de</t>
        </is>
      </c>
      <c r="B345468" t="n">
        <v>91</v>
      </c>
    </row>
    <row r="345469">
      <c r="A345469" t="inlineStr">
        <is>
          <t>www.mair-mair.com</t>
        </is>
      </c>
      <c r="B345469" t="n">
        <v>91</v>
      </c>
    </row>
    <row r="345470">
      <c r="A345470" t="inlineStr">
        <is>
          <t>unhyped.de</t>
        </is>
      </c>
      <c r="B345470" t="n">
        <v>91</v>
      </c>
    </row>
    <row r="345471">
      <c r="A345471" t="inlineStr">
        <is>
          <t>www.block60.com</t>
        </is>
      </c>
      <c r="B345471" t="n">
        <v>91</v>
      </c>
    </row>
    <row r="345472">
      <c r="A345472" t="inlineStr">
        <is>
          <t>sarcia.eu</t>
        </is>
      </c>
      <c r="B345472" t="n">
        <v>91</v>
      </c>
    </row>
    <row r="345473">
      <c r="A345473" t="inlineStr">
        <is>
          <t>d2zwof536gomem.cloudfront.net</t>
        </is>
      </c>
      <c r="B345473" t="n">
        <v>91</v>
      </c>
    </row>
    <row r="345474">
      <c r="A345474" t="inlineStr">
        <is>
          <t>www.fox44news.com</t>
        </is>
      </c>
      <c r="B345474" t="n">
        <v>91</v>
      </c>
    </row>
    <row r="345475">
      <c r="A345475" t="inlineStr">
        <is>
          <t>isvr.acceleragent.com</t>
        </is>
      </c>
      <c r="B345475" t="n">
        <v>91</v>
      </c>
    </row>
    <row r="345476">
      <c r="A345476" t="inlineStr">
        <is>
          <t>easy-print.s5.cdn-upgates.com</t>
        </is>
      </c>
      <c r="B345476" t="n">
        <v>91</v>
      </c>
    </row>
    <row r="345477">
      <c r="A345477" t="inlineStr">
        <is>
          <t>static2.planszoweczka.pl</t>
        </is>
      </c>
      <c r="B345477" t="n">
        <v>91</v>
      </c>
    </row>
    <row r="345478">
      <c r="A345478" t="inlineStr">
        <is>
          <t>data.doudous-et-peluches.com</t>
        </is>
      </c>
      <c r="B345478" t="n">
        <v>91</v>
      </c>
    </row>
    <row r="345479">
      <c r="A345479" t="inlineStr">
        <is>
          <t>www.mondovino.nl</t>
        </is>
      </c>
      <c r="B345479" t="n">
        <v>91</v>
      </c>
    </row>
    <row r="345480">
      <c r="A345480" t="inlineStr">
        <is>
          <t>www.exportcarwash.com</t>
        </is>
      </c>
      <c r="B345480" t="n">
        <v>91</v>
      </c>
    </row>
    <row r="345481">
      <c r="A345481" t="inlineStr">
        <is>
          <t>www.ilgrido.org</t>
        </is>
      </c>
      <c r="B345481" t="n">
        <v>91</v>
      </c>
    </row>
    <row r="345482">
      <c r="A345482" t="inlineStr">
        <is>
          <t>images.funbridalshowerinvitations.com</t>
        </is>
      </c>
      <c r="B345482" t="n">
        <v>91</v>
      </c>
    </row>
    <row r="345483">
      <c r="A345483" t="inlineStr">
        <is>
          <t>cz.silvexcraft.eu</t>
        </is>
      </c>
      <c r="B345483" t="n">
        <v>91</v>
      </c>
    </row>
    <row r="345484">
      <c r="A345484" t="inlineStr">
        <is>
          <t>static4.planszoweczka.pl</t>
        </is>
      </c>
      <c r="B345484" t="n">
        <v>91</v>
      </c>
    </row>
    <row r="345485">
      <c r="A345485" t="inlineStr">
        <is>
          <t>www.chopinmol.com</t>
        </is>
      </c>
      <c r="B345485" t="n">
        <v>91</v>
      </c>
    </row>
    <row r="345486">
      <c r="A345486" t="inlineStr">
        <is>
          <t>vendicazzariuniti.files.wordpress.com</t>
        </is>
      </c>
      <c r="B345486" t="n">
        <v>91</v>
      </c>
    </row>
    <row r="345487">
      <c r="A345487" t="inlineStr">
        <is>
          <t>wholesale.missi.ro</t>
        </is>
      </c>
      <c r="B345487" t="n">
        <v>91</v>
      </c>
    </row>
    <row r="345488">
      <c r="A345488" t="inlineStr">
        <is>
          <t>apptractor.ru</t>
        </is>
      </c>
      <c r="B345488" t="n">
        <v>91</v>
      </c>
    </row>
    <row r="345489">
      <c r="A345489" t="inlineStr">
        <is>
          <t>www.silueta.lt</t>
        </is>
      </c>
      <c r="B345489" t="n">
        <v>91</v>
      </c>
    </row>
    <row r="345490">
      <c r="A345490" t="inlineStr">
        <is>
          <t>www.undressed-design.com</t>
        </is>
      </c>
      <c r="B345490" t="n">
        <v>91</v>
      </c>
    </row>
    <row r="345491">
      <c r="A345491" t="inlineStr">
        <is>
          <t>static3.planszoweczka.pl</t>
        </is>
      </c>
      <c r="B345491" t="n">
        <v>91</v>
      </c>
    </row>
    <row r="345492">
      <c r="A345492" t="inlineStr">
        <is>
          <t>wholesalerealestatedealsinflorida.com</t>
        </is>
      </c>
      <c r="B345492" t="n">
        <v>91</v>
      </c>
    </row>
    <row r="345493">
      <c r="A345493" t="inlineStr">
        <is>
          <t>effiki.com</t>
        </is>
      </c>
      <c r="B345493" t="n">
        <v>91</v>
      </c>
    </row>
    <row r="345494">
      <c r="A345494" t="inlineStr">
        <is>
          <t>st.emulroom.com</t>
        </is>
      </c>
      <c r="B345494" t="n">
        <v>91</v>
      </c>
    </row>
    <row r="345495">
      <c r="A345495" t="inlineStr">
        <is>
          <t>oewf.org</t>
        </is>
      </c>
      <c r="B345495" t="n">
        <v>91</v>
      </c>
    </row>
    <row r="345496">
      <c r="A345496" t="inlineStr">
        <is>
          <t>fightwear.ru</t>
        </is>
      </c>
      <c r="B345496" t="n">
        <v>91</v>
      </c>
    </row>
    <row r="345497">
      <c r="A345497" t="inlineStr">
        <is>
          <t>www.evservice.eu</t>
        </is>
      </c>
      <c r="B345497" t="n">
        <v>91</v>
      </c>
    </row>
    <row r="345498">
      <c r="A345498" t="inlineStr">
        <is>
          <t>imedia.tv.com.pk</t>
        </is>
      </c>
      <c r="B345498" t="n">
        <v>91</v>
      </c>
    </row>
    <row r="345499">
      <c r="A345499" t="inlineStr">
        <is>
          <t>www.canidimondo.de</t>
        </is>
      </c>
      <c r="B345499" t="n">
        <v>91</v>
      </c>
    </row>
    <row r="345500">
      <c r="A345500" t="inlineStr">
        <is>
          <t>huddersfieldrlheritage.co.uk</t>
        </is>
      </c>
      <c r="B345500" t="n">
        <v>91</v>
      </c>
    </row>
    <row r="345501">
      <c r="A345501" t="inlineStr">
        <is>
          <t>www.theafricaspecialists.com</t>
        </is>
      </c>
      <c r="B345501" t="n">
        <v>91</v>
      </c>
    </row>
    <row r="345502">
      <c r="A345502" t="inlineStr">
        <is>
          <t>www.desikaraokeshop.com</t>
        </is>
      </c>
      <c r="B345502" t="n">
        <v>91</v>
      </c>
    </row>
    <row r="345503">
      <c r="A345503" t="inlineStr">
        <is>
          <t>soytuhogar.com</t>
        </is>
      </c>
      <c r="B345503" t="n">
        <v>91</v>
      </c>
    </row>
    <row r="345504">
      <c r="A345504" t="inlineStr">
        <is>
          <t>files.insidercarnews.com</t>
        </is>
      </c>
      <c r="B345504" t="n">
        <v>91</v>
      </c>
    </row>
    <row r="345505">
      <c r="A345505" t="inlineStr">
        <is>
          <t>go-shopping.co.za</t>
        </is>
      </c>
      <c r="B345505" t="n">
        <v>91</v>
      </c>
    </row>
    <row r="345506">
      <c r="A345506" t="inlineStr">
        <is>
          <t>www.traveldirectors.com.au</t>
        </is>
      </c>
      <c r="B345506" t="n">
        <v>91</v>
      </c>
    </row>
    <row r="345507">
      <c r="A345507" t="inlineStr">
        <is>
          <t>zipo.co.ke</t>
        </is>
      </c>
      <c r="B345507" t="n">
        <v>91</v>
      </c>
    </row>
    <row r="345508">
      <c r="A345508" t="inlineStr">
        <is>
          <t>share.rabbies.com</t>
        </is>
      </c>
      <c r="B345508" t="n">
        <v>91</v>
      </c>
    </row>
    <row r="345509">
      <c r="A345509" t="inlineStr">
        <is>
          <t>cozlog.files.wordpress.com</t>
        </is>
      </c>
      <c r="B345509" t="n">
        <v>91</v>
      </c>
    </row>
    <row r="345510">
      <c r="A345510" t="inlineStr">
        <is>
          <t>andiplay.com</t>
        </is>
      </c>
      <c r="B345510" t="n">
        <v>91</v>
      </c>
    </row>
    <row r="345511">
      <c r="A345511" t="inlineStr">
        <is>
          <t>www.libertycity.ru:443</t>
        </is>
      </c>
      <c r="B345511" t="n">
        <v>91</v>
      </c>
    </row>
    <row r="345512">
      <c r="A345512" t="inlineStr">
        <is>
          <t>citydesert.files.wordpress.com</t>
        </is>
      </c>
      <c r="B345512" t="n">
        <v>91</v>
      </c>
    </row>
    <row r="345513">
      <c r="A345513" t="inlineStr">
        <is>
          <t>wp-content.bluebus.com.br</t>
        </is>
      </c>
      <c r="B345513" t="n">
        <v>91</v>
      </c>
    </row>
    <row r="345514">
      <c r="A345514" t="inlineStr">
        <is>
          <t>www.irobot.si</t>
        </is>
      </c>
      <c r="B345514" t="n">
        <v>91</v>
      </c>
    </row>
    <row r="345515">
      <c r="A345515" t="inlineStr">
        <is>
          <t>www.achatpandorabijoux.com</t>
        </is>
      </c>
      <c r="B345515" t="n">
        <v>91</v>
      </c>
    </row>
    <row r="345516">
      <c r="A345516" t="inlineStr">
        <is>
          <t>hmha.missionhouses.org</t>
        </is>
      </c>
      <c r="B345516" t="n">
        <v>91</v>
      </c>
    </row>
    <row r="345517">
      <c r="A345517" t="inlineStr">
        <is>
          <t>b3st.org</t>
        </is>
      </c>
      <c r="B345517" t="n">
        <v>91</v>
      </c>
    </row>
    <row r="345518">
      <c r="A345518" t="inlineStr">
        <is>
          <t>onnautic.com</t>
        </is>
      </c>
      <c r="B345518" t="n">
        <v>91</v>
      </c>
    </row>
    <row r="345519">
      <c r="A345519" t="inlineStr">
        <is>
          <t>www.hornbach.se</t>
        </is>
      </c>
      <c r="B345519" t="n">
        <v>91</v>
      </c>
    </row>
    <row r="345520">
      <c r="A345520" t="inlineStr">
        <is>
          <t>mimo-international.com</t>
        </is>
      </c>
      <c r="B345520" t="n">
        <v>91</v>
      </c>
    </row>
    <row r="345521">
      <c r="A345521" t="inlineStr">
        <is>
          <t>apkdoll.com</t>
        </is>
      </c>
      <c r="B345521" t="n">
        <v>91</v>
      </c>
    </row>
    <row r="345522">
      <c r="A345522" t="inlineStr">
        <is>
          <t>images.k24klik.com</t>
        </is>
      </c>
      <c r="B345522" t="n">
        <v>91</v>
      </c>
    </row>
    <row r="345523">
      <c r="A345523" t="inlineStr">
        <is>
          <t>mangamaniafirenze.it</t>
        </is>
      </c>
      <c r="B345523" t="n">
        <v>91</v>
      </c>
    </row>
    <row r="345524">
      <c r="A345524" t="inlineStr">
        <is>
          <t>www.latribu.shop</t>
        </is>
      </c>
      <c r="B345524" t="n">
        <v>91</v>
      </c>
    </row>
    <row r="345525">
      <c r="A345525" t="inlineStr">
        <is>
          <t>gameover.fr</t>
        </is>
      </c>
      <c r="B345525" t="n">
        <v>91</v>
      </c>
    </row>
    <row r="345526">
      <c r="A345526" t="inlineStr">
        <is>
          <t>www.diariodevenusville.com</t>
        </is>
      </c>
      <c r="B345526" t="n">
        <v>91</v>
      </c>
    </row>
    <row r="345527">
      <c r="A345527" t="inlineStr">
        <is>
          <t>liberties.imgix.net</t>
        </is>
      </c>
      <c r="B345527" t="n">
        <v>91</v>
      </c>
    </row>
    <row r="345528">
      <c r="A345528" t="inlineStr">
        <is>
          <t>olympostrek.gr</t>
        </is>
      </c>
      <c r="B345528" t="n">
        <v>91</v>
      </c>
    </row>
    <row r="345529">
      <c r="A345529" t="inlineStr">
        <is>
          <t>shizuokatourism.files.wordpress.com</t>
        </is>
      </c>
      <c r="B345529" t="n">
        <v>91</v>
      </c>
    </row>
    <row r="345530">
      <c r="A345530" t="inlineStr">
        <is>
          <t>ipdefenseforum.com</t>
        </is>
      </c>
      <c r="B345530" t="n">
        <v>91</v>
      </c>
    </row>
    <row r="345531">
      <c r="A345531" t="inlineStr">
        <is>
          <t>tiernahrungsprofi.de</t>
        </is>
      </c>
      <c r="B345531" t="n">
        <v>91</v>
      </c>
    </row>
    <row r="345532">
      <c r="A345532" t="inlineStr">
        <is>
          <t>www.askexplorer.com</t>
        </is>
      </c>
      <c r="B345532" t="n">
        <v>91</v>
      </c>
    </row>
    <row r="345533">
      <c r="A345533" t="inlineStr">
        <is>
          <t>www.louisiananoticiastoday.com</t>
        </is>
      </c>
      <c r="B345533" t="n">
        <v>91</v>
      </c>
    </row>
    <row r="345534">
      <c r="A345534" t="inlineStr">
        <is>
          <t>markedsterlingsilver.com</t>
        </is>
      </c>
      <c r="B345534" t="n">
        <v>91</v>
      </c>
    </row>
    <row r="345535">
      <c r="A345535" t="inlineStr">
        <is>
          <t>site-373142.mozfiles.com</t>
        </is>
      </c>
      <c r="B345535" t="n">
        <v>91</v>
      </c>
    </row>
    <row r="345536">
      <c r="A345536" t="inlineStr">
        <is>
          <t>mitchellsfrontpage.com</t>
        </is>
      </c>
      <c r="B345536" t="n">
        <v>91</v>
      </c>
    </row>
    <row r="345537">
      <c r="A345537" t="inlineStr">
        <is>
          <t>kirariblog.files.wordpress.com</t>
        </is>
      </c>
      <c r="B345537" t="n">
        <v>91</v>
      </c>
    </row>
    <row r="345538">
      <c r="A345538" t="inlineStr">
        <is>
          <t>rito.ua</t>
        </is>
      </c>
      <c r="B345538" t="n">
        <v>91</v>
      </c>
    </row>
    <row r="345539">
      <c r="A345539" t="inlineStr">
        <is>
          <t>heritagestonecompany.co.uk</t>
        </is>
      </c>
      <c r="B345539" t="n">
        <v>91</v>
      </c>
    </row>
    <row r="345540">
      <c r="A345540" t="inlineStr">
        <is>
          <t>www.paraguaynoticiastoday.com</t>
        </is>
      </c>
      <c r="B345540" t="n">
        <v>91</v>
      </c>
    </row>
    <row r="345541">
      <c r="A345541" t="inlineStr">
        <is>
          <t>shop.getraenke-pfeifer.de</t>
        </is>
      </c>
      <c r="B345541" t="n">
        <v>91</v>
      </c>
    </row>
    <row r="345542">
      <c r="A345542" t="inlineStr">
        <is>
          <t>www.highersoon.com</t>
        </is>
      </c>
      <c r="B345542" t="n">
        <v>91</v>
      </c>
    </row>
    <row r="345543">
      <c r="A345543" t="inlineStr">
        <is>
          <t>www.lush.ca</t>
        </is>
      </c>
      <c r="B345543" t="n">
        <v>91</v>
      </c>
    </row>
    <row r="345544">
      <c r="A345544" t="inlineStr">
        <is>
          <t>m.ispsushi.com</t>
        </is>
      </c>
      <c r="B345544" t="n">
        <v>91</v>
      </c>
    </row>
    <row r="345545">
      <c r="A345545" t="inlineStr">
        <is>
          <t>www.blog.vikiwat.com</t>
        </is>
      </c>
      <c r="B345545" t="n">
        <v>91</v>
      </c>
    </row>
    <row r="345546">
      <c r="A345546" t="inlineStr">
        <is>
          <t>krasnodar.musicltd.ru</t>
        </is>
      </c>
      <c r="B345546" t="n">
        <v>91</v>
      </c>
    </row>
    <row r="345547">
      <c r="A345547" t="inlineStr">
        <is>
          <t>www.decl-concept.com</t>
        </is>
      </c>
      <c r="B345547" t="n">
        <v>91</v>
      </c>
    </row>
    <row r="345548">
      <c r="A345548" t="inlineStr">
        <is>
          <t>lottienevin.files.wordpress.com</t>
        </is>
      </c>
      <c r="B345548" t="n">
        <v>91</v>
      </c>
    </row>
    <row r="345549">
      <c r="A345549" t="inlineStr">
        <is>
          <t>www.stibosystems.com</t>
        </is>
      </c>
      <c r="B345549" t="n">
        <v>91</v>
      </c>
    </row>
    <row r="345550">
      <c r="A345550" t="inlineStr">
        <is>
          <t>raptureandendtimes.files.wordpress.com</t>
        </is>
      </c>
      <c r="B345550" t="n">
        <v>91</v>
      </c>
    </row>
    <row r="345551">
      <c r="A345551" t="inlineStr">
        <is>
          <t>satanath.com</t>
        </is>
      </c>
      <c r="B345551" t="n">
        <v>91</v>
      </c>
    </row>
    <row r="345552">
      <c r="A345552" t="inlineStr">
        <is>
          <t>www.defistock.com</t>
        </is>
      </c>
      <c r="B345552" t="n">
        <v>91</v>
      </c>
    </row>
    <row r="345553">
      <c r="A345553" t="inlineStr">
        <is>
          <t>www.beyondthesea.it</t>
        </is>
      </c>
      <c r="B345553" t="n">
        <v>91</v>
      </c>
    </row>
    <row r="345554">
      <c r="A345554" t="inlineStr">
        <is>
          <t>www.xs650chopper.com</t>
        </is>
      </c>
      <c r="B345554" t="n">
        <v>91</v>
      </c>
    </row>
    <row r="345555">
      <c r="A345555" t="inlineStr">
        <is>
          <t>s22531.pcdn.co</t>
        </is>
      </c>
      <c r="B345555" t="n">
        <v>91</v>
      </c>
    </row>
    <row r="345556">
      <c r="A345556" t="inlineStr">
        <is>
          <t>www.dojrp.com</t>
        </is>
      </c>
      <c r="B345556" t="n">
        <v>91</v>
      </c>
    </row>
    <row r="345557">
      <c r="A345557" t="inlineStr">
        <is>
          <t>eagleflag.com</t>
        </is>
      </c>
      <c r="B345557" t="n">
        <v>91</v>
      </c>
    </row>
    <row r="345558">
      <c r="A345558" t="inlineStr">
        <is>
          <t>searchvectorlogo.com</t>
        </is>
      </c>
      <c r="B345558" t="n">
        <v>91</v>
      </c>
    </row>
    <row r="345559">
      <c r="A345559" t="inlineStr">
        <is>
          <t>i9.ytimg.com</t>
        </is>
      </c>
      <c r="B345559" t="n">
        <v>91</v>
      </c>
    </row>
    <row r="345560">
      <c r="A345560" t="inlineStr">
        <is>
          <t>www.aristo-bs.de</t>
        </is>
      </c>
      <c r="B345560" t="n">
        <v>91</v>
      </c>
    </row>
    <row r="345561">
      <c r="A345561" t="inlineStr">
        <is>
          <t>assets.hanguppictures.com</t>
        </is>
      </c>
      <c r="B345561" t="n">
        <v>91</v>
      </c>
    </row>
    <row r="345562">
      <c r="A345562" t="inlineStr">
        <is>
          <t>www.vecchicomputer.com</t>
        </is>
      </c>
      <c r="B345562" t="n">
        <v>91</v>
      </c>
    </row>
    <row r="345563">
      <c r="A345563" t="inlineStr">
        <is>
          <t>www.e-vape.fr</t>
        </is>
      </c>
      <c r="B345563" t="n">
        <v>91</v>
      </c>
    </row>
    <row r="345564">
      <c r="A345564" t="inlineStr">
        <is>
          <t>www.extrecomconsumibles.com</t>
        </is>
      </c>
      <c r="B345564" t="n">
        <v>91</v>
      </c>
    </row>
    <row r="345565">
      <c r="A345565" t="inlineStr">
        <is>
          <t>www.shopzinnig.nl</t>
        </is>
      </c>
      <c r="B345565" t="n">
        <v>91</v>
      </c>
    </row>
    <row r="345566">
      <c r="A345566" t="inlineStr">
        <is>
          <t>r2cdn2.r2games.com</t>
        </is>
      </c>
      <c r="B345566" t="n">
        <v>91</v>
      </c>
    </row>
    <row r="345567">
      <c r="A345567" t="inlineStr">
        <is>
          <t>www.recordstoreday.es</t>
        </is>
      </c>
      <c r="B345567" t="n">
        <v>91</v>
      </c>
    </row>
    <row r="345568">
      <c r="A345568" t="inlineStr">
        <is>
          <t>educarjugando.com</t>
        </is>
      </c>
      <c r="B345568" t="n">
        <v>91</v>
      </c>
    </row>
    <row r="345569">
      <c r="A345569" t="inlineStr">
        <is>
          <t>www.stikgo.com</t>
        </is>
      </c>
      <c r="B345569" t="n">
        <v>91</v>
      </c>
    </row>
    <row r="345570">
      <c r="A345570" t="inlineStr">
        <is>
          <t>girlsguidetoparis.com</t>
        </is>
      </c>
      <c r="B345570" t="n">
        <v>91</v>
      </c>
    </row>
    <row r="345571">
      <c r="A345571" t="inlineStr">
        <is>
          <t>www.silcotek.com</t>
        </is>
      </c>
      <c r="B345571" t="n">
        <v>91</v>
      </c>
    </row>
    <row r="345572">
      <c r="A345572" t="inlineStr">
        <is>
          <t>www.gulfjobcareers.com</t>
        </is>
      </c>
      <c r="B345572" t="n">
        <v>91</v>
      </c>
    </row>
    <row r="345573">
      <c r="A345573" t="inlineStr">
        <is>
          <t>www.watchfifaonline.net</t>
        </is>
      </c>
      <c r="B345573" t="n">
        <v>91</v>
      </c>
    </row>
    <row r="345574">
      <c r="A345574" t="inlineStr">
        <is>
          <t>ryding2nz.files.wordpress.com</t>
        </is>
      </c>
      <c r="B345574" t="n">
        <v>91</v>
      </c>
    </row>
    <row r="345575">
      <c r="A345575" t="inlineStr">
        <is>
          <t>www.underwearexpert.com</t>
        </is>
      </c>
      <c r="B345575" t="n">
        <v>91</v>
      </c>
    </row>
    <row r="345576">
      <c r="A345576" t="inlineStr">
        <is>
          <t>beckercalcados.vteximg.com.br</t>
        </is>
      </c>
      <c r="B345576" t="n">
        <v>91</v>
      </c>
    </row>
    <row r="345577">
      <c r="A345577" t="inlineStr">
        <is>
          <t>www.lamaisonconvertible.fr</t>
        </is>
      </c>
      <c r="B345577" t="n">
        <v>91</v>
      </c>
    </row>
    <row r="345578">
      <c r="A345578" t="inlineStr">
        <is>
          <t>d31cait344ykwl.cloudfront.net</t>
        </is>
      </c>
      <c r="B345578" t="n">
        <v>91</v>
      </c>
    </row>
    <row r="345579">
      <c r="A345579" t="inlineStr">
        <is>
          <t>www.travelwithalexander.com</t>
        </is>
      </c>
      <c r="B345579" t="n">
        <v>91</v>
      </c>
    </row>
    <row r="345580">
      <c r="A345580" t="inlineStr">
        <is>
          <t>d2ta4x7gamgoz8.cloudfront.net</t>
        </is>
      </c>
      <c r="B345580" t="n">
        <v>91</v>
      </c>
    </row>
    <row r="345581">
      <c r="A345581" t="inlineStr">
        <is>
          <t>evilangelxxx.com</t>
        </is>
      </c>
      <c r="B345581" t="n">
        <v>91</v>
      </c>
    </row>
    <row r="345582">
      <c r="A345582" t="inlineStr">
        <is>
          <t>arkeonews.net</t>
        </is>
      </c>
      <c r="B345582" t="n">
        <v>91</v>
      </c>
    </row>
    <row r="345583">
      <c r="A345583" t="inlineStr">
        <is>
          <t>www.abovohome.com</t>
        </is>
      </c>
      <c r="B345583" t="n">
        <v>91</v>
      </c>
    </row>
    <row r="345584">
      <c r="A345584" t="inlineStr">
        <is>
          <t>www.apps4you.ru</t>
        </is>
      </c>
      <c r="B345584" t="n">
        <v>91</v>
      </c>
    </row>
    <row r="345585">
      <c r="A345585" t="inlineStr">
        <is>
          <t>smartphonegreece439699244.files.wordpress.com</t>
        </is>
      </c>
      <c r="B345585" t="n">
        <v>91</v>
      </c>
    </row>
    <row r="345586">
      <c r="A345586" t="inlineStr">
        <is>
          <t>amberlangerud.com</t>
        </is>
      </c>
      <c r="B345586" t="n">
        <v>91</v>
      </c>
    </row>
    <row r="345587">
      <c r="A345587" t="inlineStr">
        <is>
          <t>www.marketdigestng.com</t>
        </is>
      </c>
      <c r="B345587" t="n">
        <v>91</v>
      </c>
    </row>
    <row r="345588">
      <c r="A345588" t="inlineStr">
        <is>
          <t>encdn05.ldmnq.com</t>
        </is>
      </c>
      <c r="B345588" t="n">
        <v>91</v>
      </c>
    </row>
    <row r="345589">
      <c r="A345589" t="inlineStr">
        <is>
          <t>snapshotsforsoreeyes.files.wordpress.com</t>
        </is>
      </c>
      <c r="B345589" t="n">
        <v>91</v>
      </c>
    </row>
    <row r="345590">
      <c r="A345590" t="inlineStr">
        <is>
          <t>ia801304.us.archive.org</t>
        </is>
      </c>
      <c r="B345590" t="n">
        <v>91</v>
      </c>
    </row>
    <row r="345591">
      <c r="A345591" t="inlineStr">
        <is>
          <t>www.shoppingmadeasyforyou.com</t>
        </is>
      </c>
      <c r="B345591" t="n">
        <v>91</v>
      </c>
    </row>
    <row r="345592">
      <c r="A345592" t="inlineStr">
        <is>
          <t>www.scales.net</t>
        </is>
      </c>
      <c r="B345592" t="n">
        <v>91</v>
      </c>
    </row>
    <row r="345593">
      <c r="A345593" t="inlineStr">
        <is>
          <t>wolterskluwer-uk.imgix.net</t>
        </is>
      </c>
      <c r="B345593" t="n">
        <v>91</v>
      </c>
    </row>
    <row r="345594">
      <c r="A345594" t="inlineStr">
        <is>
          <t>www.all-movie.tv</t>
        </is>
      </c>
      <c r="B345594" t="n">
        <v>91</v>
      </c>
    </row>
    <row r="345595">
      <c r="A345595" t="inlineStr">
        <is>
          <t>muranoglassitaly.com</t>
        </is>
      </c>
      <c r="B345595" t="n">
        <v>91</v>
      </c>
    </row>
    <row r="345596">
      <c r="A345596" t="inlineStr">
        <is>
          <t>imgs3.welovefine.com</t>
        </is>
      </c>
      <c r="B345596" t="n">
        <v>91</v>
      </c>
    </row>
    <row r="345597">
      <c r="A345597" t="inlineStr">
        <is>
          <t>www.jerseyshopi.ru</t>
        </is>
      </c>
      <c r="B345597" t="n">
        <v>91</v>
      </c>
    </row>
    <row r="345598">
      <c r="A345598" t="inlineStr">
        <is>
          <t>cdn.vente-du-diable.com</t>
        </is>
      </c>
      <c r="B345598" t="n">
        <v>91</v>
      </c>
    </row>
    <row r="345599">
      <c r="A345599" t="inlineStr">
        <is>
          <t>mygeolens.files.wordpress.com</t>
        </is>
      </c>
      <c r="B345599" t="n">
        <v>91</v>
      </c>
    </row>
    <row r="345600">
      <c r="A345600" t="inlineStr">
        <is>
          <t>itatti.harvard.edu</t>
        </is>
      </c>
      <c r="B345600" t="n">
        <v>91</v>
      </c>
    </row>
    <row r="345601">
      <c r="A345601" t="inlineStr">
        <is>
          <t>topshara.com</t>
        </is>
      </c>
      <c r="B345601" t="n">
        <v>91</v>
      </c>
    </row>
    <row r="345602">
      <c r="A345602" t="inlineStr">
        <is>
          <t>www.spasalamanca.com</t>
        </is>
      </c>
      <c r="B345602" t="n">
        <v>91</v>
      </c>
    </row>
    <row r="345603">
      <c r="A345603" t="inlineStr">
        <is>
          <t>www.easemytrip.com</t>
        </is>
      </c>
      <c r="B345603" t="n">
        <v>91</v>
      </c>
    </row>
    <row r="345604">
      <c r="A345604" t="inlineStr">
        <is>
          <t>www.tekdis.com.au</t>
        </is>
      </c>
      <c r="B345604" t="n">
        <v>91</v>
      </c>
    </row>
    <row r="345605">
      <c r="A345605" t="inlineStr">
        <is>
          <t>www.anigota.hr</t>
        </is>
      </c>
      <c r="B345605" t="n">
        <v>91</v>
      </c>
    </row>
    <row r="345606">
      <c r="A345606" t="inlineStr">
        <is>
          <t>www.marvo.ro</t>
        </is>
      </c>
      <c r="B345606" t="n">
        <v>91</v>
      </c>
    </row>
    <row r="345607">
      <c r="A345607" t="inlineStr">
        <is>
          <t>www.helnwein.com</t>
        </is>
      </c>
      <c r="B345607" t="n">
        <v>91</v>
      </c>
    </row>
    <row r="345608">
      <c r="A345608" t="inlineStr">
        <is>
          <t>hillstreet.dk</t>
        </is>
      </c>
      <c r="B345608" t="n">
        <v>91</v>
      </c>
    </row>
    <row r="345609">
      <c r="A345609" t="inlineStr">
        <is>
          <t>antiquerugco.com</t>
        </is>
      </c>
      <c r="B345609" t="n">
        <v>91</v>
      </c>
    </row>
    <row r="345610">
      <c r="A345610" t="inlineStr">
        <is>
          <t>img161.imagetwist.com</t>
        </is>
      </c>
      <c r="B345610" t="n">
        <v>91</v>
      </c>
    </row>
    <row r="345611">
      <c r="A345611" t="inlineStr">
        <is>
          <t>www.brocart.net</t>
        </is>
      </c>
      <c r="B345611" t="n">
        <v>91</v>
      </c>
    </row>
    <row r="345612">
      <c r="A345612" t="inlineStr">
        <is>
          <t>n1a.pl</t>
        </is>
      </c>
      <c r="B345612" t="n">
        <v>91</v>
      </c>
    </row>
    <row r="345613">
      <c r="A345613" t="inlineStr">
        <is>
          <t>s46.radikal.ru</t>
        </is>
      </c>
      <c r="B345613" t="n">
        <v>91</v>
      </c>
    </row>
    <row r="345614">
      <c r="A345614" t="inlineStr">
        <is>
          <t>smartwikibd.net</t>
        </is>
      </c>
      <c r="B345614" t="n">
        <v>91</v>
      </c>
    </row>
    <row r="345615">
      <c r="A345615" t="inlineStr">
        <is>
          <t>www.turkceokunusu.com</t>
        </is>
      </c>
      <c r="B345615" t="n">
        <v>91</v>
      </c>
    </row>
    <row r="345616">
      <c r="A345616" t="inlineStr">
        <is>
          <t>images.helly-hansen.info</t>
        </is>
      </c>
      <c r="B345616" t="n">
        <v>91</v>
      </c>
    </row>
    <row r="345617">
      <c r="A345617" t="inlineStr">
        <is>
          <t>techwarn.com</t>
        </is>
      </c>
      <c r="B345617" t="n">
        <v>91</v>
      </c>
    </row>
    <row r="345618">
      <c r="A345618" t="inlineStr">
        <is>
          <t>www.coldheat.de</t>
        </is>
      </c>
      <c r="B345618" t="n">
        <v>91</v>
      </c>
    </row>
    <row r="345619">
      <c r="A345619" t="inlineStr">
        <is>
          <t>www.decormyeyes.com</t>
        </is>
      </c>
      <c r="B345619" t="n">
        <v>91</v>
      </c>
    </row>
    <row r="345620">
      <c r="A345620" t="inlineStr">
        <is>
          <t>mlymcuajnljz.i.optimole.com</t>
        </is>
      </c>
      <c r="B345620" t="n">
        <v>91</v>
      </c>
    </row>
    <row r="345621">
      <c r="A345621" t="inlineStr">
        <is>
          <t>nerditis.files.wordpress.com</t>
        </is>
      </c>
      <c r="B345621" t="n">
        <v>91</v>
      </c>
    </row>
    <row r="345622">
      <c r="A345622" t="inlineStr">
        <is>
          <t>www.vintagehificlub.com</t>
        </is>
      </c>
      <c r="B345622" t="n">
        <v>91</v>
      </c>
    </row>
    <row r="345623">
      <c r="A345623" t="inlineStr">
        <is>
          <t>testpiloterna.files.wordpress.com</t>
        </is>
      </c>
      <c r="B345623" t="n">
        <v>91</v>
      </c>
    </row>
    <row r="345624">
      <c r="A345624" t="inlineStr">
        <is>
          <t>xpressboats.com</t>
        </is>
      </c>
      <c r="B345624" t="n">
        <v>91</v>
      </c>
    </row>
    <row r="345625">
      <c r="A345625" t="inlineStr">
        <is>
          <t>www.kmobillouny.cz</t>
        </is>
      </c>
      <c r="B345625" t="n">
        <v>91</v>
      </c>
    </row>
    <row r="345626">
      <c r="A345626" t="inlineStr">
        <is>
          <t>zimages.ws</t>
        </is>
      </c>
      <c r="B345626" t="n">
        <v>91</v>
      </c>
    </row>
    <row r="345627">
      <c r="A345627" t="inlineStr">
        <is>
          <t>fast.nontondrakor.cc</t>
        </is>
      </c>
      <c r="B345627" t="n">
        <v>91</v>
      </c>
    </row>
    <row r="345628">
      <c r="A345628" t="inlineStr">
        <is>
          <t>static.dafiti.com.ar</t>
        </is>
      </c>
      <c r="B345628" t="n">
        <v>91</v>
      </c>
    </row>
    <row r="345629">
      <c r="A345629" t="inlineStr">
        <is>
          <t>herz-zauber.ch</t>
        </is>
      </c>
      <c r="B345629" t="n">
        <v>91</v>
      </c>
    </row>
    <row r="345630">
      <c r="A345630" t="inlineStr">
        <is>
          <t>www.lab23.it</t>
        </is>
      </c>
      <c r="B345630" t="n">
        <v>91</v>
      </c>
    </row>
    <row r="345631">
      <c r="A345631" t="inlineStr">
        <is>
          <t>s3.dotcima.com</t>
        </is>
      </c>
      <c r="B345631" t="n">
        <v>91</v>
      </c>
    </row>
    <row r="345632">
      <c r="A345632" t="inlineStr">
        <is>
          <t>kokiradio.net</t>
        </is>
      </c>
      <c r="B345632" t="n">
        <v>91</v>
      </c>
    </row>
    <row r="345633">
      <c r="A345633" t="inlineStr">
        <is>
          <t>www.spectrumsupplements.eu</t>
        </is>
      </c>
      <c r="B345633" t="n">
        <v>91</v>
      </c>
    </row>
    <row r="345634">
      <c r="A345634" t="inlineStr">
        <is>
          <t>www.archantdialogue.co.uk</t>
        </is>
      </c>
      <c r="B345634" t="n">
        <v>91</v>
      </c>
    </row>
    <row r="345635">
      <c r="A345635" t="inlineStr">
        <is>
          <t>www.carreauxceramique.com</t>
        </is>
      </c>
      <c r="B345635" t="n">
        <v>91</v>
      </c>
    </row>
    <row r="345636">
      <c r="A345636" t="inlineStr">
        <is>
          <t>az534923.vo.msecnd.net</t>
        </is>
      </c>
      <c r="B345636" t="n">
        <v>91</v>
      </c>
    </row>
    <row r="345637">
      <c r="A345637" t="inlineStr">
        <is>
          <t>www.globecomposite.com</t>
        </is>
      </c>
      <c r="B345637" t="n">
        <v>91</v>
      </c>
    </row>
    <row r="345638">
      <c r="A345638" t="inlineStr">
        <is>
          <t>pjmedia.com</t>
        </is>
      </c>
      <c r="B345638" t="n">
        <v>91</v>
      </c>
    </row>
    <row r="345639">
      <c r="A345639" t="inlineStr">
        <is>
          <t>greenderella.com</t>
        </is>
      </c>
      <c r="B345639" t="n">
        <v>91</v>
      </c>
    </row>
    <row r="345640">
      <c r="A345640" t="inlineStr">
        <is>
          <t>www.netevents.org</t>
        </is>
      </c>
      <c r="B345640" t="n">
        <v>91</v>
      </c>
    </row>
    <row r="345641">
      <c r="A345641" t="inlineStr">
        <is>
          <t>m.richoz.org</t>
        </is>
      </c>
      <c r="B345641" t="n">
        <v>91</v>
      </c>
    </row>
    <row r="345642">
      <c r="A345642" t="inlineStr">
        <is>
          <t>happybirthdaytime.com</t>
        </is>
      </c>
      <c r="B345642" t="n">
        <v>91</v>
      </c>
    </row>
    <row r="345643">
      <c r="A345643" t="inlineStr">
        <is>
          <t>www.costa-golfvakantie.nl</t>
        </is>
      </c>
      <c r="B345643" t="n">
        <v>91</v>
      </c>
    </row>
    <row r="345644">
      <c r="A345644" t="inlineStr">
        <is>
          <t>www.atelierlalune.com</t>
        </is>
      </c>
      <c r="B345644" t="n">
        <v>91</v>
      </c>
    </row>
    <row r="345645">
      <c r="A345645" t="inlineStr">
        <is>
          <t>travelingwithlyn.files.wordpress.com</t>
        </is>
      </c>
      <c r="B345645" t="n">
        <v>91</v>
      </c>
    </row>
    <row r="345646">
      <c r="A345646" t="inlineStr">
        <is>
          <t>www.blackknife.hu</t>
        </is>
      </c>
      <c r="B345646" t="n">
        <v>91</v>
      </c>
    </row>
    <row r="345647">
      <c r="A345647" t="inlineStr">
        <is>
          <t>anibundel.files.wordpress.com</t>
        </is>
      </c>
      <c r="B345647" t="n">
        <v>91</v>
      </c>
    </row>
    <row r="345648">
      <c r="A345648" t="inlineStr">
        <is>
          <t>woodenboxset.com</t>
        </is>
      </c>
      <c r="B345648" t="n">
        <v>91</v>
      </c>
    </row>
    <row r="345649">
      <c r="A345649" t="inlineStr">
        <is>
          <t>www.dein-bikeshop.de</t>
        </is>
      </c>
      <c r="B345649" t="n">
        <v>91</v>
      </c>
    </row>
    <row r="345650">
      <c r="A345650" t="inlineStr">
        <is>
          <t>qasolved.com</t>
        </is>
      </c>
      <c r="B345650" t="n">
        <v>91</v>
      </c>
    </row>
    <row r="345651">
      <c r="A345651" t="inlineStr">
        <is>
          <t>jeconsole57.com</t>
        </is>
      </c>
      <c r="B345651" t="n">
        <v>91</v>
      </c>
    </row>
    <row r="345652">
      <c r="A345652" t="inlineStr">
        <is>
          <t>batterycenter.com</t>
        </is>
      </c>
      <c r="B345652" t="n">
        <v>91</v>
      </c>
    </row>
    <row r="345653">
      <c r="A345653" t="inlineStr">
        <is>
          <t>tradergypsy.s3.amazonaws.com</t>
        </is>
      </c>
      <c r="B345653" t="n">
        <v>91</v>
      </c>
    </row>
    <row r="345654">
      <c r="A345654" t="inlineStr">
        <is>
          <t>www.gvfurniture.gr</t>
        </is>
      </c>
      <c r="B345654" t="n">
        <v>91</v>
      </c>
    </row>
    <row r="345655">
      <c r="A345655" t="inlineStr">
        <is>
          <t>images.makita.co.nz</t>
        </is>
      </c>
      <c r="B345655" t="n">
        <v>91</v>
      </c>
    </row>
    <row r="345656">
      <c r="A345656" t="inlineStr">
        <is>
          <t>sourceabl.com</t>
        </is>
      </c>
      <c r="B345656" t="n">
        <v>91</v>
      </c>
    </row>
    <row r="345657">
      <c r="A345657" t="inlineStr">
        <is>
          <t>eminandpaul.com</t>
        </is>
      </c>
      <c r="B345657" t="n">
        <v>91</v>
      </c>
    </row>
    <row r="345658">
      <c r="A345658" t="inlineStr">
        <is>
          <t>www.devolkitchens.co.uk</t>
        </is>
      </c>
      <c r="B345658" t="n">
        <v>91</v>
      </c>
    </row>
    <row r="345659">
      <c r="A345659" t="inlineStr">
        <is>
          <t>thaigameguide.com</t>
        </is>
      </c>
      <c r="B345659" t="n">
        <v>91</v>
      </c>
    </row>
    <row r="345660">
      <c r="A345660" t="inlineStr">
        <is>
          <t>ondenver.com</t>
        </is>
      </c>
      <c r="B345660" t="n">
        <v>91</v>
      </c>
    </row>
    <row r="345661">
      <c r="A345661" t="inlineStr">
        <is>
          <t>thefamilywithoutborders.com</t>
        </is>
      </c>
      <c r="B345661" t="n">
        <v>91</v>
      </c>
    </row>
    <row r="345662">
      <c r="A345662" t="inlineStr">
        <is>
          <t>www.sport1elverum.no</t>
        </is>
      </c>
      <c r="B345662" t="n">
        <v>91</v>
      </c>
    </row>
    <row r="345663">
      <c r="A345663" t="inlineStr">
        <is>
          <t>www.timetravel-britain.com:443</t>
        </is>
      </c>
      <c r="B345663" t="n">
        <v>91</v>
      </c>
    </row>
    <row r="345664">
      <c r="A345664" t="inlineStr">
        <is>
          <t>morethanhip-cdn.sirv.com</t>
        </is>
      </c>
      <c r="B345664" t="n">
        <v>91</v>
      </c>
    </row>
    <row r="345665">
      <c r="A345665" t="inlineStr">
        <is>
          <t>www.dreamworkz.com.hk</t>
        </is>
      </c>
      <c r="B345665" t="n">
        <v>91</v>
      </c>
    </row>
    <row r="345666">
      <c r="A345666" t="inlineStr">
        <is>
          <t>images.headlights.biz</t>
        </is>
      </c>
      <c r="B345666" t="n">
        <v>91</v>
      </c>
    </row>
    <row r="345667">
      <c r="A345667" t="inlineStr">
        <is>
          <t>www.26northyachts.com</t>
        </is>
      </c>
      <c r="B345667" t="n">
        <v>91</v>
      </c>
    </row>
    <row r="345668">
      <c r="A345668" t="inlineStr">
        <is>
          <t>www.anjapoehlmann.com</t>
        </is>
      </c>
      <c r="B345668" t="n">
        <v>91</v>
      </c>
    </row>
    <row r="345669">
      <c r="A345669" t="inlineStr">
        <is>
          <t>www.nowdonate.com</t>
        </is>
      </c>
      <c r="B345669" t="n">
        <v>91</v>
      </c>
    </row>
    <row r="345670">
      <c r="A345670" t="inlineStr">
        <is>
          <t>images.villeinitalia.com</t>
        </is>
      </c>
      <c r="B345670" t="n">
        <v>91</v>
      </c>
    </row>
    <row r="345671">
      <c r="A345671" t="inlineStr">
        <is>
          <t>zastavok.net</t>
        </is>
      </c>
      <c r="B345671" t="n">
        <v>91</v>
      </c>
    </row>
    <row r="345672">
      <c r="A345672" t="inlineStr">
        <is>
          <t>comura.ro</t>
        </is>
      </c>
      <c r="B345672" t="n">
        <v>91</v>
      </c>
    </row>
    <row r="345673">
      <c r="A345673" t="inlineStr">
        <is>
          <t>mysite.vn</t>
        </is>
      </c>
      <c r="B345673" t="n">
        <v>91</v>
      </c>
    </row>
    <row r="345674">
      <c r="A345674" t="inlineStr">
        <is>
          <t>www.redki.com.au</t>
        </is>
      </c>
      <c r="B345674" t="n">
        <v>91</v>
      </c>
    </row>
    <row r="345675">
      <c r="A345675" t="inlineStr">
        <is>
          <t>suddenly.b-cdn.net</t>
        </is>
      </c>
      <c r="B345675" t="n">
        <v>91</v>
      </c>
    </row>
    <row r="345676">
      <c r="A345676" t="inlineStr">
        <is>
          <t>bonnie-garner.com</t>
        </is>
      </c>
      <c r="B345676" t="n">
        <v>91</v>
      </c>
    </row>
    <row r="345677">
      <c r="A345677" t="inlineStr">
        <is>
          <t>frenchitalian.washington.edu</t>
        </is>
      </c>
      <c r="B345677" t="n">
        <v>91</v>
      </c>
    </row>
    <row r="345678">
      <c r="A345678" t="inlineStr">
        <is>
          <t>www.krystineedwards.com</t>
        </is>
      </c>
      <c r="B345678" t="n">
        <v>91</v>
      </c>
    </row>
    <row r="345679">
      <c r="A345679" t="inlineStr">
        <is>
          <t>dreaminginitalian.files.wordpress.com</t>
        </is>
      </c>
      <c r="B345679" t="n">
        <v>91</v>
      </c>
    </row>
    <row r="345680">
      <c r="A345680" t="inlineStr">
        <is>
          <t>www.mijatovicltd.com</t>
        </is>
      </c>
      <c r="B345680" t="n">
        <v>91</v>
      </c>
    </row>
    <row r="345681">
      <c r="A345681" t="inlineStr">
        <is>
          <t>shop.ks-textildruck.de</t>
        </is>
      </c>
      <c r="B345681" t="n">
        <v>91</v>
      </c>
    </row>
    <row r="345682">
      <c r="A345682" t="inlineStr">
        <is>
          <t>coastalgirl831.files.wordpress.com</t>
        </is>
      </c>
      <c r="B345682" t="n">
        <v>91</v>
      </c>
    </row>
    <row r="345683">
      <c r="A345683" t="inlineStr">
        <is>
          <t>winflix.net</t>
        </is>
      </c>
      <c r="B345683" t="n">
        <v>91</v>
      </c>
    </row>
    <row r="345684">
      <c r="A345684" t="inlineStr">
        <is>
          <t>bouldercounty.files.wordpress.com</t>
        </is>
      </c>
      <c r="B345684" t="n">
        <v>91</v>
      </c>
    </row>
    <row r="345685">
      <c r="A345685" t="inlineStr">
        <is>
          <t>www.hairbody.es</t>
        </is>
      </c>
      <c r="B345685" t="n">
        <v>91</v>
      </c>
    </row>
    <row r="345686">
      <c r="A345686" t="inlineStr">
        <is>
          <t>lifestyleimage.jp</t>
        </is>
      </c>
      <c r="B345686" t="n">
        <v>91</v>
      </c>
    </row>
    <row r="345687">
      <c r="A345687" t="inlineStr">
        <is>
          <t>www.londonscreenwritersfestival.com</t>
        </is>
      </c>
      <c r="B345687" t="n">
        <v>91</v>
      </c>
    </row>
    <row r="345688">
      <c r="A345688" t="inlineStr">
        <is>
          <t>www.itshiphop.com</t>
        </is>
      </c>
      <c r="B345688" t="n">
        <v>91</v>
      </c>
    </row>
    <row r="345689">
      <c r="A345689" t="inlineStr">
        <is>
          <t>kolayindir.net</t>
        </is>
      </c>
      <c r="B345689" t="n">
        <v>91</v>
      </c>
    </row>
    <row r="345690">
      <c r="A345690" t="inlineStr">
        <is>
          <t>techunfolded.com</t>
        </is>
      </c>
      <c r="B345690" t="n">
        <v>91</v>
      </c>
    </row>
    <row r="345691">
      <c r="A345691" t="inlineStr">
        <is>
          <t>www.trueofferz.info</t>
        </is>
      </c>
      <c r="B345691" t="n">
        <v>91</v>
      </c>
    </row>
    <row r="345692">
      <c r="A345692" t="inlineStr">
        <is>
          <t>brightcolors.com</t>
        </is>
      </c>
      <c r="B345692" t="n">
        <v>91</v>
      </c>
    </row>
    <row r="345693">
      <c r="A345693" t="inlineStr">
        <is>
          <t>www.digiservices.fr</t>
        </is>
      </c>
      <c r="B345693" t="n">
        <v>91</v>
      </c>
    </row>
    <row r="345694">
      <c r="A345694" t="inlineStr">
        <is>
          <t>triplow.pt</t>
        </is>
      </c>
      <c r="B345694" t="n">
        <v>91</v>
      </c>
    </row>
    <row r="345695">
      <c r="A345695" t="inlineStr">
        <is>
          <t>www.lynnsgemcreations.com</t>
        </is>
      </c>
      <c r="B345695" t="n">
        <v>91</v>
      </c>
    </row>
    <row r="345696">
      <c r="A345696" t="inlineStr">
        <is>
          <t>shkg.wpengine.com</t>
        </is>
      </c>
      <c r="B345696" t="n">
        <v>91</v>
      </c>
    </row>
    <row r="345697">
      <c r="A345697" t="inlineStr">
        <is>
          <t>exofanfiction.files.wordpress.com</t>
        </is>
      </c>
      <c r="B345697" t="n">
        <v>91</v>
      </c>
    </row>
    <row r="345698">
      <c r="A345698" t="inlineStr">
        <is>
          <t>jnpolska.pl</t>
        </is>
      </c>
      <c r="B345698" t="n">
        <v>91</v>
      </c>
    </row>
    <row r="345699">
      <c r="A345699" t="inlineStr">
        <is>
          <t>www.monstersed.co.za</t>
        </is>
      </c>
      <c r="B345699" t="n">
        <v>91</v>
      </c>
    </row>
    <row r="345700">
      <c r="A345700" t="inlineStr">
        <is>
          <t>www.mountainhomenews.com</t>
        </is>
      </c>
      <c r="B345700" t="n">
        <v>91</v>
      </c>
    </row>
    <row r="345701">
      <c r="A345701" t="inlineStr">
        <is>
          <t>www.sunwardsteel.com</t>
        </is>
      </c>
      <c r="B345701" t="n">
        <v>91</v>
      </c>
    </row>
    <row r="345702">
      <c r="A345702" t="inlineStr">
        <is>
          <t>hdfree.se</t>
        </is>
      </c>
      <c r="B345702" t="n">
        <v>91</v>
      </c>
    </row>
    <row r="345703">
      <c r="A345703" t="inlineStr">
        <is>
          <t>grouplooper-production.s3.amazonaws.com</t>
        </is>
      </c>
      <c r="B345703" t="n">
        <v>91</v>
      </c>
    </row>
    <row r="345704">
      <c r="A345704" t="inlineStr">
        <is>
          <t>nieman.harvard.edu</t>
        </is>
      </c>
      <c r="B345704" t="n">
        <v>91</v>
      </c>
    </row>
    <row r="345705">
      <c r="A345705" t="inlineStr">
        <is>
          <t>gallibeercorp.com</t>
        </is>
      </c>
      <c r="B345705" t="n">
        <v>91</v>
      </c>
    </row>
    <row r="345706">
      <c r="A345706" t="inlineStr">
        <is>
          <t>www.mywoklife.com</t>
        </is>
      </c>
      <c r="B345706" t="n">
        <v>91</v>
      </c>
    </row>
    <row r="345707">
      <c r="A345707" t="inlineStr">
        <is>
          <t>stumperfielding.co.uk</t>
        </is>
      </c>
      <c r="B345707" t="n">
        <v>91</v>
      </c>
    </row>
    <row r="345708">
      <c r="A345708" t="inlineStr">
        <is>
          <t>medallionfurniture.com</t>
        </is>
      </c>
      <c r="B345708" t="n">
        <v>91</v>
      </c>
    </row>
    <row r="345709">
      <c r="A345709" t="inlineStr">
        <is>
          <t>blogsauthor.com</t>
        </is>
      </c>
      <c r="B345709" t="n">
        <v>91</v>
      </c>
    </row>
    <row r="345710">
      <c r="A345710" t="inlineStr">
        <is>
          <t>www.dieselparticulatefilters2u.co.uk</t>
        </is>
      </c>
      <c r="B345710" t="n">
        <v>91</v>
      </c>
    </row>
    <row r="345711">
      <c r="A345711" t="inlineStr">
        <is>
          <t>24b4dt1v60e526bo2p349l4c-wpengine.netdna-ssl.com</t>
        </is>
      </c>
      <c r="B345711" t="n">
        <v>91</v>
      </c>
    </row>
    <row r="345712">
      <c r="A345712" t="inlineStr">
        <is>
          <t>holley4734.files.wordpress.com</t>
        </is>
      </c>
      <c r="B345712" t="n">
        <v>91</v>
      </c>
    </row>
    <row r="345713">
      <c r="A345713" t="inlineStr">
        <is>
          <t>www.magazineup.com</t>
        </is>
      </c>
      <c r="B345713" t="n">
        <v>91</v>
      </c>
    </row>
    <row r="345714">
      <c r="A345714" t="inlineStr">
        <is>
          <t>www.erotouch.eu</t>
        </is>
      </c>
      <c r="B345714" t="n">
        <v>91</v>
      </c>
    </row>
    <row r="345715">
      <c r="A345715" t="inlineStr">
        <is>
          <t>d38090k0ah80vp.cloudfront.net</t>
        </is>
      </c>
      <c r="B345715" t="n">
        <v>91</v>
      </c>
    </row>
    <row r="345716">
      <c r="A345716" t="inlineStr">
        <is>
          <t>www.thepinkflamingo.co.za</t>
        </is>
      </c>
      <c r="B345716" t="n">
        <v>91</v>
      </c>
    </row>
    <row r="345717">
      <c r="A345717" t="inlineStr">
        <is>
          <t>www.modernviennabronze.com</t>
        </is>
      </c>
      <c r="B345717" t="n">
        <v>91</v>
      </c>
    </row>
    <row r="345718">
      <c r="A345718" t="inlineStr">
        <is>
          <t>www.buildingservicesbuilders.co.uk</t>
        </is>
      </c>
      <c r="B345718" t="n">
        <v>91</v>
      </c>
    </row>
    <row r="345719">
      <c r="A345719" t="inlineStr">
        <is>
          <t>kayelynnebooth.files.wordpress.com</t>
        </is>
      </c>
      <c r="B345719" t="n">
        <v>91</v>
      </c>
    </row>
    <row r="345720">
      <c r="A345720" t="inlineStr">
        <is>
          <t>www.artinstructionblog.com</t>
        </is>
      </c>
      <c r="B345720" t="n">
        <v>91</v>
      </c>
    </row>
    <row r="345721">
      <c r="A345721" t="inlineStr">
        <is>
          <t>bamcat.files.wordpress.com</t>
        </is>
      </c>
      <c r="B345721" t="n">
        <v>91</v>
      </c>
    </row>
    <row r="345722">
      <c r="A345722" t="inlineStr">
        <is>
          <t>www.hiram.edu</t>
        </is>
      </c>
      <c r="B345722" t="n">
        <v>91</v>
      </c>
    </row>
    <row r="345723">
      <c r="A345723" t="inlineStr">
        <is>
          <t>www.marketingsharks.com</t>
        </is>
      </c>
      <c r="B345723" t="n">
        <v>91</v>
      </c>
    </row>
    <row r="345724">
      <c r="A345724" t="inlineStr">
        <is>
          <t>anyatylerfavors.com</t>
        </is>
      </c>
      <c r="B345724" t="n">
        <v>91</v>
      </c>
    </row>
    <row r="345725">
      <c r="A345725" t="inlineStr">
        <is>
          <t>www.succulentsandsunshine.com</t>
        </is>
      </c>
      <c r="B345725" t="n">
        <v>91</v>
      </c>
    </row>
    <row r="345726">
      <c r="A345726" t="inlineStr">
        <is>
          <t>www.lawyersgunsmoneyblog.com</t>
        </is>
      </c>
      <c r="B345726" t="n">
        <v>91</v>
      </c>
    </row>
    <row r="345727">
      <c r="A345727" t="inlineStr">
        <is>
          <t>femenshop.com</t>
        </is>
      </c>
      <c r="B345727" t="n">
        <v>91</v>
      </c>
    </row>
    <row r="345728">
      <c r="A345728" t="inlineStr">
        <is>
          <t>basecampvintage.files.wordpress.com</t>
        </is>
      </c>
      <c r="B345728" t="n">
        <v>91</v>
      </c>
    </row>
    <row r="345729">
      <c r="A345729" t="inlineStr">
        <is>
          <t>www.californiafamilyfitness.com</t>
        </is>
      </c>
      <c r="B345729" t="n">
        <v>91</v>
      </c>
    </row>
    <row r="345730">
      <c r="A345730" t="inlineStr">
        <is>
          <t>frisorlageret.dk</t>
        </is>
      </c>
      <c r="B345730" t="n">
        <v>91</v>
      </c>
    </row>
    <row r="345731">
      <c r="A345731" t="inlineStr">
        <is>
          <t>balozone.vn</t>
        </is>
      </c>
      <c r="B345731" t="n">
        <v>91</v>
      </c>
    </row>
    <row r="345732">
      <c r="A345732" t="inlineStr">
        <is>
          <t>www.travelhoppers.com</t>
        </is>
      </c>
      <c r="B345732" t="n">
        <v>91</v>
      </c>
    </row>
    <row r="345733">
      <c r="A345733" t="inlineStr">
        <is>
          <t>hifi247.com</t>
        </is>
      </c>
      <c r="B345733" t="n">
        <v>91</v>
      </c>
    </row>
    <row r="345734">
      <c r="A345734" t="inlineStr">
        <is>
          <t>vhd.heritage.vic.gov.au</t>
        </is>
      </c>
      <c r="B345734" t="n">
        <v>91</v>
      </c>
    </row>
    <row r="345735">
      <c r="A345735" t="inlineStr">
        <is>
          <t>www.scandinaviandesign.com</t>
        </is>
      </c>
      <c r="B345735" t="n">
        <v>91</v>
      </c>
    </row>
    <row r="345736">
      <c r="A345736" t="inlineStr">
        <is>
          <t>bccare.ca</t>
        </is>
      </c>
      <c r="B345736" t="n">
        <v>91</v>
      </c>
    </row>
    <row r="345737">
      <c r="A345737" t="inlineStr">
        <is>
          <t>collection.fletcherarchives.co.nz</t>
        </is>
      </c>
      <c r="B345737" t="n">
        <v>91</v>
      </c>
    </row>
    <row r="345738">
      <c r="A345738" t="inlineStr">
        <is>
          <t>www.zuzavet.ro</t>
        </is>
      </c>
      <c r="B345738" t="n">
        <v>91</v>
      </c>
    </row>
    <row r="345739">
      <c r="A345739" t="inlineStr">
        <is>
          <t>caroleschiffer.com</t>
        </is>
      </c>
      <c r="B345739" t="n">
        <v>91</v>
      </c>
    </row>
    <row r="345740">
      <c r="A345740" t="inlineStr">
        <is>
          <t>trinichow.files.wordpress.com</t>
        </is>
      </c>
      <c r="B345740" t="n">
        <v>91</v>
      </c>
    </row>
    <row r="345741">
      <c r="A345741" t="inlineStr">
        <is>
          <t>miamiempresarial.files.wordpress.com</t>
        </is>
      </c>
      <c r="B345741" t="n">
        <v>91</v>
      </c>
    </row>
    <row r="345742">
      <c r="A345742" t="inlineStr">
        <is>
          <t>f87.bimmerpost.com</t>
        </is>
      </c>
      <c r="B345742" t="n">
        <v>91</v>
      </c>
    </row>
    <row r="345743">
      <c r="A345743" t="inlineStr">
        <is>
          <t>www.onlinecasinosreports.info</t>
        </is>
      </c>
      <c r="B345743" t="n">
        <v>91</v>
      </c>
    </row>
    <row r="345744">
      <c r="A345744" t="inlineStr">
        <is>
          <t>www.healthcert.com</t>
        </is>
      </c>
      <c r="B345744" t="n">
        <v>91</v>
      </c>
    </row>
    <row r="345745">
      <c r="A345745" t="inlineStr">
        <is>
          <t>www.oscarmedtec.se</t>
        </is>
      </c>
      <c r="B345745" t="n">
        <v>91</v>
      </c>
    </row>
    <row r="345746">
      <c r="A345746" t="inlineStr">
        <is>
          <t>excesscaribbean.com</t>
        </is>
      </c>
      <c r="B345746" t="n">
        <v>91</v>
      </c>
    </row>
    <row r="345747">
      <c r="A345747" t="inlineStr">
        <is>
          <t>www.kingstonblindsdirect.co.uk</t>
        </is>
      </c>
      <c r="B345747" t="n">
        <v>91</v>
      </c>
    </row>
    <row r="345748">
      <c r="A345748" t="inlineStr">
        <is>
          <t>tehnomaster.com</t>
        </is>
      </c>
      <c r="B345748" t="n">
        <v>91</v>
      </c>
    </row>
    <row r="345749">
      <c r="A345749" t="inlineStr">
        <is>
          <t>zaubershop-frenchdrop.de</t>
        </is>
      </c>
      <c r="B345749" t="n">
        <v>91</v>
      </c>
    </row>
    <row r="345750">
      <c r="A345750" t="inlineStr">
        <is>
          <t>www.riverbendtf.com</t>
        </is>
      </c>
      <c r="B345750" t="n">
        <v>91</v>
      </c>
    </row>
    <row r="345751">
      <c r="A345751" t="inlineStr">
        <is>
          <t>www.lealansgardencentre.co.uk</t>
        </is>
      </c>
      <c r="B345751" t="n">
        <v>91</v>
      </c>
    </row>
    <row r="345752">
      <c r="A345752" t="inlineStr">
        <is>
          <t>www.indojatifurniture.com</t>
        </is>
      </c>
      <c r="B345752" t="n">
        <v>91</v>
      </c>
    </row>
    <row r="345753">
      <c r="A345753" t="inlineStr">
        <is>
          <t>www.carisol.org</t>
        </is>
      </c>
      <c r="B345753" t="n">
        <v>91</v>
      </c>
    </row>
    <row r="345754">
      <c r="A345754" t="inlineStr">
        <is>
          <t>perfumeshop.in.ua</t>
        </is>
      </c>
      <c r="B345754" t="n">
        <v>91</v>
      </c>
    </row>
    <row r="345755">
      <c r="A345755" t="inlineStr">
        <is>
          <t>onlinegamblingbible.com</t>
        </is>
      </c>
      <c r="B345755" t="n">
        <v>91</v>
      </c>
    </row>
    <row r="345756">
      <c r="A345756" t="inlineStr">
        <is>
          <t>www.myvetshop.fr</t>
        </is>
      </c>
      <c r="B345756" t="n">
        <v>91</v>
      </c>
    </row>
    <row r="345757">
      <c r="A345757" t="inlineStr">
        <is>
          <t>fourseasonshome.store</t>
        </is>
      </c>
      <c r="B345757" t="n">
        <v>91</v>
      </c>
    </row>
    <row r="345758">
      <c r="A345758" t="inlineStr">
        <is>
          <t>www.businessday.in</t>
        </is>
      </c>
      <c r="B345758" t="n">
        <v>91</v>
      </c>
    </row>
    <row r="345759">
      <c r="A345759" t="inlineStr">
        <is>
          <t>park-zodchy.com</t>
        </is>
      </c>
      <c r="B345759" t="n">
        <v>91</v>
      </c>
    </row>
    <row r="345760">
      <c r="A345760" t="inlineStr">
        <is>
          <t>images.delamai.com</t>
        </is>
      </c>
      <c r="B345760" t="n">
        <v>91</v>
      </c>
    </row>
    <row r="345761">
      <c r="A345761" t="inlineStr">
        <is>
          <t>hermetic.com</t>
        </is>
      </c>
      <c r="B345761" t="n">
        <v>91</v>
      </c>
    </row>
    <row r="345762">
      <c r="A345762" t="inlineStr">
        <is>
          <t>www.motoworld.com.my</t>
        </is>
      </c>
      <c r="B345762" t="n">
        <v>91</v>
      </c>
    </row>
    <row r="345763">
      <c r="A345763" t="inlineStr">
        <is>
          <t>www.tempetourism.com</t>
        </is>
      </c>
      <c r="B345763" t="n">
        <v>91</v>
      </c>
    </row>
    <row r="345764">
      <c r="A345764" t="inlineStr">
        <is>
          <t>4console.pl</t>
        </is>
      </c>
      <c r="B345764" t="n">
        <v>91</v>
      </c>
    </row>
    <row r="345765">
      <c r="A345765" t="inlineStr">
        <is>
          <t>colonhub.com</t>
        </is>
      </c>
      <c r="B345765" t="n">
        <v>91</v>
      </c>
    </row>
    <row r="345766">
      <c r="A345766" t="inlineStr">
        <is>
          <t>bestbitsworldwide.com</t>
        </is>
      </c>
      <c r="B345766" t="n">
        <v>91</v>
      </c>
    </row>
    <row r="345767">
      <c r="A345767" t="inlineStr">
        <is>
          <t>greg.org</t>
        </is>
      </c>
      <c r="B345767" t="n">
        <v>91</v>
      </c>
    </row>
    <row r="345768">
      <c r="A345768" t="inlineStr">
        <is>
          <t>theunexplainedmysteries.com</t>
        </is>
      </c>
      <c r="B345768" t="n">
        <v>91</v>
      </c>
    </row>
    <row r="345769">
      <c r="A345769" t="inlineStr">
        <is>
          <t>chestnuthillpa.com</t>
        </is>
      </c>
      <c r="B345769" t="n">
        <v>91</v>
      </c>
    </row>
    <row r="345770">
      <c r="A345770" t="inlineStr">
        <is>
          <t>800010.xyz</t>
        </is>
      </c>
      <c r="B345770" t="n">
        <v>91</v>
      </c>
    </row>
    <row r="345771">
      <c r="A345771" t="inlineStr">
        <is>
          <t>demo.jreviews.com</t>
        </is>
      </c>
      <c r="B345771" t="n">
        <v>91</v>
      </c>
    </row>
    <row r="345772">
      <c r="A345772" t="inlineStr">
        <is>
          <t>kidscreativearts.com</t>
        </is>
      </c>
      <c r="B345772" t="n">
        <v>91</v>
      </c>
    </row>
    <row r="345773">
      <c r="A345773" t="inlineStr">
        <is>
          <t>www2.biomin.net</t>
        </is>
      </c>
      <c r="B345773" t="n">
        <v>91</v>
      </c>
    </row>
    <row r="345774">
      <c r="A345774" t="inlineStr">
        <is>
          <t>www.johastingsphotography.co.uk</t>
        </is>
      </c>
      <c r="B345774" t="n">
        <v>91</v>
      </c>
    </row>
    <row r="345775">
      <c r="A345775" t="inlineStr">
        <is>
          <t>foxcigar.com</t>
        </is>
      </c>
      <c r="B345775" t="n">
        <v>91</v>
      </c>
    </row>
    <row r="345776">
      <c r="A345776" t="inlineStr">
        <is>
          <t>cindyrquilts.com</t>
        </is>
      </c>
      <c r="B345776" t="n">
        <v>91</v>
      </c>
    </row>
    <row r="345777">
      <c r="A345777" t="inlineStr">
        <is>
          <t>17dii5w9lg0sc.cdn.shift8web.ca</t>
        </is>
      </c>
      <c r="B345777" t="n">
        <v>91</v>
      </c>
    </row>
    <row r="345778">
      <c r="A345778" t="inlineStr">
        <is>
          <t>mijabooks.com</t>
        </is>
      </c>
      <c r="B345778" t="n">
        <v>91</v>
      </c>
    </row>
    <row r="345779">
      <c r="A345779" t="inlineStr">
        <is>
          <t>www.shivarweb.com</t>
        </is>
      </c>
      <c r="B345779" t="n">
        <v>91</v>
      </c>
    </row>
    <row r="345780">
      <c r="A345780" t="inlineStr">
        <is>
          <t>rebike-mobility.s3.eu-central-1.amazonaws.com</t>
        </is>
      </c>
      <c r="B345780" t="n">
        <v>91</v>
      </c>
    </row>
    <row r="345781">
      <c r="A345781" t="inlineStr">
        <is>
          <t>tuxthedappergent.files.wordpress.com</t>
        </is>
      </c>
      <c r="B345781" t="n">
        <v>91</v>
      </c>
    </row>
    <row r="345782">
      <c r="A345782" t="inlineStr">
        <is>
          <t>www.full-stop.net</t>
        </is>
      </c>
      <c r="B345782" t="n">
        <v>91</v>
      </c>
    </row>
    <row r="345783">
      <c r="A345783" t="inlineStr">
        <is>
          <t>www.dustjacketreview.com</t>
        </is>
      </c>
      <c r="B345783" t="n">
        <v>91</v>
      </c>
    </row>
    <row r="345784">
      <c r="A345784" t="inlineStr">
        <is>
          <t>www.diamondgold.com.au</t>
        </is>
      </c>
      <c r="B345784" t="n">
        <v>91</v>
      </c>
    </row>
    <row r="345785">
      <c r="A345785" t="inlineStr">
        <is>
          <t>www.thequench.com</t>
        </is>
      </c>
      <c r="B345785" t="n">
        <v>91</v>
      </c>
    </row>
    <row r="345786">
      <c r="A345786" t="inlineStr">
        <is>
          <t>www.musclegeneration.com</t>
        </is>
      </c>
      <c r="B345786" t="n">
        <v>91</v>
      </c>
    </row>
    <row r="345787">
      <c r="A345787" t="inlineStr">
        <is>
          <t>www.tamilanjobs.com</t>
        </is>
      </c>
      <c r="B345787" t="n">
        <v>91</v>
      </c>
    </row>
    <row r="345788">
      <c r="A345788" t="inlineStr">
        <is>
          <t>content.markallengroup.com</t>
        </is>
      </c>
      <c r="B345788" t="n">
        <v>91</v>
      </c>
    </row>
    <row r="345789">
      <c r="A345789" t="inlineStr">
        <is>
          <t>cdn.kaisergames.de</t>
        </is>
      </c>
      <c r="B345789" t="n">
        <v>91</v>
      </c>
    </row>
    <row r="345790">
      <c r="A345790" t="inlineStr">
        <is>
          <t>rightpiercing.com</t>
        </is>
      </c>
      <c r="B345790" t="n">
        <v>91</v>
      </c>
    </row>
    <row r="345791">
      <c r="A345791" t="inlineStr">
        <is>
          <t>www.sanpellegrino.com</t>
        </is>
      </c>
      <c r="B345791" t="n">
        <v>91</v>
      </c>
    </row>
    <row r="345792">
      <c r="A345792" t="inlineStr">
        <is>
          <t>wvcabins.com</t>
        </is>
      </c>
      <c r="B345792" t="n">
        <v>91</v>
      </c>
    </row>
    <row r="345793">
      <c r="A345793" t="inlineStr">
        <is>
          <t>ahla-dive.com</t>
        </is>
      </c>
      <c r="B345793" t="n">
        <v>91</v>
      </c>
    </row>
    <row r="345794">
      <c r="A345794" t="inlineStr">
        <is>
          <t>www.indianparidhan.com</t>
        </is>
      </c>
      <c r="B345794" t="n">
        <v>91</v>
      </c>
    </row>
    <row r="345795">
      <c r="A345795" t="inlineStr">
        <is>
          <t>bloodyhellbrennan.com</t>
        </is>
      </c>
      <c r="B345795" t="n">
        <v>91</v>
      </c>
    </row>
    <row r="345796">
      <c r="A345796" t="inlineStr">
        <is>
          <t>signedmanchesterunited.com</t>
        </is>
      </c>
      <c r="B345796" t="n">
        <v>91</v>
      </c>
    </row>
    <row r="345797">
      <c r="A345797" t="inlineStr">
        <is>
          <t>media3.urverket.no</t>
        </is>
      </c>
      <c r="B345797" t="n">
        <v>91</v>
      </c>
    </row>
    <row r="345798">
      <c r="A345798" t="inlineStr">
        <is>
          <t>inspiretothrive.com</t>
        </is>
      </c>
      <c r="B345798" t="n">
        <v>91</v>
      </c>
    </row>
    <row r="345799">
      <c r="A345799" t="inlineStr">
        <is>
          <t>intensivetherapyforkids.com</t>
        </is>
      </c>
      <c r="B345799" t="n">
        <v>91</v>
      </c>
    </row>
    <row r="345800">
      <c r="A345800" t="inlineStr">
        <is>
          <t>wellscomb.com</t>
        </is>
      </c>
      <c r="B345800" t="n">
        <v>91</v>
      </c>
    </row>
    <row r="345801">
      <c r="A345801" t="inlineStr">
        <is>
          <t>www.hardingsinternational.com</t>
        </is>
      </c>
      <c r="B345801" t="n">
        <v>91</v>
      </c>
    </row>
    <row r="345802">
      <c r="A345802" t="inlineStr">
        <is>
          <t>riseofthegeeklingsdotcom.files.wordpress.com</t>
        </is>
      </c>
      <c r="B345802" t="n">
        <v>91</v>
      </c>
    </row>
    <row r="345803">
      <c r="A345803" t="inlineStr">
        <is>
          <t>kyma.b-cdn.net</t>
        </is>
      </c>
      <c r="B345803" t="n">
        <v>91</v>
      </c>
    </row>
    <row r="345804">
      <c r="A345804" t="inlineStr">
        <is>
          <t>timsstuff.s3.amazonaws.com</t>
        </is>
      </c>
      <c r="B345804" t="n">
        <v>91</v>
      </c>
    </row>
    <row r="345805">
      <c r="A345805" t="inlineStr">
        <is>
          <t>backcare.com.au</t>
        </is>
      </c>
      <c r="B345805" t="n">
        <v>91</v>
      </c>
    </row>
    <row r="345806">
      <c r="A345806" t="inlineStr">
        <is>
          <t>d6gymuauvdvem.cloudfront.net</t>
        </is>
      </c>
      <c r="B345806" t="n">
        <v>91</v>
      </c>
    </row>
    <row r="345807">
      <c r="A345807" t="inlineStr">
        <is>
          <t>cidrgzrcl3d7.cdn.shift8web.ca</t>
        </is>
      </c>
      <c r="B345807" t="n">
        <v>91</v>
      </c>
    </row>
    <row r="345808">
      <c r="A345808" t="inlineStr">
        <is>
          <t>www.intellectsoft.net</t>
        </is>
      </c>
      <c r="B345808" t="n">
        <v>91</v>
      </c>
    </row>
    <row r="345809">
      <c r="A345809" t="inlineStr">
        <is>
          <t>1s8n143edlumstwy23t1jpb1-wpengine.netdna-ssl.com</t>
        </is>
      </c>
      <c r="B345809" t="n">
        <v>91</v>
      </c>
    </row>
    <row r="345810">
      <c r="A345810" t="inlineStr">
        <is>
          <t>jadorefashionblog.files.wordpress.com</t>
        </is>
      </c>
      <c r="B345810" t="n">
        <v>91</v>
      </c>
    </row>
    <row r="345811">
      <c r="A345811" t="inlineStr">
        <is>
          <t>www.yesgenie.com</t>
        </is>
      </c>
      <c r="B345811" t="n">
        <v>91</v>
      </c>
    </row>
    <row r="345812">
      <c r="A345812" t="inlineStr">
        <is>
          <t>mlorht1ckn2l.i.optimole.com</t>
        </is>
      </c>
      <c r="B345812" t="n">
        <v>91</v>
      </c>
    </row>
    <row r="345813">
      <c r="A345813" t="inlineStr">
        <is>
          <t>www.wreckedexotics.com</t>
        </is>
      </c>
      <c r="B345813" t="n">
        <v>91</v>
      </c>
    </row>
    <row r="345814">
      <c r="A345814" t="inlineStr">
        <is>
          <t>thephilippinestoday.com</t>
        </is>
      </c>
      <c r="B345814" t="n">
        <v>91</v>
      </c>
    </row>
    <row r="345815">
      <c r="A345815" t="inlineStr">
        <is>
          <t>cdn.lupygames.com</t>
        </is>
      </c>
      <c r="B345815" t="n">
        <v>91</v>
      </c>
    </row>
    <row r="345816">
      <c r="A345816" t="inlineStr">
        <is>
          <t>whitehousegiftsandapparel.com</t>
        </is>
      </c>
      <c r="B345816" t="n">
        <v>91</v>
      </c>
    </row>
    <row r="345817">
      <c r="A345817" t="inlineStr">
        <is>
          <t>cdn4.ruled.me</t>
        </is>
      </c>
      <c r="B345817" t="n">
        <v>91</v>
      </c>
    </row>
    <row r="345818">
      <c r="A345818" t="inlineStr">
        <is>
          <t>cosmoquest.org</t>
        </is>
      </c>
      <c r="B345818" t="n">
        <v>91</v>
      </c>
    </row>
    <row r="345819">
      <c r="A345819" t="inlineStr">
        <is>
          <t>lavishlivingforless.files.wordpress.com</t>
        </is>
      </c>
      <c r="B345819" t="n">
        <v>91</v>
      </c>
    </row>
    <row r="345820">
      <c r="A345820" t="inlineStr">
        <is>
          <t>www.cleanerswarehouse.co.uk</t>
        </is>
      </c>
      <c r="B345820" t="n">
        <v>91</v>
      </c>
    </row>
    <row r="345821">
      <c r="A345821" t="inlineStr">
        <is>
          <t>www.ecotileflooring.com</t>
        </is>
      </c>
      <c r="B345821" t="n">
        <v>91</v>
      </c>
    </row>
    <row r="345822">
      <c r="A345822" t="inlineStr">
        <is>
          <t>folkestoneartsociety.co.uk</t>
        </is>
      </c>
      <c r="B345822" t="n">
        <v>91</v>
      </c>
    </row>
    <row r="345823">
      <c r="A345823" t="inlineStr">
        <is>
          <t>www.easytoursofindia.com</t>
        </is>
      </c>
      <c r="B345823" t="n">
        <v>91</v>
      </c>
    </row>
    <row r="345824">
      <c r="A345824" t="inlineStr">
        <is>
          <t>www.euroflorist.nl</t>
        </is>
      </c>
      <c r="B345824" t="n">
        <v>91</v>
      </c>
    </row>
    <row r="345825">
      <c r="A345825" t="inlineStr">
        <is>
          <t>www.goriverwalk.com</t>
        </is>
      </c>
      <c r="B345825" t="n">
        <v>91</v>
      </c>
    </row>
    <row r="345826">
      <c r="A345826" t="inlineStr">
        <is>
          <t>www.onlinecheck.com</t>
        </is>
      </c>
      <c r="B345826" t="n">
        <v>91</v>
      </c>
    </row>
    <row r="345827">
      <c r="A345827" t="inlineStr">
        <is>
          <t>crewelfabricworld.com</t>
        </is>
      </c>
      <c r="B345827" t="n">
        <v>91</v>
      </c>
    </row>
    <row r="345828">
      <c r="A345828" t="inlineStr">
        <is>
          <t>www.xtremesafety.com.au</t>
        </is>
      </c>
      <c r="B345828" t="n">
        <v>91</v>
      </c>
    </row>
    <row r="345829">
      <c r="A345829" t="inlineStr">
        <is>
          <t>www.solarcooker-at-cantinawest.com</t>
        </is>
      </c>
      <c r="B345829" t="n">
        <v>91</v>
      </c>
    </row>
    <row r="345830">
      <c r="A345830" t="inlineStr">
        <is>
          <t>www.pumpexpress.com</t>
        </is>
      </c>
      <c r="B345830" t="n">
        <v>91</v>
      </c>
    </row>
    <row r="345831">
      <c r="A345831" t="inlineStr">
        <is>
          <t>www.penguinteen.com</t>
        </is>
      </c>
      <c r="B345831" t="n">
        <v>91</v>
      </c>
    </row>
    <row r="345832">
      <c r="A345832" t="inlineStr">
        <is>
          <t>occ-0-299-999.1.nflxso.net</t>
        </is>
      </c>
      <c r="B345832" t="n">
        <v>91</v>
      </c>
    </row>
    <row r="345833">
      <c r="A345833" t="inlineStr">
        <is>
          <t>snowboardshop.hu</t>
        </is>
      </c>
      <c r="B345833" t="n">
        <v>91</v>
      </c>
    </row>
    <row r="345834">
      <c r="A345834" t="inlineStr">
        <is>
          <t>meemsphabulousphoodphinds.files.wordpress.com</t>
        </is>
      </c>
      <c r="B345834" t="n">
        <v>91</v>
      </c>
    </row>
    <row r="345835">
      <c r="A345835" t="inlineStr">
        <is>
          <t>dmoi.youngevity.com</t>
        </is>
      </c>
      <c r="B345835" t="n">
        <v>91</v>
      </c>
    </row>
    <row r="345836">
      <c r="A345836" t="inlineStr">
        <is>
          <t>150gkj156nrn1qlm9c1j6oyd-wpengine.netdna-ssl.com</t>
        </is>
      </c>
      <c r="B345836" t="n">
        <v>91</v>
      </c>
    </row>
    <row r="345837">
      <c r="A345837" t="inlineStr">
        <is>
          <t>educationnorthwest.org</t>
        </is>
      </c>
      <c r="B345837" t="n">
        <v>91</v>
      </c>
    </row>
    <row r="345838">
      <c r="A345838" t="inlineStr">
        <is>
          <t>focusedtravels.com</t>
        </is>
      </c>
      <c r="B345838" t="n">
        <v>91</v>
      </c>
    </row>
    <row r="345839">
      <c r="A345839" t="inlineStr">
        <is>
          <t>d2isyty7gbnm74.cloudfront.net</t>
        </is>
      </c>
      <c r="B345839" t="n">
        <v>91</v>
      </c>
    </row>
    <row r="345840">
      <c r="A345840" t="inlineStr">
        <is>
          <t>www.ent13.com</t>
        </is>
      </c>
      <c r="B345840" t="n">
        <v>91</v>
      </c>
    </row>
    <row r="345841">
      <c r="A345841" t="inlineStr">
        <is>
          <t>www.pipercooks.com</t>
        </is>
      </c>
      <c r="B345841" t="n">
        <v>91</v>
      </c>
    </row>
    <row r="345842">
      <c r="A345842" t="inlineStr">
        <is>
          <t>partyfavorsbrookline.com</t>
        </is>
      </c>
      <c r="B345842" t="n">
        <v>91</v>
      </c>
    </row>
    <row r="345843">
      <c r="A345843" t="inlineStr">
        <is>
          <t>seastorydotblog.files.wordpress.com</t>
        </is>
      </c>
      <c r="B345843" t="n">
        <v>91</v>
      </c>
    </row>
    <row r="345844">
      <c r="A345844" t="inlineStr">
        <is>
          <t>chrisabraham.com</t>
        </is>
      </c>
      <c r="B345844" t="n">
        <v>91</v>
      </c>
    </row>
    <row r="345845">
      <c r="A345845" t="inlineStr">
        <is>
          <t>j8p6i9g7.stackpathcdn.com</t>
        </is>
      </c>
      <c r="B345845" t="n">
        <v>91</v>
      </c>
    </row>
    <row r="345846">
      <c r="A345846" t="inlineStr">
        <is>
          <t>striderbikes.com</t>
        </is>
      </c>
      <c r="B345846" t="n">
        <v>91</v>
      </c>
    </row>
    <row r="345847">
      <c r="A345847" t="inlineStr">
        <is>
          <t>images.xprima.com</t>
        </is>
      </c>
      <c r="B345847" t="n">
        <v>91</v>
      </c>
    </row>
    <row r="345848">
      <c r="A345848" t="inlineStr">
        <is>
          <t>psi-encyclopedia.spr.ac.uk</t>
        </is>
      </c>
      <c r="B345848" t="n">
        <v>91</v>
      </c>
    </row>
    <row r="345849">
      <c r="A345849" t="inlineStr">
        <is>
          <t>www.jenranadventures.com</t>
        </is>
      </c>
      <c r="B345849" t="n">
        <v>91</v>
      </c>
    </row>
    <row r="345850">
      <c r="A345850" t="inlineStr">
        <is>
          <t>menuofmusings.com</t>
        </is>
      </c>
      <c r="B345850" t="n">
        <v>91</v>
      </c>
    </row>
    <row r="345851">
      <c r="A345851" t="inlineStr">
        <is>
          <t>www.deviceproblem.com</t>
        </is>
      </c>
      <c r="B345851" t="n">
        <v>91</v>
      </c>
    </row>
    <row r="345852">
      <c r="A345852" t="inlineStr">
        <is>
          <t>pittsburghrestaurantweek.com</t>
        </is>
      </c>
      <c r="B345852" t="n">
        <v>91</v>
      </c>
    </row>
    <row r="345853">
      <c r="A345853" t="inlineStr">
        <is>
          <t>www.schellman.com</t>
        </is>
      </c>
      <c r="B345853" t="n">
        <v>91</v>
      </c>
    </row>
    <row r="345854">
      <c r="A345854" t="inlineStr">
        <is>
          <t>www.astroavl.com</t>
        </is>
      </c>
      <c r="B345854" t="n">
        <v>91</v>
      </c>
    </row>
    <row r="345855">
      <c r="A345855" t="inlineStr">
        <is>
          <t>18jx8k3l402aleulm23gpp7u-wpengine.netdna-ssl.com</t>
        </is>
      </c>
      <c r="B345855" t="n">
        <v>91</v>
      </c>
    </row>
    <row r="345856">
      <c r="A345856" t="inlineStr">
        <is>
          <t>www.thepinklookbook.com</t>
        </is>
      </c>
      <c r="B345856" t="n">
        <v>91</v>
      </c>
    </row>
    <row r="345857">
      <c r="A345857" t="inlineStr">
        <is>
          <t>sausageman.co.uk</t>
        </is>
      </c>
      <c r="B345857" t="n">
        <v>91</v>
      </c>
    </row>
    <row r="345858">
      <c r="A345858" t="inlineStr">
        <is>
          <t>www.whitlwoodworking.com</t>
        </is>
      </c>
      <c r="B345858" t="n">
        <v>91</v>
      </c>
    </row>
    <row r="345859">
      <c r="A345859" t="inlineStr">
        <is>
          <t>www.drumcity.dk</t>
        </is>
      </c>
      <c r="B345859" t="n">
        <v>91</v>
      </c>
    </row>
    <row r="345860">
      <c r="A345860" t="inlineStr">
        <is>
          <t>www.nextcolumn.com</t>
        </is>
      </c>
      <c r="B345860" t="n">
        <v>91</v>
      </c>
    </row>
    <row r="345861">
      <c r="A345861" t="inlineStr">
        <is>
          <t>www.rabbatphoto.com</t>
        </is>
      </c>
      <c r="B345861" t="n">
        <v>91</v>
      </c>
    </row>
    <row r="345862">
      <c r="A345862" t="inlineStr">
        <is>
          <t>thebamabuzz.com</t>
        </is>
      </c>
      <c r="B345862" t="n">
        <v>91</v>
      </c>
    </row>
    <row r="345863">
      <c r="A345863" t="inlineStr">
        <is>
          <t>fullmoonstreaming.com</t>
        </is>
      </c>
      <c r="B345863" t="n">
        <v>91</v>
      </c>
    </row>
    <row r="345864">
      <c r="A345864" t="inlineStr">
        <is>
          <t>resawntimber.wpengine.netdna-cdn.com</t>
        </is>
      </c>
      <c r="B345864" t="n">
        <v>91</v>
      </c>
    </row>
    <row r="345865">
      <c r="A345865" t="inlineStr">
        <is>
          <t>www.b-v.co.uk</t>
        </is>
      </c>
      <c r="B345865" t="n">
        <v>91</v>
      </c>
    </row>
    <row r="345866">
      <c r="A345866" t="inlineStr">
        <is>
          <t>nemobility.com</t>
        </is>
      </c>
      <c r="B345866" t="n">
        <v>91</v>
      </c>
    </row>
    <row r="345867">
      <c r="A345867" t="inlineStr">
        <is>
          <t>www.crazy88mma.com</t>
        </is>
      </c>
      <c r="B345867" t="n">
        <v>91</v>
      </c>
    </row>
    <row r="345868">
      <c r="A345868" t="inlineStr">
        <is>
          <t>0700flowers.com.ng</t>
        </is>
      </c>
      <c r="B345868" t="n">
        <v>91</v>
      </c>
    </row>
    <row r="345869">
      <c r="A345869" t="inlineStr">
        <is>
          <t>www.viima.com</t>
        </is>
      </c>
      <c r="B345869" t="n">
        <v>91</v>
      </c>
    </row>
    <row r="345870">
      <c r="A345870" t="inlineStr">
        <is>
          <t>ajcarlisle.files.wordpress.com</t>
        </is>
      </c>
      <c r="B345870" t="n">
        <v>91</v>
      </c>
    </row>
    <row r="345871">
      <c r="A345871" t="inlineStr">
        <is>
          <t>marriagemeander.co.za</t>
        </is>
      </c>
      <c r="B345871" t="n">
        <v>91</v>
      </c>
    </row>
    <row r="345872">
      <c r="A345872" t="inlineStr">
        <is>
          <t>formandreform.com</t>
        </is>
      </c>
      <c r="B345872" t="n">
        <v>91</v>
      </c>
    </row>
    <row r="345873">
      <c r="A345873" t="inlineStr">
        <is>
          <t>www.shopmasy.com</t>
        </is>
      </c>
      <c r="B345873" t="n">
        <v>91</v>
      </c>
    </row>
    <row r="345874">
      <c r="A345874" t="inlineStr">
        <is>
          <t>www.butterlovescompany.com</t>
        </is>
      </c>
      <c r="B345874" t="n">
        <v>91</v>
      </c>
    </row>
    <row r="345875">
      <c r="A345875" t="inlineStr">
        <is>
          <t>duncanstephen.co.uk</t>
        </is>
      </c>
      <c r="B345875" t="n">
        <v>91</v>
      </c>
    </row>
    <row r="345876">
      <c r="A345876" t="inlineStr">
        <is>
          <t>soulunlimited.de</t>
        </is>
      </c>
      <c r="B345876" t="n">
        <v>91</v>
      </c>
    </row>
    <row r="345877">
      <c r="A345877" t="inlineStr">
        <is>
          <t>blog.adzooma.com</t>
        </is>
      </c>
      <c r="B345877" t="n">
        <v>91</v>
      </c>
    </row>
    <row r="345878">
      <c r="A345878" t="inlineStr">
        <is>
          <t>wemadethislife.com</t>
        </is>
      </c>
      <c r="B345878" t="n">
        <v>91</v>
      </c>
    </row>
    <row r="345879">
      <c r="A345879" t="inlineStr">
        <is>
          <t>deydreamingdotcom.files.wordpress.com</t>
        </is>
      </c>
      <c r="B345879" t="n">
        <v>91</v>
      </c>
    </row>
    <row r="345880">
      <c r="A345880" t="inlineStr">
        <is>
          <t>hgrant-brushmakers.co.uk</t>
        </is>
      </c>
      <c r="B345880" t="n">
        <v>91</v>
      </c>
    </row>
    <row r="345881">
      <c r="A345881" t="inlineStr">
        <is>
          <t>indianembassyrome.in</t>
        </is>
      </c>
      <c r="B345881" t="n">
        <v>91</v>
      </c>
    </row>
    <row r="345882">
      <c r="A345882" t="inlineStr">
        <is>
          <t>africancreative.co.za</t>
        </is>
      </c>
      <c r="B345882" t="n">
        <v>91</v>
      </c>
    </row>
    <row r="345883">
      <c r="A345883" t="inlineStr">
        <is>
          <t>cpftecnogeca.com</t>
        </is>
      </c>
      <c r="B345883" t="n">
        <v>91</v>
      </c>
    </row>
    <row r="345884">
      <c r="A345884" t="inlineStr">
        <is>
          <t>www.dshorne.com.au</t>
        </is>
      </c>
      <c r="B345884" t="n">
        <v>91</v>
      </c>
    </row>
    <row r="345885">
      <c r="A345885" t="inlineStr">
        <is>
          <t>upgradedhome.com</t>
        </is>
      </c>
      <c r="B345885" t="n">
        <v>91</v>
      </c>
    </row>
    <row r="345886">
      <c r="A345886" t="inlineStr">
        <is>
          <t>www.edition-jp.com</t>
        </is>
      </c>
      <c r="B345886" t="n">
        <v>91</v>
      </c>
    </row>
    <row r="345887">
      <c r="A345887" t="inlineStr">
        <is>
          <t>mayfairtheatre.ca</t>
        </is>
      </c>
      <c r="B345887" t="n">
        <v>91</v>
      </c>
    </row>
    <row r="345888">
      <c r="A345888" t="inlineStr">
        <is>
          <t>www.weekendgardener.net</t>
        </is>
      </c>
      <c r="B345888" t="n">
        <v>91</v>
      </c>
    </row>
    <row r="345889">
      <c r="A345889" t="inlineStr">
        <is>
          <t>www.cyberpratibha.com</t>
        </is>
      </c>
      <c r="B345889" t="n">
        <v>91</v>
      </c>
    </row>
    <row r="345890">
      <c r="A345890" t="inlineStr">
        <is>
          <t>snoringhq.com</t>
        </is>
      </c>
      <c r="B345890" t="n">
        <v>91</v>
      </c>
    </row>
    <row r="345891">
      <c r="A345891" t="inlineStr">
        <is>
          <t>mindfulmomma.typepad.com</t>
        </is>
      </c>
      <c r="B345891" t="n">
        <v>91</v>
      </c>
    </row>
    <row r="345892">
      <c r="A345892" t="inlineStr">
        <is>
          <t>southcarolinalakes.info:443</t>
        </is>
      </c>
      <c r="B345892" t="n">
        <v>91</v>
      </c>
    </row>
    <row r="345893">
      <c r="A345893" t="inlineStr">
        <is>
          <t>www.carbonfibrevinylwrap.net.au</t>
        </is>
      </c>
      <c r="B345893" t="n">
        <v>91</v>
      </c>
    </row>
    <row r="345894">
      <c r="A345894" t="inlineStr">
        <is>
          <t>www.shark-designs.de</t>
        </is>
      </c>
      <c r="B345894" t="n">
        <v>91</v>
      </c>
    </row>
    <row r="345895">
      <c r="A345895" t="inlineStr">
        <is>
          <t>www.zitations.com</t>
        </is>
      </c>
      <c r="B345895" t="n">
        <v>91</v>
      </c>
    </row>
    <row r="345896">
      <c r="A345896" t="inlineStr">
        <is>
          <t>beerwinnipeg.files.wordpress.com</t>
        </is>
      </c>
      <c r="B345896" t="n">
        <v>91</v>
      </c>
    </row>
    <row r="345897">
      <c r="A345897" t="inlineStr">
        <is>
          <t>www.fmtconsultants.com</t>
        </is>
      </c>
      <c r="B345897" t="n">
        <v>91</v>
      </c>
    </row>
    <row r="345898">
      <c r="A345898" t="inlineStr">
        <is>
          <t>www.incourage.me</t>
        </is>
      </c>
      <c r="B345898" t="n">
        <v>91</v>
      </c>
    </row>
    <row r="345899">
      <c r="A345899" t="inlineStr">
        <is>
          <t>bme.gatech.edu</t>
        </is>
      </c>
      <c r="B345899" t="n">
        <v>91</v>
      </c>
    </row>
    <row r="345900">
      <c r="A345900" t="inlineStr">
        <is>
          <t>lafitness.reviews</t>
        </is>
      </c>
      <c r="B345900" t="n">
        <v>91</v>
      </c>
    </row>
    <row r="345901">
      <c r="A345901" t="inlineStr">
        <is>
          <t>rcdad.com</t>
        </is>
      </c>
      <c r="B345901" t="n">
        <v>91</v>
      </c>
    </row>
    <row r="345902">
      <c r="A345902" t="inlineStr">
        <is>
          <t>www.mltcreative.com</t>
        </is>
      </c>
      <c r="B345902" t="n">
        <v>91</v>
      </c>
    </row>
    <row r="345903">
      <c r="A345903" t="inlineStr">
        <is>
          <t>voltdb-cdnsynergiesco.netdna-ssl.com</t>
        </is>
      </c>
      <c r="B345903" t="n">
        <v>91</v>
      </c>
    </row>
    <row r="345904">
      <c r="A345904" t="inlineStr">
        <is>
          <t>www.meilleuresapplicationsandroid.fr</t>
        </is>
      </c>
      <c r="B345904" t="n">
        <v>91</v>
      </c>
    </row>
    <row r="345905">
      <c r="A345905" t="inlineStr">
        <is>
          <t>hayleyjayneweddingsandevents.co.uk</t>
        </is>
      </c>
      <c r="B345905" t="n">
        <v>91</v>
      </c>
    </row>
    <row r="345906">
      <c r="A345906" t="inlineStr">
        <is>
          <t>shop.sportsclique.com.au</t>
        </is>
      </c>
      <c r="B345906" t="n">
        <v>91</v>
      </c>
    </row>
    <row r="345907">
      <c r="A345907" t="inlineStr">
        <is>
          <t>staging-websitesetup.kinsta.cloud</t>
        </is>
      </c>
      <c r="B345907" t="n">
        <v>91</v>
      </c>
    </row>
    <row r="345908">
      <c r="A345908" t="inlineStr">
        <is>
          <t>opalblackmonk.s3.amazonaws.com</t>
        </is>
      </c>
      <c r="B345908" t="n">
        <v>91</v>
      </c>
    </row>
    <row r="345909">
      <c r="A345909" t="inlineStr">
        <is>
          <t>www.vrpornseek.com</t>
        </is>
      </c>
      <c r="B345909" t="n">
        <v>91</v>
      </c>
    </row>
    <row r="345910">
      <c r="A345910" t="inlineStr">
        <is>
          <t>onestepoffthegrid.com.au</t>
        </is>
      </c>
      <c r="B345910" t="n">
        <v>91</v>
      </c>
    </row>
    <row r="345911">
      <c r="A345911" t="inlineStr">
        <is>
          <t>www.thepkgco.com</t>
        </is>
      </c>
      <c r="B345911" t="n">
        <v>91</v>
      </c>
    </row>
    <row r="345912">
      <c r="A345912" t="inlineStr">
        <is>
          <t>billabongcl.vtexassets.com</t>
        </is>
      </c>
      <c r="B345912" t="n">
        <v>91</v>
      </c>
    </row>
    <row r="345913">
      <c r="A345913" t="inlineStr">
        <is>
          <t>www.rhinoinstalls.co.uk</t>
        </is>
      </c>
      <c r="B345913" t="n">
        <v>91</v>
      </c>
    </row>
    <row r="345914">
      <c r="A345914" t="inlineStr">
        <is>
          <t>shop.touratech.pl</t>
        </is>
      </c>
      <c r="B345914" t="n">
        <v>91</v>
      </c>
    </row>
    <row r="345915">
      <c r="A345915" t="inlineStr">
        <is>
          <t>www.peregrineperformance.co.uk</t>
        </is>
      </c>
      <c r="B345915" t="n">
        <v>91</v>
      </c>
    </row>
    <row r="345916">
      <c r="A345916" t="inlineStr">
        <is>
          <t>www.sapph.com</t>
        </is>
      </c>
      <c r="B345916" t="n">
        <v>91</v>
      </c>
    </row>
    <row r="345917">
      <c r="A345917" t="inlineStr">
        <is>
          <t>autickarna.inshop.cz</t>
        </is>
      </c>
      <c r="B345917" t="n">
        <v>91</v>
      </c>
    </row>
    <row r="345918">
      <c r="A345918" t="inlineStr">
        <is>
          <t>muckykids.com</t>
        </is>
      </c>
      <c r="B345918" t="n">
        <v>91</v>
      </c>
    </row>
    <row r="345919">
      <c r="A345919" t="inlineStr">
        <is>
          <t>www.cbeinternational.org</t>
        </is>
      </c>
      <c r="B345919" t="n">
        <v>91</v>
      </c>
    </row>
    <row r="345920">
      <c r="A345920" t="inlineStr">
        <is>
          <t>sercus-transformation.s3.amazonaws.com</t>
        </is>
      </c>
      <c r="B345920" t="n">
        <v>91</v>
      </c>
    </row>
    <row r="345921">
      <c r="A345921" t="inlineStr">
        <is>
          <t>defendyourhealthcare.us</t>
        </is>
      </c>
      <c r="B345921" t="n">
        <v>91</v>
      </c>
    </row>
    <row r="345922">
      <c r="A345922" t="inlineStr">
        <is>
          <t>trish.theoldhomeschoolhouse.com</t>
        </is>
      </c>
      <c r="B345922" t="n">
        <v>91</v>
      </c>
    </row>
    <row r="345923">
      <c r="A345923" t="inlineStr">
        <is>
          <t>tomandmahgrit.files.wordpress.com</t>
        </is>
      </c>
      <c r="B345923" t="n">
        <v>91</v>
      </c>
    </row>
    <row r="345924">
      <c r="A345924" t="inlineStr">
        <is>
          <t>www.quoizel.com</t>
        </is>
      </c>
      <c r="B345924" t="n">
        <v>91</v>
      </c>
    </row>
    <row r="345925">
      <c r="A345925" t="inlineStr">
        <is>
          <t>spinachbranding.com</t>
        </is>
      </c>
      <c r="B345925" t="n">
        <v>91</v>
      </c>
    </row>
    <row r="345926">
      <c r="A345926" t="inlineStr">
        <is>
          <t>www.oen.org</t>
        </is>
      </c>
      <c r="B345926" t="n">
        <v>91</v>
      </c>
    </row>
    <row r="345927">
      <c r="A345927" t="inlineStr">
        <is>
          <t>www.thecupcakedelivers.com</t>
        </is>
      </c>
      <c r="B345927" t="n">
        <v>91</v>
      </c>
    </row>
    <row r="345928">
      <c r="A345928" t="inlineStr">
        <is>
          <t>wpic.ca</t>
        </is>
      </c>
      <c r="B345928" t="n">
        <v>91</v>
      </c>
    </row>
    <row r="345929">
      <c r="A345929" t="inlineStr">
        <is>
          <t>academy.zenva.com</t>
        </is>
      </c>
      <c r="B345929" t="n">
        <v>91</v>
      </c>
    </row>
    <row r="345930">
      <c r="A345930" t="inlineStr">
        <is>
          <t>brotherselectronicsbd.com</t>
        </is>
      </c>
      <c r="B345930" t="n">
        <v>91</v>
      </c>
    </row>
    <row r="345931">
      <c r="A345931" t="inlineStr">
        <is>
          <t>www.deoutdoorspecialist.nl</t>
        </is>
      </c>
      <c r="B345931" t="n">
        <v>91</v>
      </c>
    </row>
    <row r="345932">
      <c r="A345932" t="inlineStr">
        <is>
          <t>www.out-grow.com</t>
        </is>
      </c>
      <c r="B345932" t="n">
        <v>91</v>
      </c>
    </row>
    <row r="345933">
      <c r="A345933" t="inlineStr">
        <is>
          <t>www.ctikitchens.com.au</t>
        </is>
      </c>
      <c r="B345933" t="n">
        <v>91</v>
      </c>
    </row>
    <row r="345934">
      <c r="A345934" t="inlineStr">
        <is>
          <t>newreviewhq.com</t>
        </is>
      </c>
      <c r="B345934" t="n">
        <v>91</v>
      </c>
    </row>
    <row r="345935">
      <c r="A345935" t="inlineStr">
        <is>
          <t>images.nteeshirt.com</t>
        </is>
      </c>
      <c r="B345935" t="n">
        <v>91</v>
      </c>
    </row>
    <row r="345936">
      <c r="A345936" t="inlineStr">
        <is>
          <t>ihb.com.au</t>
        </is>
      </c>
      <c r="B345936" t="n">
        <v>91</v>
      </c>
    </row>
    <row r="345937">
      <c r="A345937" t="inlineStr">
        <is>
          <t>designskool.net</t>
        </is>
      </c>
      <c r="B345937" t="n">
        <v>91</v>
      </c>
    </row>
    <row r="345938">
      <c r="A345938" t="inlineStr">
        <is>
          <t>www.blossomcostumes.com.au</t>
        </is>
      </c>
      <c r="B345938" t="n">
        <v>91</v>
      </c>
    </row>
    <row r="345939">
      <c r="A345939" t="inlineStr">
        <is>
          <t>www.ne-bic.co.uk</t>
        </is>
      </c>
      <c r="B345939" t="n">
        <v>91</v>
      </c>
    </row>
    <row r="345940">
      <c r="A345940" t="inlineStr">
        <is>
          <t>littlelifeofmine.com</t>
        </is>
      </c>
      <c r="B345940" t="n">
        <v>91</v>
      </c>
    </row>
    <row r="345941">
      <c r="A345941" t="inlineStr">
        <is>
          <t>signdesignassoc.com</t>
        </is>
      </c>
      <c r="B345941" t="n">
        <v>91</v>
      </c>
    </row>
    <row r="345942">
      <c r="A345942" t="inlineStr">
        <is>
          <t>www.happy-sport.it</t>
        </is>
      </c>
      <c r="B345942" t="n">
        <v>91</v>
      </c>
    </row>
    <row r="345943">
      <c r="A345943" t="inlineStr">
        <is>
          <t>FASHIONISTASTRENDS.COM</t>
        </is>
      </c>
      <c r="B345943" t="n">
        <v>91</v>
      </c>
    </row>
    <row r="345944">
      <c r="A345944" t="inlineStr">
        <is>
          <t>www.pluggedin.com</t>
        </is>
      </c>
      <c r="B345944" t="n">
        <v>91</v>
      </c>
    </row>
    <row r="345945">
      <c r="A345945" t="inlineStr">
        <is>
          <t>stickybranding.com</t>
        </is>
      </c>
      <c r="B345945" t="n">
        <v>91</v>
      </c>
    </row>
    <row r="345946">
      <c r="A345946" t="inlineStr">
        <is>
          <t>gajjarfurniture.com</t>
        </is>
      </c>
      <c r="B345946" t="n">
        <v>91</v>
      </c>
    </row>
    <row r="345947">
      <c r="A345947" t="inlineStr">
        <is>
          <t>www.diverightinscuba.com</t>
        </is>
      </c>
      <c r="B345947" t="n">
        <v>91</v>
      </c>
    </row>
    <row r="345948">
      <c r="A345948" t="inlineStr">
        <is>
          <t>www.ehaofurniture.com</t>
        </is>
      </c>
      <c r="B345948" t="n">
        <v>91</v>
      </c>
    </row>
    <row r="345949">
      <c r="A345949" t="inlineStr">
        <is>
          <t>nocreditcheck9p.com</t>
        </is>
      </c>
      <c r="B345949" t="n">
        <v>91</v>
      </c>
    </row>
    <row r="345950">
      <c r="A345950" t="inlineStr">
        <is>
          <t>kyyouth.org</t>
        </is>
      </c>
      <c r="B345950" t="n">
        <v>91</v>
      </c>
    </row>
    <row r="345951">
      <c r="A345951" t="inlineStr">
        <is>
          <t>www.armagard.com</t>
        </is>
      </c>
      <c r="B345951" t="n">
        <v>91</v>
      </c>
    </row>
    <row r="345952">
      <c r="A345952" t="inlineStr">
        <is>
          <t>www.omgthatschic.com</t>
        </is>
      </c>
      <c r="B345952" t="n">
        <v>91</v>
      </c>
    </row>
    <row r="345953">
      <c r="A345953" t="inlineStr">
        <is>
          <t>www.preciousvillas.com</t>
        </is>
      </c>
      <c r="B345953" t="n">
        <v>91</v>
      </c>
    </row>
    <row r="345954">
      <c r="A345954" t="inlineStr">
        <is>
          <t>www.ferrum.edu</t>
        </is>
      </c>
      <c r="B345954" t="n">
        <v>91</v>
      </c>
    </row>
    <row r="345955">
      <c r="A345955" t="inlineStr">
        <is>
          <t>1businessworld.com</t>
        </is>
      </c>
      <c r="B345955" t="n">
        <v>91</v>
      </c>
    </row>
    <row r="345956">
      <c r="A345956" t="inlineStr">
        <is>
          <t>www.kompanhiadasaguas.com</t>
        </is>
      </c>
      <c r="B345956" t="n">
        <v>91</v>
      </c>
    </row>
    <row r="345957">
      <c r="A345957" t="inlineStr">
        <is>
          <t>img0.colmeia.blog.br</t>
        </is>
      </c>
      <c r="B345957" t="n">
        <v>91</v>
      </c>
    </row>
    <row r="345958">
      <c r="A345958" t="inlineStr">
        <is>
          <t>atxcatholic.com</t>
        </is>
      </c>
      <c r="B345958" t="n">
        <v>91</v>
      </c>
    </row>
    <row r="345959">
      <c r="A345959" t="inlineStr">
        <is>
          <t>abovetheankles.co.uk</t>
        </is>
      </c>
      <c r="B345959" t="n">
        <v>91</v>
      </c>
    </row>
    <row r="345960">
      <c r="A345960" t="inlineStr">
        <is>
          <t>dekerivers.files.wordpress.com</t>
        </is>
      </c>
      <c r="B345960" t="n">
        <v>91</v>
      </c>
    </row>
    <row r="345961">
      <c r="A345961" t="inlineStr">
        <is>
          <t>do6pz0v2l67u0.cloudfront.net</t>
        </is>
      </c>
      <c r="B345961" t="n">
        <v>91</v>
      </c>
    </row>
    <row r="345962">
      <c r="A345962" t="inlineStr">
        <is>
          <t>sweetandstrongblog.com</t>
        </is>
      </c>
      <c r="B345962" t="n">
        <v>91</v>
      </c>
    </row>
    <row r="345963">
      <c r="A345963" t="inlineStr">
        <is>
          <t>www.ontariocamping.ca</t>
        </is>
      </c>
      <c r="B345963" t="n">
        <v>91</v>
      </c>
    </row>
    <row r="345964">
      <c r="A345964" t="inlineStr">
        <is>
          <t>ucbprelivefiles.s3.amazonaws.com</t>
        </is>
      </c>
      <c r="B345964" t="n">
        <v>91</v>
      </c>
    </row>
    <row r="345965">
      <c r="A345965" t="inlineStr">
        <is>
          <t>www.mmstadium.com</t>
        </is>
      </c>
      <c r="B345965" t="n">
        <v>91</v>
      </c>
    </row>
    <row r="345966">
      <c r="A345966" t="inlineStr">
        <is>
          <t>thebitterbusiness.files.wordpress.com</t>
        </is>
      </c>
      <c r="B345966" t="n">
        <v>91</v>
      </c>
    </row>
    <row r="345967">
      <c r="A345967" t="inlineStr">
        <is>
          <t>cdn.800bucklup.org</t>
        </is>
      </c>
      <c r="B345967" t="n">
        <v>91</v>
      </c>
    </row>
    <row r="345968">
      <c r="A345968" t="inlineStr">
        <is>
          <t>www.funnyjunksite.com</t>
        </is>
      </c>
      <c r="B345968" t="n">
        <v>91</v>
      </c>
    </row>
    <row r="345969">
      <c r="A345969" t="inlineStr">
        <is>
          <t>blog.independent.org</t>
        </is>
      </c>
      <c r="B345969" t="n">
        <v>91</v>
      </c>
    </row>
    <row r="345970">
      <c r="A345970" t="inlineStr">
        <is>
          <t>cdn.spinlife.com</t>
        </is>
      </c>
      <c r="B345970" t="n">
        <v>91</v>
      </c>
    </row>
    <row r="345971">
      <c r="A345971" t="inlineStr">
        <is>
          <t>siliconvalleymedspa.com</t>
        </is>
      </c>
      <c r="B345971" t="n">
        <v>91</v>
      </c>
    </row>
    <row r="345972">
      <c r="A345972" t="inlineStr">
        <is>
          <t>luks.by</t>
        </is>
      </c>
      <c r="B345972" t="n">
        <v>91</v>
      </c>
    </row>
    <row r="345973">
      <c r="A345973" t="inlineStr">
        <is>
          <t>ww2.rockhurst.edu</t>
        </is>
      </c>
      <c r="B345973" t="n">
        <v>91</v>
      </c>
    </row>
    <row r="345974">
      <c r="A345974" t="inlineStr">
        <is>
          <t>piacipizza.com</t>
        </is>
      </c>
      <c r="B345974" t="n">
        <v>91</v>
      </c>
    </row>
    <row r="345975">
      <c r="A345975" t="inlineStr">
        <is>
          <t>tintdepot.com</t>
        </is>
      </c>
      <c r="B345975" t="n">
        <v>91</v>
      </c>
    </row>
    <row r="345976">
      <c r="A345976" t="inlineStr">
        <is>
          <t>images.fireextinguisheri.com</t>
        </is>
      </c>
      <c r="B345976" t="n">
        <v>91</v>
      </c>
    </row>
    <row r="345977">
      <c r="A345977" t="inlineStr">
        <is>
          <t>furnitureandmirror.com</t>
        </is>
      </c>
      <c r="B345977" t="n">
        <v>91</v>
      </c>
    </row>
    <row r="345978">
      <c r="A345978" t="inlineStr">
        <is>
          <t>sadderbutwiser.files.wordpress.com</t>
        </is>
      </c>
      <c r="B345978" t="n">
        <v>91</v>
      </c>
    </row>
    <row r="345979">
      <c r="A345979" t="inlineStr">
        <is>
          <t>paolalauretano.com</t>
        </is>
      </c>
      <c r="B345979" t="n">
        <v>91</v>
      </c>
    </row>
    <row r="345980">
      <c r="A345980" t="inlineStr">
        <is>
          <t>pamdoylephoto.com</t>
        </is>
      </c>
      <c r="B345980" t="n">
        <v>91</v>
      </c>
    </row>
    <row r="345981">
      <c r="A345981" t="inlineStr">
        <is>
          <t>getsetwild.com</t>
        </is>
      </c>
      <c r="B345981" t="n">
        <v>91</v>
      </c>
    </row>
    <row r="345982">
      <c r="A345982" t="inlineStr">
        <is>
          <t>www.system-concepts.com</t>
        </is>
      </c>
      <c r="B345982" t="n">
        <v>91</v>
      </c>
    </row>
    <row r="345983">
      <c r="A345983" t="inlineStr">
        <is>
          <t>wcchapel.org</t>
        </is>
      </c>
      <c r="B345983" t="n">
        <v>91</v>
      </c>
    </row>
    <row r="345984">
      <c r="A345984" t="inlineStr">
        <is>
          <t>thedisneydivadotcom.files.wordpress.com</t>
        </is>
      </c>
      <c r="B345984" t="n">
        <v>91</v>
      </c>
    </row>
    <row r="345985">
      <c r="A345985" t="inlineStr">
        <is>
          <t>windowsbay.com</t>
        </is>
      </c>
      <c r="B345985" t="n">
        <v>91</v>
      </c>
    </row>
    <row r="345986">
      <c r="A345986" t="inlineStr">
        <is>
          <t>taphaps.com</t>
        </is>
      </c>
      <c r="B345986" t="n">
        <v>91</v>
      </c>
    </row>
    <row r="345987">
      <c r="A345987" t="inlineStr">
        <is>
          <t>www.csseurope.co.uk</t>
        </is>
      </c>
      <c r="B345987" t="n">
        <v>91</v>
      </c>
    </row>
    <row r="345988">
      <c r="A345988" t="inlineStr">
        <is>
          <t>sawitdidit.files.wordpress.com</t>
        </is>
      </c>
      <c r="B345988" t="n">
        <v>91</v>
      </c>
    </row>
    <row r="345989">
      <c r="A345989" t="inlineStr">
        <is>
          <t>kingpenvapes.com</t>
        </is>
      </c>
      <c r="B345989" t="n">
        <v>91</v>
      </c>
    </row>
    <row r="345990">
      <c r="A345990" t="inlineStr">
        <is>
          <t>johnageddes.files.wordpress.com</t>
        </is>
      </c>
      <c r="B345990" t="n">
        <v>91</v>
      </c>
    </row>
    <row r="345991">
      <c r="A345991" t="inlineStr">
        <is>
          <t>www.ftnonline.co.uk</t>
        </is>
      </c>
      <c r="B345991" t="n">
        <v>91</v>
      </c>
    </row>
    <row r="345992">
      <c r="A345992" t="inlineStr">
        <is>
          <t>www.mackiteboarding.com</t>
        </is>
      </c>
      <c r="B345992" t="n">
        <v>91</v>
      </c>
    </row>
    <row r="345993">
      <c r="A345993" t="inlineStr">
        <is>
          <t>greencoast.org</t>
        </is>
      </c>
      <c r="B345993" t="n">
        <v>91</v>
      </c>
    </row>
    <row r="345994">
      <c r="A345994" t="inlineStr">
        <is>
          <t>www.screed.com.sg</t>
        </is>
      </c>
      <c r="B345994" t="n">
        <v>91</v>
      </c>
    </row>
    <row r="345995">
      <c r="A345995" t="inlineStr">
        <is>
          <t>www.cakesonthemove.com</t>
        </is>
      </c>
      <c r="B345995" t="n">
        <v>91</v>
      </c>
    </row>
    <row r="345996">
      <c r="A345996" t="inlineStr">
        <is>
          <t>www.gunerofis.com</t>
        </is>
      </c>
      <c r="B345996" t="n">
        <v>91</v>
      </c>
    </row>
    <row r="345997">
      <c r="A345997" t="inlineStr">
        <is>
          <t>protoolinnovationawards.com</t>
        </is>
      </c>
      <c r="B345997" t="n">
        <v>91</v>
      </c>
    </row>
    <row r="345998">
      <c r="A345998" t="inlineStr">
        <is>
          <t>aci.health.nsw.gov.au</t>
        </is>
      </c>
      <c r="B345998" t="n">
        <v>91</v>
      </c>
    </row>
    <row r="345999">
      <c r="A345999" t="inlineStr">
        <is>
          <t>www.sharpedge.co.za</t>
        </is>
      </c>
      <c r="B345999" t="n">
        <v>91</v>
      </c>
    </row>
    <row r="346000">
      <c r="A346000" t="inlineStr">
        <is>
          <t>stb-wp.s3.amazonaws.com</t>
        </is>
      </c>
      <c r="B346000" t="n">
        <v>91</v>
      </c>
    </row>
    <row r="346001">
      <c r="A346001" t="inlineStr">
        <is>
          <t>www.printgali.com</t>
        </is>
      </c>
      <c r="B346001" t="n">
        <v>91</v>
      </c>
    </row>
    <row r="346002">
      <c r="A346002" t="inlineStr">
        <is>
          <t>store.macrehab.com.au</t>
        </is>
      </c>
      <c r="B346002" t="n">
        <v>91</v>
      </c>
    </row>
    <row r="346003">
      <c r="A346003" t="inlineStr">
        <is>
          <t>adtenterprises.com</t>
        </is>
      </c>
      <c r="B346003" t="n">
        <v>91</v>
      </c>
    </row>
    <row r="346004">
      <c r="A346004" t="inlineStr">
        <is>
          <t>www.sipderm.com</t>
        </is>
      </c>
      <c r="B346004" t="n">
        <v>91</v>
      </c>
    </row>
    <row r="346005">
      <c r="A346005" t="inlineStr">
        <is>
          <t>geekfoundry.net</t>
        </is>
      </c>
      <c r="B346005" t="n">
        <v>91</v>
      </c>
    </row>
    <row r="346006">
      <c r="A346006" t="inlineStr">
        <is>
          <t>www.teamcmolik.com</t>
        </is>
      </c>
      <c r="B346006" t="n">
        <v>91</v>
      </c>
    </row>
    <row r="346007">
      <c r="A346007" t="inlineStr">
        <is>
          <t>international.appstate.edu</t>
        </is>
      </c>
      <c r="B346007" t="n">
        <v>91</v>
      </c>
    </row>
    <row r="346008">
      <c r="A346008" t="inlineStr">
        <is>
          <t>www.kingshay.com</t>
        </is>
      </c>
      <c r="B346008" t="n">
        <v>91</v>
      </c>
    </row>
    <row r="346009">
      <c r="A346009" t="inlineStr">
        <is>
          <t>www.coastsportfish.com</t>
        </is>
      </c>
      <c r="B346009" t="n">
        <v>91</v>
      </c>
    </row>
    <row r="346010">
      <c r="A346010" t="inlineStr">
        <is>
          <t>napogloves.fr</t>
        </is>
      </c>
      <c r="B346010" t="n">
        <v>91</v>
      </c>
    </row>
    <row r="346011">
      <c r="A346011" t="inlineStr">
        <is>
          <t>www.thefashionablegal.com</t>
        </is>
      </c>
      <c r="B346011" t="n">
        <v>91</v>
      </c>
    </row>
    <row r="346012">
      <c r="A346012" t="inlineStr">
        <is>
          <t>motlnewengland.org</t>
        </is>
      </c>
      <c r="B346012" t="n">
        <v>91</v>
      </c>
    </row>
    <row r="346013">
      <c r="A346013" t="inlineStr">
        <is>
          <t>www.kayak.es</t>
        </is>
      </c>
      <c r="B346013" t="n">
        <v>91</v>
      </c>
    </row>
    <row r="346014">
      <c r="A346014" t="inlineStr">
        <is>
          <t>activedark.files.wordpress.com</t>
        </is>
      </c>
      <c r="B346014" t="n">
        <v>91</v>
      </c>
    </row>
    <row r="346015">
      <c r="A346015" t="inlineStr">
        <is>
          <t>ebbylphotographyblog.com</t>
        </is>
      </c>
      <c r="B346015" t="n">
        <v>91</v>
      </c>
    </row>
    <row r="346016">
      <c r="A346016" t="inlineStr">
        <is>
          <t>clubglobals.com</t>
        </is>
      </c>
      <c r="B346016" t="n">
        <v>91</v>
      </c>
    </row>
    <row r="346017">
      <c r="A346017" t="inlineStr">
        <is>
          <t>www.easterniowagovernment.com</t>
        </is>
      </c>
      <c r="B346017" t="n">
        <v>91</v>
      </c>
    </row>
    <row r="346018">
      <c r="A346018" t="inlineStr">
        <is>
          <t>andiswebcontent.blob.core.windows.net</t>
        </is>
      </c>
      <c r="B346018" t="n">
        <v>91</v>
      </c>
    </row>
    <row r="346019">
      <c r="A346019" t="inlineStr">
        <is>
          <t>cdnammoclub.ammoforsale.com</t>
        </is>
      </c>
      <c r="B346019" t="n">
        <v>91</v>
      </c>
    </row>
    <row r="346020">
      <c r="A346020" t="inlineStr">
        <is>
          <t>www.horrormovietalk.com</t>
        </is>
      </c>
      <c r="B346020" t="n">
        <v>91</v>
      </c>
    </row>
    <row r="346021">
      <c r="A346021" t="inlineStr">
        <is>
          <t>naturalearning.org</t>
        </is>
      </c>
      <c r="B346021" t="n">
        <v>91</v>
      </c>
    </row>
    <row r="346022">
      <c r="A346022" t="inlineStr">
        <is>
          <t>www.iccrom.org</t>
        </is>
      </c>
      <c r="B346022" t="n">
        <v>91</v>
      </c>
    </row>
    <row r="346023">
      <c r="A346023" t="inlineStr">
        <is>
          <t>www.fraserjamesblinds.co.uk</t>
        </is>
      </c>
      <c r="B346023" t="n">
        <v>91</v>
      </c>
    </row>
    <row r="346024">
      <c r="A346024" t="inlineStr">
        <is>
          <t>blog.earlymoments.com</t>
        </is>
      </c>
      <c r="B346024" t="n">
        <v>91</v>
      </c>
    </row>
    <row r="346025">
      <c r="A346025" t="inlineStr">
        <is>
          <t>thebite.org</t>
        </is>
      </c>
      <c r="B346025" t="n">
        <v>91</v>
      </c>
    </row>
    <row r="346026">
      <c r="A346026" t="inlineStr">
        <is>
          <t>outdoorkitcheninsider.com</t>
        </is>
      </c>
      <c r="B346026" t="n">
        <v>91</v>
      </c>
    </row>
    <row r="346027">
      <c r="A346027" t="inlineStr">
        <is>
          <t>www.the-natural-choice.co.uk</t>
        </is>
      </c>
      <c r="B346027" t="n">
        <v>91</v>
      </c>
    </row>
    <row r="346028">
      <c r="A346028" t="inlineStr">
        <is>
          <t>www.freekishopping.com</t>
        </is>
      </c>
      <c r="B346028" t="n">
        <v>91</v>
      </c>
    </row>
    <row r="346029">
      <c r="A346029" t="inlineStr">
        <is>
          <t>bestvenues.london</t>
        </is>
      </c>
      <c r="B346029" t="n">
        <v>91</v>
      </c>
    </row>
    <row r="346030">
      <c r="A346030" t="inlineStr">
        <is>
          <t>huntoffices.s3.us-west-2.amazonaws.com</t>
        </is>
      </c>
      <c r="B346030" t="n">
        <v>91</v>
      </c>
    </row>
    <row r="346031">
      <c r="A346031" t="inlineStr">
        <is>
          <t>lizevers.files.wordpress.com</t>
        </is>
      </c>
      <c r="B346031" t="n">
        <v>91</v>
      </c>
    </row>
    <row r="346032">
      <c r="A346032" t="inlineStr">
        <is>
          <t>studios301.com</t>
        </is>
      </c>
      <c r="B346032" t="n">
        <v>91</v>
      </c>
    </row>
    <row r="346033">
      <c r="A346033" t="inlineStr">
        <is>
          <t>www.angelocordeschi.it</t>
        </is>
      </c>
      <c r="B346033" t="n">
        <v>91</v>
      </c>
    </row>
    <row r="346034">
      <c r="A346034" t="inlineStr">
        <is>
          <t>www.chargesyndrome.org</t>
        </is>
      </c>
      <c r="B346034" t="n">
        <v>91</v>
      </c>
    </row>
    <row r="346035">
      <c r="A346035" t="inlineStr">
        <is>
          <t>www.nwequine.com</t>
        </is>
      </c>
      <c r="B346035" t="n">
        <v>91</v>
      </c>
    </row>
    <row r="346036">
      <c r="A346036" t="inlineStr">
        <is>
          <t>www.gsm-modem.de</t>
        </is>
      </c>
      <c r="B346036" t="n">
        <v>91</v>
      </c>
    </row>
    <row r="346037">
      <c r="A346037" t="inlineStr">
        <is>
          <t>www.jrfinebooks.com</t>
        </is>
      </c>
      <c r="B346037" t="n">
        <v>91</v>
      </c>
    </row>
    <row r="346038">
      <c r="A346038" t="inlineStr">
        <is>
          <t>www.hongkongmacauflorist.com</t>
        </is>
      </c>
      <c r="B346038" t="n">
        <v>91</v>
      </c>
    </row>
    <row r="346039">
      <c r="A346039" t="inlineStr">
        <is>
          <t>supawell.com</t>
        </is>
      </c>
      <c r="B346039" t="n">
        <v>91</v>
      </c>
    </row>
    <row r="346040">
      <c r="A346040" t="inlineStr">
        <is>
          <t>disenthrall.me</t>
        </is>
      </c>
      <c r="B346040" t="n">
        <v>91</v>
      </c>
    </row>
    <row r="346041">
      <c r="A346041" t="inlineStr">
        <is>
          <t>ltkbrand.com</t>
        </is>
      </c>
      <c r="B346041" t="n">
        <v>91</v>
      </c>
    </row>
    <row r="346042">
      <c r="A346042" t="inlineStr">
        <is>
          <t>saved.ph</t>
        </is>
      </c>
      <c r="B346042" t="n">
        <v>91</v>
      </c>
    </row>
    <row r="346043">
      <c r="A346043" t="inlineStr">
        <is>
          <t>catholicview.files.wordpress.com</t>
        </is>
      </c>
      <c r="B346043" t="n">
        <v>91</v>
      </c>
    </row>
    <row r="346044">
      <c r="A346044" t="inlineStr">
        <is>
          <t>outdoorclubtokyo.com</t>
        </is>
      </c>
      <c r="B346044" t="n">
        <v>91</v>
      </c>
    </row>
    <row r="346045">
      <c r="A346045" t="inlineStr">
        <is>
          <t>plumbloco.smugmug.com</t>
        </is>
      </c>
      <c r="B346045" t="n">
        <v>91</v>
      </c>
    </row>
    <row r="346046">
      <c r="A346046" t="inlineStr">
        <is>
          <t>www.pickleballgalaxy.com</t>
        </is>
      </c>
      <c r="B346046" t="n">
        <v>91</v>
      </c>
    </row>
    <row r="346047">
      <c r="A346047" t="inlineStr">
        <is>
          <t>thespiritshop.co.uk</t>
        </is>
      </c>
      <c r="B346047" t="n">
        <v>91</v>
      </c>
    </row>
    <row r="346048">
      <c r="A346048" t="inlineStr">
        <is>
          <t>www.weightlosstopsecret.net</t>
        </is>
      </c>
      <c r="B346048" t="n">
        <v>91</v>
      </c>
    </row>
    <row r="346049">
      <c r="A346049" t="inlineStr">
        <is>
          <t>ayarlaw.com</t>
        </is>
      </c>
      <c r="B346049" t="n">
        <v>91</v>
      </c>
    </row>
    <row r="346050">
      <c r="A346050" t="inlineStr">
        <is>
          <t>blackbirdesolutions.com</t>
        </is>
      </c>
      <c r="B346050" t="n">
        <v>91</v>
      </c>
    </row>
    <row r="346051">
      <c r="A346051" t="inlineStr">
        <is>
          <t>474zpcaozi1eembyzl2ot1e8-wpengine.netdna-ssl.com</t>
        </is>
      </c>
      <c r="B346051" t="n">
        <v>91</v>
      </c>
    </row>
    <row r="346052">
      <c r="A346052" t="inlineStr">
        <is>
          <t>www.conductix.in</t>
        </is>
      </c>
      <c r="B346052" t="n">
        <v>91</v>
      </c>
    </row>
    <row r="346053">
      <c r="A346053" t="inlineStr">
        <is>
          <t>cinelightshop.com</t>
        </is>
      </c>
      <c r="B346053" t="n">
        <v>91</v>
      </c>
    </row>
    <row r="346054">
      <c r="A346054" t="inlineStr">
        <is>
          <t>atlantahomeimprovement.com</t>
        </is>
      </c>
      <c r="B346054" t="n">
        <v>91</v>
      </c>
    </row>
    <row r="346055">
      <c r="A346055" t="inlineStr">
        <is>
          <t>parks.georgetown.org</t>
        </is>
      </c>
      <c r="B346055" t="n">
        <v>91</v>
      </c>
    </row>
    <row r="346056">
      <c r="A346056" t="inlineStr">
        <is>
          <t>novascotia.ca</t>
        </is>
      </c>
      <c r="B346056" t="n">
        <v>91</v>
      </c>
    </row>
    <row r="346057">
      <c r="A346057" t="inlineStr">
        <is>
          <t>www.tt-gymnastics.dk</t>
        </is>
      </c>
      <c r="B346057" t="n">
        <v>91</v>
      </c>
    </row>
    <row r="346058">
      <c r="A346058" t="inlineStr">
        <is>
          <t>www.asiaeducation.edu.au</t>
        </is>
      </c>
      <c r="B346058" t="n">
        <v>91</v>
      </c>
    </row>
    <row r="346059">
      <c r="A346059" t="inlineStr">
        <is>
          <t>linhaconforto.fbitsstatic.net</t>
        </is>
      </c>
      <c r="B346059" t="n">
        <v>91</v>
      </c>
    </row>
    <row r="346060">
      <c r="A346060" t="inlineStr">
        <is>
          <t>pwgnm.files.wordpress.com</t>
        </is>
      </c>
      <c r="B346060" t="n">
        <v>91</v>
      </c>
    </row>
    <row r="346061">
      <c r="A346061" t="inlineStr">
        <is>
          <t>kaff-in.b-cdn.net</t>
        </is>
      </c>
      <c r="B346061" t="n">
        <v>91</v>
      </c>
    </row>
    <row r="346062">
      <c r="A346062" t="inlineStr">
        <is>
          <t>girlcamper.com</t>
        </is>
      </c>
      <c r="B346062" t="n">
        <v>91</v>
      </c>
    </row>
    <row r="346063">
      <c r="A346063" t="inlineStr">
        <is>
          <t>www.huayeahfabric.com</t>
        </is>
      </c>
      <c r="B346063" t="n">
        <v>91</v>
      </c>
    </row>
    <row r="346064">
      <c r="A346064" t="inlineStr">
        <is>
          <t>www.cleoburygolfcentre.co.uk</t>
        </is>
      </c>
      <c r="B346064" t="n">
        <v>91</v>
      </c>
    </row>
    <row r="346065">
      <c r="A346065" t="inlineStr">
        <is>
          <t>d1l2atlc7o8lye.cloudfront.net</t>
        </is>
      </c>
      <c r="B346065" t="n">
        <v>91</v>
      </c>
    </row>
    <row r="346066">
      <c r="A346066" t="inlineStr">
        <is>
          <t>www.sheensports.com</t>
        </is>
      </c>
      <c r="B346066" t="n">
        <v>91</v>
      </c>
    </row>
    <row r="346067">
      <c r="A346067" t="inlineStr">
        <is>
          <t>pame.is</t>
        </is>
      </c>
      <c r="B346067" t="n">
        <v>91</v>
      </c>
    </row>
    <row r="346068">
      <c r="A346068" t="inlineStr">
        <is>
          <t>ronsamazingstoriesblog.files.wordpress.com</t>
        </is>
      </c>
      <c r="B346068" t="n">
        <v>91</v>
      </c>
    </row>
    <row r="346069">
      <c r="A346069" t="inlineStr">
        <is>
          <t>afrobeautyplaza.nl</t>
        </is>
      </c>
      <c r="B346069" t="n">
        <v>91</v>
      </c>
    </row>
    <row r="346070">
      <c r="A346070" t="inlineStr">
        <is>
          <t>reptilesmagazine.com</t>
        </is>
      </c>
      <c r="B346070" t="n">
        <v>91</v>
      </c>
    </row>
    <row r="346071">
      <c r="A346071" t="inlineStr">
        <is>
          <t>www.spencersavings.com</t>
        </is>
      </c>
      <c r="B346071" t="n">
        <v>91</v>
      </c>
    </row>
    <row r="346072">
      <c r="A346072" t="inlineStr">
        <is>
          <t>cdn-themes.bigfishsites.com</t>
        </is>
      </c>
      <c r="B346072" t="n">
        <v>91</v>
      </c>
    </row>
    <row r="346073">
      <c r="A346073" t="inlineStr">
        <is>
          <t>img4879.weyesimg.com</t>
        </is>
      </c>
      <c r="B346073" t="n">
        <v>91</v>
      </c>
    </row>
    <row r="346074">
      <c r="A346074" t="inlineStr">
        <is>
          <t>1j5jsm2mvi7w2f7x4m23n116.wpengine.netdna-cdn.com</t>
        </is>
      </c>
      <c r="B346074" t="n">
        <v>91</v>
      </c>
    </row>
    <row r="346075">
      <c r="A346075" t="inlineStr">
        <is>
          <t>www.blogvile.com</t>
        </is>
      </c>
      <c r="B346075" t="n">
        <v>91</v>
      </c>
    </row>
    <row r="346076">
      <c r="A346076" t="inlineStr">
        <is>
          <t>fc0am2x1t1g697h391atcp6-wpengine.netdna-ssl.com</t>
        </is>
      </c>
      <c r="B346076" t="n">
        <v>91</v>
      </c>
    </row>
    <row r="346077">
      <c r="A346077" t="inlineStr">
        <is>
          <t>journeywithbola.com</t>
        </is>
      </c>
      <c r="B346077" t="n">
        <v>91</v>
      </c>
    </row>
    <row r="346078">
      <c r="A346078" t="inlineStr">
        <is>
          <t>sklep.ui.pl</t>
        </is>
      </c>
      <c r="B346078" t="n">
        <v>91</v>
      </c>
    </row>
    <row r="346079">
      <c r="A346079" t="inlineStr">
        <is>
          <t>seek4media.com</t>
        </is>
      </c>
      <c r="B346079" t="n">
        <v>91</v>
      </c>
    </row>
    <row r="346080">
      <c r="A346080" t="inlineStr">
        <is>
          <t>www.nanews.net</t>
        </is>
      </c>
      <c r="B346080" t="n">
        <v>91</v>
      </c>
    </row>
    <row r="346081">
      <c r="A346081" t="inlineStr">
        <is>
          <t>cdn.mce.eu</t>
        </is>
      </c>
      <c r="B346081" t="n">
        <v>91</v>
      </c>
    </row>
    <row r="346082">
      <c r="A346082" t="inlineStr">
        <is>
          <t>productosdepeluqueria.info</t>
        </is>
      </c>
      <c r="B346082" t="n">
        <v>91</v>
      </c>
    </row>
    <row r="346083">
      <c r="A346083" t="inlineStr">
        <is>
          <t>orbus.blob.core.windows.net</t>
        </is>
      </c>
      <c r="B346083" t="n">
        <v>91</v>
      </c>
    </row>
    <row r="346084">
      <c r="A346084" t="inlineStr">
        <is>
          <t>amazinganimalposts.com</t>
        </is>
      </c>
      <c r="B346084" t="n">
        <v>91</v>
      </c>
    </row>
    <row r="346085">
      <c r="A346085" t="inlineStr">
        <is>
          <t>www.perryspoolpump.com</t>
        </is>
      </c>
      <c r="B346085" t="n">
        <v>91</v>
      </c>
    </row>
    <row r="346086">
      <c r="A346086" t="inlineStr">
        <is>
          <t>bestgaynews.com</t>
        </is>
      </c>
      <c r="B346086" t="n">
        <v>91</v>
      </c>
    </row>
    <row r="346087">
      <c r="A346087" t="inlineStr">
        <is>
          <t>mybrainware.com</t>
        </is>
      </c>
      <c r="B346087" t="n">
        <v>91</v>
      </c>
    </row>
    <row r="346088">
      <c r="A346088" t="inlineStr">
        <is>
          <t>images2.autotrader.com</t>
        </is>
      </c>
      <c r="B346088" t="n">
        <v>91</v>
      </c>
    </row>
    <row r="346089">
      <c r="A346089" t="inlineStr">
        <is>
          <t>vyw.sfo2.digitaloceanspaces.com</t>
        </is>
      </c>
      <c r="B346089" t="n">
        <v>91</v>
      </c>
    </row>
    <row r="346090">
      <c r="A346090" t="inlineStr">
        <is>
          <t>support.neewer.com</t>
        </is>
      </c>
      <c r="B346090" t="n">
        <v>91</v>
      </c>
    </row>
    <row r="346091">
      <c r="A346091" t="inlineStr">
        <is>
          <t>www.stpauls.hounslow.sch.uk</t>
        </is>
      </c>
      <c r="B346091" t="n">
        <v>91</v>
      </c>
    </row>
    <row r="346092">
      <c r="A346092" t="inlineStr">
        <is>
          <t>pornvideosgay.com</t>
        </is>
      </c>
      <c r="B346092" t="n">
        <v>91</v>
      </c>
    </row>
    <row r="346093">
      <c r="A346093" t="inlineStr">
        <is>
          <t>mirgadgetov.com.ua</t>
        </is>
      </c>
      <c r="B346093" t="n">
        <v>91</v>
      </c>
    </row>
    <row r="346094">
      <c r="A346094" t="inlineStr">
        <is>
          <t>nchicstore.com</t>
        </is>
      </c>
      <c r="B346094" t="n">
        <v>91</v>
      </c>
    </row>
    <row r="346095">
      <c r="A346095" t="inlineStr">
        <is>
          <t>www.rtpphotoandvideo.com</t>
        </is>
      </c>
      <c r="B346095" t="n">
        <v>91</v>
      </c>
    </row>
    <row r="346096">
      <c r="A346096" t="inlineStr">
        <is>
          <t>btc.ng</t>
        </is>
      </c>
      <c r="B346096" t="n">
        <v>91</v>
      </c>
    </row>
    <row r="346097">
      <c r="A346097" t="inlineStr">
        <is>
          <t>www.leightonlinslade-tc.gov.uk</t>
        </is>
      </c>
      <c r="B346097" t="n">
        <v>91</v>
      </c>
    </row>
    <row r="346098">
      <c r="A346098" t="inlineStr">
        <is>
          <t>www.sirenclothing.com.au</t>
        </is>
      </c>
      <c r="B346098" t="n">
        <v>91</v>
      </c>
    </row>
    <row r="346099">
      <c r="A346099" t="inlineStr">
        <is>
          <t>www.basicfinancecare.com</t>
        </is>
      </c>
      <c r="B346099" t="n">
        <v>91</v>
      </c>
    </row>
    <row r="346100">
      <c r="A346100" t="inlineStr">
        <is>
          <t>www.thereportingtoday.com</t>
        </is>
      </c>
      <c r="B346100" t="n">
        <v>91</v>
      </c>
    </row>
    <row r="346101">
      <c r="A346101" t="inlineStr">
        <is>
          <t>christmasfarminn.com</t>
        </is>
      </c>
      <c r="B346101" t="n">
        <v>91</v>
      </c>
    </row>
    <row r="346102">
      <c r="A346102" t="inlineStr">
        <is>
          <t>www.camellabicol.com</t>
        </is>
      </c>
      <c r="B346102" t="n">
        <v>91</v>
      </c>
    </row>
    <row r="346103">
      <c r="A346103" t="inlineStr">
        <is>
          <t>www.resteasypestcontrol.com</t>
        </is>
      </c>
      <c r="B346103" t="n">
        <v>91</v>
      </c>
    </row>
    <row r="346104">
      <c r="A346104" t="inlineStr">
        <is>
          <t>www.wonderfulcheats.com</t>
        </is>
      </c>
      <c r="B346104" t="n">
        <v>91</v>
      </c>
    </row>
    <row r="346105">
      <c r="A346105" t="inlineStr">
        <is>
          <t>www.riess.at</t>
        </is>
      </c>
      <c r="B346105" t="n">
        <v>91</v>
      </c>
    </row>
    <row r="346106">
      <c r="A346106" t="inlineStr">
        <is>
          <t>www.hdgardenfacilities.com</t>
        </is>
      </c>
      <c r="B346106" t="n">
        <v>91</v>
      </c>
    </row>
    <row r="346107">
      <c r="A346107" t="inlineStr">
        <is>
          <t>greathimalayannationalpark.com</t>
        </is>
      </c>
      <c r="B346107" t="n">
        <v>91</v>
      </c>
    </row>
    <row r="346108">
      <c r="A346108" t="inlineStr">
        <is>
          <t>www.akkupc.com</t>
        </is>
      </c>
      <c r="B346108" t="n">
        <v>91</v>
      </c>
    </row>
    <row r="346109">
      <c r="A346109" t="inlineStr">
        <is>
          <t>www.lightspacetime.com</t>
        </is>
      </c>
      <c r="B346109" t="n">
        <v>91</v>
      </c>
    </row>
    <row r="346110">
      <c r="A346110" t="inlineStr">
        <is>
          <t>www.creditrepair.com</t>
        </is>
      </c>
      <c r="B346110" t="n">
        <v>91</v>
      </c>
    </row>
    <row r="346111">
      <c r="A346111" t="inlineStr">
        <is>
          <t>www.brickmarketing.com</t>
        </is>
      </c>
      <c r="B346111" t="n">
        <v>91</v>
      </c>
    </row>
    <row r="346112">
      <c r="A346112" t="inlineStr">
        <is>
          <t>www.nationalpremierleagues.com.au</t>
        </is>
      </c>
      <c r="B346112" t="n">
        <v>91</v>
      </c>
    </row>
    <row r="346113">
      <c r="A346113" t="inlineStr">
        <is>
          <t>theasianherald.com</t>
        </is>
      </c>
      <c r="B346113" t="n">
        <v>91</v>
      </c>
    </row>
    <row r="346114">
      <c r="A346114" t="inlineStr">
        <is>
          <t>848621.smushcdn.com</t>
        </is>
      </c>
      <c r="B346114" t="n">
        <v>91</v>
      </c>
    </row>
    <row r="346115">
      <c r="A346115" t="inlineStr">
        <is>
          <t>iowafloodcenter.org</t>
        </is>
      </c>
      <c r="B346115" t="n">
        <v>91</v>
      </c>
    </row>
    <row r="346116">
      <c r="A346116" t="inlineStr">
        <is>
          <t>www.allcoloradobeerfestival.com</t>
        </is>
      </c>
      <c r="B346116" t="n">
        <v>91</v>
      </c>
    </row>
    <row r="346117">
      <c r="A346117" t="inlineStr">
        <is>
          <t>themomsurvivalguide.com</t>
        </is>
      </c>
      <c r="B346117" t="n">
        <v>91</v>
      </c>
    </row>
    <row r="346118">
      <c r="A346118" t="inlineStr">
        <is>
          <t>images.marcazo.net</t>
        </is>
      </c>
      <c r="B346118" t="n">
        <v>91</v>
      </c>
    </row>
    <row r="346119">
      <c r="A346119" t="inlineStr">
        <is>
          <t>thehornnews.com</t>
        </is>
      </c>
      <c r="B346119" t="n">
        <v>91</v>
      </c>
    </row>
    <row r="346120">
      <c r="A346120" t="inlineStr">
        <is>
          <t>thevillagepotters.com</t>
        </is>
      </c>
      <c r="B346120" t="n">
        <v>91</v>
      </c>
    </row>
    <row r="346121">
      <c r="A346121" t="inlineStr">
        <is>
          <t>golfertips.com.au</t>
        </is>
      </c>
      <c r="B346121" t="n">
        <v>91</v>
      </c>
    </row>
    <row r="346122">
      <c r="A346122" t="inlineStr">
        <is>
          <t>excelstoneandtilecare.com</t>
        </is>
      </c>
      <c r="B346122" t="n">
        <v>91</v>
      </c>
    </row>
    <row r="346123">
      <c r="A346123" t="inlineStr">
        <is>
          <t>www.thecouplesexpertscottsdale.com</t>
        </is>
      </c>
      <c r="B346123" t="n">
        <v>91</v>
      </c>
    </row>
    <row r="346124">
      <c r="A346124" t="inlineStr">
        <is>
          <t>sucarb.co.uk</t>
        </is>
      </c>
      <c r="B346124" t="n">
        <v>91</v>
      </c>
    </row>
    <row r="346125">
      <c r="A346125" t="inlineStr">
        <is>
          <t>dianegottsman.com</t>
        </is>
      </c>
      <c r="B346125" t="n">
        <v>91</v>
      </c>
    </row>
    <row r="346126">
      <c r="A346126" t="inlineStr">
        <is>
          <t>hostingcdn.estatesales.net</t>
        </is>
      </c>
      <c r="B346126" t="n">
        <v>91</v>
      </c>
    </row>
    <row r="346127">
      <c r="A346127" t="inlineStr">
        <is>
          <t>www.loudounchamber.org</t>
        </is>
      </c>
      <c r="B346127" t="n">
        <v>91</v>
      </c>
    </row>
    <row r="346128">
      <c r="A346128" t="inlineStr">
        <is>
          <t>transcend.today</t>
        </is>
      </c>
      <c r="B346128" t="n">
        <v>91</v>
      </c>
    </row>
    <row r="346129">
      <c r="A346129" t="inlineStr">
        <is>
          <t>www.whatitmeanstobeamerican.org</t>
        </is>
      </c>
      <c r="B346129" t="n">
        <v>91</v>
      </c>
    </row>
    <row r="346130">
      <c r="A346130" t="inlineStr">
        <is>
          <t>therobusttrader.com</t>
        </is>
      </c>
      <c r="B346130" t="n">
        <v>91</v>
      </c>
    </row>
    <row r="346131">
      <c r="A346131" t="inlineStr">
        <is>
          <t>infosuperior.com</t>
        </is>
      </c>
      <c r="B346131" t="n">
        <v>91</v>
      </c>
    </row>
    <row r="346132">
      <c r="A346132" t="inlineStr">
        <is>
          <t>www.atiliay.com</t>
        </is>
      </c>
      <c r="B346132" t="n">
        <v>91</v>
      </c>
    </row>
    <row r="346133">
      <c r="A346133" t="inlineStr">
        <is>
          <t>femdomporn.org</t>
        </is>
      </c>
      <c r="B346133" t="n">
        <v>91</v>
      </c>
    </row>
    <row r="346134">
      <c r="A346134" t="inlineStr">
        <is>
          <t>www.chiptuning.cz</t>
        </is>
      </c>
      <c r="B346134" t="n">
        <v>91</v>
      </c>
    </row>
    <row r="346135">
      <c r="A346135" t="inlineStr">
        <is>
          <t>www.delveinsight.com</t>
        </is>
      </c>
      <c r="B346135" t="n">
        <v>91</v>
      </c>
    </row>
    <row r="346136">
      <c r="A346136" t="inlineStr">
        <is>
          <t>cdn-games.bigfishgames.com</t>
        </is>
      </c>
      <c r="B346136" t="n">
        <v>91</v>
      </c>
    </row>
    <row r="346137">
      <c r="A346137" t="inlineStr">
        <is>
          <t>www.puntacanaadventures.com</t>
        </is>
      </c>
      <c r="B346137" t="n">
        <v>91</v>
      </c>
    </row>
    <row r="346138">
      <c r="A346138" t="inlineStr">
        <is>
          <t>www.glidden.com</t>
        </is>
      </c>
      <c r="B346138" t="n">
        <v>91</v>
      </c>
    </row>
    <row r="346139">
      <c r="A346139" t="inlineStr">
        <is>
          <t>theunconventionalmillennial.files.wordpress.com</t>
        </is>
      </c>
      <c r="B346139" t="n">
        <v>91</v>
      </c>
    </row>
    <row r="346140">
      <c r="A346140" t="inlineStr">
        <is>
          <t>carwow-uk-wp-1.imgix.net</t>
        </is>
      </c>
      <c r="B346140" t="n">
        <v>91</v>
      </c>
    </row>
    <row r="346141">
      <c r="A346141" t="inlineStr">
        <is>
          <t>projectsinparentingdotcom.files.wordpress.com</t>
        </is>
      </c>
      <c r="B346141" t="n">
        <v>91</v>
      </c>
    </row>
    <row r="346142">
      <c r="A346142" t="inlineStr">
        <is>
          <t>nationwideconstruction.com</t>
        </is>
      </c>
      <c r="B346142" t="n">
        <v>91</v>
      </c>
    </row>
    <row r="346143">
      <c r="A346143" t="inlineStr">
        <is>
          <t>www.babyswingstore.com</t>
        </is>
      </c>
      <c r="B346143" t="n">
        <v>91</v>
      </c>
    </row>
    <row r="346144">
      <c r="A346144" t="inlineStr">
        <is>
          <t>musicalinstru.com</t>
        </is>
      </c>
      <c r="B346144" t="n">
        <v>91</v>
      </c>
    </row>
    <row r="346145">
      <c r="A346145" t="inlineStr">
        <is>
          <t>www.blacksmithbooks.com</t>
        </is>
      </c>
      <c r="B346145" t="n">
        <v>91</v>
      </c>
    </row>
    <row r="346146">
      <c r="A346146" t="inlineStr">
        <is>
          <t>thebeautyfoodie.com</t>
        </is>
      </c>
      <c r="B346146" t="n">
        <v>91</v>
      </c>
    </row>
    <row r="346147">
      <c r="A346147" t="inlineStr">
        <is>
          <t>152509-438008-raikfcquaxqncofqfm.stackpathdns.com</t>
        </is>
      </c>
      <c r="B346147" t="n">
        <v>91</v>
      </c>
    </row>
    <row r="346148">
      <c r="A346148" t="inlineStr">
        <is>
          <t>ftx-rc.com</t>
        </is>
      </c>
      <c r="B346148" t="n">
        <v>91</v>
      </c>
    </row>
    <row r="346149">
      <c r="A346149" t="inlineStr">
        <is>
          <t>www.lepartenairedelhabitat.fr</t>
        </is>
      </c>
      <c r="B346149" t="n">
        <v>91</v>
      </c>
    </row>
    <row r="346150">
      <c r="A346150" t="inlineStr">
        <is>
          <t>loadstarparts.com</t>
        </is>
      </c>
      <c r="B346150" t="n">
        <v>91</v>
      </c>
    </row>
    <row r="346151">
      <c r="A346151" t="inlineStr">
        <is>
          <t>glassbottlesmanufacturer.com</t>
        </is>
      </c>
      <c r="B346151" t="n">
        <v>91</v>
      </c>
    </row>
    <row r="346152">
      <c r="A346152" t="inlineStr">
        <is>
          <t>funcontherocks.files.wordpress.com</t>
        </is>
      </c>
      <c r="B346152" t="n">
        <v>91</v>
      </c>
    </row>
    <row r="346153">
      <c r="A346153" t="inlineStr">
        <is>
          <t>mpaktactical.com</t>
        </is>
      </c>
      <c r="B346153" t="n">
        <v>91</v>
      </c>
    </row>
    <row r="346154">
      <c r="A346154" t="inlineStr">
        <is>
          <t>www.sheelysupply.com</t>
        </is>
      </c>
      <c r="B346154" t="n">
        <v>91</v>
      </c>
    </row>
    <row r="346155">
      <c r="A346155" t="inlineStr">
        <is>
          <t>cypropertypro.com</t>
        </is>
      </c>
      <c r="B346155" t="n">
        <v>91</v>
      </c>
    </row>
    <row r="346156">
      <c r="A346156" t="inlineStr">
        <is>
          <t>maltamum.com</t>
        </is>
      </c>
      <c r="B346156" t="n">
        <v>91</v>
      </c>
    </row>
    <row r="346157">
      <c r="A346157" t="inlineStr">
        <is>
          <t>m.barrythornton.com</t>
        </is>
      </c>
      <c r="B346157" t="n">
        <v>91</v>
      </c>
    </row>
    <row r="346158">
      <c r="A346158" t="inlineStr">
        <is>
          <t>www.taylormadecreatesblog.com</t>
        </is>
      </c>
      <c r="B346158" t="n">
        <v>91</v>
      </c>
    </row>
    <row r="346159">
      <c r="A346159" t="inlineStr">
        <is>
          <t>www.thegoldqueen.com</t>
        </is>
      </c>
      <c r="B346159" t="n">
        <v>91</v>
      </c>
    </row>
    <row r="346160">
      <c r="A346160" t="inlineStr">
        <is>
          <t>world-of-heli.de</t>
        </is>
      </c>
      <c r="B346160" t="n">
        <v>91</v>
      </c>
    </row>
    <row r="346161">
      <c r="A346161" t="inlineStr">
        <is>
          <t>www.christophertaylortimberlake.com</t>
        </is>
      </c>
      <c r="B346161" t="n">
        <v>91</v>
      </c>
    </row>
    <row r="346162">
      <c r="A346162" t="inlineStr">
        <is>
          <t>www.collectionsmauiinc.com</t>
        </is>
      </c>
      <c r="B346162" t="n">
        <v>91</v>
      </c>
    </row>
    <row r="346163">
      <c r="A346163" t="inlineStr">
        <is>
          <t>authenticrestoration.biz</t>
        </is>
      </c>
      <c r="B346163" t="n">
        <v>91</v>
      </c>
    </row>
    <row r="346164">
      <c r="A346164" t="inlineStr">
        <is>
          <t>kienthuctienganh.com</t>
        </is>
      </c>
      <c r="B346164" t="n">
        <v>91</v>
      </c>
    </row>
    <row r="346165">
      <c r="A346165" t="inlineStr">
        <is>
          <t>www.socialpluto.net</t>
        </is>
      </c>
      <c r="B346165" t="n">
        <v>91</v>
      </c>
    </row>
    <row r="346166">
      <c r="A346166" t="inlineStr">
        <is>
          <t>www.soulwallet.com</t>
        </is>
      </c>
      <c r="B346166" t="n">
        <v>91</v>
      </c>
    </row>
    <row r="346167">
      <c r="A346167" t="inlineStr">
        <is>
          <t>ppchubbub.com</t>
        </is>
      </c>
      <c r="B346167" t="n">
        <v>91</v>
      </c>
    </row>
    <row r="346168">
      <c r="A346168" t="inlineStr">
        <is>
          <t>www.elfadistrelec.no</t>
        </is>
      </c>
      <c r="B346168" t="n">
        <v>91</v>
      </c>
    </row>
    <row r="346169">
      <c r="A346169" t="inlineStr">
        <is>
          <t>facts.uk</t>
        </is>
      </c>
      <c r="B346169" t="n">
        <v>91</v>
      </c>
    </row>
    <row r="346170">
      <c r="A346170" t="inlineStr">
        <is>
          <t>vfod6cs9sku3ss71upzavq9z-wpengine.netdna-ssl.com</t>
        </is>
      </c>
      <c r="B346170" t="n">
        <v>91</v>
      </c>
    </row>
    <row r="346171">
      <c r="A346171" t="inlineStr">
        <is>
          <t>airbornescience.nasa.gov</t>
        </is>
      </c>
      <c r="B346171" t="n">
        <v>91</v>
      </c>
    </row>
    <row r="346172">
      <c r="A346172" t="inlineStr">
        <is>
          <t>www.pipingengineer.org</t>
        </is>
      </c>
      <c r="B346172" t="n">
        <v>91</v>
      </c>
    </row>
    <row r="346173">
      <c r="A346173" t="inlineStr">
        <is>
          <t>www.jpsuppliesltd.co.uk</t>
        </is>
      </c>
      <c r="B346173" t="n">
        <v>91</v>
      </c>
    </row>
    <row r="346174">
      <c r="A346174" t="inlineStr">
        <is>
          <t>james-champion.com</t>
        </is>
      </c>
      <c r="B346174" t="n">
        <v>91</v>
      </c>
    </row>
    <row r="346175">
      <c r="A346175" t="inlineStr">
        <is>
          <t>www.ducati-performance.net</t>
        </is>
      </c>
      <c r="B346175" t="n">
        <v>91</v>
      </c>
    </row>
    <row r="346176">
      <c r="A346176" t="inlineStr">
        <is>
          <t>www.inspirewindows.co.uk</t>
        </is>
      </c>
      <c r="B346176" t="n">
        <v>91</v>
      </c>
    </row>
    <row r="346177">
      <c r="A346177" t="inlineStr">
        <is>
          <t>www.poehealth.org</t>
        </is>
      </c>
      <c r="B346177" t="n">
        <v>91</v>
      </c>
    </row>
    <row r="346178">
      <c r="A346178" t="inlineStr">
        <is>
          <t>northwestexteriors.com</t>
        </is>
      </c>
      <c r="B346178" t="n">
        <v>91</v>
      </c>
    </row>
    <row r="346179">
      <c r="A346179" t="inlineStr">
        <is>
          <t>www.marconi-sc.org.uk</t>
        </is>
      </c>
      <c r="B346179" t="n">
        <v>91</v>
      </c>
    </row>
    <row r="346180">
      <c r="A346180" t="inlineStr">
        <is>
          <t>www.scubadiving-phuket.com</t>
        </is>
      </c>
      <c r="B346180" t="n">
        <v>91</v>
      </c>
    </row>
    <row r="346181">
      <c r="A346181" t="inlineStr">
        <is>
          <t>secondnaturejournal.com</t>
        </is>
      </c>
      <c r="B346181" t="n">
        <v>91</v>
      </c>
    </row>
    <row r="346182">
      <c r="A346182" t="inlineStr">
        <is>
          <t>www.arlowolf.com</t>
        </is>
      </c>
      <c r="B346182" t="n">
        <v>91</v>
      </c>
    </row>
    <row r="346183">
      <c r="A346183" t="inlineStr">
        <is>
          <t>thailandprofessionals.com</t>
        </is>
      </c>
      <c r="B346183" t="n">
        <v>91</v>
      </c>
    </row>
    <row r="346184">
      <c r="A346184" t="inlineStr">
        <is>
          <t>www.studentfyflats.com</t>
        </is>
      </c>
      <c r="B346184" t="n">
        <v>91</v>
      </c>
    </row>
    <row r="346185">
      <c r="A346185" t="inlineStr">
        <is>
          <t>data.snipit.sk</t>
        </is>
      </c>
      <c r="B346185" t="n">
        <v>91</v>
      </c>
    </row>
    <row r="346186">
      <c r="A346186" t="inlineStr">
        <is>
          <t>morganwilliamsphoto.com</t>
        </is>
      </c>
      <c r="B346186" t="n">
        <v>91</v>
      </c>
    </row>
    <row r="346187">
      <c r="A346187" t="inlineStr">
        <is>
          <t>www.chromebattery.com</t>
        </is>
      </c>
      <c r="B346187" t="n">
        <v>91</v>
      </c>
    </row>
    <row r="346188">
      <c r="A346188" t="inlineStr">
        <is>
          <t>www.motone.co.uk</t>
        </is>
      </c>
      <c r="B346188" t="n">
        <v>91</v>
      </c>
    </row>
    <row r="346189">
      <c r="A346189" t="inlineStr">
        <is>
          <t>travellingdietitian.files.wordpress.com</t>
        </is>
      </c>
      <c r="B346189" t="n">
        <v>91</v>
      </c>
    </row>
    <row r="346190">
      <c r="A346190" t="inlineStr">
        <is>
          <t>www.utechcorp.com</t>
        </is>
      </c>
      <c r="B346190" t="n">
        <v>91</v>
      </c>
    </row>
    <row r="346191">
      <c r="A346191" t="inlineStr">
        <is>
          <t>www.gumiabroncsakciok.hu</t>
        </is>
      </c>
      <c r="B346191" t="n">
        <v>91</v>
      </c>
    </row>
    <row r="346192">
      <c r="A346192" t="inlineStr">
        <is>
          <t>alloccasionrentals.com</t>
        </is>
      </c>
      <c r="B346192" t="n">
        <v>91</v>
      </c>
    </row>
    <row r="346193">
      <c r="A346193" t="inlineStr">
        <is>
          <t>setuix.com</t>
        </is>
      </c>
      <c r="B346193" t="n">
        <v>91</v>
      </c>
    </row>
    <row r="346194">
      <c r="A346194" t="inlineStr">
        <is>
          <t>www.sierratahoerealty.com</t>
        </is>
      </c>
      <c r="B346194" t="n">
        <v>91</v>
      </c>
    </row>
    <row r="346195">
      <c r="A346195" t="inlineStr">
        <is>
          <t>ritchieford.co.za</t>
        </is>
      </c>
      <c r="B346195" t="n">
        <v>91</v>
      </c>
    </row>
    <row r="346196">
      <c r="A346196" t="inlineStr">
        <is>
          <t>commonslibrary.parliament.uk</t>
        </is>
      </c>
      <c r="B346196" t="n">
        <v>91</v>
      </c>
    </row>
    <row r="346197">
      <c r="A346197" t="inlineStr">
        <is>
          <t>www.lifehealth.com</t>
        </is>
      </c>
      <c r="B346197" t="n">
        <v>91</v>
      </c>
    </row>
    <row r="346198">
      <c r="A346198" t="inlineStr">
        <is>
          <t>www.fairivy.com</t>
        </is>
      </c>
      <c r="B346198" t="n">
        <v>91</v>
      </c>
    </row>
    <row r="346199">
      <c r="A346199" t="inlineStr">
        <is>
          <t>blaremagazine.files.wordpress.com</t>
        </is>
      </c>
      <c r="B346199" t="n">
        <v>91</v>
      </c>
    </row>
    <row r="346200">
      <c r="A346200" t="inlineStr">
        <is>
          <t>Media.GenerationalDynamics.com</t>
        </is>
      </c>
      <c r="B346200" t="n">
        <v>91</v>
      </c>
    </row>
    <row r="346201">
      <c r="A346201" t="inlineStr">
        <is>
          <t>hddice.com</t>
        </is>
      </c>
      <c r="B346201" t="n">
        <v>91</v>
      </c>
    </row>
    <row r="346202">
      <c r="A346202" t="inlineStr">
        <is>
          <t>americanindian.si.edu</t>
        </is>
      </c>
      <c r="B346202" t="n">
        <v>91</v>
      </c>
    </row>
    <row r="346203">
      <c r="A346203" t="inlineStr">
        <is>
          <t>www.silver-amber.com</t>
        </is>
      </c>
      <c r="B346203" t="n">
        <v>91</v>
      </c>
    </row>
    <row r="346204">
      <c r="A346204" t="inlineStr">
        <is>
          <t>www.plan.org.au</t>
        </is>
      </c>
      <c r="B346204" t="n">
        <v>91</v>
      </c>
    </row>
    <row r="346205">
      <c r="A346205" t="inlineStr">
        <is>
          <t>blog.parkseed.com</t>
        </is>
      </c>
      <c r="B346205" t="n">
        <v>91</v>
      </c>
    </row>
    <row r="346206">
      <c r="A346206" t="inlineStr">
        <is>
          <t>kalyanmir.fun</t>
        </is>
      </c>
      <c r="B346206" t="n">
        <v>91</v>
      </c>
    </row>
    <row r="346207">
      <c r="A346207" t="inlineStr">
        <is>
          <t>mk0floridapolyrvphbf.kinstacdn.com</t>
        </is>
      </c>
      <c r="B346207" t="n">
        <v>91</v>
      </c>
    </row>
    <row r="346208">
      <c r="A346208" t="inlineStr">
        <is>
          <t>www.wpiwireless.com</t>
        </is>
      </c>
      <c r="B346208" t="n">
        <v>91</v>
      </c>
    </row>
    <row r="346209">
      <c r="A346209" t="inlineStr">
        <is>
          <t>www.thekoshertonystark.com</t>
        </is>
      </c>
      <c r="B346209" t="n">
        <v>91</v>
      </c>
    </row>
    <row r="346210">
      <c r="A346210" t="inlineStr">
        <is>
          <t>curious-droid.com</t>
        </is>
      </c>
      <c r="B346210" t="n">
        <v>91</v>
      </c>
    </row>
    <row r="346211">
      <c r="A346211" t="inlineStr">
        <is>
          <t>www.cwynnejones.com</t>
        </is>
      </c>
      <c r="B346211" t="n">
        <v>91</v>
      </c>
    </row>
    <row r="346212">
      <c r="A346212" t="inlineStr">
        <is>
          <t>www.bestpingpongtables.review</t>
        </is>
      </c>
      <c r="B346212" t="n">
        <v>91</v>
      </c>
    </row>
    <row r="346213">
      <c r="A346213" t="inlineStr">
        <is>
          <t>crafts.sylvestermouse.com</t>
        </is>
      </c>
      <c r="B346213" t="n">
        <v>91</v>
      </c>
    </row>
    <row r="346214">
      <c r="A346214" t="inlineStr">
        <is>
          <t>www.rajsi.in</t>
        </is>
      </c>
      <c r="B346214" t="n">
        <v>91</v>
      </c>
    </row>
    <row r="346215">
      <c r="A346215" t="inlineStr">
        <is>
          <t>www.proacousticsusa.com</t>
        </is>
      </c>
      <c r="B346215" t="n">
        <v>91</v>
      </c>
    </row>
    <row r="346216">
      <c r="A346216" t="inlineStr">
        <is>
          <t>www.columbiaforestproducts.com</t>
        </is>
      </c>
      <c r="B346216" t="n">
        <v>91</v>
      </c>
    </row>
    <row r="346217">
      <c r="A346217" t="inlineStr">
        <is>
          <t>www.realcourage.org</t>
        </is>
      </c>
      <c r="B346217" t="n">
        <v>91</v>
      </c>
    </row>
    <row r="346218">
      <c r="A346218" t="inlineStr">
        <is>
          <t>www.healthylivingct.com</t>
        </is>
      </c>
      <c r="B346218" t="n">
        <v>91</v>
      </c>
    </row>
    <row r="346219">
      <c r="A346219" t="inlineStr">
        <is>
          <t>roadsharkpowersports.com</t>
        </is>
      </c>
      <c r="B346219" t="n">
        <v>91</v>
      </c>
    </row>
    <row r="346220">
      <c r="A346220" t="inlineStr">
        <is>
          <t>apexgloballearning.com</t>
        </is>
      </c>
      <c r="B346220" t="n">
        <v>91</v>
      </c>
    </row>
    <row r="346221">
      <c r="A346221" t="inlineStr">
        <is>
          <t>www.discountlifejacket.com</t>
        </is>
      </c>
      <c r="B346221" t="n">
        <v>91</v>
      </c>
    </row>
    <row r="346222">
      <c r="A346222" t="inlineStr">
        <is>
          <t>portednepalproject.files.wordpress.com</t>
        </is>
      </c>
      <c r="B346222" t="n">
        <v>91</v>
      </c>
    </row>
    <row r="346223">
      <c r="A346223" t="inlineStr">
        <is>
          <t>www.nocoev.com</t>
        </is>
      </c>
      <c r="B346223" t="n">
        <v>91</v>
      </c>
    </row>
    <row r="346224">
      <c r="A346224" t="inlineStr">
        <is>
          <t>www.goodfirms.co</t>
        </is>
      </c>
      <c r="B346224" t="n">
        <v>91</v>
      </c>
    </row>
    <row r="346225">
      <c r="A346225" t="inlineStr">
        <is>
          <t>jdouglasjewelers.com</t>
        </is>
      </c>
      <c r="B346225" t="n">
        <v>91</v>
      </c>
    </row>
    <row r="346226">
      <c r="A346226" t="inlineStr">
        <is>
          <t>plantbasedandbroke.com</t>
        </is>
      </c>
      <c r="B346226" t="n">
        <v>91</v>
      </c>
    </row>
    <row r="346227">
      <c r="A346227" t="inlineStr">
        <is>
          <t>www.goldstandardfloorcare.com</t>
        </is>
      </c>
      <c r="B346227" t="n">
        <v>91</v>
      </c>
    </row>
    <row r="346228">
      <c r="A346228" t="inlineStr">
        <is>
          <t>www.thealbany.org.uk</t>
        </is>
      </c>
      <c r="B346228" t="n">
        <v>91</v>
      </c>
    </row>
    <row r="346229">
      <c r="A346229" t="inlineStr">
        <is>
          <t>www.premierwatermn.com</t>
        </is>
      </c>
      <c r="B346229" t="n">
        <v>91</v>
      </c>
    </row>
    <row r="346230">
      <c r="A346230" t="inlineStr">
        <is>
          <t>pebblesjones.com</t>
        </is>
      </c>
      <c r="B346230" t="n">
        <v>91</v>
      </c>
    </row>
    <row r="346231">
      <c r="A346231" t="inlineStr">
        <is>
          <t>gearscoot.com</t>
        </is>
      </c>
      <c r="B346231" t="n">
        <v>91</v>
      </c>
    </row>
    <row r="346232">
      <c r="A346232" t="inlineStr">
        <is>
          <t>alldogsworld.com</t>
        </is>
      </c>
      <c r="B346232" t="n">
        <v>91</v>
      </c>
    </row>
    <row r="346233">
      <c r="A346233" t="inlineStr">
        <is>
          <t>hiddencause.files.wordpress.com</t>
        </is>
      </c>
      <c r="B346233" t="n">
        <v>91</v>
      </c>
    </row>
    <row r="346234">
      <c r="A346234" t="inlineStr">
        <is>
          <t>icraftopia.com</t>
        </is>
      </c>
      <c r="B346234" t="n">
        <v>91</v>
      </c>
    </row>
    <row r="346235">
      <c r="A346235" t="inlineStr">
        <is>
          <t>isupportpti.com</t>
        </is>
      </c>
      <c r="B346235" t="n">
        <v>91</v>
      </c>
    </row>
    <row r="346236">
      <c r="A346236" t="inlineStr">
        <is>
          <t>ihsjournalism.online</t>
        </is>
      </c>
      <c r="B346236" t="n">
        <v>91</v>
      </c>
    </row>
    <row r="346237">
      <c r="A346237" t="inlineStr">
        <is>
          <t>www.dutchmenowners.org</t>
        </is>
      </c>
      <c r="B346237" t="n">
        <v>91</v>
      </c>
    </row>
    <row r="346238">
      <c r="A346238" t="inlineStr">
        <is>
          <t>nwac-wp-uploads-prod.s3.us-west-2.amazonaws.com</t>
        </is>
      </c>
      <c r="B346238" t="n">
        <v>91</v>
      </c>
    </row>
    <row r="346239">
      <c r="A346239" t="inlineStr">
        <is>
          <t>www.sterlingbeds.co.uk</t>
        </is>
      </c>
      <c r="B346239" t="n">
        <v>91</v>
      </c>
    </row>
    <row r="346240">
      <c r="A346240" t="inlineStr">
        <is>
          <t>ultimateoutdoorliving.com</t>
        </is>
      </c>
      <c r="B346240" t="n">
        <v>91</v>
      </c>
    </row>
    <row r="346241">
      <c r="A346241" t="inlineStr">
        <is>
          <t>ladymartina.com</t>
        </is>
      </c>
      <c r="B346241" t="n">
        <v>91</v>
      </c>
    </row>
    <row r="346242">
      <c r="A346242" t="inlineStr">
        <is>
          <t>img2.cookinglight.timeinc.net</t>
        </is>
      </c>
      <c r="B346242" t="n">
        <v>91</v>
      </c>
    </row>
    <row r="346243">
      <c r="A346243" t="inlineStr">
        <is>
          <t>www.intuitivejournal.com</t>
        </is>
      </c>
      <c r="B346243" t="n">
        <v>91</v>
      </c>
    </row>
    <row r="346244">
      <c r="A346244" t="inlineStr">
        <is>
          <t>waypointhouse.com</t>
        </is>
      </c>
      <c r="B346244" t="n">
        <v>91</v>
      </c>
    </row>
    <row r="346245">
      <c r="A346245" t="inlineStr">
        <is>
          <t>gocookbook.club</t>
        </is>
      </c>
      <c r="B346245" t="n">
        <v>91</v>
      </c>
    </row>
    <row r="346246">
      <c r="A346246" t="inlineStr">
        <is>
          <t>thomaswilmer.com</t>
        </is>
      </c>
      <c r="B346246" t="n">
        <v>91</v>
      </c>
    </row>
    <row r="346247">
      <c r="A346247" t="inlineStr">
        <is>
          <t>cdn.direct-fireplaces.com</t>
        </is>
      </c>
      <c r="B346247" t="n">
        <v>91</v>
      </c>
    </row>
    <row r="346248">
      <c r="A346248" t="inlineStr">
        <is>
          <t>images.70scostumes.com</t>
        </is>
      </c>
      <c r="B346248" t="n">
        <v>91</v>
      </c>
    </row>
    <row r="346249">
      <c r="A346249" t="inlineStr">
        <is>
          <t>k-12readinglist.com</t>
        </is>
      </c>
      <c r="B346249" t="n">
        <v>91</v>
      </c>
    </row>
    <row r="346250">
      <c r="A346250" t="inlineStr">
        <is>
          <t>kawawamk.com</t>
        </is>
      </c>
      <c r="B346250" t="n">
        <v>91</v>
      </c>
    </row>
    <row r="346251">
      <c r="A346251" t="inlineStr">
        <is>
          <t>www.bloodlist.com</t>
        </is>
      </c>
      <c r="B346251" t="n">
        <v>91</v>
      </c>
    </row>
    <row r="346252">
      <c r="A346252" t="inlineStr">
        <is>
          <t>stephaniew14.sg-host.com</t>
        </is>
      </c>
      <c r="B346252" t="n">
        <v>91</v>
      </c>
    </row>
    <row r="346253">
      <c r="A346253" t="inlineStr">
        <is>
          <t>content.girls-pron.com</t>
        </is>
      </c>
      <c r="B346253" t="n">
        <v>91</v>
      </c>
    </row>
    <row r="346254">
      <c r="A346254" t="inlineStr">
        <is>
          <t>www.pukeatua-farmstay.com</t>
        </is>
      </c>
      <c r="B346254" t="n">
        <v>91</v>
      </c>
    </row>
    <row r="346255">
      <c r="A346255" t="inlineStr">
        <is>
          <t>bestbabyessentials.com</t>
        </is>
      </c>
      <c r="B346255" t="n">
        <v>91</v>
      </c>
    </row>
    <row r="346256">
      <c r="A346256" t="inlineStr">
        <is>
          <t>www.kidsdimension.com</t>
        </is>
      </c>
      <c r="B346256" t="n">
        <v>91</v>
      </c>
    </row>
    <row r="346257">
      <c r="A346257" t="inlineStr">
        <is>
          <t>tasteandsavor.com</t>
        </is>
      </c>
      <c r="B346257" t="n">
        <v>91</v>
      </c>
    </row>
    <row r="346258">
      <c r="A346258" t="inlineStr">
        <is>
          <t>chichesterselfcatering.co.uk</t>
        </is>
      </c>
      <c r="B346258" t="n">
        <v>91</v>
      </c>
    </row>
    <row r="346259">
      <c r="A346259" t="inlineStr">
        <is>
          <t>d2s20qxx0c33m7.cloudfront.net</t>
        </is>
      </c>
      <c r="B346259" t="n">
        <v>91</v>
      </c>
    </row>
    <row r="346260">
      <c r="A346260" t="inlineStr">
        <is>
          <t>magnehealth.com</t>
        </is>
      </c>
      <c r="B346260" t="n">
        <v>91</v>
      </c>
    </row>
    <row r="346261">
      <c r="A346261" t="inlineStr">
        <is>
          <t>uis.georgetown.edu</t>
        </is>
      </c>
      <c r="B346261" t="n">
        <v>91</v>
      </c>
    </row>
    <row r="346262">
      <c r="A346262" t="inlineStr">
        <is>
          <t>laurelpoppyandpine.files.wordpress.com</t>
        </is>
      </c>
      <c r="B346262" t="n">
        <v>91</v>
      </c>
    </row>
    <row r="346263">
      <c r="A346263" t="inlineStr">
        <is>
          <t>www.simonslandscaping.co.uk</t>
        </is>
      </c>
      <c r="B346263" t="n">
        <v>91</v>
      </c>
    </row>
    <row r="346264">
      <c r="A346264" t="inlineStr">
        <is>
          <t>designcld.co.uk</t>
        </is>
      </c>
      <c r="B346264" t="n">
        <v>91</v>
      </c>
    </row>
    <row r="346265">
      <c r="A346265" t="inlineStr">
        <is>
          <t>cdn1.porn-suit.com</t>
        </is>
      </c>
      <c r="B346265" t="n">
        <v>91</v>
      </c>
    </row>
    <row r="346266">
      <c r="A346266" t="inlineStr">
        <is>
          <t>foreststreesagroforestry.org</t>
        </is>
      </c>
      <c r="B346266" t="n">
        <v>91</v>
      </c>
    </row>
    <row r="346267">
      <c r="A346267" t="inlineStr">
        <is>
          <t>www.toupee.com</t>
        </is>
      </c>
      <c r="B346267" t="n">
        <v>91</v>
      </c>
    </row>
    <row r="346268">
      <c r="A346268" t="inlineStr">
        <is>
          <t>img80003474.weyesimg.com</t>
        </is>
      </c>
      <c r="B346268" t="n">
        <v>91</v>
      </c>
    </row>
    <row r="346269">
      <c r="A346269" t="inlineStr">
        <is>
          <t>dianabostany.com</t>
        </is>
      </c>
      <c r="B346269" t="n">
        <v>91</v>
      </c>
    </row>
    <row r="346270">
      <c r="A346270" t="inlineStr">
        <is>
          <t>ifinallyhavetime.files.wordpress.com</t>
        </is>
      </c>
      <c r="B346270" t="n">
        <v>91</v>
      </c>
    </row>
    <row r="346271">
      <c r="A346271" t="inlineStr">
        <is>
          <t>www.thekitchensnob.com</t>
        </is>
      </c>
      <c r="B346271" t="n">
        <v>91</v>
      </c>
    </row>
    <row r="346272">
      <c r="A346272" t="inlineStr">
        <is>
          <t>www.cplracing.co.uk</t>
        </is>
      </c>
      <c r="B346272" t="n">
        <v>91</v>
      </c>
    </row>
    <row r="346273">
      <c r="A346273" t="inlineStr">
        <is>
          <t>www.homeselfe.com</t>
        </is>
      </c>
      <c r="B346273" t="n">
        <v>91</v>
      </c>
    </row>
    <row r="346274">
      <c r="A346274" t="inlineStr">
        <is>
          <t>www.binaryminery.com</t>
        </is>
      </c>
      <c r="B346274" t="n">
        <v>91</v>
      </c>
    </row>
    <row r="346275">
      <c r="A346275" t="inlineStr">
        <is>
          <t>www.yorkfoodequipment.com</t>
        </is>
      </c>
      <c r="B346275" t="n">
        <v>91</v>
      </c>
    </row>
    <row r="346276">
      <c r="A346276" t="inlineStr">
        <is>
          <t>www.dermalsense.com</t>
        </is>
      </c>
      <c r="B346276" t="n">
        <v>91</v>
      </c>
    </row>
    <row r="346277">
      <c r="A346277" t="inlineStr">
        <is>
          <t>www.therunnerstrip.com</t>
        </is>
      </c>
      <c r="B346277" t="n">
        <v>91</v>
      </c>
    </row>
    <row r="346278">
      <c r="A346278" t="inlineStr">
        <is>
          <t>girodilento.com</t>
        </is>
      </c>
      <c r="B346278" t="n">
        <v>91</v>
      </c>
    </row>
    <row r="346279">
      <c r="A346279" t="inlineStr">
        <is>
          <t>www.starlinkmachinery.com</t>
        </is>
      </c>
      <c r="B346279" t="n">
        <v>91</v>
      </c>
    </row>
    <row r="346280">
      <c r="A346280" t="inlineStr">
        <is>
          <t>www.indiacakesnflowers.com</t>
        </is>
      </c>
      <c r="B346280" t="n">
        <v>91</v>
      </c>
    </row>
    <row r="346281">
      <c r="A346281" t="inlineStr">
        <is>
          <t>www.luxwatchreview.com</t>
        </is>
      </c>
      <c r="B346281" t="n">
        <v>91</v>
      </c>
    </row>
    <row r="346282">
      <c r="A346282" t="inlineStr">
        <is>
          <t>www.hweeseng.com</t>
        </is>
      </c>
      <c r="B346282" t="n">
        <v>91</v>
      </c>
    </row>
    <row r="346283">
      <c r="A346283" t="inlineStr">
        <is>
          <t>directsourceradio.com</t>
        </is>
      </c>
      <c r="B346283" t="n">
        <v>91</v>
      </c>
    </row>
    <row r="346284">
      <c r="A346284" t="inlineStr">
        <is>
          <t>lookbetweenthelines.com</t>
        </is>
      </c>
      <c r="B346284" t="n">
        <v>91</v>
      </c>
    </row>
    <row r="346285">
      <c r="A346285" t="inlineStr">
        <is>
          <t>backups.inlinkz.com</t>
        </is>
      </c>
      <c r="B346285" t="n">
        <v>91</v>
      </c>
    </row>
    <row r="346286">
      <c r="A346286" t="inlineStr">
        <is>
          <t>bransontracks.com</t>
        </is>
      </c>
      <c r="B346286" t="n">
        <v>91</v>
      </c>
    </row>
    <row r="346287">
      <c r="A346287" t="inlineStr">
        <is>
          <t>nancyspoint.com</t>
        </is>
      </c>
      <c r="B346287" t="n">
        <v>91</v>
      </c>
    </row>
    <row r="346288">
      <c r="A346288" t="inlineStr">
        <is>
          <t>www.leeroysramblings.com</t>
        </is>
      </c>
      <c r="B346288" t="n">
        <v>91</v>
      </c>
    </row>
    <row r="346289">
      <c r="A346289" t="inlineStr">
        <is>
          <t>neighbourhoodnetwork.org</t>
        </is>
      </c>
      <c r="B346289" t="n">
        <v>91</v>
      </c>
    </row>
    <row r="346290">
      <c r="A346290" t="inlineStr">
        <is>
          <t>lovethislist.files.wordpress.com</t>
        </is>
      </c>
      <c r="B346290" t="n">
        <v>91</v>
      </c>
    </row>
    <row r="346291">
      <c r="A346291" t="inlineStr">
        <is>
          <t>CleverPetOwners.com</t>
        </is>
      </c>
      <c r="B346291" t="n">
        <v>91</v>
      </c>
    </row>
    <row r="346292">
      <c r="A346292" t="inlineStr">
        <is>
          <t>www.learnbylayers.com</t>
        </is>
      </c>
      <c r="B346292" t="n">
        <v>91</v>
      </c>
    </row>
    <row r="346293">
      <c r="A346293" t="inlineStr">
        <is>
          <t>powernode.com</t>
        </is>
      </c>
      <c r="B346293" t="n">
        <v>91</v>
      </c>
    </row>
    <row r="346294">
      <c r="A346294" t="inlineStr">
        <is>
          <t>sincewen.com</t>
        </is>
      </c>
      <c r="B346294" t="n">
        <v>91</v>
      </c>
    </row>
    <row r="346295">
      <c r="A346295" t="inlineStr">
        <is>
          <t>www.menutemplate.net</t>
        </is>
      </c>
      <c r="B346295" t="n">
        <v>91</v>
      </c>
    </row>
    <row r="346296">
      <c r="A346296" t="inlineStr">
        <is>
          <t>mvscrew.com</t>
        </is>
      </c>
      <c r="B346296" t="n">
        <v>91</v>
      </c>
    </row>
    <row r="346297">
      <c r="A346297" t="inlineStr">
        <is>
          <t>momcum.net</t>
        </is>
      </c>
      <c r="B346297" t="n">
        <v>91</v>
      </c>
    </row>
    <row r="346298">
      <c r="A346298" t="inlineStr">
        <is>
          <t>classicgiftsaustralia.com</t>
        </is>
      </c>
      <c r="B346298" t="n">
        <v>91</v>
      </c>
    </row>
    <row r="346299">
      <c r="A346299" t="inlineStr">
        <is>
          <t>www.recipelion.com</t>
        </is>
      </c>
      <c r="B346299" t="n">
        <v>91</v>
      </c>
    </row>
    <row r="346300">
      <c r="A346300" t="inlineStr">
        <is>
          <t>patlauner.com</t>
        </is>
      </c>
      <c r="B346300" t="n">
        <v>91</v>
      </c>
    </row>
    <row r="346301">
      <c r="A346301" t="inlineStr">
        <is>
          <t>www.partysuppliesemporium.com.au</t>
        </is>
      </c>
      <c r="B346301" t="n">
        <v>91</v>
      </c>
    </row>
    <row r="346302">
      <c r="A346302" t="inlineStr">
        <is>
          <t>www.katessafeandsweet.com</t>
        </is>
      </c>
      <c r="B346302" t="n">
        <v>91</v>
      </c>
    </row>
    <row r="346303">
      <c r="A346303" t="inlineStr">
        <is>
          <t>sum.cuny.edu</t>
        </is>
      </c>
      <c r="B346303" t="n">
        <v>91</v>
      </c>
    </row>
    <row r="346304">
      <c r="A346304" t="inlineStr">
        <is>
          <t>www.udtikhabar.com</t>
        </is>
      </c>
      <c r="B346304" t="n">
        <v>91</v>
      </c>
    </row>
    <row r="346305">
      <c r="A346305" t="inlineStr">
        <is>
          <t>reasonablevapes.com</t>
        </is>
      </c>
      <c r="B346305" t="n">
        <v>91</v>
      </c>
    </row>
    <row r="346306">
      <c r="A346306" t="inlineStr">
        <is>
          <t>www.thebirdersreport.com</t>
        </is>
      </c>
      <c r="B346306" t="n">
        <v>91</v>
      </c>
    </row>
    <row r="346307">
      <c r="A346307" t="inlineStr">
        <is>
          <t>cdnil0.fiverrcdn.com</t>
        </is>
      </c>
      <c r="B346307" t="n">
        <v>91</v>
      </c>
    </row>
    <row r="346308">
      <c r="A346308" t="inlineStr">
        <is>
          <t>www.campingrelief.com</t>
        </is>
      </c>
      <c r="B346308" t="n">
        <v>91</v>
      </c>
    </row>
    <row r="346309">
      <c r="A346309" t="inlineStr">
        <is>
          <t>www.asda-photo.co.uk</t>
        </is>
      </c>
      <c r="B346309" t="n">
        <v>91</v>
      </c>
    </row>
    <row r="346310">
      <c r="A346310" t="inlineStr">
        <is>
          <t>www.brandshowroom.info</t>
        </is>
      </c>
      <c r="B346310" t="n">
        <v>91</v>
      </c>
    </row>
    <row r="346311">
      <c r="A346311" t="inlineStr">
        <is>
          <t>news.playf1.net</t>
        </is>
      </c>
      <c r="B346311" t="n">
        <v>91</v>
      </c>
    </row>
    <row r="346312">
      <c r="A346312" t="inlineStr">
        <is>
          <t>dev.deniskitchen.com</t>
        </is>
      </c>
      <c r="B346312" t="n">
        <v>91</v>
      </c>
    </row>
    <row r="346313">
      <c r="A346313" t="inlineStr">
        <is>
          <t>alum-tek.com</t>
        </is>
      </c>
      <c r="B346313" t="n">
        <v>91</v>
      </c>
    </row>
    <row r="346314">
      <c r="A346314" t="inlineStr">
        <is>
          <t>www.hopwoodlaserdesigns.co.uk</t>
        </is>
      </c>
      <c r="B346314" t="n">
        <v>91</v>
      </c>
    </row>
    <row r="346315">
      <c r="A346315" t="inlineStr">
        <is>
          <t>www.prosperitycoaching.biz</t>
        </is>
      </c>
      <c r="B346315" t="n">
        <v>91</v>
      </c>
    </row>
    <row r="346316">
      <c r="A346316" t="inlineStr">
        <is>
          <t>amritpanigrahycom.files.wordpress.com</t>
        </is>
      </c>
      <c r="B346316" t="n">
        <v>91</v>
      </c>
    </row>
    <row r="346317">
      <c r="A346317" t="inlineStr">
        <is>
          <t>www.bestdesk.co.uk</t>
        </is>
      </c>
      <c r="B346317" t="n">
        <v>91</v>
      </c>
    </row>
    <row r="346318">
      <c r="A346318" t="inlineStr">
        <is>
          <t>d9gq23s0pivsu.cloudfront.net</t>
        </is>
      </c>
      <c r="B346318" t="n">
        <v>91</v>
      </c>
    </row>
    <row r="346319">
      <c r="A346319" t="inlineStr">
        <is>
          <t>www.organizedchaosonline.com</t>
        </is>
      </c>
      <c r="B346319" t="n">
        <v>91</v>
      </c>
    </row>
    <row r="346320">
      <c r="A346320" t="inlineStr">
        <is>
          <t>www.glosteroutlet.com</t>
        </is>
      </c>
      <c r="B346320" t="n">
        <v>91</v>
      </c>
    </row>
    <row r="346321">
      <c r="A346321" t="inlineStr">
        <is>
          <t>www.slps.org</t>
        </is>
      </c>
      <c r="B346321" t="n">
        <v>91</v>
      </c>
    </row>
    <row r="346322">
      <c r="A346322" t="inlineStr">
        <is>
          <t>www.learnandmaster.com</t>
        </is>
      </c>
      <c r="B346322" t="n">
        <v>91</v>
      </c>
    </row>
    <row r="346323">
      <c r="A346323" t="inlineStr">
        <is>
          <t>nsimagescdn.azureedge.net</t>
        </is>
      </c>
      <c r="B346323" t="n">
        <v>91</v>
      </c>
    </row>
    <row r="346324">
      <c r="A346324" t="inlineStr">
        <is>
          <t>nugrowth.com</t>
        </is>
      </c>
      <c r="B346324" t="n">
        <v>91</v>
      </c>
    </row>
    <row r="346325">
      <c r="A346325" t="inlineStr">
        <is>
          <t>www.thewisemag.com</t>
        </is>
      </c>
      <c r="B346325" t="n">
        <v>91</v>
      </c>
    </row>
    <row r="346326">
      <c r="A346326" t="inlineStr">
        <is>
          <t>vuuzle-sec-response.com</t>
        </is>
      </c>
      <c r="B346326" t="n">
        <v>91</v>
      </c>
    </row>
    <row r="346327">
      <c r="A346327" t="inlineStr">
        <is>
          <t>eventnorth.co.uk</t>
        </is>
      </c>
      <c r="B346327" t="n">
        <v>91</v>
      </c>
    </row>
    <row r="346328">
      <c r="A346328" t="inlineStr">
        <is>
          <t>www.mykos.com.au</t>
        </is>
      </c>
      <c r="B346328" t="n">
        <v>91</v>
      </c>
    </row>
    <row r="346329">
      <c r="A346329" t="inlineStr">
        <is>
          <t>www.artiststrong.com</t>
        </is>
      </c>
      <c r="B346329" t="n">
        <v>91</v>
      </c>
    </row>
    <row r="346330">
      <c r="A346330" t="inlineStr">
        <is>
          <t>darlombfiberart.files.wordpress.com</t>
        </is>
      </c>
      <c r="B346330" t="n">
        <v>91</v>
      </c>
    </row>
    <row r="346331">
      <c r="A346331" t="inlineStr">
        <is>
          <t>seanland-chesapeake-bay-retriever.de</t>
        </is>
      </c>
      <c r="B346331" t="n">
        <v>91</v>
      </c>
    </row>
    <row r="346332">
      <c r="A346332" t="inlineStr">
        <is>
          <t>www.nikkiinstitches.com</t>
        </is>
      </c>
      <c r="B346332" t="n">
        <v>91</v>
      </c>
    </row>
    <row r="346333">
      <c r="A346333" t="inlineStr">
        <is>
          <t>www.womensedge.org</t>
        </is>
      </c>
      <c r="B346333" t="n">
        <v>91</v>
      </c>
    </row>
    <row r="346334">
      <c r="A346334" t="inlineStr">
        <is>
          <t>canvasjs.com</t>
        </is>
      </c>
      <c r="B346334" t="n">
        <v>91</v>
      </c>
    </row>
    <row r="346335">
      <c r="A346335" t="inlineStr">
        <is>
          <t>travel360benelux.com</t>
        </is>
      </c>
      <c r="B346335" t="n">
        <v>91</v>
      </c>
    </row>
    <row r="346336">
      <c r="A346336" t="inlineStr">
        <is>
          <t>cdn3.panicporntube.com</t>
        </is>
      </c>
      <c r="B346336" t="n">
        <v>91</v>
      </c>
    </row>
    <row r="346337">
      <c r="A346337" t="inlineStr">
        <is>
          <t>discoverymuseums.org</t>
        </is>
      </c>
      <c r="B346337" t="n">
        <v>91</v>
      </c>
    </row>
    <row r="346338">
      <c r="A346338" t="inlineStr">
        <is>
          <t>www.himalayal.com</t>
        </is>
      </c>
      <c r="B346338" t="n">
        <v>91</v>
      </c>
    </row>
    <row r="346339">
      <c r="A346339" t="inlineStr">
        <is>
          <t>wchsutah.org</t>
        </is>
      </c>
      <c r="B346339" t="n">
        <v>91</v>
      </c>
    </row>
    <row r="346340">
      <c r="A346340" t="inlineStr">
        <is>
          <t>www.shoppingmantras.com</t>
        </is>
      </c>
      <c r="B346340" t="n">
        <v>91</v>
      </c>
    </row>
    <row r="346341">
      <c r="A346341" t="inlineStr">
        <is>
          <t>www.iremodel.ca</t>
        </is>
      </c>
      <c r="B346341" t="n">
        <v>91</v>
      </c>
    </row>
    <row r="346342">
      <c r="A346342" t="inlineStr">
        <is>
          <t>www.ercol.com</t>
        </is>
      </c>
      <c r="B346342" t="n">
        <v>91</v>
      </c>
    </row>
    <row r="346343">
      <c r="A346343" t="inlineStr">
        <is>
          <t>www.bentoncountyenterprise.com</t>
        </is>
      </c>
      <c r="B346343" t="n">
        <v>91</v>
      </c>
    </row>
    <row r="346344">
      <c r="A346344" t="inlineStr">
        <is>
          <t>themesgrove.com</t>
        </is>
      </c>
      <c r="B346344" t="n">
        <v>91</v>
      </c>
    </row>
    <row r="346345">
      <c r="A346345" t="inlineStr">
        <is>
          <t>unifiedpoptheory.com</t>
        </is>
      </c>
      <c r="B346345" t="n">
        <v>91</v>
      </c>
    </row>
    <row r="346346">
      <c r="A346346" t="inlineStr">
        <is>
          <t>blog.imagesolutionsindia.com</t>
        </is>
      </c>
      <c r="B346346" t="n">
        <v>91</v>
      </c>
    </row>
    <row r="346347">
      <c r="A346347" t="inlineStr">
        <is>
          <t>parfum.kharkov.ua</t>
        </is>
      </c>
      <c r="B346347" t="n">
        <v>91</v>
      </c>
    </row>
    <row r="346348">
      <c r="A346348" t="inlineStr">
        <is>
          <t>www.masterbathroomsandkitchens.com.au</t>
        </is>
      </c>
      <c r="B346348" t="n">
        <v>91</v>
      </c>
    </row>
    <row r="346349">
      <c r="A346349" t="inlineStr">
        <is>
          <t>d2rijh2vqznvtd.cloudfront.net</t>
        </is>
      </c>
      <c r="B346349" t="n">
        <v>91</v>
      </c>
    </row>
    <row r="346350">
      <c r="A346350" t="inlineStr">
        <is>
          <t>WWW.JENNABURGER.COM</t>
        </is>
      </c>
      <c r="B346350" t="n">
        <v>91</v>
      </c>
    </row>
    <row r="346351">
      <c r="A346351" t="inlineStr">
        <is>
          <t>activistvideos.co.uk</t>
        </is>
      </c>
      <c r="B346351" t="n">
        <v>91</v>
      </c>
    </row>
    <row r="346352">
      <c r="A346352" t="inlineStr">
        <is>
          <t>irhrx36xjk-flywheel.netdna-ssl.com</t>
        </is>
      </c>
      <c r="B346352" t="n">
        <v>91</v>
      </c>
    </row>
    <row r="346353">
      <c r="A346353" t="inlineStr">
        <is>
          <t>boomerwomentravelers.com</t>
        </is>
      </c>
      <c r="B346353" t="n">
        <v>91</v>
      </c>
    </row>
    <row r="346354">
      <c r="A346354" t="inlineStr">
        <is>
          <t>cplov8biqi-flywheel.netdna-ssl.com</t>
        </is>
      </c>
      <c r="B346354" t="n">
        <v>91</v>
      </c>
    </row>
    <row r="346355">
      <c r="A346355" t="inlineStr">
        <is>
          <t>jeffmaness.com</t>
        </is>
      </c>
      <c r="B346355" t="n">
        <v>91</v>
      </c>
    </row>
    <row r="346356">
      <c r="A346356" t="inlineStr">
        <is>
          <t>insights.vertrax.com</t>
        </is>
      </c>
      <c r="B346356" t="n">
        <v>91</v>
      </c>
    </row>
    <row r="346357">
      <c r="A346357" t="inlineStr">
        <is>
          <t>www.topguitars.info</t>
        </is>
      </c>
      <c r="B346357" t="n">
        <v>91</v>
      </c>
    </row>
    <row r="346358">
      <c r="A346358" t="inlineStr">
        <is>
          <t>www.fmeextensions.com</t>
        </is>
      </c>
      <c r="B346358" t="n">
        <v>91</v>
      </c>
    </row>
    <row r="346359">
      <c r="A346359" t="inlineStr">
        <is>
          <t>sklep-logos.pl</t>
        </is>
      </c>
      <c r="B346359" t="n">
        <v>91</v>
      </c>
    </row>
    <row r="346360">
      <c r="A346360" t="inlineStr">
        <is>
          <t>www.dogcastradio.com</t>
        </is>
      </c>
      <c r="B346360" t="n">
        <v>91</v>
      </c>
    </row>
    <row r="346361">
      <c r="A346361" t="inlineStr">
        <is>
          <t>www.equityretailbrokers.com</t>
        </is>
      </c>
      <c r="B346361" t="n">
        <v>91</v>
      </c>
    </row>
    <row r="346362">
      <c r="A346362" t="inlineStr">
        <is>
          <t>g9ija.files.wordpress.com</t>
        </is>
      </c>
      <c r="B346362" t="n">
        <v>91</v>
      </c>
    </row>
    <row r="346363">
      <c r="A346363" t="inlineStr">
        <is>
          <t>yuvamauritius.com</t>
        </is>
      </c>
      <c r="B346363" t="n">
        <v>91</v>
      </c>
    </row>
    <row r="346364">
      <c r="A346364" t="inlineStr">
        <is>
          <t>www.konamistyle.jp</t>
        </is>
      </c>
      <c r="B346364" t="n">
        <v>91</v>
      </c>
    </row>
    <row r="346365">
      <c r="A346365" t="inlineStr">
        <is>
          <t>www.sagehort.com.au</t>
        </is>
      </c>
      <c r="B346365" t="n">
        <v>91</v>
      </c>
    </row>
    <row r="346366">
      <c r="A346366" t="inlineStr">
        <is>
          <t>modernlensmagazine.com</t>
        </is>
      </c>
      <c r="B346366" t="n">
        <v>91</v>
      </c>
    </row>
    <row r="346367">
      <c r="A346367" t="inlineStr">
        <is>
          <t>idojamaicamagazine.com</t>
        </is>
      </c>
      <c r="B346367" t="n">
        <v>91</v>
      </c>
    </row>
    <row r="346368">
      <c r="A346368" t="inlineStr">
        <is>
          <t>secondstorygarage.com</t>
        </is>
      </c>
      <c r="B346368" t="n">
        <v>91</v>
      </c>
    </row>
    <row r="346369">
      <c r="A346369" t="inlineStr">
        <is>
          <t>ashleychasedesigns.com</t>
        </is>
      </c>
      <c r="B346369" t="n">
        <v>91</v>
      </c>
    </row>
    <row r="346370">
      <c r="A346370" t="inlineStr">
        <is>
          <t>www.myfarmlife.com</t>
        </is>
      </c>
      <c r="B346370" t="n">
        <v>91</v>
      </c>
    </row>
    <row r="346371">
      <c r="A346371" t="inlineStr">
        <is>
          <t>teamsterslocal690.org</t>
        </is>
      </c>
      <c r="B346371" t="n">
        <v>91</v>
      </c>
    </row>
    <row r="346372">
      <c r="A346372" t="inlineStr">
        <is>
          <t>media.ngc.co.tt</t>
        </is>
      </c>
      <c r="B346372" t="n">
        <v>91</v>
      </c>
    </row>
    <row r="346373">
      <c r="A346373" t="inlineStr">
        <is>
          <t>1r3o2w3e03gah6f4v3ean2s3-wpengine.netdna-ssl.com</t>
        </is>
      </c>
      <c r="B346373" t="n">
        <v>91</v>
      </c>
    </row>
    <row r="346374">
      <c r="A346374" t="inlineStr">
        <is>
          <t>justfortweenandteengirls.com</t>
        </is>
      </c>
      <c r="B346374" t="n">
        <v>91</v>
      </c>
    </row>
    <row r="346375">
      <c r="A346375" t="inlineStr">
        <is>
          <t>www.blundstone.com.au</t>
        </is>
      </c>
      <c r="B346375" t="n">
        <v>91</v>
      </c>
    </row>
    <row r="346376">
      <c r="A346376" t="inlineStr">
        <is>
          <t>selfhelpcpc.org</t>
        </is>
      </c>
      <c r="B346376" t="n">
        <v>91</v>
      </c>
    </row>
    <row r="346377">
      <c r="A346377" t="inlineStr">
        <is>
          <t>propertybenalmadena.com</t>
        </is>
      </c>
      <c r="B346377" t="n">
        <v>91</v>
      </c>
    </row>
    <row r="346378">
      <c r="A346378" t="inlineStr">
        <is>
          <t>sciencevspseudoscience.files.wordpress.com</t>
        </is>
      </c>
      <c r="B346378" t="n">
        <v>91</v>
      </c>
    </row>
    <row r="346379">
      <c r="A346379" t="inlineStr">
        <is>
          <t>www.creative4all.com</t>
        </is>
      </c>
      <c r="B346379" t="n">
        <v>91</v>
      </c>
    </row>
    <row r="346380">
      <c r="A346380" t="inlineStr">
        <is>
          <t>www.poolpricer.com</t>
        </is>
      </c>
      <c r="B346380" t="n">
        <v>91</v>
      </c>
    </row>
    <row r="346381">
      <c r="A346381" t="inlineStr">
        <is>
          <t>felicitysblog.com</t>
        </is>
      </c>
      <c r="B346381" t="n">
        <v>91</v>
      </c>
    </row>
    <row r="346382">
      <c r="A346382" t="inlineStr">
        <is>
          <t>batremovalpro.com</t>
        </is>
      </c>
      <c r="B346382" t="n">
        <v>91</v>
      </c>
    </row>
    <row r="346383">
      <c r="A346383" t="inlineStr">
        <is>
          <t>www.mrmicro.es</t>
        </is>
      </c>
      <c r="B346383" t="n">
        <v>91</v>
      </c>
    </row>
    <row r="346384">
      <c r="A346384" t="inlineStr">
        <is>
          <t>merchandise.petronas.com</t>
        </is>
      </c>
      <c r="B346384" t="n">
        <v>91</v>
      </c>
    </row>
    <row r="346385">
      <c r="A346385" t="inlineStr">
        <is>
          <t>akramsideas.com</t>
        </is>
      </c>
      <c r="B346385" t="n">
        <v>91</v>
      </c>
    </row>
    <row r="346386">
      <c r="A346386" t="inlineStr">
        <is>
          <t>thumbs.hotgaypornpics.com</t>
        </is>
      </c>
      <c r="B346386" t="n">
        <v>91</v>
      </c>
    </row>
    <row r="346387">
      <c r="A346387" t="inlineStr">
        <is>
          <t>faithfulchristian.net</t>
        </is>
      </c>
      <c r="B346387" t="n">
        <v>91</v>
      </c>
    </row>
    <row r="346388">
      <c r="A346388" t="inlineStr">
        <is>
          <t>pebesa.es</t>
        </is>
      </c>
      <c r="B346388" t="n">
        <v>91</v>
      </c>
    </row>
    <row r="346389">
      <c r="A346389" t="inlineStr">
        <is>
          <t>bluefocusmarketing.com</t>
        </is>
      </c>
      <c r="B346389" t="n">
        <v>91</v>
      </c>
    </row>
    <row r="346390">
      <c r="A346390" t="inlineStr">
        <is>
          <t>www.lifecoachhub.com</t>
        </is>
      </c>
      <c r="B346390" t="n">
        <v>91</v>
      </c>
    </row>
    <row r="346391">
      <c r="A346391" t="inlineStr">
        <is>
          <t>graphicsbyte.com</t>
        </is>
      </c>
      <c r="B346391" t="n">
        <v>91</v>
      </c>
    </row>
    <row r="346392">
      <c r="A346392" t="inlineStr">
        <is>
          <t>southernforestarts.com.au</t>
        </is>
      </c>
      <c r="B346392" t="n">
        <v>91</v>
      </c>
    </row>
    <row r="346393">
      <c r="A346393" t="inlineStr">
        <is>
          <t>www.messagely.com</t>
        </is>
      </c>
      <c r="B346393" t="n">
        <v>91</v>
      </c>
    </row>
    <row r="346394">
      <c r="A346394" t="inlineStr">
        <is>
          <t>stylemymoodblog.files.wordpress.com</t>
        </is>
      </c>
      <c r="B346394" t="n">
        <v>91</v>
      </c>
    </row>
    <row r="346395">
      <c r="A346395" t="inlineStr">
        <is>
          <t>www.medicaldisplaysforless.com</t>
        </is>
      </c>
      <c r="B346395" t="n">
        <v>91</v>
      </c>
    </row>
    <row r="346396">
      <c r="A346396" t="inlineStr">
        <is>
          <t>www.treasure-island.nl</t>
        </is>
      </c>
      <c r="B346396" t="n">
        <v>91</v>
      </c>
    </row>
    <row r="346397">
      <c r="A346397" t="inlineStr">
        <is>
          <t>cdn-58863ce6f911c84f7c772a2c.closte.com</t>
        </is>
      </c>
      <c r="B346397" t="n">
        <v>91</v>
      </c>
    </row>
    <row r="346398">
      <c r="A346398" t="inlineStr">
        <is>
          <t>holisticdentalinstitute.com</t>
        </is>
      </c>
      <c r="B346398" t="n">
        <v>91</v>
      </c>
    </row>
    <row r="346399">
      <c r="A346399" t="inlineStr">
        <is>
          <t>journeysofdrg.files.wordpress.com</t>
        </is>
      </c>
      <c r="B346399" t="n">
        <v>91</v>
      </c>
    </row>
    <row r="346400">
      <c r="A346400" t="inlineStr">
        <is>
          <t>stridestudio.co.uk</t>
        </is>
      </c>
      <c r="B346400" t="n">
        <v>91</v>
      </c>
    </row>
    <row r="346401">
      <c r="A346401" t="inlineStr">
        <is>
          <t>www.bestonlinecasinos.org.uk</t>
        </is>
      </c>
      <c r="B346401" t="n">
        <v>91</v>
      </c>
    </row>
    <row r="346402">
      <c r="A346402" t="inlineStr">
        <is>
          <t>www.sydneymovingguide.com</t>
        </is>
      </c>
      <c r="B346402" t="n">
        <v>91</v>
      </c>
    </row>
    <row r="346403">
      <c r="A346403" t="inlineStr">
        <is>
          <t>www.thewildwest3.com</t>
        </is>
      </c>
      <c r="B346403" t="n">
        <v>91</v>
      </c>
    </row>
    <row r="346404">
      <c r="A346404" t="inlineStr">
        <is>
          <t>fineart.sk</t>
        </is>
      </c>
      <c r="B346404" t="n">
        <v>91</v>
      </c>
    </row>
    <row r="346405">
      <c r="A346405" t="inlineStr">
        <is>
          <t>www.indemb-oman.gov.in</t>
        </is>
      </c>
      <c r="B346405" t="n">
        <v>91</v>
      </c>
    </row>
    <row r="346406">
      <c r="A346406" t="inlineStr">
        <is>
          <t>sweetgreenkitchen.files.wordpress.com</t>
        </is>
      </c>
      <c r="B346406" t="n">
        <v>91</v>
      </c>
    </row>
    <row r="346407">
      <c r="A346407" t="inlineStr">
        <is>
          <t>LASPILLA.COM</t>
        </is>
      </c>
      <c r="B346407" t="n">
        <v>91</v>
      </c>
    </row>
    <row r="346408">
      <c r="A346408" t="inlineStr">
        <is>
          <t>earnyourturns.com</t>
        </is>
      </c>
      <c r="B346408" t="n">
        <v>91</v>
      </c>
    </row>
    <row r="346409">
      <c r="A346409" t="inlineStr">
        <is>
          <t>structureresearch.net</t>
        </is>
      </c>
      <c r="B346409" t="n">
        <v>91</v>
      </c>
    </row>
    <row r="346410">
      <c r="A346410" t="inlineStr">
        <is>
          <t>www.goodpuplife.com</t>
        </is>
      </c>
      <c r="B346410" t="n">
        <v>91</v>
      </c>
    </row>
    <row r="346411">
      <c r="A346411" t="inlineStr">
        <is>
          <t>www.prostepper.com</t>
        </is>
      </c>
      <c r="B346411" t="n">
        <v>91</v>
      </c>
    </row>
    <row r="346412">
      <c r="A346412" t="inlineStr">
        <is>
          <t>dailypriceaction.com</t>
        </is>
      </c>
      <c r="B346412" t="n">
        <v>91</v>
      </c>
    </row>
    <row r="346413">
      <c r="A346413" t="inlineStr">
        <is>
          <t>www.keycdn.com</t>
        </is>
      </c>
      <c r="B346413" t="n">
        <v>91</v>
      </c>
    </row>
    <row r="346414">
      <c r="A346414" t="inlineStr">
        <is>
          <t>yorkcompanies.net</t>
        </is>
      </c>
      <c r="B346414" t="n">
        <v>91</v>
      </c>
    </row>
    <row r="346415">
      <c r="A346415" t="inlineStr">
        <is>
          <t>www.nejad.com</t>
        </is>
      </c>
      <c r="B346415" t="n">
        <v>91</v>
      </c>
    </row>
    <row r="346416">
      <c r="A346416" t="inlineStr">
        <is>
          <t>www.gardeninginsouthafrica.co.za</t>
        </is>
      </c>
      <c r="B346416" t="n">
        <v>91</v>
      </c>
    </row>
    <row r="346417">
      <c r="A346417" t="inlineStr">
        <is>
          <t>gamesadu.com</t>
        </is>
      </c>
      <c r="B346417" t="n">
        <v>91</v>
      </c>
    </row>
    <row r="346418">
      <c r="A346418" t="inlineStr">
        <is>
          <t>cdn.flipitnews.com</t>
        </is>
      </c>
      <c r="B346418" t="n">
        <v>91</v>
      </c>
    </row>
    <row r="346419">
      <c r="A346419" t="inlineStr">
        <is>
          <t>static2.k12.com</t>
        </is>
      </c>
      <c r="B346419" t="n">
        <v>91</v>
      </c>
    </row>
    <row r="346420">
      <c r="A346420" t="inlineStr">
        <is>
          <t>www.virginiadot.org</t>
        </is>
      </c>
      <c r="B346420" t="n">
        <v>91</v>
      </c>
    </row>
    <row r="346421">
      <c r="A346421" t="inlineStr">
        <is>
          <t>thumbor-production-auction.hemmings.com</t>
        </is>
      </c>
      <c r="B346421" t="n">
        <v>91</v>
      </c>
    </row>
    <row r="346422">
      <c r="A346422" t="inlineStr">
        <is>
          <t>wwwen.uni.lu</t>
        </is>
      </c>
      <c r="B346422" t="n">
        <v>91</v>
      </c>
    </row>
    <row r="346423">
      <c r="A346423" t="inlineStr">
        <is>
          <t>hockeylandcanada.files.wordpress.com</t>
        </is>
      </c>
      <c r="B346423" t="n">
        <v>91</v>
      </c>
    </row>
    <row r="346424">
      <c r="A346424" t="inlineStr">
        <is>
          <t>www.littlegoosetoys.com</t>
        </is>
      </c>
      <c r="B346424" t="n">
        <v>91</v>
      </c>
    </row>
    <row r="346425">
      <c r="A346425" t="inlineStr">
        <is>
          <t>www.maestrosdelweb.com</t>
        </is>
      </c>
      <c r="B346425" t="n">
        <v>91</v>
      </c>
    </row>
    <row r="346426">
      <c r="A346426" t="inlineStr">
        <is>
          <t>med.nyu.edu</t>
        </is>
      </c>
      <c r="B346426" t="n">
        <v>91</v>
      </c>
    </row>
    <row r="346427">
      <c r="A346427" t="inlineStr">
        <is>
          <t>101272270.buyygy.com</t>
        </is>
      </c>
      <c r="B346427" t="n">
        <v>91</v>
      </c>
    </row>
    <row r="346428">
      <c r="A346428" t="inlineStr">
        <is>
          <t>hissparrowblog.files.wordpress.com</t>
        </is>
      </c>
      <c r="B346428" t="n">
        <v>91</v>
      </c>
    </row>
    <row r="346429">
      <c r="A346429" t="inlineStr">
        <is>
          <t>cdn1.trysextube.com</t>
        </is>
      </c>
      <c r="B346429" t="n">
        <v>91</v>
      </c>
    </row>
    <row r="346430">
      <c r="A346430" t="inlineStr">
        <is>
          <t>velo7.pl</t>
        </is>
      </c>
      <c r="B346430" t="n">
        <v>91</v>
      </c>
    </row>
    <row r="346431">
      <c r="A346431" t="inlineStr">
        <is>
          <t>www.speedguide.net</t>
        </is>
      </c>
      <c r="B346431" t="n">
        <v>91</v>
      </c>
    </row>
    <row r="346432">
      <c r="A346432" t="inlineStr">
        <is>
          <t>www.gocivilairpatrol.com</t>
        </is>
      </c>
      <c r="B346432" t="n">
        <v>91</v>
      </c>
    </row>
    <row r="346433">
      <c r="A346433" t="inlineStr">
        <is>
          <t>www.thewoodgroveoutlander.com</t>
        </is>
      </c>
      <c r="B346433" t="n">
        <v>91</v>
      </c>
    </row>
    <row r="346434">
      <c r="A346434" t="inlineStr">
        <is>
          <t>www.jasonnoffsingerphotography.net</t>
        </is>
      </c>
      <c r="B346434" t="n">
        <v>91</v>
      </c>
    </row>
    <row r="346435">
      <c r="A346435" t="inlineStr">
        <is>
          <t>www.po.flowerscanadagrowers.com</t>
        </is>
      </c>
      <c r="B346435" t="n">
        <v>91</v>
      </c>
    </row>
    <row r="346436">
      <c r="A346436" t="inlineStr">
        <is>
          <t>megafood-vitamins.com</t>
        </is>
      </c>
      <c r="B346436" t="n">
        <v>91</v>
      </c>
    </row>
    <row r="346437">
      <c r="A346437" t="inlineStr">
        <is>
          <t>macworld.idg.se</t>
        </is>
      </c>
      <c r="B346437" t="n">
        <v>91</v>
      </c>
    </row>
    <row r="346438">
      <c r="A346438" t="inlineStr">
        <is>
          <t>www.lovehomeandhealth.com</t>
        </is>
      </c>
      <c r="B346438" t="n">
        <v>91</v>
      </c>
    </row>
    <row r="346439">
      <c r="A346439" t="inlineStr">
        <is>
          <t>curtiscustomplanters.com</t>
        </is>
      </c>
      <c r="B346439" t="n">
        <v>91</v>
      </c>
    </row>
    <row r="346440">
      <c r="A346440" t="inlineStr">
        <is>
          <t>platinumcctv.com</t>
        </is>
      </c>
      <c r="B346440" t="n">
        <v>91</v>
      </c>
    </row>
    <row r="346441">
      <c r="A346441" t="inlineStr">
        <is>
          <t>columbiabusinessreport.com</t>
        </is>
      </c>
      <c r="B346441" t="n">
        <v>91</v>
      </c>
    </row>
    <row r="346442">
      <c r="A346442" t="inlineStr">
        <is>
          <t>www.tldraccounting.com</t>
        </is>
      </c>
      <c r="B346442" t="n">
        <v>91</v>
      </c>
    </row>
    <row r="346443">
      <c r="A346443" t="inlineStr">
        <is>
          <t>horsesenselearninglevels.com</t>
        </is>
      </c>
      <c r="B346443" t="n">
        <v>91</v>
      </c>
    </row>
    <row r="346444">
      <c r="A346444" t="inlineStr">
        <is>
          <t>cleverwoodprojects.org</t>
        </is>
      </c>
      <c r="B346444" t="n">
        <v>91</v>
      </c>
    </row>
    <row r="346445">
      <c r="A346445" t="inlineStr">
        <is>
          <t>mysmartbazaar.com</t>
        </is>
      </c>
      <c r="B346445" t="n">
        <v>91</v>
      </c>
    </row>
    <row r="346446">
      <c r="A346446" t="inlineStr">
        <is>
          <t>www.ionlabs.com</t>
        </is>
      </c>
      <c r="B346446" t="n">
        <v>91</v>
      </c>
    </row>
    <row r="346447">
      <c r="A346447" t="inlineStr">
        <is>
          <t>www.poncacitynews.com</t>
        </is>
      </c>
      <c r="B346447" t="n">
        <v>91</v>
      </c>
    </row>
    <row r="346448">
      <c r="A346448" t="inlineStr">
        <is>
          <t>www.ok-corrals.com</t>
        </is>
      </c>
      <c r="B346448" t="n">
        <v>91</v>
      </c>
    </row>
    <row r="346449">
      <c r="A346449" t="inlineStr">
        <is>
          <t>cozydiy.com</t>
        </is>
      </c>
      <c r="B346449" t="n">
        <v>91</v>
      </c>
    </row>
    <row r="346450">
      <c r="A346450" t="inlineStr">
        <is>
          <t>productkeysdl.com</t>
        </is>
      </c>
      <c r="B346450" t="n">
        <v>91</v>
      </c>
    </row>
    <row r="346451">
      <c r="A346451" t="inlineStr">
        <is>
          <t>samsung-drivers.net</t>
        </is>
      </c>
      <c r="B346451" t="n">
        <v>91</v>
      </c>
    </row>
    <row r="346452">
      <c r="A346452" t="inlineStr">
        <is>
          <t>www.napasolanoplasticsurgery.com</t>
        </is>
      </c>
      <c r="B346452" t="n">
        <v>91</v>
      </c>
    </row>
    <row r="346453">
      <c r="A346453" t="inlineStr">
        <is>
          <t>www.top-boxing-gloves.com</t>
        </is>
      </c>
      <c r="B346453" t="n">
        <v>91</v>
      </c>
    </row>
    <row r="346454">
      <c r="A346454" t="inlineStr">
        <is>
          <t>musicaudiostories.com</t>
        </is>
      </c>
      <c r="B346454" t="n">
        <v>91</v>
      </c>
    </row>
    <row r="346455">
      <c r="A346455" t="inlineStr">
        <is>
          <t>muffinsandlace.com</t>
        </is>
      </c>
      <c r="B346455" t="n">
        <v>91</v>
      </c>
    </row>
    <row r="346456">
      <c r="A346456" t="inlineStr">
        <is>
          <t>cainclusion.org</t>
        </is>
      </c>
      <c r="B346456" t="n">
        <v>91</v>
      </c>
    </row>
    <row r="346457">
      <c r="A346457" t="inlineStr">
        <is>
          <t>blog.powerlung.com</t>
        </is>
      </c>
      <c r="B346457" t="n">
        <v>91</v>
      </c>
    </row>
    <row r="346458">
      <c r="A346458" t="inlineStr">
        <is>
          <t>media.magicwhiteboard.co.uk</t>
        </is>
      </c>
      <c r="B346458" t="n">
        <v>91</v>
      </c>
    </row>
    <row r="346459">
      <c r="A346459" t="inlineStr">
        <is>
          <t>fredfoss.buyygy.com</t>
        </is>
      </c>
      <c r="B346459" t="n">
        <v>91</v>
      </c>
    </row>
    <row r="346460">
      <c r="A346460" t="inlineStr">
        <is>
          <t>cdn.techgenix.com</t>
        </is>
      </c>
      <c r="B346460" t="n">
        <v>91</v>
      </c>
    </row>
    <row r="346461">
      <c r="A346461" t="inlineStr">
        <is>
          <t>www.redgumbrand.com.au</t>
        </is>
      </c>
      <c r="B346461" t="n">
        <v>91</v>
      </c>
    </row>
    <row r="346462">
      <c r="A346462" t="inlineStr">
        <is>
          <t>ondemandweekly.com</t>
        </is>
      </c>
      <c r="B346462" t="n">
        <v>91</v>
      </c>
    </row>
    <row r="346463">
      <c r="A346463" t="inlineStr">
        <is>
          <t>www.frostsgardencentres.co.uk</t>
        </is>
      </c>
      <c r="B346463" t="n">
        <v>91</v>
      </c>
    </row>
    <row r="346464">
      <c r="A346464" t="inlineStr">
        <is>
          <t>www.portfoliosothebysrealty.com</t>
        </is>
      </c>
      <c r="B346464" t="n">
        <v>91</v>
      </c>
    </row>
    <row r="346465">
      <c r="A346465" t="inlineStr">
        <is>
          <t>cdn2.sex-vids.pro</t>
        </is>
      </c>
      <c r="B346465" t="n">
        <v>91</v>
      </c>
    </row>
    <row r="346466">
      <c r="A346466" t="inlineStr">
        <is>
          <t>moonphaseceramics.files.wordpress.com</t>
        </is>
      </c>
      <c r="B346466" t="n">
        <v>91</v>
      </c>
    </row>
    <row r="346467">
      <c r="A346467" t="inlineStr">
        <is>
          <t>beatles.buyygy.com</t>
        </is>
      </c>
      <c r="B346467" t="n">
        <v>91</v>
      </c>
    </row>
    <row r="346468">
      <c r="A346468" t="inlineStr">
        <is>
          <t>beatplantarfasciitis.com</t>
        </is>
      </c>
      <c r="B346468" t="n">
        <v>91</v>
      </c>
    </row>
    <row r="346469">
      <c r="A346469" t="inlineStr">
        <is>
          <t>loansuite.com.au</t>
        </is>
      </c>
      <c r="B346469" t="n">
        <v>91</v>
      </c>
    </row>
    <row r="346470">
      <c r="A346470" t="inlineStr">
        <is>
          <t>thecub.swsdonline.com</t>
        </is>
      </c>
      <c r="B346470" t="n">
        <v>91</v>
      </c>
    </row>
    <row r="346471">
      <c r="A346471" t="inlineStr">
        <is>
          <t>gibbonsteam.net</t>
        </is>
      </c>
      <c r="B346471" t="n">
        <v>91</v>
      </c>
    </row>
    <row r="346472">
      <c r="A346472" t="inlineStr">
        <is>
          <t>d2dfiiedkilzm4.cloudfront.net</t>
        </is>
      </c>
      <c r="B346472" t="n">
        <v>91</v>
      </c>
    </row>
    <row r="346473">
      <c r="A346473" t="inlineStr">
        <is>
          <t>www.anekabenang.com</t>
        </is>
      </c>
      <c r="B346473" t="n">
        <v>91</v>
      </c>
    </row>
    <row r="346474">
      <c r="A346474" t="inlineStr">
        <is>
          <t>www.windowspasswordsreset.com</t>
        </is>
      </c>
      <c r="B346474" t="n">
        <v>91</v>
      </c>
    </row>
    <row r="346475">
      <c r="A346475" t="inlineStr">
        <is>
          <t>www.transgaming.org</t>
        </is>
      </c>
      <c r="B346475" t="n">
        <v>91</v>
      </c>
    </row>
    <row r="346476">
      <c r="A346476" t="inlineStr">
        <is>
          <t>mapcollection.files.wordpress.com</t>
        </is>
      </c>
      <c r="B346476" t="n">
        <v>91</v>
      </c>
    </row>
    <row r="346477">
      <c r="A346477" t="inlineStr">
        <is>
          <t>rylveljoe.buyygy.com</t>
        </is>
      </c>
      <c r="B346477" t="n">
        <v>91</v>
      </c>
    </row>
    <row r="346478">
      <c r="A346478" t="inlineStr">
        <is>
          <t>oldhotwheelsbuyer.com</t>
        </is>
      </c>
      <c r="B346478" t="n">
        <v>91</v>
      </c>
    </row>
    <row r="346479">
      <c r="A346479" t="inlineStr">
        <is>
          <t>explorewithcassie.com</t>
        </is>
      </c>
      <c r="B346479" t="n">
        <v>91</v>
      </c>
    </row>
    <row r="346480">
      <c r="A346480" t="inlineStr">
        <is>
          <t>www.cookymom.com</t>
        </is>
      </c>
      <c r="B346480" t="n">
        <v>91</v>
      </c>
    </row>
    <row r="346481">
      <c r="A346481" t="inlineStr">
        <is>
          <t>www.artoffrozentime.com</t>
        </is>
      </c>
      <c r="B346481" t="n">
        <v>91</v>
      </c>
    </row>
    <row r="346482">
      <c r="A346482" t="inlineStr">
        <is>
          <t>www.njlm.org</t>
        </is>
      </c>
      <c r="B346482" t="n">
        <v>91</v>
      </c>
    </row>
    <row r="346483">
      <c r="A346483" t="inlineStr">
        <is>
          <t>www.cabosanlucastours.net</t>
        </is>
      </c>
      <c r="B346483" t="n">
        <v>91</v>
      </c>
    </row>
    <row r="346484">
      <c r="A346484" t="inlineStr">
        <is>
          <t>ultimateteamtrading.net</t>
        </is>
      </c>
      <c r="B346484" t="n">
        <v>91</v>
      </c>
    </row>
    <row r="346485">
      <c r="A346485" t="inlineStr">
        <is>
          <t>philressler.com</t>
        </is>
      </c>
      <c r="B346485" t="n">
        <v>91</v>
      </c>
    </row>
    <row r="346486">
      <c r="A346486" t="inlineStr">
        <is>
          <t>thepetralalexander.files.wordpress.com</t>
        </is>
      </c>
      <c r="B346486" t="n">
        <v>91</v>
      </c>
    </row>
    <row r="346487">
      <c r="A346487" t="inlineStr">
        <is>
          <t>d34zy5qgooqtng.cloudfront.net</t>
        </is>
      </c>
      <c r="B346487" t="n">
        <v>91</v>
      </c>
    </row>
    <row r="346488">
      <c r="A346488" t="inlineStr">
        <is>
          <t>furniture-isle.com</t>
        </is>
      </c>
      <c r="B346488" t="n">
        <v>91</v>
      </c>
    </row>
    <row r="346489">
      <c r="A346489" t="inlineStr">
        <is>
          <t>p4.CapsSoftware.com</t>
        </is>
      </c>
      <c r="B346489" t="n">
        <v>91</v>
      </c>
    </row>
    <row r="346490">
      <c r="A346490" t="inlineStr">
        <is>
          <t>gocity.com</t>
        </is>
      </c>
      <c r="B346490" t="n">
        <v>91</v>
      </c>
    </row>
    <row r="346491">
      <c r="A346491" t="inlineStr">
        <is>
          <t>www.inforovinj.com</t>
        </is>
      </c>
      <c r="B346491" t="n">
        <v>91</v>
      </c>
    </row>
    <row r="346492">
      <c r="A346492" t="inlineStr">
        <is>
          <t>rpgcasts.com</t>
        </is>
      </c>
      <c r="B346492" t="n">
        <v>91</v>
      </c>
    </row>
    <row r="346493">
      <c r="A346493" t="inlineStr">
        <is>
          <t>www.collegeadmissionsmadesimple.com</t>
        </is>
      </c>
      <c r="B346493" t="n">
        <v>91</v>
      </c>
    </row>
    <row r="346494">
      <c r="A346494" t="inlineStr">
        <is>
          <t>d1r8mljd08gmy5.cloudfront.net</t>
        </is>
      </c>
      <c r="B346494" t="n">
        <v>91</v>
      </c>
    </row>
    <row r="346495">
      <c r="A346495" t="inlineStr">
        <is>
          <t>www.fordpartsprime.com</t>
        </is>
      </c>
      <c r="B346495" t="n">
        <v>91</v>
      </c>
    </row>
    <row r="346496">
      <c r="A346496" t="inlineStr">
        <is>
          <t>www.vpfashion.com</t>
        </is>
      </c>
      <c r="B346496" t="n">
        <v>91</v>
      </c>
    </row>
    <row r="346497">
      <c r="A346497" t="inlineStr">
        <is>
          <t>ljnissen.com</t>
        </is>
      </c>
      <c r="B346497" t="n">
        <v>91</v>
      </c>
    </row>
    <row r="346498">
      <c r="A346498" t="inlineStr">
        <is>
          <t>www.automailsender.com</t>
        </is>
      </c>
      <c r="B346498" t="n">
        <v>91</v>
      </c>
    </row>
    <row r="346499">
      <c r="A346499" t="inlineStr">
        <is>
          <t>www.velosaratov.ru</t>
        </is>
      </c>
      <c r="B346499" t="n">
        <v>91</v>
      </c>
    </row>
    <row r="346500">
      <c r="A346500" t="inlineStr">
        <is>
          <t>images.championtraveler.com</t>
        </is>
      </c>
      <c r="B346500" t="n">
        <v>91</v>
      </c>
    </row>
    <row r="346501">
      <c r="A346501" t="inlineStr">
        <is>
          <t>www.ricoh-americalatina.com</t>
        </is>
      </c>
      <c r="B346501" t="n">
        <v>91</v>
      </c>
    </row>
    <row r="346502">
      <c r="A346502" t="inlineStr">
        <is>
          <t>newgreenhome.files.wordpress.com</t>
        </is>
      </c>
      <c r="B346502" t="n">
        <v>91</v>
      </c>
    </row>
    <row r="346503">
      <c r="A346503" t="inlineStr">
        <is>
          <t>www.ahouseinnormandy.com</t>
        </is>
      </c>
      <c r="B346503" t="n">
        <v>91</v>
      </c>
    </row>
    <row r="346504">
      <c r="A346504" t="inlineStr">
        <is>
          <t>www.eventeasy.com</t>
        </is>
      </c>
      <c r="B346504" t="n">
        <v>91</v>
      </c>
    </row>
    <row r="346505">
      <c r="A346505" t="inlineStr">
        <is>
          <t>www.emel.com</t>
        </is>
      </c>
      <c r="B346505" t="n">
        <v>91</v>
      </c>
    </row>
    <row r="346506">
      <c r="A346506" t="inlineStr">
        <is>
          <t>www.munitionsdepot.ch</t>
        </is>
      </c>
      <c r="B346506" t="n">
        <v>91</v>
      </c>
    </row>
    <row r="346507">
      <c r="A346507" t="inlineStr">
        <is>
          <t>www.n-sb.ru</t>
        </is>
      </c>
      <c r="B346507" t="n">
        <v>91</v>
      </c>
    </row>
    <row r="346508">
      <c r="A346508" t="inlineStr">
        <is>
          <t>thumbsnap.com</t>
        </is>
      </c>
      <c r="B346508" t="n">
        <v>91</v>
      </c>
    </row>
    <row r="346509">
      <c r="A346509" t="inlineStr">
        <is>
          <t>oenogallery.com</t>
        </is>
      </c>
      <c r="B346509" t="n">
        <v>91</v>
      </c>
    </row>
    <row r="346510">
      <c r="A346510" t="inlineStr">
        <is>
          <t>campzeke.org</t>
        </is>
      </c>
      <c r="B346510" t="n">
        <v>91</v>
      </c>
    </row>
    <row r="346511">
      <c r="A346511" t="inlineStr">
        <is>
          <t>www.ontariotrails.on.ca</t>
        </is>
      </c>
      <c r="B346511" t="n">
        <v>91</v>
      </c>
    </row>
    <row r="346512">
      <c r="A346512" t="inlineStr">
        <is>
          <t>megawholesaleelectric.com</t>
        </is>
      </c>
      <c r="B346512" t="n">
        <v>91</v>
      </c>
    </row>
    <row r="346513">
      <c r="A346513" t="inlineStr">
        <is>
          <t>store.ezytronic.com.my</t>
        </is>
      </c>
      <c r="B346513" t="n">
        <v>91</v>
      </c>
    </row>
    <row r="346514">
      <c r="A346514" t="inlineStr">
        <is>
          <t>grandisvillas.ru</t>
        </is>
      </c>
      <c r="B346514" t="n">
        <v>91</v>
      </c>
    </row>
    <row r="346515">
      <c r="A346515" t="inlineStr">
        <is>
          <t>www.cem.va.gov</t>
        </is>
      </c>
      <c r="B346515" t="n">
        <v>91</v>
      </c>
    </row>
    <row r="346516">
      <c r="A346516" t="inlineStr">
        <is>
          <t>happygodoodle.com</t>
        </is>
      </c>
      <c r="B346516" t="n">
        <v>91</v>
      </c>
    </row>
    <row r="346517">
      <c r="A346517" t="inlineStr">
        <is>
          <t>www.plastic-sheetextrusionline.com</t>
        </is>
      </c>
      <c r="B346517" t="n">
        <v>91</v>
      </c>
    </row>
    <row r="346518">
      <c r="A346518" t="inlineStr">
        <is>
          <t>www.fiber-opticpatchcables.com</t>
        </is>
      </c>
      <c r="B346518" t="n">
        <v>91</v>
      </c>
    </row>
    <row r="346519">
      <c r="A346519" t="inlineStr">
        <is>
          <t>www.ourhome.gr</t>
        </is>
      </c>
      <c r="B346519" t="n">
        <v>91</v>
      </c>
    </row>
    <row r="346520">
      <c r="A346520" t="inlineStr">
        <is>
          <t>thekinglive.com</t>
        </is>
      </c>
      <c r="B346520" t="n">
        <v>91</v>
      </c>
    </row>
    <row r="346521">
      <c r="A346521" t="inlineStr">
        <is>
          <t>www.bpmbirdandpest.co.uk</t>
        </is>
      </c>
      <c r="B346521" t="n">
        <v>91</v>
      </c>
    </row>
    <row r="346522">
      <c r="A346522" t="inlineStr">
        <is>
          <t>www.hobbyshoptwinkeltje.nl</t>
        </is>
      </c>
      <c r="B346522" t="n">
        <v>91</v>
      </c>
    </row>
    <row r="346523">
      <c r="A346523" t="inlineStr">
        <is>
          <t>www.uhohpasghettio.com</t>
        </is>
      </c>
      <c r="B346523" t="n">
        <v>91</v>
      </c>
    </row>
    <row r="346524">
      <c r="A346524" t="inlineStr">
        <is>
          <t>purplefogsound.com</t>
        </is>
      </c>
      <c r="B346524" t="n">
        <v>91</v>
      </c>
    </row>
    <row r="346525">
      <c r="A346525" t="inlineStr">
        <is>
          <t>smartrink.com</t>
        </is>
      </c>
      <c r="B346525" t="n">
        <v>91</v>
      </c>
    </row>
    <row r="346526">
      <c r="A346526" t="inlineStr">
        <is>
          <t>www.healthtechs3.com</t>
        </is>
      </c>
      <c r="B346526" t="n">
        <v>91</v>
      </c>
    </row>
    <row r="346527">
      <c r="A346527" t="inlineStr">
        <is>
          <t>wow-womenonwriting.com</t>
        </is>
      </c>
      <c r="B346527" t="n">
        <v>91</v>
      </c>
    </row>
    <row r="346528">
      <c r="A346528" t="inlineStr">
        <is>
          <t>www.roofing-tools.com</t>
        </is>
      </c>
      <c r="B346528" t="n">
        <v>91</v>
      </c>
    </row>
    <row r="346529">
      <c r="A346529" t="inlineStr">
        <is>
          <t>photos.rfrankphotography.com</t>
        </is>
      </c>
      <c r="B346529" t="n">
        <v>91</v>
      </c>
    </row>
    <row r="346530">
      <c r="A346530" t="inlineStr">
        <is>
          <t>www.free-slots-no-download.ws</t>
        </is>
      </c>
      <c r="B346530" t="n">
        <v>91</v>
      </c>
    </row>
    <row r="346531">
      <c r="A346531" t="inlineStr">
        <is>
          <t>www.mustlovejapan.com</t>
        </is>
      </c>
      <c r="B346531" t="n">
        <v>91</v>
      </c>
    </row>
    <row r="346532">
      <c r="A346532" t="inlineStr">
        <is>
          <t>www.teknotlc.it</t>
        </is>
      </c>
      <c r="B346532" t="n">
        <v>91</v>
      </c>
    </row>
    <row r="346533">
      <c r="A346533" t="inlineStr">
        <is>
          <t>www.bsnationalchampionships.com</t>
        </is>
      </c>
      <c r="B346533" t="n">
        <v>91</v>
      </c>
    </row>
    <row r="346534">
      <c r="A346534" t="inlineStr">
        <is>
          <t>rmgautomation.com</t>
        </is>
      </c>
      <c r="B346534" t="n">
        <v>91</v>
      </c>
    </row>
    <row r="346535">
      <c r="A346535" t="inlineStr">
        <is>
          <t>d-nails.by</t>
        </is>
      </c>
      <c r="B346535" t="n">
        <v>91</v>
      </c>
    </row>
    <row r="346536">
      <c r="A346536" t="inlineStr">
        <is>
          <t>www.decalcity.com</t>
        </is>
      </c>
      <c r="B346536" t="n">
        <v>91</v>
      </c>
    </row>
    <row r="346537">
      <c r="A346537" t="inlineStr">
        <is>
          <t>www.fiassociation.com</t>
        </is>
      </c>
      <c r="B346537" t="n">
        <v>91</v>
      </c>
    </row>
    <row r="346538">
      <c r="A346538" t="inlineStr">
        <is>
          <t>rossonwyebedandbreakfast.co.uk</t>
        </is>
      </c>
      <c r="B346538" t="n">
        <v>91</v>
      </c>
    </row>
    <row r="346539">
      <c r="A346539" t="inlineStr">
        <is>
          <t>www.travelhotnews.com</t>
        </is>
      </c>
      <c r="B346539" t="n">
        <v>91</v>
      </c>
    </row>
    <row r="346540">
      <c r="A346540" t="inlineStr">
        <is>
          <t>www.mdpsupplies.co.uk</t>
        </is>
      </c>
      <c r="B346540" t="n">
        <v>91</v>
      </c>
    </row>
    <row r="346541">
      <c r="A346541" t="inlineStr">
        <is>
          <t>www.stamp-collecting-resource.com</t>
        </is>
      </c>
      <c r="B346541" t="n">
        <v>91</v>
      </c>
    </row>
    <row r="346542">
      <c r="A346542" t="inlineStr">
        <is>
          <t>qrcg-media.s3.eu-central-1.amazonaws.com</t>
        </is>
      </c>
      <c r="B346542" t="n">
        <v>91</v>
      </c>
    </row>
    <row r="346543">
      <c r="A346543" t="inlineStr">
        <is>
          <t>shop.comptetoursmotos.com</t>
        </is>
      </c>
      <c r="B346543" t="n">
        <v>91</v>
      </c>
    </row>
    <row r="346544">
      <c r="A346544" t="inlineStr">
        <is>
          <t>a4.images.vouchercloud.com</t>
        </is>
      </c>
      <c r="B346544" t="n">
        <v>91</v>
      </c>
    </row>
    <row r="346545">
      <c r="A346545" t="inlineStr">
        <is>
          <t>www.websii.com</t>
        </is>
      </c>
      <c r="B346545" t="n">
        <v>91</v>
      </c>
    </row>
    <row r="346546">
      <c r="A346546" t="inlineStr">
        <is>
          <t>www.clubcigarette.com</t>
        </is>
      </c>
      <c r="B346546" t="n">
        <v>91</v>
      </c>
    </row>
    <row r="346547">
      <c r="A346547" t="inlineStr">
        <is>
          <t>video.magkadin.com</t>
        </is>
      </c>
      <c r="B346547" t="n">
        <v>91</v>
      </c>
    </row>
    <row r="346548">
      <c r="A346548" t="inlineStr">
        <is>
          <t>5krorwxhllmoiik.ldycdn.com</t>
        </is>
      </c>
      <c r="B346548" t="n">
        <v>91</v>
      </c>
    </row>
    <row r="346549">
      <c r="A346549" t="inlineStr">
        <is>
          <t>www.birdseyesportsandworkwear.co.uk</t>
        </is>
      </c>
      <c r="B346549" t="n">
        <v>91</v>
      </c>
    </row>
    <row r="346550">
      <c r="A346550" t="inlineStr">
        <is>
          <t>cdn1.freeteenporn.xxx</t>
        </is>
      </c>
      <c r="B346550" t="n">
        <v>91</v>
      </c>
    </row>
    <row r="346551">
      <c r="A346551" t="inlineStr">
        <is>
          <t>in-sound.ru</t>
        </is>
      </c>
      <c r="B346551" t="n">
        <v>91</v>
      </c>
    </row>
    <row r="346552">
      <c r="A346552" t="inlineStr">
        <is>
          <t>graphicgoods.net</t>
        </is>
      </c>
      <c r="B346552" t="n">
        <v>91</v>
      </c>
    </row>
    <row r="346553">
      <c r="A346553" t="inlineStr">
        <is>
          <t>www.historichotels.org</t>
        </is>
      </c>
      <c r="B346553" t="n">
        <v>91</v>
      </c>
    </row>
    <row r="346554">
      <c r="A346554" t="inlineStr">
        <is>
          <t>captain-itch.com</t>
        </is>
      </c>
      <c r="B346554" t="n">
        <v>91</v>
      </c>
    </row>
    <row r="346555">
      <c r="A346555" t="inlineStr">
        <is>
          <t>wphelpguide.com</t>
        </is>
      </c>
      <c r="B346555" t="n">
        <v>91</v>
      </c>
    </row>
    <row r="346556">
      <c r="A346556" t="inlineStr">
        <is>
          <t>www.simplyamsterdam.nl</t>
        </is>
      </c>
      <c r="B346556" t="n">
        <v>91</v>
      </c>
    </row>
    <row r="346557">
      <c r="A346557" t="inlineStr">
        <is>
          <t>bestpricecheck.co.uk</t>
        </is>
      </c>
      <c r="B346557" t="n">
        <v>91</v>
      </c>
    </row>
    <row r="346558">
      <c r="A346558" t="inlineStr">
        <is>
          <t>www.cityofsignalhill.org</t>
        </is>
      </c>
      <c r="B346558" t="n">
        <v>91</v>
      </c>
    </row>
    <row r="346559">
      <c r="A346559" t="inlineStr">
        <is>
          <t>ememetees.com</t>
        </is>
      </c>
      <c r="B346559" t="n">
        <v>91</v>
      </c>
    </row>
    <row r="346560">
      <c r="A346560" t="inlineStr">
        <is>
          <t>artofvalue.com</t>
        </is>
      </c>
      <c r="B346560" t="n">
        <v>91</v>
      </c>
    </row>
    <row r="346561">
      <c r="A346561" t="inlineStr">
        <is>
          <t>gaymuscleboy.com</t>
        </is>
      </c>
      <c r="B346561" t="n">
        <v>91</v>
      </c>
    </row>
    <row r="346562">
      <c r="A346562" t="inlineStr">
        <is>
          <t>walnutst.com</t>
        </is>
      </c>
      <c r="B346562" t="n">
        <v>91</v>
      </c>
    </row>
    <row r="346563">
      <c r="A346563" t="inlineStr">
        <is>
          <t>www.barcodescannermodule.com</t>
        </is>
      </c>
      <c r="B346563" t="n">
        <v>91</v>
      </c>
    </row>
    <row r="346564">
      <c r="A346564" t="inlineStr">
        <is>
          <t>www.sallybourneinteriors.co.uk</t>
        </is>
      </c>
      <c r="B346564" t="n">
        <v>91</v>
      </c>
    </row>
    <row r="346565">
      <c r="A346565" t="inlineStr">
        <is>
          <t>es.teyuchiller.com</t>
        </is>
      </c>
      <c r="B346565" t="n">
        <v>91</v>
      </c>
    </row>
    <row r="346566">
      <c r="A346566" t="inlineStr">
        <is>
          <t>lovibaby.com</t>
        </is>
      </c>
      <c r="B346566" t="n">
        <v>91</v>
      </c>
    </row>
    <row r="346567">
      <c r="A346567" t="inlineStr">
        <is>
          <t>www.americanfurniturenc.com</t>
        </is>
      </c>
      <c r="B346567" t="n">
        <v>91</v>
      </c>
    </row>
    <row r="346568">
      <c r="A346568" t="inlineStr">
        <is>
          <t>www.wisoven.com</t>
        </is>
      </c>
      <c r="B346568" t="n">
        <v>91</v>
      </c>
    </row>
    <row r="346569">
      <c r="A346569" t="inlineStr">
        <is>
          <t>smart-space.co.uk</t>
        </is>
      </c>
      <c r="B346569" t="n">
        <v>91</v>
      </c>
    </row>
    <row r="346570">
      <c r="A346570" t="inlineStr">
        <is>
          <t>www.dagoma3d.com</t>
        </is>
      </c>
      <c r="B346570" t="n">
        <v>91</v>
      </c>
    </row>
    <row r="346571">
      <c r="A346571" t="inlineStr">
        <is>
          <t>porterfieldsfineart.com</t>
        </is>
      </c>
      <c r="B346571" t="n">
        <v>91</v>
      </c>
    </row>
    <row r="346572">
      <c r="A346572" t="inlineStr">
        <is>
          <t>bengali.tilerollformingmachine.com</t>
        </is>
      </c>
      <c r="B346572" t="n">
        <v>91</v>
      </c>
    </row>
    <row r="346573">
      <c r="A346573" t="inlineStr">
        <is>
          <t>summergreenhouses.com</t>
        </is>
      </c>
      <c r="B346573" t="n">
        <v>91</v>
      </c>
    </row>
    <row r="346574">
      <c r="A346574" t="inlineStr">
        <is>
          <t>www.voltagemonitoringrelay.com</t>
        </is>
      </c>
      <c r="B346574" t="n">
        <v>91</v>
      </c>
    </row>
    <row r="346575">
      <c r="A346575" t="inlineStr">
        <is>
          <t>freerunning-international.com</t>
        </is>
      </c>
      <c r="B346575" t="n">
        <v>91</v>
      </c>
    </row>
    <row r="346576">
      <c r="A346576" t="inlineStr">
        <is>
          <t>5qrorwxhmkqmrik.ldycdn.com</t>
        </is>
      </c>
      <c r="B346576" t="n">
        <v>91</v>
      </c>
    </row>
    <row r="346577">
      <c r="A346577" t="inlineStr">
        <is>
          <t>5d89a440c65649efe750-e74f66435361bfe54d38a56d196e39ca.ssl.cf3.rackcdn.com</t>
        </is>
      </c>
      <c r="B346577" t="n">
        <v>91</v>
      </c>
    </row>
    <row r="346578">
      <c r="A346578" t="inlineStr">
        <is>
          <t>www.myprivateboutique.fr</t>
        </is>
      </c>
      <c r="B346578" t="n">
        <v>91</v>
      </c>
    </row>
    <row r="346579">
      <c r="A346579" t="inlineStr">
        <is>
          <t>www.qualitycontroltestingequipment.com</t>
        </is>
      </c>
      <c r="B346579" t="n">
        <v>91</v>
      </c>
    </row>
    <row r="346580">
      <c r="A346580" t="inlineStr">
        <is>
          <t>www.brp-world.com</t>
        </is>
      </c>
      <c r="B346580" t="n">
        <v>91</v>
      </c>
    </row>
    <row r="346581">
      <c r="A346581" t="inlineStr">
        <is>
          <t>streamkiste.live</t>
        </is>
      </c>
      <c r="B346581" t="n">
        <v>91</v>
      </c>
    </row>
    <row r="346582">
      <c r="A346582" t="inlineStr">
        <is>
          <t>www.kalamarz.net</t>
        </is>
      </c>
      <c r="B346582" t="n">
        <v>91</v>
      </c>
    </row>
    <row r="346583">
      <c r="A346583" t="inlineStr">
        <is>
          <t>c270b6a1a38242e8acce-273139963e5953612c950d4631e3ba05.r49.cf2.rackcdn.com</t>
        </is>
      </c>
      <c r="B346583" t="n">
        <v>91</v>
      </c>
    </row>
    <row r="346584">
      <c r="A346584" t="inlineStr">
        <is>
          <t>m.zh-leddriver.com</t>
        </is>
      </c>
      <c r="B346584" t="n">
        <v>91</v>
      </c>
    </row>
    <row r="346585">
      <c r="A346585" t="inlineStr">
        <is>
          <t>www.couponsdayuk.org</t>
        </is>
      </c>
      <c r="B346585" t="n">
        <v>91</v>
      </c>
    </row>
    <row r="346586">
      <c r="A346586" t="inlineStr">
        <is>
          <t>indianwolfstudios.com</t>
        </is>
      </c>
      <c r="B346586" t="n">
        <v>91</v>
      </c>
    </row>
    <row r="346587">
      <c r="A346587" t="inlineStr">
        <is>
          <t>www.beddingshoppe.com</t>
        </is>
      </c>
      <c r="B346587" t="n">
        <v>91</v>
      </c>
    </row>
    <row r="346588">
      <c r="A346588" t="inlineStr">
        <is>
          <t>dnatestingchoice.com</t>
        </is>
      </c>
      <c r="B346588" t="n">
        <v>91</v>
      </c>
    </row>
    <row r="346589">
      <c r="A346589" t="inlineStr">
        <is>
          <t>www.wnccumc.org</t>
        </is>
      </c>
      <c r="B346589" t="n">
        <v>91</v>
      </c>
    </row>
    <row r="346590">
      <c r="A346590" t="inlineStr">
        <is>
          <t>raycore.com</t>
        </is>
      </c>
      <c r="B346590" t="n">
        <v>91</v>
      </c>
    </row>
    <row r="346591">
      <c r="A346591" t="inlineStr">
        <is>
          <t>d433430e9bbfcdb74951-de0be18988cb0ec21856d5ebfaf5403d.ssl.cf1.rackcdn.com</t>
        </is>
      </c>
      <c r="B346591" t="n">
        <v>91</v>
      </c>
    </row>
    <row r="346592">
      <c r="A346592" t="inlineStr">
        <is>
          <t>www.alloccasionsflorists.com</t>
        </is>
      </c>
      <c r="B346592" t="n">
        <v>91</v>
      </c>
    </row>
    <row r="346593">
      <c r="A346593" t="inlineStr">
        <is>
          <t>7af483322a8eb1c8da20-ba9a084c11f2cac1f03591a6166c4d9c.ssl.cf1.rackcdn.com</t>
        </is>
      </c>
      <c r="B346593" t="n">
        <v>91</v>
      </c>
    </row>
    <row r="346594">
      <c r="A346594" t="inlineStr">
        <is>
          <t>5ororwxhnqpqrik.ldycdn.com</t>
        </is>
      </c>
      <c r="B346594" t="n">
        <v>91</v>
      </c>
    </row>
    <row r="346595">
      <c r="A346595" t="inlineStr">
        <is>
          <t>rprnrwxhqoli5q.leadongcdn.com</t>
        </is>
      </c>
      <c r="B346595" t="n">
        <v>91</v>
      </c>
    </row>
    <row r="346596">
      <c r="A346596" t="inlineStr">
        <is>
          <t>a8ac4b7ce446a8a0637a-b042e0ce40eb38e96d9ee7e1b771ba5a.ssl.cf1.rackcdn.com</t>
        </is>
      </c>
      <c r="B346596" t="n">
        <v>91</v>
      </c>
    </row>
    <row r="346597">
      <c r="A346597" t="inlineStr">
        <is>
          <t>hindi.led-solarstreetlights.com</t>
        </is>
      </c>
      <c r="B346597" t="n">
        <v>91</v>
      </c>
    </row>
    <row r="346598">
      <c r="A346598" t="inlineStr">
        <is>
          <t>blog.timelesswroughtiron.com</t>
        </is>
      </c>
      <c r="B346598" t="n">
        <v>90</v>
      </c>
    </row>
    <row r="346599">
      <c r="A346599" t="inlineStr">
        <is>
          <t>w3w.spsp.org</t>
        </is>
      </c>
      <c r="B346599" t="n">
        <v>90</v>
      </c>
    </row>
    <row r="346600">
      <c r="A346600" t="inlineStr">
        <is>
          <t>najlepsie-urobit.com</t>
        </is>
      </c>
      <c r="B346600" t="n">
        <v>90</v>
      </c>
    </row>
    <row r="346601">
      <c r="A346601" t="inlineStr">
        <is>
          <t>www.acnmalta.org</t>
        </is>
      </c>
      <c r="B346601" t="n">
        <v>90</v>
      </c>
    </row>
    <row r="346602">
      <c r="A346602" t="inlineStr">
        <is>
          <t>www.mosaicedition.ca</t>
        </is>
      </c>
      <c r="B346602" t="n">
        <v>90</v>
      </c>
    </row>
    <row r="346603">
      <c r="A346603" t="inlineStr">
        <is>
          <t>jacksportshop.com</t>
        </is>
      </c>
      <c r="B346603" t="n">
        <v>90</v>
      </c>
    </row>
    <row r="346604">
      <c r="A346604" t="inlineStr">
        <is>
          <t>www.socialistworkeronline.net</t>
        </is>
      </c>
      <c r="B346604" t="n">
        <v>90</v>
      </c>
    </row>
    <row r="346605">
      <c r="A346605" t="inlineStr">
        <is>
          <t>i.sozcu.com.tr</t>
        </is>
      </c>
      <c r="B346605" t="n">
        <v>90</v>
      </c>
    </row>
    <row r="346606">
      <c r="A346606" t="inlineStr">
        <is>
          <t>tocokocham.com</t>
        </is>
      </c>
      <c r="B346606" t="n">
        <v>90</v>
      </c>
    </row>
    <row r="346607">
      <c r="A346607" t="inlineStr">
        <is>
          <t>freshmobile.kz</t>
        </is>
      </c>
      <c r="B346607" t="n">
        <v>90</v>
      </c>
    </row>
    <row r="346608">
      <c r="A346608" t="inlineStr">
        <is>
          <t>knoxandfloyd.com</t>
        </is>
      </c>
      <c r="B346608" t="n">
        <v>90</v>
      </c>
    </row>
    <row r="346609">
      <c r="A346609" t="inlineStr">
        <is>
          <t>tecnosistec.cl</t>
        </is>
      </c>
      <c r="B346609" t="n">
        <v>90</v>
      </c>
    </row>
    <row r="346610">
      <c r="A346610" t="inlineStr">
        <is>
          <t>ndpi.uz</t>
        </is>
      </c>
      <c r="B346610" t="n">
        <v>90</v>
      </c>
    </row>
    <row r="346611">
      <c r="A346611" t="inlineStr">
        <is>
          <t>www.eda.ucla.edu</t>
        </is>
      </c>
      <c r="B346611" t="n">
        <v>90</v>
      </c>
    </row>
    <row r="346612">
      <c r="A346612" t="inlineStr">
        <is>
          <t>www.baber.com</t>
        </is>
      </c>
      <c r="B346612" t="n">
        <v>90</v>
      </c>
    </row>
    <row r="346613">
      <c r="A346613" t="inlineStr">
        <is>
          <t>www.5starbingo.co.uk</t>
        </is>
      </c>
      <c r="B346613" t="n">
        <v>90</v>
      </c>
    </row>
    <row r="346614">
      <c r="A346614" t="inlineStr">
        <is>
          <t>www.tikisurf.co.uk</t>
        </is>
      </c>
      <c r="B346614" t="n">
        <v>90</v>
      </c>
    </row>
    <row r="346615">
      <c r="A346615" t="inlineStr">
        <is>
          <t>www.allyoucanbooks.org</t>
        </is>
      </c>
      <c r="B346615" t="n">
        <v>90</v>
      </c>
    </row>
    <row r="346616">
      <c r="A346616" t="inlineStr">
        <is>
          <t>finertees.com</t>
        </is>
      </c>
      <c r="B346616" t="n">
        <v>90</v>
      </c>
    </row>
    <row r="346617">
      <c r="A346617" t="inlineStr">
        <is>
          <t>birthdaysmiles.com</t>
        </is>
      </c>
      <c r="B346617" t="n">
        <v>90</v>
      </c>
    </row>
    <row r="346618">
      <c r="A346618" t="inlineStr">
        <is>
          <t>static.meionorte.com</t>
        </is>
      </c>
      <c r="B346618" t="n">
        <v>90</v>
      </c>
    </row>
    <row r="346619">
      <c r="A346619" t="inlineStr">
        <is>
          <t>img01.flagma.ua</t>
        </is>
      </c>
      <c r="B346619" t="n">
        <v>90</v>
      </c>
    </row>
    <row r="346620">
      <c r="A346620" t="inlineStr">
        <is>
          <t>phuture.me</t>
        </is>
      </c>
      <c r="B346620" t="n">
        <v>90</v>
      </c>
    </row>
    <row r="346621">
      <c r="A346621" t="inlineStr">
        <is>
          <t>media.4teachers.de</t>
        </is>
      </c>
      <c r="B346621" t="n">
        <v>90</v>
      </c>
    </row>
    <row r="346622">
      <c r="A346622" t="inlineStr">
        <is>
          <t>img04.netsea.jp</t>
        </is>
      </c>
      <c r="B346622" t="n">
        <v>90</v>
      </c>
    </row>
    <row r="346623">
      <c r="A346623" t="inlineStr">
        <is>
          <t>media.stncdn.it</t>
        </is>
      </c>
      <c r="B346623" t="n">
        <v>90</v>
      </c>
    </row>
    <row r="346624">
      <c r="A346624" t="inlineStr">
        <is>
          <t>www.lemarchedutimbre.com</t>
        </is>
      </c>
      <c r="B346624" t="n">
        <v>90</v>
      </c>
    </row>
    <row r="346625">
      <c r="A346625" t="inlineStr">
        <is>
          <t>dmhxz00kguanp.cloudfront.net</t>
        </is>
      </c>
      <c r="B346625" t="n">
        <v>90</v>
      </c>
    </row>
    <row r="346626">
      <c r="A346626" t="inlineStr">
        <is>
          <t>en-images.kinorium.com</t>
        </is>
      </c>
      <c r="B346626" t="n">
        <v>90</v>
      </c>
    </row>
    <row r="346627">
      <c r="A346627" t="inlineStr">
        <is>
          <t>www.pchardwarepro.com</t>
        </is>
      </c>
      <c r="B346627" t="n">
        <v>90</v>
      </c>
    </row>
    <row r="346628">
      <c r="A346628" t="inlineStr">
        <is>
          <t>i01.c.aliimg.com</t>
        </is>
      </c>
      <c r="B346628" t="n">
        <v>90</v>
      </c>
    </row>
    <row r="346629">
      <c r="A346629" t="inlineStr">
        <is>
          <t>www.marsta.nu</t>
        </is>
      </c>
      <c r="B346629" t="n">
        <v>90</v>
      </c>
    </row>
    <row r="346630">
      <c r="A346630" t="inlineStr">
        <is>
          <t>top4man.ru</t>
        </is>
      </c>
      <c r="B346630" t="n">
        <v>90</v>
      </c>
    </row>
    <row r="346631">
      <c r="A346631" t="inlineStr">
        <is>
          <t>www.innaturale.com</t>
        </is>
      </c>
      <c r="B346631" t="n">
        <v>90</v>
      </c>
    </row>
    <row r="346632">
      <c r="A346632" t="inlineStr">
        <is>
          <t>dimg02.c-ctrip.com</t>
        </is>
      </c>
      <c r="B346632" t="n">
        <v>90</v>
      </c>
    </row>
    <row r="346633">
      <c r="A346633" t="inlineStr">
        <is>
          <t>axop.su</t>
        </is>
      </c>
      <c r="B346633" t="n">
        <v>90</v>
      </c>
    </row>
    <row r="346634">
      <c r="A346634" t="inlineStr">
        <is>
          <t>www.e-reading.life</t>
        </is>
      </c>
      <c r="B346634" t="n">
        <v>90</v>
      </c>
    </row>
    <row r="346635">
      <c r="A346635" t="inlineStr">
        <is>
          <t>actresspress.com</t>
        </is>
      </c>
      <c r="B346635" t="n">
        <v>90</v>
      </c>
    </row>
    <row r="346636">
      <c r="A346636" t="inlineStr">
        <is>
          <t>tilma.mysociety.org</t>
        </is>
      </c>
      <c r="B346636" t="n">
        <v>90</v>
      </c>
    </row>
    <row r="346637">
      <c r="A346637" t="inlineStr">
        <is>
          <t>media2.homezz.ro</t>
        </is>
      </c>
      <c r="B346637" t="n">
        <v>90</v>
      </c>
    </row>
    <row r="346638">
      <c r="A346638" t="inlineStr">
        <is>
          <t>fr.muzeo.com</t>
        </is>
      </c>
      <c r="B346638" t="n">
        <v>90</v>
      </c>
    </row>
    <row r="346639">
      <c r="A346639" t="inlineStr">
        <is>
          <t>t-eska.cdn.smcloud.net</t>
        </is>
      </c>
      <c r="B346639" t="n">
        <v>90</v>
      </c>
    </row>
    <row r="346640">
      <c r="A346640" t="inlineStr">
        <is>
          <t>9.s.dziennik.pl</t>
        </is>
      </c>
      <c r="B346640" t="n">
        <v>90</v>
      </c>
    </row>
    <row r="346641">
      <c r="A346641" t="inlineStr">
        <is>
          <t>appyfa.ir</t>
        </is>
      </c>
      <c r="B346641" t="n">
        <v>90</v>
      </c>
    </row>
    <row r="346642">
      <c r="A346642" t="inlineStr">
        <is>
          <t>www.arts-in-the-city.com</t>
        </is>
      </c>
      <c r="B346642" t="n">
        <v>90</v>
      </c>
    </row>
    <row r="346643">
      <c r="A346643" t="inlineStr">
        <is>
          <t>mobilelaby.net</t>
        </is>
      </c>
      <c r="B346643" t="n">
        <v>90</v>
      </c>
    </row>
    <row r="346644">
      <c r="A346644" t="inlineStr">
        <is>
          <t>foodandsens.com</t>
        </is>
      </c>
      <c r="B346644" t="n">
        <v>90</v>
      </c>
    </row>
    <row r="346645">
      <c r="A346645" t="inlineStr">
        <is>
          <t>www.tapartition.com</t>
        </is>
      </c>
      <c r="B346645" t="n">
        <v>90</v>
      </c>
    </row>
    <row r="346646">
      <c r="A346646" t="inlineStr">
        <is>
          <t>autotech.ua</t>
        </is>
      </c>
      <c r="B346646" t="n">
        <v>90</v>
      </c>
    </row>
    <row r="346647">
      <c r="A346647" t="inlineStr">
        <is>
          <t>www.dieteticaonline.es</t>
        </is>
      </c>
      <c r="B346647" t="n">
        <v>90</v>
      </c>
    </row>
    <row r="346648">
      <c r="A346648" t="inlineStr">
        <is>
          <t>lametralleta.es</t>
        </is>
      </c>
      <c r="B346648" t="n">
        <v>90</v>
      </c>
    </row>
    <row r="346649">
      <c r="A346649" t="inlineStr">
        <is>
          <t>fsd.videouroki.net</t>
        </is>
      </c>
      <c r="B346649" t="n">
        <v>90</v>
      </c>
    </row>
    <row r="346650">
      <c r="A346650" t="inlineStr">
        <is>
          <t>local.eltiempolatino.com</t>
        </is>
      </c>
      <c r="B346650" t="n">
        <v>90</v>
      </c>
    </row>
    <row r="346651">
      <c r="A346651" t="inlineStr">
        <is>
          <t>webshopstorage.blob.core.windows.net</t>
        </is>
      </c>
      <c r="B346651" t="n">
        <v>90</v>
      </c>
    </row>
    <row r="346652">
      <c r="A346652" t="inlineStr">
        <is>
          <t>vmusic.ir</t>
        </is>
      </c>
      <c r="B346652" t="n">
        <v>90</v>
      </c>
    </row>
    <row r="346653">
      <c r="A346653" t="inlineStr">
        <is>
          <t>www.wefashion.at</t>
        </is>
      </c>
      <c r="B346653" t="n">
        <v>90</v>
      </c>
    </row>
    <row r="346654">
      <c r="A346654" t="inlineStr">
        <is>
          <t>www.fraeulein-k-sagt-ja.de</t>
        </is>
      </c>
      <c r="B346654" t="n">
        <v>90</v>
      </c>
    </row>
    <row r="346655">
      <c r="A346655" t="inlineStr">
        <is>
          <t>www.pupia.tv</t>
        </is>
      </c>
      <c r="B346655" t="n">
        <v>90</v>
      </c>
    </row>
    <row r="346656">
      <c r="A346656" t="inlineStr">
        <is>
          <t>nrcwebwinkel.nl</t>
        </is>
      </c>
      <c r="B346656" t="n">
        <v>90</v>
      </c>
    </row>
    <row r="346657">
      <c r="A346657" t="inlineStr">
        <is>
          <t>www.gaz-mobilite.fr</t>
        </is>
      </c>
      <c r="B346657" t="n">
        <v>90</v>
      </c>
    </row>
    <row r="346658">
      <c r="A346658" t="inlineStr">
        <is>
          <t>autohub.de</t>
        </is>
      </c>
      <c r="B346658" t="n">
        <v>90</v>
      </c>
    </row>
    <row r="346659">
      <c r="A346659" t="inlineStr">
        <is>
          <t>www.cvkeskus.ee</t>
        </is>
      </c>
      <c r="B346659" t="n">
        <v>90</v>
      </c>
    </row>
    <row r="346660">
      <c r="A346660" t="inlineStr">
        <is>
          <t>cdn.vlaggenclub.nl</t>
        </is>
      </c>
      <c r="B346660" t="n">
        <v>90</v>
      </c>
    </row>
    <row r="346661">
      <c r="A346661" t="inlineStr">
        <is>
          <t>www.decoideas.net</t>
        </is>
      </c>
      <c r="B346661" t="n">
        <v>90</v>
      </c>
    </row>
    <row r="346662">
      <c r="A346662" t="inlineStr">
        <is>
          <t>www.itenga.de</t>
        </is>
      </c>
      <c r="B346662" t="n">
        <v>90</v>
      </c>
    </row>
    <row r="346663">
      <c r="A346663" t="inlineStr">
        <is>
          <t>mkd-news.com</t>
        </is>
      </c>
      <c r="B346663" t="n">
        <v>90</v>
      </c>
    </row>
    <row r="346664">
      <c r="A346664" t="inlineStr">
        <is>
          <t>static03.ofertia.com.mx</t>
        </is>
      </c>
      <c r="B346664" t="n">
        <v>90</v>
      </c>
    </row>
    <row r="346665">
      <c r="A346665" t="inlineStr">
        <is>
          <t>animesonlinegames.com</t>
        </is>
      </c>
      <c r="B346665" t="n">
        <v>90</v>
      </c>
    </row>
    <row r="346666">
      <c r="A346666" t="inlineStr">
        <is>
          <t>www.tekniikkaosat.fi</t>
        </is>
      </c>
      <c r="B346666" t="n">
        <v>90</v>
      </c>
    </row>
    <row r="346667">
      <c r="A346667" t="inlineStr">
        <is>
          <t>olympus.store</t>
        </is>
      </c>
      <c r="B346667" t="n">
        <v>90</v>
      </c>
    </row>
    <row r="346668">
      <c r="A346668" t="inlineStr">
        <is>
          <t>liputanislam.com</t>
        </is>
      </c>
      <c r="B346668" t="n">
        <v>90</v>
      </c>
    </row>
    <row r="346669">
      <c r="A346669" t="inlineStr">
        <is>
          <t>ideasdeeventos.com</t>
        </is>
      </c>
      <c r="B346669" t="n">
        <v>90</v>
      </c>
    </row>
    <row r="346670">
      <c r="A346670" t="inlineStr">
        <is>
          <t>reisefanten.de</t>
        </is>
      </c>
      <c r="B346670" t="n">
        <v>90</v>
      </c>
    </row>
    <row r="346671">
      <c r="A346671" t="inlineStr">
        <is>
          <t>cdn.designist.ro</t>
        </is>
      </c>
      <c r="B346671" t="n">
        <v>90</v>
      </c>
    </row>
    <row r="346672">
      <c r="A346672" t="inlineStr">
        <is>
          <t>www.ultimaficha.com.br</t>
        </is>
      </c>
      <c r="B346672" t="n">
        <v>90</v>
      </c>
    </row>
    <row r="346673">
      <c r="A346673" t="inlineStr">
        <is>
          <t>mypatterns.ru</t>
        </is>
      </c>
      <c r="B346673" t="n">
        <v>90</v>
      </c>
    </row>
    <row r="346674">
      <c r="A346674" t="inlineStr">
        <is>
          <t>www.lars7.com</t>
        </is>
      </c>
      <c r="B346674" t="n">
        <v>90</v>
      </c>
    </row>
    <row r="346675">
      <c r="A346675" t="inlineStr">
        <is>
          <t>www.sirchandler.com.ar</t>
        </is>
      </c>
      <c r="B346675" t="n">
        <v>90</v>
      </c>
    </row>
    <row r="346676">
      <c r="A346676" t="inlineStr">
        <is>
          <t>cdn.masmovil.es</t>
        </is>
      </c>
      <c r="B346676" t="n">
        <v>90</v>
      </c>
    </row>
    <row r="346677">
      <c r="A346677" t="inlineStr">
        <is>
          <t>jetstream.bz</t>
        </is>
      </c>
      <c r="B346677" t="n">
        <v>90</v>
      </c>
    </row>
    <row r="346678">
      <c r="A346678" t="inlineStr">
        <is>
          <t>trandau.net</t>
        </is>
      </c>
      <c r="B346678" t="n">
        <v>90</v>
      </c>
    </row>
    <row r="346679">
      <c r="A346679" t="inlineStr">
        <is>
          <t>www.modellismo.net</t>
        </is>
      </c>
      <c r="B346679" t="n">
        <v>90</v>
      </c>
    </row>
    <row r="346680">
      <c r="A346680" t="inlineStr">
        <is>
          <t>www.drageesanahita.com</t>
        </is>
      </c>
      <c r="B346680" t="n">
        <v>90</v>
      </c>
    </row>
    <row r="346681">
      <c r="A346681" t="inlineStr">
        <is>
          <t>fantasiapersonajes.es</t>
        </is>
      </c>
      <c r="B346681" t="n">
        <v>90</v>
      </c>
    </row>
    <row r="346682">
      <c r="A346682" t="inlineStr">
        <is>
          <t>plakati.bg</t>
        </is>
      </c>
      <c r="B346682" t="n">
        <v>90</v>
      </c>
    </row>
    <row r="346683">
      <c r="A346683" t="inlineStr">
        <is>
          <t>cdn.nattivus.com</t>
        </is>
      </c>
      <c r="B346683" t="n">
        <v>90</v>
      </c>
    </row>
    <row r="346684">
      <c r="A346684" t="inlineStr">
        <is>
          <t>darkcomics.es</t>
        </is>
      </c>
      <c r="B346684" t="n">
        <v>90</v>
      </c>
    </row>
    <row r="346685">
      <c r="A346685" t="inlineStr">
        <is>
          <t>media3.camaieu.fr</t>
        </is>
      </c>
      <c r="B346685" t="n">
        <v>90</v>
      </c>
    </row>
    <row r="346686">
      <c r="A346686" t="inlineStr">
        <is>
          <t>jazlebontemps.files.wordpress.com</t>
        </is>
      </c>
      <c r="B346686" t="n">
        <v>90</v>
      </c>
    </row>
    <row r="346687">
      <c r="A346687" t="inlineStr">
        <is>
          <t>www.auto-hoesch.at</t>
        </is>
      </c>
      <c r="B346687" t="n">
        <v>90</v>
      </c>
    </row>
    <row r="346688">
      <c r="A346688" t="inlineStr">
        <is>
          <t>jemchyjinka.ru</t>
        </is>
      </c>
      <c r="B346688" t="n">
        <v>90</v>
      </c>
    </row>
    <row r="346689">
      <c r="A346689" t="inlineStr">
        <is>
          <t>www.dorchdanola.dk</t>
        </is>
      </c>
      <c r="B346689" t="n">
        <v>90</v>
      </c>
    </row>
    <row r="346690">
      <c r="A346690" t="inlineStr">
        <is>
          <t>www.cour-et-jardin.fr</t>
        </is>
      </c>
      <c r="B346690" t="n">
        <v>90</v>
      </c>
    </row>
    <row r="346691">
      <c r="A346691" t="inlineStr">
        <is>
          <t>www.goyavirtual.com</t>
        </is>
      </c>
      <c r="B346691" t="n">
        <v>90</v>
      </c>
    </row>
    <row r="346692">
      <c r="A346692" t="inlineStr">
        <is>
          <t>www.togi-sante.com</t>
        </is>
      </c>
      <c r="B346692" t="n">
        <v>90</v>
      </c>
    </row>
    <row r="346693">
      <c r="A346693" t="inlineStr">
        <is>
          <t>www.fumettomaniafactory.net</t>
        </is>
      </c>
      <c r="B346693" t="n">
        <v>90</v>
      </c>
    </row>
    <row r="346694">
      <c r="A346694" t="inlineStr">
        <is>
          <t>www.bazicenter.com</t>
        </is>
      </c>
      <c r="B346694" t="n">
        <v>90</v>
      </c>
    </row>
    <row r="346695">
      <c r="A346695" t="inlineStr">
        <is>
          <t>sklep.eo.pl</t>
        </is>
      </c>
      <c r="B346695" t="n">
        <v>90</v>
      </c>
    </row>
    <row r="346696">
      <c r="A346696" t="inlineStr">
        <is>
          <t>img-cosmetica.mncdn.com</t>
        </is>
      </c>
      <c r="B346696" t="n">
        <v>90</v>
      </c>
    </row>
    <row r="346697">
      <c r="A346697" t="inlineStr">
        <is>
          <t>www.atulpradhananga.com</t>
        </is>
      </c>
      <c r="B346697" t="n">
        <v>90</v>
      </c>
    </row>
    <row r="346698">
      <c r="A346698" t="inlineStr">
        <is>
          <t>partytajm.se</t>
        </is>
      </c>
      <c r="B346698" t="n">
        <v>90</v>
      </c>
    </row>
    <row r="346699">
      <c r="A346699" t="inlineStr">
        <is>
          <t>www.op-wintersport.nl</t>
        </is>
      </c>
      <c r="B346699" t="n">
        <v>90</v>
      </c>
    </row>
    <row r="346700">
      <c r="A346700" t="inlineStr">
        <is>
          <t>billigamobilskydd.se</t>
        </is>
      </c>
      <c r="B346700" t="n">
        <v>90</v>
      </c>
    </row>
    <row r="346701">
      <c r="A346701" t="inlineStr">
        <is>
          <t>www.piguvaikui.lt</t>
        </is>
      </c>
      <c r="B346701" t="n">
        <v>90</v>
      </c>
    </row>
    <row r="346702">
      <c r="A346702" t="inlineStr">
        <is>
          <t>benzinar.info</t>
        </is>
      </c>
      <c r="B346702" t="n">
        <v>90</v>
      </c>
    </row>
    <row r="346703">
      <c r="A346703" t="inlineStr">
        <is>
          <t>hupshenghardware.com</t>
        </is>
      </c>
      <c r="B346703" t="n">
        <v>90</v>
      </c>
    </row>
    <row r="346704">
      <c r="A346704" t="inlineStr">
        <is>
          <t>www.henbrandt.co.uk</t>
        </is>
      </c>
      <c r="B346704" t="n">
        <v>90</v>
      </c>
    </row>
    <row r="346705">
      <c r="A346705" t="inlineStr">
        <is>
          <t>www.bioway.gr</t>
        </is>
      </c>
      <c r="B346705" t="n">
        <v>90</v>
      </c>
    </row>
    <row r="346706">
      <c r="A346706" t="inlineStr">
        <is>
          <t>www.mcronse.eu</t>
        </is>
      </c>
      <c r="B346706" t="n">
        <v>90</v>
      </c>
    </row>
    <row r="346707">
      <c r="A346707" t="inlineStr">
        <is>
          <t>www.oconomowoc.org</t>
        </is>
      </c>
      <c r="B346707" t="n">
        <v>90</v>
      </c>
    </row>
    <row r="346708">
      <c r="A346708" t="inlineStr">
        <is>
          <t>psref.lenovo.com</t>
        </is>
      </c>
      <c r="B346708" t="n">
        <v>90</v>
      </c>
    </row>
    <row r="346709">
      <c r="A346709" t="inlineStr">
        <is>
          <t>www.crusaderminiatures.com</t>
        </is>
      </c>
      <c r="B346709" t="n">
        <v>90</v>
      </c>
    </row>
    <row r="346710">
      <c r="A346710" t="inlineStr">
        <is>
          <t>usnewstv.com</t>
        </is>
      </c>
      <c r="B346710" t="n">
        <v>90</v>
      </c>
    </row>
    <row r="346711">
      <c r="A346711" t="inlineStr">
        <is>
          <t>assetinsights.net</t>
        </is>
      </c>
      <c r="B346711" t="n">
        <v>90</v>
      </c>
    </row>
    <row r="346712">
      <c r="A346712" t="inlineStr">
        <is>
          <t>www.tiltedmap.com</t>
        </is>
      </c>
      <c r="B346712" t="n">
        <v>90</v>
      </c>
    </row>
    <row r="346713">
      <c r="A346713" t="inlineStr">
        <is>
          <t>rollyson.net</t>
        </is>
      </c>
      <c r="B346713" t="n">
        <v>90</v>
      </c>
    </row>
    <row r="346714">
      <c r="A346714" t="inlineStr">
        <is>
          <t>www.intellcom.ge</t>
        </is>
      </c>
      <c r="B346714" t="n">
        <v>90</v>
      </c>
    </row>
    <row r="346715">
      <c r="A346715" t="inlineStr">
        <is>
          <t>www.betamotor.com.au</t>
        </is>
      </c>
      <c r="B346715" t="n">
        <v>90</v>
      </c>
    </row>
    <row r="346716">
      <c r="A346716" t="inlineStr">
        <is>
          <t>directlinedev.com</t>
        </is>
      </c>
      <c r="B346716" t="n">
        <v>90</v>
      </c>
    </row>
    <row r="346717">
      <c r="A346717" t="inlineStr">
        <is>
          <t>efutro.com.pl</t>
        </is>
      </c>
      <c r="B346717" t="n">
        <v>90</v>
      </c>
    </row>
    <row r="346718">
      <c r="A346718" t="inlineStr">
        <is>
          <t>londonhandembroidery.com</t>
        </is>
      </c>
      <c r="B346718" t="n">
        <v>90</v>
      </c>
    </row>
    <row r="346719">
      <c r="A346719" t="inlineStr">
        <is>
          <t>m.chuanlanwater.com</t>
        </is>
      </c>
      <c r="B346719" t="n">
        <v>90</v>
      </c>
    </row>
    <row r="346720">
      <c r="A346720" t="inlineStr">
        <is>
          <t>www.demello-offroad.com</t>
        </is>
      </c>
      <c r="B346720" t="n">
        <v>90</v>
      </c>
    </row>
    <row r="346721">
      <c r="A346721" t="inlineStr">
        <is>
          <t>www.computer-softwaresystems.com</t>
        </is>
      </c>
      <c r="B346721" t="n">
        <v>90</v>
      </c>
    </row>
    <row r="346722">
      <c r="A346722" t="inlineStr">
        <is>
          <t>navajorugsindianbaskets.com</t>
        </is>
      </c>
      <c r="B346722" t="n">
        <v>90</v>
      </c>
    </row>
    <row r="346723">
      <c r="A346723" t="inlineStr">
        <is>
          <t>shop.powerandcontrol.com</t>
        </is>
      </c>
      <c r="B346723" t="n">
        <v>90</v>
      </c>
    </row>
    <row r="346724">
      <c r="A346724" t="inlineStr">
        <is>
          <t>www.weareballhockey.com</t>
        </is>
      </c>
      <c r="B346724" t="n">
        <v>90</v>
      </c>
    </row>
    <row r="346725">
      <c r="A346725" t="inlineStr">
        <is>
          <t>www.burlesontx.com</t>
        </is>
      </c>
      <c r="B346725" t="n">
        <v>90</v>
      </c>
    </row>
    <row r="346726">
      <c r="A346726" t="inlineStr">
        <is>
          <t>www.wixroyd.com</t>
        </is>
      </c>
      <c r="B346726" t="n">
        <v>90</v>
      </c>
    </row>
    <row r="346727">
      <c r="A346727" t="inlineStr">
        <is>
          <t>art-exlibris.net</t>
        </is>
      </c>
      <c r="B346727" t="n">
        <v>90</v>
      </c>
    </row>
    <row r="346728">
      <c r="A346728" t="inlineStr">
        <is>
          <t>www.district14.co.uk</t>
        </is>
      </c>
      <c r="B346728" t="n">
        <v>90</v>
      </c>
    </row>
    <row r="346729">
      <c r="A346729" t="inlineStr">
        <is>
          <t>www.bestmilitarywatch.net</t>
        </is>
      </c>
      <c r="B346729" t="n">
        <v>90</v>
      </c>
    </row>
    <row r="346730">
      <c r="A346730" t="inlineStr">
        <is>
          <t>themomporn.com</t>
        </is>
      </c>
      <c r="B346730" t="n">
        <v>90</v>
      </c>
    </row>
    <row r="346731">
      <c r="A346731" t="inlineStr">
        <is>
          <t>www.calgarysignsbanners.com</t>
        </is>
      </c>
      <c r="B346731" t="n">
        <v>90</v>
      </c>
    </row>
    <row r="346732">
      <c r="A346732" t="inlineStr">
        <is>
          <t>www.theinfinitymachine.com</t>
        </is>
      </c>
      <c r="B346732" t="n">
        <v>90</v>
      </c>
    </row>
    <row r="346733">
      <c r="A346733" t="inlineStr">
        <is>
          <t>www.barcoproducts.ca</t>
        </is>
      </c>
      <c r="B346733" t="n">
        <v>90</v>
      </c>
    </row>
    <row r="346734">
      <c r="A346734" t="inlineStr">
        <is>
          <t>1bf5324aa3d3d34ea2f9-83018abdd43a0ca155e9156ebcfe06f4.ssl.cf1.rackcdn.com</t>
        </is>
      </c>
      <c r="B346734" t="n">
        <v>90</v>
      </c>
    </row>
    <row r="346735">
      <c r="A346735" t="inlineStr">
        <is>
          <t>instrumentcenter.eu</t>
        </is>
      </c>
      <c r="B346735" t="n">
        <v>90</v>
      </c>
    </row>
    <row r="346736">
      <c r="A346736" t="inlineStr">
        <is>
          <t>leather-wristbands.com</t>
        </is>
      </c>
      <c r="B346736" t="n">
        <v>90</v>
      </c>
    </row>
    <row r="346737">
      <c r="A346737" t="inlineStr">
        <is>
          <t>www.fallerlandscape.com</t>
        </is>
      </c>
      <c r="B346737" t="n">
        <v>90</v>
      </c>
    </row>
    <row r="346738">
      <c r="A346738" t="inlineStr">
        <is>
          <t>m.chinatissuemachine.com</t>
        </is>
      </c>
      <c r="B346738" t="n">
        <v>90</v>
      </c>
    </row>
    <row r="346739">
      <c r="A346739" t="inlineStr">
        <is>
          <t>www.etredbb.it</t>
        </is>
      </c>
      <c r="B346739" t="n">
        <v>90</v>
      </c>
    </row>
    <row r="346740">
      <c r="A346740" t="inlineStr">
        <is>
          <t>www.maisonlurex.co.uk</t>
        </is>
      </c>
      <c r="B346740" t="n">
        <v>90</v>
      </c>
    </row>
    <row r="346741">
      <c r="A346741" t="inlineStr">
        <is>
          <t>novoaleksandrovsk.sidex.ru</t>
        </is>
      </c>
      <c r="B346741" t="n">
        <v>90</v>
      </c>
    </row>
    <row r="346742">
      <c r="A346742" t="inlineStr">
        <is>
          <t>txxxa.com</t>
        </is>
      </c>
      <c r="B346742" t="n">
        <v>90</v>
      </c>
    </row>
    <row r="346743">
      <c r="A346743" t="inlineStr">
        <is>
          <t>c602788c7a0cc28d560b-de615688d994b744f00b339f437196d9.ssl.cf1.rackcdn.com</t>
        </is>
      </c>
      <c r="B346743" t="n">
        <v>90</v>
      </c>
    </row>
    <row r="346744">
      <c r="A346744" t="inlineStr">
        <is>
          <t>realalestore.co.uk</t>
        </is>
      </c>
      <c r="B346744" t="n">
        <v>90</v>
      </c>
    </row>
    <row r="346745">
      <c r="A346745" t="inlineStr">
        <is>
          <t>laserlightinggallery.com</t>
        </is>
      </c>
      <c r="B346745" t="n">
        <v>90</v>
      </c>
    </row>
    <row r="346746">
      <c r="A346746" t="inlineStr">
        <is>
          <t>engineering.vtc.edu.hk</t>
        </is>
      </c>
      <c r="B346746" t="n">
        <v>90</v>
      </c>
    </row>
    <row r="346747">
      <c r="A346747" t="inlineStr">
        <is>
          <t>britishabstractart.com</t>
        </is>
      </c>
      <c r="B346747" t="n">
        <v>90</v>
      </c>
    </row>
    <row r="346748">
      <c r="A346748" t="inlineStr">
        <is>
          <t>8233fe287502c6da03d7-89cf5a252ced5ea68d68aa752f6a05ca.ssl.cf1.rackcdn.com</t>
        </is>
      </c>
      <c r="B346748" t="n">
        <v>90</v>
      </c>
    </row>
    <row r="346749">
      <c r="A346749" t="inlineStr">
        <is>
          <t>3b1262e0cd582548a95f-789c32c39a5a0070b46396d17ac00440.r12.cf1.rackcdn.com</t>
        </is>
      </c>
      <c r="B346749" t="n">
        <v>90</v>
      </c>
    </row>
    <row r="346750">
      <c r="A346750" t="inlineStr">
        <is>
          <t>www.applianceandfurnitureworld.com</t>
        </is>
      </c>
      <c r="B346750" t="n">
        <v>90</v>
      </c>
    </row>
    <row r="346751">
      <c r="A346751" t="inlineStr">
        <is>
          <t>martyn-naylor.co.uk</t>
        </is>
      </c>
      <c r="B346751" t="n">
        <v>90</v>
      </c>
    </row>
    <row r="346752">
      <c r="A346752" t="inlineStr">
        <is>
          <t>www.jacknverasgifts.co.uk</t>
        </is>
      </c>
      <c r="B346752" t="n">
        <v>90</v>
      </c>
    </row>
    <row r="346753">
      <c r="A346753" t="inlineStr">
        <is>
          <t>www.bag-supplier.com</t>
        </is>
      </c>
      <c r="B346753" t="n">
        <v>90</v>
      </c>
    </row>
    <row r="346754">
      <c r="A346754" t="inlineStr">
        <is>
          <t>media-tech.eu</t>
        </is>
      </c>
      <c r="B346754" t="n">
        <v>90</v>
      </c>
    </row>
    <row r="346755">
      <c r="A346755" t="inlineStr">
        <is>
          <t>www.dmitubes.com</t>
        </is>
      </c>
      <c r="B346755" t="n">
        <v>90</v>
      </c>
    </row>
    <row r="346756">
      <c r="A346756" t="inlineStr">
        <is>
          <t>uls.edu.lb</t>
        </is>
      </c>
      <c r="B346756" t="n">
        <v>90</v>
      </c>
    </row>
    <row r="346757">
      <c r="A346757" t="inlineStr">
        <is>
          <t>www.watrydesign.com</t>
        </is>
      </c>
      <c r="B346757" t="n">
        <v>90</v>
      </c>
    </row>
    <row r="346758">
      <c r="A346758" t="inlineStr">
        <is>
          <t>www.bhgroupae.com</t>
        </is>
      </c>
      <c r="B346758" t="n">
        <v>90</v>
      </c>
    </row>
    <row r="346759">
      <c r="A346759" t="inlineStr">
        <is>
          <t>ie.mustang-shoes.eu</t>
        </is>
      </c>
      <c r="B346759" t="n">
        <v>90</v>
      </c>
    </row>
    <row r="346760">
      <c r="A346760" t="inlineStr">
        <is>
          <t>www.asiametalltd.com</t>
        </is>
      </c>
      <c r="B346760" t="n">
        <v>90</v>
      </c>
    </row>
    <row r="346761">
      <c r="A346761" t="inlineStr">
        <is>
          <t>herkimercrystalsonline.com</t>
        </is>
      </c>
      <c r="B346761" t="n">
        <v>90</v>
      </c>
    </row>
    <row r="346762">
      <c r="A346762" t="inlineStr">
        <is>
          <t>www.lucypaintbox.org.uk</t>
        </is>
      </c>
      <c r="B346762" t="n">
        <v>90</v>
      </c>
    </row>
    <row r="346763">
      <c r="A346763" t="inlineStr">
        <is>
          <t>imrnrwxhqoli5q.leadongcdn.com</t>
        </is>
      </c>
      <c r="B346763" t="n">
        <v>90</v>
      </c>
    </row>
    <row r="346764">
      <c r="A346764" t="inlineStr">
        <is>
          <t>llansadwrn-wx.info</t>
        </is>
      </c>
      <c r="B346764" t="n">
        <v>90</v>
      </c>
    </row>
    <row r="346765">
      <c r="A346765" t="inlineStr">
        <is>
          <t>b5caddb4efa1e0111e91-633e7e5ee425570873a5c7775c6c0198.r32.cf1.rackcdn.com</t>
        </is>
      </c>
      <c r="B346765" t="n">
        <v>90</v>
      </c>
    </row>
    <row r="346766">
      <c r="A346766" t="inlineStr">
        <is>
          <t>www.afilmyhit.agency</t>
        </is>
      </c>
      <c r="B346766" t="n">
        <v>90</v>
      </c>
    </row>
    <row r="346767">
      <c r="A346767" t="inlineStr">
        <is>
          <t>thumb-images-1-4.lampsusa.com</t>
        </is>
      </c>
      <c r="B346767" t="n">
        <v>90</v>
      </c>
    </row>
    <row r="346768">
      <c r="A346768" t="inlineStr">
        <is>
          <t>www.sewandstitches.com</t>
        </is>
      </c>
      <c r="B346768" t="n">
        <v>90</v>
      </c>
    </row>
    <row r="346769">
      <c r="A346769" t="inlineStr">
        <is>
          <t>www.emporiodesigns.net</t>
        </is>
      </c>
      <c r="B346769" t="n">
        <v>90</v>
      </c>
    </row>
    <row r="346770">
      <c r="A346770" t="inlineStr">
        <is>
          <t>www.spritesanddice.com</t>
        </is>
      </c>
      <c r="B346770" t="n">
        <v>90</v>
      </c>
    </row>
    <row r="346771">
      <c r="A346771" t="inlineStr">
        <is>
          <t>8629e0f5912c35d9d475-6208cd6fdb42484cfd532e092e573c7d.ssl.cf1.rackcdn.com</t>
        </is>
      </c>
      <c r="B346771" t="n">
        <v>90</v>
      </c>
    </row>
    <row r="346772">
      <c r="A346772" t="inlineStr">
        <is>
          <t>webshop.vanderwindt.ie</t>
        </is>
      </c>
      <c r="B346772" t="n">
        <v>90</v>
      </c>
    </row>
    <row r="346773">
      <c r="A346773" t="inlineStr">
        <is>
          <t>www.vapourmate.co.uk</t>
        </is>
      </c>
      <c r="B346773" t="n">
        <v>90</v>
      </c>
    </row>
    <row r="346774">
      <c r="A346774" t="inlineStr">
        <is>
          <t>fun4ocalakids.com</t>
        </is>
      </c>
      <c r="B346774" t="n">
        <v>90</v>
      </c>
    </row>
    <row r="346775">
      <c r="A346775" t="inlineStr">
        <is>
          <t>www.imperial-tools.com.au</t>
        </is>
      </c>
      <c r="B346775" t="n">
        <v>90</v>
      </c>
    </row>
    <row r="346776">
      <c r="A346776" t="inlineStr">
        <is>
          <t>5dfe73389215ae203fd0-8b6faad73401594f7ea8e00ce3448d8b.ssl.cf1.rackcdn.com</t>
        </is>
      </c>
      <c r="B346776" t="n">
        <v>90</v>
      </c>
    </row>
    <row r="346777">
      <c r="A346777" t="inlineStr">
        <is>
          <t>oxfordscholarship.com</t>
        </is>
      </c>
      <c r="B346777" t="n">
        <v>90</v>
      </c>
    </row>
    <row r="346778">
      <c r="A346778" t="inlineStr">
        <is>
          <t>lightingaustralia.co</t>
        </is>
      </c>
      <c r="B346778" t="n">
        <v>90</v>
      </c>
    </row>
    <row r="346779">
      <c r="A346779" t="inlineStr">
        <is>
          <t>8407fa71bb7d95a6688d-8dfa55880198fb0fe6640dbf2ab67cfd.ssl.cf1.rackcdn.com</t>
        </is>
      </c>
      <c r="B346779" t="n">
        <v>90</v>
      </c>
    </row>
    <row r="346780">
      <c r="A346780" t="inlineStr">
        <is>
          <t>pmp-entertainment.com</t>
        </is>
      </c>
      <c r="B346780" t="n">
        <v>90</v>
      </c>
    </row>
    <row r="346781">
      <c r="A346781" t="inlineStr">
        <is>
          <t>www.petfoodcyprus.com</t>
        </is>
      </c>
      <c r="B346781" t="n">
        <v>90</v>
      </c>
    </row>
    <row r="346782">
      <c r="A346782" t="inlineStr">
        <is>
          <t>www.dslrigging.com</t>
        </is>
      </c>
      <c r="B346782" t="n">
        <v>90</v>
      </c>
    </row>
    <row r="346783">
      <c r="A346783" t="inlineStr">
        <is>
          <t>business.leeds.ac.uk</t>
        </is>
      </c>
      <c r="B346783" t="n">
        <v>90</v>
      </c>
    </row>
    <row r="346784">
      <c r="A346784" t="inlineStr">
        <is>
          <t>www.antiquesartsandmore.com</t>
        </is>
      </c>
      <c r="B346784" t="n">
        <v>90</v>
      </c>
    </row>
    <row r="346785">
      <c r="A346785" t="inlineStr">
        <is>
          <t>webshop.ranonkel.com</t>
        </is>
      </c>
      <c r="B346785" t="n">
        <v>90</v>
      </c>
    </row>
    <row r="346786">
      <c r="A346786" t="inlineStr">
        <is>
          <t>adaptoon.nl</t>
        </is>
      </c>
      <c r="B346786" t="n">
        <v>90</v>
      </c>
    </row>
    <row r="346787">
      <c r="A346787" t="inlineStr">
        <is>
          <t>4f51196ca8e1e71470a1-24de8a01b09344268ed070a143bd0e89.ssl.cf1.rackcdn.com</t>
        </is>
      </c>
      <c r="B346787" t="n">
        <v>90</v>
      </c>
    </row>
    <row r="346788">
      <c r="A346788" t="inlineStr">
        <is>
          <t>www.joestvandappliance.com</t>
        </is>
      </c>
      <c r="B346788" t="n">
        <v>90</v>
      </c>
    </row>
    <row r="346789">
      <c r="A346789" t="inlineStr">
        <is>
          <t>www.lasensualsplussizelingerie.com</t>
        </is>
      </c>
      <c r="B346789" t="n">
        <v>90</v>
      </c>
    </row>
    <row r="346790">
      <c r="A346790" t="inlineStr">
        <is>
          <t>ceefc02649d25ca315ac-ef93c2ad0985f7464ef79b04e64427fa.ssl.cf2.rackcdn.com</t>
        </is>
      </c>
      <c r="B346790" t="n">
        <v>90</v>
      </c>
    </row>
    <row r="346791">
      <c r="A346791" t="inlineStr">
        <is>
          <t>www.upei.ca</t>
        </is>
      </c>
      <c r="B346791" t="n">
        <v>90</v>
      </c>
    </row>
    <row r="346792">
      <c r="A346792" t="inlineStr">
        <is>
          <t>officemetro.com.au</t>
        </is>
      </c>
      <c r="B346792" t="n">
        <v>90</v>
      </c>
    </row>
    <row r="346793">
      <c r="A346793" t="inlineStr">
        <is>
          <t>www.hinderacingltd.com</t>
        </is>
      </c>
      <c r="B346793" t="n">
        <v>90</v>
      </c>
    </row>
    <row r="346794">
      <c r="A346794" t="inlineStr">
        <is>
          <t>exquisiteglass.com.au</t>
        </is>
      </c>
      <c r="B346794" t="n">
        <v>90</v>
      </c>
    </row>
    <row r="346795">
      <c r="A346795" t="inlineStr">
        <is>
          <t>www.faber-castell.in</t>
        </is>
      </c>
      <c r="B346795" t="n">
        <v>90</v>
      </c>
    </row>
    <row r="346796">
      <c r="A346796" t="inlineStr">
        <is>
          <t>centrepieces.co.nz</t>
        </is>
      </c>
      <c r="B346796" t="n">
        <v>90</v>
      </c>
    </row>
    <row r="346797">
      <c r="A346797" t="inlineStr">
        <is>
          <t>13a8c622588060ea0adc-41d7b86e005d3e4ab7a924b2d006db39.ssl.cf1.rackcdn.com</t>
        </is>
      </c>
      <c r="B346797" t="n">
        <v>90</v>
      </c>
    </row>
    <row r="346798">
      <c r="A346798" t="inlineStr">
        <is>
          <t>doublemesh.com</t>
        </is>
      </c>
      <c r="B346798" t="n">
        <v>90</v>
      </c>
    </row>
    <row r="346799">
      <c r="A346799" t="inlineStr">
        <is>
          <t>daf39742c688cace9e8f-2e3353dbb850c72a03a5aa621c575786.ssl.cf1.rackcdn.com</t>
        </is>
      </c>
      <c r="B346799" t="n">
        <v>90</v>
      </c>
    </row>
    <row r="346800">
      <c r="A346800" t="inlineStr">
        <is>
          <t>www.chinagemstonebeads.com</t>
        </is>
      </c>
      <c r="B346800" t="n">
        <v>90</v>
      </c>
    </row>
    <row r="346801">
      <c r="A346801" t="inlineStr">
        <is>
          <t>www.stonesolution.com</t>
        </is>
      </c>
      <c r="B346801" t="n">
        <v>90</v>
      </c>
    </row>
    <row r="346802">
      <c r="A346802" t="inlineStr">
        <is>
          <t>jinglestore.ru</t>
        </is>
      </c>
      <c r="B346802" t="n">
        <v>90</v>
      </c>
    </row>
    <row r="346803">
      <c r="A346803" t="inlineStr">
        <is>
          <t>www.simplysellular.com</t>
        </is>
      </c>
      <c r="B346803" t="n">
        <v>90</v>
      </c>
    </row>
    <row r="346804">
      <c r="A346804" t="inlineStr">
        <is>
          <t>7e4c8068191ce941fdb1-74c0fc8463d12def8d00d91e9c5d11eb.ssl.cf1.rackcdn.com</t>
        </is>
      </c>
      <c r="B346804" t="n">
        <v>90</v>
      </c>
    </row>
    <row r="346805">
      <c r="A346805" t="inlineStr">
        <is>
          <t>www.pinkpussycattoys.com</t>
        </is>
      </c>
      <c r="B346805" t="n">
        <v>90</v>
      </c>
    </row>
    <row r="346806">
      <c r="A346806" t="inlineStr">
        <is>
          <t>mhomes.hu</t>
        </is>
      </c>
      <c r="B346806" t="n">
        <v>90</v>
      </c>
    </row>
    <row r="346807">
      <c r="A346807" t="inlineStr">
        <is>
          <t>s3.london-sailing.com</t>
        </is>
      </c>
      <c r="B346807" t="n">
        <v>90</v>
      </c>
    </row>
    <row r="346808">
      <c r="A346808" t="inlineStr">
        <is>
          <t>www.babiescornerlimited.co.uk</t>
        </is>
      </c>
      <c r="B346808" t="n">
        <v>90</v>
      </c>
    </row>
    <row r="346809">
      <c r="A346809" t="inlineStr">
        <is>
          <t>leicestershirecountyshow.co.uk</t>
        </is>
      </c>
      <c r="B346809" t="n">
        <v>90</v>
      </c>
    </row>
    <row r="346810">
      <c r="A346810" t="inlineStr">
        <is>
          <t>bluesheepcrafts.com</t>
        </is>
      </c>
      <c r="B346810" t="n">
        <v>90</v>
      </c>
    </row>
    <row r="346811">
      <c r="A346811" t="inlineStr">
        <is>
          <t>www.gear4music.de</t>
        </is>
      </c>
      <c r="B346811" t="n">
        <v>90</v>
      </c>
    </row>
    <row r="346812">
      <c r="A346812" t="inlineStr">
        <is>
          <t>www.chenqisilver.com</t>
        </is>
      </c>
      <c r="B346812" t="n">
        <v>90</v>
      </c>
    </row>
    <row r="346813">
      <c r="A346813" t="inlineStr">
        <is>
          <t>navigateur.innovation.ca</t>
        </is>
      </c>
      <c r="B346813" t="n">
        <v>90</v>
      </c>
    </row>
    <row r="346814">
      <c r="A346814" t="inlineStr">
        <is>
          <t>www.dgsifa.com</t>
        </is>
      </c>
      <c r="B346814" t="n">
        <v>90</v>
      </c>
    </row>
    <row r="346815">
      <c r="A346815" t="inlineStr">
        <is>
          <t>graphene.limited</t>
        </is>
      </c>
      <c r="B346815" t="n">
        <v>90</v>
      </c>
    </row>
    <row r="346816">
      <c r="A346816" t="inlineStr">
        <is>
          <t>f7c598bd434579f4d073-c1615b1282df816a400c02e0a3704145.ssl.cf1.rackcdn.com</t>
        </is>
      </c>
      <c r="B346816" t="n">
        <v>90</v>
      </c>
    </row>
    <row r="346817">
      <c r="A346817" t="inlineStr">
        <is>
          <t>www.theroyallawfirm.com</t>
        </is>
      </c>
      <c r="B346817" t="n">
        <v>90</v>
      </c>
    </row>
    <row r="346818">
      <c r="A346818" t="inlineStr">
        <is>
          <t>www.erinjenniferfloristandgifts.com</t>
        </is>
      </c>
      <c r="B346818" t="n">
        <v>90</v>
      </c>
    </row>
    <row r="346819">
      <c r="A346819" t="inlineStr">
        <is>
          <t>images.purplecarrot.com</t>
        </is>
      </c>
      <c r="B346819" t="n">
        <v>90</v>
      </c>
    </row>
    <row r="346820">
      <c r="A346820" t="inlineStr">
        <is>
          <t>yhidev.com</t>
        </is>
      </c>
      <c r="B346820" t="n">
        <v>90</v>
      </c>
    </row>
    <row r="346821">
      <c r="A346821" t="inlineStr">
        <is>
          <t>joefuhrmanphoto.com</t>
        </is>
      </c>
      <c r="B346821" t="n">
        <v>90</v>
      </c>
    </row>
    <row r="346822">
      <c r="A346822" t="inlineStr">
        <is>
          <t>theveganatlas.com</t>
        </is>
      </c>
      <c r="B346822" t="n">
        <v>90</v>
      </c>
    </row>
    <row r="346823">
      <c r="A346823" t="inlineStr">
        <is>
          <t>prods3.imgix.net</t>
        </is>
      </c>
      <c r="B346823" t="n">
        <v>90</v>
      </c>
    </row>
    <row r="346824">
      <c r="A346824" t="inlineStr">
        <is>
          <t>vivacalaca.com</t>
        </is>
      </c>
      <c r="B346824" t="n">
        <v>90</v>
      </c>
    </row>
    <row r="346825">
      <c r="A346825" t="inlineStr">
        <is>
          <t>www.tourradar.com</t>
        </is>
      </c>
      <c r="B346825" t="n">
        <v>90</v>
      </c>
    </row>
    <row r="346826">
      <c r="A346826" t="inlineStr">
        <is>
          <t>www.jansenfurniture.ca</t>
        </is>
      </c>
      <c r="B346826" t="n">
        <v>90</v>
      </c>
    </row>
    <row r="346827">
      <c r="A346827" t="inlineStr">
        <is>
          <t>lisanicolosi.goodgallery.com</t>
        </is>
      </c>
      <c r="B346827" t="n">
        <v>90</v>
      </c>
    </row>
    <row r="346828">
      <c r="A346828" t="inlineStr">
        <is>
          <t>cluneyphoto.com</t>
        </is>
      </c>
      <c r="B346828" t="n">
        <v>90</v>
      </c>
    </row>
    <row r="346829">
      <c r="A346829" t="inlineStr">
        <is>
          <t>www.davincilifestyle.com</t>
        </is>
      </c>
      <c r="B346829" t="n">
        <v>90</v>
      </c>
    </row>
    <row r="346830">
      <c r="A346830" t="inlineStr">
        <is>
          <t>www.armstrongflooring.com</t>
        </is>
      </c>
      <c r="B346830" t="n">
        <v>90</v>
      </c>
    </row>
    <row r="346831">
      <c r="A346831" t="inlineStr">
        <is>
          <t>static.artfido.com</t>
        </is>
      </c>
      <c r="B346831" t="n">
        <v>90</v>
      </c>
    </row>
    <row r="346832">
      <c r="A346832" t="inlineStr">
        <is>
          <t>www.hartmann.info</t>
        </is>
      </c>
      <c r="B346832" t="n">
        <v>90</v>
      </c>
    </row>
    <row r="346833">
      <c r="A346833" t="inlineStr">
        <is>
          <t>photobugcommunity.com</t>
        </is>
      </c>
      <c r="B346833" t="n">
        <v>90</v>
      </c>
    </row>
    <row r="346834">
      <c r="A346834" t="inlineStr">
        <is>
          <t>bartlapers.files.wordpress.com</t>
        </is>
      </c>
      <c r="B346834" t="n">
        <v>90</v>
      </c>
    </row>
    <row r="346835">
      <c r="A346835" t="inlineStr">
        <is>
          <t>furnituredirectuk.net</t>
        </is>
      </c>
      <c r="B346835" t="n">
        <v>90</v>
      </c>
    </row>
    <row r="346836">
      <c r="A346836" t="inlineStr">
        <is>
          <t>rachel-bilson.net</t>
        </is>
      </c>
      <c r="B346836" t="n">
        <v>90</v>
      </c>
    </row>
    <row r="346837">
      <c r="A346837" t="inlineStr">
        <is>
          <t>www.provokr.com</t>
        </is>
      </c>
      <c r="B346837" t="n">
        <v>90</v>
      </c>
    </row>
    <row r="346838">
      <c r="A346838" t="inlineStr">
        <is>
          <t>www.seatcraft.com</t>
        </is>
      </c>
      <c r="B346838" t="n">
        <v>90</v>
      </c>
    </row>
    <row r="346839">
      <c r="A346839" t="inlineStr">
        <is>
          <t>slimpickinskitchen.com</t>
        </is>
      </c>
      <c r="B346839" t="n">
        <v>90</v>
      </c>
    </row>
    <row r="346840">
      <c r="A346840" t="inlineStr">
        <is>
          <t>theflavoursofkitchen.com</t>
        </is>
      </c>
      <c r="B346840" t="n">
        <v>90</v>
      </c>
    </row>
    <row r="346841">
      <c r="A346841" t="inlineStr">
        <is>
          <t>starmodernfurniture.com</t>
        </is>
      </c>
      <c r="B346841" t="n">
        <v>90</v>
      </c>
    </row>
    <row r="346842">
      <c r="A346842" t="inlineStr">
        <is>
          <t>www.pegshomecooking.com</t>
        </is>
      </c>
      <c r="B346842" t="n">
        <v>90</v>
      </c>
    </row>
    <row r="346843">
      <c r="A346843" t="inlineStr">
        <is>
          <t>watercolorpainting.com</t>
        </is>
      </c>
      <c r="B346843" t="n">
        <v>90</v>
      </c>
    </row>
    <row r="346844">
      <c r="A346844" t="inlineStr">
        <is>
          <t>www.cosmosup.com</t>
        </is>
      </c>
      <c r="B346844" t="n">
        <v>90</v>
      </c>
    </row>
    <row r="346845">
      <c r="A346845" t="inlineStr">
        <is>
          <t>whatsgood.co.za</t>
        </is>
      </c>
      <c r="B346845" t="n">
        <v>90</v>
      </c>
    </row>
    <row r="346846">
      <c r="A346846" t="inlineStr">
        <is>
          <t>www.hanseninteriors.com</t>
        </is>
      </c>
      <c r="B346846" t="n">
        <v>90</v>
      </c>
    </row>
    <row r="346847">
      <c r="A346847" t="inlineStr">
        <is>
          <t>kateandtoms.com</t>
        </is>
      </c>
      <c r="B346847" t="n">
        <v>90</v>
      </c>
    </row>
    <row r="346848">
      <c r="A346848" t="inlineStr">
        <is>
          <t>chroniknet.de</t>
        </is>
      </c>
      <c r="B346848" t="n">
        <v>90</v>
      </c>
    </row>
    <row r="346849">
      <c r="A346849" t="inlineStr">
        <is>
          <t>media.woodpeckerflooring.co.uk</t>
        </is>
      </c>
      <c r="B346849" t="n">
        <v>90</v>
      </c>
    </row>
    <row r="346850">
      <c r="A346850" t="inlineStr">
        <is>
          <t>www.cledepeau-beaute.com</t>
        </is>
      </c>
      <c r="B346850" t="n">
        <v>90</v>
      </c>
    </row>
    <row r="346851">
      <c r="A346851" t="inlineStr">
        <is>
          <t>img.muscleboners.com</t>
        </is>
      </c>
      <c r="B346851" t="n">
        <v>90</v>
      </c>
    </row>
    <row r="346852">
      <c r="A346852" t="inlineStr">
        <is>
          <t>www.logitel.de</t>
        </is>
      </c>
      <c r="B346852" t="n">
        <v>90</v>
      </c>
    </row>
    <row r="346853">
      <c r="A346853" t="inlineStr">
        <is>
          <t>geoffreardonblogdotcom.files.wordpress.com</t>
        </is>
      </c>
      <c r="B346853" t="n">
        <v>90</v>
      </c>
    </row>
    <row r="346854">
      <c r="A346854" t="inlineStr">
        <is>
          <t>origami.me</t>
        </is>
      </c>
      <c r="B346854" t="n">
        <v>90</v>
      </c>
    </row>
    <row r="346855">
      <c r="A346855" t="inlineStr">
        <is>
          <t>www.porthole.com</t>
        </is>
      </c>
      <c r="B346855" t="n">
        <v>90</v>
      </c>
    </row>
    <row r="346856">
      <c r="A346856" t="inlineStr">
        <is>
          <t>talknorway.no</t>
        </is>
      </c>
      <c r="B346856" t="n">
        <v>90</v>
      </c>
    </row>
    <row r="346857">
      <c r="A346857" t="inlineStr">
        <is>
          <t>alysongoodman.files.wordpress.com</t>
        </is>
      </c>
      <c r="B346857" t="n">
        <v>90</v>
      </c>
    </row>
    <row r="346858">
      <c r="A346858" t="inlineStr">
        <is>
          <t>static.pneupremium.cz</t>
        </is>
      </c>
      <c r="B346858" t="n">
        <v>90</v>
      </c>
    </row>
    <row r="346859">
      <c r="A346859" t="inlineStr">
        <is>
          <t>whereto.vn</t>
        </is>
      </c>
      <c r="B346859" t="n">
        <v>90</v>
      </c>
    </row>
    <row r="346860">
      <c r="A346860" t="inlineStr">
        <is>
          <t>yourinterior.files.wordpress.com</t>
        </is>
      </c>
      <c r="B346860" t="n">
        <v>90</v>
      </c>
    </row>
    <row r="346861">
      <c r="A346861" t="inlineStr">
        <is>
          <t>charlotte.furniture</t>
        </is>
      </c>
      <c r="B346861" t="n">
        <v>90</v>
      </c>
    </row>
    <row r="346862">
      <c r="A346862" t="inlineStr">
        <is>
          <t>mustardwithmutton.files.wordpress.com</t>
        </is>
      </c>
      <c r="B346862" t="n">
        <v>90</v>
      </c>
    </row>
    <row r="346863">
      <c r="A346863" t="inlineStr">
        <is>
          <t>cute-n-tiny.com</t>
        </is>
      </c>
      <c r="B346863" t="n">
        <v>90</v>
      </c>
    </row>
    <row r="346864">
      <c r="A346864" t="inlineStr">
        <is>
          <t>blog.movegb.com</t>
        </is>
      </c>
      <c r="B346864" t="n">
        <v>90</v>
      </c>
    </row>
    <row r="346865">
      <c r="A346865" t="inlineStr">
        <is>
          <t>weddings.justinhankins.com</t>
        </is>
      </c>
      <c r="B346865" t="n">
        <v>90</v>
      </c>
    </row>
    <row r="346866">
      <c r="A346866" t="inlineStr">
        <is>
          <t>mysterypua.net</t>
        </is>
      </c>
      <c r="B346866" t="n">
        <v>90</v>
      </c>
    </row>
    <row r="346867">
      <c r="A346867" t="inlineStr">
        <is>
          <t>www.alternativeswatch.com</t>
        </is>
      </c>
      <c r="B346867" t="n">
        <v>90</v>
      </c>
    </row>
    <row r="346868">
      <c r="A346868" t="inlineStr">
        <is>
          <t>www.charterboat24.com</t>
        </is>
      </c>
      <c r="B346868" t="n">
        <v>90</v>
      </c>
    </row>
    <row r="346869">
      <c r="A346869" t="inlineStr">
        <is>
          <t>milfsexxxvideos.com</t>
        </is>
      </c>
      <c r="B346869" t="n">
        <v>90</v>
      </c>
    </row>
    <row r="346870">
      <c r="A346870" t="inlineStr">
        <is>
          <t>myop.fr</t>
        </is>
      </c>
      <c r="B346870" t="n">
        <v>90</v>
      </c>
    </row>
    <row r="346871">
      <c r="A346871" t="inlineStr">
        <is>
          <t>www.overstockart.com</t>
        </is>
      </c>
      <c r="B346871" t="n">
        <v>90</v>
      </c>
    </row>
    <row r="346872">
      <c r="A346872" t="inlineStr">
        <is>
          <t>ww2.dramacoreen.cc</t>
        </is>
      </c>
      <c r="B346872" t="n">
        <v>90</v>
      </c>
    </row>
    <row r="346873">
      <c r="A346873" t="inlineStr">
        <is>
          <t>www.dvtwist.com</t>
        </is>
      </c>
      <c r="B346873" t="n">
        <v>90</v>
      </c>
    </row>
    <row r="346874">
      <c r="A346874" t="inlineStr">
        <is>
          <t>bynanna.com</t>
        </is>
      </c>
      <c r="B346874" t="n">
        <v>90</v>
      </c>
    </row>
    <row r="346875">
      <c r="A346875" t="inlineStr">
        <is>
          <t>zestforever.com</t>
        </is>
      </c>
      <c r="B346875" t="n">
        <v>90</v>
      </c>
    </row>
    <row r="346876">
      <c r="A346876" t="inlineStr">
        <is>
          <t>media.virginradio.fr</t>
        </is>
      </c>
      <c r="B346876" t="n">
        <v>90</v>
      </c>
    </row>
    <row r="346877">
      <c r="A346877" t="inlineStr">
        <is>
          <t>www.bigfrog.com</t>
        </is>
      </c>
      <c r="B346877" t="n">
        <v>90</v>
      </c>
    </row>
    <row r="346878">
      <c r="A346878" t="inlineStr">
        <is>
          <t>www.tuffstuffitness.com</t>
        </is>
      </c>
      <c r="B346878" t="n">
        <v>90</v>
      </c>
    </row>
    <row r="346879">
      <c r="A346879" t="inlineStr">
        <is>
          <t>www.putteringaroundtheworld.com</t>
        </is>
      </c>
      <c r="B346879" t="n">
        <v>90</v>
      </c>
    </row>
    <row r="346880">
      <c r="A346880" t="inlineStr">
        <is>
          <t>www.bader.de</t>
        </is>
      </c>
      <c r="B346880" t="n">
        <v>90</v>
      </c>
    </row>
    <row r="346881">
      <c r="A346881" t="inlineStr">
        <is>
          <t>connect.regencycenters.com</t>
        </is>
      </c>
      <c r="B346881" t="n">
        <v>90</v>
      </c>
    </row>
    <row r="346882">
      <c r="A346882" t="inlineStr">
        <is>
          <t>www.capturelandscapes.com</t>
        </is>
      </c>
      <c r="B346882" t="n">
        <v>90</v>
      </c>
    </row>
    <row r="346883">
      <c r="A346883" t="inlineStr">
        <is>
          <t>sportssend.com</t>
        </is>
      </c>
      <c r="B346883" t="n">
        <v>90</v>
      </c>
    </row>
    <row r="346884">
      <c r="A346884" t="inlineStr">
        <is>
          <t>www.wohomen.com</t>
        </is>
      </c>
      <c r="B346884" t="n">
        <v>90</v>
      </c>
    </row>
    <row r="346885">
      <c r="A346885" t="inlineStr">
        <is>
          <t>www.freespiritphotography.co.uk</t>
        </is>
      </c>
      <c r="B346885" t="n">
        <v>90</v>
      </c>
    </row>
    <row r="346886">
      <c r="A346886" t="inlineStr">
        <is>
          <t>www.bodysport.fr</t>
        </is>
      </c>
      <c r="B346886" t="n">
        <v>90</v>
      </c>
    </row>
    <row r="346887">
      <c r="A346887" t="inlineStr">
        <is>
          <t>cwl.cc</t>
        </is>
      </c>
      <c r="B346887" t="n">
        <v>90</v>
      </c>
    </row>
    <row r="346888">
      <c r="A346888" t="inlineStr">
        <is>
          <t>www.ekotoy.com</t>
        </is>
      </c>
      <c r="B346888" t="n">
        <v>90</v>
      </c>
    </row>
    <row r="346889">
      <c r="A346889" t="inlineStr">
        <is>
          <t>www.2by2holidays.co.uk</t>
        </is>
      </c>
      <c r="B346889" t="n">
        <v>90</v>
      </c>
    </row>
    <row r="346890">
      <c r="A346890" t="inlineStr">
        <is>
          <t>room306contemporary.com</t>
        </is>
      </c>
      <c r="B346890" t="n">
        <v>90</v>
      </c>
    </row>
    <row r="346891">
      <c r="A346891" t="inlineStr">
        <is>
          <t>homeware.direct</t>
        </is>
      </c>
      <c r="B346891" t="n">
        <v>90</v>
      </c>
    </row>
    <row r="346892">
      <c r="A346892" t="inlineStr">
        <is>
          <t>www.festivalkidz.com</t>
        </is>
      </c>
      <c r="B346892" t="n">
        <v>90</v>
      </c>
    </row>
    <row r="346893">
      <c r="A346893" t="inlineStr">
        <is>
          <t>hindi.chinapapercupmachine.com</t>
        </is>
      </c>
      <c r="B346893" t="n">
        <v>90</v>
      </c>
    </row>
    <row r="346894">
      <c r="A346894" t="inlineStr">
        <is>
          <t>buylbi.com</t>
        </is>
      </c>
      <c r="B346894" t="n">
        <v>90</v>
      </c>
    </row>
    <row r="346895">
      <c r="A346895" t="inlineStr">
        <is>
          <t>www.stellasassen.co.za</t>
        </is>
      </c>
      <c r="B346895" t="n">
        <v>90</v>
      </c>
    </row>
    <row r="346896">
      <c r="A346896" t="inlineStr">
        <is>
          <t>media.selectiveasia.com</t>
        </is>
      </c>
      <c r="B346896" t="n">
        <v>90</v>
      </c>
    </row>
    <row r="346897">
      <c r="A346897" t="inlineStr">
        <is>
          <t>travelsofyum.files.wordpress.com</t>
        </is>
      </c>
      <c r="B346897" t="n">
        <v>90</v>
      </c>
    </row>
    <row r="346898">
      <c r="A346898" t="inlineStr">
        <is>
          <t>www.intoxicatingbeauty.com</t>
        </is>
      </c>
      <c r="B346898" t="n">
        <v>90</v>
      </c>
    </row>
    <row r="346899">
      <c r="A346899" t="inlineStr">
        <is>
          <t>www.wolfhomeproducts.com</t>
        </is>
      </c>
      <c r="B346899" t="n">
        <v>90</v>
      </c>
    </row>
    <row r="346900">
      <c r="A346900" t="inlineStr">
        <is>
          <t>www.tulipflarephotography.com.au</t>
        </is>
      </c>
      <c r="B346900" t="n">
        <v>90</v>
      </c>
    </row>
    <row r="346901">
      <c r="A346901" t="inlineStr">
        <is>
          <t>www.kbbreview.com</t>
        </is>
      </c>
      <c r="B346901" t="n">
        <v>90</v>
      </c>
    </row>
    <row r="346902">
      <c r="A346902" t="inlineStr">
        <is>
          <t>1vxc0v12qhrm1e72gq1mmxkf-wpengine.netdna-ssl.com</t>
        </is>
      </c>
      <c r="B346902" t="n">
        <v>90</v>
      </c>
    </row>
    <row r="346903">
      <c r="A346903" t="inlineStr">
        <is>
          <t>www.atremendoushome.com</t>
        </is>
      </c>
      <c r="B346903" t="n">
        <v>90</v>
      </c>
    </row>
    <row r="346904">
      <c r="A346904" t="inlineStr">
        <is>
          <t>www.genuineafrica.com</t>
        </is>
      </c>
      <c r="B346904" t="n">
        <v>90</v>
      </c>
    </row>
    <row r="346905">
      <c r="A346905" t="inlineStr">
        <is>
          <t>www.healthymatters.com.hk</t>
        </is>
      </c>
      <c r="B346905" t="n">
        <v>90</v>
      </c>
    </row>
    <row r="346906">
      <c r="A346906" t="inlineStr">
        <is>
          <t>pittsburghquarterly.com</t>
        </is>
      </c>
      <c r="B346906" t="n">
        <v>90</v>
      </c>
    </row>
    <row r="346907">
      <c r="A346907" t="inlineStr">
        <is>
          <t>miradorlife.com</t>
        </is>
      </c>
      <c r="B346907" t="n">
        <v>90</v>
      </c>
    </row>
    <row r="346908">
      <c r="A346908" t="inlineStr">
        <is>
          <t>sitless.com</t>
        </is>
      </c>
      <c r="B346908" t="n">
        <v>90</v>
      </c>
    </row>
    <row r="346909">
      <c r="A346909" t="inlineStr">
        <is>
          <t>basirat.ir</t>
        </is>
      </c>
      <c r="B346909" t="n">
        <v>90</v>
      </c>
    </row>
    <row r="346910">
      <c r="A346910" t="inlineStr">
        <is>
          <t>www.kaseywallacephoto.com</t>
        </is>
      </c>
      <c r="B346910" t="n">
        <v>90</v>
      </c>
    </row>
    <row r="346911">
      <c r="A346911" t="inlineStr">
        <is>
          <t>wlm3.files.wordpress.com</t>
        </is>
      </c>
      <c r="B346911" t="n">
        <v>90</v>
      </c>
    </row>
    <row r="346912">
      <c r="A346912" t="inlineStr">
        <is>
          <t>www.pontalettagroup.com</t>
        </is>
      </c>
      <c r="B346912" t="n">
        <v>90</v>
      </c>
    </row>
    <row r="346913">
      <c r="A346913" t="inlineStr">
        <is>
          <t>www.northerngolfer.co.uk</t>
        </is>
      </c>
      <c r="B346913" t="n">
        <v>90</v>
      </c>
    </row>
    <row r="346914">
      <c r="A346914" t="inlineStr">
        <is>
          <t>www.shadowsgalore.com</t>
        </is>
      </c>
      <c r="B346914" t="n">
        <v>90</v>
      </c>
    </row>
    <row r="346915">
      <c r="A346915" t="inlineStr">
        <is>
          <t>amiablefoods.com</t>
        </is>
      </c>
      <c r="B346915" t="n">
        <v>90</v>
      </c>
    </row>
    <row r="346916">
      <c r="A346916" t="inlineStr">
        <is>
          <t>vfwdc.org</t>
        </is>
      </c>
      <c r="B346916" t="n">
        <v>90</v>
      </c>
    </row>
    <row r="346917">
      <c r="A346917" t="inlineStr">
        <is>
          <t>www.vexnews.com</t>
        </is>
      </c>
      <c r="B346917" t="n">
        <v>90</v>
      </c>
    </row>
    <row r="346918">
      <c r="A346918" t="inlineStr">
        <is>
          <t>friendlymorocco.com</t>
        </is>
      </c>
      <c r="B346918" t="n">
        <v>90</v>
      </c>
    </row>
    <row r="346919">
      <c r="A346919" t="inlineStr">
        <is>
          <t>kinshipunited.org</t>
        </is>
      </c>
      <c r="B346919" t="n">
        <v>90</v>
      </c>
    </row>
    <row r="346920">
      <c r="A346920" t="inlineStr">
        <is>
          <t>www.addictioncenter.com</t>
        </is>
      </c>
      <c r="B346920" t="n">
        <v>90</v>
      </c>
    </row>
    <row r="346921">
      <c r="A346921" t="inlineStr">
        <is>
          <t>www.kinkymistresses.com</t>
        </is>
      </c>
      <c r="B346921" t="n">
        <v>90</v>
      </c>
    </row>
    <row r="346922">
      <c r="A346922" t="inlineStr">
        <is>
          <t>www.theacorn.com</t>
        </is>
      </c>
      <c r="B346922" t="n">
        <v>90</v>
      </c>
    </row>
    <row r="346923">
      <c r="A346923" t="inlineStr">
        <is>
          <t>static.sinerji.gen.tr</t>
        </is>
      </c>
      <c r="B346923" t="n">
        <v>90</v>
      </c>
    </row>
    <row r="346924">
      <c r="A346924" t="inlineStr">
        <is>
          <t>dessins-animes-hrd.appspot.com</t>
        </is>
      </c>
      <c r="B346924" t="n">
        <v>90</v>
      </c>
    </row>
    <row r="346925">
      <c r="A346925" t="inlineStr">
        <is>
          <t>livingkit.co</t>
        </is>
      </c>
      <c r="B346925" t="n">
        <v>90</v>
      </c>
    </row>
    <row r="346926">
      <c r="A346926" t="inlineStr">
        <is>
          <t>www.briggshouse.com</t>
        </is>
      </c>
      <c r="B346926" t="n">
        <v>90</v>
      </c>
    </row>
    <row r="346927">
      <c r="A346927" t="inlineStr">
        <is>
          <t>img.sfist.com</t>
        </is>
      </c>
      <c r="B346927" t="n">
        <v>90</v>
      </c>
    </row>
    <row r="346928">
      <c r="A346928" t="inlineStr">
        <is>
          <t>joelandjustyna.com</t>
        </is>
      </c>
      <c r="B346928" t="n">
        <v>90</v>
      </c>
    </row>
    <row r="346929">
      <c r="A346929" t="inlineStr">
        <is>
          <t>coldwellbankertci.com</t>
        </is>
      </c>
      <c r="B346929" t="n">
        <v>90</v>
      </c>
    </row>
    <row r="346930">
      <c r="A346930" t="inlineStr">
        <is>
          <t>online.jwu.edu</t>
        </is>
      </c>
      <c r="B346930" t="n">
        <v>90</v>
      </c>
    </row>
    <row r="346931">
      <c r="A346931" t="inlineStr">
        <is>
          <t>keithferrisphoto.com</t>
        </is>
      </c>
      <c r="B346931" t="n">
        <v>90</v>
      </c>
    </row>
    <row r="346932">
      <c r="A346932" t="inlineStr">
        <is>
          <t>www.richpeace.com</t>
        </is>
      </c>
      <c r="B346932" t="n">
        <v>90</v>
      </c>
    </row>
    <row r="346933">
      <c r="A346933" t="inlineStr">
        <is>
          <t>dayinmydreams.files.wordpress.com</t>
        </is>
      </c>
      <c r="B346933" t="n">
        <v>90</v>
      </c>
    </row>
    <row r="346934">
      <c r="A346934" t="inlineStr">
        <is>
          <t>www.birtchnells.co.uk</t>
        </is>
      </c>
      <c r="B346934" t="n">
        <v>90</v>
      </c>
    </row>
    <row r="346935">
      <c r="A346935" t="inlineStr">
        <is>
          <t>gevaaalik.com</t>
        </is>
      </c>
      <c r="B346935" t="n">
        <v>90</v>
      </c>
    </row>
    <row r="346936">
      <c r="A346936" t="inlineStr">
        <is>
          <t>ubuniwp.s3.eu-west-2.amazonaws.com</t>
        </is>
      </c>
      <c r="B346936" t="n">
        <v>90</v>
      </c>
    </row>
    <row r="346937">
      <c r="A346937" t="inlineStr">
        <is>
          <t>www.chococo.co.uk</t>
        </is>
      </c>
      <c r="B346937" t="n">
        <v>90</v>
      </c>
    </row>
    <row r="346938">
      <c r="A346938" t="inlineStr">
        <is>
          <t>obassi2011.files.wordpress.com</t>
        </is>
      </c>
      <c r="B346938" t="n">
        <v>90</v>
      </c>
    </row>
    <row r="346939">
      <c r="A346939" t="inlineStr">
        <is>
          <t>www.mondaviarts.org</t>
        </is>
      </c>
      <c r="B346939" t="n">
        <v>90</v>
      </c>
    </row>
    <row r="346940">
      <c r="A346940" t="inlineStr">
        <is>
          <t>www.gohawaii.cn</t>
        </is>
      </c>
      <c r="B346940" t="n">
        <v>90</v>
      </c>
    </row>
    <row r="346941">
      <c r="A346941" t="inlineStr">
        <is>
          <t>www.macam2.com</t>
        </is>
      </c>
      <c r="B346941" t="n">
        <v>90</v>
      </c>
    </row>
    <row r="346942">
      <c r="A346942" t="inlineStr">
        <is>
          <t>gamerspotion.de</t>
        </is>
      </c>
      <c r="B346942" t="n">
        <v>90</v>
      </c>
    </row>
    <row r="346943">
      <c r="A346943" t="inlineStr">
        <is>
          <t>www.hum.tv</t>
        </is>
      </c>
      <c r="B346943" t="n">
        <v>90</v>
      </c>
    </row>
    <row r="346944">
      <c r="A346944" t="inlineStr">
        <is>
          <t>gameboss.eu</t>
        </is>
      </c>
      <c r="B346944" t="n">
        <v>90</v>
      </c>
    </row>
    <row r="346945">
      <c r="A346945" t="inlineStr">
        <is>
          <t>edibleeastbay.com</t>
        </is>
      </c>
      <c r="B346945" t="n">
        <v>90</v>
      </c>
    </row>
    <row r="346946">
      <c r="A346946" t="inlineStr">
        <is>
          <t>www.midtownloft.net</t>
        </is>
      </c>
      <c r="B346946" t="n">
        <v>90</v>
      </c>
    </row>
    <row r="346947">
      <c r="A346947" t="inlineStr">
        <is>
          <t>www.amandaforman.co.uk</t>
        </is>
      </c>
      <c r="B346947" t="n">
        <v>90</v>
      </c>
    </row>
    <row r="346948">
      <c r="A346948" t="inlineStr">
        <is>
          <t>www.lockheedmartin.com</t>
        </is>
      </c>
      <c r="B346948" t="n">
        <v>90</v>
      </c>
    </row>
    <row r="346949">
      <c r="A346949" t="inlineStr">
        <is>
          <t>www.cansofunds.com</t>
        </is>
      </c>
      <c r="B346949" t="n">
        <v>90</v>
      </c>
    </row>
    <row r="346950">
      <c r="A346950" t="inlineStr">
        <is>
          <t>www.macktrucks.com</t>
        </is>
      </c>
      <c r="B346950" t="n">
        <v>90</v>
      </c>
    </row>
    <row r="346951">
      <c r="A346951" t="inlineStr">
        <is>
          <t>www.wlu.ca</t>
        </is>
      </c>
      <c r="B346951" t="n">
        <v>90</v>
      </c>
    </row>
    <row r="346952">
      <c r="A346952" t="inlineStr">
        <is>
          <t>bsp-shop.ro</t>
        </is>
      </c>
      <c r="B346952" t="n">
        <v>90</v>
      </c>
    </row>
    <row r="346953">
      <c r="A346953" t="inlineStr">
        <is>
          <t>www.lechicboutique.co.uk</t>
        </is>
      </c>
      <c r="B346953" t="n">
        <v>90</v>
      </c>
    </row>
    <row r="346954">
      <c r="A346954" t="inlineStr">
        <is>
          <t>gameonlineindonesia.com</t>
        </is>
      </c>
      <c r="B346954" t="n">
        <v>90</v>
      </c>
    </row>
    <row r="346955">
      <c r="A346955" t="inlineStr">
        <is>
          <t>luxairhoods.com</t>
        </is>
      </c>
      <c r="B346955" t="n">
        <v>90</v>
      </c>
    </row>
    <row r="346956">
      <c r="A346956" t="inlineStr">
        <is>
          <t>poolga.com</t>
        </is>
      </c>
      <c r="B346956" t="n">
        <v>90</v>
      </c>
    </row>
    <row r="346957">
      <c r="A346957" t="inlineStr">
        <is>
          <t>scholarlykitchen.sspnet.org</t>
        </is>
      </c>
      <c r="B346957" t="n">
        <v>90</v>
      </c>
    </row>
    <row r="346958">
      <c r="A346958" t="inlineStr">
        <is>
          <t>de.sott.net</t>
        </is>
      </c>
      <c r="B346958" t="n">
        <v>90</v>
      </c>
    </row>
    <row r="346959">
      <c r="A346959" t="inlineStr">
        <is>
          <t>www.forms-surfaces.com:443</t>
        </is>
      </c>
      <c r="B346959" t="n">
        <v>90</v>
      </c>
    </row>
    <row r="346960">
      <c r="A346960" t="inlineStr">
        <is>
          <t>ustatkowanygracz.pl</t>
        </is>
      </c>
      <c r="B346960" t="n">
        <v>90</v>
      </c>
    </row>
    <row r="346961">
      <c r="A346961" t="inlineStr">
        <is>
          <t>www.paintingschinese.com</t>
        </is>
      </c>
      <c r="B346961" t="n">
        <v>90</v>
      </c>
    </row>
    <row r="346962">
      <c r="A346962" t="inlineStr">
        <is>
          <t>www.armstrongsofficefurniture.co.uk</t>
        </is>
      </c>
      <c r="B346962" t="n">
        <v>90</v>
      </c>
    </row>
    <row r="346963">
      <c r="A346963" t="inlineStr">
        <is>
          <t>www.blackwhite.tv</t>
        </is>
      </c>
      <c r="B346963" t="n">
        <v>90</v>
      </c>
    </row>
    <row r="346964">
      <c r="A346964" t="inlineStr">
        <is>
          <t>www.faskitchen.com</t>
        </is>
      </c>
      <c r="B346964" t="n">
        <v>90</v>
      </c>
    </row>
    <row r="346965">
      <c r="A346965" t="inlineStr">
        <is>
          <t>www.earthava.com</t>
        </is>
      </c>
      <c r="B346965" t="n">
        <v>90</v>
      </c>
    </row>
    <row r="346966">
      <c r="A346966" t="inlineStr">
        <is>
          <t>ctsupplies.com.au</t>
        </is>
      </c>
      <c r="B346966" t="n">
        <v>90</v>
      </c>
    </row>
    <row r="346967">
      <c r="A346967" t="inlineStr">
        <is>
          <t>yg.navigatetravel.com</t>
        </is>
      </c>
      <c r="B346967" t="n">
        <v>90</v>
      </c>
    </row>
    <row r="346968">
      <c r="A346968" t="inlineStr">
        <is>
          <t>www.mub.eps.manchester.ac.uk</t>
        </is>
      </c>
      <c r="B346968" t="n">
        <v>90</v>
      </c>
    </row>
    <row r="346969">
      <c r="A346969" t="inlineStr">
        <is>
          <t>assets.almanaquesos.com</t>
        </is>
      </c>
      <c r="B346969" t="n">
        <v>90</v>
      </c>
    </row>
    <row r="346970">
      <c r="A346970" t="inlineStr">
        <is>
          <t>www.napleton.news</t>
        </is>
      </c>
      <c r="B346970" t="n">
        <v>90</v>
      </c>
    </row>
    <row r="346971">
      <c r="A346971" t="inlineStr">
        <is>
          <t>www.psychicstudent.com</t>
        </is>
      </c>
      <c r="B346971" t="n">
        <v>90</v>
      </c>
    </row>
    <row r="346972">
      <c r="A346972" t="inlineStr">
        <is>
          <t>i-look.net</t>
        </is>
      </c>
      <c r="B346972" t="n">
        <v>90</v>
      </c>
    </row>
    <row r="346973">
      <c r="A346973" t="inlineStr">
        <is>
          <t>cogeeking.files.wordpress.com</t>
        </is>
      </c>
      <c r="B346973" t="n">
        <v>90</v>
      </c>
    </row>
    <row r="346974">
      <c r="A346974" t="inlineStr">
        <is>
          <t>www.summitlodge.com</t>
        </is>
      </c>
      <c r="B346974" t="n">
        <v>90</v>
      </c>
    </row>
    <row r="346975">
      <c r="A346975" t="inlineStr">
        <is>
          <t>img.castlery.com.au</t>
        </is>
      </c>
      <c r="B346975" t="n">
        <v>90</v>
      </c>
    </row>
    <row r="346976">
      <c r="A346976" t="inlineStr">
        <is>
          <t>j-ai-dit-oui.com</t>
        </is>
      </c>
      <c r="B346976" t="n">
        <v>90</v>
      </c>
    </row>
    <row r="346977">
      <c r="A346977" t="inlineStr">
        <is>
          <t>cseba.eu</t>
        </is>
      </c>
      <c r="B346977" t="n">
        <v>90</v>
      </c>
    </row>
    <row r="346978">
      <c r="A346978" t="inlineStr">
        <is>
          <t>casadorada.es</t>
        </is>
      </c>
      <c r="B346978" t="n">
        <v>90</v>
      </c>
    </row>
    <row r="346979">
      <c r="A346979" t="inlineStr">
        <is>
          <t>executive-bulletin.com</t>
        </is>
      </c>
      <c r="B346979" t="n">
        <v>90</v>
      </c>
    </row>
    <row r="346980">
      <c r="A346980" t="inlineStr">
        <is>
          <t>butterflylanguagecom.files.wordpress.com</t>
        </is>
      </c>
      <c r="B346980" t="n">
        <v>90</v>
      </c>
    </row>
    <row r="346981">
      <c r="A346981" t="inlineStr">
        <is>
          <t>www.reellshop.nl</t>
        </is>
      </c>
      <c r="B346981" t="n">
        <v>90</v>
      </c>
    </row>
    <row r="346982">
      <c r="A346982" t="inlineStr">
        <is>
          <t>cruisecdn.azureedge.net</t>
        </is>
      </c>
      <c r="B346982" t="n">
        <v>90</v>
      </c>
    </row>
    <row r="346983">
      <c r="A346983" t="inlineStr">
        <is>
          <t>alumni.unc.edu</t>
        </is>
      </c>
      <c r="B346983" t="n">
        <v>90</v>
      </c>
    </row>
    <row r="346984">
      <c r="A346984" t="inlineStr">
        <is>
          <t>wwwrm1.ansa.it</t>
        </is>
      </c>
      <c r="B346984" t="n">
        <v>90</v>
      </c>
    </row>
    <row r="346985">
      <c r="A346985" t="inlineStr">
        <is>
          <t>wellington.govt.nz</t>
        </is>
      </c>
      <c r="B346985" t="n">
        <v>90</v>
      </c>
    </row>
    <row r="346986">
      <c r="A346986" t="inlineStr">
        <is>
          <t>www.futoncompany.co.uk</t>
        </is>
      </c>
      <c r="B346986" t="n">
        <v>90</v>
      </c>
    </row>
    <row r="346987">
      <c r="A346987" t="inlineStr">
        <is>
          <t>cdn.otopark.com</t>
        </is>
      </c>
      <c r="B346987" t="n">
        <v>90</v>
      </c>
    </row>
    <row r="346988">
      <c r="A346988" t="inlineStr">
        <is>
          <t>mmm.dk</t>
        </is>
      </c>
      <c r="B346988" t="n">
        <v>90</v>
      </c>
    </row>
    <row r="346989">
      <c r="A346989" t="inlineStr">
        <is>
          <t>www.unknownlist.com</t>
        </is>
      </c>
      <c r="B346989" t="n">
        <v>90</v>
      </c>
    </row>
    <row r="346990">
      <c r="A346990" t="inlineStr">
        <is>
          <t>408668.smushcdn.com</t>
        </is>
      </c>
      <c r="B346990" t="n">
        <v>90</v>
      </c>
    </row>
    <row r="346991">
      <c r="A346991" t="inlineStr">
        <is>
          <t>jessiediggins.com</t>
        </is>
      </c>
      <c r="B346991" t="n">
        <v>90</v>
      </c>
    </row>
    <row r="346992">
      <c r="A346992" t="inlineStr">
        <is>
          <t>www.reekoscience.com</t>
        </is>
      </c>
      <c r="B346992" t="n">
        <v>90</v>
      </c>
    </row>
    <row r="346993">
      <c r="A346993" t="inlineStr">
        <is>
          <t>www.campkintail.ca</t>
        </is>
      </c>
      <c r="B346993" t="n">
        <v>90</v>
      </c>
    </row>
    <row r="346994">
      <c r="A346994" t="inlineStr">
        <is>
          <t>www.sheaspac.com</t>
        </is>
      </c>
      <c r="B346994" t="n">
        <v>90</v>
      </c>
    </row>
    <row r="346995">
      <c r="A346995" t="inlineStr">
        <is>
          <t>www.greenlanegallery.com</t>
        </is>
      </c>
      <c r="B346995" t="n">
        <v>90</v>
      </c>
    </row>
    <row r="346996">
      <c r="A346996" t="inlineStr">
        <is>
          <t>hype.com.ua</t>
        </is>
      </c>
      <c r="B346996" t="n">
        <v>90</v>
      </c>
    </row>
    <row r="346997">
      <c r="A346997" t="inlineStr">
        <is>
          <t>andreapeacock.com</t>
        </is>
      </c>
      <c r="B346997" t="n">
        <v>90</v>
      </c>
    </row>
    <row r="346998">
      <c r="A346998" t="inlineStr">
        <is>
          <t>www.thesilverbird.com</t>
        </is>
      </c>
      <c r="B346998" t="n">
        <v>90</v>
      </c>
    </row>
    <row r="346999">
      <c r="A346999" t="inlineStr">
        <is>
          <t>starstudds.com</t>
        </is>
      </c>
      <c r="B346999" t="n">
        <v>90</v>
      </c>
    </row>
    <row r="347000">
      <c r="A347000" t="inlineStr">
        <is>
          <t>cdn.euroncap.com</t>
        </is>
      </c>
      <c r="B347000" t="n">
        <v>90</v>
      </c>
    </row>
    <row r="347001">
      <c r="A347001" t="inlineStr">
        <is>
          <t>bocadoinferno.com.br</t>
        </is>
      </c>
      <c r="B347001" t="n">
        <v>90</v>
      </c>
    </row>
    <row r="347002">
      <c r="A347002" t="inlineStr">
        <is>
          <t>www.hirschs.co.za</t>
        </is>
      </c>
      <c r="B347002" t="n">
        <v>90</v>
      </c>
    </row>
    <row r="347003">
      <c r="A347003" t="inlineStr">
        <is>
          <t>d2sx9mrt4zumaq.cloudfront.net</t>
        </is>
      </c>
      <c r="B347003" t="n">
        <v>90</v>
      </c>
    </row>
    <row r="347004">
      <c r="A347004" t="inlineStr">
        <is>
          <t>madridnofrills.com</t>
        </is>
      </c>
      <c r="B347004" t="n">
        <v>90</v>
      </c>
    </row>
    <row r="347005">
      <c r="A347005" t="inlineStr">
        <is>
          <t>www.bonranhomeplus.com</t>
        </is>
      </c>
      <c r="B347005" t="n">
        <v>90</v>
      </c>
    </row>
    <row r="347006">
      <c r="A347006" t="inlineStr">
        <is>
          <t>www.college-sports-journal.com</t>
        </is>
      </c>
      <c r="B347006" t="n">
        <v>90</v>
      </c>
    </row>
    <row r="347007">
      <c r="A347007" t="inlineStr">
        <is>
          <t>thornservices.com</t>
        </is>
      </c>
      <c r="B347007" t="n">
        <v>90</v>
      </c>
    </row>
    <row r="347008">
      <c r="A347008" t="inlineStr">
        <is>
          <t>homendo.com</t>
        </is>
      </c>
      <c r="B347008" t="n">
        <v>90</v>
      </c>
    </row>
    <row r="347009">
      <c r="A347009" t="inlineStr">
        <is>
          <t>cdn.healthtian.com</t>
        </is>
      </c>
      <c r="B347009" t="n">
        <v>90</v>
      </c>
    </row>
    <row r="347010">
      <c r="A347010" t="inlineStr">
        <is>
          <t>chopso.org</t>
        </is>
      </c>
      <c r="B347010" t="n">
        <v>90</v>
      </c>
    </row>
    <row r="347011">
      <c r="A347011" t="inlineStr">
        <is>
          <t>www.americantraveler.com</t>
        </is>
      </c>
      <c r="B347011" t="n">
        <v>90</v>
      </c>
    </row>
    <row r="347012">
      <c r="A347012" t="inlineStr">
        <is>
          <t>www.lights.ie</t>
        </is>
      </c>
      <c r="B347012" t="n">
        <v>90</v>
      </c>
    </row>
    <row r="347013">
      <c r="A347013" t="inlineStr">
        <is>
          <t>www.wristchronology.com</t>
        </is>
      </c>
      <c r="B347013" t="n">
        <v>90</v>
      </c>
    </row>
    <row r="347014">
      <c r="A347014" t="inlineStr">
        <is>
          <t>cakeandcie.com</t>
        </is>
      </c>
      <c r="B347014" t="n">
        <v>90</v>
      </c>
    </row>
    <row r="347015">
      <c r="A347015" t="inlineStr">
        <is>
          <t>www.spanish-fiestas.com</t>
        </is>
      </c>
      <c r="B347015" t="n">
        <v>90</v>
      </c>
    </row>
    <row r="347016">
      <c r="A347016" t="inlineStr">
        <is>
          <t>xmom.su</t>
        </is>
      </c>
      <c r="B347016" t="n">
        <v>90</v>
      </c>
    </row>
    <row r="347017">
      <c r="A347017" t="inlineStr">
        <is>
          <t>inspiredimperfection.com</t>
        </is>
      </c>
      <c r="B347017" t="n">
        <v>90</v>
      </c>
    </row>
    <row r="347018">
      <c r="A347018" t="inlineStr">
        <is>
          <t>www.anzzi.com</t>
        </is>
      </c>
      <c r="B347018" t="n">
        <v>90</v>
      </c>
    </row>
    <row r="347019">
      <c r="A347019" t="inlineStr">
        <is>
          <t>www1.javhoho.com</t>
        </is>
      </c>
      <c r="B347019" t="n">
        <v>90</v>
      </c>
    </row>
    <row r="347020">
      <c r="A347020" t="inlineStr">
        <is>
          <t>missfoodfairy.files.wordpress.com</t>
        </is>
      </c>
      <c r="B347020" t="n">
        <v>90</v>
      </c>
    </row>
    <row r="347021">
      <c r="A347021" t="inlineStr">
        <is>
          <t>medicine.wustl.edu</t>
        </is>
      </c>
      <c r="B347021" t="n">
        <v>90</v>
      </c>
    </row>
    <row r="347022">
      <c r="A347022" t="inlineStr">
        <is>
          <t>www.benwyeth.com.au</t>
        </is>
      </c>
      <c r="B347022" t="n">
        <v>90</v>
      </c>
    </row>
    <row r="347023">
      <c r="A347023" t="inlineStr">
        <is>
          <t>www.calator.net</t>
        </is>
      </c>
      <c r="B347023" t="n">
        <v>90</v>
      </c>
    </row>
    <row r="347024">
      <c r="A347024" t="inlineStr">
        <is>
          <t>hkitchen.net</t>
        </is>
      </c>
      <c r="B347024" t="n">
        <v>90</v>
      </c>
    </row>
    <row r="347025">
      <c r="A347025" t="inlineStr">
        <is>
          <t>s01.geekpic.net</t>
        </is>
      </c>
      <c r="B347025" t="n">
        <v>90</v>
      </c>
    </row>
    <row r="347026">
      <c r="A347026" t="inlineStr">
        <is>
          <t>www.zikloland.com</t>
        </is>
      </c>
      <c r="B347026" t="n">
        <v>90</v>
      </c>
    </row>
    <row r="347027">
      <c r="A347027" t="inlineStr">
        <is>
          <t>thunder.com.pl</t>
        </is>
      </c>
      <c r="B347027" t="n">
        <v>90</v>
      </c>
    </row>
    <row r="347028">
      <c r="A347028" t="inlineStr">
        <is>
          <t>www.archiweb.cz</t>
        </is>
      </c>
      <c r="B347028" t="n">
        <v>90</v>
      </c>
    </row>
    <row r="347029">
      <c r="A347029" t="inlineStr">
        <is>
          <t>www.10mag.com</t>
        </is>
      </c>
      <c r="B347029" t="n">
        <v>90</v>
      </c>
    </row>
    <row r="347030">
      <c r="A347030" t="inlineStr">
        <is>
          <t>robedwards.typepad.com</t>
        </is>
      </c>
      <c r="B347030" t="n">
        <v>90</v>
      </c>
    </row>
    <row r="347031">
      <c r="A347031" t="inlineStr">
        <is>
          <t>claddaghirishpubs.com</t>
        </is>
      </c>
      <c r="B347031" t="n">
        <v>90</v>
      </c>
    </row>
    <row r="347032">
      <c r="A347032" t="inlineStr">
        <is>
          <t>ladyunge.biz</t>
        </is>
      </c>
      <c r="B347032" t="n">
        <v>90</v>
      </c>
    </row>
    <row r="347033">
      <c r="A347033" t="inlineStr">
        <is>
          <t>cdn.uniquelylocal.co.uk</t>
        </is>
      </c>
      <c r="B347033" t="n">
        <v>90</v>
      </c>
    </row>
    <row r="347034">
      <c r="A347034" t="inlineStr">
        <is>
          <t>f-neuer.com</t>
        </is>
      </c>
      <c r="B347034" t="n">
        <v>90</v>
      </c>
    </row>
    <row r="347035">
      <c r="A347035" t="inlineStr">
        <is>
          <t>www.indiantempletour.com</t>
        </is>
      </c>
      <c r="B347035" t="n">
        <v>90</v>
      </c>
    </row>
    <row r="347036">
      <c r="A347036" t="inlineStr">
        <is>
          <t>www.stevehuffphoto.com</t>
        </is>
      </c>
      <c r="B347036" t="n">
        <v>90</v>
      </c>
    </row>
    <row r="347037">
      <c r="A347037" t="inlineStr">
        <is>
          <t>makelifespecial.com</t>
        </is>
      </c>
      <c r="B347037" t="n">
        <v>90</v>
      </c>
    </row>
    <row r="347038">
      <c r="A347038" t="inlineStr">
        <is>
          <t>surgezircng.com</t>
        </is>
      </c>
      <c r="B347038" t="n">
        <v>90</v>
      </c>
    </row>
    <row r="347039">
      <c r="A347039" t="inlineStr">
        <is>
          <t>emerymerchantgroup.com</t>
        </is>
      </c>
      <c r="B347039" t="n">
        <v>90</v>
      </c>
    </row>
    <row r="347040">
      <c r="A347040" t="inlineStr">
        <is>
          <t>alldigitalphotoandvideo.com</t>
        </is>
      </c>
      <c r="B347040" t="n">
        <v>90</v>
      </c>
    </row>
    <row r="347041">
      <c r="A347041" t="inlineStr">
        <is>
          <t>www.winnimini.com.au</t>
        </is>
      </c>
      <c r="B347041" t="n">
        <v>90</v>
      </c>
    </row>
    <row r="347042">
      <c r="A347042" t="inlineStr">
        <is>
          <t>www.clevelandgolf.com</t>
        </is>
      </c>
      <c r="B347042" t="n">
        <v>90</v>
      </c>
    </row>
    <row r="347043">
      <c r="A347043" t="inlineStr">
        <is>
          <t>lucylean.com</t>
        </is>
      </c>
      <c r="B347043" t="n">
        <v>90</v>
      </c>
    </row>
    <row r="347044">
      <c r="A347044" t="inlineStr">
        <is>
          <t>www18.smartweb.eu</t>
        </is>
      </c>
      <c r="B347044" t="n">
        <v>90</v>
      </c>
    </row>
    <row r="347045">
      <c r="A347045" t="inlineStr">
        <is>
          <t>talking-feather.com</t>
        </is>
      </c>
      <c r="B347045" t="n">
        <v>90</v>
      </c>
    </row>
    <row r="347046">
      <c r="A347046" t="inlineStr">
        <is>
          <t>alvaluz.com</t>
        </is>
      </c>
      <c r="B347046" t="n">
        <v>90</v>
      </c>
    </row>
    <row r="347047">
      <c r="A347047" t="inlineStr">
        <is>
          <t>bonfire.co.uk</t>
        </is>
      </c>
      <c r="B347047" t="n">
        <v>90</v>
      </c>
    </row>
    <row r="347048">
      <c r="A347048" t="inlineStr">
        <is>
          <t>rarelywearslipstick.com</t>
        </is>
      </c>
      <c r="B347048" t="n">
        <v>90</v>
      </c>
    </row>
    <row r="347049">
      <c r="A347049" t="inlineStr">
        <is>
          <t>www.katymagazine.com</t>
        </is>
      </c>
      <c r="B347049" t="n">
        <v>90</v>
      </c>
    </row>
    <row r="347050">
      <c r="A347050" t="inlineStr">
        <is>
          <t>legeekcestchic.eu</t>
        </is>
      </c>
      <c r="B347050" t="n">
        <v>90</v>
      </c>
    </row>
    <row r="347051">
      <c r="A347051" t="inlineStr">
        <is>
          <t>instabooks.co</t>
        </is>
      </c>
      <c r="B347051" t="n">
        <v>90</v>
      </c>
    </row>
    <row r="347052">
      <c r="A347052" t="inlineStr">
        <is>
          <t>dmhcms.com</t>
        </is>
      </c>
      <c r="B347052" t="n">
        <v>90</v>
      </c>
    </row>
    <row r="347053">
      <c r="A347053" t="inlineStr">
        <is>
          <t>gradob.mondoaffariweb.it</t>
        </is>
      </c>
      <c r="B347053" t="n">
        <v>90</v>
      </c>
    </row>
    <row r="347054">
      <c r="A347054" t="inlineStr">
        <is>
          <t>giantdeckchairs.com</t>
        </is>
      </c>
      <c r="B347054" t="n">
        <v>90</v>
      </c>
    </row>
    <row r="347055">
      <c r="A347055" t="inlineStr">
        <is>
          <t>www.spacing.com</t>
        </is>
      </c>
      <c r="B347055" t="n">
        <v>90</v>
      </c>
    </row>
    <row r="347056">
      <c r="A347056" t="inlineStr">
        <is>
          <t>www.wphealthcarenews.com</t>
        </is>
      </c>
      <c r="B347056" t="n">
        <v>90</v>
      </c>
    </row>
    <row r="347057">
      <c r="A347057" t="inlineStr">
        <is>
          <t>filmjunkee.com</t>
        </is>
      </c>
      <c r="B347057" t="n">
        <v>90</v>
      </c>
    </row>
    <row r="347058">
      <c r="A347058" t="inlineStr">
        <is>
          <t>thenomadicpanda.files.wordpress.com</t>
        </is>
      </c>
      <c r="B347058" t="n">
        <v>90</v>
      </c>
    </row>
    <row r="347059">
      <c r="A347059" t="inlineStr">
        <is>
          <t>pressbooks.howardcc.edu</t>
        </is>
      </c>
      <c r="B347059" t="n">
        <v>90</v>
      </c>
    </row>
    <row r="347060">
      <c r="A347060" t="inlineStr">
        <is>
          <t>www.globalnetshop.it</t>
        </is>
      </c>
      <c r="B347060" t="n">
        <v>90</v>
      </c>
    </row>
    <row r="347061">
      <c r="A347061" t="inlineStr">
        <is>
          <t>www.das-rad.at</t>
        </is>
      </c>
      <c r="B347061" t="n">
        <v>90</v>
      </c>
    </row>
    <row r="347062">
      <c r="A347062" t="inlineStr">
        <is>
          <t>seamanschepps.com</t>
        </is>
      </c>
      <c r="B347062" t="n">
        <v>90</v>
      </c>
    </row>
    <row r="347063">
      <c r="A347063" t="inlineStr">
        <is>
          <t>www.drapestyle.com</t>
        </is>
      </c>
      <c r="B347063" t="n">
        <v>90</v>
      </c>
    </row>
    <row r="347064">
      <c r="A347064" t="inlineStr">
        <is>
          <t>www.mobile360.com.bd</t>
        </is>
      </c>
      <c r="B347064" t="n">
        <v>90</v>
      </c>
    </row>
    <row r="347065">
      <c r="A347065" t="inlineStr">
        <is>
          <t>www.cutedrop.com.br</t>
        </is>
      </c>
      <c r="B347065" t="n">
        <v>90</v>
      </c>
    </row>
    <row r="347066">
      <c r="A347066" t="inlineStr">
        <is>
          <t>ahima17.discoverlosangeles.com</t>
        </is>
      </c>
      <c r="B347066" t="n">
        <v>90</v>
      </c>
    </row>
    <row r="347067">
      <c r="A347067" t="inlineStr">
        <is>
          <t>www.romaniajournal.ro</t>
        </is>
      </c>
      <c r="B347067" t="n">
        <v>90</v>
      </c>
    </row>
    <row r="347068">
      <c r="A347068" t="inlineStr">
        <is>
          <t>www.anastasia-home.com</t>
        </is>
      </c>
      <c r="B347068" t="n">
        <v>90</v>
      </c>
    </row>
    <row r="347069">
      <c r="A347069" t="inlineStr">
        <is>
          <t>www.targetdirect.ca</t>
        </is>
      </c>
      <c r="B347069" t="n">
        <v>90</v>
      </c>
    </row>
    <row r="347070">
      <c r="A347070" t="inlineStr">
        <is>
          <t>staylokal.com</t>
        </is>
      </c>
      <c r="B347070" t="n">
        <v>90</v>
      </c>
    </row>
    <row r="347071">
      <c r="A347071" t="inlineStr">
        <is>
          <t>ong.ohio.gov</t>
        </is>
      </c>
      <c r="B347071" t="n">
        <v>90</v>
      </c>
    </row>
    <row r="347072">
      <c r="A347072" t="inlineStr">
        <is>
          <t>peaceinsight.s3.amazonaws.com</t>
        </is>
      </c>
      <c r="B347072" t="n">
        <v>90</v>
      </c>
    </row>
    <row r="347073">
      <c r="A347073" t="inlineStr">
        <is>
          <t>www.calnative.com</t>
        </is>
      </c>
      <c r="B347073" t="n">
        <v>90</v>
      </c>
    </row>
    <row r="347074">
      <c r="A347074" t="inlineStr">
        <is>
          <t>www.roadtrip.uk</t>
        </is>
      </c>
      <c r="B347074" t="n">
        <v>90</v>
      </c>
    </row>
    <row r="347075">
      <c r="A347075" t="inlineStr">
        <is>
          <t>www.thedailystreet.co.uk</t>
        </is>
      </c>
      <c r="B347075" t="n">
        <v>90</v>
      </c>
    </row>
    <row r="347076">
      <c r="A347076" t="inlineStr">
        <is>
          <t>nasaviz.gsfc.nasa.gov</t>
        </is>
      </c>
      <c r="B347076" t="n">
        <v>90</v>
      </c>
    </row>
    <row r="347077">
      <c r="A347077" t="inlineStr">
        <is>
          <t>www.yourcharteryacht.com</t>
        </is>
      </c>
      <c r="B347077" t="n">
        <v>90</v>
      </c>
    </row>
    <row r="347078">
      <c r="A347078" t="inlineStr">
        <is>
          <t>imgs.oomph.co.id</t>
        </is>
      </c>
      <c r="B347078" t="n">
        <v>90</v>
      </c>
    </row>
    <row r="347079">
      <c r="A347079" t="inlineStr">
        <is>
          <t>staycationscalifornia.files.wordpress.com</t>
        </is>
      </c>
      <c r="B347079" t="n">
        <v>90</v>
      </c>
    </row>
    <row r="347080">
      <c r="A347080" t="inlineStr">
        <is>
          <t>championix.net</t>
        </is>
      </c>
      <c r="B347080" t="n">
        <v>90</v>
      </c>
    </row>
    <row r="347081">
      <c r="A347081" t="inlineStr">
        <is>
          <t>vidilab.com</t>
        </is>
      </c>
      <c r="B347081" t="n">
        <v>90</v>
      </c>
    </row>
    <row r="347082">
      <c r="A347082" t="inlineStr">
        <is>
          <t>927282.smushcdn.com</t>
        </is>
      </c>
      <c r="B347082" t="n">
        <v>90</v>
      </c>
    </row>
    <row r="347083">
      <c r="A347083" t="inlineStr">
        <is>
          <t>www.daltonswadkin.com</t>
        </is>
      </c>
      <c r="B347083" t="n">
        <v>90</v>
      </c>
    </row>
    <row r="347084">
      <c r="A347084" t="inlineStr">
        <is>
          <t>blog.bodysolid.com</t>
        </is>
      </c>
      <c r="B347084" t="n">
        <v>90</v>
      </c>
    </row>
    <row r="347085">
      <c r="A347085" t="inlineStr">
        <is>
          <t>www.frukmagazine.com</t>
        </is>
      </c>
      <c r="B347085" t="n">
        <v>90</v>
      </c>
    </row>
    <row r="347086">
      <c r="A347086" t="inlineStr">
        <is>
          <t>www.granitemarblewa.com</t>
        </is>
      </c>
      <c r="B347086" t="n">
        <v>90</v>
      </c>
    </row>
    <row r="347087">
      <c r="A347087" t="inlineStr">
        <is>
          <t>w6v7t2w9.rocketcdn.me</t>
        </is>
      </c>
      <c r="B347087" t="n">
        <v>90</v>
      </c>
    </row>
    <row r="347088">
      <c r="A347088" t="inlineStr">
        <is>
          <t>d2r9rwdd16p1f0.cloudfront.net</t>
        </is>
      </c>
      <c r="B347088" t="n">
        <v>90</v>
      </c>
    </row>
    <row r="347089">
      <c r="A347089" t="inlineStr">
        <is>
          <t>mediatimes.com.au</t>
        </is>
      </c>
      <c r="B347089" t="n">
        <v>90</v>
      </c>
    </row>
    <row r="347090">
      <c r="A347090" t="inlineStr">
        <is>
          <t>www.eventtravel.com</t>
        </is>
      </c>
      <c r="B347090" t="n">
        <v>90</v>
      </c>
    </row>
    <row r="347091">
      <c r="A347091" t="inlineStr">
        <is>
          <t>blog.goodybeads.com</t>
        </is>
      </c>
      <c r="B347091" t="n">
        <v>90</v>
      </c>
    </row>
    <row r="347092">
      <c r="A347092" t="inlineStr">
        <is>
          <t>www.eaglefeathernews.com</t>
        </is>
      </c>
      <c r="B347092" t="n">
        <v>90</v>
      </c>
    </row>
    <row r="347093">
      <c r="A347093" t="inlineStr">
        <is>
          <t>www.aframetents.co.za</t>
        </is>
      </c>
      <c r="B347093" t="n">
        <v>90</v>
      </c>
    </row>
    <row r="347094">
      <c r="A347094" t="inlineStr">
        <is>
          <t>www.philips.de</t>
        </is>
      </c>
      <c r="B347094" t="n">
        <v>90</v>
      </c>
    </row>
    <row r="347095">
      <c r="A347095" t="inlineStr">
        <is>
          <t>thegoodlylawfulsociety.org</t>
        </is>
      </c>
      <c r="B347095" t="n">
        <v>90</v>
      </c>
    </row>
    <row r="347096">
      <c r="A347096" t="inlineStr">
        <is>
          <t>triit.ru</t>
        </is>
      </c>
      <c r="B347096" t="n">
        <v>90</v>
      </c>
    </row>
    <row r="347097">
      <c r="A347097" t="inlineStr">
        <is>
          <t>www.wishbop.com</t>
        </is>
      </c>
      <c r="B347097" t="n">
        <v>90</v>
      </c>
    </row>
    <row r="347098">
      <c r="A347098" t="inlineStr">
        <is>
          <t>myperfectitinerary.com</t>
        </is>
      </c>
      <c r="B347098" t="n">
        <v>90</v>
      </c>
    </row>
    <row r="347099">
      <c r="A347099" t="inlineStr">
        <is>
          <t>spark.us</t>
        </is>
      </c>
      <c r="B347099" t="n">
        <v>90</v>
      </c>
    </row>
    <row r="347100">
      <c r="A347100" t="inlineStr">
        <is>
          <t>ergopro.com.au</t>
        </is>
      </c>
      <c r="B347100" t="n">
        <v>90</v>
      </c>
    </row>
    <row r="347101">
      <c r="A347101" t="inlineStr">
        <is>
          <t>manapop.com</t>
        </is>
      </c>
      <c r="B347101" t="n">
        <v>90</v>
      </c>
    </row>
    <row r="347102">
      <c r="A347102" t="inlineStr">
        <is>
          <t>socotra.info</t>
        </is>
      </c>
      <c r="B347102" t="n">
        <v>90</v>
      </c>
    </row>
    <row r="347103">
      <c r="A347103" t="inlineStr">
        <is>
          <t>www.topmexicorealestate.com</t>
        </is>
      </c>
      <c r="B347103" t="n">
        <v>90</v>
      </c>
    </row>
    <row r="347104">
      <c r="A347104" t="inlineStr">
        <is>
          <t>secretofdiva.com</t>
        </is>
      </c>
      <c r="B347104" t="n">
        <v>90</v>
      </c>
    </row>
    <row r="347105">
      <c r="A347105" t="inlineStr">
        <is>
          <t>journeyinstruments.com</t>
        </is>
      </c>
      <c r="B347105" t="n">
        <v>90</v>
      </c>
    </row>
    <row r="347106">
      <c r="A347106" t="inlineStr">
        <is>
          <t>howtotakecareofgoldfish.com</t>
        </is>
      </c>
      <c r="B347106" t="n">
        <v>90</v>
      </c>
    </row>
    <row r="347107">
      <c r="A347107" t="inlineStr">
        <is>
          <t>i6.optical-center.fr</t>
        </is>
      </c>
      <c r="B347107" t="n">
        <v>90</v>
      </c>
    </row>
    <row r="347108">
      <c r="A347108" t="inlineStr">
        <is>
          <t>flexispot.co.uk</t>
        </is>
      </c>
      <c r="B347108" t="n">
        <v>90</v>
      </c>
    </row>
    <row r="347109">
      <c r="A347109" t="inlineStr">
        <is>
          <t>politonomicsandtravel.files.wordpress.com</t>
        </is>
      </c>
      <c r="B347109" t="n">
        <v>90</v>
      </c>
    </row>
    <row r="347110">
      <c r="A347110" t="inlineStr">
        <is>
          <t>www.ourtriparoundtheworld.com</t>
        </is>
      </c>
      <c r="B347110" t="n">
        <v>90</v>
      </c>
    </row>
    <row r="347111">
      <c r="A347111" t="inlineStr">
        <is>
          <t>www.a1-diagnostics.com</t>
        </is>
      </c>
      <c r="B347111" t="n">
        <v>90</v>
      </c>
    </row>
    <row r="347112">
      <c r="A347112" t="inlineStr">
        <is>
          <t>mbgna.umich.edu</t>
        </is>
      </c>
      <c r="B347112" t="n">
        <v>90</v>
      </c>
    </row>
    <row r="347113">
      <c r="A347113" t="inlineStr">
        <is>
          <t>www.citywinemerchant.com</t>
        </is>
      </c>
      <c r="B347113" t="n">
        <v>90</v>
      </c>
    </row>
    <row r="347114">
      <c r="A347114" t="inlineStr">
        <is>
          <t>magnoliaboard.ru</t>
        </is>
      </c>
      <c r="B347114" t="n">
        <v>90</v>
      </c>
    </row>
    <row r="347115">
      <c r="A347115" t="inlineStr">
        <is>
          <t>www.sarlesrealty.com</t>
        </is>
      </c>
      <c r="B347115" t="n">
        <v>90</v>
      </c>
    </row>
    <row r="347116">
      <c r="A347116" t="inlineStr">
        <is>
          <t>outlandishblog.com</t>
        </is>
      </c>
      <c r="B347116" t="n">
        <v>90</v>
      </c>
    </row>
    <row r="347117">
      <c r="A347117" t="inlineStr">
        <is>
          <t>educratsweb.com</t>
        </is>
      </c>
      <c r="B347117" t="n">
        <v>90</v>
      </c>
    </row>
    <row r="347118">
      <c r="A347118" t="inlineStr">
        <is>
          <t>www.portstephens.nsw.gov.au</t>
        </is>
      </c>
      <c r="B347118" t="n">
        <v>90</v>
      </c>
    </row>
    <row r="347119">
      <c r="A347119" t="inlineStr">
        <is>
          <t>www.largeassmovieblogs.com</t>
        </is>
      </c>
      <c r="B347119" t="n">
        <v>90</v>
      </c>
    </row>
    <row r="347120">
      <c r="A347120" t="inlineStr">
        <is>
          <t>lizandroo.com</t>
        </is>
      </c>
      <c r="B347120" t="n">
        <v>90</v>
      </c>
    </row>
    <row r="347121">
      <c r="A347121" t="inlineStr">
        <is>
          <t>saturn.retrograde.today</t>
        </is>
      </c>
      <c r="B347121" t="n">
        <v>90</v>
      </c>
    </row>
    <row r="347122">
      <c r="A347122" t="inlineStr">
        <is>
          <t>de.steelite.com</t>
        </is>
      </c>
      <c r="B347122" t="n">
        <v>90</v>
      </c>
    </row>
    <row r="347123">
      <c r="A347123" t="inlineStr">
        <is>
          <t>designshop.ie</t>
        </is>
      </c>
      <c r="B347123" t="n">
        <v>90</v>
      </c>
    </row>
    <row r="347124">
      <c r="A347124" t="inlineStr">
        <is>
          <t>www.trendingpod.com</t>
        </is>
      </c>
      <c r="B347124" t="n">
        <v>90</v>
      </c>
    </row>
    <row r="347125">
      <c r="A347125" t="inlineStr">
        <is>
          <t>connvoyage.com</t>
        </is>
      </c>
      <c r="B347125" t="n">
        <v>90</v>
      </c>
    </row>
    <row r="347126">
      <c r="A347126" t="inlineStr">
        <is>
          <t>idrop.com.ua</t>
        </is>
      </c>
      <c r="B347126" t="n">
        <v>90</v>
      </c>
    </row>
    <row r="347127">
      <c r="A347127" t="inlineStr">
        <is>
          <t>cycling4cancer.files.wordpress.com</t>
        </is>
      </c>
      <c r="B347127" t="n">
        <v>90</v>
      </c>
    </row>
    <row r="347128">
      <c r="A347128" t="inlineStr">
        <is>
          <t>jam-news.net</t>
        </is>
      </c>
      <c r="B347128" t="n">
        <v>90</v>
      </c>
    </row>
    <row r="347129">
      <c r="A347129" t="inlineStr">
        <is>
          <t>d21l08rhwa1wjv.cloudfront.net</t>
        </is>
      </c>
      <c r="B347129" t="n">
        <v>90</v>
      </c>
    </row>
    <row r="347130">
      <c r="A347130" t="inlineStr">
        <is>
          <t>www.newscouch.de</t>
        </is>
      </c>
      <c r="B347130" t="n">
        <v>90</v>
      </c>
    </row>
    <row r="347131">
      <c r="A347131" t="inlineStr">
        <is>
          <t>www.cars2buy.co.uk</t>
        </is>
      </c>
      <c r="B347131" t="n">
        <v>90</v>
      </c>
    </row>
    <row r="347132">
      <c r="A347132" t="inlineStr">
        <is>
          <t>jesholdings.com</t>
        </is>
      </c>
      <c r="B347132" t="n">
        <v>90</v>
      </c>
    </row>
    <row r="347133">
      <c r="A347133" t="inlineStr">
        <is>
          <t>www.marbo-sport.pl</t>
        </is>
      </c>
      <c r="B347133" t="n">
        <v>90</v>
      </c>
    </row>
    <row r="347134">
      <c r="A347134" t="inlineStr">
        <is>
          <t>www.offecct.com</t>
        </is>
      </c>
      <c r="B347134" t="n">
        <v>90</v>
      </c>
    </row>
    <row r="347135">
      <c r="A347135" t="inlineStr">
        <is>
          <t>ataleoftwosittings.files.wordpress.com</t>
        </is>
      </c>
      <c r="B347135" t="n">
        <v>90</v>
      </c>
    </row>
    <row r="347136">
      <c r="A347136" t="inlineStr">
        <is>
          <t>thesafarisource.com</t>
        </is>
      </c>
      <c r="B347136" t="n">
        <v>90</v>
      </c>
    </row>
    <row r="347137">
      <c r="A347137" t="inlineStr">
        <is>
          <t>lightfutureart.com</t>
        </is>
      </c>
      <c r="B347137" t="n">
        <v>90</v>
      </c>
    </row>
    <row r="347138">
      <c r="A347138" t="inlineStr">
        <is>
          <t>www.colorincolorado.org</t>
        </is>
      </c>
      <c r="B347138" t="n">
        <v>90</v>
      </c>
    </row>
    <row r="347139">
      <c r="A347139" t="inlineStr">
        <is>
          <t>cdn.whirlpool.com.hk</t>
        </is>
      </c>
      <c r="B347139" t="n">
        <v>90</v>
      </c>
    </row>
    <row r="347140">
      <c r="A347140" t="inlineStr">
        <is>
          <t>flowers4you.by</t>
        </is>
      </c>
      <c r="B347140" t="n">
        <v>90</v>
      </c>
    </row>
    <row r="347141">
      <c r="A347141" t="inlineStr">
        <is>
          <t>gosportstourism.com</t>
        </is>
      </c>
      <c r="B347141" t="n">
        <v>90</v>
      </c>
    </row>
    <row r="347142">
      <c r="A347142" t="inlineStr">
        <is>
          <t>nordwulf.files.wordpress.com</t>
        </is>
      </c>
      <c r="B347142" t="n">
        <v>90</v>
      </c>
    </row>
    <row r="347143">
      <c r="A347143" t="inlineStr">
        <is>
          <t>www.thedailytruffle.com</t>
        </is>
      </c>
      <c r="B347143" t="n">
        <v>90</v>
      </c>
    </row>
    <row r="347144">
      <c r="A347144" t="inlineStr">
        <is>
          <t>dalbyfarmcountrystore.com</t>
        </is>
      </c>
      <c r="B347144" t="n">
        <v>90</v>
      </c>
    </row>
    <row r="347145">
      <c r="A347145" t="inlineStr">
        <is>
          <t>baystitch.com.au</t>
        </is>
      </c>
      <c r="B347145" t="n">
        <v>90</v>
      </c>
    </row>
    <row r="347146">
      <c r="A347146" t="inlineStr">
        <is>
          <t>www.rtcg.me</t>
        </is>
      </c>
      <c r="B347146" t="n">
        <v>90</v>
      </c>
    </row>
    <row r="347147">
      <c r="A347147" t="inlineStr">
        <is>
          <t>countryrecipebook.com</t>
        </is>
      </c>
      <c r="B347147" t="n">
        <v>90</v>
      </c>
    </row>
    <row r="347148">
      <c r="A347148" t="inlineStr">
        <is>
          <t>chiefcanuck.files.wordpress.com</t>
        </is>
      </c>
      <c r="B347148" t="n">
        <v>90</v>
      </c>
    </row>
    <row r="347149">
      <c r="A347149" t="inlineStr">
        <is>
          <t>guitaranatomy.com</t>
        </is>
      </c>
      <c r="B347149" t="n">
        <v>90</v>
      </c>
    </row>
    <row r="347150">
      <c r="A347150" t="inlineStr">
        <is>
          <t>scamnet.wa.gov.au</t>
        </is>
      </c>
      <c r="B347150" t="n">
        <v>90</v>
      </c>
    </row>
    <row r="347151">
      <c r="A347151" t="inlineStr">
        <is>
          <t>www.australiaawardsindonesia.org</t>
        </is>
      </c>
      <c r="B347151" t="n">
        <v>90</v>
      </c>
    </row>
    <row r="347152">
      <c r="A347152" t="inlineStr">
        <is>
          <t>fashionmeg.com</t>
        </is>
      </c>
      <c r="B347152" t="n">
        <v>90</v>
      </c>
    </row>
    <row r="347153">
      <c r="A347153" t="inlineStr">
        <is>
          <t>www.casaytextil.com</t>
        </is>
      </c>
      <c r="B347153" t="n">
        <v>90</v>
      </c>
    </row>
    <row r="347154">
      <c r="A347154" t="inlineStr">
        <is>
          <t>situation-a.com</t>
        </is>
      </c>
      <c r="B347154" t="n">
        <v>90</v>
      </c>
    </row>
    <row r="347155">
      <c r="A347155" t="inlineStr">
        <is>
          <t>northstaradventures.ca</t>
        </is>
      </c>
      <c r="B347155" t="n">
        <v>90</v>
      </c>
    </row>
    <row r="347156">
      <c r="A347156" t="inlineStr">
        <is>
          <t>newsreel.com.ng</t>
        </is>
      </c>
      <c r="B347156" t="n">
        <v>90</v>
      </c>
    </row>
    <row r="347157">
      <c r="A347157" t="inlineStr">
        <is>
          <t>www.petitcrabe.com</t>
        </is>
      </c>
      <c r="B347157" t="n">
        <v>90</v>
      </c>
    </row>
    <row r="347158">
      <c r="A347158" t="inlineStr">
        <is>
          <t>www.similarweb.com</t>
        </is>
      </c>
      <c r="B347158" t="n">
        <v>90</v>
      </c>
    </row>
    <row r="347159">
      <c r="A347159" t="inlineStr">
        <is>
          <t>www.knotforlife.com</t>
        </is>
      </c>
      <c r="B347159" t="n">
        <v>90</v>
      </c>
    </row>
    <row r="347160">
      <c r="A347160" t="inlineStr">
        <is>
          <t>latinasinbusiness.us</t>
        </is>
      </c>
      <c r="B347160" t="n">
        <v>90</v>
      </c>
    </row>
    <row r="347161">
      <c r="A347161" t="inlineStr">
        <is>
          <t>www.nedesignbuild.com</t>
        </is>
      </c>
      <c r="B347161" t="n">
        <v>90</v>
      </c>
    </row>
    <row r="347162">
      <c r="A347162" t="inlineStr">
        <is>
          <t>tcness.com</t>
        </is>
      </c>
      <c r="B347162" t="n">
        <v>90</v>
      </c>
    </row>
    <row r="347163">
      <c r="A347163" t="inlineStr">
        <is>
          <t>cdn.reviewcenter.in</t>
        </is>
      </c>
      <c r="B347163" t="n">
        <v>90</v>
      </c>
    </row>
    <row r="347164">
      <c r="A347164" t="inlineStr">
        <is>
          <t>www.sflstyle.com</t>
        </is>
      </c>
      <c r="B347164" t="n">
        <v>90</v>
      </c>
    </row>
    <row r="347165">
      <c r="A347165" t="inlineStr">
        <is>
          <t>motorbike.lt</t>
        </is>
      </c>
      <c r="B347165" t="n">
        <v>90</v>
      </c>
    </row>
    <row r="347166">
      <c r="A347166" t="inlineStr">
        <is>
          <t>wamda-prod.s3-eu-west-1.amazonaws.com</t>
        </is>
      </c>
      <c r="B347166" t="n">
        <v>90</v>
      </c>
    </row>
    <row r="347167">
      <c r="A347167" t="inlineStr">
        <is>
          <t>exhibeflix.com</t>
        </is>
      </c>
      <c r="B347167" t="n">
        <v>90</v>
      </c>
    </row>
    <row r="347168">
      <c r="A347168" t="inlineStr">
        <is>
          <t>loucollins.uk</t>
        </is>
      </c>
      <c r="B347168" t="n">
        <v>90</v>
      </c>
    </row>
    <row r="347169">
      <c r="A347169" t="inlineStr">
        <is>
          <t>www.simplyplanes.co.uk</t>
        </is>
      </c>
      <c r="B347169" t="n">
        <v>90</v>
      </c>
    </row>
    <row r="347170">
      <c r="A347170" t="inlineStr">
        <is>
          <t>musicismymuse.com.au</t>
        </is>
      </c>
      <c r="B347170" t="n">
        <v>90</v>
      </c>
    </row>
    <row r="347171">
      <c r="A347171" t="inlineStr">
        <is>
          <t>legalnaija.com</t>
        </is>
      </c>
      <c r="B347171" t="n">
        <v>90</v>
      </c>
    </row>
    <row r="347172">
      <c r="A347172" t="inlineStr">
        <is>
          <t>physiqz.com</t>
        </is>
      </c>
      <c r="B347172" t="n">
        <v>90</v>
      </c>
    </row>
    <row r="347173">
      <c r="A347173" t="inlineStr">
        <is>
          <t>www.clickgratis.com.br</t>
        </is>
      </c>
      <c r="B347173" t="n">
        <v>90</v>
      </c>
    </row>
    <row r="347174">
      <c r="A347174" t="inlineStr">
        <is>
          <t>www.portmeirion.com</t>
        </is>
      </c>
      <c r="B347174" t="n">
        <v>90</v>
      </c>
    </row>
    <row r="347175">
      <c r="A347175" t="inlineStr">
        <is>
          <t>www.cais.org</t>
        </is>
      </c>
      <c r="B347175" t="n">
        <v>90</v>
      </c>
    </row>
    <row r="347176">
      <c r="A347176" t="inlineStr">
        <is>
          <t>celebrity-fashion.net</t>
        </is>
      </c>
      <c r="B347176" t="n">
        <v>90</v>
      </c>
    </row>
    <row r="347177">
      <c r="A347177" t="inlineStr">
        <is>
          <t>canvascontract.com</t>
        </is>
      </c>
      <c r="B347177" t="n">
        <v>90</v>
      </c>
    </row>
    <row r="347178">
      <c r="A347178" t="inlineStr">
        <is>
          <t>tutorialspress.com</t>
        </is>
      </c>
      <c r="B347178" t="n">
        <v>90</v>
      </c>
    </row>
    <row r="347179">
      <c r="A347179" t="inlineStr">
        <is>
          <t>hdimages-raw.s3.amazonaws.com</t>
        </is>
      </c>
      <c r="B347179" t="n">
        <v>90</v>
      </c>
    </row>
    <row r="347180">
      <c r="A347180" t="inlineStr">
        <is>
          <t>financeblog.co.ua</t>
        </is>
      </c>
      <c r="B347180" t="n">
        <v>90</v>
      </c>
    </row>
    <row r="347181">
      <c r="A347181" t="inlineStr">
        <is>
          <t>www.naihallmark.com</t>
        </is>
      </c>
      <c r="B347181" t="n">
        <v>90</v>
      </c>
    </row>
    <row r="347182">
      <c r="A347182" t="inlineStr">
        <is>
          <t>worldwidewalkies.files.wordpress.com</t>
        </is>
      </c>
      <c r="B347182" t="n">
        <v>90</v>
      </c>
    </row>
    <row r="347183">
      <c r="A347183" t="inlineStr">
        <is>
          <t>todayssnews.com</t>
        </is>
      </c>
      <c r="B347183" t="n">
        <v>90</v>
      </c>
    </row>
    <row r="347184">
      <c r="A347184" t="inlineStr">
        <is>
          <t>www.martijnmureau.nl</t>
        </is>
      </c>
      <c r="B347184" t="n">
        <v>90</v>
      </c>
    </row>
    <row r="347185">
      <c r="A347185" t="inlineStr">
        <is>
          <t>www.psdschools.org</t>
        </is>
      </c>
      <c r="B347185" t="n">
        <v>90</v>
      </c>
    </row>
    <row r="347186">
      <c r="A347186" t="inlineStr">
        <is>
          <t>www.weightnbed.com</t>
        </is>
      </c>
      <c r="B347186" t="n">
        <v>90</v>
      </c>
    </row>
    <row r="347187">
      <c r="A347187" t="inlineStr">
        <is>
          <t>fancifullgiftbaskets.com</t>
        </is>
      </c>
      <c r="B347187" t="n">
        <v>90</v>
      </c>
    </row>
    <row r="347188">
      <c r="A347188" t="inlineStr">
        <is>
          <t>stlsprout.com</t>
        </is>
      </c>
      <c r="B347188" t="n">
        <v>90</v>
      </c>
    </row>
    <row r="347189">
      <c r="A347189" t="inlineStr">
        <is>
          <t>futurearmyofficers.army.mil</t>
        </is>
      </c>
      <c r="B347189" t="n">
        <v>90</v>
      </c>
    </row>
    <row r="347190">
      <c r="A347190" t="inlineStr">
        <is>
          <t>www.skywindowsnj.com</t>
        </is>
      </c>
      <c r="B347190" t="n">
        <v>90</v>
      </c>
    </row>
    <row r="347191">
      <c r="A347191" t="inlineStr">
        <is>
          <t>vintank.com</t>
        </is>
      </c>
      <c r="B347191" t="n">
        <v>90</v>
      </c>
    </row>
    <row r="347192">
      <c r="A347192" t="inlineStr">
        <is>
          <t>rasevic.com</t>
        </is>
      </c>
      <c r="B347192" t="n">
        <v>90</v>
      </c>
    </row>
    <row r="347193">
      <c r="A347193" t="inlineStr">
        <is>
          <t>www.foramax.hu</t>
        </is>
      </c>
      <c r="B347193" t="n">
        <v>90</v>
      </c>
    </row>
    <row r="347194">
      <c r="A347194" t="inlineStr">
        <is>
          <t>www.spanjewijn.nl</t>
        </is>
      </c>
      <c r="B347194" t="n">
        <v>90</v>
      </c>
    </row>
    <row r="347195">
      <c r="A347195" t="inlineStr">
        <is>
          <t>media1.mypage.cz</t>
        </is>
      </c>
      <c r="B347195" t="n">
        <v>90</v>
      </c>
    </row>
    <row r="347196">
      <c r="A347196" t="inlineStr">
        <is>
          <t>reggaereport.com</t>
        </is>
      </c>
      <c r="B347196" t="n">
        <v>90</v>
      </c>
    </row>
    <row r="347197">
      <c r="A347197" t="inlineStr">
        <is>
          <t>www.markham.ca</t>
        </is>
      </c>
      <c r="B347197" t="n">
        <v>90</v>
      </c>
    </row>
    <row r="347198">
      <c r="A347198" t="inlineStr">
        <is>
          <t>digitalpianojudge.com</t>
        </is>
      </c>
      <c r="B347198" t="n">
        <v>90</v>
      </c>
    </row>
    <row r="347199">
      <c r="A347199" t="inlineStr">
        <is>
          <t>watch.haloshop.vn</t>
        </is>
      </c>
      <c r="B347199" t="n">
        <v>90</v>
      </c>
    </row>
    <row r="347200">
      <c r="A347200" t="inlineStr">
        <is>
          <t>boston-discounthotels.com</t>
        </is>
      </c>
      <c r="B347200" t="n">
        <v>90</v>
      </c>
    </row>
    <row r="347201">
      <c r="A347201" t="inlineStr">
        <is>
          <t>www.dailyu.com</t>
        </is>
      </c>
      <c r="B347201" t="n">
        <v>90</v>
      </c>
    </row>
    <row r="347202">
      <c r="A347202" t="inlineStr">
        <is>
          <t>edwardjohnsonstudio.co.uk</t>
        </is>
      </c>
      <c r="B347202" t="n">
        <v>90</v>
      </c>
    </row>
    <row r="347203">
      <c r="A347203" t="inlineStr">
        <is>
          <t>clarianchalets.com</t>
        </is>
      </c>
      <c r="B347203" t="n">
        <v>90</v>
      </c>
    </row>
    <row r="347204">
      <c r="A347204" t="inlineStr">
        <is>
          <t>livetotravelsaniyapuri.com</t>
        </is>
      </c>
      <c r="B347204" t="n">
        <v>90</v>
      </c>
    </row>
    <row r="347205">
      <c r="A347205" t="inlineStr">
        <is>
          <t>cultrface.co.uk</t>
        </is>
      </c>
      <c r="B347205" t="n">
        <v>90</v>
      </c>
    </row>
    <row r="347206">
      <c r="A347206" t="inlineStr">
        <is>
          <t>ctguitar.org</t>
        </is>
      </c>
      <c r="B347206" t="n">
        <v>90</v>
      </c>
    </row>
    <row r="347207">
      <c r="A347207" t="inlineStr">
        <is>
          <t>www.deludeddiva.com</t>
        </is>
      </c>
      <c r="B347207" t="n">
        <v>90</v>
      </c>
    </row>
    <row r="347208">
      <c r="A347208" t="inlineStr">
        <is>
          <t>img4895.weyesimg.com</t>
        </is>
      </c>
      <c r="B347208" t="n">
        <v>90</v>
      </c>
    </row>
    <row r="347209">
      <c r="A347209" t="inlineStr">
        <is>
          <t>www.backpack-for-you.ru</t>
        </is>
      </c>
      <c r="B347209" t="n">
        <v>90</v>
      </c>
    </row>
    <row r="347210">
      <c r="A347210" t="inlineStr">
        <is>
          <t>stellorcustomjewelry.com</t>
        </is>
      </c>
      <c r="B347210" t="n">
        <v>90</v>
      </c>
    </row>
    <row r="347211">
      <c r="A347211" t="inlineStr">
        <is>
          <t>www.withguitars.com</t>
        </is>
      </c>
      <c r="B347211" t="n">
        <v>90</v>
      </c>
    </row>
    <row r="347212">
      <c r="A347212" t="inlineStr">
        <is>
          <t>3athlon.be</t>
        </is>
      </c>
      <c r="B347212" t="n">
        <v>90</v>
      </c>
    </row>
    <row r="347213">
      <c r="A347213" t="inlineStr">
        <is>
          <t>www.barellolens.com</t>
        </is>
      </c>
      <c r="B347213" t="n">
        <v>90</v>
      </c>
    </row>
    <row r="347214">
      <c r="A347214" t="inlineStr">
        <is>
          <t>conservefish.org</t>
        </is>
      </c>
      <c r="B347214" t="n">
        <v>90</v>
      </c>
    </row>
    <row r="347215">
      <c r="A347215" t="inlineStr">
        <is>
          <t>earthyb.com</t>
        </is>
      </c>
      <c r="B347215" t="n">
        <v>90</v>
      </c>
    </row>
    <row r="347216">
      <c r="A347216" t="inlineStr">
        <is>
          <t>globetrottinggardener.files.wordpress.com</t>
        </is>
      </c>
      <c r="B347216" t="n">
        <v>90</v>
      </c>
    </row>
    <row r="347217">
      <c r="A347217" t="inlineStr">
        <is>
          <t>agmcdn.bayut.com</t>
        </is>
      </c>
      <c r="B347217" t="n">
        <v>90</v>
      </c>
    </row>
    <row r="347218">
      <c r="A347218" t="inlineStr">
        <is>
          <t>fi.dorms.com</t>
        </is>
      </c>
      <c r="B347218" t="n">
        <v>90</v>
      </c>
    </row>
    <row r="347219">
      <c r="A347219" t="inlineStr">
        <is>
          <t>dentavox.dentacoin.com</t>
        </is>
      </c>
      <c r="B347219" t="n">
        <v>90</v>
      </c>
    </row>
    <row r="347220">
      <c r="A347220" t="inlineStr">
        <is>
          <t>dezen.mk</t>
        </is>
      </c>
      <c r="B347220" t="n">
        <v>90</v>
      </c>
    </row>
    <row r="347221">
      <c r="A347221" t="inlineStr">
        <is>
          <t>en.mixxmix.com</t>
        </is>
      </c>
      <c r="B347221" t="n">
        <v>90</v>
      </c>
    </row>
    <row r="347222">
      <c r="A347222" t="inlineStr">
        <is>
          <t>www.dicksonsofperth.co.uk</t>
        </is>
      </c>
      <c r="B347222" t="n">
        <v>90</v>
      </c>
    </row>
    <row r="347223">
      <c r="A347223" t="inlineStr">
        <is>
          <t>steamkey.com</t>
        </is>
      </c>
      <c r="B347223" t="n">
        <v>90</v>
      </c>
    </row>
    <row r="347224">
      <c r="A347224" t="inlineStr">
        <is>
          <t>omarcgarcia.files.wordpress.com</t>
        </is>
      </c>
      <c r="B347224" t="n">
        <v>90</v>
      </c>
    </row>
    <row r="347225">
      <c r="A347225" t="inlineStr">
        <is>
          <t>admin.nzprotein.co.nz</t>
        </is>
      </c>
      <c r="B347225" t="n">
        <v>90</v>
      </c>
    </row>
    <row r="347226">
      <c r="A347226" t="inlineStr">
        <is>
          <t>blog.coveo.com</t>
        </is>
      </c>
      <c r="B347226" t="n">
        <v>90</v>
      </c>
    </row>
    <row r="347227">
      <c r="A347227" t="inlineStr">
        <is>
          <t>thrussells.com</t>
        </is>
      </c>
      <c r="B347227" t="n">
        <v>90</v>
      </c>
    </row>
    <row r="347228">
      <c r="A347228" t="inlineStr">
        <is>
          <t>allhiphop.com</t>
        </is>
      </c>
      <c r="B347228" t="n">
        <v>90</v>
      </c>
    </row>
    <row r="347229">
      <c r="A347229" t="inlineStr">
        <is>
          <t>burwellfloralandbridalloft.com</t>
        </is>
      </c>
      <c r="B347229" t="n">
        <v>90</v>
      </c>
    </row>
    <row r="347230">
      <c r="A347230" t="inlineStr">
        <is>
          <t>www.socialworkblog.org</t>
        </is>
      </c>
      <c r="B347230" t="n">
        <v>90</v>
      </c>
    </row>
    <row r="347231">
      <c r="A347231" t="inlineStr">
        <is>
          <t>macontracting.com</t>
        </is>
      </c>
      <c r="B347231" t="n">
        <v>90</v>
      </c>
    </row>
    <row r="347232">
      <c r="A347232" t="inlineStr">
        <is>
          <t>bethnielsenchapman.com</t>
        </is>
      </c>
      <c r="B347232" t="n">
        <v>90</v>
      </c>
    </row>
    <row r="347233">
      <c r="A347233" t="inlineStr">
        <is>
          <t>susankdyer.files.wordpress.com</t>
        </is>
      </c>
      <c r="B347233" t="n">
        <v>90</v>
      </c>
    </row>
    <row r="347234">
      <c r="A347234" t="inlineStr">
        <is>
          <t>halswellpark.files.wordpress.com</t>
        </is>
      </c>
      <c r="B347234" t="n">
        <v>90</v>
      </c>
    </row>
    <row r="347235">
      <c r="A347235" t="inlineStr">
        <is>
          <t>brownberry.com</t>
        </is>
      </c>
      <c r="B347235" t="n">
        <v>90</v>
      </c>
    </row>
    <row r="347236">
      <c r="A347236" t="inlineStr">
        <is>
          <t>www.cg-workwear.com</t>
        </is>
      </c>
      <c r="B347236" t="n">
        <v>90</v>
      </c>
    </row>
    <row r="347237">
      <c r="A347237" t="inlineStr">
        <is>
          <t>www.drbatras.com</t>
        </is>
      </c>
      <c r="B347237" t="n">
        <v>90</v>
      </c>
    </row>
    <row r="347238">
      <c r="A347238" t="inlineStr">
        <is>
          <t>unosdiasen.files.wordpress.com</t>
        </is>
      </c>
      <c r="B347238" t="n">
        <v>90</v>
      </c>
    </row>
    <row r="347239">
      <c r="A347239" t="inlineStr">
        <is>
          <t>www.rentalsi.it</t>
        </is>
      </c>
      <c r="B347239" t="n">
        <v>90</v>
      </c>
    </row>
    <row r="347240">
      <c r="A347240" t="inlineStr">
        <is>
          <t>www.growthzone.com</t>
        </is>
      </c>
      <c r="B347240" t="n">
        <v>90</v>
      </c>
    </row>
    <row r="347241">
      <c r="A347241" t="inlineStr">
        <is>
          <t>www.archersflowers.com</t>
        </is>
      </c>
      <c r="B347241" t="n">
        <v>90</v>
      </c>
    </row>
    <row r="347242">
      <c r="A347242" t="inlineStr">
        <is>
          <t>reaganrooster.com</t>
        </is>
      </c>
      <c r="B347242" t="n">
        <v>90</v>
      </c>
    </row>
    <row r="347243">
      <c r="A347243" t="inlineStr">
        <is>
          <t>www.healthcareradius.in</t>
        </is>
      </c>
      <c r="B347243" t="n">
        <v>90</v>
      </c>
    </row>
    <row r="347244">
      <c r="A347244" t="inlineStr">
        <is>
          <t>alumni.ucdavis.edu</t>
        </is>
      </c>
      <c r="B347244" t="n">
        <v>90</v>
      </c>
    </row>
    <row r="347245">
      <c r="A347245" t="inlineStr">
        <is>
          <t>hbfabrics.pk</t>
        </is>
      </c>
      <c r="B347245" t="n">
        <v>90</v>
      </c>
    </row>
    <row r="347246">
      <c r="A347246" t="inlineStr">
        <is>
          <t>347139-1074023-raikfcquaxqncofqfm.stackpathdns.com</t>
        </is>
      </c>
      <c r="B347246" t="n">
        <v>90</v>
      </c>
    </row>
    <row r="347247">
      <c r="A347247" t="inlineStr">
        <is>
          <t>www.robbies-meubelen.nl</t>
        </is>
      </c>
      <c r="B347247" t="n">
        <v>90</v>
      </c>
    </row>
    <row r="347248">
      <c r="A347248" t="inlineStr">
        <is>
          <t>yourartpath.com</t>
        </is>
      </c>
      <c r="B347248" t="n">
        <v>90</v>
      </c>
    </row>
    <row r="347249">
      <c r="A347249" t="inlineStr">
        <is>
          <t>www.fujifilm.com.au</t>
        </is>
      </c>
      <c r="B347249" t="n">
        <v>90</v>
      </c>
    </row>
    <row r="347250">
      <c r="A347250" t="inlineStr">
        <is>
          <t>fogvamera.com</t>
        </is>
      </c>
      <c r="B347250" t="n">
        <v>90</v>
      </c>
    </row>
    <row r="347251">
      <c r="A347251" t="inlineStr">
        <is>
          <t>2ndkitchen.com</t>
        </is>
      </c>
      <c r="B347251" t="n">
        <v>90</v>
      </c>
    </row>
    <row r="347252">
      <c r="A347252" t="inlineStr">
        <is>
          <t>www.myamericancandles.fr</t>
        </is>
      </c>
      <c r="B347252" t="n">
        <v>90</v>
      </c>
    </row>
    <row r="347253">
      <c r="A347253" t="inlineStr">
        <is>
          <t>www.chinacustomparts.com</t>
        </is>
      </c>
      <c r="B347253" t="n">
        <v>90</v>
      </c>
    </row>
    <row r="347254">
      <c r="A347254" t="inlineStr">
        <is>
          <t>www.moon-watch.co</t>
        </is>
      </c>
      <c r="B347254" t="n">
        <v>90</v>
      </c>
    </row>
    <row r="347255">
      <c r="A347255" t="inlineStr">
        <is>
          <t>ibought.jp</t>
        </is>
      </c>
      <c r="B347255" t="n">
        <v>90</v>
      </c>
    </row>
    <row r="347256">
      <c r="A347256" t="inlineStr">
        <is>
          <t>traveltrademena.com</t>
        </is>
      </c>
      <c r="B347256" t="n">
        <v>90</v>
      </c>
    </row>
    <row r="347257">
      <c r="A347257" t="inlineStr">
        <is>
          <t>www.dsgauto.com</t>
        </is>
      </c>
      <c r="B347257" t="n">
        <v>90</v>
      </c>
    </row>
    <row r="347258">
      <c r="A347258" t="inlineStr">
        <is>
          <t>www.tuxedounmasked.com</t>
        </is>
      </c>
      <c r="B347258" t="n">
        <v>90</v>
      </c>
    </row>
    <row r="347259">
      <c r="A347259" t="inlineStr">
        <is>
          <t>compropglobal.files.wordpress.com</t>
        </is>
      </c>
      <c r="B347259" t="n">
        <v>90</v>
      </c>
    </row>
    <row r="347260">
      <c r="A347260" t="inlineStr">
        <is>
          <t>www.az-boutique.ch</t>
        </is>
      </c>
      <c r="B347260" t="n">
        <v>90</v>
      </c>
    </row>
    <row r="347261">
      <c r="A347261" t="inlineStr">
        <is>
          <t>theeverydayfarmhouse.com</t>
        </is>
      </c>
      <c r="B347261" t="n">
        <v>90</v>
      </c>
    </row>
    <row r="347262">
      <c r="A347262" t="inlineStr">
        <is>
          <t>americanpool.com</t>
        </is>
      </c>
      <c r="B347262" t="n">
        <v>90</v>
      </c>
    </row>
    <row r="347263">
      <c r="A347263" t="inlineStr">
        <is>
          <t>www.yashrajfilms.com</t>
        </is>
      </c>
      <c r="B347263" t="n">
        <v>90</v>
      </c>
    </row>
    <row r="347264">
      <c r="A347264" t="inlineStr">
        <is>
          <t>netcoresmartech.com</t>
        </is>
      </c>
      <c r="B347264" t="n">
        <v>90</v>
      </c>
    </row>
    <row r="347265">
      <c r="A347265" t="inlineStr">
        <is>
          <t>chemtrol.com.au</t>
        </is>
      </c>
      <c r="B347265" t="n">
        <v>90</v>
      </c>
    </row>
    <row r="347266">
      <c r="A347266" t="inlineStr">
        <is>
          <t>jackdillenberg.com</t>
        </is>
      </c>
      <c r="B347266" t="n">
        <v>90</v>
      </c>
    </row>
    <row r="347267">
      <c r="A347267" t="inlineStr">
        <is>
          <t>y9s5q4c4.stackpathcdn.com</t>
        </is>
      </c>
      <c r="B347267" t="n">
        <v>90</v>
      </c>
    </row>
    <row r="347268">
      <c r="A347268" t="inlineStr">
        <is>
          <t>d2kw3hsflg8lk0.cloudfront.net</t>
        </is>
      </c>
      <c r="B347268" t="n">
        <v>90</v>
      </c>
    </row>
    <row r="347269">
      <c r="A347269" t="inlineStr">
        <is>
          <t>vetedy.com</t>
        </is>
      </c>
      <c r="B347269" t="n">
        <v>90</v>
      </c>
    </row>
    <row r="347270">
      <c r="A347270" t="inlineStr">
        <is>
          <t>vegconomist.de</t>
        </is>
      </c>
      <c r="B347270" t="n">
        <v>90</v>
      </c>
    </row>
    <row r="347271">
      <c r="A347271" t="inlineStr">
        <is>
          <t>iplayedthegame.files.wordpress.com</t>
        </is>
      </c>
      <c r="B347271" t="n">
        <v>90</v>
      </c>
    </row>
    <row r="347272">
      <c r="A347272" t="inlineStr">
        <is>
          <t>cdn.gayboystube.com</t>
        </is>
      </c>
      <c r="B347272" t="n">
        <v>90</v>
      </c>
    </row>
    <row r="347273">
      <c r="A347273" t="inlineStr">
        <is>
          <t>storeus.com</t>
        </is>
      </c>
      <c r="B347273" t="n">
        <v>90</v>
      </c>
    </row>
    <row r="347274">
      <c r="A347274" t="inlineStr">
        <is>
          <t>pristinejewelers.com</t>
        </is>
      </c>
      <c r="B347274" t="n">
        <v>90</v>
      </c>
    </row>
    <row r="347275">
      <c r="A347275" t="inlineStr">
        <is>
          <t>www.mortgagewise.sg</t>
        </is>
      </c>
      <c r="B347275" t="n">
        <v>90</v>
      </c>
    </row>
    <row r="347276">
      <c r="A347276" t="inlineStr">
        <is>
          <t>www.republiclab.com</t>
        </is>
      </c>
      <c r="B347276" t="n">
        <v>90</v>
      </c>
    </row>
    <row r="347277">
      <c r="A347277" t="inlineStr">
        <is>
          <t>www.frujusports.com.ng</t>
        </is>
      </c>
      <c r="B347277" t="n">
        <v>90</v>
      </c>
    </row>
    <row r="347278">
      <c r="A347278" t="inlineStr">
        <is>
          <t>energy-cities.eu</t>
        </is>
      </c>
      <c r="B347278" t="n">
        <v>90</v>
      </c>
    </row>
    <row r="347279">
      <c r="A347279" t="inlineStr">
        <is>
          <t>www.investingstockonline.com</t>
        </is>
      </c>
      <c r="B347279" t="n">
        <v>90</v>
      </c>
    </row>
    <row r="347280">
      <c r="A347280" t="inlineStr">
        <is>
          <t>easyfreight.co.nz</t>
        </is>
      </c>
      <c r="B347280" t="n">
        <v>90</v>
      </c>
    </row>
    <row r="347281">
      <c r="A347281" t="inlineStr">
        <is>
          <t>www.firstclassre.com.au</t>
        </is>
      </c>
      <c r="B347281" t="n">
        <v>90</v>
      </c>
    </row>
    <row r="347282">
      <c r="A347282" t="inlineStr">
        <is>
          <t>victoriaslavender.com</t>
        </is>
      </c>
      <c r="B347282" t="n">
        <v>90</v>
      </c>
    </row>
    <row r="347283">
      <c r="A347283" t="inlineStr">
        <is>
          <t>www.slidingdoors.biz</t>
        </is>
      </c>
      <c r="B347283" t="n">
        <v>90</v>
      </c>
    </row>
    <row r="347284">
      <c r="A347284" t="inlineStr">
        <is>
          <t>hallelujah.co.ke</t>
        </is>
      </c>
      <c r="B347284" t="n">
        <v>90</v>
      </c>
    </row>
    <row r="347285">
      <c r="A347285" t="inlineStr">
        <is>
          <t>tbuy.am</t>
        </is>
      </c>
      <c r="B347285" t="n">
        <v>90</v>
      </c>
    </row>
    <row r="347286">
      <c r="A347286" t="inlineStr">
        <is>
          <t>analyticsblog.blinkfire.com</t>
        </is>
      </c>
      <c r="B347286" t="n">
        <v>90</v>
      </c>
    </row>
    <row r="347287">
      <c r="A347287" t="inlineStr">
        <is>
          <t>siemprehayalgoqueponerse.com</t>
        </is>
      </c>
      <c r="B347287" t="n">
        <v>90</v>
      </c>
    </row>
    <row r="347288">
      <c r="A347288" t="inlineStr">
        <is>
          <t>newsfunslots.com</t>
        </is>
      </c>
      <c r="B347288" t="n">
        <v>90</v>
      </c>
    </row>
    <row r="347289">
      <c r="A347289" t="inlineStr">
        <is>
          <t>www.dudeshopping.com</t>
        </is>
      </c>
      <c r="B347289" t="n">
        <v>90</v>
      </c>
    </row>
    <row r="347290">
      <c r="A347290" t="inlineStr">
        <is>
          <t>philosophyofdog.com</t>
        </is>
      </c>
      <c r="B347290" t="n">
        <v>90</v>
      </c>
    </row>
    <row r="347291">
      <c r="A347291" t="inlineStr">
        <is>
          <t>morethanhungry.files.wordpress.com</t>
        </is>
      </c>
      <c r="B347291" t="n">
        <v>90</v>
      </c>
    </row>
    <row r="347292">
      <c r="A347292" t="inlineStr">
        <is>
          <t>rightroses.com</t>
        </is>
      </c>
      <c r="B347292" t="n">
        <v>90</v>
      </c>
    </row>
    <row r="347293">
      <c r="A347293" t="inlineStr">
        <is>
          <t>minearc.com</t>
        </is>
      </c>
      <c r="B347293" t="n">
        <v>90</v>
      </c>
    </row>
    <row r="347294">
      <c r="A347294" t="inlineStr">
        <is>
          <t>www.fixabeat.com</t>
        </is>
      </c>
      <c r="B347294" t="n">
        <v>90</v>
      </c>
    </row>
    <row r="347295">
      <c r="A347295" t="inlineStr">
        <is>
          <t>seriousgas.com</t>
        </is>
      </c>
      <c r="B347295" t="n">
        <v>90</v>
      </c>
    </row>
    <row r="347296">
      <c r="A347296" t="inlineStr">
        <is>
          <t>www.ggdbsneakerssaldi.com</t>
        </is>
      </c>
      <c r="B347296" t="n">
        <v>90</v>
      </c>
    </row>
    <row r="347297">
      <c r="A347297" t="inlineStr">
        <is>
          <t>macster-production.s3.amazonaws.com</t>
        </is>
      </c>
      <c r="B347297" t="n">
        <v>90</v>
      </c>
    </row>
    <row r="347298">
      <c r="A347298" t="inlineStr">
        <is>
          <t>forest-decor.com</t>
        </is>
      </c>
      <c r="B347298" t="n">
        <v>90</v>
      </c>
    </row>
    <row r="347299">
      <c r="A347299" t="inlineStr">
        <is>
          <t>www.redrobinpa.com</t>
        </is>
      </c>
      <c r="B347299" t="n">
        <v>90</v>
      </c>
    </row>
    <row r="347300">
      <c r="A347300" t="inlineStr">
        <is>
          <t>motobike.in</t>
        </is>
      </c>
      <c r="B347300" t="n">
        <v>90</v>
      </c>
    </row>
    <row r="347301">
      <c r="A347301" t="inlineStr">
        <is>
          <t>www.fluor.com</t>
        </is>
      </c>
      <c r="B347301" t="n">
        <v>90</v>
      </c>
    </row>
    <row r="347302">
      <c r="A347302" t="inlineStr">
        <is>
          <t>www.24k.ua</t>
        </is>
      </c>
      <c r="B347302" t="n">
        <v>90</v>
      </c>
    </row>
    <row r="347303">
      <c r="A347303" t="inlineStr">
        <is>
          <t>aedusa.com</t>
        </is>
      </c>
      <c r="B347303" t="n">
        <v>90</v>
      </c>
    </row>
    <row r="347304">
      <c r="A347304" t="inlineStr">
        <is>
          <t>www.cakerstreet.com</t>
        </is>
      </c>
      <c r="B347304" t="n">
        <v>90</v>
      </c>
    </row>
    <row r="347305">
      <c r="A347305" t="inlineStr">
        <is>
          <t>ywjbqq.com</t>
        </is>
      </c>
      <c r="B347305" t="n">
        <v>90</v>
      </c>
    </row>
    <row r="347306">
      <c r="A347306" t="inlineStr">
        <is>
          <t>www.ncrsport.com</t>
        </is>
      </c>
      <c r="B347306" t="n">
        <v>90</v>
      </c>
    </row>
    <row r="347307">
      <c r="A347307" t="inlineStr">
        <is>
          <t>education.blogs.archives.gov</t>
        </is>
      </c>
      <c r="B347307" t="n">
        <v>90</v>
      </c>
    </row>
    <row r="347308">
      <c r="A347308" t="inlineStr">
        <is>
          <t>blog.video.ibm.com</t>
        </is>
      </c>
      <c r="B347308" t="n">
        <v>90</v>
      </c>
    </row>
    <row r="347309">
      <c r="A347309" t="inlineStr">
        <is>
          <t>www.stylesdaddy.com</t>
        </is>
      </c>
      <c r="B347309" t="n">
        <v>90</v>
      </c>
    </row>
    <row r="347310">
      <c r="A347310" t="inlineStr">
        <is>
          <t>www.scottarboretum.org</t>
        </is>
      </c>
      <c r="B347310" t="n">
        <v>90</v>
      </c>
    </row>
    <row r="347311">
      <c r="A347311" t="inlineStr">
        <is>
          <t>www.cpapstoreusa.com</t>
        </is>
      </c>
      <c r="B347311" t="n">
        <v>90</v>
      </c>
    </row>
    <row r="347312">
      <c r="A347312" t="inlineStr">
        <is>
          <t>www.vg-photo.com</t>
        </is>
      </c>
      <c r="B347312" t="n">
        <v>90</v>
      </c>
    </row>
    <row r="347313">
      <c r="A347313" t="inlineStr">
        <is>
          <t>www.lizpowley.com</t>
        </is>
      </c>
      <c r="B347313" t="n">
        <v>90</v>
      </c>
    </row>
    <row r="347314">
      <c r="A347314" t="inlineStr">
        <is>
          <t>www.xmomo.co.uk</t>
        </is>
      </c>
      <c r="B347314" t="n">
        <v>90</v>
      </c>
    </row>
    <row r="347315">
      <c r="A347315" t="inlineStr">
        <is>
          <t>www.muenzauktion.info</t>
        </is>
      </c>
      <c r="B347315" t="n">
        <v>90</v>
      </c>
    </row>
    <row r="347316">
      <c r="A347316" t="inlineStr">
        <is>
          <t>www.wechu.org</t>
        </is>
      </c>
      <c r="B347316" t="n">
        <v>90</v>
      </c>
    </row>
    <row r="347317">
      <c r="A347317" t="inlineStr">
        <is>
          <t>sonusart.si</t>
        </is>
      </c>
      <c r="B347317" t="n">
        <v>90</v>
      </c>
    </row>
    <row r="347318">
      <c r="A347318" t="inlineStr">
        <is>
          <t>filesofjerryblake.files.wordpress.com</t>
        </is>
      </c>
      <c r="B347318" t="n">
        <v>90</v>
      </c>
    </row>
    <row r="347319">
      <c r="A347319" t="inlineStr">
        <is>
          <t>www.hills.com.tw</t>
        </is>
      </c>
      <c r="B347319" t="n">
        <v>90</v>
      </c>
    </row>
    <row r="347320">
      <c r="A347320" t="inlineStr">
        <is>
          <t>lafilleduquatrieme.be</t>
        </is>
      </c>
      <c r="B347320" t="n">
        <v>90</v>
      </c>
    </row>
    <row r="347321">
      <c r="A347321" t="inlineStr">
        <is>
          <t>www.beardedmagazine.com</t>
        </is>
      </c>
      <c r="B347321" t="n">
        <v>90</v>
      </c>
    </row>
    <row r="347322">
      <c r="A347322" t="inlineStr">
        <is>
          <t>absolutenews.com</t>
        </is>
      </c>
      <c r="B347322" t="n">
        <v>90</v>
      </c>
    </row>
    <row r="347323">
      <c r="A347323" t="inlineStr">
        <is>
          <t>www.isa-guide.de</t>
        </is>
      </c>
      <c r="B347323" t="n">
        <v>90</v>
      </c>
    </row>
    <row r="347324">
      <c r="A347324" t="inlineStr">
        <is>
          <t>itseverythingdelicious.com</t>
        </is>
      </c>
      <c r="B347324" t="n">
        <v>90</v>
      </c>
    </row>
    <row r="347325">
      <c r="A347325" t="inlineStr">
        <is>
          <t>www.vision33.com</t>
        </is>
      </c>
      <c r="B347325" t="n">
        <v>90</v>
      </c>
    </row>
    <row r="347326">
      <c r="A347326" t="inlineStr">
        <is>
          <t>itpc-busan.kr</t>
        </is>
      </c>
      <c r="B347326" t="n">
        <v>90</v>
      </c>
    </row>
    <row r="347327">
      <c r="A347327" t="inlineStr">
        <is>
          <t>www.capemaycountynj.gov</t>
        </is>
      </c>
      <c r="B347327" t="n">
        <v>90</v>
      </c>
    </row>
    <row r="347328">
      <c r="A347328" t="inlineStr">
        <is>
          <t>www.flokoin.com</t>
        </is>
      </c>
      <c r="B347328" t="n">
        <v>90</v>
      </c>
    </row>
    <row r="347329">
      <c r="A347329" t="inlineStr">
        <is>
          <t>obermain.sg</t>
        </is>
      </c>
      <c r="B347329" t="n">
        <v>90</v>
      </c>
    </row>
    <row r="347330">
      <c r="A347330" t="inlineStr">
        <is>
          <t>goingtobuy.com</t>
        </is>
      </c>
      <c r="B347330" t="n">
        <v>90</v>
      </c>
    </row>
    <row r="347331">
      <c r="A347331" t="inlineStr">
        <is>
          <t>en.ug.edu.pl</t>
        </is>
      </c>
      <c r="B347331" t="n">
        <v>90</v>
      </c>
    </row>
    <row r="347332">
      <c r="A347332" t="inlineStr">
        <is>
          <t>pscsocceracademy.com</t>
        </is>
      </c>
      <c r="B347332" t="n">
        <v>90</v>
      </c>
    </row>
    <row r="347333">
      <c r="A347333" t="inlineStr">
        <is>
          <t>612968.smushcdn.com</t>
        </is>
      </c>
      <c r="B347333" t="n">
        <v>90</v>
      </c>
    </row>
    <row r="347334">
      <c r="A347334" t="inlineStr">
        <is>
          <t>strikeandcatch.com</t>
        </is>
      </c>
      <c r="B347334" t="n">
        <v>90</v>
      </c>
    </row>
    <row r="347335">
      <c r="A347335" t="inlineStr">
        <is>
          <t>www.paneraicentral.com</t>
        </is>
      </c>
      <c r="B347335" t="n">
        <v>90</v>
      </c>
    </row>
    <row r="347336">
      <c r="A347336" t="inlineStr">
        <is>
          <t>sportzfront.com</t>
        </is>
      </c>
      <c r="B347336" t="n">
        <v>90</v>
      </c>
    </row>
    <row r="347337">
      <c r="A347337" t="inlineStr">
        <is>
          <t>www.almaecoracao.pt</t>
        </is>
      </c>
      <c r="B347337" t="n">
        <v>90</v>
      </c>
    </row>
    <row r="347338">
      <c r="A347338" t="inlineStr">
        <is>
          <t>highlandrampage.com</t>
        </is>
      </c>
      <c r="B347338" t="n">
        <v>90</v>
      </c>
    </row>
    <row r="347339">
      <c r="A347339" t="inlineStr">
        <is>
          <t>blog.maxpay.com</t>
        </is>
      </c>
      <c r="B347339" t="n">
        <v>90</v>
      </c>
    </row>
    <row r="347340">
      <c r="A347340" t="inlineStr">
        <is>
          <t>www.cercocerco.net</t>
        </is>
      </c>
      <c r="B347340" t="n">
        <v>90</v>
      </c>
    </row>
    <row r="347341">
      <c r="A347341" t="inlineStr">
        <is>
          <t>ratcreek.org</t>
        </is>
      </c>
      <c r="B347341" t="n">
        <v>90</v>
      </c>
    </row>
    <row r="347342">
      <c r="A347342" t="inlineStr">
        <is>
          <t>iam141.org</t>
        </is>
      </c>
      <c r="B347342" t="n">
        <v>90</v>
      </c>
    </row>
    <row r="347343">
      <c r="A347343" t="inlineStr">
        <is>
          <t>1775953908.rsc.cdn77.org</t>
        </is>
      </c>
      <c r="B347343" t="n">
        <v>90</v>
      </c>
    </row>
    <row r="347344">
      <c r="A347344" t="inlineStr">
        <is>
          <t>by-katerina.com</t>
        </is>
      </c>
      <c r="B347344" t="n">
        <v>90</v>
      </c>
    </row>
    <row r="347345">
      <c r="A347345" t="inlineStr">
        <is>
          <t>emmetstreetcreations.files.wordpress.com</t>
        </is>
      </c>
      <c r="B347345" t="n">
        <v>90</v>
      </c>
    </row>
    <row r="347346">
      <c r="A347346" t="inlineStr">
        <is>
          <t>professionalsportspicks.com</t>
        </is>
      </c>
      <c r="B347346" t="n">
        <v>90</v>
      </c>
    </row>
    <row r="347347">
      <c r="A347347" t="inlineStr">
        <is>
          <t>ncate.doane.edu</t>
        </is>
      </c>
      <c r="B347347" t="n">
        <v>90</v>
      </c>
    </row>
    <row r="347348">
      <c r="A347348" t="inlineStr">
        <is>
          <t>www.prirucnici.hr</t>
        </is>
      </c>
      <c r="B347348" t="n">
        <v>90</v>
      </c>
    </row>
    <row r="347349">
      <c r="A347349" t="inlineStr">
        <is>
          <t>www.stbshop.nl</t>
        </is>
      </c>
      <c r="B347349" t="n">
        <v>90</v>
      </c>
    </row>
    <row r="347350">
      <c r="A347350" t="inlineStr">
        <is>
          <t>helicoptermaintenancemagazine.com</t>
        </is>
      </c>
      <c r="B347350" t="n">
        <v>90</v>
      </c>
    </row>
    <row r="347351">
      <c r="A347351" t="inlineStr">
        <is>
          <t>oaapn.org</t>
        </is>
      </c>
      <c r="B347351" t="n">
        <v>90</v>
      </c>
    </row>
    <row r="347352">
      <c r="A347352" t="inlineStr">
        <is>
          <t>sieuthimang.vn</t>
        </is>
      </c>
      <c r="B347352" t="n">
        <v>90</v>
      </c>
    </row>
    <row r="347353">
      <c r="A347353" t="inlineStr">
        <is>
          <t>www.corbeau-seats.com</t>
        </is>
      </c>
      <c r="B347353" t="n">
        <v>90</v>
      </c>
    </row>
    <row r="347354">
      <c r="A347354" t="inlineStr">
        <is>
          <t>tandempress.wisc.edu</t>
        </is>
      </c>
      <c r="B347354" t="n">
        <v>90</v>
      </c>
    </row>
    <row r="347355">
      <c r="A347355" t="inlineStr">
        <is>
          <t>www.hairclippersclub.com</t>
        </is>
      </c>
      <c r="B347355" t="n">
        <v>90</v>
      </c>
    </row>
    <row r="347356">
      <c r="A347356" t="inlineStr">
        <is>
          <t>www.ducati.hr</t>
        </is>
      </c>
      <c r="B347356" t="n">
        <v>90</v>
      </c>
    </row>
    <row r="347357">
      <c r="A347357" t="inlineStr">
        <is>
          <t>www.fashionwomania.com</t>
        </is>
      </c>
      <c r="B347357" t="n">
        <v>90</v>
      </c>
    </row>
    <row r="347358">
      <c r="A347358" t="inlineStr">
        <is>
          <t>www.forgeofempirestips.com</t>
        </is>
      </c>
      <c r="B347358" t="n">
        <v>90</v>
      </c>
    </row>
    <row r="347359">
      <c r="A347359" t="inlineStr">
        <is>
          <t>www.bluelabeldiving.com</t>
        </is>
      </c>
      <c r="B347359" t="n">
        <v>90</v>
      </c>
    </row>
    <row r="347360">
      <c r="A347360" t="inlineStr">
        <is>
          <t>voguenhatrang.info</t>
        </is>
      </c>
      <c r="B347360" t="n">
        <v>90</v>
      </c>
    </row>
    <row r="347361">
      <c r="A347361" t="inlineStr">
        <is>
          <t>www.lovevalencia.com</t>
        </is>
      </c>
      <c r="B347361" t="n">
        <v>90</v>
      </c>
    </row>
    <row r="347362">
      <c r="A347362" t="inlineStr">
        <is>
          <t>weddingsatnielsens.files.wordpress.com</t>
        </is>
      </c>
      <c r="B347362" t="n">
        <v>90</v>
      </c>
    </row>
    <row r="347363">
      <c r="A347363" t="inlineStr">
        <is>
          <t>eatdrinkri.com</t>
        </is>
      </c>
      <c r="B347363" t="n">
        <v>90</v>
      </c>
    </row>
    <row r="347364">
      <c r="A347364" t="inlineStr">
        <is>
          <t>lessonplancentral.comwww.academickids.com</t>
        </is>
      </c>
      <c r="B347364" t="n">
        <v>90</v>
      </c>
    </row>
    <row r="347365">
      <c r="A347365" t="inlineStr">
        <is>
          <t>www.bicworld.com</t>
        </is>
      </c>
      <c r="B347365" t="n">
        <v>90</v>
      </c>
    </row>
    <row r="347366">
      <c r="A347366" t="inlineStr">
        <is>
          <t>www.indianagencies.biz</t>
        </is>
      </c>
      <c r="B347366" t="n">
        <v>90</v>
      </c>
    </row>
    <row r="347367">
      <c r="A347367" t="inlineStr">
        <is>
          <t>www.piratesprospects.com</t>
        </is>
      </c>
      <c r="B347367" t="n">
        <v>90</v>
      </c>
    </row>
    <row r="347368">
      <c r="A347368" t="inlineStr">
        <is>
          <t>pennyforyourdreams.com</t>
        </is>
      </c>
      <c r="B347368" t="n">
        <v>90</v>
      </c>
    </row>
    <row r="347369">
      <c r="A347369" t="inlineStr">
        <is>
          <t>salewaoutlet.pl</t>
        </is>
      </c>
      <c r="B347369" t="n">
        <v>90</v>
      </c>
    </row>
    <row r="347370">
      <c r="A347370" t="inlineStr">
        <is>
          <t>www.nepalitrends.com</t>
        </is>
      </c>
      <c r="B347370" t="n">
        <v>90</v>
      </c>
    </row>
    <row r="347371">
      <c r="A347371" t="inlineStr">
        <is>
          <t>anniewrightinkwell.org</t>
        </is>
      </c>
      <c r="B347371" t="n">
        <v>90</v>
      </c>
    </row>
    <row r="347372">
      <c r="A347372" t="inlineStr">
        <is>
          <t>wol.su</t>
        </is>
      </c>
      <c r="B347372" t="n">
        <v>90</v>
      </c>
    </row>
    <row r="347373">
      <c r="A347373" t="inlineStr">
        <is>
          <t>www.airport.gg</t>
        </is>
      </c>
      <c r="B347373" t="n">
        <v>90</v>
      </c>
    </row>
    <row r="347374">
      <c r="A347374" t="inlineStr">
        <is>
          <t>www.pennbets.com</t>
        </is>
      </c>
      <c r="B347374" t="n">
        <v>90</v>
      </c>
    </row>
    <row r="347375">
      <c r="A347375" t="inlineStr">
        <is>
          <t>ihoppers.es</t>
        </is>
      </c>
      <c r="B347375" t="n">
        <v>90</v>
      </c>
    </row>
    <row r="347376">
      <c r="A347376" t="inlineStr">
        <is>
          <t>aufnachirgendwo.boardingarea.com</t>
        </is>
      </c>
      <c r="B347376" t="n">
        <v>90</v>
      </c>
    </row>
    <row r="347377">
      <c r="A347377" t="inlineStr">
        <is>
          <t>b-dance.com</t>
        </is>
      </c>
      <c r="B347377" t="n">
        <v>90</v>
      </c>
    </row>
    <row r="347378">
      <c r="A347378" t="inlineStr">
        <is>
          <t>ellerydesigns.com</t>
        </is>
      </c>
      <c r="B347378" t="n">
        <v>90</v>
      </c>
    </row>
    <row r="347379">
      <c r="A347379" t="inlineStr">
        <is>
          <t>fasthomeremediesbeauty.com</t>
        </is>
      </c>
      <c r="B347379" t="n">
        <v>90</v>
      </c>
    </row>
    <row r="347380">
      <c r="A347380" t="inlineStr">
        <is>
          <t>www.date-hub.com</t>
        </is>
      </c>
      <c r="B347380" t="n">
        <v>90</v>
      </c>
    </row>
    <row r="347381">
      <c r="A347381" t="inlineStr">
        <is>
          <t>www.russellfeedandsupply.com</t>
        </is>
      </c>
      <c r="B347381" t="n">
        <v>90</v>
      </c>
    </row>
    <row r="347382">
      <c r="A347382" t="inlineStr">
        <is>
          <t>davedye.com</t>
        </is>
      </c>
      <c r="B347382" t="n">
        <v>90</v>
      </c>
    </row>
    <row r="347383">
      <c r="A347383" t="inlineStr">
        <is>
          <t>image0.commarts.com</t>
        </is>
      </c>
      <c r="B347383" t="n">
        <v>90</v>
      </c>
    </row>
    <row r="347384">
      <c r="A347384" t="inlineStr">
        <is>
          <t>www.ubestworkwear.com</t>
        </is>
      </c>
      <c r="B347384" t="n">
        <v>90</v>
      </c>
    </row>
    <row r="347385">
      <c r="A347385" t="inlineStr">
        <is>
          <t>admin.scirecordbook.org</t>
        </is>
      </c>
      <c r="B347385" t="n">
        <v>90</v>
      </c>
    </row>
    <row r="347386">
      <c r="A347386" t="inlineStr">
        <is>
          <t>www.murraysflowershop.com</t>
        </is>
      </c>
      <c r="B347386" t="n">
        <v>90</v>
      </c>
    </row>
    <row r="347387">
      <c r="A347387" t="inlineStr">
        <is>
          <t>www.shedplansbuild.com</t>
        </is>
      </c>
      <c r="B347387" t="n">
        <v>90</v>
      </c>
    </row>
    <row r="347388">
      <c r="A347388" t="inlineStr">
        <is>
          <t>www.secplicity.org</t>
        </is>
      </c>
      <c r="B347388" t="n">
        <v>90</v>
      </c>
    </row>
    <row r="347389">
      <c r="A347389" t="inlineStr">
        <is>
          <t>cdpros.s3.amazonaws.com</t>
        </is>
      </c>
      <c r="B347389" t="n">
        <v>90</v>
      </c>
    </row>
    <row r="347390">
      <c r="A347390" t="inlineStr">
        <is>
          <t>www.cre8ivecommando.com</t>
        </is>
      </c>
      <c r="B347390" t="n">
        <v>90</v>
      </c>
    </row>
    <row r="347391">
      <c r="A347391" t="inlineStr">
        <is>
          <t>fairfaxparks.files.wordpress.com</t>
        </is>
      </c>
      <c r="B347391" t="n">
        <v>90</v>
      </c>
    </row>
    <row r="347392">
      <c r="A347392" t="inlineStr">
        <is>
          <t>ahaslides.com</t>
        </is>
      </c>
      <c r="B347392" t="n">
        <v>90</v>
      </c>
    </row>
    <row r="347393">
      <c r="A347393" t="inlineStr">
        <is>
          <t>veggiegrettie.files.wordpress.com</t>
        </is>
      </c>
      <c r="B347393" t="n">
        <v>90</v>
      </c>
    </row>
    <row r="347394">
      <c r="A347394" t="inlineStr">
        <is>
          <t>mobile-butik.ru</t>
        </is>
      </c>
      <c r="B347394" t="n">
        <v>90</v>
      </c>
    </row>
    <row r="347395">
      <c r="A347395" t="inlineStr">
        <is>
          <t>pariscorp.com</t>
        </is>
      </c>
      <c r="B347395" t="n">
        <v>90</v>
      </c>
    </row>
    <row r="347396">
      <c r="A347396" t="inlineStr">
        <is>
          <t>www.hotlegsusa.com</t>
        </is>
      </c>
      <c r="B347396" t="n">
        <v>90</v>
      </c>
    </row>
    <row r="347397">
      <c r="A347397" t="inlineStr">
        <is>
          <t>spunkystitches.com</t>
        </is>
      </c>
      <c r="B347397" t="n">
        <v>90</v>
      </c>
    </row>
    <row r="347398">
      <c r="A347398" t="inlineStr">
        <is>
          <t>www.baconsrebellion.com</t>
        </is>
      </c>
      <c r="B347398" t="n">
        <v>90</v>
      </c>
    </row>
    <row r="347399">
      <c r="A347399" t="inlineStr">
        <is>
          <t>jaxchronicles.com</t>
        </is>
      </c>
      <c r="B347399" t="n">
        <v>90</v>
      </c>
    </row>
    <row r="347400">
      <c r="A347400" t="inlineStr">
        <is>
          <t>cnerve.uwstout.edu</t>
        </is>
      </c>
      <c r="B347400" t="n">
        <v>90</v>
      </c>
    </row>
    <row r="347401">
      <c r="A347401" t="inlineStr">
        <is>
          <t>www.stocktrades.ca</t>
        </is>
      </c>
      <c r="B347401" t="n">
        <v>90</v>
      </c>
    </row>
    <row r="347402">
      <c r="A347402" t="inlineStr">
        <is>
          <t>parket-doska.kiev.ua</t>
        </is>
      </c>
      <c r="B347402" t="n">
        <v>90</v>
      </c>
    </row>
    <row r="347403">
      <c r="A347403" t="inlineStr">
        <is>
          <t>swartzrestoration.com</t>
        </is>
      </c>
      <c r="B347403" t="n">
        <v>90</v>
      </c>
    </row>
    <row r="347404">
      <c r="A347404" t="inlineStr">
        <is>
          <t>complianceandethics.org</t>
        </is>
      </c>
      <c r="B347404" t="n">
        <v>90</v>
      </c>
    </row>
    <row r="347405">
      <c r="A347405" t="inlineStr">
        <is>
          <t>cloudinary.myswitzerland.com</t>
        </is>
      </c>
      <c r="B347405" t="n">
        <v>90</v>
      </c>
    </row>
    <row r="347406">
      <c r="A347406" t="inlineStr">
        <is>
          <t>metalglory.com</t>
        </is>
      </c>
      <c r="B347406" t="n">
        <v>90</v>
      </c>
    </row>
    <row r="347407">
      <c r="A347407" t="inlineStr">
        <is>
          <t>articlesad.com</t>
        </is>
      </c>
      <c r="B347407" t="n">
        <v>90</v>
      </c>
    </row>
    <row r="347408">
      <c r="A347408" t="inlineStr">
        <is>
          <t>kuchingkampungheritage.my</t>
        </is>
      </c>
      <c r="B347408" t="n">
        <v>90</v>
      </c>
    </row>
    <row r="347409">
      <c r="A347409" t="inlineStr">
        <is>
          <t>www.pokerscout.com</t>
        </is>
      </c>
      <c r="B347409" t="n">
        <v>90</v>
      </c>
    </row>
    <row r="347410">
      <c r="A347410" t="inlineStr">
        <is>
          <t>www.virginengineers.com</t>
        </is>
      </c>
      <c r="B347410" t="n">
        <v>90</v>
      </c>
    </row>
    <row r="347411">
      <c r="A347411" t="inlineStr">
        <is>
          <t>muz4now.com</t>
        </is>
      </c>
      <c r="B347411" t="n">
        <v>90</v>
      </c>
    </row>
    <row r="347412">
      <c r="A347412" t="inlineStr">
        <is>
          <t>www.countyofmerced.com</t>
        </is>
      </c>
      <c r="B347412" t="n">
        <v>90</v>
      </c>
    </row>
    <row r="347413">
      <c r="A347413" t="inlineStr">
        <is>
          <t>storage.commandos.com.ua</t>
        </is>
      </c>
      <c r="B347413" t="n">
        <v>90</v>
      </c>
    </row>
    <row r="347414">
      <c r="A347414" t="inlineStr">
        <is>
          <t>smartinvestor.co.ke</t>
        </is>
      </c>
      <c r="B347414" t="n">
        <v>90</v>
      </c>
    </row>
    <row r="347415">
      <c r="A347415" t="inlineStr">
        <is>
          <t>patricktreardon.com</t>
        </is>
      </c>
      <c r="B347415" t="n">
        <v>90</v>
      </c>
    </row>
    <row r="347416">
      <c r="A347416" t="inlineStr">
        <is>
          <t>www.firstplay.ro</t>
        </is>
      </c>
      <c r="B347416" t="n">
        <v>90</v>
      </c>
    </row>
    <row r="347417">
      <c r="A347417" t="inlineStr">
        <is>
          <t>engineering.usu.edu</t>
        </is>
      </c>
      <c r="B347417" t="n">
        <v>90</v>
      </c>
    </row>
    <row r="347418">
      <c r="A347418" t="inlineStr">
        <is>
          <t>nflgreece.gr</t>
        </is>
      </c>
      <c r="B347418" t="n">
        <v>90</v>
      </c>
    </row>
    <row r="347419">
      <c r="A347419" t="inlineStr">
        <is>
          <t>sarahlynnpablo.files.wordpress.com</t>
        </is>
      </c>
      <c r="B347419" t="n">
        <v>90</v>
      </c>
    </row>
    <row r="347420">
      <c r="A347420" t="inlineStr">
        <is>
          <t>n74df333l0p11ftok3gpzqtz-wpengine.netdna-ssl.com</t>
        </is>
      </c>
      <c r="B347420" t="n">
        <v>90</v>
      </c>
    </row>
    <row r="347421">
      <c r="A347421" t="inlineStr">
        <is>
          <t>www.docusign.com.au</t>
        </is>
      </c>
      <c r="B347421" t="n">
        <v>90</v>
      </c>
    </row>
    <row r="347422">
      <c r="A347422" t="inlineStr">
        <is>
          <t>www.blocksdesign.co.uk</t>
        </is>
      </c>
      <c r="B347422" t="n">
        <v>90</v>
      </c>
    </row>
    <row r="347423">
      <c r="A347423" t="inlineStr">
        <is>
          <t>flybytheseatofourpants.com</t>
        </is>
      </c>
      <c r="B347423" t="n">
        <v>90</v>
      </c>
    </row>
    <row r="347424">
      <c r="A347424" t="inlineStr">
        <is>
          <t>allbike.com.pt</t>
        </is>
      </c>
      <c r="B347424" t="n">
        <v>90</v>
      </c>
    </row>
    <row r="347425">
      <c r="A347425" t="inlineStr">
        <is>
          <t>www.autoxloo.com</t>
        </is>
      </c>
      <c r="B347425" t="n">
        <v>90</v>
      </c>
    </row>
    <row r="347426">
      <c r="A347426" t="inlineStr">
        <is>
          <t>speedyawards.com</t>
        </is>
      </c>
      <c r="B347426" t="n">
        <v>90</v>
      </c>
    </row>
    <row r="347427">
      <c r="A347427" t="inlineStr">
        <is>
          <t>www.auroramilitaryhousing.com</t>
        </is>
      </c>
      <c r="B347427" t="n">
        <v>90</v>
      </c>
    </row>
    <row r="347428">
      <c r="A347428" t="inlineStr">
        <is>
          <t>shop.econofoods.co.za</t>
        </is>
      </c>
      <c r="B347428" t="n">
        <v>90</v>
      </c>
    </row>
    <row r="347429">
      <c r="A347429" t="inlineStr">
        <is>
          <t>www.blancoandbull.com</t>
        </is>
      </c>
      <c r="B347429" t="n">
        <v>90</v>
      </c>
    </row>
    <row r="347430">
      <c r="A347430" t="inlineStr">
        <is>
          <t>www.techno.pk</t>
        </is>
      </c>
      <c r="B347430" t="n">
        <v>90</v>
      </c>
    </row>
    <row r="347431">
      <c r="A347431" t="inlineStr">
        <is>
          <t>pecadolimited.com</t>
        </is>
      </c>
      <c r="B347431" t="n">
        <v>90</v>
      </c>
    </row>
    <row r="347432">
      <c r="A347432" t="inlineStr">
        <is>
          <t>tracygilbertdesigns.com</t>
        </is>
      </c>
      <c r="B347432" t="n">
        <v>90</v>
      </c>
    </row>
    <row r="347433">
      <c r="A347433" t="inlineStr">
        <is>
          <t>www.xmasgiftsonline.nl</t>
        </is>
      </c>
      <c r="B347433" t="n">
        <v>90</v>
      </c>
    </row>
    <row r="347434">
      <c r="A347434" t="inlineStr">
        <is>
          <t>msmade.msstate.edu</t>
        </is>
      </c>
      <c r="B347434" t="n">
        <v>90</v>
      </c>
    </row>
    <row r="347435">
      <c r="A347435" t="inlineStr">
        <is>
          <t>www.nothere.co.uk</t>
        </is>
      </c>
      <c r="B347435" t="n">
        <v>90</v>
      </c>
    </row>
    <row r="347436">
      <c r="A347436" t="inlineStr">
        <is>
          <t>lanetechchampion.org</t>
        </is>
      </c>
      <c r="B347436" t="n">
        <v>90</v>
      </c>
    </row>
    <row r="347437">
      <c r="A347437" t="inlineStr">
        <is>
          <t>www.proliteracy.org</t>
        </is>
      </c>
      <c r="B347437" t="n">
        <v>90</v>
      </c>
    </row>
    <row r="347438">
      <c r="A347438" t="inlineStr">
        <is>
          <t>www.turn2us.org.uk</t>
        </is>
      </c>
      <c r="B347438" t="n">
        <v>90</v>
      </c>
    </row>
    <row r="347439">
      <c r="A347439" t="inlineStr">
        <is>
          <t>www.escapeboutique.co.uk:443</t>
        </is>
      </c>
      <c r="B347439" t="n">
        <v>90</v>
      </c>
    </row>
    <row r="347440">
      <c r="A347440" t="inlineStr">
        <is>
          <t>lyluanchinhtri.vn</t>
        </is>
      </c>
      <c r="B347440" t="n">
        <v>90</v>
      </c>
    </row>
    <row r="347441">
      <c r="A347441" t="inlineStr">
        <is>
          <t>www.bloggingexperiment.com</t>
        </is>
      </c>
      <c r="B347441" t="n">
        <v>90</v>
      </c>
    </row>
    <row r="347442">
      <c r="A347442" t="inlineStr">
        <is>
          <t>collinimage.com</t>
        </is>
      </c>
      <c r="B347442" t="n">
        <v>90</v>
      </c>
    </row>
    <row r="347443">
      <c r="A347443" t="inlineStr">
        <is>
          <t>www.nzcatholic.org.nz</t>
        </is>
      </c>
      <c r="B347443" t="n">
        <v>90</v>
      </c>
    </row>
    <row r="347444">
      <c r="A347444" t="inlineStr">
        <is>
          <t>www.atexdelvalle.com</t>
        </is>
      </c>
      <c r="B347444" t="n">
        <v>90</v>
      </c>
    </row>
    <row r="347445">
      <c r="A347445" t="inlineStr">
        <is>
          <t>enboucleme.files.wordpress.com</t>
        </is>
      </c>
      <c r="B347445" t="n">
        <v>90</v>
      </c>
    </row>
    <row r="347446">
      <c r="A347446" t="inlineStr">
        <is>
          <t>www.bostonbackbay.com</t>
        </is>
      </c>
      <c r="B347446" t="n">
        <v>90</v>
      </c>
    </row>
    <row r="347447">
      <c r="A347447" t="inlineStr">
        <is>
          <t>unewswriting.files.wordpress.com</t>
        </is>
      </c>
      <c r="B347447" t="n">
        <v>90</v>
      </c>
    </row>
    <row r="347448">
      <c r="A347448" t="inlineStr">
        <is>
          <t>www.marmarisinfo.com</t>
        </is>
      </c>
      <c r="B347448" t="n">
        <v>90</v>
      </c>
    </row>
    <row r="347449">
      <c r="A347449" t="inlineStr">
        <is>
          <t>dragonseye.com</t>
        </is>
      </c>
      <c r="B347449" t="n">
        <v>90</v>
      </c>
    </row>
    <row r="347450">
      <c r="A347450" t="inlineStr">
        <is>
          <t>savingtosuitorsclub.net</t>
        </is>
      </c>
      <c r="B347450" t="n">
        <v>90</v>
      </c>
    </row>
    <row r="347451">
      <c r="A347451" t="inlineStr">
        <is>
          <t>www.sun-leisure.com</t>
        </is>
      </c>
      <c r="B347451" t="n">
        <v>90</v>
      </c>
    </row>
    <row r="347452">
      <c r="A347452" t="inlineStr">
        <is>
          <t>www.ericsiegmund.com</t>
        </is>
      </c>
      <c r="B347452" t="n">
        <v>90</v>
      </c>
    </row>
    <row r="347453">
      <c r="A347453" t="inlineStr">
        <is>
          <t>gb-preview.deere.com</t>
        </is>
      </c>
      <c r="B347453" t="n">
        <v>90</v>
      </c>
    </row>
    <row r="347454">
      <c r="A347454" t="inlineStr">
        <is>
          <t>afinepress.com</t>
        </is>
      </c>
      <c r="B347454" t="n">
        <v>90</v>
      </c>
    </row>
    <row r="347455">
      <c r="A347455" t="inlineStr">
        <is>
          <t>franyoshioka.files.wordpress.com</t>
        </is>
      </c>
      <c r="B347455" t="n">
        <v>90</v>
      </c>
    </row>
    <row r="347456">
      <c r="A347456" t="inlineStr">
        <is>
          <t>www.rogersroofing.com</t>
        </is>
      </c>
      <c r="B347456" t="n">
        <v>90</v>
      </c>
    </row>
    <row r="347457">
      <c r="A347457" t="inlineStr">
        <is>
          <t>beststyletrends.com</t>
        </is>
      </c>
      <c r="B347457" t="n">
        <v>90</v>
      </c>
    </row>
    <row r="347458">
      <c r="A347458" t="inlineStr">
        <is>
          <t>vf.k-streaming.com</t>
        </is>
      </c>
      <c r="B347458" t="n">
        <v>90</v>
      </c>
    </row>
    <row r="347459">
      <c r="A347459" t="inlineStr">
        <is>
          <t>theellen.org</t>
        </is>
      </c>
      <c r="B347459" t="n">
        <v>90</v>
      </c>
    </row>
    <row r="347460">
      <c r="A347460" t="inlineStr">
        <is>
          <t>phoenixonlinemedia.com</t>
        </is>
      </c>
      <c r="B347460" t="n">
        <v>90</v>
      </c>
    </row>
    <row r="347461">
      <c r="A347461" t="inlineStr">
        <is>
          <t>iqsport.cz</t>
        </is>
      </c>
      <c r="B347461" t="n">
        <v>90</v>
      </c>
    </row>
    <row r="347462">
      <c r="A347462" t="inlineStr">
        <is>
          <t>pimg.damai.cn</t>
        </is>
      </c>
      <c r="B347462" t="n">
        <v>90</v>
      </c>
    </row>
    <row r="347463">
      <c r="A347463" t="inlineStr">
        <is>
          <t>www.mmkozmetik.com</t>
        </is>
      </c>
      <c r="B347463" t="n">
        <v>90</v>
      </c>
    </row>
    <row r="347464">
      <c r="A347464" t="inlineStr">
        <is>
          <t>whitedressboutique.com</t>
        </is>
      </c>
      <c r="B347464" t="n">
        <v>90</v>
      </c>
    </row>
    <row r="347465">
      <c r="A347465" t="inlineStr">
        <is>
          <t>www.missiontix.org</t>
        </is>
      </c>
      <c r="B347465" t="n">
        <v>90</v>
      </c>
    </row>
    <row r="347466">
      <c r="A347466" t="inlineStr">
        <is>
          <t>insidepanamarealestate.com</t>
        </is>
      </c>
      <c r="B347466" t="n">
        <v>90</v>
      </c>
    </row>
    <row r="347467">
      <c r="A347467" t="inlineStr">
        <is>
          <t>techspanbuilding.com.au</t>
        </is>
      </c>
      <c r="B347467" t="n">
        <v>90</v>
      </c>
    </row>
    <row r="347468">
      <c r="A347468" t="inlineStr">
        <is>
          <t>www.capweb.fr</t>
        </is>
      </c>
      <c r="B347468" t="n">
        <v>90</v>
      </c>
    </row>
    <row r="347469">
      <c r="A347469" t="inlineStr">
        <is>
          <t>www.morganstanley.com</t>
        </is>
      </c>
      <c r="B347469" t="n">
        <v>90</v>
      </c>
    </row>
    <row r="347470">
      <c r="A347470" t="inlineStr">
        <is>
          <t>www.rhodesguide.com</t>
        </is>
      </c>
      <c r="B347470" t="n">
        <v>90</v>
      </c>
    </row>
    <row r="347471">
      <c r="A347471" t="inlineStr">
        <is>
          <t>barreamped.com</t>
        </is>
      </c>
      <c r="B347471" t="n">
        <v>90</v>
      </c>
    </row>
    <row r="347472">
      <c r="A347472" t="inlineStr">
        <is>
          <t>theshoppers.com</t>
        </is>
      </c>
      <c r="B347472" t="n">
        <v>90</v>
      </c>
    </row>
    <row r="347473">
      <c r="A347473" t="inlineStr">
        <is>
          <t>wayoftheroses.co.uk</t>
        </is>
      </c>
      <c r="B347473" t="n">
        <v>90</v>
      </c>
    </row>
    <row r="347474">
      <c r="A347474" t="inlineStr">
        <is>
          <t>community.saintleo.edu</t>
        </is>
      </c>
      <c r="B347474" t="n">
        <v>90</v>
      </c>
    </row>
    <row r="347475">
      <c r="A347475" t="inlineStr">
        <is>
          <t>images.rcxauta.cz</t>
        </is>
      </c>
      <c r="B347475" t="n">
        <v>90</v>
      </c>
    </row>
    <row r="347476">
      <c r="A347476" t="inlineStr">
        <is>
          <t>cicloscorredor.com</t>
        </is>
      </c>
      <c r="B347476" t="n">
        <v>90</v>
      </c>
    </row>
    <row r="347477">
      <c r="A347477" t="inlineStr">
        <is>
          <t>megacitytirecenter.com</t>
        </is>
      </c>
      <c r="B347477" t="n">
        <v>90</v>
      </c>
    </row>
    <row r="347478">
      <c r="A347478" t="inlineStr">
        <is>
          <t>www.dsteals.com</t>
        </is>
      </c>
      <c r="B347478" t="n">
        <v>90</v>
      </c>
    </row>
    <row r="347479">
      <c r="A347479" t="inlineStr">
        <is>
          <t>www.getoutdoorgear.com</t>
        </is>
      </c>
      <c r="B347479" t="n">
        <v>90</v>
      </c>
    </row>
    <row r="347480">
      <c r="A347480" t="inlineStr">
        <is>
          <t>uploads.metrictheory.com</t>
        </is>
      </c>
      <c r="B347480" t="n">
        <v>90</v>
      </c>
    </row>
    <row r="347481">
      <c r="A347481" t="inlineStr">
        <is>
          <t>innline.com</t>
        </is>
      </c>
      <c r="B347481" t="n">
        <v>90</v>
      </c>
    </row>
    <row r="347482">
      <c r="A347482" t="inlineStr">
        <is>
          <t>www.railyardsantafe.com</t>
        </is>
      </c>
      <c r="B347482" t="n">
        <v>90</v>
      </c>
    </row>
    <row r="347483">
      <c r="A347483" t="inlineStr">
        <is>
          <t>jexo.io</t>
        </is>
      </c>
      <c r="B347483" t="n">
        <v>90</v>
      </c>
    </row>
    <row r="347484">
      <c r="A347484" t="inlineStr">
        <is>
          <t>simplewine.ru</t>
        </is>
      </c>
      <c r="B347484" t="n">
        <v>90</v>
      </c>
    </row>
    <row r="347485">
      <c r="A347485" t="inlineStr">
        <is>
          <t>www.kwokshinggroup.com</t>
        </is>
      </c>
      <c r="B347485" t="n">
        <v>90</v>
      </c>
    </row>
    <row r="347486">
      <c r="A347486" t="inlineStr">
        <is>
          <t>www.avvalue.com</t>
        </is>
      </c>
      <c r="B347486" t="n">
        <v>90</v>
      </c>
    </row>
    <row r="347487">
      <c r="A347487" t="inlineStr">
        <is>
          <t>vivaldi.com</t>
        </is>
      </c>
      <c r="B347487" t="n">
        <v>90</v>
      </c>
    </row>
    <row r="347488">
      <c r="A347488" t="inlineStr">
        <is>
          <t>emailmarketingweb.com</t>
        </is>
      </c>
      <c r="B347488" t="n">
        <v>90</v>
      </c>
    </row>
    <row r="347489">
      <c r="A347489" t="inlineStr">
        <is>
          <t>static.backyardville.com</t>
        </is>
      </c>
      <c r="B347489" t="n">
        <v>90</v>
      </c>
    </row>
    <row r="347490">
      <c r="A347490" t="inlineStr">
        <is>
          <t>www.9brothersbuilding.com</t>
        </is>
      </c>
      <c r="B347490" t="n">
        <v>90</v>
      </c>
    </row>
    <row r="347491">
      <c r="A347491" t="inlineStr">
        <is>
          <t>rtvgh.com</t>
        </is>
      </c>
      <c r="B347491" t="n">
        <v>90</v>
      </c>
    </row>
    <row r="347492">
      <c r="A347492" t="inlineStr">
        <is>
          <t>venice-box.com</t>
        </is>
      </c>
      <c r="B347492" t="n">
        <v>90</v>
      </c>
    </row>
    <row r="347493">
      <c r="A347493" t="inlineStr">
        <is>
          <t>toysforkids.ro</t>
        </is>
      </c>
      <c r="B347493" t="n">
        <v>90</v>
      </c>
    </row>
    <row r="347494">
      <c r="A347494" t="inlineStr">
        <is>
          <t>bacchuswinecellars.com</t>
        </is>
      </c>
      <c r="B347494" t="n">
        <v>90</v>
      </c>
    </row>
    <row r="347495">
      <c r="A347495" t="inlineStr">
        <is>
          <t>saratogahotspringsresort.com</t>
        </is>
      </c>
      <c r="B347495" t="n">
        <v>90</v>
      </c>
    </row>
    <row r="347496">
      <c r="A347496" t="inlineStr">
        <is>
          <t>linhminaz.com</t>
        </is>
      </c>
      <c r="B347496" t="n">
        <v>90</v>
      </c>
    </row>
    <row r="347497">
      <c r="A347497" t="inlineStr">
        <is>
          <t>craftbeervancouver.ca</t>
        </is>
      </c>
      <c r="B347497" t="n">
        <v>90</v>
      </c>
    </row>
    <row r="347498">
      <c r="A347498" t="inlineStr">
        <is>
          <t>johnbunnrealty.com</t>
        </is>
      </c>
      <c r="B347498" t="n">
        <v>90</v>
      </c>
    </row>
    <row r="347499">
      <c r="A347499" t="inlineStr">
        <is>
          <t>dare-interiors.com</t>
        </is>
      </c>
      <c r="B347499" t="n">
        <v>90</v>
      </c>
    </row>
    <row r="347500">
      <c r="A347500" t="inlineStr">
        <is>
          <t>www.hothungama.com</t>
        </is>
      </c>
      <c r="B347500" t="n">
        <v>90</v>
      </c>
    </row>
    <row r="347501">
      <c r="A347501" t="inlineStr">
        <is>
          <t>theinsuranceproblog.com</t>
        </is>
      </c>
      <c r="B347501" t="n">
        <v>90</v>
      </c>
    </row>
    <row r="347502">
      <c r="A347502" t="inlineStr">
        <is>
          <t>www.netxposure.co.uk</t>
        </is>
      </c>
      <c r="B347502" t="n">
        <v>90</v>
      </c>
    </row>
    <row r="347503">
      <c r="A347503" t="inlineStr">
        <is>
          <t>www.vyrazu.com</t>
        </is>
      </c>
      <c r="B347503" t="n">
        <v>90</v>
      </c>
    </row>
    <row r="347504">
      <c r="A347504" t="inlineStr">
        <is>
          <t>bohofashionboutique.com</t>
        </is>
      </c>
      <c r="B347504" t="n">
        <v>90</v>
      </c>
    </row>
    <row r="347505">
      <c r="A347505" t="inlineStr">
        <is>
          <t>www.seedsofindia.com</t>
        </is>
      </c>
      <c r="B347505" t="n">
        <v>90</v>
      </c>
    </row>
    <row r="347506">
      <c r="A347506" t="inlineStr">
        <is>
          <t>tastedrecipes.com</t>
        </is>
      </c>
      <c r="B347506" t="n">
        <v>90</v>
      </c>
    </row>
    <row r="347507">
      <c r="A347507" t="inlineStr">
        <is>
          <t>gusishop.com</t>
        </is>
      </c>
      <c r="B347507" t="n">
        <v>90</v>
      </c>
    </row>
    <row r="347508">
      <c r="A347508" t="inlineStr">
        <is>
          <t>www.manzanasusadas.com</t>
        </is>
      </c>
      <c r="B347508" t="n">
        <v>90</v>
      </c>
    </row>
    <row r="347509">
      <c r="A347509" t="inlineStr">
        <is>
          <t>www.philippines-travel-guide.com</t>
        </is>
      </c>
      <c r="B347509" t="n">
        <v>90</v>
      </c>
    </row>
    <row r="347510">
      <c r="A347510" t="inlineStr">
        <is>
          <t>mountainwaveweather.com</t>
        </is>
      </c>
      <c r="B347510" t="n">
        <v>90</v>
      </c>
    </row>
    <row r="347511">
      <c r="A347511" t="inlineStr">
        <is>
          <t>www.boxofficeupdate.co</t>
        </is>
      </c>
      <c r="B347511" t="n">
        <v>90</v>
      </c>
    </row>
    <row r="347512">
      <c r="A347512" t="inlineStr">
        <is>
          <t>albionmich.net</t>
        </is>
      </c>
      <c r="B347512" t="n">
        <v>90</v>
      </c>
    </row>
    <row r="347513">
      <c r="A347513" t="inlineStr">
        <is>
          <t>fireplacetown.com</t>
        </is>
      </c>
      <c r="B347513" t="n">
        <v>90</v>
      </c>
    </row>
    <row r="347514">
      <c r="A347514" t="inlineStr">
        <is>
          <t>vxnwx1kgz7y2qvdjq1x8yue1-wpengine.netdna-ssl.com</t>
        </is>
      </c>
      <c r="B347514" t="n">
        <v>90</v>
      </c>
    </row>
    <row r="347515">
      <c r="A347515" t="inlineStr">
        <is>
          <t>www.webcorenigeria.com</t>
        </is>
      </c>
      <c r="B347515" t="n">
        <v>90</v>
      </c>
    </row>
    <row r="347516">
      <c r="A347516" t="inlineStr">
        <is>
          <t>nipemi.ro</t>
        </is>
      </c>
      <c r="B347516" t="n">
        <v>90</v>
      </c>
    </row>
    <row r="347517">
      <c r="A347517" t="inlineStr">
        <is>
          <t>www.streetbiker-mag.com</t>
        </is>
      </c>
      <c r="B347517" t="n">
        <v>90</v>
      </c>
    </row>
    <row r="347518">
      <c r="A347518" t="inlineStr">
        <is>
          <t>dovethemes.com</t>
        </is>
      </c>
      <c r="B347518" t="n">
        <v>90</v>
      </c>
    </row>
    <row r="347519">
      <c r="A347519" t="inlineStr">
        <is>
          <t>christyfitzwater.com</t>
        </is>
      </c>
      <c r="B347519" t="n">
        <v>90</v>
      </c>
    </row>
    <row r="347520">
      <c r="A347520" t="inlineStr">
        <is>
          <t>solutions.teamavalon.com</t>
        </is>
      </c>
      <c r="B347520" t="n">
        <v>90</v>
      </c>
    </row>
    <row r="347521">
      <c r="A347521" t="inlineStr">
        <is>
          <t>www.skreebee.com</t>
        </is>
      </c>
      <c r="B347521" t="n">
        <v>90</v>
      </c>
    </row>
    <row r="347522">
      <c r="A347522" t="inlineStr">
        <is>
          <t>www.flason-smt.com</t>
        </is>
      </c>
      <c r="B347522" t="n">
        <v>90</v>
      </c>
    </row>
    <row r="347523">
      <c r="A347523" t="inlineStr">
        <is>
          <t>www.travelonline.ph</t>
        </is>
      </c>
      <c r="B347523" t="n">
        <v>90</v>
      </c>
    </row>
    <row r="347524">
      <c r="A347524" t="inlineStr">
        <is>
          <t>africa-bi.com</t>
        </is>
      </c>
      <c r="B347524" t="n">
        <v>90</v>
      </c>
    </row>
    <row r="347525">
      <c r="A347525" t="inlineStr">
        <is>
          <t>www.5kgamer.com</t>
        </is>
      </c>
      <c r="B347525" t="n">
        <v>90</v>
      </c>
    </row>
    <row r="347526">
      <c r="A347526" t="inlineStr">
        <is>
          <t>www.eattheweeds.com</t>
        </is>
      </c>
      <c r="B347526" t="n">
        <v>90</v>
      </c>
    </row>
    <row r="347527">
      <c r="A347527" t="inlineStr">
        <is>
          <t>www.vetner.com.au</t>
        </is>
      </c>
      <c r="B347527" t="n">
        <v>90</v>
      </c>
    </row>
    <row r="347528">
      <c r="A347528" t="inlineStr">
        <is>
          <t>motivservietten.de</t>
        </is>
      </c>
      <c r="B347528" t="n">
        <v>90</v>
      </c>
    </row>
    <row r="347529">
      <c r="A347529" t="inlineStr">
        <is>
          <t>augustana.net</t>
        </is>
      </c>
      <c r="B347529" t="n">
        <v>90</v>
      </c>
    </row>
    <row r="347530">
      <c r="A347530" t="inlineStr">
        <is>
          <t>www.kmikze.com</t>
        </is>
      </c>
      <c r="B347530" t="n">
        <v>90</v>
      </c>
    </row>
    <row r="347531">
      <c r="A347531" t="inlineStr">
        <is>
          <t>t25.pixhost.to</t>
        </is>
      </c>
      <c r="B347531" t="n">
        <v>90</v>
      </c>
    </row>
    <row r="347532">
      <c r="A347532" t="inlineStr">
        <is>
          <t>blacktownmemories.recollect.net.au</t>
        </is>
      </c>
      <c r="B347532" t="n">
        <v>90</v>
      </c>
    </row>
    <row r="347533">
      <c r="A347533" t="inlineStr">
        <is>
          <t>brisbanemowersandpowerequipment.com.au</t>
        </is>
      </c>
      <c r="B347533" t="n">
        <v>90</v>
      </c>
    </row>
    <row r="347534">
      <c r="A347534" t="inlineStr">
        <is>
          <t>kayakingstaugustine.com</t>
        </is>
      </c>
      <c r="B347534" t="n">
        <v>90</v>
      </c>
    </row>
    <row r="347535">
      <c r="A347535" t="inlineStr">
        <is>
          <t>www.entrepreneurshipinabox.com</t>
        </is>
      </c>
      <c r="B347535" t="n">
        <v>90</v>
      </c>
    </row>
    <row r="347536">
      <c r="A347536" t="inlineStr">
        <is>
          <t>mayanhgiare.vn</t>
        </is>
      </c>
      <c r="B347536" t="n">
        <v>90</v>
      </c>
    </row>
    <row r="347537">
      <c r="A347537" t="inlineStr">
        <is>
          <t>dienthoaiso.vn</t>
        </is>
      </c>
      <c r="B347537" t="n">
        <v>90</v>
      </c>
    </row>
    <row r="347538">
      <c r="A347538" t="inlineStr">
        <is>
          <t>engineering.virginia.edu</t>
        </is>
      </c>
      <c r="B347538" t="n">
        <v>90</v>
      </c>
    </row>
    <row r="347539">
      <c r="A347539" t="inlineStr">
        <is>
          <t>www.FHSTheFlash.com</t>
        </is>
      </c>
      <c r="B347539" t="n">
        <v>90</v>
      </c>
    </row>
    <row r="347540">
      <c r="A347540" t="inlineStr">
        <is>
          <t>theartofbookend.com</t>
        </is>
      </c>
      <c r="B347540" t="n">
        <v>90</v>
      </c>
    </row>
    <row r="347541">
      <c r="A347541" t="inlineStr">
        <is>
          <t>dbar-productions.com</t>
        </is>
      </c>
      <c r="B347541" t="n">
        <v>90</v>
      </c>
    </row>
    <row r="347542">
      <c r="A347542" t="inlineStr">
        <is>
          <t>www.htpipe.com</t>
        </is>
      </c>
      <c r="B347542" t="n">
        <v>90</v>
      </c>
    </row>
    <row r="347543">
      <c r="A347543" t="inlineStr">
        <is>
          <t>www.micancun.org</t>
        </is>
      </c>
      <c r="B347543" t="n">
        <v>90</v>
      </c>
    </row>
    <row r="347544">
      <c r="A347544" t="inlineStr">
        <is>
          <t>shalavee.com</t>
        </is>
      </c>
      <c r="B347544" t="n">
        <v>90</v>
      </c>
    </row>
    <row r="347545">
      <c r="A347545" t="inlineStr">
        <is>
          <t>amongtheliving.fr</t>
        </is>
      </c>
      <c r="B347545" t="n">
        <v>90</v>
      </c>
    </row>
    <row r="347546">
      <c r="A347546" t="inlineStr">
        <is>
          <t>santamonica.ch</t>
        </is>
      </c>
      <c r="B347546" t="n">
        <v>90</v>
      </c>
    </row>
    <row r="347547">
      <c r="A347547" t="inlineStr">
        <is>
          <t>www.duropc.com</t>
        </is>
      </c>
      <c r="B347547" t="n">
        <v>90</v>
      </c>
    </row>
    <row r="347548">
      <c r="A347548" t="inlineStr">
        <is>
          <t>www.dazzledbystamping.com</t>
        </is>
      </c>
      <c r="B347548" t="n">
        <v>90</v>
      </c>
    </row>
    <row r="347549">
      <c r="A347549" t="inlineStr">
        <is>
          <t>thryv.wpengine.com</t>
        </is>
      </c>
      <c r="B347549" t="n">
        <v>90</v>
      </c>
    </row>
    <row r="347550">
      <c r="A347550" t="inlineStr">
        <is>
          <t>www.frameitwabanstore.com</t>
        </is>
      </c>
      <c r="B347550" t="n">
        <v>90</v>
      </c>
    </row>
    <row r="347551">
      <c r="A347551" t="inlineStr">
        <is>
          <t>kuratedkloset.com</t>
        </is>
      </c>
      <c r="B347551" t="n">
        <v>90</v>
      </c>
    </row>
    <row r="347552">
      <c r="A347552" t="inlineStr">
        <is>
          <t>sandiego-images.highgarden-media.com</t>
        </is>
      </c>
      <c r="B347552" t="n">
        <v>90</v>
      </c>
    </row>
    <row r="347553">
      <c r="A347553" t="inlineStr">
        <is>
          <t>jasminewanders.com</t>
        </is>
      </c>
      <c r="B347553" t="n">
        <v>90</v>
      </c>
    </row>
    <row r="347554">
      <c r="A347554" t="inlineStr">
        <is>
          <t>iknowwatches.com</t>
        </is>
      </c>
      <c r="B347554" t="n">
        <v>90</v>
      </c>
    </row>
    <row r="347555">
      <c r="A347555" t="inlineStr">
        <is>
          <t>www.break.pl</t>
        </is>
      </c>
      <c r="B347555" t="n">
        <v>90</v>
      </c>
    </row>
    <row r="347556">
      <c r="A347556" t="inlineStr">
        <is>
          <t>www.lkdsb.net</t>
        </is>
      </c>
      <c r="B347556" t="n">
        <v>90</v>
      </c>
    </row>
    <row r="347557">
      <c r="A347557" t="inlineStr">
        <is>
          <t>images.louisianagolf.com</t>
        </is>
      </c>
      <c r="B347557" t="n">
        <v>90</v>
      </c>
    </row>
    <row r="347558">
      <c r="A347558" t="inlineStr">
        <is>
          <t>www.meank-magnet.com</t>
        </is>
      </c>
      <c r="B347558" t="n">
        <v>90</v>
      </c>
    </row>
    <row r="347559">
      <c r="A347559" t="inlineStr">
        <is>
          <t>autogaraz.eu</t>
        </is>
      </c>
      <c r="B347559" t="n">
        <v>90</v>
      </c>
    </row>
    <row r="347560">
      <c r="A347560" t="inlineStr">
        <is>
          <t>historicphoenixdistricts.com</t>
        </is>
      </c>
      <c r="B347560" t="n">
        <v>90</v>
      </c>
    </row>
    <row r="347561">
      <c r="A347561" t="inlineStr">
        <is>
          <t>www.decorecebo.fr</t>
        </is>
      </c>
      <c r="B347561" t="n">
        <v>90</v>
      </c>
    </row>
    <row r="347562">
      <c r="A347562" t="inlineStr">
        <is>
          <t>meriweb.net</t>
        </is>
      </c>
      <c r="B347562" t="n">
        <v>90</v>
      </c>
    </row>
    <row r="347563">
      <c r="A347563" t="inlineStr">
        <is>
          <t>cherispeak.files.wordpress.com</t>
        </is>
      </c>
      <c r="B347563" t="n">
        <v>90</v>
      </c>
    </row>
    <row r="347564">
      <c r="A347564" t="inlineStr">
        <is>
          <t>agneswright.com</t>
        </is>
      </c>
      <c r="B347564" t="n">
        <v>90</v>
      </c>
    </row>
    <row r="347565">
      <c r="A347565" t="inlineStr">
        <is>
          <t>jamiat.org.za</t>
        </is>
      </c>
      <c r="B347565" t="n">
        <v>90</v>
      </c>
    </row>
    <row r="347566">
      <c r="A347566" t="inlineStr">
        <is>
          <t>domesticdeparture.files.wordpress.com</t>
        </is>
      </c>
      <c r="B347566" t="n">
        <v>90</v>
      </c>
    </row>
    <row r="347567">
      <c r="A347567" t="inlineStr">
        <is>
          <t>harrykraemer.files.wordpress.com</t>
        </is>
      </c>
      <c r="B347567" t="n">
        <v>90</v>
      </c>
    </row>
    <row r="347568">
      <c r="A347568" t="inlineStr">
        <is>
          <t>okanime.tv</t>
        </is>
      </c>
      <c r="B347568" t="n">
        <v>90</v>
      </c>
    </row>
    <row r="347569">
      <c r="A347569" t="inlineStr">
        <is>
          <t>kakguan.com.sg</t>
        </is>
      </c>
      <c r="B347569" t="n">
        <v>90</v>
      </c>
    </row>
    <row r="347570">
      <c r="A347570" t="inlineStr">
        <is>
          <t>www.wandahome.co.uk</t>
        </is>
      </c>
      <c r="B347570" t="n">
        <v>90</v>
      </c>
    </row>
    <row r="347571">
      <c r="A347571" t="inlineStr">
        <is>
          <t>www.adoptapet.com</t>
        </is>
      </c>
      <c r="B347571" t="n">
        <v>90</v>
      </c>
    </row>
    <row r="347572">
      <c r="A347572" t="inlineStr">
        <is>
          <t>www.ncps-k12.org</t>
        </is>
      </c>
      <c r="B347572" t="n">
        <v>90</v>
      </c>
    </row>
    <row r="347573">
      <c r="A347573" t="inlineStr">
        <is>
          <t>lakeharborumc.org</t>
        </is>
      </c>
      <c r="B347573" t="n">
        <v>90</v>
      </c>
    </row>
    <row r="347574">
      <c r="A347574" t="inlineStr">
        <is>
          <t>www.lampen-schubert.de</t>
        </is>
      </c>
      <c r="B347574" t="n">
        <v>90</v>
      </c>
    </row>
    <row r="347575">
      <c r="A347575" t="inlineStr">
        <is>
          <t>gerrybrowns.com.au</t>
        </is>
      </c>
      <c r="B347575" t="n">
        <v>90</v>
      </c>
    </row>
    <row r="347576">
      <c r="A347576" t="inlineStr">
        <is>
          <t>www.metaliercoatings.com</t>
        </is>
      </c>
      <c r="B347576" t="n">
        <v>90</v>
      </c>
    </row>
    <row r="347577">
      <c r="A347577" t="inlineStr">
        <is>
          <t>www.theleathercity.co.uk</t>
        </is>
      </c>
      <c r="B347577" t="n">
        <v>90</v>
      </c>
    </row>
    <row r="347578">
      <c r="A347578" t="inlineStr">
        <is>
          <t>www.puretheatre.com</t>
        </is>
      </c>
      <c r="B347578" t="n">
        <v>90</v>
      </c>
    </row>
    <row r="347579">
      <c r="A347579" t="inlineStr">
        <is>
          <t>www.bestcasinositesonline.com</t>
        </is>
      </c>
      <c r="B347579" t="n">
        <v>90</v>
      </c>
    </row>
    <row r="347580">
      <c r="A347580" t="inlineStr">
        <is>
          <t>xn--80aaleqhbkbz7ak6l.xn--p1ai</t>
        </is>
      </c>
      <c r="B347580" t="n">
        <v>90</v>
      </c>
    </row>
    <row r="347581">
      <c r="A347581" t="inlineStr">
        <is>
          <t>media.callforentry.org</t>
        </is>
      </c>
      <c r="B347581" t="n">
        <v>90</v>
      </c>
    </row>
    <row r="347582">
      <c r="A347582" t="inlineStr">
        <is>
          <t>www.wigs2you.com</t>
        </is>
      </c>
      <c r="B347582" t="n">
        <v>90</v>
      </c>
    </row>
    <row r="347583">
      <c r="A347583" t="inlineStr">
        <is>
          <t>www.girvinstores.com</t>
        </is>
      </c>
      <c r="B347583" t="n">
        <v>90</v>
      </c>
    </row>
    <row r="347584">
      <c r="A347584" t="inlineStr">
        <is>
          <t>static.babesandstars.com</t>
        </is>
      </c>
      <c r="B347584" t="n">
        <v>90</v>
      </c>
    </row>
    <row r="347585">
      <c r="A347585" t="inlineStr">
        <is>
          <t>www.sounddd.shop</t>
        </is>
      </c>
      <c r="B347585" t="n">
        <v>90</v>
      </c>
    </row>
    <row r="347586">
      <c r="A347586" t="inlineStr">
        <is>
          <t>www.bormarket.net</t>
        </is>
      </c>
      <c r="B347586" t="n">
        <v>90</v>
      </c>
    </row>
    <row r="347587">
      <c r="A347587" t="inlineStr">
        <is>
          <t>newstodayreport.com</t>
        </is>
      </c>
      <c r="B347587" t="n">
        <v>90</v>
      </c>
    </row>
    <row r="347588">
      <c r="A347588" t="inlineStr">
        <is>
          <t>xanthacards.co.uk</t>
        </is>
      </c>
      <c r="B347588" t="n">
        <v>90</v>
      </c>
    </row>
    <row r="347589">
      <c r="A347589" t="inlineStr">
        <is>
          <t>www.jennifersftmyers.com</t>
        </is>
      </c>
      <c r="B347589" t="n">
        <v>90</v>
      </c>
    </row>
    <row r="347590">
      <c r="A347590" t="inlineStr">
        <is>
          <t>www.lukeahead.co.za</t>
        </is>
      </c>
      <c r="B347590" t="n">
        <v>90</v>
      </c>
    </row>
    <row r="347591">
      <c r="A347591" t="inlineStr">
        <is>
          <t>www.bonnerfideradio.com</t>
        </is>
      </c>
      <c r="B347591" t="n">
        <v>90</v>
      </c>
    </row>
    <row r="347592">
      <c r="A347592" t="inlineStr">
        <is>
          <t>www.thecandyshow.com</t>
        </is>
      </c>
      <c r="B347592" t="n">
        <v>90</v>
      </c>
    </row>
    <row r="347593">
      <c r="A347593" t="inlineStr">
        <is>
          <t>blog.testrocker.com</t>
        </is>
      </c>
      <c r="B347593" t="n">
        <v>90</v>
      </c>
    </row>
    <row r="347594">
      <c r="A347594" t="inlineStr">
        <is>
          <t>carsphairn.org</t>
        </is>
      </c>
      <c r="B347594" t="n">
        <v>90</v>
      </c>
    </row>
    <row r="347595">
      <c r="A347595" t="inlineStr">
        <is>
          <t>www.onely.com</t>
        </is>
      </c>
      <c r="B347595" t="n">
        <v>90</v>
      </c>
    </row>
    <row r="347596">
      <c r="A347596" t="inlineStr">
        <is>
          <t>initiativetabletop.com</t>
        </is>
      </c>
      <c r="B347596" t="n">
        <v>90</v>
      </c>
    </row>
    <row r="347597">
      <c r="A347597" t="inlineStr">
        <is>
          <t>ozgeneralstore.com.au</t>
        </is>
      </c>
      <c r="B347597" t="n">
        <v>90</v>
      </c>
    </row>
    <row r="347598">
      <c r="A347598" t="inlineStr">
        <is>
          <t>unicare.com.mt</t>
        </is>
      </c>
      <c r="B347598" t="n">
        <v>90</v>
      </c>
    </row>
    <row r="347599">
      <c r="A347599" t="inlineStr">
        <is>
          <t>newshq.net</t>
        </is>
      </c>
      <c r="B347599" t="n">
        <v>90</v>
      </c>
    </row>
    <row r="347600">
      <c r="A347600" t="inlineStr">
        <is>
          <t>www.carphonewarehouse.com</t>
        </is>
      </c>
      <c r="B347600" t="n">
        <v>90</v>
      </c>
    </row>
    <row r="347601">
      <c r="A347601" t="inlineStr">
        <is>
          <t>yourpfpro.com</t>
        </is>
      </c>
      <c r="B347601" t="n">
        <v>90</v>
      </c>
    </row>
    <row r="347602">
      <c r="A347602" t="inlineStr">
        <is>
          <t>stosselintheclassroom.org</t>
        </is>
      </c>
      <c r="B347602" t="n">
        <v>90</v>
      </c>
    </row>
    <row r="347603">
      <c r="A347603" t="inlineStr">
        <is>
          <t>quintenquist.com</t>
        </is>
      </c>
      <c r="B347603" t="n">
        <v>90</v>
      </c>
    </row>
    <row r="347604">
      <c r="A347604" t="inlineStr">
        <is>
          <t>www.zenddu.com</t>
        </is>
      </c>
      <c r="B347604" t="n">
        <v>90</v>
      </c>
    </row>
    <row r="347605">
      <c r="A347605" t="inlineStr">
        <is>
          <t>www.invitepress.com</t>
        </is>
      </c>
      <c r="B347605" t="n">
        <v>90</v>
      </c>
    </row>
    <row r="347606">
      <c r="A347606" t="inlineStr">
        <is>
          <t>images.tarskitheme.com</t>
        </is>
      </c>
      <c r="B347606" t="n">
        <v>90</v>
      </c>
    </row>
    <row r="347607">
      <c r="A347607" t="inlineStr">
        <is>
          <t>zlatnictvigajdovi.cz</t>
        </is>
      </c>
      <c r="B347607" t="n">
        <v>90</v>
      </c>
    </row>
    <row r="347608">
      <c r="A347608" t="inlineStr">
        <is>
          <t>images.puttergrips.biz</t>
        </is>
      </c>
      <c r="B347608" t="n">
        <v>90</v>
      </c>
    </row>
    <row r="347609">
      <c r="A347609" t="inlineStr">
        <is>
          <t>www.hunny-bunny.co.uk</t>
        </is>
      </c>
      <c r="B347609" t="n">
        <v>90</v>
      </c>
    </row>
    <row r="347610">
      <c r="A347610" t="inlineStr">
        <is>
          <t>bleechrcom.s3.amazonaws.com</t>
        </is>
      </c>
      <c r="B347610" t="n">
        <v>90</v>
      </c>
    </row>
    <row r="347611">
      <c r="A347611" t="inlineStr">
        <is>
          <t>uploads.gamedev.net</t>
        </is>
      </c>
      <c r="B347611" t="n">
        <v>90</v>
      </c>
    </row>
    <row r="347612">
      <c r="A347612" t="inlineStr">
        <is>
          <t>www.fiteo.co.uk</t>
        </is>
      </c>
      <c r="B347612" t="n">
        <v>90</v>
      </c>
    </row>
    <row r="347613">
      <c r="A347613" t="inlineStr">
        <is>
          <t>workwithnicklannan.com</t>
        </is>
      </c>
      <c r="B347613" t="n">
        <v>90</v>
      </c>
    </row>
    <row r="347614">
      <c r="A347614" t="inlineStr">
        <is>
          <t>nonimay.com</t>
        </is>
      </c>
      <c r="B347614" t="n">
        <v>90</v>
      </c>
    </row>
    <row r="347615">
      <c r="A347615" t="inlineStr">
        <is>
          <t>roofinsulations.co.za</t>
        </is>
      </c>
      <c r="B347615" t="n">
        <v>90</v>
      </c>
    </row>
    <row r="347616">
      <c r="A347616" t="inlineStr">
        <is>
          <t>www.smilesofstyle.com</t>
        </is>
      </c>
      <c r="B347616" t="n">
        <v>90</v>
      </c>
    </row>
    <row r="347617">
      <c r="A347617" t="inlineStr">
        <is>
          <t>www.missoulacounty.us</t>
        </is>
      </c>
      <c r="B347617" t="n">
        <v>90</v>
      </c>
    </row>
    <row r="347618">
      <c r="A347618" t="inlineStr">
        <is>
          <t>www.naazoo.co.uk</t>
        </is>
      </c>
      <c r="B347618" t="n">
        <v>90</v>
      </c>
    </row>
    <row r="347619">
      <c r="A347619" t="inlineStr">
        <is>
          <t>bladeville.com</t>
        </is>
      </c>
      <c r="B347619" t="n">
        <v>90</v>
      </c>
    </row>
    <row r="347620">
      <c r="A347620" t="inlineStr">
        <is>
          <t>www.ilona-andrews.com</t>
        </is>
      </c>
      <c r="B347620" t="n">
        <v>90</v>
      </c>
    </row>
    <row r="347621">
      <c r="A347621" t="inlineStr">
        <is>
          <t>nnmc.edu</t>
        </is>
      </c>
      <c r="B347621" t="n">
        <v>90</v>
      </c>
    </row>
    <row r="347622">
      <c r="A347622" t="inlineStr">
        <is>
          <t>www.oblavion.com</t>
        </is>
      </c>
      <c r="B347622" t="n">
        <v>90</v>
      </c>
    </row>
    <row r="347623">
      <c r="A347623" t="inlineStr">
        <is>
          <t>16y1xo1rigvs42onq040d40o-wpengine.netdna-ssl.com</t>
        </is>
      </c>
      <c r="B347623" t="n">
        <v>90</v>
      </c>
    </row>
    <row r="347624">
      <c r="A347624" t="inlineStr">
        <is>
          <t>www.capitolcitylumber.com</t>
        </is>
      </c>
      <c r="B347624" t="n">
        <v>90</v>
      </c>
    </row>
    <row r="347625">
      <c r="A347625" t="inlineStr">
        <is>
          <t>dealfuel.com</t>
        </is>
      </c>
      <c r="B347625" t="n">
        <v>90</v>
      </c>
    </row>
    <row r="347626">
      <c r="A347626" t="inlineStr">
        <is>
          <t>www.comerbuy.com</t>
        </is>
      </c>
      <c r="B347626" t="n">
        <v>90</v>
      </c>
    </row>
    <row r="347627">
      <c r="A347627" t="inlineStr">
        <is>
          <t>www.tecofi.fr</t>
        </is>
      </c>
      <c r="B347627" t="n">
        <v>90</v>
      </c>
    </row>
    <row r="347628">
      <c r="A347628" t="inlineStr">
        <is>
          <t>devanetbelts.co.uk</t>
        </is>
      </c>
      <c r="B347628" t="n">
        <v>90</v>
      </c>
    </row>
    <row r="347629">
      <c r="A347629" t="inlineStr">
        <is>
          <t>davisdesigns.ca</t>
        </is>
      </c>
      <c r="B347629" t="n">
        <v>90</v>
      </c>
    </row>
    <row r="347630">
      <c r="A347630" t="inlineStr">
        <is>
          <t>pdfpool.com</t>
        </is>
      </c>
      <c r="B347630" t="n">
        <v>90</v>
      </c>
    </row>
    <row r="347631">
      <c r="A347631" t="inlineStr">
        <is>
          <t>www.exactadesigns.com</t>
        </is>
      </c>
      <c r="B347631" t="n">
        <v>90</v>
      </c>
    </row>
    <row r="347632">
      <c r="A347632" t="inlineStr">
        <is>
          <t>genieharrisonlaw.com</t>
        </is>
      </c>
      <c r="B347632" t="n">
        <v>90</v>
      </c>
    </row>
    <row r="347633">
      <c r="A347633" t="inlineStr">
        <is>
          <t>www.thefestivestore.com.au</t>
        </is>
      </c>
      <c r="B347633" t="n">
        <v>90</v>
      </c>
    </row>
    <row r="347634">
      <c r="A347634" t="inlineStr">
        <is>
          <t>www.doggett.com</t>
        </is>
      </c>
      <c r="B347634" t="n">
        <v>90</v>
      </c>
    </row>
    <row r="347635">
      <c r="A347635" t="inlineStr">
        <is>
          <t>waba.org</t>
        </is>
      </c>
      <c r="B347635" t="n">
        <v>90</v>
      </c>
    </row>
    <row r="347636">
      <c r="A347636" t="inlineStr">
        <is>
          <t>www.krea.be</t>
        </is>
      </c>
      <c r="B347636" t="n">
        <v>90</v>
      </c>
    </row>
    <row r="347637">
      <c r="A347637" t="inlineStr">
        <is>
          <t>www.bazardekoracji.pl</t>
        </is>
      </c>
      <c r="B347637" t="n">
        <v>90</v>
      </c>
    </row>
    <row r="347638">
      <c r="A347638" t="inlineStr">
        <is>
          <t>www.gadsbys.co.uk</t>
        </is>
      </c>
      <c r="B347638" t="n">
        <v>90</v>
      </c>
    </row>
    <row r="347639">
      <c r="A347639" t="inlineStr">
        <is>
          <t>www.reviewcenterhq.com</t>
        </is>
      </c>
      <c r="B347639" t="n">
        <v>90</v>
      </c>
    </row>
    <row r="347640">
      <c r="A347640" t="inlineStr">
        <is>
          <t>bellbridge.com</t>
        </is>
      </c>
      <c r="B347640" t="n">
        <v>90</v>
      </c>
    </row>
    <row r="347641">
      <c r="A347641" t="inlineStr">
        <is>
          <t>galleries.soft-graphix.com</t>
        </is>
      </c>
      <c r="B347641" t="n">
        <v>90</v>
      </c>
    </row>
    <row r="347642">
      <c r="A347642" t="inlineStr">
        <is>
          <t>superherospeak.com</t>
        </is>
      </c>
      <c r="B347642" t="n">
        <v>90</v>
      </c>
    </row>
    <row r="347643">
      <c r="A347643" t="inlineStr">
        <is>
          <t>vip.movie-pass.club</t>
        </is>
      </c>
      <c r="B347643" t="n">
        <v>90</v>
      </c>
    </row>
    <row r="347644">
      <c r="A347644" t="inlineStr">
        <is>
          <t>www.awazthevoice.in</t>
        </is>
      </c>
      <c r="B347644" t="n">
        <v>90</v>
      </c>
    </row>
    <row r="347645">
      <c r="A347645" t="inlineStr">
        <is>
          <t>bigbluedivelights.com</t>
        </is>
      </c>
      <c r="B347645" t="n">
        <v>90</v>
      </c>
    </row>
    <row r="347646">
      <c r="A347646" t="inlineStr">
        <is>
          <t>www.aishlit.com</t>
        </is>
      </c>
      <c r="B347646" t="n">
        <v>90</v>
      </c>
    </row>
    <row r="347647">
      <c r="A347647" t="inlineStr">
        <is>
          <t>image2.jdomni.in</t>
        </is>
      </c>
      <c r="B347647" t="n">
        <v>90</v>
      </c>
    </row>
    <row r="347648">
      <c r="A347648" t="inlineStr">
        <is>
          <t>www.snus2.se</t>
        </is>
      </c>
      <c r="B347648" t="n">
        <v>90</v>
      </c>
    </row>
    <row r="347649">
      <c r="A347649" t="inlineStr">
        <is>
          <t>shopdep24h.com</t>
        </is>
      </c>
      <c r="B347649" t="n">
        <v>90</v>
      </c>
    </row>
    <row r="347650">
      <c r="A347650" t="inlineStr">
        <is>
          <t>bogsofohio.files.wordpress.com</t>
        </is>
      </c>
      <c r="B347650" t="n">
        <v>90</v>
      </c>
    </row>
    <row r="347651">
      <c r="A347651" t="inlineStr">
        <is>
          <t>poconobikerental.com</t>
        </is>
      </c>
      <c r="B347651" t="n">
        <v>90</v>
      </c>
    </row>
    <row r="347652">
      <c r="A347652" t="inlineStr">
        <is>
          <t>mybest.my</t>
        </is>
      </c>
      <c r="B347652" t="n">
        <v>90</v>
      </c>
    </row>
    <row r="347653">
      <c r="A347653" t="inlineStr">
        <is>
          <t>www.nood.co.nz</t>
        </is>
      </c>
      <c r="B347653" t="n">
        <v>90</v>
      </c>
    </row>
    <row r="347654">
      <c r="A347654" t="inlineStr">
        <is>
          <t>slis.simmons.edu</t>
        </is>
      </c>
      <c r="B347654" t="n">
        <v>90</v>
      </c>
    </row>
    <row r="347655">
      <c r="A347655" t="inlineStr">
        <is>
          <t>media.4at5.net</t>
        </is>
      </c>
      <c r="B347655" t="n">
        <v>90</v>
      </c>
    </row>
    <row r="347656">
      <c r="A347656" t="inlineStr">
        <is>
          <t>www.mynewfilm20.pro</t>
        </is>
      </c>
      <c r="B347656" t="n">
        <v>90</v>
      </c>
    </row>
    <row r="347657">
      <c r="A347657" t="inlineStr">
        <is>
          <t>cdn.tunemovie.com</t>
        </is>
      </c>
      <c r="B347657" t="n">
        <v>90</v>
      </c>
    </row>
    <row r="347658">
      <c r="A347658" t="inlineStr">
        <is>
          <t>www.shoppingmilanoroma.it</t>
        </is>
      </c>
      <c r="B347658" t="n">
        <v>90</v>
      </c>
    </row>
    <row r="347659">
      <c r="A347659" t="inlineStr">
        <is>
          <t>aurora-platform-inventory.s3.amazonaws.com</t>
        </is>
      </c>
      <c r="B347659" t="n">
        <v>90</v>
      </c>
    </row>
    <row r="347660">
      <c r="A347660" t="inlineStr">
        <is>
          <t>flamingoroadnursery.com</t>
        </is>
      </c>
      <c r="B347660" t="n">
        <v>90</v>
      </c>
    </row>
    <row r="347661">
      <c r="A347661" t="inlineStr">
        <is>
          <t>treatsyoucantrust.com</t>
        </is>
      </c>
      <c r="B347661" t="n">
        <v>90</v>
      </c>
    </row>
    <row r="347662">
      <c r="A347662" t="inlineStr">
        <is>
          <t>www.horsedrawnoccasions.co.uk</t>
        </is>
      </c>
      <c r="B347662" t="n">
        <v>90</v>
      </c>
    </row>
    <row r="347663">
      <c r="A347663" t="inlineStr">
        <is>
          <t>www.lockitnow.gr</t>
        </is>
      </c>
      <c r="B347663" t="n">
        <v>90</v>
      </c>
    </row>
    <row r="347664">
      <c r="A347664" t="inlineStr">
        <is>
          <t>signumuniversity.org</t>
        </is>
      </c>
      <c r="B347664" t="n">
        <v>90</v>
      </c>
    </row>
    <row r="347665">
      <c r="A347665" t="inlineStr">
        <is>
          <t>arfeastusa.org</t>
        </is>
      </c>
      <c r="B347665" t="n">
        <v>90</v>
      </c>
    </row>
    <row r="347666">
      <c r="A347666" t="inlineStr">
        <is>
          <t>www.girodmedical.co.uk</t>
        </is>
      </c>
      <c r="B347666" t="n">
        <v>90</v>
      </c>
    </row>
    <row r="347667">
      <c r="A347667" t="inlineStr">
        <is>
          <t>astypaliotis.gr</t>
        </is>
      </c>
      <c r="B347667" t="n">
        <v>90</v>
      </c>
    </row>
    <row r="347668">
      <c r="A347668" t="inlineStr">
        <is>
          <t>www.truemosskc.com</t>
        </is>
      </c>
      <c r="B347668" t="n">
        <v>90</v>
      </c>
    </row>
    <row r="347669">
      <c r="A347669" t="inlineStr">
        <is>
          <t>vistoenanime.com</t>
        </is>
      </c>
      <c r="B347669" t="n">
        <v>90</v>
      </c>
    </row>
    <row r="347670">
      <c r="A347670" t="inlineStr">
        <is>
          <t>momming.com</t>
        </is>
      </c>
      <c r="B347670" t="n">
        <v>90</v>
      </c>
    </row>
    <row r="347671">
      <c r="A347671" t="inlineStr">
        <is>
          <t>pmerrill.com</t>
        </is>
      </c>
      <c r="B347671" t="n">
        <v>90</v>
      </c>
    </row>
    <row r="347672">
      <c r="A347672" t="inlineStr">
        <is>
          <t>elearning.tki.org.nz</t>
        </is>
      </c>
      <c r="B347672" t="n">
        <v>90</v>
      </c>
    </row>
    <row r="347673">
      <c r="A347673" t="inlineStr">
        <is>
          <t>www.tvcenter.hu</t>
        </is>
      </c>
      <c r="B347673" t="n">
        <v>90</v>
      </c>
    </row>
    <row r="347674">
      <c r="A347674" t="inlineStr">
        <is>
          <t>www.servicemaster-ncr.com</t>
        </is>
      </c>
      <c r="B347674" t="n">
        <v>90</v>
      </c>
    </row>
    <row r="347675">
      <c r="A347675" t="inlineStr">
        <is>
          <t>www.hqg.de</t>
        </is>
      </c>
      <c r="B347675" t="n">
        <v>90</v>
      </c>
    </row>
    <row r="347676">
      <c r="A347676" t="inlineStr">
        <is>
          <t>www.pacificgsm.com</t>
        </is>
      </c>
      <c r="B347676" t="n">
        <v>90</v>
      </c>
    </row>
    <row r="347677">
      <c r="A347677" t="inlineStr">
        <is>
          <t>www.allstarplastics.com.au</t>
        </is>
      </c>
      <c r="B347677" t="n">
        <v>90</v>
      </c>
    </row>
    <row r="347678">
      <c r="A347678" t="inlineStr">
        <is>
          <t>www.ck-bb.co.uk</t>
        </is>
      </c>
      <c r="B347678" t="n">
        <v>90</v>
      </c>
    </row>
    <row r="347679">
      <c r="A347679" t="inlineStr">
        <is>
          <t>isshereally.com</t>
        </is>
      </c>
      <c r="B347679" t="n">
        <v>90</v>
      </c>
    </row>
    <row r="347680">
      <c r="A347680" t="inlineStr">
        <is>
          <t>www.togethercu.org</t>
        </is>
      </c>
      <c r="B347680" t="n">
        <v>90</v>
      </c>
    </row>
    <row r="347681">
      <c r="A347681" t="inlineStr">
        <is>
          <t>2018patch.com</t>
        </is>
      </c>
      <c r="B347681" t="n">
        <v>90</v>
      </c>
    </row>
    <row r="347682">
      <c r="A347682" t="inlineStr">
        <is>
          <t>millionairemob.com</t>
        </is>
      </c>
      <c r="B347682" t="n">
        <v>90</v>
      </c>
    </row>
    <row r="347683">
      <c r="A347683" t="inlineStr">
        <is>
          <t>thebookblog.com</t>
        </is>
      </c>
      <c r="B347683" t="n">
        <v>90</v>
      </c>
    </row>
    <row r="347684">
      <c r="A347684" t="inlineStr">
        <is>
          <t>ampsandgreenscreens.com</t>
        </is>
      </c>
      <c r="B347684" t="n">
        <v>90</v>
      </c>
    </row>
    <row r="347685">
      <c r="A347685" t="inlineStr">
        <is>
          <t>www.flowersunlimitedonline.com</t>
        </is>
      </c>
      <c r="B347685" t="n">
        <v>90</v>
      </c>
    </row>
    <row r="347686">
      <c r="A347686" t="inlineStr">
        <is>
          <t>www.yourserie.com</t>
        </is>
      </c>
      <c r="B347686" t="n">
        <v>90</v>
      </c>
    </row>
    <row r="347687">
      <c r="A347687" t="inlineStr">
        <is>
          <t>moneyjourneytoday.com</t>
        </is>
      </c>
      <c r="B347687" t="n">
        <v>90</v>
      </c>
    </row>
    <row r="347688">
      <c r="A347688" t="inlineStr">
        <is>
          <t>d77p8i8m8azo9.cloudfront.net</t>
        </is>
      </c>
      <c r="B347688" t="n">
        <v>90</v>
      </c>
    </row>
    <row r="347689">
      <c r="A347689" t="inlineStr">
        <is>
          <t>sundaycampus.com</t>
        </is>
      </c>
      <c r="B347689" t="n">
        <v>90</v>
      </c>
    </row>
    <row r="347690">
      <c r="A347690" t="inlineStr">
        <is>
          <t>fenixstage.com</t>
        </is>
      </c>
      <c r="B347690" t="n">
        <v>90</v>
      </c>
    </row>
    <row r="347691">
      <c r="A347691" t="inlineStr">
        <is>
          <t>www.clubbingspain.com</t>
        </is>
      </c>
      <c r="B347691" t="n">
        <v>90</v>
      </c>
    </row>
    <row r="347692">
      <c r="A347692" t="inlineStr">
        <is>
          <t>bloommarket.eu</t>
        </is>
      </c>
      <c r="B347692" t="n">
        <v>90</v>
      </c>
    </row>
    <row r="347693">
      <c r="A347693" t="inlineStr">
        <is>
          <t>recipesingoodtaste.com</t>
        </is>
      </c>
      <c r="B347693" t="n">
        <v>90</v>
      </c>
    </row>
    <row r="347694">
      <c r="A347694" t="inlineStr">
        <is>
          <t>www.carmatec.com</t>
        </is>
      </c>
      <c r="B347694" t="n">
        <v>90</v>
      </c>
    </row>
    <row r="347695">
      <c r="A347695" t="inlineStr">
        <is>
          <t>www.stjude.org</t>
        </is>
      </c>
      <c r="B347695" t="n">
        <v>90</v>
      </c>
    </row>
    <row r="347696">
      <c r="A347696" t="inlineStr">
        <is>
          <t>klay.com.au</t>
        </is>
      </c>
      <c r="B347696" t="n">
        <v>90</v>
      </c>
    </row>
    <row r="347697">
      <c r="A347697" t="inlineStr">
        <is>
          <t>www.arteris.com</t>
        </is>
      </c>
      <c r="B347697" t="n">
        <v>90</v>
      </c>
    </row>
    <row r="347698">
      <c r="A347698" t="inlineStr">
        <is>
          <t>experiencenicolavalley.com</t>
        </is>
      </c>
      <c r="B347698" t="n">
        <v>90</v>
      </c>
    </row>
    <row r="347699">
      <c r="A347699" t="inlineStr">
        <is>
          <t>www.churchrealestatesales.com</t>
        </is>
      </c>
      <c r="B347699" t="n">
        <v>90</v>
      </c>
    </row>
    <row r="347700">
      <c r="A347700" t="inlineStr">
        <is>
          <t>blog.cpanel.com</t>
        </is>
      </c>
      <c r="B347700" t="n">
        <v>90</v>
      </c>
    </row>
    <row r="347701">
      <c r="A347701" t="inlineStr">
        <is>
          <t>www.queraltsunyer.com</t>
        </is>
      </c>
      <c r="B347701" t="n">
        <v>90</v>
      </c>
    </row>
    <row r="347702">
      <c r="A347702" t="inlineStr">
        <is>
          <t>www.greanbase.co.uk</t>
        </is>
      </c>
      <c r="B347702" t="n">
        <v>90</v>
      </c>
    </row>
    <row r="347703">
      <c r="A347703" t="inlineStr">
        <is>
          <t>grantcooper.com</t>
        </is>
      </c>
      <c r="B347703" t="n">
        <v>90</v>
      </c>
    </row>
    <row r="347704">
      <c r="A347704" t="inlineStr">
        <is>
          <t>www.amomblog.com</t>
        </is>
      </c>
      <c r="B347704" t="n">
        <v>90</v>
      </c>
    </row>
    <row r="347705">
      <c r="A347705" t="inlineStr">
        <is>
          <t>www.designorate.com</t>
        </is>
      </c>
      <c r="B347705" t="n">
        <v>90</v>
      </c>
    </row>
    <row r="347706">
      <c r="A347706" t="inlineStr">
        <is>
          <t>img2.autocrm.ru</t>
        </is>
      </c>
      <c r="B347706" t="n">
        <v>90</v>
      </c>
    </row>
    <row r="347707">
      <c r="A347707" t="inlineStr">
        <is>
          <t>urvistraveljournal.com</t>
        </is>
      </c>
      <c r="B347707" t="n">
        <v>90</v>
      </c>
    </row>
    <row r="347708">
      <c r="A347708" t="inlineStr">
        <is>
          <t>pathrise-website-guide-wp.s3.us-west-1.amazonaws.com</t>
        </is>
      </c>
      <c r="B347708" t="n">
        <v>90</v>
      </c>
    </row>
    <row r="347709">
      <c r="A347709" t="inlineStr">
        <is>
          <t>www.sapbwconsulting.com</t>
        </is>
      </c>
      <c r="B347709" t="n">
        <v>90</v>
      </c>
    </row>
    <row r="347710">
      <c r="A347710" t="inlineStr">
        <is>
          <t>atropatravel.com</t>
        </is>
      </c>
      <c r="B347710" t="n">
        <v>90</v>
      </c>
    </row>
    <row r="347711">
      <c r="A347711" t="inlineStr">
        <is>
          <t>static4.upleder.pl</t>
        </is>
      </c>
      <c r="B347711" t="n">
        <v>90</v>
      </c>
    </row>
    <row r="347712">
      <c r="A347712" t="inlineStr">
        <is>
          <t>plantron.gr</t>
        </is>
      </c>
      <c r="B347712" t="n">
        <v>90</v>
      </c>
    </row>
    <row r="347713">
      <c r="A347713" t="inlineStr">
        <is>
          <t>lekhapora.org</t>
        </is>
      </c>
      <c r="B347713" t="n">
        <v>90</v>
      </c>
    </row>
    <row r="347714">
      <c r="A347714" t="inlineStr">
        <is>
          <t>infonet-biovision.org</t>
        </is>
      </c>
      <c r="B347714" t="n">
        <v>90</v>
      </c>
    </row>
    <row r="347715">
      <c r="A347715" t="inlineStr">
        <is>
          <t>howsweetthisisblog.com</t>
        </is>
      </c>
      <c r="B347715" t="n">
        <v>90</v>
      </c>
    </row>
    <row r="347716">
      <c r="A347716" t="inlineStr">
        <is>
          <t>CheeryBaby.ru</t>
        </is>
      </c>
      <c r="B347716" t="n">
        <v>90</v>
      </c>
    </row>
    <row r="347717">
      <c r="A347717" t="inlineStr">
        <is>
          <t>www.hvacwebmasters.com</t>
        </is>
      </c>
      <c r="B347717" t="n">
        <v>90</v>
      </c>
    </row>
    <row r="347718">
      <c r="A347718" t="inlineStr">
        <is>
          <t>www.danceforall.co.uk</t>
        </is>
      </c>
      <c r="B347718" t="n">
        <v>90</v>
      </c>
    </row>
    <row r="347719">
      <c r="A347719" t="inlineStr">
        <is>
          <t>annbs.com</t>
        </is>
      </c>
      <c r="B347719" t="n">
        <v>90</v>
      </c>
    </row>
    <row r="347720">
      <c r="A347720" t="inlineStr">
        <is>
          <t>static.bioscience.com.pk</t>
        </is>
      </c>
      <c r="B347720" t="n">
        <v>90</v>
      </c>
    </row>
    <row r="347721">
      <c r="A347721" t="inlineStr">
        <is>
          <t>habitatls.org</t>
        </is>
      </c>
      <c r="B347721" t="n">
        <v>90</v>
      </c>
    </row>
    <row r="347722">
      <c r="A347722" t="inlineStr">
        <is>
          <t>www.siloamsprings.com</t>
        </is>
      </c>
      <c r="B347722" t="n">
        <v>90</v>
      </c>
    </row>
    <row r="347723">
      <c r="A347723" t="inlineStr">
        <is>
          <t>img.rmsmotoring.com</t>
        </is>
      </c>
      <c r="B347723" t="n">
        <v>90</v>
      </c>
    </row>
    <row r="347724">
      <c r="A347724" t="inlineStr">
        <is>
          <t>q8figures.com</t>
        </is>
      </c>
      <c r="B347724" t="n">
        <v>90</v>
      </c>
    </row>
    <row r="347725">
      <c r="A347725" t="inlineStr">
        <is>
          <t>assets.parkerwestdental.com</t>
        </is>
      </c>
      <c r="B347725" t="n">
        <v>90</v>
      </c>
    </row>
    <row r="347726">
      <c r="A347726" t="inlineStr">
        <is>
          <t>www.issa.com</t>
        </is>
      </c>
      <c r="B347726" t="n">
        <v>90</v>
      </c>
    </row>
    <row r="347727">
      <c r="A347727" t="inlineStr">
        <is>
          <t>www.lexmoto.co.uk</t>
        </is>
      </c>
      <c r="B347727" t="n">
        <v>90</v>
      </c>
    </row>
    <row r="347728">
      <c r="A347728" t="inlineStr">
        <is>
          <t>www.dbsportsmemorabilia.com</t>
        </is>
      </c>
      <c r="B347728" t="n">
        <v>90</v>
      </c>
    </row>
    <row r="347729">
      <c r="A347729" t="inlineStr">
        <is>
          <t>garlandplanning.org</t>
        </is>
      </c>
      <c r="B347729" t="n">
        <v>90</v>
      </c>
    </row>
    <row r="347730">
      <c r="A347730" t="inlineStr">
        <is>
          <t>www.rfidsilicone.com</t>
        </is>
      </c>
      <c r="B347730" t="n">
        <v>90</v>
      </c>
    </row>
    <row r="347731">
      <c r="A347731" t="inlineStr">
        <is>
          <t>cdnars.18tickets.it</t>
        </is>
      </c>
      <c r="B347731" t="n">
        <v>90</v>
      </c>
    </row>
    <row r="347732">
      <c r="A347732" t="inlineStr">
        <is>
          <t>www.bebecenter.es</t>
        </is>
      </c>
      <c r="B347732" t="n">
        <v>90</v>
      </c>
    </row>
    <row r="347733">
      <c r="A347733" t="inlineStr">
        <is>
          <t>www.lagolfexchange.com</t>
        </is>
      </c>
      <c r="B347733" t="n">
        <v>90</v>
      </c>
    </row>
    <row r="347734">
      <c r="A347734" t="inlineStr">
        <is>
          <t>i5.ocry.net</t>
        </is>
      </c>
      <c r="B347734" t="n">
        <v>90</v>
      </c>
    </row>
    <row r="347735">
      <c r="A347735" t="inlineStr">
        <is>
          <t>dunrovenhouse.com</t>
        </is>
      </c>
      <c r="B347735" t="n">
        <v>90</v>
      </c>
    </row>
    <row r="347736">
      <c r="A347736" t="inlineStr">
        <is>
          <t>www.facijoyas.com</t>
        </is>
      </c>
      <c r="B347736" t="n">
        <v>90</v>
      </c>
    </row>
    <row r="347737">
      <c r="A347737" t="inlineStr">
        <is>
          <t>www.farmlib.org</t>
        </is>
      </c>
      <c r="B347737" t="n">
        <v>90</v>
      </c>
    </row>
    <row r="347738">
      <c r="A347738" t="inlineStr">
        <is>
          <t>www.godsc.com</t>
        </is>
      </c>
      <c r="B347738" t="n">
        <v>90</v>
      </c>
    </row>
    <row r="347739">
      <c r="A347739" t="inlineStr">
        <is>
          <t>mejamakanjepara.com</t>
        </is>
      </c>
      <c r="B347739" t="n">
        <v>90</v>
      </c>
    </row>
    <row r="347740">
      <c r="A347740" t="inlineStr">
        <is>
          <t>www.com250.com</t>
        </is>
      </c>
      <c r="B347740" t="n">
        <v>90</v>
      </c>
    </row>
    <row r="347741">
      <c r="A347741" t="inlineStr">
        <is>
          <t>3mxwfc45nzaf2hj9w92hd04y-wpengine.netdna-ssl.com</t>
        </is>
      </c>
      <c r="B347741" t="n">
        <v>90</v>
      </c>
    </row>
    <row r="347742">
      <c r="A347742" t="inlineStr">
        <is>
          <t>smprobotics.com</t>
        </is>
      </c>
      <c r="B347742" t="n">
        <v>90</v>
      </c>
    </row>
    <row r="347743">
      <c r="A347743" t="inlineStr">
        <is>
          <t>a1sewercleaning.com</t>
        </is>
      </c>
      <c r="B347743" t="n">
        <v>90</v>
      </c>
    </row>
    <row r="347744">
      <c r="A347744" t="inlineStr">
        <is>
          <t>ecommercebuff.com</t>
        </is>
      </c>
      <c r="B347744" t="n">
        <v>90</v>
      </c>
    </row>
    <row r="347745">
      <c r="A347745" t="inlineStr">
        <is>
          <t>footmir.com</t>
        </is>
      </c>
      <c r="B347745" t="n">
        <v>90</v>
      </c>
    </row>
    <row r="347746">
      <c r="A347746" t="inlineStr">
        <is>
          <t>isitnearme.com</t>
        </is>
      </c>
      <c r="B347746" t="n">
        <v>90</v>
      </c>
    </row>
    <row r="347747">
      <c r="A347747" t="inlineStr">
        <is>
          <t>doggielicioustreats.com</t>
        </is>
      </c>
      <c r="B347747" t="n">
        <v>90</v>
      </c>
    </row>
    <row r="347748">
      <c r="A347748" t="inlineStr">
        <is>
          <t>www.laptop-spec.com</t>
        </is>
      </c>
      <c r="B347748" t="n">
        <v>90</v>
      </c>
    </row>
    <row r="347749">
      <c r="A347749" t="inlineStr">
        <is>
          <t>www.saturnbull.co.uk</t>
        </is>
      </c>
      <c r="B347749" t="n">
        <v>90</v>
      </c>
    </row>
    <row r="347750">
      <c r="A347750" t="inlineStr">
        <is>
          <t>www.ebazarpk.com</t>
        </is>
      </c>
      <c r="B347750" t="n">
        <v>90</v>
      </c>
    </row>
    <row r="347751">
      <c r="A347751" t="inlineStr">
        <is>
          <t>www.caldecott.com</t>
        </is>
      </c>
      <c r="B347751" t="n">
        <v>90</v>
      </c>
    </row>
    <row r="347752">
      <c r="A347752" t="inlineStr">
        <is>
          <t>www.photos-de-femmes-mures.com</t>
        </is>
      </c>
      <c r="B347752" t="n">
        <v>90</v>
      </c>
    </row>
    <row r="347753">
      <c r="A347753" t="inlineStr">
        <is>
          <t>www.hacker9.com</t>
        </is>
      </c>
      <c r="B347753" t="n">
        <v>90</v>
      </c>
    </row>
    <row r="347754">
      <c r="A347754" t="inlineStr">
        <is>
          <t>www.cdnsol.com</t>
        </is>
      </c>
      <c r="B347754" t="n">
        <v>90</v>
      </c>
    </row>
    <row r="347755">
      <c r="A347755" t="inlineStr">
        <is>
          <t>beersandears.net</t>
        </is>
      </c>
      <c r="B347755" t="n">
        <v>90</v>
      </c>
    </row>
    <row r="347756">
      <c r="A347756" t="inlineStr">
        <is>
          <t>blog.wcei.net</t>
        </is>
      </c>
      <c r="B347756" t="n">
        <v>90</v>
      </c>
    </row>
    <row r="347757">
      <c r="A347757" t="inlineStr">
        <is>
          <t>www.bingowebsites.org.uk</t>
        </is>
      </c>
      <c r="B347757" t="n">
        <v>90</v>
      </c>
    </row>
    <row r="347758">
      <c r="A347758" t="inlineStr">
        <is>
          <t>www.hairboutique.co.uk</t>
        </is>
      </c>
      <c r="B347758" t="n">
        <v>90</v>
      </c>
    </row>
    <row r="347759">
      <c r="A347759" t="inlineStr">
        <is>
          <t>en.wikichip.org</t>
        </is>
      </c>
      <c r="B347759" t="n">
        <v>90</v>
      </c>
    </row>
    <row r="347760">
      <c r="A347760" t="inlineStr">
        <is>
          <t>mellowskincare.co.uk</t>
        </is>
      </c>
      <c r="B347760" t="n">
        <v>90</v>
      </c>
    </row>
    <row r="347761">
      <c r="A347761" t="inlineStr">
        <is>
          <t>revellenation.com</t>
        </is>
      </c>
      <c r="B347761" t="n">
        <v>90</v>
      </c>
    </row>
    <row r="347762">
      <c r="A347762" t="inlineStr">
        <is>
          <t>nmg-multisite.s3.amazonaws.com</t>
        </is>
      </c>
      <c r="B347762" t="n">
        <v>90</v>
      </c>
    </row>
    <row r="347763">
      <c r="A347763" t="inlineStr">
        <is>
          <t>www.warp-sport.com</t>
        </is>
      </c>
      <c r="B347763" t="n">
        <v>90</v>
      </c>
    </row>
    <row r="347764">
      <c r="A347764" t="inlineStr">
        <is>
          <t>cdn2.coloringpicture.info</t>
        </is>
      </c>
      <c r="B347764" t="n">
        <v>90</v>
      </c>
    </row>
    <row r="347765">
      <c r="A347765" t="inlineStr">
        <is>
          <t>lightyournight.com</t>
        </is>
      </c>
      <c r="B347765" t="n">
        <v>90</v>
      </c>
    </row>
    <row r="347766">
      <c r="A347766" t="inlineStr">
        <is>
          <t>www.targetgroup.gr</t>
        </is>
      </c>
      <c r="B347766" t="n">
        <v>90</v>
      </c>
    </row>
    <row r="347767">
      <c r="A347767" t="inlineStr">
        <is>
          <t>www.loisirs-et-decouverte.com</t>
        </is>
      </c>
      <c r="B347767" t="n">
        <v>90</v>
      </c>
    </row>
    <row r="347768">
      <c r="A347768" t="inlineStr">
        <is>
          <t>img2499.weyesns.com</t>
        </is>
      </c>
      <c r="B347768" t="n">
        <v>90</v>
      </c>
    </row>
    <row r="347769">
      <c r="A347769" t="inlineStr">
        <is>
          <t>www.abelmannlaw.com</t>
        </is>
      </c>
      <c r="B347769" t="n">
        <v>90</v>
      </c>
    </row>
    <row r="347770">
      <c r="A347770" t="inlineStr">
        <is>
          <t>hawaiianquiltwholesale.com</t>
        </is>
      </c>
      <c r="B347770" t="n">
        <v>90</v>
      </c>
    </row>
    <row r="347771">
      <c r="A347771" t="inlineStr">
        <is>
          <t>juannavarro.files.wordpress.com</t>
        </is>
      </c>
      <c r="B347771" t="n">
        <v>90</v>
      </c>
    </row>
    <row r="347772">
      <c r="A347772" t="inlineStr">
        <is>
          <t>store.saxco.com.my</t>
        </is>
      </c>
      <c r="B347772" t="n">
        <v>90</v>
      </c>
    </row>
    <row r="347773">
      <c r="A347773" t="inlineStr">
        <is>
          <t>www.digitallycredible.com</t>
        </is>
      </c>
      <c r="B347773" t="n">
        <v>90</v>
      </c>
    </row>
    <row r="347774">
      <c r="A347774" t="inlineStr">
        <is>
          <t>www.cathousebeds.com</t>
        </is>
      </c>
      <c r="B347774" t="n">
        <v>90</v>
      </c>
    </row>
    <row r="347775">
      <c r="A347775" t="inlineStr">
        <is>
          <t>tophatsasquatch.com</t>
        </is>
      </c>
      <c r="B347775" t="n">
        <v>90</v>
      </c>
    </row>
    <row r="347776">
      <c r="A347776" t="inlineStr">
        <is>
          <t>www.loft-conversions.com</t>
        </is>
      </c>
      <c r="B347776" t="n">
        <v>90</v>
      </c>
    </row>
    <row r="347777">
      <c r="A347777" t="inlineStr">
        <is>
          <t>aksesore.al</t>
        </is>
      </c>
      <c r="B347777" t="n">
        <v>90</v>
      </c>
    </row>
    <row r="347778">
      <c r="A347778" t="inlineStr">
        <is>
          <t>hospitalitychain.com</t>
        </is>
      </c>
      <c r="B347778" t="n">
        <v>90</v>
      </c>
    </row>
    <row r="347779">
      <c r="A347779" t="inlineStr">
        <is>
          <t>w3assets.angelone.in</t>
        </is>
      </c>
      <c r="B347779" t="n">
        <v>90</v>
      </c>
    </row>
    <row r="347780">
      <c r="A347780" t="inlineStr">
        <is>
          <t>ctxevolution.com</t>
        </is>
      </c>
      <c r="B347780" t="n">
        <v>90</v>
      </c>
    </row>
    <row r="347781">
      <c r="A347781" t="inlineStr">
        <is>
          <t>www.thepurpleponcho.com</t>
        </is>
      </c>
      <c r="B347781" t="n">
        <v>90</v>
      </c>
    </row>
    <row r="347782">
      <c r="A347782" t="inlineStr">
        <is>
          <t>cdn.makeawebsitehub.com</t>
        </is>
      </c>
      <c r="B347782" t="n">
        <v>90</v>
      </c>
    </row>
    <row r="347783">
      <c r="A347783" t="inlineStr">
        <is>
          <t>willowrungolfcourse.com</t>
        </is>
      </c>
      <c r="B347783" t="n">
        <v>90</v>
      </c>
    </row>
    <row r="347784">
      <c r="A347784" t="inlineStr">
        <is>
          <t>diy.coop</t>
        </is>
      </c>
      <c r="B347784" t="n">
        <v>90</v>
      </c>
    </row>
    <row r="347785">
      <c r="A347785" t="inlineStr">
        <is>
          <t>slaymakergroup.com</t>
        </is>
      </c>
      <c r="B347785" t="n">
        <v>90</v>
      </c>
    </row>
    <row r="347786">
      <c r="A347786" t="inlineStr">
        <is>
          <t>www.velocity.fr</t>
        </is>
      </c>
      <c r="B347786" t="n">
        <v>90</v>
      </c>
    </row>
    <row r="347787">
      <c r="A347787" t="inlineStr">
        <is>
          <t>magicwristlet.com</t>
        </is>
      </c>
      <c r="B347787" t="n">
        <v>90</v>
      </c>
    </row>
    <row r="347788">
      <c r="A347788" t="inlineStr">
        <is>
          <t>cdn2.vsextube.com</t>
        </is>
      </c>
      <c r="B347788" t="n">
        <v>90</v>
      </c>
    </row>
    <row r="347789">
      <c r="A347789" t="inlineStr">
        <is>
          <t>www.1898drinksboutique.com</t>
        </is>
      </c>
      <c r="B347789" t="n">
        <v>90</v>
      </c>
    </row>
    <row r="347790">
      <c r="A347790" t="inlineStr">
        <is>
          <t>www.readingandwritinghaven.com</t>
        </is>
      </c>
      <c r="B347790" t="n">
        <v>90</v>
      </c>
    </row>
    <row r="347791">
      <c r="A347791" t="inlineStr">
        <is>
          <t>www.jiameistone.com</t>
        </is>
      </c>
      <c r="B347791" t="n">
        <v>90</v>
      </c>
    </row>
    <row r="347792">
      <c r="A347792" t="inlineStr">
        <is>
          <t>37calvertrd.files.wordpress.com</t>
        </is>
      </c>
      <c r="B347792" t="n">
        <v>90</v>
      </c>
    </row>
    <row r="347793">
      <c r="A347793" t="inlineStr">
        <is>
          <t>www.frugaltravelguy.com</t>
        </is>
      </c>
      <c r="B347793" t="n">
        <v>90</v>
      </c>
    </row>
    <row r="347794">
      <c r="A347794" t="inlineStr">
        <is>
          <t>thebbcghana.com</t>
        </is>
      </c>
      <c r="B347794" t="n">
        <v>90</v>
      </c>
    </row>
    <row r="347795">
      <c r="A347795" t="inlineStr">
        <is>
          <t>longscarpet.com</t>
        </is>
      </c>
      <c r="B347795" t="n">
        <v>90</v>
      </c>
    </row>
    <row r="347796">
      <c r="A347796" t="inlineStr">
        <is>
          <t>VogtsFlowers.imgix.net</t>
        </is>
      </c>
      <c r="B347796" t="n">
        <v>90</v>
      </c>
    </row>
    <row r="347797">
      <c r="A347797" t="inlineStr">
        <is>
          <t>altc.alt.ac.uk</t>
        </is>
      </c>
      <c r="B347797" t="n">
        <v>90</v>
      </c>
    </row>
    <row r="347798">
      <c r="A347798" t="inlineStr">
        <is>
          <t>tporganics.eu</t>
        </is>
      </c>
      <c r="B347798" t="n">
        <v>90</v>
      </c>
    </row>
    <row r="347799">
      <c r="A347799" t="inlineStr">
        <is>
          <t>www.venturaps.com</t>
        </is>
      </c>
      <c r="B347799" t="n">
        <v>90</v>
      </c>
    </row>
    <row r="347800">
      <c r="A347800" t="inlineStr">
        <is>
          <t>keystonecosmetic.com</t>
        </is>
      </c>
      <c r="B347800" t="n">
        <v>90</v>
      </c>
    </row>
    <row r="347801">
      <c r="A347801" t="inlineStr">
        <is>
          <t>www.vinilos-camisetas.com</t>
        </is>
      </c>
      <c r="B347801" t="n">
        <v>90</v>
      </c>
    </row>
    <row r="347802">
      <c r="A347802" t="inlineStr">
        <is>
          <t>justantiquing.com</t>
        </is>
      </c>
      <c r="B347802" t="n">
        <v>90</v>
      </c>
    </row>
    <row r="347803">
      <c r="A347803" t="inlineStr">
        <is>
          <t>transmy.com</t>
        </is>
      </c>
      <c r="B347803" t="n">
        <v>90</v>
      </c>
    </row>
    <row r="347804">
      <c r="A347804" t="inlineStr">
        <is>
          <t>djihan.com</t>
        </is>
      </c>
      <c r="B347804" t="n">
        <v>90</v>
      </c>
    </row>
    <row r="347805">
      <c r="A347805" t="inlineStr">
        <is>
          <t>www.biggametreestands.com</t>
        </is>
      </c>
      <c r="B347805" t="n">
        <v>90</v>
      </c>
    </row>
    <row r="347806">
      <c r="A347806" t="inlineStr">
        <is>
          <t>language4you.com</t>
        </is>
      </c>
      <c r="B347806" t="n">
        <v>90</v>
      </c>
    </row>
    <row r="347807">
      <c r="A347807" t="inlineStr">
        <is>
          <t>www.indian-travel-places.com</t>
        </is>
      </c>
      <c r="B347807" t="n">
        <v>90</v>
      </c>
    </row>
    <row r="347808">
      <c r="A347808" t="inlineStr">
        <is>
          <t>2cubed.ie</t>
        </is>
      </c>
      <c r="B347808" t="n">
        <v>90</v>
      </c>
    </row>
    <row r="347809">
      <c r="A347809" t="inlineStr">
        <is>
          <t>blogs.flinders.edu.au</t>
        </is>
      </c>
      <c r="B347809" t="n">
        <v>90</v>
      </c>
    </row>
    <row r="347810">
      <c r="A347810" t="inlineStr">
        <is>
          <t>c7w3k6v6.stackpathcdn.com</t>
        </is>
      </c>
      <c r="B347810" t="n">
        <v>90</v>
      </c>
    </row>
    <row r="347811">
      <c r="A347811" t="inlineStr">
        <is>
          <t>www.signwaveli.com</t>
        </is>
      </c>
      <c r="B347811" t="n">
        <v>90</v>
      </c>
    </row>
    <row r="347812">
      <c r="A347812" t="inlineStr">
        <is>
          <t>digitalseoland.com</t>
        </is>
      </c>
      <c r="B347812" t="n">
        <v>90</v>
      </c>
    </row>
    <row r="347813">
      <c r="A347813" t="inlineStr">
        <is>
          <t>pasalx.com.np</t>
        </is>
      </c>
      <c r="B347813" t="n">
        <v>90</v>
      </c>
    </row>
    <row r="347814">
      <c r="A347814" t="inlineStr">
        <is>
          <t>www.northernlakes.net</t>
        </is>
      </c>
      <c r="B347814" t="n">
        <v>90</v>
      </c>
    </row>
    <row r="347815">
      <c r="A347815" t="inlineStr">
        <is>
          <t>lotuselan.net</t>
        </is>
      </c>
      <c r="B347815" t="n">
        <v>90</v>
      </c>
    </row>
    <row r="347816">
      <c r="A347816" t="inlineStr">
        <is>
          <t>buddyburst.com</t>
        </is>
      </c>
      <c r="B347816" t="n">
        <v>90</v>
      </c>
    </row>
    <row r="347817">
      <c r="A347817" t="inlineStr">
        <is>
          <t>paperit.in</t>
        </is>
      </c>
      <c r="B347817" t="n">
        <v>90</v>
      </c>
    </row>
    <row r="347818">
      <c r="A347818" t="inlineStr">
        <is>
          <t>cyber.tn</t>
        </is>
      </c>
      <c r="B347818" t="n">
        <v>90</v>
      </c>
    </row>
    <row r="347819">
      <c r="A347819" t="inlineStr">
        <is>
          <t>5qrorwxhrjrniii.ldycdn.com</t>
        </is>
      </c>
      <c r="B347819" t="n">
        <v>90</v>
      </c>
    </row>
    <row r="347820">
      <c r="A347820" t="inlineStr">
        <is>
          <t>www.tccostumes.com</t>
        </is>
      </c>
      <c r="B347820" t="n">
        <v>90</v>
      </c>
    </row>
    <row r="347821">
      <c r="A347821" t="inlineStr">
        <is>
          <t>www.dtrnews.com</t>
        </is>
      </c>
      <c r="B347821" t="n">
        <v>90</v>
      </c>
    </row>
    <row r="347822">
      <c r="A347822" t="inlineStr">
        <is>
          <t>www.refsan.com.tr</t>
        </is>
      </c>
      <c r="B347822" t="n">
        <v>90</v>
      </c>
    </row>
    <row r="347823">
      <c r="A347823" t="inlineStr">
        <is>
          <t>crossicehockey.com</t>
        </is>
      </c>
      <c r="B347823" t="n">
        <v>90</v>
      </c>
    </row>
    <row r="347824">
      <c r="A347824" t="inlineStr">
        <is>
          <t>www.hitcombo.com</t>
        </is>
      </c>
      <c r="B347824" t="n">
        <v>90</v>
      </c>
    </row>
    <row r="347825">
      <c r="A347825" t="inlineStr">
        <is>
          <t>portmacquarie.officechoice.com.au</t>
        </is>
      </c>
      <c r="B347825" t="n">
        <v>90</v>
      </c>
    </row>
    <row r="347826">
      <c r="A347826" t="inlineStr">
        <is>
          <t>subkuch.pk</t>
        </is>
      </c>
      <c r="B347826" t="n">
        <v>90</v>
      </c>
    </row>
    <row r="347827">
      <c r="A347827" t="inlineStr">
        <is>
          <t>www.healthynatured.com</t>
        </is>
      </c>
      <c r="B347827" t="n">
        <v>90</v>
      </c>
    </row>
    <row r="347828">
      <c r="A347828" t="inlineStr">
        <is>
          <t>d33hkn1y3enp4f.cloudfront.net</t>
        </is>
      </c>
      <c r="B347828" t="n">
        <v>90</v>
      </c>
    </row>
    <row r="347829">
      <c r="A347829" t="inlineStr">
        <is>
          <t>www.marlobeauty.com</t>
        </is>
      </c>
      <c r="B347829" t="n">
        <v>90</v>
      </c>
    </row>
    <row r="347830">
      <c r="A347830" t="inlineStr">
        <is>
          <t>talkgeria.com</t>
        </is>
      </c>
      <c r="B347830" t="n">
        <v>90</v>
      </c>
    </row>
    <row r="347831">
      <c r="A347831" t="inlineStr">
        <is>
          <t>www.southwestyorkshire.nhs.uk</t>
        </is>
      </c>
      <c r="B347831" t="n">
        <v>90</v>
      </c>
    </row>
    <row r="347832">
      <c r="A347832" t="inlineStr">
        <is>
          <t>content.endurance.com</t>
        </is>
      </c>
      <c r="B347832" t="n">
        <v>90</v>
      </c>
    </row>
    <row r="347833">
      <c r="A347833" t="inlineStr">
        <is>
          <t>diy-alternative-energy.com</t>
        </is>
      </c>
      <c r="B347833" t="n">
        <v>90</v>
      </c>
    </row>
    <row r="347834">
      <c r="A347834" t="inlineStr">
        <is>
          <t>techwhippet.com</t>
        </is>
      </c>
      <c r="B347834" t="n">
        <v>90</v>
      </c>
    </row>
    <row r="347835">
      <c r="A347835" t="inlineStr">
        <is>
          <t>gintonica.com.au</t>
        </is>
      </c>
      <c r="B347835" t="n">
        <v>90</v>
      </c>
    </row>
    <row r="347836">
      <c r="A347836" t="inlineStr">
        <is>
          <t>www.cycles-et-nature.com</t>
        </is>
      </c>
      <c r="B347836" t="n">
        <v>90</v>
      </c>
    </row>
    <row r="347837">
      <c r="A347837" t="inlineStr">
        <is>
          <t>www.chocolatesos.com</t>
        </is>
      </c>
      <c r="B347837" t="n">
        <v>90</v>
      </c>
    </row>
    <row r="347838">
      <c r="A347838" t="inlineStr">
        <is>
          <t>uppervote.com</t>
        </is>
      </c>
      <c r="B347838" t="n">
        <v>90</v>
      </c>
    </row>
    <row r="347839">
      <c r="A347839" t="inlineStr">
        <is>
          <t>motioncontrol.metrol.com</t>
        </is>
      </c>
      <c r="B347839" t="n">
        <v>90</v>
      </c>
    </row>
    <row r="347840">
      <c r="A347840" t="inlineStr">
        <is>
          <t>www.aggdoors.com.au</t>
        </is>
      </c>
      <c r="B347840" t="n">
        <v>90</v>
      </c>
    </row>
    <row r="347841">
      <c r="A347841" t="inlineStr">
        <is>
          <t>android-lvl.ru</t>
        </is>
      </c>
      <c r="B347841" t="n">
        <v>90</v>
      </c>
    </row>
    <row r="347842">
      <c r="A347842" t="inlineStr">
        <is>
          <t>polksports.com</t>
        </is>
      </c>
      <c r="B347842" t="n">
        <v>90</v>
      </c>
    </row>
    <row r="347843">
      <c r="A347843" t="inlineStr">
        <is>
          <t>princeandswan.com</t>
        </is>
      </c>
      <c r="B347843" t="n">
        <v>90</v>
      </c>
    </row>
    <row r="347844">
      <c r="A347844" t="inlineStr">
        <is>
          <t>memory.net.ua</t>
        </is>
      </c>
      <c r="B347844" t="n">
        <v>90</v>
      </c>
    </row>
    <row r="347845">
      <c r="A347845" t="inlineStr">
        <is>
          <t>images3.pandahall.com</t>
        </is>
      </c>
      <c r="B347845" t="n">
        <v>90</v>
      </c>
    </row>
    <row r="347846">
      <c r="A347846" t="inlineStr">
        <is>
          <t>mytruenorth2013.files.wordpress.com</t>
        </is>
      </c>
      <c r="B347846" t="n">
        <v>90</v>
      </c>
    </row>
    <row r="347847">
      <c r="A347847" t="inlineStr">
        <is>
          <t>www.houseofkingdoms.com</t>
        </is>
      </c>
      <c r="B347847" t="n">
        <v>90</v>
      </c>
    </row>
    <row r="347848">
      <c r="A347848" t="inlineStr">
        <is>
          <t>www.trade-joya.com</t>
        </is>
      </c>
      <c r="B347848" t="n">
        <v>90</v>
      </c>
    </row>
    <row r="347849">
      <c r="A347849" t="inlineStr">
        <is>
          <t>www.sportzlava.sk</t>
        </is>
      </c>
      <c r="B347849" t="n">
        <v>90</v>
      </c>
    </row>
    <row r="347850">
      <c r="A347850" t="inlineStr">
        <is>
          <t>www.meyerspa.com</t>
        </is>
      </c>
      <c r="B347850" t="n">
        <v>90</v>
      </c>
    </row>
    <row r="347851">
      <c r="A347851" t="inlineStr">
        <is>
          <t>www.fieldstforum.com</t>
        </is>
      </c>
      <c r="B347851" t="n">
        <v>90</v>
      </c>
    </row>
    <row r="347852">
      <c r="A347852" t="inlineStr">
        <is>
          <t>manifesto.co.uk</t>
        </is>
      </c>
      <c r="B347852" t="n">
        <v>90</v>
      </c>
    </row>
    <row r="347853">
      <c r="A347853" t="inlineStr">
        <is>
          <t>filmibg.top</t>
        </is>
      </c>
      <c r="B347853" t="n">
        <v>90</v>
      </c>
    </row>
    <row r="347854">
      <c r="A347854" t="inlineStr">
        <is>
          <t>community.webmonetization.org</t>
        </is>
      </c>
      <c r="B347854" t="n">
        <v>90</v>
      </c>
    </row>
    <row r="347855">
      <c r="A347855" t="inlineStr">
        <is>
          <t>www.whippet-elwood.com</t>
        </is>
      </c>
      <c r="B347855" t="n">
        <v>90</v>
      </c>
    </row>
    <row r="347856">
      <c r="A347856" t="inlineStr">
        <is>
          <t>bridge.dog</t>
        </is>
      </c>
      <c r="B347856" t="n">
        <v>90</v>
      </c>
    </row>
    <row r="347857">
      <c r="A347857" t="inlineStr">
        <is>
          <t>www.globerada.com</t>
        </is>
      </c>
      <c r="B347857" t="n">
        <v>90</v>
      </c>
    </row>
    <row r="347858">
      <c r="A347858" t="inlineStr">
        <is>
          <t>merch.systems</t>
        </is>
      </c>
      <c r="B347858" t="n">
        <v>90</v>
      </c>
    </row>
    <row r="347859">
      <c r="A347859" t="inlineStr">
        <is>
          <t>progrography.com</t>
        </is>
      </c>
      <c r="B347859" t="n">
        <v>90</v>
      </c>
    </row>
    <row r="347860">
      <c r="A347860" t="inlineStr">
        <is>
          <t>banlaptopxachtay.com</t>
        </is>
      </c>
      <c r="B347860" t="n">
        <v>90</v>
      </c>
    </row>
    <row r="347861">
      <c r="A347861" t="inlineStr">
        <is>
          <t>www.paulgreensmspmarketing.com</t>
        </is>
      </c>
      <c r="B347861" t="n">
        <v>90</v>
      </c>
    </row>
    <row r="347862">
      <c r="A347862" t="inlineStr">
        <is>
          <t>ustaxiq.com</t>
        </is>
      </c>
      <c r="B347862" t="n">
        <v>90</v>
      </c>
    </row>
    <row r="347863">
      <c r="A347863" t="inlineStr">
        <is>
          <t>www.weissgallery.it</t>
        </is>
      </c>
      <c r="B347863" t="n">
        <v>90</v>
      </c>
    </row>
    <row r="347864">
      <c r="A347864" t="inlineStr">
        <is>
          <t>b2bmetal.eu</t>
        </is>
      </c>
      <c r="B347864" t="n">
        <v>90</v>
      </c>
    </row>
    <row r="347865">
      <c r="A347865" t="inlineStr">
        <is>
          <t>www.trick-tools.com</t>
        </is>
      </c>
      <c r="B347865" t="n">
        <v>90</v>
      </c>
    </row>
    <row r="347866">
      <c r="A347866" t="inlineStr">
        <is>
          <t>aworat.at</t>
        </is>
      </c>
      <c r="B347866" t="n">
        <v>90</v>
      </c>
    </row>
    <row r="347867">
      <c r="A347867" t="inlineStr">
        <is>
          <t>www.qualitylighters.co.uk</t>
        </is>
      </c>
      <c r="B347867" t="n">
        <v>90</v>
      </c>
    </row>
    <row r="347868">
      <c r="A347868" t="inlineStr">
        <is>
          <t>popcultureaffidavit.files.wordpress.com</t>
        </is>
      </c>
      <c r="B347868" t="n">
        <v>90</v>
      </c>
    </row>
    <row r="347869">
      <c r="A347869" t="inlineStr">
        <is>
          <t>www.stirling-works.com</t>
        </is>
      </c>
      <c r="B347869" t="n">
        <v>90</v>
      </c>
    </row>
    <row r="347870">
      <c r="A347870" t="inlineStr">
        <is>
          <t>www.librairiedefrance.net</t>
        </is>
      </c>
      <c r="B347870" t="n">
        <v>90</v>
      </c>
    </row>
    <row r="347871">
      <c r="A347871" t="inlineStr">
        <is>
          <t>olcha.uz</t>
        </is>
      </c>
      <c r="B347871" t="n">
        <v>90</v>
      </c>
    </row>
    <row r="347872">
      <c r="A347872" t="inlineStr">
        <is>
          <t>pemix.com.mt</t>
        </is>
      </c>
      <c r="B347872" t="n">
        <v>90</v>
      </c>
    </row>
    <row r="347873">
      <c r="A347873" t="inlineStr">
        <is>
          <t>swimspace.co.uk</t>
        </is>
      </c>
      <c r="B347873" t="n">
        <v>90</v>
      </c>
    </row>
    <row r="347874">
      <c r="A347874" t="inlineStr">
        <is>
          <t>www.scienceprofonline.com</t>
        </is>
      </c>
      <c r="B347874" t="n">
        <v>90</v>
      </c>
    </row>
    <row r="347875">
      <c r="A347875" t="inlineStr">
        <is>
          <t>www.allinclusivemarketing.com</t>
        </is>
      </c>
      <c r="B347875" t="n">
        <v>90</v>
      </c>
    </row>
    <row r="347876">
      <c r="A347876" t="inlineStr">
        <is>
          <t>rirorwxhiiiolj5q.leadongcdn.com</t>
        </is>
      </c>
      <c r="B347876" t="n">
        <v>90</v>
      </c>
    </row>
    <row r="347877">
      <c r="A347877" t="inlineStr">
        <is>
          <t>i33.fastpic.org</t>
        </is>
      </c>
      <c r="B347877" t="n">
        <v>90</v>
      </c>
    </row>
    <row r="347878">
      <c r="A347878" t="inlineStr">
        <is>
          <t>whatskpcooking.com</t>
        </is>
      </c>
      <c r="B347878" t="n">
        <v>90</v>
      </c>
    </row>
    <row r="347879">
      <c r="A347879" t="inlineStr">
        <is>
          <t>www.laviewsecurity.com</t>
        </is>
      </c>
      <c r="B347879" t="n">
        <v>90</v>
      </c>
    </row>
    <row r="347880">
      <c r="A347880" t="inlineStr">
        <is>
          <t>allcalidad.app</t>
        </is>
      </c>
      <c r="B347880" t="n">
        <v>90</v>
      </c>
    </row>
    <row r="347881">
      <c r="A347881" t="inlineStr">
        <is>
          <t>sewcraftyme.com</t>
        </is>
      </c>
      <c r="B347881" t="n">
        <v>90</v>
      </c>
    </row>
    <row r="347882">
      <c r="A347882" t="inlineStr">
        <is>
          <t>ehtrust.org</t>
        </is>
      </c>
      <c r="B347882" t="n">
        <v>90</v>
      </c>
    </row>
    <row r="347883">
      <c r="A347883" t="inlineStr">
        <is>
          <t>edexy.com</t>
        </is>
      </c>
      <c r="B347883" t="n">
        <v>90</v>
      </c>
    </row>
    <row r="347884">
      <c r="A347884" t="inlineStr">
        <is>
          <t>blog.ultra-sailing.hr</t>
        </is>
      </c>
      <c r="B347884" t="n">
        <v>90</v>
      </c>
    </row>
    <row r="347885">
      <c r="A347885" t="inlineStr">
        <is>
          <t>www.meteornews.net</t>
        </is>
      </c>
      <c r="B347885" t="n">
        <v>90</v>
      </c>
    </row>
    <row r="347886">
      <c r="A347886" t="inlineStr">
        <is>
          <t>teenaevert.com</t>
        </is>
      </c>
      <c r="B347886" t="n">
        <v>90</v>
      </c>
    </row>
    <row r="347887">
      <c r="A347887" t="inlineStr">
        <is>
          <t>www.foto-m.cz</t>
        </is>
      </c>
      <c r="B347887" t="n">
        <v>90</v>
      </c>
    </row>
    <row r="347888">
      <c r="A347888" t="inlineStr">
        <is>
          <t>www.bristarsolar.com</t>
        </is>
      </c>
      <c r="B347888" t="n">
        <v>90</v>
      </c>
    </row>
    <row r="347889">
      <c r="A347889" t="inlineStr">
        <is>
          <t>www.abcbaby.com.au</t>
        </is>
      </c>
      <c r="B347889" t="n">
        <v>90</v>
      </c>
    </row>
    <row r="347890">
      <c r="A347890" t="inlineStr">
        <is>
          <t>textycafe.com</t>
        </is>
      </c>
      <c r="B347890" t="n">
        <v>90</v>
      </c>
    </row>
    <row r="347891">
      <c r="A347891" t="inlineStr">
        <is>
          <t>hgparty.s3.amazonaws.com</t>
        </is>
      </c>
      <c r="B347891" t="n">
        <v>90</v>
      </c>
    </row>
    <row r="347892">
      <c r="A347892" t="inlineStr">
        <is>
          <t>abbess.com</t>
        </is>
      </c>
      <c r="B347892" t="n">
        <v>90</v>
      </c>
    </row>
    <row r="347893">
      <c r="A347893" t="inlineStr">
        <is>
          <t>www.tusitalabooks.com</t>
        </is>
      </c>
      <c r="B347893" t="n">
        <v>90</v>
      </c>
    </row>
    <row r="347894">
      <c r="A347894" t="inlineStr">
        <is>
          <t>www.faclasport.it</t>
        </is>
      </c>
      <c r="B347894" t="n">
        <v>90</v>
      </c>
    </row>
    <row r="347895">
      <c r="A347895" t="inlineStr">
        <is>
          <t>www.windmills-travel.com</t>
        </is>
      </c>
      <c r="B347895" t="n">
        <v>90</v>
      </c>
    </row>
    <row r="347896">
      <c r="A347896" t="inlineStr">
        <is>
          <t>rflbenevolentfund.co.uk</t>
        </is>
      </c>
      <c r="B347896" t="n">
        <v>90</v>
      </c>
    </row>
    <row r="347897">
      <c r="A347897" t="inlineStr">
        <is>
          <t>www.petri.com</t>
        </is>
      </c>
      <c r="B347897" t="n">
        <v>90</v>
      </c>
    </row>
    <row r="347898">
      <c r="A347898" t="inlineStr">
        <is>
          <t>energy.tamu.edu</t>
        </is>
      </c>
      <c r="B347898" t="n">
        <v>90</v>
      </c>
    </row>
    <row r="347899">
      <c r="A347899" t="inlineStr">
        <is>
          <t>www.smallbusinessbranding.com</t>
        </is>
      </c>
      <c r="B347899" t="n">
        <v>90</v>
      </c>
    </row>
    <row r="347900">
      <c r="A347900" t="inlineStr">
        <is>
          <t>dxf3.xxxanaldin.vip</t>
        </is>
      </c>
      <c r="B347900" t="n">
        <v>90</v>
      </c>
    </row>
    <row r="347901">
      <c r="A347901" t="inlineStr">
        <is>
          <t>www.asktheegghead.com</t>
        </is>
      </c>
      <c r="B347901" t="n">
        <v>90</v>
      </c>
    </row>
    <row r="347902">
      <c r="A347902" t="inlineStr">
        <is>
          <t>www.britax-romer.se</t>
        </is>
      </c>
      <c r="B347902" t="n">
        <v>90</v>
      </c>
    </row>
    <row r="347903">
      <c r="A347903" t="inlineStr">
        <is>
          <t>cn-thai.co.th</t>
        </is>
      </c>
      <c r="B347903" t="n">
        <v>90</v>
      </c>
    </row>
    <row r="347904">
      <c r="A347904" t="inlineStr">
        <is>
          <t>mypushop.com</t>
        </is>
      </c>
      <c r="B347904" t="n">
        <v>90</v>
      </c>
    </row>
    <row r="347905">
      <c r="A347905" t="inlineStr">
        <is>
          <t>annaaspnesdesigns.com</t>
        </is>
      </c>
      <c r="B347905" t="n">
        <v>90</v>
      </c>
    </row>
    <row r="347906">
      <c r="A347906" t="inlineStr">
        <is>
          <t>www.euregha.net</t>
        </is>
      </c>
      <c r="B347906" t="n">
        <v>90</v>
      </c>
    </row>
    <row r="347907">
      <c r="A347907" t="inlineStr">
        <is>
          <t>2g0pt6i3fv42ktuk71il18i5-wpengine.netdna-ssl.com</t>
        </is>
      </c>
      <c r="B347907" t="n">
        <v>90</v>
      </c>
    </row>
    <row r="347908">
      <c r="A347908" t="inlineStr">
        <is>
          <t>starysacz.info</t>
        </is>
      </c>
      <c r="B347908" t="n">
        <v>90</v>
      </c>
    </row>
    <row r="347909">
      <c r="A347909" t="inlineStr">
        <is>
          <t>regiment.org</t>
        </is>
      </c>
      <c r="B347909" t="n">
        <v>90</v>
      </c>
    </row>
    <row r="347910">
      <c r="A347910" t="inlineStr">
        <is>
          <t>go.tightlines.co.nz</t>
        </is>
      </c>
      <c r="B347910" t="n">
        <v>90</v>
      </c>
    </row>
    <row r="347911">
      <c r="A347911" t="inlineStr">
        <is>
          <t>videofruit.com</t>
        </is>
      </c>
      <c r="B347911" t="n">
        <v>90</v>
      </c>
    </row>
    <row r="347912">
      <c r="A347912" t="inlineStr">
        <is>
          <t>altatech.com.br</t>
        </is>
      </c>
      <c r="B347912" t="n">
        <v>90</v>
      </c>
    </row>
    <row r="347913">
      <c r="A347913" t="inlineStr">
        <is>
          <t>www.baopin.store</t>
        </is>
      </c>
      <c r="B347913" t="n">
        <v>90</v>
      </c>
    </row>
    <row r="347914">
      <c r="A347914" t="inlineStr">
        <is>
          <t>d1cavipgdpnjin.cloudfront.net</t>
        </is>
      </c>
      <c r="B347914" t="n">
        <v>90</v>
      </c>
    </row>
    <row r="347915">
      <c r="A347915" t="inlineStr">
        <is>
          <t>pilore.com</t>
        </is>
      </c>
      <c r="B347915" t="n">
        <v>90</v>
      </c>
    </row>
    <row r="347916">
      <c r="A347916" t="inlineStr">
        <is>
          <t>www.clovermeadowsbeef.com</t>
        </is>
      </c>
      <c r="B347916" t="n">
        <v>90</v>
      </c>
    </row>
    <row r="347917">
      <c r="A347917" t="inlineStr">
        <is>
          <t>imprintnext.com</t>
        </is>
      </c>
      <c r="B347917" t="n">
        <v>90</v>
      </c>
    </row>
    <row r="347918">
      <c r="A347918" t="inlineStr">
        <is>
          <t>images.skalidis-sport.gr</t>
        </is>
      </c>
      <c r="B347918" t="n">
        <v>90</v>
      </c>
    </row>
    <row r="347919">
      <c r="A347919" t="inlineStr">
        <is>
          <t>theblingclub.com</t>
        </is>
      </c>
      <c r="B347919" t="n">
        <v>90</v>
      </c>
    </row>
    <row r="347920">
      <c r="A347920" t="inlineStr">
        <is>
          <t>fnaf-games.com</t>
        </is>
      </c>
      <c r="B347920" t="n">
        <v>90</v>
      </c>
    </row>
    <row r="347921">
      <c r="A347921" t="inlineStr">
        <is>
          <t>hjwlimgs.photoebucket.com</t>
        </is>
      </c>
      <c r="B347921" t="n">
        <v>90</v>
      </c>
    </row>
    <row r="347922">
      <c r="A347922" t="inlineStr">
        <is>
          <t>alikah.com</t>
        </is>
      </c>
      <c r="B347922" t="n">
        <v>90</v>
      </c>
    </row>
    <row r="347923">
      <c r="A347923" t="inlineStr">
        <is>
          <t>afford.lk</t>
        </is>
      </c>
      <c r="B347923" t="n">
        <v>90</v>
      </c>
    </row>
    <row r="347924">
      <c r="A347924" t="inlineStr">
        <is>
          <t>www.hengelsportknaller.nl</t>
        </is>
      </c>
      <c r="B347924" t="n">
        <v>90</v>
      </c>
    </row>
    <row r="347925">
      <c r="A347925" t="inlineStr">
        <is>
          <t>ritzsolutions.co.uk</t>
        </is>
      </c>
      <c r="B347925" t="n">
        <v>90</v>
      </c>
    </row>
    <row r="347926">
      <c r="A347926" t="inlineStr">
        <is>
          <t>317xq71m28aj1nmtwnk3egnl-wpengine.netdna-ssl.com</t>
        </is>
      </c>
      <c r="B347926" t="n">
        <v>90</v>
      </c>
    </row>
    <row r="347927">
      <c r="A347927" t="inlineStr">
        <is>
          <t>www.delusciouscookies.com</t>
        </is>
      </c>
      <c r="B347927" t="n">
        <v>90</v>
      </c>
    </row>
    <row r="347928">
      <c r="A347928" t="inlineStr">
        <is>
          <t>www.dinggo.com.au</t>
        </is>
      </c>
      <c r="B347928" t="n">
        <v>90</v>
      </c>
    </row>
    <row r="347929">
      <c r="A347929" t="inlineStr">
        <is>
          <t>static.mobly.com.br</t>
        </is>
      </c>
      <c r="B347929" t="n">
        <v>90</v>
      </c>
    </row>
    <row r="347930">
      <c r="A347930" t="inlineStr">
        <is>
          <t>www.deswalsh.com</t>
        </is>
      </c>
      <c r="B347930" t="n">
        <v>90</v>
      </c>
    </row>
    <row r="347931">
      <c r="A347931" t="inlineStr">
        <is>
          <t>www.tacticalrecoveryequipment.com</t>
        </is>
      </c>
      <c r="B347931" t="n">
        <v>90</v>
      </c>
    </row>
    <row r="347932">
      <c r="A347932" t="inlineStr">
        <is>
          <t>unik99.com</t>
        </is>
      </c>
      <c r="B347932" t="n">
        <v>90</v>
      </c>
    </row>
    <row r="347933">
      <c r="A347933" t="inlineStr">
        <is>
          <t>polepaut.cz</t>
        </is>
      </c>
      <c r="B347933" t="n">
        <v>90</v>
      </c>
    </row>
    <row r="347934">
      <c r="A347934" t="inlineStr">
        <is>
          <t>warnerartglass.com</t>
        </is>
      </c>
      <c r="B347934" t="n">
        <v>90</v>
      </c>
    </row>
    <row r="347935">
      <c r="A347935" t="inlineStr">
        <is>
          <t>medicineofcosmetics.com</t>
        </is>
      </c>
      <c r="B347935" t="n">
        <v>90</v>
      </c>
    </row>
    <row r="347936">
      <c r="A347936" t="inlineStr">
        <is>
          <t>livedealer.org</t>
        </is>
      </c>
      <c r="B347936" t="n">
        <v>90</v>
      </c>
    </row>
    <row r="347937">
      <c r="A347937" t="inlineStr">
        <is>
          <t>paradisetronic.com</t>
        </is>
      </c>
      <c r="B347937" t="n">
        <v>90</v>
      </c>
    </row>
    <row r="347938">
      <c r="A347938" t="inlineStr">
        <is>
          <t>redbox.com.ua</t>
        </is>
      </c>
      <c r="B347938" t="n">
        <v>90</v>
      </c>
    </row>
    <row r="347939">
      <c r="A347939" t="inlineStr">
        <is>
          <t>cheapoilchangecoupons.com</t>
        </is>
      </c>
      <c r="B347939" t="n">
        <v>90</v>
      </c>
    </row>
    <row r="347940">
      <c r="A347940" t="inlineStr">
        <is>
          <t>m.perfwipe.net</t>
        </is>
      </c>
      <c r="B347940" t="n">
        <v>90</v>
      </c>
    </row>
    <row r="347941">
      <c r="A347941" t="inlineStr">
        <is>
          <t>internation.in</t>
        </is>
      </c>
      <c r="B347941" t="n">
        <v>90</v>
      </c>
    </row>
    <row r="347942">
      <c r="A347942" t="inlineStr">
        <is>
          <t>www.cambusawine.com</t>
        </is>
      </c>
      <c r="B347942" t="n">
        <v>90</v>
      </c>
    </row>
    <row r="347943">
      <c r="A347943" t="inlineStr">
        <is>
          <t>www.streethogs.dk</t>
        </is>
      </c>
      <c r="B347943" t="n">
        <v>90</v>
      </c>
    </row>
    <row r="347944">
      <c r="A347944" t="inlineStr">
        <is>
          <t>www.sefovi.hr</t>
        </is>
      </c>
      <c r="B347944" t="n">
        <v>90</v>
      </c>
    </row>
    <row r="347945">
      <c r="A347945" t="inlineStr">
        <is>
          <t>9829192.ru</t>
        </is>
      </c>
      <c r="B347945" t="n">
        <v>90</v>
      </c>
    </row>
    <row r="347946">
      <c r="A347946" t="inlineStr">
        <is>
          <t>collegearts.yale.edu</t>
        </is>
      </c>
      <c r="B347946" t="n">
        <v>90</v>
      </c>
    </row>
    <row r="347947">
      <c r="A347947" t="inlineStr">
        <is>
          <t>www.capitalfctimbers.com</t>
        </is>
      </c>
      <c r="B347947" t="n">
        <v>90</v>
      </c>
    </row>
    <row r="347948">
      <c r="A347948" t="inlineStr">
        <is>
          <t>spellenbunker.nl</t>
        </is>
      </c>
      <c r="B347948" t="n">
        <v>90</v>
      </c>
    </row>
    <row r="347949">
      <c r="A347949" t="inlineStr">
        <is>
          <t>www.thewebcomicfactory.com</t>
        </is>
      </c>
      <c r="B347949" t="n">
        <v>90</v>
      </c>
    </row>
    <row r="347950">
      <c r="A347950" t="inlineStr">
        <is>
          <t>geekfamilylife.com</t>
        </is>
      </c>
      <c r="B347950" t="n">
        <v>90</v>
      </c>
    </row>
    <row r="347951">
      <c r="A347951" t="inlineStr">
        <is>
          <t>jdfinley.com</t>
        </is>
      </c>
      <c r="B347951" t="n">
        <v>90</v>
      </c>
    </row>
    <row r="347952">
      <c r="A347952" t="inlineStr">
        <is>
          <t>www.adultscare.com</t>
        </is>
      </c>
      <c r="B347952" t="n">
        <v>90</v>
      </c>
    </row>
    <row r="347953">
      <c r="A347953" t="inlineStr">
        <is>
          <t>static1.rubyourdick.com</t>
        </is>
      </c>
      <c r="B347953" t="n">
        <v>90</v>
      </c>
    </row>
    <row r="347954">
      <c r="A347954" t="inlineStr">
        <is>
          <t>www.classythings.in</t>
        </is>
      </c>
      <c r="B347954" t="n">
        <v>90</v>
      </c>
    </row>
    <row r="347955">
      <c r="A347955" t="inlineStr">
        <is>
          <t>www.tmzpainting.com.au</t>
        </is>
      </c>
      <c r="B347955" t="n">
        <v>90</v>
      </c>
    </row>
    <row r="347956">
      <c r="A347956" t="inlineStr">
        <is>
          <t>autoline.co.in</t>
        </is>
      </c>
      <c r="B347956" t="n">
        <v>90</v>
      </c>
    </row>
    <row r="347957">
      <c r="A347957" t="inlineStr">
        <is>
          <t>tvprofil.com</t>
        </is>
      </c>
      <c r="B347957" t="n">
        <v>90</v>
      </c>
    </row>
    <row r="347958">
      <c r="A347958" t="inlineStr">
        <is>
          <t>aroundthecorner.com.au</t>
        </is>
      </c>
      <c r="B347958" t="n">
        <v>90</v>
      </c>
    </row>
    <row r="347959">
      <c r="A347959" t="inlineStr">
        <is>
          <t>poefu.com</t>
        </is>
      </c>
      <c r="B347959" t="n">
        <v>90</v>
      </c>
    </row>
    <row r="347960">
      <c r="A347960" t="inlineStr">
        <is>
          <t>www.honorsgraduation.com</t>
        </is>
      </c>
      <c r="B347960" t="n">
        <v>90</v>
      </c>
    </row>
    <row r="347961">
      <c r="A347961" t="inlineStr">
        <is>
          <t>www.cdwarehouse.com.hk</t>
        </is>
      </c>
      <c r="B347961" t="n">
        <v>90</v>
      </c>
    </row>
    <row r="347962">
      <c r="A347962" t="inlineStr">
        <is>
          <t>www.radio100.pl</t>
        </is>
      </c>
      <c r="B347962" t="n">
        <v>90</v>
      </c>
    </row>
    <row r="347963">
      <c r="A347963" t="inlineStr">
        <is>
          <t>merlingoldsmith.g.shopcadacdn.com</t>
        </is>
      </c>
      <c r="B347963" t="n">
        <v>90</v>
      </c>
    </row>
    <row r="347964">
      <c r="A347964" t="inlineStr">
        <is>
          <t>vitadiscount.com</t>
        </is>
      </c>
      <c r="B347964" t="n">
        <v>90</v>
      </c>
    </row>
    <row r="347965">
      <c r="A347965" t="inlineStr">
        <is>
          <t>usebootstrap.com</t>
        </is>
      </c>
      <c r="B347965" t="n">
        <v>90</v>
      </c>
    </row>
    <row r="347966">
      <c r="A347966" t="inlineStr">
        <is>
          <t>prodekor.by</t>
        </is>
      </c>
      <c r="B347966" t="n">
        <v>90</v>
      </c>
    </row>
    <row r="347967">
      <c r="A347967" t="inlineStr">
        <is>
          <t>www.ecasiocentre.com</t>
        </is>
      </c>
      <c r="B347967" t="n">
        <v>90</v>
      </c>
    </row>
    <row r="347968">
      <c r="A347968" t="inlineStr">
        <is>
          <t>stogiegeeks.com</t>
        </is>
      </c>
      <c r="B347968" t="n">
        <v>90</v>
      </c>
    </row>
    <row r="347969">
      <c r="A347969" t="inlineStr">
        <is>
          <t>towelhub.com</t>
        </is>
      </c>
      <c r="B347969" t="n">
        <v>90</v>
      </c>
    </row>
    <row r="347970">
      <c r="A347970" t="inlineStr">
        <is>
          <t>ctfletcher.com</t>
        </is>
      </c>
      <c r="B347970" t="n">
        <v>90</v>
      </c>
    </row>
    <row r="347971">
      <c r="A347971" t="inlineStr">
        <is>
          <t>www.lazaruslaw.us</t>
        </is>
      </c>
      <c r="B347971" t="n">
        <v>90</v>
      </c>
    </row>
    <row r="347972">
      <c r="A347972" t="inlineStr">
        <is>
          <t>www.clydepaperandprint.com</t>
        </is>
      </c>
      <c r="B347972" t="n">
        <v>90</v>
      </c>
    </row>
    <row r="347973">
      <c r="A347973" t="inlineStr">
        <is>
          <t>aussiecasinohex.com</t>
        </is>
      </c>
      <c r="B347973" t="n">
        <v>90</v>
      </c>
    </row>
    <row r="347974">
      <c r="A347974" t="inlineStr">
        <is>
          <t>dukeriescleaningsupplies.co.uk</t>
        </is>
      </c>
      <c r="B347974" t="n">
        <v>90</v>
      </c>
    </row>
    <row r="347975">
      <c r="A347975" t="inlineStr">
        <is>
          <t>www.lens4u.ru</t>
        </is>
      </c>
      <c r="B347975" t="n">
        <v>90</v>
      </c>
    </row>
    <row r="347976">
      <c r="A347976" t="inlineStr">
        <is>
          <t>ddmaintenance.net</t>
        </is>
      </c>
      <c r="B347976" t="n">
        <v>90</v>
      </c>
    </row>
    <row r="347977">
      <c r="A347977" t="inlineStr">
        <is>
          <t>stihlsop.imgix.net</t>
        </is>
      </c>
      <c r="B347977" t="n">
        <v>90</v>
      </c>
    </row>
    <row r="347978">
      <c r="A347978" t="inlineStr">
        <is>
          <t>www.megamoolah.com</t>
        </is>
      </c>
      <c r="B347978" t="n">
        <v>90</v>
      </c>
    </row>
    <row r="347979">
      <c r="A347979" t="inlineStr">
        <is>
          <t>www.commerce.com.tw</t>
        </is>
      </c>
      <c r="B347979" t="n">
        <v>90</v>
      </c>
    </row>
    <row r="347980">
      <c r="A347980" t="inlineStr">
        <is>
          <t>idwraps.com</t>
        </is>
      </c>
      <c r="B347980" t="n">
        <v>90</v>
      </c>
    </row>
    <row r="347981">
      <c r="A347981" t="inlineStr">
        <is>
          <t>www.bobbytulloch.com</t>
        </is>
      </c>
      <c r="B347981" t="n">
        <v>90</v>
      </c>
    </row>
    <row r="347982">
      <c r="A347982" t="inlineStr">
        <is>
          <t>thedigitalmediazone.com</t>
        </is>
      </c>
      <c r="B347982" t="n">
        <v>90</v>
      </c>
    </row>
    <row r="347983">
      <c r="A347983" t="inlineStr">
        <is>
          <t>msdoorways.com</t>
        </is>
      </c>
      <c r="B347983" t="n">
        <v>90</v>
      </c>
    </row>
    <row r="347984">
      <c r="A347984" t="inlineStr">
        <is>
          <t>magnetmontreal.com</t>
        </is>
      </c>
      <c r="B347984" t="n">
        <v>90</v>
      </c>
    </row>
    <row r="347985">
      <c r="A347985" t="inlineStr">
        <is>
          <t>smarthippo.org</t>
        </is>
      </c>
      <c r="B347985" t="n">
        <v>90</v>
      </c>
    </row>
    <row r="347986">
      <c r="A347986" t="inlineStr">
        <is>
          <t>m8w8u5d7.stackpathcdn.com</t>
        </is>
      </c>
      <c r="B347986" t="n">
        <v>90</v>
      </c>
    </row>
    <row r="347987">
      <c r="A347987" t="inlineStr">
        <is>
          <t>selfdevelopmentjourney.com</t>
        </is>
      </c>
      <c r="B347987" t="n">
        <v>90</v>
      </c>
    </row>
    <row r="347988">
      <c r="A347988" t="inlineStr">
        <is>
          <t>fsc.lle.rochester.edu</t>
        </is>
      </c>
      <c r="B347988" t="n">
        <v>90</v>
      </c>
    </row>
    <row r="347989">
      <c r="A347989" t="inlineStr">
        <is>
          <t>kwiatkowska-karolina.pl</t>
        </is>
      </c>
      <c r="B347989" t="n">
        <v>90</v>
      </c>
    </row>
    <row r="347990">
      <c r="A347990" t="inlineStr">
        <is>
          <t>droidmaze.com</t>
        </is>
      </c>
      <c r="B347990" t="n">
        <v>90</v>
      </c>
    </row>
    <row r="347991">
      <c r="A347991" t="inlineStr">
        <is>
          <t>sex.is</t>
        </is>
      </c>
      <c r="B347991" t="n">
        <v>90</v>
      </c>
    </row>
    <row r="347992">
      <c r="A347992" t="inlineStr">
        <is>
          <t>www.arborix.be</t>
        </is>
      </c>
      <c r="B347992" t="n">
        <v>90</v>
      </c>
    </row>
    <row r="347993">
      <c r="A347993" t="inlineStr">
        <is>
          <t>smebanking.news</t>
        </is>
      </c>
      <c r="B347993" t="n">
        <v>90</v>
      </c>
    </row>
    <row r="347994">
      <c r="A347994" t="inlineStr">
        <is>
          <t>assets.pakwheels.com</t>
        </is>
      </c>
      <c r="B347994" t="n">
        <v>90</v>
      </c>
    </row>
    <row r="347995">
      <c r="A347995" t="inlineStr">
        <is>
          <t>ready64.org</t>
        </is>
      </c>
      <c r="B347995" t="n">
        <v>90</v>
      </c>
    </row>
    <row r="347996">
      <c r="A347996" t="inlineStr">
        <is>
          <t>ms-fg.s3.amazonaws.com</t>
        </is>
      </c>
      <c r="B347996" t="n">
        <v>90</v>
      </c>
    </row>
    <row r="347997">
      <c r="A347997" t="inlineStr">
        <is>
          <t>maycate.com</t>
        </is>
      </c>
      <c r="B347997" t="n">
        <v>90</v>
      </c>
    </row>
    <row r="347998">
      <c r="A347998" t="inlineStr">
        <is>
          <t>www.kullysupply.com</t>
        </is>
      </c>
      <c r="B347998" t="n">
        <v>90</v>
      </c>
    </row>
    <row r="347999">
      <c r="A347999" t="inlineStr">
        <is>
          <t>gadgetbriefs.com</t>
        </is>
      </c>
      <c r="B347999" t="n">
        <v>90</v>
      </c>
    </row>
    <row r="348000">
      <c r="A348000" t="inlineStr">
        <is>
          <t>graindryingsolutions.com</t>
        </is>
      </c>
      <c r="B348000" t="n">
        <v>90</v>
      </c>
    </row>
    <row r="348001">
      <c r="A348001" t="inlineStr">
        <is>
          <t>www.divinedog.se</t>
        </is>
      </c>
      <c r="B348001" t="n">
        <v>90</v>
      </c>
    </row>
    <row r="348002">
      <c r="A348002" t="inlineStr">
        <is>
          <t>melhorvinho.uol.com.br</t>
        </is>
      </c>
      <c r="B348002" t="n">
        <v>90</v>
      </c>
    </row>
    <row r="348003">
      <c r="A348003" t="inlineStr">
        <is>
          <t>octanet.tn</t>
        </is>
      </c>
      <c r="B348003" t="n">
        <v>90</v>
      </c>
    </row>
    <row r="348004">
      <c r="A348004" t="inlineStr">
        <is>
          <t>thetoiletseatguy.com</t>
        </is>
      </c>
      <c r="B348004" t="n">
        <v>90</v>
      </c>
    </row>
    <row r="348005">
      <c r="A348005" t="inlineStr">
        <is>
          <t>www.sdflowers.com</t>
        </is>
      </c>
      <c r="B348005" t="n">
        <v>90</v>
      </c>
    </row>
    <row r="348006">
      <c r="A348006" t="inlineStr">
        <is>
          <t>www.shefflaw.com</t>
        </is>
      </c>
      <c r="B348006" t="n">
        <v>90</v>
      </c>
    </row>
    <row r="348007">
      <c r="A348007" t="inlineStr">
        <is>
          <t>www.betubid.com</t>
        </is>
      </c>
      <c r="B348007" t="n">
        <v>90</v>
      </c>
    </row>
    <row r="348008">
      <c r="A348008" t="inlineStr">
        <is>
          <t>www.dirtcheapsigns.com</t>
        </is>
      </c>
      <c r="B348008" t="n">
        <v>90</v>
      </c>
    </row>
    <row r="348009">
      <c r="A348009" t="inlineStr">
        <is>
          <t>maltadynamics.com</t>
        </is>
      </c>
      <c r="B348009" t="n">
        <v>90</v>
      </c>
    </row>
    <row r="348010">
      <c r="A348010" t="inlineStr">
        <is>
          <t>drawingmentor.com</t>
        </is>
      </c>
      <c r="B348010" t="n">
        <v>90</v>
      </c>
    </row>
    <row r="348011">
      <c r="A348011" t="inlineStr">
        <is>
          <t>innompics.com</t>
        </is>
      </c>
      <c r="B348011" t="n">
        <v>90</v>
      </c>
    </row>
    <row r="348012">
      <c r="A348012" t="inlineStr">
        <is>
          <t>www.otherworldsink.com</t>
        </is>
      </c>
      <c r="B348012" t="n">
        <v>90</v>
      </c>
    </row>
    <row r="348013">
      <c r="A348013" t="inlineStr">
        <is>
          <t>www.inkcorrect.com</t>
        </is>
      </c>
      <c r="B348013" t="n">
        <v>90</v>
      </c>
    </row>
    <row r="348014">
      <c r="A348014" t="inlineStr">
        <is>
          <t>www.agpatweb.com</t>
        </is>
      </c>
      <c r="B348014" t="n">
        <v>90</v>
      </c>
    </row>
    <row r="348015">
      <c r="A348015" t="inlineStr">
        <is>
          <t>splashesofjoy.files.wordpress.com</t>
        </is>
      </c>
      <c r="B348015" t="n">
        <v>90</v>
      </c>
    </row>
    <row r="348016">
      <c r="A348016" t="inlineStr">
        <is>
          <t>leviragetv.com</t>
        </is>
      </c>
      <c r="B348016" t="n">
        <v>90</v>
      </c>
    </row>
    <row r="348017">
      <c r="A348017" t="inlineStr">
        <is>
          <t>cdn.dyrenesbutik.dk</t>
        </is>
      </c>
      <c r="B348017" t="n">
        <v>90</v>
      </c>
    </row>
    <row r="348018">
      <c r="A348018" t="inlineStr">
        <is>
          <t>www.holmevalleystainedglass.co.uk</t>
        </is>
      </c>
      <c r="B348018" t="n">
        <v>90</v>
      </c>
    </row>
    <row r="348019">
      <c r="A348019" t="inlineStr">
        <is>
          <t>nizhniynovgorod.shops-prices.ru</t>
        </is>
      </c>
      <c r="B348019" t="n">
        <v>90</v>
      </c>
    </row>
    <row r="348020">
      <c r="A348020" t="inlineStr">
        <is>
          <t>www.unitedglove.com</t>
        </is>
      </c>
      <c r="B348020" t="n">
        <v>90</v>
      </c>
    </row>
    <row r="348021">
      <c r="A348021" t="inlineStr">
        <is>
          <t>www.discount-security-cameras.net</t>
        </is>
      </c>
      <c r="B348021" t="n">
        <v>90</v>
      </c>
    </row>
    <row r="348022">
      <c r="A348022" t="inlineStr">
        <is>
          <t>www.willspointchronicle.com</t>
        </is>
      </c>
      <c r="B348022" t="n">
        <v>90</v>
      </c>
    </row>
    <row r="348023">
      <c r="A348023" t="inlineStr">
        <is>
          <t>www.flashspeles.lv</t>
        </is>
      </c>
      <c r="B348023" t="n">
        <v>90</v>
      </c>
    </row>
    <row r="348024">
      <c r="A348024" t="inlineStr">
        <is>
          <t>centralspares.co.uk</t>
        </is>
      </c>
      <c r="B348024" t="n">
        <v>90</v>
      </c>
    </row>
    <row r="348025">
      <c r="A348025" t="inlineStr">
        <is>
          <t>denisecrissup.buyygy.com</t>
        </is>
      </c>
      <c r="B348025" t="n">
        <v>90</v>
      </c>
    </row>
    <row r="348026">
      <c r="A348026" t="inlineStr">
        <is>
          <t>www.sport-fishing.com.ua</t>
        </is>
      </c>
      <c r="B348026" t="n">
        <v>90</v>
      </c>
    </row>
    <row r="348027">
      <c r="A348027" t="inlineStr">
        <is>
          <t>www.raingutterssolution.com</t>
        </is>
      </c>
      <c r="B348027" t="n">
        <v>90</v>
      </c>
    </row>
    <row r="348028">
      <c r="A348028" t="inlineStr">
        <is>
          <t>ati.da.gov.ph</t>
        </is>
      </c>
      <c r="B348028" t="n">
        <v>90</v>
      </c>
    </row>
    <row r="348029">
      <c r="A348029" t="inlineStr">
        <is>
          <t>www.mountsplus.com</t>
        </is>
      </c>
      <c r="B348029" t="n">
        <v>90</v>
      </c>
    </row>
    <row r="348030">
      <c r="A348030" t="inlineStr">
        <is>
          <t>www.tinkerbellcreations.co.uk</t>
        </is>
      </c>
      <c r="B348030" t="n">
        <v>90</v>
      </c>
    </row>
    <row r="348031">
      <c r="A348031" t="inlineStr">
        <is>
          <t>www.progressiveautomotive.com</t>
        </is>
      </c>
      <c r="B348031" t="n">
        <v>90</v>
      </c>
    </row>
    <row r="348032">
      <c r="A348032" t="inlineStr">
        <is>
          <t>allianceenterprises.com</t>
        </is>
      </c>
      <c r="B348032" t="n">
        <v>90</v>
      </c>
    </row>
    <row r="348033">
      <c r="A348033" t="inlineStr">
        <is>
          <t>nlec.nf.ca</t>
        </is>
      </c>
      <c r="B348033" t="n">
        <v>90</v>
      </c>
    </row>
    <row r="348034">
      <c r="A348034" t="inlineStr">
        <is>
          <t>www.your-web-guys.com</t>
        </is>
      </c>
      <c r="B348034" t="n">
        <v>90</v>
      </c>
    </row>
    <row r="348035">
      <c r="A348035" t="inlineStr">
        <is>
          <t>www.gigisdolls.com</t>
        </is>
      </c>
      <c r="B348035" t="n">
        <v>90</v>
      </c>
    </row>
    <row r="348036">
      <c r="A348036" t="inlineStr">
        <is>
          <t>www.m-di.ca</t>
        </is>
      </c>
      <c r="B348036" t="n">
        <v>90</v>
      </c>
    </row>
    <row r="348037">
      <c r="A348037" t="inlineStr">
        <is>
          <t>img.xnxxbest.pro</t>
        </is>
      </c>
      <c r="B348037" t="n">
        <v>90</v>
      </c>
    </row>
    <row r="348038">
      <c r="A348038" t="inlineStr">
        <is>
          <t>lifestyledhome.com</t>
        </is>
      </c>
      <c r="B348038" t="n">
        <v>90</v>
      </c>
    </row>
    <row r="348039">
      <c r="A348039" t="inlineStr">
        <is>
          <t>www.ledlietas.lv</t>
        </is>
      </c>
      <c r="B348039" t="n">
        <v>90</v>
      </c>
    </row>
    <row r="348040">
      <c r="A348040" t="inlineStr">
        <is>
          <t>www.totdanimals.com</t>
        </is>
      </c>
      <c r="B348040" t="n">
        <v>90</v>
      </c>
    </row>
    <row r="348041">
      <c r="A348041" t="inlineStr">
        <is>
          <t>www.copyproblogger.com</t>
        </is>
      </c>
      <c r="B348041" t="n">
        <v>90</v>
      </c>
    </row>
    <row r="348042">
      <c r="A348042" t="inlineStr">
        <is>
          <t>www.bostonorthoresp.com</t>
        </is>
      </c>
      <c r="B348042" t="n">
        <v>90</v>
      </c>
    </row>
    <row r="348043">
      <c r="A348043" t="inlineStr">
        <is>
          <t>www.666lamp.com</t>
        </is>
      </c>
      <c r="B348043" t="n">
        <v>90</v>
      </c>
    </row>
    <row r="348044">
      <c r="A348044" t="inlineStr">
        <is>
          <t>ivol.nl</t>
        </is>
      </c>
      <c r="B348044" t="n">
        <v>90</v>
      </c>
    </row>
    <row r="348045">
      <c r="A348045" t="inlineStr">
        <is>
          <t>www.purpleprairie.com</t>
        </is>
      </c>
      <c r="B348045" t="n">
        <v>90</v>
      </c>
    </row>
    <row r="348046">
      <c r="A348046" t="inlineStr">
        <is>
          <t>www.horter-shop.de</t>
        </is>
      </c>
      <c r="B348046" t="n">
        <v>90</v>
      </c>
    </row>
    <row r="348047">
      <c r="A348047" t="inlineStr">
        <is>
          <t>www.bananarobotics.com</t>
        </is>
      </c>
      <c r="B348047" t="n">
        <v>90</v>
      </c>
    </row>
    <row r="348048">
      <c r="A348048" t="inlineStr">
        <is>
          <t>brpcentre.com.ua</t>
        </is>
      </c>
      <c r="B348048" t="n">
        <v>90</v>
      </c>
    </row>
    <row r="348049">
      <c r="A348049" t="inlineStr">
        <is>
          <t>www.singhbrothers.com</t>
        </is>
      </c>
      <c r="B348049" t="n">
        <v>90</v>
      </c>
    </row>
    <row r="348050">
      <c r="A348050" t="inlineStr">
        <is>
          <t>www.gccroofers.com</t>
        </is>
      </c>
      <c r="B348050" t="n">
        <v>90</v>
      </c>
    </row>
    <row r="348051">
      <c r="A348051" t="inlineStr">
        <is>
          <t>www.framlinghamflorist.co.uk</t>
        </is>
      </c>
      <c r="B348051" t="n">
        <v>90</v>
      </c>
    </row>
    <row r="348052">
      <c r="A348052" t="inlineStr">
        <is>
          <t>www.yuryz.com</t>
        </is>
      </c>
      <c r="B348052" t="n">
        <v>90</v>
      </c>
    </row>
    <row r="348053">
      <c r="A348053" t="inlineStr">
        <is>
          <t>blinksafricacom.files.wordpress.com</t>
        </is>
      </c>
      <c r="B348053" t="n">
        <v>90</v>
      </c>
    </row>
    <row r="348054">
      <c r="A348054" t="inlineStr">
        <is>
          <t>athena-wholesale.co.uk</t>
        </is>
      </c>
      <c r="B348054" t="n">
        <v>90</v>
      </c>
    </row>
    <row r="348055">
      <c r="A348055" t="inlineStr">
        <is>
          <t>pwts.co.uk</t>
        </is>
      </c>
      <c r="B348055" t="n">
        <v>90</v>
      </c>
    </row>
    <row r="348056">
      <c r="A348056" t="inlineStr">
        <is>
          <t>perfectrolex.co</t>
        </is>
      </c>
      <c r="B348056" t="n">
        <v>90</v>
      </c>
    </row>
    <row r="348057">
      <c r="A348057" t="inlineStr">
        <is>
          <t>www.army-shop-admiral.it</t>
        </is>
      </c>
      <c r="B348057" t="n">
        <v>90</v>
      </c>
    </row>
    <row r="348058">
      <c r="A348058" t="inlineStr">
        <is>
          <t>mk0marigoldbarso26tt.kinstacdn.com</t>
        </is>
      </c>
      <c r="B348058" t="n">
        <v>90</v>
      </c>
    </row>
    <row r="348059">
      <c r="A348059" t="inlineStr">
        <is>
          <t>www.cartuseimprimanta.ro</t>
        </is>
      </c>
      <c r="B348059" t="n">
        <v>90</v>
      </c>
    </row>
    <row r="348060">
      <c r="A348060" t="inlineStr">
        <is>
          <t>www.contentremarketing.com</t>
        </is>
      </c>
      <c r="B348060" t="n">
        <v>90</v>
      </c>
    </row>
    <row r="348061">
      <c r="A348061" t="inlineStr">
        <is>
          <t>gsmstudio.eu</t>
        </is>
      </c>
      <c r="B348061" t="n">
        <v>90</v>
      </c>
    </row>
    <row r="348062">
      <c r="A348062" t="inlineStr">
        <is>
          <t>www.loveibiza.fr</t>
        </is>
      </c>
      <c r="B348062" t="n">
        <v>90</v>
      </c>
    </row>
    <row r="348063">
      <c r="A348063" t="inlineStr">
        <is>
          <t>www.chicagoflowersdelivery.com</t>
        </is>
      </c>
      <c r="B348063" t="n">
        <v>90</v>
      </c>
    </row>
    <row r="348064">
      <c r="A348064" t="inlineStr">
        <is>
          <t>www.energy.cl</t>
        </is>
      </c>
      <c r="B348064" t="n">
        <v>90</v>
      </c>
    </row>
    <row r="348065">
      <c r="A348065" t="inlineStr">
        <is>
          <t>www.wlpga.org</t>
        </is>
      </c>
      <c r="B348065" t="n">
        <v>90</v>
      </c>
    </row>
    <row r="348066">
      <c r="A348066" t="inlineStr">
        <is>
          <t>npherbs777jo.buyygy.com</t>
        </is>
      </c>
      <c r="B348066" t="n">
        <v>90</v>
      </c>
    </row>
    <row r="348067">
      <c r="A348067" t="inlineStr">
        <is>
          <t>mykodiaddons.com</t>
        </is>
      </c>
      <c r="B348067" t="n">
        <v>90</v>
      </c>
    </row>
    <row r="348068">
      <c r="A348068" t="inlineStr">
        <is>
          <t>www.ysu.am</t>
        </is>
      </c>
      <c r="B348068" t="n">
        <v>90</v>
      </c>
    </row>
    <row r="348069">
      <c r="A348069" t="inlineStr">
        <is>
          <t>polkadotsandpaper.typepad.com</t>
        </is>
      </c>
      <c r="B348069" t="n">
        <v>90</v>
      </c>
    </row>
    <row r="348070">
      <c r="A348070" t="inlineStr">
        <is>
          <t>cdn1.xmovies.su</t>
        </is>
      </c>
      <c r="B348070" t="n">
        <v>90</v>
      </c>
    </row>
    <row r="348071">
      <c r="A348071" t="inlineStr">
        <is>
          <t>anuradhagoyal.com</t>
        </is>
      </c>
      <c r="B348071" t="n">
        <v>90</v>
      </c>
    </row>
    <row r="348072">
      <c r="A348072" t="inlineStr">
        <is>
          <t>van-x.eu</t>
        </is>
      </c>
      <c r="B348072" t="n">
        <v>90</v>
      </c>
    </row>
    <row r="348073">
      <c r="A348073" t="inlineStr">
        <is>
          <t>www.miqiapparel.com</t>
        </is>
      </c>
      <c r="B348073" t="n">
        <v>90</v>
      </c>
    </row>
    <row r="348074">
      <c r="A348074" t="inlineStr">
        <is>
          <t>www.pod-exhibition-systems.co.uk</t>
        </is>
      </c>
      <c r="B348074" t="n">
        <v>90</v>
      </c>
    </row>
    <row r="348075">
      <c r="A348075" t="inlineStr">
        <is>
          <t>vww.serie-streaming.biz</t>
        </is>
      </c>
      <c r="B348075" t="n">
        <v>90</v>
      </c>
    </row>
    <row r="348076">
      <c r="A348076" t="inlineStr">
        <is>
          <t>yeni.co.uk</t>
        </is>
      </c>
      <c r="B348076" t="n">
        <v>90</v>
      </c>
    </row>
    <row r="348077">
      <c r="A348077" t="inlineStr">
        <is>
          <t>www.andrewhtompsonmusic.com</t>
        </is>
      </c>
      <c r="B348077" t="n">
        <v>90</v>
      </c>
    </row>
    <row r="348078">
      <c r="A348078" t="inlineStr">
        <is>
          <t>fordjoursfamilyhealthproducts.com</t>
        </is>
      </c>
      <c r="B348078" t="n">
        <v>90</v>
      </c>
    </row>
    <row r="348079">
      <c r="A348079" t="inlineStr">
        <is>
          <t>scottoldford.com</t>
        </is>
      </c>
      <c r="B348079" t="n">
        <v>90</v>
      </c>
    </row>
    <row r="348080">
      <c r="A348080" t="inlineStr">
        <is>
          <t>creativestaycation.files.wordpress.com</t>
        </is>
      </c>
      <c r="B348080" t="n">
        <v>90</v>
      </c>
    </row>
    <row r="348081">
      <c r="A348081" t="inlineStr">
        <is>
          <t>lucasoil.com</t>
        </is>
      </c>
      <c r="B348081" t="n">
        <v>90</v>
      </c>
    </row>
    <row r="348082">
      <c r="A348082" t="inlineStr">
        <is>
          <t>www.numaxes.com</t>
        </is>
      </c>
      <c r="B348082" t="n">
        <v>90</v>
      </c>
    </row>
    <row r="348083">
      <c r="A348083" t="inlineStr">
        <is>
          <t>www.memali.nl</t>
        </is>
      </c>
      <c r="B348083" t="n">
        <v>90</v>
      </c>
    </row>
    <row r="348084">
      <c r="A348084" t="inlineStr">
        <is>
          <t>www.bramespecialty.com</t>
        </is>
      </c>
      <c r="B348084" t="n">
        <v>90</v>
      </c>
    </row>
    <row r="348085">
      <c r="A348085" t="inlineStr">
        <is>
          <t>cdn-fastly.upstyledaily.com</t>
        </is>
      </c>
      <c r="B348085" t="n">
        <v>90</v>
      </c>
    </row>
    <row r="348086">
      <c r="A348086" t="inlineStr">
        <is>
          <t>squirtingsnatches.com</t>
        </is>
      </c>
      <c r="B348086" t="n">
        <v>90</v>
      </c>
    </row>
    <row r="348087">
      <c r="A348087" t="inlineStr">
        <is>
          <t>www.gamenatix.de</t>
        </is>
      </c>
      <c r="B348087" t="n">
        <v>90</v>
      </c>
    </row>
    <row r="348088">
      <c r="A348088" t="inlineStr">
        <is>
          <t>senecafallslibrary.org</t>
        </is>
      </c>
      <c r="B348088" t="n">
        <v>90</v>
      </c>
    </row>
    <row r="348089">
      <c r="A348089" t="inlineStr">
        <is>
          <t>jamaicancookery.typepad.com</t>
        </is>
      </c>
      <c r="B348089" t="n">
        <v>90</v>
      </c>
    </row>
    <row r="348090">
      <c r="A348090" t="inlineStr">
        <is>
          <t>vipbag.com.ua</t>
        </is>
      </c>
      <c r="B348090" t="n">
        <v>90</v>
      </c>
    </row>
    <row r="348091">
      <c r="A348091" t="inlineStr">
        <is>
          <t>www.chinacarblackbox.com</t>
        </is>
      </c>
      <c r="B348091" t="n">
        <v>90</v>
      </c>
    </row>
    <row r="348092">
      <c r="A348092" t="inlineStr">
        <is>
          <t>2xsila34wv783grysr4a02uu-wpengine.netdna-ssl.com</t>
        </is>
      </c>
      <c r="B348092" t="n">
        <v>90</v>
      </c>
    </row>
    <row r="348093">
      <c r="A348093" t="inlineStr">
        <is>
          <t>crystalcarder.com</t>
        </is>
      </c>
      <c r="B348093" t="n">
        <v>90</v>
      </c>
    </row>
    <row r="348094">
      <c r="A348094" t="inlineStr">
        <is>
          <t>www.dermspotlight.com</t>
        </is>
      </c>
      <c r="B348094" t="n">
        <v>90</v>
      </c>
    </row>
    <row r="348095">
      <c r="A348095" t="inlineStr">
        <is>
          <t>aquaponicsusa.buyygy.com</t>
        </is>
      </c>
      <c r="B348095" t="n">
        <v>90</v>
      </c>
    </row>
    <row r="348096">
      <c r="A348096" t="inlineStr">
        <is>
          <t>blomstergrossisten.nu</t>
        </is>
      </c>
      <c r="B348096" t="n">
        <v>90</v>
      </c>
    </row>
    <row r="348097">
      <c r="A348097" t="inlineStr">
        <is>
          <t>www.your-move.co.uk</t>
        </is>
      </c>
      <c r="B348097" t="n">
        <v>90</v>
      </c>
    </row>
    <row r="348098">
      <c r="A348098" t="inlineStr">
        <is>
          <t>www.olive-wood-factory.com</t>
        </is>
      </c>
      <c r="B348098" t="n">
        <v>90</v>
      </c>
    </row>
    <row r="348099">
      <c r="A348099" t="inlineStr">
        <is>
          <t>storecreditcards.org</t>
        </is>
      </c>
      <c r="B348099" t="n">
        <v>90</v>
      </c>
    </row>
    <row r="348100">
      <c r="A348100" t="inlineStr">
        <is>
          <t>vseokino.ru</t>
        </is>
      </c>
      <c r="B348100" t="n">
        <v>90</v>
      </c>
    </row>
    <row r="348101">
      <c r="A348101" t="inlineStr">
        <is>
          <t>www.reliablepipestubesltd.com</t>
        </is>
      </c>
      <c r="B348101" t="n">
        <v>90</v>
      </c>
    </row>
    <row r="348102">
      <c r="A348102" t="inlineStr">
        <is>
          <t>loja.socria.net</t>
        </is>
      </c>
      <c r="B348102" t="n">
        <v>90</v>
      </c>
    </row>
    <row r="348103">
      <c r="A348103" t="inlineStr">
        <is>
          <t>images.curlingiron.org</t>
        </is>
      </c>
      <c r="B348103" t="n">
        <v>90</v>
      </c>
    </row>
    <row r="348104">
      <c r="A348104" t="inlineStr">
        <is>
          <t>fotograd.lv</t>
        </is>
      </c>
      <c r="B348104" t="n">
        <v>90</v>
      </c>
    </row>
    <row r="348105">
      <c r="A348105" t="inlineStr">
        <is>
          <t>gaffg.com</t>
        </is>
      </c>
      <c r="B348105" t="n">
        <v>90</v>
      </c>
    </row>
    <row r="348106">
      <c r="A348106" t="inlineStr">
        <is>
          <t>www.kolkatafootball.com</t>
        </is>
      </c>
      <c r="B348106" t="n">
        <v>90</v>
      </c>
    </row>
    <row r="348107">
      <c r="A348107" t="inlineStr">
        <is>
          <t>media.productionbeast.com</t>
        </is>
      </c>
      <c r="B348107" t="n">
        <v>90</v>
      </c>
    </row>
    <row r="348108">
      <c r="A348108" t="inlineStr">
        <is>
          <t>www.betterevaluation.org</t>
        </is>
      </c>
      <c r="B348108" t="n">
        <v>90</v>
      </c>
    </row>
    <row r="348109">
      <c r="A348109" t="inlineStr">
        <is>
          <t>www.davidtianphd.com</t>
        </is>
      </c>
      <c r="B348109" t="n">
        <v>90</v>
      </c>
    </row>
    <row r="348110">
      <c r="A348110" t="inlineStr">
        <is>
          <t>cdn.graphicsplay.com</t>
        </is>
      </c>
      <c r="B348110" t="n">
        <v>90</v>
      </c>
    </row>
    <row r="348111">
      <c r="A348111" t="inlineStr">
        <is>
          <t>www.waloka.com</t>
        </is>
      </c>
      <c r="B348111" t="n">
        <v>90</v>
      </c>
    </row>
    <row r="348112">
      <c r="A348112" t="inlineStr">
        <is>
          <t>www.topfurniture.co.uk</t>
        </is>
      </c>
      <c r="B348112" t="n">
        <v>90</v>
      </c>
    </row>
    <row r="348113">
      <c r="A348113" t="inlineStr">
        <is>
          <t>www.jimbo.cz</t>
        </is>
      </c>
      <c r="B348113" t="n">
        <v>90</v>
      </c>
    </row>
    <row r="348114">
      <c r="A348114" t="inlineStr">
        <is>
          <t>newlineanglia.co.uk</t>
        </is>
      </c>
      <c r="B348114" t="n">
        <v>90</v>
      </c>
    </row>
    <row r="348115">
      <c r="A348115" t="inlineStr">
        <is>
          <t>images.autoconx.com</t>
        </is>
      </c>
      <c r="B348115" t="n">
        <v>90</v>
      </c>
    </row>
    <row r="348116">
      <c r="A348116" t="inlineStr">
        <is>
          <t>onceownedby.com</t>
        </is>
      </c>
      <c r="B348116" t="n">
        <v>90</v>
      </c>
    </row>
    <row r="348117">
      <c r="A348117" t="inlineStr">
        <is>
          <t>www.beards.org</t>
        </is>
      </c>
      <c r="B348117" t="n">
        <v>90</v>
      </c>
    </row>
    <row r="348118">
      <c r="A348118" t="inlineStr">
        <is>
          <t>businessbiscottigold.com</t>
        </is>
      </c>
      <c r="B348118" t="n">
        <v>90</v>
      </c>
    </row>
    <row r="348119">
      <c r="A348119" t="inlineStr">
        <is>
          <t>www.led-flatlight.eu</t>
        </is>
      </c>
      <c r="B348119" t="n">
        <v>90</v>
      </c>
    </row>
    <row r="348120">
      <c r="A348120" t="inlineStr">
        <is>
          <t>www.untrainedhairmom.com</t>
        </is>
      </c>
      <c r="B348120" t="n">
        <v>90</v>
      </c>
    </row>
    <row r="348121">
      <c r="A348121" t="inlineStr">
        <is>
          <t>skintex.ru</t>
        </is>
      </c>
      <c r="B348121" t="n">
        <v>90</v>
      </c>
    </row>
    <row r="348122">
      <c r="A348122" t="inlineStr">
        <is>
          <t>en.miiko.fi</t>
        </is>
      </c>
      <c r="B348122" t="n">
        <v>90</v>
      </c>
    </row>
    <row r="348123">
      <c r="A348123" t="inlineStr">
        <is>
          <t>douglasingramart.com</t>
        </is>
      </c>
      <c r="B348123" t="n">
        <v>90</v>
      </c>
    </row>
    <row r="348124">
      <c r="A348124" t="inlineStr">
        <is>
          <t>www.jenniferkaya.com</t>
        </is>
      </c>
      <c r="B348124" t="n">
        <v>90</v>
      </c>
    </row>
    <row r="348125">
      <c r="A348125" t="inlineStr">
        <is>
          <t>www.meerwasser-bartelt.de</t>
        </is>
      </c>
      <c r="B348125" t="n">
        <v>90</v>
      </c>
    </row>
    <row r="348126">
      <c r="A348126" t="inlineStr">
        <is>
          <t>www.bigvape.de</t>
        </is>
      </c>
      <c r="B348126" t="n">
        <v>90</v>
      </c>
    </row>
    <row r="348127">
      <c r="A348127" t="inlineStr">
        <is>
          <t>images.bookschina.co.uk</t>
        </is>
      </c>
      <c r="B348127" t="n">
        <v>90</v>
      </c>
    </row>
    <row r="348128">
      <c r="A348128" t="inlineStr">
        <is>
          <t>www.leoawards.com</t>
        </is>
      </c>
      <c r="B348128" t="n">
        <v>90</v>
      </c>
    </row>
    <row r="348129">
      <c r="A348129" t="inlineStr">
        <is>
          <t>hvacsolutionsdirect.com</t>
        </is>
      </c>
      <c r="B348129" t="n">
        <v>90</v>
      </c>
    </row>
    <row r="348130">
      <c r="A348130" t="inlineStr">
        <is>
          <t>www.promohandbook.ca</t>
        </is>
      </c>
      <c r="B348130" t="n">
        <v>90</v>
      </c>
    </row>
    <row r="348131">
      <c r="A348131" t="inlineStr">
        <is>
          <t>www.thebathcollection.com</t>
        </is>
      </c>
      <c r="B348131" t="n">
        <v>90</v>
      </c>
    </row>
    <row r="348132">
      <c r="A348132" t="inlineStr">
        <is>
          <t>www.mowersatjacks.com</t>
        </is>
      </c>
      <c r="B348132" t="n">
        <v>90</v>
      </c>
    </row>
    <row r="348133">
      <c r="A348133" t="inlineStr">
        <is>
          <t>bestbootshub.com</t>
        </is>
      </c>
      <c r="B348133" t="n">
        <v>90</v>
      </c>
    </row>
    <row r="348134">
      <c r="A348134" t="inlineStr">
        <is>
          <t>www.wispmax.com</t>
        </is>
      </c>
      <c r="B348134" t="n">
        <v>90</v>
      </c>
    </row>
    <row r="348135">
      <c r="A348135" t="inlineStr">
        <is>
          <t>www.yourschoolmarketing.com</t>
        </is>
      </c>
      <c r="B348135" t="n">
        <v>90</v>
      </c>
    </row>
    <row r="348136">
      <c r="A348136" t="inlineStr">
        <is>
          <t>www.jct.ie</t>
        </is>
      </c>
      <c r="B348136" t="n">
        <v>90</v>
      </c>
    </row>
    <row r="348137">
      <c r="A348137" t="inlineStr">
        <is>
          <t>kangooroule.fr</t>
        </is>
      </c>
      <c r="B348137" t="n">
        <v>90</v>
      </c>
    </row>
    <row r="348138">
      <c r="A348138" t="inlineStr">
        <is>
          <t>pentopaper.officechoice.com.au</t>
        </is>
      </c>
      <c r="B348138" t="n">
        <v>90</v>
      </c>
    </row>
    <row r="348139">
      <c r="A348139" t="inlineStr">
        <is>
          <t>esun.ro</t>
        </is>
      </c>
      <c r="B348139" t="n">
        <v>90</v>
      </c>
    </row>
    <row r="348140">
      <c r="A348140" t="inlineStr">
        <is>
          <t>s4.wldcdn.net</t>
        </is>
      </c>
      <c r="B348140" t="n">
        <v>90</v>
      </c>
    </row>
    <row r="348141">
      <c r="A348141" t="inlineStr">
        <is>
          <t>fx84.net</t>
        </is>
      </c>
      <c r="B348141" t="n">
        <v>90</v>
      </c>
    </row>
    <row r="348142">
      <c r="A348142" t="inlineStr">
        <is>
          <t>www.horse-events.co.uk</t>
        </is>
      </c>
      <c r="B348142" t="n">
        <v>90</v>
      </c>
    </row>
    <row r="348143">
      <c r="A348143" t="inlineStr">
        <is>
          <t>www.eoupon.com</t>
        </is>
      </c>
      <c r="B348143" t="n">
        <v>90</v>
      </c>
    </row>
    <row r="348144">
      <c r="A348144" t="inlineStr">
        <is>
          <t>marketrom.ro</t>
        </is>
      </c>
      <c r="B348144" t="n">
        <v>90</v>
      </c>
    </row>
    <row r="348145">
      <c r="A348145" t="inlineStr">
        <is>
          <t>sportstation.bg</t>
        </is>
      </c>
      <c r="B348145" t="n">
        <v>90</v>
      </c>
    </row>
    <row r="348146">
      <c r="A348146" t="inlineStr">
        <is>
          <t>www.gopittsburghcondos.com</t>
        </is>
      </c>
      <c r="B348146" t="n">
        <v>90</v>
      </c>
    </row>
    <row r="348147">
      <c r="A348147" t="inlineStr">
        <is>
          <t>soulnatura.es</t>
        </is>
      </c>
      <c r="B348147" t="n">
        <v>90</v>
      </c>
    </row>
    <row r="348148">
      <c r="A348148" t="inlineStr">
        <is>
          <t>www.mbahelp24.com</t>
        </is>
      </c>
      <c r="B348148" t="n">
        <v>90</v>
      </c>
    </row>
    <row r="348149">
      <c r="A348149" t="inlineStr">
        <is>
          <t>drumnet.ru</t>
        </is>
      </c>
      <c r="B348149" t="n">
        <v>90</v>
      </c>
    </row>
    <row r="348150">
      <c r="A348150" t="inlineStr">
        <is>
          <t>deniliquin.officechoice.com.au</t>
        </is>
      </c>
      <c r="B348150" t="n">
        <v>90</v>
      </c>
    </row>
    <row r="348151">
      <c r="A348151" t="inlineStr">
        <is>
          <t>www.mccoys.co.za</t>
        </is>
      </c>
      <c r="B348151" t="n">
        <v>90</v>
      </c>
    </row>
    <row r="348152">
      <c r="A348152" t="inlineStr">
        <is>
          <t>www.fishingwholesaledirect.co.uk</t>
        </is>
      </c>
      <c r="B348152" t="n">
        <v>90</v>
      </c>
    </row>
    <row r="348153">
      <c r="A348153" t="inlineStr">
        <is>
          <t>p19.zdusercontent.com</t>
        </is>
      </c>
      <c r="B348153" t="n">
        <v>90</v>
      </c>
    </row>
    <row r="348154">
      <c r="A348154" t="inlineStr">
        <is>
          <t>gavuladesign.com</t>
        </is>
      </c>
      <c r="B348154" t="n">
        <v>90</v>
      </c>
    </row>
    <row r="348155">
      <c r="A348155" t="inlineStr">
        <is>
          <t>artofmarketingblog.com</t>
        </is>
      </c>
      <c r="B348155" t="n">
        <v>90</v>
      </c>
    </row>
    <row r="348156">
      <c r="A348156" t="inlineStr">
        <is>
          <t>www.henryschein.ie</t>
        </is>
      </c>
      <c r="B348156" t="n">
        <v>90</v>
      </c>
    </row>
    <row r="348157">
      <c r="A348157" t="inlineStr">
        <is>
          <t>www.churchofthehighlands.com</t>
        </is>
      </c>
      <c r="B348157" t="n">
        <v>90</v>
      </c>
    </row>
    <row r="348158">
      <c r="A348158" t="inlineStr">
        <is>
          <t>www.iviki.cz</t>
        </is>
      </c>
      <c r="B348158" t="n">
        <v>90</v>
      </c>
    </row>
    <row r="348159">
      <c r="A348159" t="inlineStr">
        <is>
          <t>hupatelcrystalsandarticles.com</t>
        </is>
      </c>
      <c r="B348159" t="n">
        <v>90</v>
      </c>
    </row>
    <row r="348160">
      <c r="A348160" t="inlineStr">
        <is>
          <t>www.wgrealestate.com</t>
        </is>
      </c>
      <c r="B348160" t="n">
        <v>90</v>
      </c>
    </row>
    <row r="348161">
      <c r="A348161" t="inlineStr">
        <is>
          <t>www.shrockworks.com</t>
        </is>
      </c>
      <c r="B348161" t="n">
        <v>90</v>
      </c>
    </row>
    <row r="348162">
      <c r="A348162" t="inlineStr">
        <is>
          <t>invisakhapatnam.com</t>
        </is>
      </c>
      <c r="B348162" t="n">
        <v>90</v>
      </c>
    </row>
    <row r="348163">
      <c r="A348163" t="inlineStr">
        <is>
          <t>www.valerieofdore.co.uk</t>
        </is>
      </c>
      <c r="B348163" t="n">
        <v>90</v>
      </c>
    </row>
    <row r="348164">
      <c r="A348164" t="inlineStr">
        <is>
          <t>www.sportwettentest.net</t>
        </is>
      </c>
      <c r="B348164" t="n">
        <v>90</v>
      </c>
    </row>
    <row r="348165">
      <c r="A348165" t="inlineStr">
        <is>
          <t>costco97.com</t>
        </is>
      </c>
      <c r="B348165" t="n">
        <v>90</v>
      </c>
    </row>
    <row r="348166">
      <c r="A348166" t="inlineStr">
        <is>
          <t>dynamic-rentals.com</t>
        </is>
      </c>
      <c r="B348166" t="n">
        <v>90</v>
      </c>
    </row>
    <row r="348167">
      <c r="A348167" t="inlineStr">
        <is>
          <t>thesewinghut.co.uk</t>
        </is>
      </c>
      <c r="B348167" t="n">
        <v>90</v>
      </c>
    </row>
    <row r="348168">
      <c r="A348168" t="inlineStr">
        <is>
          <t>www.dbebes.com.ec</t>
        </is>
      </c>
      <c r="B348168" t="n">
        <v>90</v>
      </c>
    </row>
    <row r="348169">
      <c r="A348169" t="inlineStr">
        <is>
          <t>beryllium-copper.com</t>
        </is>
      </c>
      <c r="B348169" t="n">
        <v>90</v>
      </c>
    </row>
    <row r="348170">
      <c r="A348170" t="inlineStr">
        <is>
          <t>www.hannon.co.za</t>
        </is>
      </c>
      <c r="B348170" t="n">
        <v>90</v>
      </c>
    </row>
    <row r="348171">
      <c r="A348171" t="inlineStr">
        <is>
          <t>www.festival-life.com</t>
        </is>
      </c>
      <c r="B348171" t="n">
        <v>90</v>
      </c>
    </row>
    <row r="348172">
      <c r="A348172" t="inlineStr">
        <is>
          <t>www.assault.co.nz</t>
        </is>
      </c>
      <c r="B348172" t="n">
        <v>90</v>
      </c>
    </row>
    <row r="348173">
      <c r="A348173" t="inlineStr">
        <is>
          <t>www.safetycivil.com.au</t>
        </is>
      </c>
      <c r="B348173" t="n">
        <v>90</v>
      </c>
    </row>
    <row r="348174">
      <c r="A348174" t="inlineStr">
        <is>
          <t>www.smallwoodassociates.com</t>
        </is>
      </c>
      <c r="B348174" t="n">
        <v>90</v>
      </c>
    </row>
    <row r="348175">
      <c r="A348175" t="inlineStr">
        <is>
          <t>m.fringster.com</t>
        </is>
      </c>
      <c r="B348175" t="n">
        <v>90</v>
      </c>
    </row>
    <row r="348176">
      <c r="A348176" t="inlineStr">
        <is>
          <t>www.bidderschoice.co.za</t>
        </is>
      </c>
      <c r="B348176" t="n">
        <v>90</v>
      </c>
    </row>
    <row r="348177">
      <c r="A348177" t="inlineStr">
        <is>
          <t>zeppelincomputers.com</t>
        </is>
      </c>
      <c r="B348177" t="n">
        <v>90</v>
      </c>
    </row>
    <row r="348178">
      <c r="A348178" t="inlineStr">
        <is>
          <t>bookspleaseorg.files.wordpress.com</t>
        </is>
      </c>
      <c r="B348178" t="n">
        <v>90</v>
      </c>
    </row>
    <row r="348179">
      <c r="A348179" t="inlineStr">
        <is>
          <t>www.propertydecorating.co.uk</t>
        </is>
      </c>
      <c r="B348179" t="n">
        <v>90</v>
      </c>
    </row>
    <row r="348180">
      <c r="A348180" t="inlineStr">
        <is>
          <t>bb-sports.fr</t>
        </is>
      </c>
      <c r="B348180" t="n">
        <v>90</v>
      </c>
    </row>
    <row r="348181">
      <c r="A348181" t="inlineStr">
        <is>
          <t>rakhisonline.com</t>
        </is>
      </c>
      <c r="B348181" t="n">
        <v>90</v>
      </c>
    </row>
    <row r="348182">
      <c r="A348182" t="inlineStr">
        <is>
          <t>www.design365.co.uk</t>
        </is>
      </c>
      <c r="B348182" t="n">
        <v>90</v>
      </c>
    </row>
    <row r="348183">
      <c r="A348183" t="inlineStr">
        <is>
          <t>psychostore.in</t>
        </is>
      </c>
      <c r="B348183" t="n">
        <v>90</v>
      </c>
    </row>
    <row r="348184">
      <c r="A348184" t="inlineStr">
        <is>
          <t>honorflightlongisland.org</t>
        </is>
      </c>
      <c r="B348184" t="n">
        <v>90</v>
      </c>
    </row>
    <row r="348185">
      <c r="A348185" t="inlineStr">
        <is>
          <t>hiphopyourway.com</t>
        </is>
      </c>
      <c r="B348185" t="n">
        <v>90</v>
      </c>
    </row>
    <row r="348186">
      <c r="A348186" t="inlineStr">
        <is>
          <t>www.itmb.ca</t>
        </is>
      </c>
      <c r="B348186" t="n">
        <v>90</v>
      </c>
    </row>
    <row r="348187">
      <c r="A348187" t="inlineStr">
        <is>
          <t>www.shoplighthousefoundation.org</t>
        </is>
      </c>
      <c r="B348187" t="n">
        <v>90</v>
      </c>
    </row>
    <row r="348188">
      <c r="A348188" t="inlineStr">
        <is>
          <t>fsfnet.com</t>
        </is>
      </c>
      <c r="B348188" t="n">
        <v>90</v>
      </c>
    </row>
    <row r="348189">
      <c r="A348189" t="inlineStr">
        <is>
          <t>bolanderproperty.co.za</t>
        </is>
      </c>
      <c r="B348189" t="n">
        <v>90</v>
      </c>
    </row>
    <row r="348190">
      <c r="A348190" t="inlineStr">
        <is>
          <t>justmeandmypot.files.wordpress.com</t>
        </is>
      </c>
      <c r="B348190" t="n">
        <v>90</v>
      </c>
    </row>
    <row r="348191">
      <c r="A348191" t="inlineStr">
        <is>
          <t>fransdewitte.nl</t>
        </is>
      </c>
      <c r="B348191" t="n">
        <v>90</v>
      </c>
    </row>
    <row r="348192">
      <c r="A348192" t="inlineStr">
        <is>
          <t>digital.library.temple.edu</t>
        </is>
      </c>
      <c r="B348192" t="n">
        <v>90</v>
      </c>
    </row>
    <row r="348193">
      <c r="A348193" t="inlineStr">
        <is>
          <t>www.dealupto.com</t>
        </is>
      </c>
      <c r="B348193" t="n">
        <v>90</v>
      </c>
    </row>
    <row r="348194">
      <c r="A348194" t="inlineStr">
        <is>
          <t>www.piarc.org</t>
        </is>
      </c>
      <c r="B348194" t="n">
        <v>90</v>
      </c>
    </row>
    <row r="348195">
      <c r="A348195" t="inlineStr">
        <is>
          <t>d2zmx8nznckpot.cloudfront.net</t>
        </is>
      </c>
      <c r="B348195" t="n">
        <v>90</v>
      </c>
    </row>
    <row r="348196">
      <c r="A348196" t="inlineStr">
        <is>
          <t>travelphoto.gr</t>
        </is>
      </c>
      <c r="B348196" t="n">
        <v>90</v>
      </c>
    </row>
    <row r="348197">
      <c r="A348197" t="inlineStr">
        <is>
          <t>hu.babor.com</t>
        </is>
      </c>
      <c r="B348197" t="n">
        <v>90</v>
      </c>
    </row>
    <row r="348198">
      <c r="A348198" t="inlineStr">
        <is>
          <t>www.bagmaking-machine.com</t>
        </is>
      </c>
      <c r="B348198" t="n">
        <v>90</v>
      </c>
    </row>
    <row r="348199">
      <c r="A348199" t="inlineStr">
        <is>
          <t>traveldirectoryinfo.co.uk</t>
        </is>
      </c>
      <c r="B348199" t="n">
        <v>90</v>
      </c>
    </row>
    <row r="348200">
      <c r="A348200" t="inlineStr">
        <is>
          <t>www.babling.es</t>
        </is>
      </c>
      <c r="B348200" t="n">
        <v>90</v>
      </c>
    </row>
    <row r="348201">
      <c r="A348201" t="inlineStr">
        <is>
          <t>mitratees.com</t>
        </is>
      </c>
      <c r="B348201" t="n">
        <v>90</v>
      </c>
    </row>
    <row r="348202">
      <c r="A348202" t="inlineStr">
        <is>
          <t>samlaurabrown.com</t>
        </is>
      </c>
      <c r="B348202" t="n">
        <v>90</v>
      </c>
    </row>
    <row r="348203">
      <c r="A348203" t="inlineStr">
        <is>
          <t>images.eye-liner.org</t>
        </is>
      </c>
      <c r="B348203" t="n">
        <v>90</v>
      </c>
    </row>
    <row r="348204">
      <c r="A348204" t="inlineStr">
        <is>
          <t>java-virtual-machine.net</t>
        </is>
      </c>
      <c r="B348204" t="n">
        <v>90</v>
      </c>
    </row>
    <row r="348205">
      <c r="A348205" t="inlineStr">
        <is>
          <t>empirefencetx.com</t>
        </is>
      </c>
      <c r="B348205" t="n">
        <v>90</v>
      </c>
    </row>
    <row r="348206">
      <c r="A348206" t="inlineStr">
        <is>
          <t>www.tinyacornmightyoak.co.uk</t>
        </is>
      </c>
      <c r="B348206" t="n">
        <v>90</v>
      </c>
    </row>
    <row r="348207">
      <c r="A348207" t="inlineStr">
        <is>
          <t>privacy.blackfog.com</t>
        </is>
      </c>
      <c r="B348207" t="n">
        <v>90</v>
      </c>
    </row>
    <row r="348208">
      <c r="A348208" t="inlineStr">
        <is>
          <t>rawbeautyboxes.com</t>
        </is>
      </c>
      <c r="B348208" t="n">
        <v>90</v>
      </c>
    </row>
    <row r="348209">
      <c r="A348209" t="inlineStr">
        <is>
          <t>www.unclealstoys.com</t>
        </is>
      </c>
      <c r="B348209" t="n">
        <v>90</v>
      </c>
    </row>
    <row r="348210">
      <c r="A348210" t="inlineStr">
        <is>
          <t>designli.co</t>
        </is>
      </c>
      <c r="B348210" t="n">
        <v>90</v>
      </c>
    </row>
    <row r="348211">
      <c r="A348211" t="inlineStr">
        <is>
          <t>www.thedesitimes.com</t>
        </is>
      </c>
      <c r="B348211" t="n">
        <v>90</v>
      </c>
    </row>
    <row r="348212">
      <c r="A348212" t="inlineStr">
        <is>
          <t>www.garagedoors-houstontx.com</t>
        </is>
      </c>
      <c r="B348212" t="n">
        <v>90</v>
      </c>
    </row>
    <row r="348213">
      <c r="A348213" t="inlineStr">
        <is>
          <t>fishhobby.ru</t>
        </is>
      </c>
      <c r="B348213" t="n">
        <v>90</v>
      </c>
    </row>
    <row r="348214">
      <c r="A348214" t="inlineStr">
        <is>
          <t>hostpapasupport.com</t>
        </is>
      </c>
      <c r="B348214" t="n">
        <v>90</v>
      </c>
    </row>
    <row r="348215">
      <c r="A348215" t="inlineStr">
        <is>
          <t>en.gameslol.net</t>
        </is>
      </c>
      <c r="B348215" t="n">
        <v>90</v>
      </c>
    </row>
    <row r="348216">
      <c r="A348216" t="inlineStr">
        <is>
          <t>www.mnsweeper.com</t>
        </is>
      </c>
      <c r="B348216" t="n">
        <v>90</v>
      </c>
    </row>
    <row r="348217">
      <c r="A348217" t="inlineStr">
        <is>
          <t>images.techronics.com</t>
        </is>
      </c>
      <c r="B348217" t="n">
        <v>90</v>
      </c>
    </row>
    <row r="348218">
      <c r="A348218" t="inlineStr">
        <is>
          <t>www.derivationcustoms.com</t>
        </is>
      </c>
      <c r="B348218" t="n">
        <v>90</v>
      </c>
    </row>
    <row r="348219">
      <c r="A348219" t="inlineStr">
        <is>
          <t>hometowncatalogs.com</t>
        </is>
      </c>
      <c r="B348219" t="n">
        <v>90</v>
      </c>
    </row>
    <row r="348220">
      <c r="A348220" t="inlineStr">
        <is>
          <t>punjab.freeadsinindia.in</t>
        </is>
      </c>
      <c r="B348220" t="n">
        <v>90</v>
      </c>
    </row>
    <row r="348221">
      <c r="A348221" t="inlineStr">
        <is>
          <t>www.jpcarsalmere.nl</t>
        </is>
      </c>
      <c r="B348221" t="n">
        <v>90</v>
      </c>
    </row>
    <row r="348222">
      <c r="A348222" t="inlineStr">
        <is>
          <t>garage.eastwood.com</t>
        </is>
      </c>
      <c r="B348222" t="n">
        <v>90</v>
      </c>
    </row>
    <row r="348223">
      <c r="A348223" t="inlineStr">
        <is>
          <t>static.highlife.cz</t>
        </is>
      </c>
      <c r="B348223" t="n">
        <v>90</v>
      </c>
    </row>
    <row r="348224">
      <c r="A348224" t="inlineStr">
        <is>
          <t>shop.headline.ac</t>
        </is>
      </c>
      <c r="B348224" t="n">
        <v>90</v>
      </c>
    </row>
    <row r="348225">
      <c r="A348225" t="inlineStr">
        <is>
          <t>www.hirdavatcibaba.com</t>
        </is>
      </c>
      <c r="B348225" t="n">
        <v>90</v>
      </c>
    </row>
    <row r="348226">
      <c r="A348226" t="inlineStr">
        <is>
          <t>www.highwaysignals.com</t>
        </is>
      </c>
      <c r="B348226" t="n">
        <v>90</v>
      </c>
    </row>
    <row r="348227">
      <c r="A348227" t="inlineStr">
        <is>
          <t>crossstitch.pro</t>
        </is>
      </c>
      <c r="B348227" t="n">
        <v>90</v>
      </c>
    </row>
    <row r="348228">
      <c r="A348228" t="inlineStr">
        <is>
          <t>halloweenyarddecor.info</t>
        </is>
      </c>
      <c r="B348228" t="n">
        <v>90</v>
      </c>
    </row>
    <row r="348229">
      <c r="A348229" t="inlineStr">
        <is>
          <t>www.billandjillinsulators.com</t>
        </is>
      </c>
      <c r="B348229" t="n">
        <v>90</v>
      </c>
    </row>
    <row r="348230">
      <c r="A348230" t="inlineStr">
        <is>
          <t>www.kerneldatarecovery.com</t>
        </is>
      </c>
      <c r="B348230" t="n">
        <v>90</v>
      </c>
    </row>
    <row r="348231">
      <c r="A348231" t="inlineStr">
        <is>
          <t>shopping.melfortjournal.com</t>
        </is>
      </c>
      <c r="B348231" t="n">
        <v>90</v>
      </c>
    </row>
    <row r="348232">
      <c r="A348232" t="inlineStr">
        <is>
          <t>auctionnetwork.ca</t>
        </is>
      </c>
      <c r="B348232" t="n">
        <v>90</v>
      </c>
    </row>
    <row r="348233">
      <c r="A348233" t="inlineStr">
        <is>
          <t>securitysnobs.com</t>
        </is>
      </c>
      <c r="B348233" t="n">
        <v>90</v>
      </c>
    </row>
    <row r="348234">
      <c r="A348234" t="inlineStr">
        <is>
          <t>emeraldpet.com</t>
        </is>
      </c>
      <c r="B348234" t="n">
        <v>90</v>
      </c>
    </row>
    <row r="348235">
      <c r="A348235" t="inlineStr">
        <is>
          <t>fr.moneyboxhouse.com</t>
        </is>
      </c>
      <c r="B348235" t="n">
        <v>90</v>
      </c>
    </row>
    <row r="348236">
      <c r="A348236" t="inlineStr">
        <is>
          <t>fallsway.theonlinecatalog.com</t>
        </is>
      </c>
      <c r="B348236" t="n">
        <v>90</v>
      </c>
    </row>
    <row r="348237">
      <c r="A348237" t="inlineStr">
        <is>
          <t>www.xmasdeco.nl</t>
        </is>
      </c>
      <c r="B348237" t="n">
        <v>90</v>
      </c>
    </row>
    <row r="348238">
      <c r="A348238" t="inlineStr">
        <is>
          <t>media.nhbs.com</t>
        </is>
      </c>
      <c r="B348238" t="n">
        <v>90</v>
      </c>
    </row>
    <row r="348239">
      <c r="A348239" t="inlineStr">
        <is>
          <t>www.provenancedirecte.com</t>
        </is>
      </c>
      <c r="B348239" t="n">
        <v>90</v>
      </c>
    </row>
    <row r="348240">
      <c r="A348240" t="inlineStr">
        <is>
          <t>fishingfor.de</t>
        </is>
      </c>
      <c r="B348240" t="n">
        <v>90</v>
      </c>
    </row>
    <row r="348241">
      <c r="A348241" t="inlineStr">
        <is>
          <t>www.ocpindia.com</t>
        </is>
      </c>
      <c r="B348241" t="n">
        <v>90</v>
      </c>
    </row>
    <row r="348242">
      <c r="A348242" t="inlineStr">
        <is>
          <t>www.usbonline.net</t>
        </is>
      </c>
      <c r="B348242" t="n">
        <v>90</v>
      </c>
    </row>
    <row r="348243">
      <c r="A348243" t="inlineStr">
        <is>
          <t>iffc.f-f-china.com</t>
        </is>
      </c>
      <c r="B348243" t="n">
        <v>90</v>
      </c>
    </row>
    <row r="348244">
      <c r="A348244" t="inlineStr">
        <is>
          <t>leatherguide.org</t>
        </is>
      </c>
      <c r="B348244" t="n">
        <v>90</v>
      </c>
    </row>
    <row r="348245">
      <c r="A348245" t="inlineStr">
        <is>
          <t>m01.tury.ru</t>
        </is>
      </c>
      <c r="B348245" t="n">
        <v>90</v>
      </c>
    </row>
    <row r="348246">
      <c r="A348246" t="inlineStr">
        <is>
          <t>missionalchallenge.com</t>
        </is>
      </c>
      <c r="B348246" t="n">
        <v>90</v>
      </c>
    </row>
    <row r="348247">
      <c r="A348247" t="inlineStr">
        <is>
          <t>www.fasciadivision.co.uk</t>
        </is>
      </c>
      <c r="B348247" t="n">
        <v>90</v>
      </c>
    </row>
    <row r="348248">
      <c r="A348248" t="inlineStr">
        <is>
          <t>www.victoryawning.net</t>
        </is>
      </c>
      <c r="B348248" t="n">
        <v>90</v>
      </c>
    </row>
    <row r="348249">
      <c r="A348249" t="inlineStr">
        <is>
          <t>img-proxy.datarade.net</t>
        </is>
      </c>
      <c r="B348249" t="n">
        <v>90</v>
      </c>
    </row>
    <row r="348250">
      <c r="A348250" t="inlineStr">
        <is>
          <t>zoo-gle.nl</t>
        </is>
      </c>
      <c r="B348250" t="n">
        <v>90</v>
      </c>
    </row>
    <row r="348251">
      <c r="A348251" t="inlineStr">
        <is>
          <t>pic.bobolike.com</t>
        </is>
      </c>
      <c r="B348251" t="n">
        <v>90</v>
      </c>
    </row>
    <row r="348252">
      <c r="A348252" t="inlineStr">
        <is>
          <t>t2.wowpornvideos.com</t>
        </is>
      </c>
      <c r="B348252" t="n">
        <v>90</v>
      </c>
    </row>
    <row r="348253">
      <c r="A348253" t="inlineStr">
        <is>
          <t>rovers.id</t>
        </is>
      </c>
      <c r="B348253" t="n">
        <v>90</v>
      </c>
    </row>
    <row r="348254">
      <c r="A348254" t="inlineStr">
        <is>
          <t>cdn.fragrancenet.com</t>
        </is>
      </c>
      <c r="B348254" t="n">
        <v>90</v>
      </c>
    </row>
    <row r="348255">
      <c r="A348255" t="inlineStr">
        <is>
          <t>www.smallbusinessfreeforms.com</t>
        </is>
      </c>
      <c r="B348255" t="n">
        <v>90</v>
      </c>
    </row>
    <row r="348256">
      <c r="A348256" t="inlineStr">
        <is>
          <t>d32156vu2hnk85.cloudfront.net</t>
        </is>
      </c>
      <c r="B348256" t="n">
        <v>90</v>
      </c>
    </row>
    <row r="348257">
      <c r="A348257" t="inlineStr">
        <is>
          <t>www.psexpress.ca</t>
        </is>
      </c>
      <c r="B348257" t="n">
        <v>90</v>
      </c>
    </row>
    <row r="348258">
      <c r="A348258" t="inlineStr">
        <is>
          <t>www.shotcretemanufacturer.com</t>
        </is>
      </c>
      <c r="B348258" t="n">
        <v>90</v>
      </c>
    </row>
    <row r="348259">
      <c r="A348259" t="inlineStr">
        <is>
          <t>www.hrpower.co.nz</t>
        </is>
      </c>
      <c r="B348259" t="n">
        <v>90</v>
      </c>
    </row>
    <row r="348260">
      <c r="A348260" t="inlineStr">
        <is>
          <t>www.poolplanet.com</t>
        </is>
      </c>
      <c r="B348260" t="n">
        <v>90</v>
      </c>
    </row>
    <row r="348261">
      <c r="A348261" t="inlineStr">
        <is>
          <t>www.inspirationtoovercome.com</t>
        </is>
      </c>
      <c r="B348261" t="n">
        <v>90</v>
      </c>
    </row>
    <row r="348262">
      <c r="A348262" t="inlineStr">
        <is>
          <t>www.eu-ems.com</t>
        </is>
      </c>
      <c r="B348262" t="n">
        <v>90</v>
      </c>
    </row>
    <row r="348263">
      <c r="A348263" t="inlineStr">
        <is>
          <t>www.bardolino.nl</t>
        </is>
      </c>
      <c r="B348263" t="n">
        <v>90</v>
      </c>
    </row>
    <row r="348264">
      <c r="A348264" t="inlineStr">
        <is>
          <t>www.jojubisaddlery.com.au</t>
        </is>
      </c>
      <c r="B348264" t="n">
        <v>90</v>
      </c>
    </row>
    <row r="348265">
      <c r="A348265" t="inlineStr">
        <is>
          <t>www.sinoning.com</t>
        </is>
      </c>
      <c r="B348265" t="n">
        <v>90</v>
      </c>
    </row>
    <row r="348266">
      <c r="A348266" t="inlineStr">
        <is>
          <t>www.schooljournalism.org</t>
        </is>
      </c>
      <c r="B348266" t="n">
        <v>90</v>
      </c>
    </row>
    <row r="348267">
      <c r="A348267" t="inlineStr">
        <is>
          <t>dkohtrbt0gb5.cloudfront.net</t>
        </is>
      </c>
      <c r="B348267" t="n">
        <v>90</v>
      </c>
    </row>
    <row r="348268">
      <c r="A348268" t="inlineStr">
        <is>
          <t>perfectgardening.co.uk</t>
        </is>
      </c>
      <c r="B348268" t="n">
        <v>90</v>
      </c>
    </row>
    <row r="348269">
      <c r="A348269" t="inlineStr">
        <is>
          <t>www.fonodisco.es</t>
        </is>
      </c>
      <c r="B348269" t="n">
        <v>90</v>
      </c>
    </row>
    <row r="348270">
      <c r="A348270" t="inlineStr">
        <is>
          <t>www.illuminationslightingonline.com</t>
        </is>
      </c>
      <c r="B348270" t="n">
        <v>90</v>
      </c>
    </row>
    <row r="348271">
      <c r="A348271" t="inlineStr">
        <is>
          <t>www.makeitbuildit.co.uk</t>
        </is>
      </c>
      <c r="B348271" t="n">
        <v>90</v>
      </c>
    </row>
    <row r="348272">
      <c r="A348272" t="inlineStr">
        <is>
          <t>www.quickdetailer.pl</t>
        </is>
      </c>
      <c r="B348272" t="n">
        <v>90</v>
      </c>
    </row>
    <row r="348273">
      <c r="A348273" t="inlineStr">
        <is>
          <t>careerpaths-esp.com</t>
        </is>
      </c>
      <c r="B348273" t="n">
        <v>90</v>
      </c>
    </row>
    <row r="348274">
      <c r="A348274" t="inlineStr">
        <is>
          <t>common-helsinki.com</t>
        </is>
      </c>
      <c r="B348274" t="n">
        <v>90</v>
      </c>
    </row>
    <row r="348275">
      <c r="A348275" t="inlineStr">
        <is>
          <t>www.thedabblingspeechie.com</t>
        </is>
      </c>
      <c r="B348275" t="n">
        <v>90</v>
      </c>
    </row>
    <row r="348276">
      <c r="A348276" t="inlineStr">
        <is>
          <t>www.rapcity.eu</t>
        </is>
      </c>
      <c r="B348276" t="n">
        <v>90</v>
      </c>
    </row>
    <row r="348277">
      <c r="A348277" t="inlineStr">
        <is>
          <t>trancelite.ru</t>
        </is>
      </c>
      <c r="B348277" t="n">
        <v>90</v>
      </c>
    </row>
    <row r="348278">
      <c r="A348278" t="inlineStr">
        <is>
          <t>digitalphotoffice.com</t>
        </is>
      </c>
      <c r="B348278" t="n">
        <v>90</v>
      </c>
    </row>
    <row r="348279">
      <c r="A348279" t="inlineStr">
        <is>
          <t>www.advancedladders.com</t>
        </is>
      </c>
      <c r="B348279" t="n">
        <v>90</v>
      </c>
    </row>
    <row r="348280">
      <c r="A348280" t="inlineStr">
        <is>
          <t>dsnltvhljjt59.cloudfront.net</t>
        </is>
      </c>
      <c r="B348280" t="n">
        <v>90</v>
      </c>
    </row>
    <row r="348281">
      <c r="A348281" t="inlineStr">
        <is>
          <t>www.pokerchipplus.com</t>
        </is>
      </c>
      <c r="B348281" t="n">
        <v>90</v>
      </c>
    </row>
    <row r="348282">
      <c r="A348282" t="inlineStr">
        <is>
          <t>m.mosquitocoilmachine.com</t>
        </is>
      </c>
      <c r="B348282" t="n">
        <v>90</v>
      </c>
    </row>
    <row r="348283">
      <c r="A348283" t="inlineStr">
        <is>
          <t>www.elitebs.ru</t>
        </is>
      </c>
      <c r="B348283" t="n">
        <v>90</v>
      </c>
    </row>
    <row r="348284">
      <c r="A348284" t="inlineStr">
        <is>
          <t>myworldwithoutwheat.files.wordpress.com</t>
        </is>
      </c>
      <c r="B348284" t="n">
        <v>90</v>
      </c>
    </row>
    <row r="348285">
      <c r="A348285" t="inlineStr">
        <is>
          <t>www.kinsomhardware.com</t>
        </is>
      </c>
      <c r="B348285" t="n">
        <v>90</v>
      </c>
    </row>
    <row r="348286">
      <c r="A348286" t="inlineStr">
        <is>
          <t>hexasim.com</t>
        </is>
      </c>
      <c r="B348286" t="n">
        <v>90</v>
      </c>
    </row>
    <row r="348287">
      <c r="A348287" t="inlineStr">
        <is>
          <t>mrscroaningluvs2read.files.wordpress.com</t>
        </is>
      </c>
      <c r="B348287" t="n">
        <v>90</v>
      </c>
    </row>
    <row r="348288">
      <c r="A348288" t="inlineStr">
        <is>
          <t>persian.armaturewindingmachine.com</t>
        </is>
      </c>
      <c r="B348288" t="n">
        <v>90</v>
      </c>
    </row>
    <row r="348289">
      <c r="A348289" t="inlineStr">
        <is>
          <t>heritagefloss1.cafe24.com</t>
        </is>
      </c>
      <c r="B348289" t="n">
        <v>90</v>
      </c>
    </row>
    <row r="348290">
      <c r="A348290" t="inlineStr">
        <is>
          <t>www.allmountain.gr</t>
        </is>
      </c>
      <c r="B348290" t="n">
        <v>90</v>
      </c>
    </row>
    <row r="348291">
      <c r="A348291" t="inlineStr">
        <is>
          <t>www.eagle-rental.com</t>
        </is>
      </c>
      <c r="B348291" t="n">
        <v>90</v>
      </c>
    </row>
    <row r="348292">
      <c r="A348292" t="inlineStr">
        <is>
          <t>www.belenik.com</t>
        </is>
      </c>
      <c r="B348292" t="n">
        <v>90</v>
      </c>
    </row>
    <row r="348293">
      <c r="A348293" t="inlineStr">
        <is>
          <t>www.a4korea.com</t>
        </is>
      </c>
      <c r="B348293" t="n">
        <v>90</v>
      </c>
    </row>
    <row r="348294">
      <c r="A348294" t="inlineStr">
        <is>
          <t>specialdaysofthemonth.com</t>
        </is>
      </c>
      <c r="B348294" t="n">
        <v>90</v>
      </c>
    </row>
    <row r="348295">
      <c r="A348295" t="inlineStr">
        <is>
          <t>www.plymouthbattery.co.uk</t>
        </is>
      </c>
      <c r="B348295" t="n">
        <v>90</v>
      </c>
    </row>
    <row r="348296">
      <c r="A348296" t="inlineStr">
        <is>
          <t>mltoicddappa.i.optimole.com</t>
        </is>
      </c>
      <c r="B348296" t="n">
        <v>90</v>
      </c>
    </row>
    <row r="348297">
      <c r="A348297" t="inlineStr">
        <is>
          <t>www.tradebalers.com</t>
        </is>
      </c>
      <c r="B348297" t="n">
        <v>90</v>
      </c>
    </row>
    <row r="348298">
      <c r="A348298" t="inlineStr">
        <is>
          <t>gridcitysolar.com</t>
        </is>
      </c>
      <c r="B348298" t="n">
        <v>90</v>
      </c>
    </row>
    <row r="348299">
      <c r="A348299" t="inlineStr">
        <is>
          <t>www.swiss-victron.ch</t>
        </is>
      </c>
      <c r="B348299" t="n">
        <v>90</v>
      </c>
    </row>
    <row r="348300">
      <c r="A348300" t="inlineStr">
        <is>
          <t>splashesintobooks.files.wordpress.com</t>
        </is>
      </c>
      <c r="B348300" t="n">
        <v>90</v>
      </c>
    </row>
    <row r="348301">
      <c r="A348301" t="inlineStr">
        <is>
          <t>depscat.com</t>
        </is>
      </c>
      <c r="B348301" t="n">
        <v>90</v>
      </c>
    </row>
    <row r="348302">
      <c r="A348302" t="inlineStr">
        <is>
          <t>i4.caraudiostore.ru</t>
        </is>
      </c>
      <c r="B348302" t="n">
        <v>90</v>
      </c>
    </row>
    <row r="348303">
      <c r="A348303" t="inlineStr">
        <is>
          <t>forsouthsudan.com</t>
        </is>
      </c>
      <c r="B348303" t="n">
        <v>90</v>
      </c>
    </row>
    <row r="348304">
      <c r="A348304" t="inlineStr">
        <is>
          <t>bagheera.se</t>
        </is>
      </c>
      <c r="B348304" t="n">
        <v>90</v>
      </c>
    </row>
    <row r="348305">
      <c r="A348305" t="inlineStr">
        <is>
          <t>www.labutic.ro</t>
        </is>
      </c>
      <c r="B348305" t="n">
        <v>90</v>
      </c>
    </row>
    <row r="348306">
      <c r="A348306" t="inlineStr">
        <is>
          <t>www.aramisrugby.co.uk</t>
        </is>
      </c>
      <c r="B348306" t="n">
        <v>90</v>
      </c>
    </row>
    <row r="348307">
      <c r="A348307" t="inlineStr">
        <is>
          <t>www.steamboilercompany.com</t>
        </is>
      </c>
      <c r="B348307" t="n">
        <v>90</v>
      </c>
    </row>
    <row r="348308">
      <c r="A348308" t="inlineStr">
        <is>
          <t>compasswestoutfitters.com</t>
        </is>
      </c>
      <c r="B348308" t="n">
        <v>90</v>
      </c>
    </row>
    <row r="348309">
      <c r="A348309" t="inlineStr">
        <is>
          <t>outdoortag.com</t>
        </is>
      </c>
      <c r="B348309" t="n">
        <v>90</v>
      </c>
    </row>
    <row r="348310">
      <c r="A348310" t="inlineStr">
        <is>
          <t>specialmix.hu</t>
        </is>
      </c>
      <c r="B348310" t="n">
        <v>90</v>
      </c>
    </row>
    <row r="348311">
      <c r="A348311" t="inlineStr">
        <is>
          <t>st1.momxhamster.com</t>
        </is>
      </c>
      <c r="B348311" t="n">
        <v>90</v>
      </c>
    </row>
    <row r="348312">
      <c r="A348312" t="inlineStr">
        <is>
          <t>cougarclips.com</t>
        </is>
      </c>
      <c r="B348312" t="n">
        <v>90</v>
      </c>
    </row>
    <row r="348313">
      <c r="A348313" t="inlineStr">
        <is>
          <t>www.forkliftaccessories.com</t>
        </is>
      </c>
      <c r="B348313" t="n">
        <v>90</v>
      </c>
    </row>
    <row r="348314">
      <c r="A348314" t="inlineStr">
        <is>
          <t>melanienewton.com</t>
        </is>
      </c>
      <c r="B348314" t="n">
        <v>90</v>
      </c>
    </row>
    <row r="348315">
      <c r="A348315" t="inlineStr">
        <is>
          <t>www.colorfullighting.net</t>
        </is>
      </c>
      <c r="B348315" t="n">
        <v>90</v>
      </c>
    </row>
    <row r="348316">
      <c r="A348316" t="inlineStr">
        <is>
          <t>bintangmotor.com</t>
        </is>
      </c>
      <c r="B348316" t="n">
        <v>90</v>
      </c>
    </row>
    <row r="348317">
      <c r="A348317" t="inlineStr">
        <is>
          <t>www.adecmarine.co.uk</t>
        </is>
      </c>
      <c r="B348317" t="n">
        <v>90</v>
      </c>
    </row>
    <row r="348318">
      <c r="A348318" t="inlineStr">
        <is>
          <t>www.xescatoys.com</t>
        </is>
      </c>
      <c r="B348318" t="n">
        <v>90</v>
      </c>
    </row>
    <row r="348319">
      <c r="A348319" t="inlineStr">
        <is>
          <t>pic.vartuc.com</t>
        </is>
      </c>
      <c r="B348319" t="n">
        <v>90</v>
      </c>
    </row>
    <row r="348320">
      <c r="A348320" t="inlineStr">
        <is>
          <t>img.hotcum.me</t>
        </is>
      </c>
      <c r="B348320" t="n">
        <v>90</v>
      </c>
    </row>
    <row r="348321">
      <c r="A348321" t="inlineStr">
        <is>
          <t>myfavoritemovies.info</t>
        </is>
      </c>
      <c r="B348321" t="n">
        <v>90</v>
      </c>
    </row>
    <row r="348322">
      <c r="A348322" t="inlineStr">
        <is>
          <t>munsterroofing.com</t>
        </is>
      </c>
      <c r="B348322" t="n">
        <v>90</v>
      </c>
    </row>
    <row r="348323">
      <c r="A348323" t="inlineStr">
        <is>
          <t>ripples.g.shopcadacdn.com</t>
        </is>
      </c>
      <c r="B348323" t="n">
        <v>90</v>
      </c>
    </row>
    <row r="348324">
      <c r="A348324" t="inlineStr">
        <is>
          <t>mail.sgcamerastore.com</t>
        </is>
      </c>
      <c r="B348324" t="n">
        <v>90</v>
      </c>
    </row>
    <row r="348325">
      <c r="A348325" t="inlineStr">
        <is>
          <t>pt.clubpenguinwiki.info</t>
        </is>
      </c>
      <c r="B348325" t="n">
        <v>90</v>
      </c>
    </row>
    <row r="348326">
      <c r="A348326" t="inlineStr">
        <is>
          <t>www.sealiftexpress.com</t>
        </is>
      </c>
      <c r="B348326" t="n">
        <v>90</v>
      </c>
    </row>
    <row r="348327">
      <c r="A348327" t="inlineStr">
        <is>
          <t>www.cartajeu.com</t>
        </is>
      </c>
      <c r="B348327" t="n">
        <v>90</v>
      </c>
    </row>
    <row r="348328">
      <c r="A348328" t="inlineStr">
        <is>
          <t>mar-ing-nekretnine.hr</t>
        </is>
      </c>
      <c r="B348328" t="n">
        <v>90</v>
      </c>
    </row>
    <row r="348329">
      <c r="A348329" t="inlineStr">
        <is>
          <t>caketinsmith.co.uk</t>
        </is>
      </c>
      <c r="B348329" t="n">
        <v>90</v>
      </c>
    </row>
    <row r="348330">
      <c r="A348330" t="inlineStr">
        <is>
          <t>fantasticsailingtrophies.com</t>
        </is>
      </c>
      <c r="B348330" t="n">
        <v>90</v>
      </c>
    </row>
    <row r="348331">
      <c r="A348331" t="inlineStr">
        <is>
          <t>www.kupkosmetiku.cz</t>
        </is>
      </c>
      <c r="B348331" t="n">
        <v>90</v>
      </c>
    </row>
    <row r="348332">
      <c r="A348332" t="inlineStr">
        <is>
          <t>www.purekustom.com</t>
        </is>
      </c>
      <c r="B348332" t="n">
        <v>90</v>
      </c>
    </row>
    <row r="348333">
      <c r="A348333" t="inlineStr">
        <is>
          <t>midifiles.co.uk</t>
        </is>
      </c>
      <c r="B348333" t="n">
        <v>90</v>
      </c>
    </row>
    <row r="348334">
      <c r="A348334" t="inlineStr">
        <is>
          <t>www.yummydutch.com</t>
        </is>
      </c>
      <c r="B348334" t="n">
        <v>90</v>
      </c>
    </row>
    <row r="348335">
      <c r="A348335" t="inlineStr">
        <is>
          <t>www.floor-moulding.com</t>
        </is>
      </c>
      <c r="B348335" t="n">
        <v>90</v>
      </c>
    </row>
    <row r="348336">
      <c r="A348336" t="inlineStr">
        <is>
          <t>opt-1114604.ssl.1c-bitrix-cdn.ru</t>
        </is>
      </c>
      <c r="B348336" t="n">
        <v>90</v>
      </c>
    </row>
    <row r="348337">
      <c r="A348337" t="inlineStr">
        <is>
          <t>digitalcommons.fiu.edu</t>
        </is>
      </c>
      <c r="B348337" t="n">
        <v>90</v>
      </c>
    </row>
    <row r="348338">
      <c r="A348338" t="inlineStr">
        <is>
          <t>www.webpokie.com</t>
        </is>
      </c>
      <c r="B348338" t="n">
        <v>90</v>
      </c>
    </row>
    <row r="348339">
      <c r="A348339" t="inlineStr">
        <is>
          <t>admin.biggmart.com</t>
        </is>
      </c>
      <c r="B348339" t="n">
        <v>90</v>
      </c>
    </row>
    <row r="348340">
      <c r="A348340" t="inlineStr">
        <is>
          <t>www.hamradio.me</t>
        </is>
      </c>
      <c r="B348340" t="n">
        <v>90</v>
      </c>
    </row>
    <row r="348341">
      <c r="A348341" t="inlineStr">
        <is>
          <t>www.fresh-hair.com</t>
        </is>
      </c>
      <c r="B348341" t="n">
        <v>90</v>
      </c>
    </row>
    <row r="348342">
      <c r="A348342" t="inlineStr">
        <is>
          <t>ximbio.com</t>
        </is>
      </c>
      <c r="B348342" t="n">
        <v>90</v>
      </c>
    </row>
    <row r="348343">
      <c r="A348343" t="inlineStr">
        <is>
          <t>www.alfaoffice.sk</t>
        </is>
      </c>
      <c r="B348343" t="n">
        <v>90</v>
      </c>
    </row>
    <row r="348344">
      <c r="A348344" t="inlineStr">
        <is>
          <t>fiok.net</t>
        </is>
      </c>
      <c r="B348344" t="n">
        <v>90</v>
      </c>
    </row>
    <row r="348345">
      <c r="A348345" t="inlineStr">
        <is>
          <t>www.polemoshop.com</t>
        </is>
      </c>
      <c r="B348345" t="n">
        <v>90</v>
      </c>
    </row>
    <row r="348346">
      <c r="A348346" t="inlineStr">
        <is>
          <t>www.dumpsterliners.com</t>
        </is>
      </c>
      <c r="B348346" t="n">
        <v>90</v>
      </c>
    </row>
    <row r="348347">
      <c r="A348347" t="inlineStr">
        <is>
          <t>media.staccato.de</t>
        </is>
      </c>
      <c r="B348347" t="n">
        <v>90</v>
      </c>
    </row>
    <row r="348348">
      <c r="A348348" t="inlineStr">
        <is>
          <t>www.dizi-living.gr</t>
        </is>
      </c>
      <c r="B348348" t="n">
        <v>90</v>
      </c>
    </row>
    <row r="348349">
      <c r="A348349" t="inlineStr">
        <is>
          <t>artesbenfica.com</t>
        </is>
      </c>
      <c r="B348349" t="n">
        <v>90</v>
      </c>
    </row>
    <row r="348350">
      <c r="A348350" t="inlineStr">
        <is>
          <t>www.analyzemath.com</t>
        </is>
      </c>
      <c r="B348350" t="n">
        <v>90</v>
      </c>
    </row>
    <row r="348351">
      <c r="A348351" t="inlineStr">
        <is>
          <t>images1.stuffinus.com</t>
        </is>
      </c>
      <c r="B348351" t="n">
        <v>90</v>
      </c>
    </row>
    <row r="348352">
      <c r="A348352" t="inlineStr">
        <is>
          <t>www.skf16.com</t>
        </is>
      </c>
      <c r="B348352" t="n">
        <v>90</v>
      </c>
    </row>
    <row r="348353">
      <c r="A348353" t="inlineStr">
        <is>
          <t>asiavirtualsolutions.com</t>
        </is>
      </c>
      <c r="B348353" t="n">
        <v>90</v>
      </c>
    </row>
    <row r="348354">
      <c r="A348354" t="inlineStr">
        <is>
          <t>www.batteryweb.com</t>
        </is>
      </c>
      <c r="B348354" t="n">
        <v>90</v>
      </c>
    </row>
    <row r="348355">
      <c r="A348355" t="inlineStr">
        <is>
          <t>www.techmeme.com</t>
        </is>
      </c>
      <c r="B348355" t="n">
        <v>90</v>
      </c>
    </row>
    <row r="348356">
      <c r="A348356" t="inlineStr">
        <is>
          <t>www.batterystreet.ru</t>
        </is>
      </c>
      <c r="B348356" t="n">
        <v>90</v>
      </c>
    </row>
    <row r="348357">
      <c r="A348357" t="inlineStr">
        <is>
          <t>pictures.agodman.com</t>
        </is>
      </c>
      <c r="B348357" t="n">
        <v>90</v>
      </c>
    </row>
    <row r="348358">
      <c r="A348358" t="inlineStr">
        <is>
          <t>www.shannonmayer.com</t>
        </is>
      </c>
      <c r="B348358" t="n">
        <v>90</v>
      </c>
    </row>
    <row r="348359">
      <c r="A348359" t="inlineStr">
        <is>
          <t>www.strictlyceilings.com</t>
        </is>
      </c>
      <c r="B348359" t="n">
        <v>90</v>
      </c>
    </row>
    <row r="348360">
      <c r="A348360" t="inlineStr">
        <is>
          <t>mysupercare.com.au</t>
        </is>
      </c>
      <c r="B348360" t="n">
        <v>90</v>
      </c>
    </row>
    <row r="348361">
      <c r="A348361" t="inlineStr">
        <is>
          <t>tshirtcartel.com</t>
        </is>
      </c>
      <c r="B348361" t="n">
        <v>90</v>
      </c>
    </row>
    <row r="348362">
      <c r="A348362" t="inlineStr">
        <is>
          <t>www.vetocenter.com</t>
        </is>
      </c>
      <c r="B348362" t="n">
        <v>90</v>
      </c>
    </row>
    <row r="348363">
      <c r="A348363" t="inlineStr">
        <is>
          <t>www.kids.bg</t>
        </is>
      </c>
      <c r="B348363" t="n">
        <v>90</v>
      </c>
    </row>
    <row r="348364">
      <c r="A348364" t="inlineStr">
        <is>
          <t>pocketmonster.dk</t>
        </is>
      </c>
      <c r="B348364" t="n">
        <v>90</v>
      </c>
    </row>
    <row r="348365">
      <c r="A348365" t="inlineStr">
        <is>
          <t>dominobowlswear.com.au</t>
        </is>
      </c>
      <c r="B348365" t="n">
        <v>90</v>
      </c>
    </row>
    <row r="348366">
      <c r="A348366" t="inlineStr">
        <is>
          <t>fishercollections.library.utoronto.ca</t>
        </is>
      </c>
      <c r="B348366" t="n">
        <v>90</v>
      </c>
    </row>
    <row r="348367">
      <c r="A348367" t="inlineStr">
        <is>
          <t>vasilis-vrettos.com</t>
        </is>
      </c>
      <c r="B348367" t="n">
        <v>90</v>
      </c>
    </row>
    <row r="348368">
      <c r="A348368" t="inlineStr">
        <is>
          <t>www.goldcountry.com</t>
        </is>
      </c>
      <c r="B348368" t="n">
        <v>90</v>
      </c>
    </row>
    <row r="348369">
      <c r="A348369" t="inlineStr">
        <is>
          <t>calyarn.com</t>
        </is>
      </c>
      <c r="B348369" t="n">
        <v>90</v>
      </c>
    </row>
    <row r="348370">
      <c r="A348370" t="inlineStr">
        <is>
          <t>jobsnewpk.com</t>
        </is>
      </c>
      <c r="B348370" t="n">
        <v>90</v>
      </c>
    </row>
    <row r="348371">
      <c r="A348371" t="inlineStr">
        <is>
          <t>5d3015163606a2b19a91-a8cb4c1f228f63f3f5ff931cd0f64f86.ssl.cf1.rackcdn.com</t>
        </is>
      </c>
      <c r="B348371" t="n">
        <v>90</v>
      </c>
    </row>
    <row r="348372">
      <c r="A348372" t="inlineStr">
        <is>
          <t>sportpit67.ru</t>
        </is>
      </c>
      <c r="B348372" t="n">
        <v>90</v>
      </c>
    </row>
    <row r="348373">
      <c r="A348373" t="inlineStr">
        <is>
          <t>www.ubuyoz.com.au</t>
        </is>
      </c>
      <c r="B348373" t="n">
        <v>90</v>
      </c>
    </row>
    <row r="348374">
      <c r="A348374" t="inlineStr">
        <is>
          <t>www.topdiaper.com</t>
        </is>
      </c>
      <c r="B348374" t="n">
        <v>90</v>
      </c>
    </row>
    <row r="348375">
      <c r="A348375" t="inlineStr">
        <is>
          <t>files.vomturmhaus.com</t>
        </is>
      </c>
      <c r="B348375" t="n">
        <v>90</v>
      </c>
    </row>
    <row r="348376">
      <c r="A348376" t="inlineStr">
        <is>
          <t>ukmmarket.s3-ap-southeast-1.amazonaws.com</t>
        </is>
      </c>
      <c r="B348376" t="n">
        <v>90</v>
      </c>
    </row>
    <row r="348377">
      <c r="A348377" t="inlineStr">
        <is>
          <t>www.armahobby.com</t>
        </is>
      </c>
      <c r="B348377" t="n">
        <v>90</v>
      </c>
    </row>
    <row r="348378">
      <c r="A348378" t="inlineStr">
        <is>
          <t>tv-sim.ru</t>
        </is>
      </c>
      <c r="B348378" t="n">
        <v>90</v>
      </c>
    </row>
    <row r="348379">
      <c r="A348379" t="inlineStr">
        <is>
          <t>christianpreschoolprintables.com</t>
        </is>
      </c>
      <c r="B348379" t="n">
        <v>90</v>
      </c>
    </row>
    <row r="348380">
      <c r="A348380" t="inlineStr">
        <is>
          <t>castlehomedesigns.com</t>
        </is>
      </c>
      <c r="B348380" t="n">
        <v>90</v>
      </c>
    </row>
    <row r="348381">
      <c r="A348381" t="inlineStr">
        <is>
          <t>store.dellerba.com</t>
        </is>
      </c>
      <c r="B348381" t="n">
        <v>90</v>
      </c>
    </row>
    <row r="348382">
      <c r="A348382" t="inlineStr">
        <is>
          <t>eshop.fina-oleje.cz</t>
        </is>
      </c>
      <c r="B348382" t="n">
        <v>90</v>
      </c>
    </row>
    <row r="348383">
      <c r="A348383" t="inlineStr">
        <is>
          <t>images.kingsground.com</t>
        </is>
      </c>
      <c r="B348383" t="n">
        <v>90</v>
      </c>
    </row>
    <row r="348384">
      <c r="A348384" t="inlineStr">
        <is>
          <t>www.lanyards.co.uk</t>
        </is>
      </c>
      <c r="B348384" t="n">
        <v>90</v>
      </c>
    </row>
    <row r="348385">
      <c r="A348385" t="inlineStr">
        <is>
          <t>www.masinute-electrice.ro</t>
        </is>
      </c>
      <c r="B348385" t="n">
        <v>90</v>
      </c>
    </row>
    <row r="348386">
      <c r="A348386" t="inlineStr">
        <is>
          <t>p1.yptpsn.com</t>
        </is>
      </c>
      <c r="B348386" t="n">
        <v>90</v>
      </c>
    </row>
    <row r="348387">
      <c r="A348387" t="inlineStr">
        <is>
          <t>www.kit-shop.co.uk</t>
        </is>
      </c>
      <c r="B348387" t="n">
        <v>90</v>
      </c>
    </row>
    <row r="348388">
      <c r="A348388" t="inlineStr">
        <is>
          <t>shepherdtactical.com</t>
        </is>
      </c>
      <c r="B348388" t="n">
        <v>90</v>
      </c>
    </row>
    <row r="348389">
      <c r="A348389" t="inlineStr">
        <is>
          <t>www.dolistore.com</t>
        </is>
      </c>
      <c r="B348389" t="n">
        <v>90</v>
      </c>
    </row>
    <row r="348390">
      <c r="A348390" t="inlineStr">
        <is>
          <t>wmcamcdn.com</t>
        </is>
      </c>
      <c r="B348390" t="n">
        <v>90</v>
      </c>
    </row>
    <row r="348391">
      <c r="A348391" t="inlineStr">
        <is>
          <t>cdn-tp.havi-total.com</t>
        </is>
      </c>
      <c r="B348391" t="n">
        <v>90</v>
      </c>
    </row>
    <row r="348392">
      <c r="A348392" t="inlineStr">
        <is>
          <t>www.dodgeramcharger.com</t>
        </is>
      </c>
      <c r="B348392" t="n">
        <v>90</v>
      </c>
    </row>
    <row r="348393">
      <c r="A348393" t="inlineStr">
        <is>
          <t>pedalsportclub.files.wordpress.com</t>
        </is>
      </c>
      <c r="B348393" t="n">
        <v>90</v>
      </c>
    </row>
    <row r="348394">
      <c r="A348394" t="inlineStr">
        <is>
          <t>www.planete-batterie.fr</t>
        </is>
      </c>
      <c r="B348394" t="n">
        <v>90</v>
      </c>
    </row>
    <row r="348395">
      <c r="A348395" t="inlineStr">
        <is>
          <t>www.toysofdisharmony.com</t>
        </is>
      </c>
      <c r="B348395" t="n">
        <v>90</v>
      </c>
    </row>
    <row r="348396">
      <c r="A348396" t="inlineStr">
        <is>
          <t>www.originalsoftware.de</t>
        </is>
      </c>
      <c r="B348396" t="n">
        <v>90</v>
      </c>
    </row>
    <row r="348397">
      <c r="A348397" t="inlineStr">
        <is>
          <t>motoroil24.ru</t>
        </is>
      </c>
      <c r="B348397" t="n">
        <v>90</v>
      </c>
    </row>
    <row r="348398">
      <c r="A348398" t="inlineStr">
        <is>
          <t>www.partsmonster.co.uk</t>
        </is>
      </c>
      <c r="B348398" t="n">
        <v>90</v>
      </c>
    </row>
    <row r="348399">
      <c r="A348399" t="inlineStr">
        <is>
          <t>www.lesjardinsdewen.fr</t>
        </is>
      </c>
      <c r="B348399" t="n">
        <v>90</v>
      </c>
    </row>
    <row r="348400">
      <c r="A348400" t="inlineStr">
        <is>
          <t>nordfonal.cdn.shoprenter.hu</t>
        </is>
      </c>
      <c r="B348400" t="n">
        <v>90</v>
      </c>
    </row>
    <row r="348401">
      <c r="A348401" t="inlineStr">
        <is>
          <t>pryzha.ru</t>
        </is>
      </c>
      <c r="B348401" t="n">
        <v>90</v>
      </c>
    </row>
    <row r="348402">
      <c r="A348402" t="inlineStr">
        <is>
          <t>1604357749.rsc.cdn77.org</t>
        </is>
      </c>
      <c r="B348402" t="n">
        <v>90</v>
      </c>
    </row>
    <row r="348403">
      <c r="A348403" t="inlineStr">
        <is>
          <t>www.citybookshopnorwich.co.uk</t>
        </is>
      </c>
      <c r="B348403" t="n">
        <v>90</v>
      </c>
    </row>
    <row r="348404">
      <c r="A348404" t="inlineStr">
        <is>
          <t>www.hach.com</t>
        </is>
      </c>
      <c r="B348404" t="n">
        <v>90</v>
      </c>
    </row>
    <row r="348405">
      <c r="A348405" t="inlineStr">
        <is>
          <t>www.stcengines.com</t>
        </is>
      </c>
      <c r="B348405" t="n">
        <v>90</v>
      </c>
    </row>
    <row r="348406">
      <c r="A348406" t="inlineStr">
        <is>
          <t>onlineslotsfinder.com</t>
        </is>
      </c>
      <c r="B348406" t="n">
        <v>90</v>
      </c>
    </row>
    <row r="348407">
      <c r="A348407" t="inlineStr">
        <is>
          <t>www.chasubles24.com</t>
        </is>
      </c>
      <c r="B348407" t="n">
        <v>90</v>
      </c>
    </row>
    <row r="348408">
      <c r="A348408" t="inlineStr">
        <is>
          <t>www.kancelarska-technika.eu</t>
        </is>
      </c>
      <c r="B348408" t="n">
        <v>90</v>
      </c>
    </row>
    <row r="348409">
      <c r="A348409" t="inlineStr">
        <is>
          <t>p0.yptpsn.com</t>
        </is>
      </c>
      <c r="B348409" t="n">
        <v>90</v>
      </c>
    </row>
    <row r="348410">
      <c r="A348410" t="inlineStr">
        <is>
          <t>www.webbox.co.uk</t>
        </is>
      </c>
      <c r="B348410" t="n">
        <v>90</v>
      </c>
    </row>
    <row r="348411">
      <c r="A348411" t="inlineStr">
        <is>
          <t>www.aprendecoreanohoy.com</t>
        </is>
      </c>
      <c r="B348411" t="n">
        <v>90</v>
      </c>
    </row>
    <row r="348412">
      <c r="A348412" t="inlineStr">
        <is>
          <t>www.turbododge.com</t>
        </is>
      </c>
      <c r="B348412" t="n">
        <v>90</v>
      </c>
    </row>
    <row r="348413">
      <c r="A348413" t="inlineStr">
        <is>
          <t>7afbdcff3cd3f6530b58-51ec5769cb7d3ba273e43bf1f1b7126a.ssl.cf1.rackcdn.com</t>
        </is>
      </c>
      <c r="B348413" t="n">
        <v>90</v>
      </c>
    </row>
    <row r="348414">
      <c r="A348414" t="inlineStr">
        <is>
          <t>www.rbssuperchargers.com</t>
        </is>
      </c>
      <c r="B348414" t="n">
        <v>90</v>
      </c>
    </row>
    <row r="348415">
      <c r="A348415" t="inlineStr">
        <is>
          <t>www.custombbs.com</t>
        </is>
      </c>
      <c r="B348415" t="n">
        <v>90</v>
      </c>
    </row>
    <row r="348416">
      <c r="A348416" t="inlineStr">
        <is>
          <t>www.seaavenue.se</t>
        </is>
      </c>
      <c r="B348416" t="n">
        <v>90</v>
      </c>
    </row>
    <row r="348417">
      <c r="A348417" t="inlineStr">
        <is>
          <t>carburatori-italia.it</t>
        </is>
      </c>
      <c r="B348417" t="n">
        <v>90</v>
      </c>
    </row>
    <row r="348418">
      <c r="A348418" t="inlineStr">
        <is>
          <t>jobs.amanewyork.org</t>
        </is>
      </c>
      <c r="B348418" t="n">
        <v>90</v>
      </c>
    </row>
    <row r="348419">
      <c r="A348419" t="inlineStr">
        <is>
          <t>south-dakota.bizlocal.com</t>
        </is>
      </c>
      <c r="B348419" t="n">
        <v>90</v>
      </c>
    </row>
    <row r="348420">
      <c r="A348420" t="inlineStr">
        <is>
          <t>www.chovatelskepotrebypromilacky.cz</t>
        </is>
      </c>
      <c r="B348420" t="n">
        <v>90</v>
      </c>
    </row>
    <row r="348421">
      <c r="A348421" t="inlineStr">
        <is>
          <t>5rrorwxhmpoojil.ldycdn.com</t>
        </is>
      </c>
      <c r="B348421" t="n">
        <v>90</v>
      </c>
    </row>
    <row r="348422">
      <c r="A348422" t="inlineStr">
        <is>
          <t>shawmediaauto.com</t>
        </is>
      </c>
      <c r="B348422" t="n">
        <v>90</v>
      </c>
    </row>
    <row r="348423">
      <c r="A348423" t="inlineStr">
        <is>
          <t>a1557.phobos.apple.com</t>
        </is>
      </c>
      <c r="B348423" t="n">
        <v>90</v>
      </c>
    </row>
    <row r="348424">
      <c r="A348424" t="inlineStr">
        <is>
          <t>volleyballderoncq.com</t>
        </is>
      </c>
      <c r="B348424" t="n">
        <v>90</v>
      </c>
    </row>
    <row r="348425">
      <c r="A348425" t="inlineStr">
        <is>
          <t>www.coolmarket.co.uk</t>
        </is>
      </c>
      <c r="B348425" t="n">
        <v>90</v>
      </c>
    </row>
    <row r="348426">
      <c r="A348426" t="inlineStr">
        <is>
          <t>www.xenonbulbs.co.uk</t>
        </is>
      </c>
      <c r="B348426" t="n">
        <v>90</v>
      </c>
    </row>
    <row r="348427">
      <c r="A348427" t="inlineStr">
        <is>
          <t>www.identity.ie</t>
        </is>
      </c>
      <c r="B348427" t="n">
        <v>90</v>
      </c>
    </row>
    <row r="348428">
      <c r="A348428" t="inlineStr">
        <is>
          <t>www.woodwardspanish.com</t>
        </is>
      </c>
      <c r="B348428" t="n">
        <v>90</v>
      </c>
    </row>
    <row r="348429">
      <c r="A348429" t="inlineStr">
        <is>
          <t>careers.eaca.com</t>
        </is>
      </c>
      <c r="B348429" t="n">
        <v>90</v>
      </c>
    </row>
    <row r="348430">
      <c r="A348430" t="inlineStr">
        <is>
          <t>unioperprop.com</t>
        </is>
      </c>
      <c r="B348430" t="n">
        <v>90</v>
      </c>
    </row>
    <row r="348431">
      <c r="A348431" t="inlineStr">
        <is>
          <t>travelplanet621.files.wordpress.com</t>
        </is>
      </c>
      <c r="B348431" t="n">
        <v>90</v>
      </c>
    </row>
    <row r="348432">
      <c r="A348432" t="inlineStr">
        <is>
          <t>www.americancylinderheads.com</t>
        </is>
      </c>
      <c r="B348432" t="n">
        <v>90</v>
      </c>
    </row>
    <row r="348433">
      <c r="A348433" t="inlineStr">
        <is>
          <t>www.theinfore.com</t>
        </is>
      </c>
      <c r="B348433" t="n">
        <v>90</v>
      </c>
    </row>
    <row r="348434">
      <c r="A348434" t="inlineStr">
        <is>
          <t>web.dartman.online</t>
        </is>
      </c>
      <c r="B348434" t="n">
        <v>90</v>
      </c>
    </row>
    <row r="348435">
      <c r="A348435" t="inlineStr">
        <is>
          <t>www.nbamarket.net</t>
        </is>
      </c>
      <c r="B348435" t="n">
        <v>90</v>
      </c>
    </row>
    <row r="348436">
      <c r="A348436" t="inlineStr">
        <is>
          <t>guttersonline-15a42.kxcdn.com</t>
        </is>
      </c>
      <c r="B348436" t="n">
        <v>90</v>
      </c>
    </row>
    <row r="348437">
      <c r="A348437" t="inlineStr">
        <is>
          <t>gcc.bt</t>
        </is>
      </c>
      <c r="B348437" t="n">
        <v>90</v>
      </c>
    </row>
    <row r="348438">
      <c r="A348438" t="inlineStr">
        <is>
          <t>www.neomosquito.com</t>
        </is>
      </c>
      <c r="B348438" t="n">
        <v>90</v>
      </c>
    </row>
    <row r="348439">
      <c r="A348439" t="inlineStr">
        <is>
          <t>reeserose.com</t>
        </is>
      </c>
      <c r="B348439" t="n">
        <v>90</v>
      </c>
    </row>
    <row r="348440">
      <c r="A348440" t="inlineStr">
        <is>
          <t>admin.gruau.com</t>
        </is>
      </c>
      <c r="B348440" t="n">
        <v>90</v>
      </c>
    </row>
    <row r="348441">
      <c r="A348441" t="inlineStr">
        <is>
          <t>red.mnstate.edu</t>
        </is>
      </c>
      <c r="B348441" t="n">
        <v>90</v>
      </c>
    </row>
    <row r="348442">
      <c r="A348442" t="inlineStr">
        <is>
          <t>www.chrs.net</t>
        </is>
      </c>
      <c r="B348442" t="n">
        <v>90</v>
      </c>
    </row>
    <row r="348443">
      <c r="A348443" t="inlineStr">
        <is>
          <t>smokecontainerhumidor.com</t>
        </is>
      </c>
      <c r="B348443" t="n">
        <v>90</v>
      </c>
    </row>
    <row r="348444">
      <c r="A348444" t="inlineStr">
        <is>
          <t>forum.mkrd.info</t>
        </is>
      </c>
      <c r="B348444" t="n">
        <v>90</v>
      </c>
    </row>
    <row r="348445">
      <c r="A348445" t="inlineStr">
        <is>
          <t>img3.qianzhan.com</t>
        </is>
      </c>
      <c r="B348445" t="n">
        <v>90</v>
      </c>
    </row>
    <row r="348446">
      <c r="A348446" t="inlineStr">
        <is>
          <t>static3.agimonline.com</t>
        </is>
      </c>
      <c r="B348446" t="n">
        <v>90</v>
      </c>
    </row>
    <row r="348447">
      <c r="A348447" t="inlineStr">
        <is>
          <t>sportsport.ba</t>
        </is>
      </c>
      <c r="B348447" t="n">
        <v>90</v>
      </c>
    </row>
    <row r="348448">
      <c r="A348448" t="inlineStr">
        <is>
          <t>www.phillyquotes.com</t>
        </is>
      </c>
      <c r="B348448" t="n">
        <v>90</v>
      </c>
    </row>
    <row r="348449">
      <c r="A348449" t="inlineStr">
        <is>
          <t>www.videopart.hu</t>
        </is>
      </c>
      <c r="B348449" t="n">
        <v>90</v>
      </c>
    </row>
    <row r="348450">
      <c r="A348450" t="inlineStr">
        <is>
          <t>bergaya.id</t>
        </is>
      </c>
      <c r="B348450" t="n">
        <v>90</v>
      </c>
    </row>
    <row r="348451">
      <c r="A348451" t="inlineStr">
        <is>
          <t>www.vickyliebtdich.at</t>
        </is>
      </c>
      <c r="B348451" t="n">
        <v>90</v>
      </c>
    </row>
    <row r="348452">
      <c r="A348452" t="inlineStr">
        <is>
          <t>www.chollogames.es</t>
        </is>
      </c>
      <c r="B348452" t="n">
        <v>90</v>
      </c>
    </row>
    <row r="348453">
      <c r="A348453" t="inlineStr">
        <is>
          <t>www.wakarutodekiru.com</t>
        </is>
      </c>
      <c r="B348453" t="n">
        <v>90</v>
      </c>
    </row>
    <row r="348454">
      <c r="A348454" t="inlineStr">
        <is>
          <t>www.aviationgraphic.com</t>
        </is>
      </c>
      <c r="B348454" t="n">
        <v>90</v>
      </c>
    </row>
    <row r="348455">
      <c r="A348455" t="inlineStr">
        <is>
          <t>cdn.secnews.gr</t>
        </is>
      </c>
      <c r="B348455" t="n">
        <v>90</v>
      </c>
    </row>
    <row r="348456">
      <c r="A348456" t="inlineStr">
        <is>
          <t>moviefreehd24.com</t>
        </is>
      </c>
      <c r="B348456" t="n">
        <v>90</v>
      </c>
    </row>
    <row r="348457">
      <c r="A348457" t="inlineStr">
        <is>
          <t>lunaoptica.pl</t>
        </is>
      </c>
      <c r="B348457" t="n">
        <v>90</v>
      </c>
    </row>
    <row r="348458">
      <c r="A348458" t="inlineStr">
        <is>
          <t>www.mittelalterborte.de</t>
        </is>
      </c>
      <c r="B348458" t="n">
        <v>90</v>
      </c>
    </row>
    <row r="348459">
      <c r="A348459" t="inlineStr">
        <is>
          <t>combat-wear.com</t>
        </is>
      </c>
      <c r="B348459" t="n">
        <v>90</v>
      </c>
    </row>
    <row r="348460">
      <c r="A348460" t="inlineStr">
        <is>
          <t>lasalaoscura.com</t>
        </is>
      </c>
      <c r="B348460" t="n">
        <v>90</v>
      </c>
    </row>
    <row r="348461">
      <c r="A348461" t="inlineStr">
        <is>
          <t>img1.joyreactor.cc</t>
        </is>
      </c>
      <c r="B348461" t="n">
        <v>90</v>
      </c>
    </row>
    <row r="348462">
      <c r="A348462" t="inlineStr">
        <is>
          <t>media.sot.com.al</t>
        </is>
      </c>
      <c r="B348462" t="n">
        <v>90</v>
      </c>
    </row>
    <row r="348463">
      <c r="A348463" t="inlineStr">
        <is>
          <t>www.plkdenoetique.com</t>
        </is>
      </c>
      <c r="B348463" t="n">
        <v>90</v>
      </c>
    </row>
    <row r="348464">
      <c r="A348464" t="inlineStr">
        <is>
          <t>labrujacontacondeaguja.files.wordpress.com</t>
        </is>
      </c>
      <c r="B348464" t="n">
        <v>90</v>
      </c>
    </row>
    <row r="348465">
      <c r="A348465" t="inlineStr">
        <is>
          <t>www.pressealpesmaritimes.com</t>
        </is>
      </c>
      <c r="B348465" t="n">
        <v>90</v>
      </c>
    </row>
    <row r="348466">
      <c r="A348466" t="inlineStr">
        <is>
          <t>farmacialoreto.it</t>
        </is>
      </c>
      <c r="B348466" t="n">
        <v>90</v>
      </c>
    </row>
    <row r="348467">
      <c r="A348467" t="inlineStr">
        <is>
          <t>fs9.deka.ua</t>
        </is>
      </c>
      <c r="B348467" t="n">
        <v>90</v>
      </c>
    </row>
    <row r="348468">
      <c r="A348468" t="inlineStr">
        <is>
          <t>static05.meinprospekt.de</t>
        </is>
      </c>
      <c r="B348468" t="n">
        <v>90</v>
      </c>
    </row>
    <row r="348469">
      <c r="A348469" t="inlineStr">
        <is>
          <t>cdn.kfea.ro</t>
        </is>
      </c>
      <c r="B348469" t="n">
        <v>90</v>
      </c>
    </row>
    <row r="348470">
      <c r="A348470" t="inlineStr">
        <is>
          <t>mina-lola.com</t>
        </is>
      </c>
      <c r="B348470" t="n">
        <v>90</v>
      </c>
    </row>
    <row r="348471">
      <c r="A348471" t="inlineStr">
        <is>
          <t>cache3.20milproductos.com</t>
        </is>
      </c>
      <c r="B348471" t="n">
        <v>90</v>
      </c>
    </row>
    <row r="348472">
      <c r="A348472" t="inlineStr">
        <is>
          <t>www.full-wallpaper.com</t>
        </is>
      </c>
      <c r="B348472" t="n">
        <v>90</v>
      </c>
    </row>
    <row r="348473">
      <c r="A348473" t="inlineStr">
        <is>
          <t>static.tricae.com.br</t>
        </is>
      </c>
      <c r="B348473" t="n">
        <v>90</v>
      </c>
    </row>
    <row r="348474">
      <c r="A348474" t="inlineStr">
        <is>
          <t>www.hostinger.es</t>
        </is>
      </c>
      <c r="B348474" t="n">
        <v>90</v>
      </c>
    </row>
    <row r="348475">
      <c r="A348475" t="inlineStr">
        <is>
          <t>img2.sorties-bd.fr</t>
        </is>
      </c>
      <c r="B348475" t="n">
        <v>90</v>
      </c>
    </row>
    <row r="348476">
      <c r="A348476" t="inlineStr">
        <is>
          <t>www.ataxtech-eshop.cz</t>
        </is>
      </c>
      <c r="B348476" t="n">
        <v>90</v>
      </c>
    </row>
    <row r="348477">
      <c r="A348477" t="inlineStr">
        <is>
          <t>31i2uln5qe42iguwx32kgni9-wpengine.netdna-ssl.com</t>
        </is>
      </c>
      <c r="B348477" t="n">
        <v>90</v>
      </c>
    </row>
    <row r="348478">
      <c r="A348478" t="inlineStr">
        <is>
          <t>www.colorit.ro</t>
        </is>
      </c>
      <c r="B348478" t="n">
        <v>90</v>
      </c>
    </row>
    <row r="348479">
      <c r="A348479" t="inlineStr">
        <is>
          <t>tomfordsunglasses.net</t>
        </is>
      </c>
      <c r="B348479" t="n">
        <v>90</v>
      </c>
    </row>
    <row r="348480">
      <c r="A348480" t="inlineStr">
        <is>
          <t>www.ecartelera.com.mx</t>
        </is>
      </c>
      <c r="B348480" t="n">
        <v>90</v>
      </c>
    </row>
    <row r="348481">
      <c r="A348481" t="inlineStr">
        <is>
          <t>www.juliakids.ro</t>
        </is>
      </c>
      <c r="B348481" t="n">
        <v>90</v>
      </c>
    </row>
    <row r="348482">
      <c r="A348482" t="inlineStr">
        <is>
          <t>www.nerienlouper.fr</t>
        </is>
      </c>
      <c r="B348482" t="n">
        <v>90</v>
      </c>
    </row>
    <row r="348483">
      <c r="A348483" t="inlineStr">
        <is>
          <t>speedcubes.ru</t>
        </is>
      </c>
      <c r="B348483" t="n">
        <v>90</v>
      </c>
    </row>
    <row r="348484">
      <c r="A348484" t="inlineStr">
        <is>
          <t>download-minecraft-for-android.ru:443</t>
        </is>
      </c>
      <c r="B348484" t="n">
        <v>90</v>
      </c>
    </row>
    <row r="348485">
      <c r="A348485" t="inlineStr">
        <is>
          <t>familytripsontheroad.it</t>
        </is>
      </c>
      <c r="B348485" t="n">
        <v>90</v>
      </c>
    </row>
    <row r="348486">
      <c r="A348486" t="inlineStr">
        <is>
          <t>media.neliti.com</t>
        </is>
      </c>
      <c r="B348486" t="n">
        <v>90</v>
      </c>
    </row>
    <row r="348487">
      <c r="A348487" t="inlineStr">
        <is>
          <t>www.tahtatarak.com</t>
        </is>
      </c>
      <c r="B348487" t="n">
        <v>90</v>
      </c>
    </row>
    <row r="348488">
      <c r="A348488" t="inlineStr">
        <is>
          <t>i48.fastpic.org</t>
        </is>
      </c>
      <c r="B348488" t="n">
        <v>90</v>
      </c>
    </row>
    <row r="348489">
      <c r="A348489" t="inlineStr">
        <is>
          <t>greenlog.fr</t>
        </is>
      </c>
      <c r="B348489" t="n">
        <v>90</v>
      </c>
    </row>
    <row r="348490">
      <c r="A348490" t="inlineStr">
        <is>
          <t>baseballbobbleheads.biz</t>
        </is>
      </c>
      <c r="B348490" t="n">
        <v>90</v>
      </c>
    </row>
    <row r="348491">
      <c r="A348491" t="inlineStr">
        <is>
          <t>verrasnouvelle.com</t>
        </is>
      </c>
      <c r="B348491" t="n">
        <v>90</v>
      </c>
    </row>
    <row r="348492">
      <c r="A348492" t="inlineStr">
        <is>
          <t>motointercom.eu</t>
        </is>
      </c>
      <c r="B348492" t="n">
        <v>90</v>
      </c>
    </row>
    <row r="348493">
      <c r="A348493" t="inlineStr">
        <is>
          <t>athleteoriginals-prod2.global.ssl.fastly.net</t>
        </is>
      </c>
      <c r="B348493" t="n">
        <v>90</v>
      </c>
    </row>
    <row r="348494">
      <c r="A348494" t="inlineStr">
        <is>
          <t>www.jackchen.cn</t>
        </is>
      </c>
      <c r="B348494" t="n">
        <v>90</v>
      </c>
    </row>
    <row r="348495">
      <c r="A348495" t="inlineStr">
        <is>
          <t>rc-model.sk</t>
        </is>
      </c>
      <c r="B348495" t="n">
        <v>90</v>
      </c>
    </row>
    <row r="348496">
      <c r="A348496" t="inlineStr">
        <is>
          <t>digital-meter-indonesia.com</t>
        </is>
      </c>
      <c r="B348496" t="n">
        <v>90</v>
      </c>
    </row>
    <row r="348497">
      <c r="A348497" t="inlineStr">
        <is>
          <t>sticka-quitte.com</t>
        </is>
      </c>
      <c r="B348497" t="n">
        <v>90</v>
      </c>
    </row>
    <row r="348498">
      <c r="A348498" t="inlineStr">
        <is>
          <t>worldanimalsvoice.files.wordpress.com</t>
        </is>
      </c>
      <c r="B348498" t="n">
        <v>90</v>
      </c>
    </row>
    <row r="348499">
      <c r="A348499" t="inlineStr">
        <is>
          <t>www.brandfield.pl</t>
        </is>
      </c>
      <c r="B348499" t="n">
        <v>90</v>
      </c>
    </row>
    <row r="348500">
      <c r="A348500" t="inlineStr">
        <is>
          <t>lirider.ru</t>
        </is>
      </c>
      <c r="B348500" t="n">
        <v>90</v>
      </c>
    </row>
    <row r="348501">
      <c r="A348501" t="inlineStr">
        <is>
          <t>www.dailymarijuana.co</t>
        </is>
      </c>
      <c r="B348501" t="n">
        <v>90</v>
      </c>
    </row>
    <row r="348502">
      <c r="A348502" t="inlineStr">
        <is>
          <t>witzig-sonne.com</t>
        </is>
      </c>
      <c r="B348502" t="n">
        <v>90</v>
      </c>
    </row>
    <row r="348503">
      <c r="A348503" t="inlineStr">
        <is>
          <t>www.teleiosgamos.gr</t>
        </is>
      </c>
      <c r="B348503" t="n">
        <v>90</v>
      </c>
    </row>
    <row r="348504">
      <c r="A348504" t="inlineStr">
        <is>
          <t>media.ngroup.be</t>
        </is>
      </c>
      <c r="B348504" t="n">
        <v>90</v>
      </c>
    </row>
    <row r="348505">
      <c r="A348505" t="inlineStr">
        <is>
          <t>versucherechte.com</t>
        </is>
      </c>
      <c r="B348505" t="n">
        <v>90</v>
      </c>
    </row>
    <row r="348506">
      <c r="A348506" t="inlineStr">
        <is>
          <t>game4girl.ru</t>
        </is>
      </c>
      <c r="B348506" t="n">
        <v>90</v>
      </c>
    </row>
    <row r="348507">
      <c r="A348507" t="inlineStr">
        <is>
          <t>www.starplus.es</t>
        </is>
      </c>
      <c r="B348507" t="n">
        <v>90</v>
      </c>
    </row>
    <row r="348508">
      <c r="A348508" t="inlineStr">
        <is>
          <t>iertare.s3.eu-central-1.amazonaws.com</t>
        </is>
      </c>
      <c r="B348508" t="n">
        <v>90</v>
      </c>
    </row>
    <row r="348509">
      <c r="A348509" t="inlineStr">
        <is>
          <t>www.cinelleparis.com</t>
        </is>
      </c>
      <c r="B348509" t="n">
        <v>90</v>
      </c>
    </row>
    <row r="348510">
      <c r="A348510" t="inlineStr">
        <is>
          <t>www.lvmoto.sk</t>
        </is>
      </c>
      <c r="B348510" t="n">
        <v>90</v>
      </c>
    </row>
    <row r="348511">
      <c r="A348511" t="inlineStr">
        <is>
          <t>www.akvariumonline.sk</t>
        </is>
      </c>
      <c r="B348511" t="n">
        <v>90</v>
      </c>
    </row>
    <row r="348512">
      <c r="A348512" t="inlineStr">
        <is>
          <t>ipick.com</t>
        </is>
      </c>
      <c r="B348512" t="n">
        <v>90</v>
      </c>
    </row>
    <row r="348513">
      <c r="A348513" t="inlineStr">
        <is>
          <t>datsun510.com</t>
        </is>
      </c>
      <c r="B348513" t="n">
        <v>90</v>
      </c>
    </row>
    <row r="348514">
      <c r="A348514" t="inlineStr">
        <is>
          <t>cdn.the-race.com</t>
        </is>
      </c>
      <c r="B348514" t="n">
        <v>90</v>
      </c>
    </row>
    <row r="348515">
      <c r="A348515" t="inlineStr">
        <is>
          <t>www.istanbultoptanicgiyim.com</t>
        </is>
      </c>
      <c r="B348515" t="n">
        <v>90</v>
      </c>
    </row>
    <row r="348516">
      <c r="A348516" t="inlineStr">
        <is>
          <t>oka-jp.up.n.seesaa.net</t>
        </is>
      </c>
      <c r="B348516" t="n">
        <v>90</v>
      </c>
    </row>
    <row r="348517">
      <c r="A348517" t="inlineStr">
        <is>
          <t>www.orangeoffice.ro</t>
        </is>
      </c>
      <c r="B348517" t="n">
        <v>90</v>
      </c>
    </row>
    <row r="348518">
      <c r="A348518" t="inlineStr">
        <is>
          <t>st.kinopoisk.ru</t>
        </is>
      </c>
      <c r="B348518" t="n">
        <v>90</v>
      </c>
    </row>
    <row r="348519">
      <c r="A348519" t="inlineStr">
        <is>
          <t>img7.autonavigator.ru</t>
        </is>
      </c>
      <c r="B348519" t="n">
        <v>90</v>
      </c>
    </row>
    <row r="348520">
      <c r="A348520" t="inlineStr">
        <is>
          <t>marcher-navzajom.com</t>
        </is>
      </c>
      <c r="B348520" t="n">
        <v>90</v>
      </c>
    </row>
    <row r="348521">
      <c r="A348521" t="inlineStr">
        <is>
          <t>vgmrips.net</t>
        </is>
      </c>
      <c r="B348521" t="n">
        <v>90</v>
      </c>
    </row>
    <row r="348522">
      <c r="A348522" t="inlineStr">
        <is>
          <t>www.pharmaglamour.org</t>
        </is>
      </c>
      <c r="B348522" t="n">
        <v>90</v>
      </c>
    </row>
    <row r="348523">
      <c r="A348523" t="inlineStr">
        <is>
          <t>www.lesbonsplansmodeaparis.com</t>
        </is>
      </c>
      <c r="B348523" t="n">
        <v>90</v>
      </c>
    </row>
    <row r="348524">
      <c r="A348524" t="inlineStr">
        <is>
          <t>wrw.hds-streaming.tv</t>
        </is>
      </c>
      <c r="B348524" t="n">
        <v>90</v>
      </c>
    </row>
    <row r="348525">
      <c r="A348525" t="inlineStr">
        <is>
          <t>static.life365.eu</t>
        </is>
      </c>
      <c r="B348525" t="n">
        <v>90</v>
      </c>
    </row>
    <row r="348526">
      <c r="A348526" t="inlineStr">
        <is>
          <t>images.holidaygems.co.uk</t>
        </is>
      </c>
      <c r="B348526" t="n">
        <v>90</v>
      </c>
    </row>
    <row r="348527">
      <c r="A348527" t="inlineStr">
        <is>
          <t>www.fairflight.de</t>
        </is>
      </c>
      <c r="B348527" t="n">
        <v>90</v>
      </c>
    </row>
    <row r="348528">
      <c r="A348528" t="inlineStr">
        <is>
          <t>www.prominersl.com</t>
        </is>
      </c>
      <c r="B348528" t="n">
        <v>90</v>
      </c>
    </row>
    <row r="348529">
      <c r="A348529" t="inlineStr">
        <is>
          <t>alexmbustillo.files.wordpress.com</t>
        </is>
      </c>
      <c r="B348529" t="n">
        <v>90</v>
      </c>
    </row>
    <row r="348530">
      <c r="A348530" t="inlineStr">
        <is>
          <t>www.efashion-paris.com</t>
        </is>
      </c>
      <c r="B348530" t="n">
        <v>90</v>
      </c>
    </row>
    <row r="348531">
      <c r="A348531" t="inlineStr">
        <is>
          <t>brickmaster.no</t>
        </is>
      </c>
      <c r="B348531" t="n">
        <v>90</v>
      </c>
    </row>
    <row r="348532">
      <c r="A348532" t="inlineStr">
        <is>
          <t>new.ipilulka.sk</t>
        </is>
      </c>
      <c r="B348532" t="n">
        <v>90</v>
      </c>
    </row>
    <row r="348533">
      <c r="A348533" t="inlineStr">
        <is>
          <t>elementaryposters.files.wordpress.com</t>
        </is>
      </c>
      <c r="B348533" t="n">
        <v>90</v>
      </c>
    </row>
    <row r="348534">
      <c r="A348534" t="inlineStr">
        <is>
          <t>www.slotmachine.gratis</t>
        </is>
      </c>
      <c r="B348534" t="n">
        <v>90</v>
      </c>
    </row>
    <row r="348535">
      <c r="A348535" t="inlineStr">
        <is>
          <t>www.teslamagazin.sk</t>
        </is>
      </c>
      <c r="B348535" t="n">
        <v>90</v>
      </c>
    </row>
    <row r="348536">
      <c r="A348536" t="inlineStr">
        <is>
          <t>markstyletokyo.fr</t>
        </is>
      </c>
      <c r="B348536" t="n">
        <v>90</v>
      </c>
    </row>
    <row r="348537">
      <c r="A348537" t="inlineStr">
        <is>
          <t>www.mtfood.nl</t>
        </is>
      </c>
      <c r="B348537" t="n">
        <v>90</v>
      </c>
    </row>
    <row r="348538">
      <c r="A348538" t="inlineStr">
        <is>
          <t>www.skogstok.se</t>
        </is>
      </c>
      <c r="B348538" t="n">
        <v>90</v>
      </c>
    </row>
    <row r="348539">
      <c r="A348539" t="inlineStr">
        <is>
          <t>terenowiec.pl</t>
        </is>
      </c>
      <c r="B348539" t="n">
        <v>90</v>
      </c>
    </row>
    <row r="348540">
      <c r="A348540" t="inlineStr">
        <is>
          <t>quilteuseforever.files.wordpress.com</t>
        </is>
      </c>
      <c r="B348540" t="n">
        <v>90</v>
      </c>
    </row>
    <row r="348541">
      <c r="A348541" t="inlineStr">
        <is>
          <t>marrakech.viaprestige-holidays.com</t>
        </is>
      </c>
      <c r="B348541" t="n">
        <v>90</v>
      </c>
    </row>
    <row r="348542">
      <c r="A348542" t="inlineStr">
        <is>
          <t>www.xsensible-schuhlinn.de</t>
        </is>
      </c>
      <c r="B348542" t="n">
        <v>90</v>
      </c>
    </row>
    <row r="348543">
      <c r="A348543" t="inlineStr">
        <is>
          <t>www.fishingevolution.com</t>
        </is>
      </c>
      <c r="B348543" t="n">
        <v>90</v>
      </c>
    </row>
    <row r="348544">
      <c r="A348544" t="inlineStr">
        <is>
          <t>www.urbaliste.fr</t>
        </is>
      </c>
      <c r="B348544" t="n">
        <v>90</v>
      </c>
    </row>
    <row r="348545">
      <c r="A348545" t="inlineStr">
        <is>
          <t>f2.fsc.szene1.at</t>
        </is>
      </c>
      <c r="B348545" t="n">
        <v>90</v>
      </c>
    </row>
    <row r="348546">
      <c r="A348546" t="inlineStr">
        <is>
          <t>www.lma-cherbourg.fr</t>
        </is>
      </c>
      <c r="B348546" t="n">
        <v>90</v>
      </c>
    </row>
    <row r="348547">
      <c r="A348547" t="inlineStr">
        <is>
          <t>www.servlistor.com</t>
        </is>
      </c>
      <c r="B348547" t="n">
        <v>90</v>
      </c>
    </row>
    <row r="348548">
      <c r="A348548" t="inlineStr">
        <is>
          <t>photographer-balashiha.ru</t>
        </is>
      </c>
      <c r="B348548" t="n">
        <v>90</v>
      </c>
    </row>
    <row r="348549">
      <c r="A348549" t="inlineStr">
        <is>
          <t>www.celebwoods.com</t>
        </is>
      </c>
      <c r="B348549" t="n">
        <v>90</v>
      </c>
    </row>
    <row r="348550">
      <c r="A348550" t="inlineStr">
        <is>
          <t>www.impcorporation.com</t>
        </is>
      </c>
      <c r="B348550" t="n">
        <v>90</v>
      </c>
    </row>
    <row r="348551">
      <c r="A348551" t="inlineStr">
        <is>
          <t>dieuhau-media-storage.s3-accelerate.amazonaws.com</t>
        </is>
      </c>
      <c r="B348551" t="n">
        <v>90</v>
      </c>
    </row>
    <row r="348552">
      <c r="A348552" t="inlineStr">
        <is>
          <t>esferaiphone.com</t>
        </is>
      </c>
      <c r="B348552" t="n">
        <v>90</v>
      </c>
    </row>
    <row r="348553">
      <c r="A348553" t="inlineStr">
        <is>
          <t>s0.mundogamers.com</t>
        </is>
      </c>
      <c r="B348553" t="n">
        <v>90</v>
      </c>
    </row>
    <row r="348554">
      <c r="A348554" t="inlineStr">
        <is>
          <t>nivelul2.ro</t>
        </is>
      </c>
      <c r="B348554" t="n">
        <v>90</v>
      </c>
    </row>
    <row r="348555">
      <c r="A348555" t="inlineStr">
        <is>
          <t>media.palladiumhotelgroup.com</t>
        </is>
      </c>
      <c r="B348555" t="n">
        <v>90</v>
      </c>
    </row>
    <row r="348556">
      <c r="A348556" t="inlineStr">
        <is>
          <t>www.unpeudeciunpeudeca.com</t>
        </is>
      </c>
      <c r="B348556" t="n">
        <v>90</v>
      </c>
    </row>
    <row r="348557">
      <c r="A348557" t="inlineStr">
        <is>
          <t>static.caravanfinder.co.uk</t>
        </is>
      </c>
      <c r="B348557" t="n">
        <v>90</v>
      </c>
    </row>
    <row r="348558">
      <c r="A348558" t="inlineStr">
        <is>
          <t>media.remyhair.fr</t>
        </is>
      </c>
      <c r="B348558" t="n">
        <v>90</v>
      </c>
    </row>
    <row r="348559">
      <c r="A348559" t="inlineStr">
        <is>
          <t>www.wheystore.vn</t>
        </is>
      </c>
      <c r="B348559" t="n">
        <v>90</v>
      </c>
    </row>
    <row r="348560">
      <c r="A348560" t="inlineStr">
        <is>
          <t>www.fokusta.lt</t>
        </is>
      </c>
      <c r="B348560" t="n">
        <v>90</v>
      </c>
    </row>
    <row r="348561">
      <c r="A348561" t="inlineStr">
        <is>
          <t>www.debbiereed.com</t>
        </is>
      </c>
      <c r="B348561" t="n">
        <v>90</v>
      </c>
    </row>
    <row r="348562">
      <c r="A348562" t="inlineStr">
        <is>
          <t>podcast.proxi-jeux.fr</t>
        </is>
      </c>
      <c r="B348562" t="n">
        <v>90</v>
      </c>
    </row>
    <row r="348563">
      <c r="A348563" t="inlineStr">
        <is>
          <t>www.hugorodriguez.com</t>
        </is>
      </c>
      <c r="B348563" t="n">
        <v>90</v>
      </c>
    </row>
    <row r="348564">
      <c r="A348564" t="inlineStr">
        <is>
          <t>www.elcogollo.es</t>
        </is>
      </c>
      <c r="B348564" t="n">
        <v>90</v>
      </c>
    </row>
    <row r="348565">
      <c r="A348565" t="inlineStr">
        <is>
          <t>downloadgameandroid.net</t>
        </is>
      </c>
      <c r="B348565" t="n">
        <v>90</v>
      </c>
    </row>
    <row r="348566">
      <c r="A348566" t="inlineStr">
        <is>
          <t>fujirockexpress.net</t>
        </is>
      </c>
      <c r="B348566" t="n">
        <v>90</v>
      </c>
    </row>
    <row r="348567">
      <c r="A348567" t="inlineStr">
        <is>
          <t>tokyofox.files.wordpress.com</t>
        </is>
      </c>
      <c r="B348567" t="n">
        <v>90</v>
      </c>
    </row>
    <row r="348568">
      <c r="A348568" t="inlineStr">
        <is>
          <t>vintagevibes.nl</t>
        </is>
      </c>
      <c r="B348568" t="n">
        <v>90</v>
      </c>
    </row>
    <row r="348569">
      <c r="A348569" t="inlineStr">
        <is>
          <t>www.marbreriedelacrau.com</t>
        </is>
      </c>
      <c r="B348569" t="n">
        <v>90</v>
      </c>
    </row>
    <row r="348570">
      <c r="A348570" t="inlineStr">
        <is>
          <t>www.auto-sound.ro</t>
        </is>
      </c>
      <c r="B348570" t="n">
        <v>90</v>
      </c>
    </row>
    <row r="348571">
      <c r="A348571" t="inlineStr">
        <is>
          <t>francoischarron.com</t>
        </is>
      </c>
      <c r="B348571" t="n">
        <v>90</v>
      </c>
    </row>
    <row r="348572">
      <c r="A348572" t="inlineStr">
        <is>
          <t>www.konsumgut.net</t>
        </is>
      </c>
      <c r="B348572" t="n">
        <v>90</v>
      </c>
    </row>
    <row r="348573">
      <c r="A348573" t="inlineStr">
        <is>
          <t>worldstrides.com</t>
        </is>
      </c>
      <c r="B348573" t="n">
        <v>90</v>
      </c>
    </row>
    <row r="348574">
      <c r="A348574" t="inlineStr">
        <is>
          <t>donghominhtuong.com.vn</t>
        </is>
      </c>
      <c r="B348574" t="n">
        <v>90</v>
      </c>
    </row>
    <row r="348575">
      <c r="A348575" t="inlineStr">
        <is>
          <t>www.amikal-design.com</t>
        </is>
      </c>
      <c r="B348575" t="n">
        <v>90</v>
      </c>
    </row>
    <row r="348576">
      <c r="A348576" t="inlineStr">
        <is>
          <t>www.ferro.pl</t>
        </is>
      </c>
      <c r="B348576" t="n">
        <v>90</v>
      </c>
    </row>
    <row r="348577">
      <c r="A348577" t="inlineStr">
        <is>
          <t>www.intelec.co.cr</t>
        </is>
      </c>
      <c r="B348577" t="n">
        <v>90</v>
      </c>
    </row>
    <row r="348578">
      <c r="A348578" t="inlineStr">
        <is>
          <t>patchworkphotography.com</t>
        </is>
      </c>
      <c r="B348578" t="n">
        <v>90</v>
      </c>
    </row>
    <row r="348579">
      <c r="A348579" t="inlineStr">
        <is>
          <t>www.solidworld.it</t>
        </is>
      </c>
      <c r="B348579" t="n">
        <v>90</v>
      </c>
    </row>
    <row r="348580">
      <c r="A348580" t="inlineStr">
        <is>
          <t>www.sport-fashion.sk</t>
        </is>
      </c>
      <c r="B348580" t="n">
        <v>90</v>
      </c>
    </row>
    <row r="348581">
      <c r="A348581" t="inlineStr">
        <is>
          <t>www.artimex-sport.com</t>
        </is>
      </c>
      <c r="B348581" t="n">
        <v>90</v>
      </c>
    </row>
    <row r="348582">
      <c r="A348582" t="inlineStr">
        <is>
          <t>mezamo.ru</t>
        </is>
      </c>
      <c r="B348582" t="n">
        <v>90</v>
      </c>
    </row>
    <row r="348583">
      <c r="A348583" t="inlineStr">
        <is>
          <t>acraltd.ie</t>
        </is>
      </c>
      <c r="B348583" t="n">
        <v>90</v>
      </c>
    </row>
    <row r="348584">
      <c r="A348584" t="inlineStr">
        <is>
          <t>pageturnereditions.com</t>
        </is>
      </c>
      <c r="B348584" t="n">
        <v>90</v>
      </c>
    </row>
    <row r="348585">
      <c r="A348585" t="inlineStr">
        <is>
          <t>pmq56zr7td2dql393v7w9a88-wpengine.netdna-ssl.com</t>
        </is>
      </c>
      <c r="B348585" t="n">
        <v>90</v>
      </c>
    </row>
    <row r="348586">
      <c r="A348586" t="inlineStr">
        <is>
          <t>www.reporterstore.de</t>
        </is>
      </c>
      <c r="B348586" t="n">
        <v>90</v>
      </c>
    </row>
    <row r="348587">
      <c r="A348587" t="inlineStr">
        <is>
          <t>www.asrteknoloji.com.tr</t>
        </is>
      </c>
      <c r="B348587" t="n">
        <v>90</v>
      </c>
    </row>
    <row r="348588">
      <c r="A348588" t="inlineStr">
        <is>
          <t>www.y9-games.com</t>
        </is>
      </c>
      <c r="B348588" t="n">
        <v>90</v>
      </c>
    </row>
    <row r="348589">
      <c r="A348589" t="inlineStr">
        <is>
          <t>berlinfoodstories.com</t>
        </is>
      </c>
      <c r="B348589" t="n">
        <v>90</v>
      </c>
    </row>
    <row r="348590">
      <c r="A348590" t="inlineStr">
        <is>
          <t>us.slots.lat</t>
        </is>
      </c>
      <c r="B348590" t="n">
        <v>90</v>
      </c>
    </row>
    <row r="348591">
      <c r="A348591" t="inlineStr">
        <is>
          <t>envotechie.files.wordpress.com</t>
        </is>
      </c>
      <c r="B348591" t="n">
        <v>90</v>
      </c>
    </row>
    <row r="348592">
      <c r="A348592" t="inlineStr">
        <is>
          <t>www.leftoye.com</t>
        </is>
      </c>
      <c r="B348592" t="n">
        <v>90</v>
      </c>
    </row>
    <row r="348593">
      <c r="A348593" t="inlineStr">
        <is>
          <t>kstreamingfilm.com</t>
        </is>
      </c>
      <c r="B348593" t="n">
        <v>90</v>
      </c>
    </row>
    <row r="348594">
      <c r="A348594" t="inlineStr">
        <is>
          <t>images.merolagani.com</t>
        </is>
      </c>
      <c r="B348594" t="n">
        <v>90</v>
      </c>
    </row>
    <row r="348595">
      <c r="A348595" t="inlineStr">
        <is>
          <t>www.pike-attack.de</t>
        </is>
      </c>
      <c r="B348595" t="n">
        <v>90</v>
      </c>
    </row>
    <row r="348596">
      <c r="A348596" t="inlineStr">
        <is>
          <t>sokocon.files.wordpress.com</t>
        </is>
      </c>
      <c r="B348596" t="n">
        <v>90</v>
      </c>
    </row>
    <row r="348597">
      <c r="A348597" t="inlineStr">
        <is>
          <t>en.logodownload.org</t>
        </is>
      </c>
      <c r="B348597" t="n">
        <v>90</v>
      </c>
    </row>
    <row r="348598">
      <c r="A348598" t="inlineStr">
        <is>
          <t>kumosha.com</t>
        </is>
      </c>
      <c r="B348598" t="n">
        <v>90</v>
      </c>
    </row>
    <row r="348599">
      <c r="A348599" t="inlineStr">
        <is>
          <t>spectralcodex.com</t>
        </is>
      </c>
      <c r="B348599" t="n">
        <v>90</v>
      </c>
    </row>
    <row r="348600">
      <c r="A348600" t="inlineStr">
        <is>
          <t>100cobbledroads.files.wordpress.com</t>
        </is>
      </c>
      <c r="B348600" t="n">
        <v>90</v>
      </c>
    </row>
    <row r="348601">
      <c r="A348601" t="inlineStr">
        <is>
          <t>www.pizzolanteautomobili.it</t>
        </is>
      </c>
      <c r="B348601" t="n">
        <v>90</v>
      </c>
    </row>
    <row r="348602">
      <c r="A348602" t="inlineStr">
        <is>
          <t>www.newjerseynoticiastoday.com</t>
        </is>
      </c>
      <c r="B348602" t="n">
        <v>90</v>
      </c>
    </row>
    <row r="348603">
      <c r="A348603" t="inlineStr">
        <is>
          <t>santiagoyunesruiz.com</t>
        </is>
      </c>
      <c r="B348603" t="n">
        <v>90</v>
      </c>
    </row>
    <row r="348604">
      <c r="A348604" t="inlineStr">
        <is>
          <t>www.chillum24.de</t>
        </is>
      </c>
      <c r="B348604" t="n">
        <v>90</v>
      </c>
    </row>
    <row r="348605">
      <c r="A348605" t="inlineStr">
        <is>
          <t>www.travelmatch.co.uk</t>
        </is>
      </c>
      <c r="B348605" t="n">
        <v>90</v>
      </c>
    </row>
    <row r="348606">
      <c r="A348606" t="inlineStr">
        <is>
          <t>www.umamiparis.com</t>
        </is>
      </c>
      <c r="B348606" t="n">
        <v>90</v>
      </c>
    </row>
    <row r="348607">
      <c r="A348607" t="inlineStr">
        <is>
          <t>www.newmexiconoticiastoday.com</t>
        </is>
      </c>
      <c r="B348607" t="n">
        <v>90</v>
      </c>
    </row>
    <row r="348608">
      <c r="A348608" t="inlineStr">
        <is>
          <t>ediblecreationsbyrosey.co.uk</t>
        </is>
      </c>
      <c r="B348608" t="n">
        <v>90</v>
      </c>
    </row>
    <row r="348609">
      <c r="A348609" t="inlineStr">
        <is>
          <t>i3.sex3dcomix.com</t>
        </is>
      </c>
      <c r="B348609" t="n">
        <v>90</v>
      </c>
    </row>
    <row r="348610">
      <c r="A348610" t="inlineStr">
        <is>
          <t>a1.cdn.limango-media.de</t>
        </is>
      </c>
      <c r="B348610" t="n">
        <v>90</v>
      </c>
    </row>
    <row r="348611">
      <c r="A348611" t="inlineStr">
        <is>
          <t>xn--jultrjor-r4a.se</t>
        </is>
      </c>
      <c r="B348611" t="n">
        <v>90</v>
      </c>
    </row>
    <row r="348612">
      <c r="A348612" t="inlineStr">
        <is>
          <t>brainfeedmagazine.com</t>
        </is>
      </c>
      <c r="B348612" t="n">
        <v>90</v>
      </c>
    </row>
    <row r="348613">
      <c r="A348613" t="inlineStr">
        <is>
          <t>m.partdesignguide.com</t>
        </is>
      </c>
      <c r="B348613" t="n">
        <v>90</v>
      </c>
    </row>
    <row r="348614">
      <c r="A348614" t="inlineStr">
        <is>
          <t>dailycookingquest.com</t>
        </is>
      </c>
      <c r="B348614" t="n">
        <v>90</v>
      </c>
    </row>
    <row r="348615">
      <c r="A348615" t="inlineStr">
        <is>
          <t>www.aegeanislands.gr</t>
        </is>
      </c>
      <c r="B348615" t="n">
        <v>90</v>
      </c>
    </row>
    <row r="348616">
      <c r="A348616" t="inlineStr">
        <is>
          <t>iconprincess.com</t>
        </is>
      </c>
      <c r="B348616" t="n">
        <v>90</v>
      </c>
    </row>
    <row r="348617">
      <c r="A348617" t="inlineStr">
        <is>
          <t>birdiebookwormblog.files.wordpress.com</t>
        </is>
      </c>
      <c r="B348617" t="n">
        <v>90</v>
      </c>
    </row>
    <row r="348618">
      <c r="A348618" t="inlineStr">
        <is>
          <t>www.shtfplan.com</t>
        </is>
      </c>
      <c r="B348618" t="n">
        <v>90</v>
      </c>
    </row>
    <row r="348619">
      <c r="A348619" t="inlineStr">
        <is>
          <t>www.hamacdumonde.be</t>
        </is>
      </c>
      <c r="B348619" t="n">
        <v>90</v>
      </c>
    </row>
    <row r="348620">
      <c r="A348620" t="inlineStr">
        <is>
          <t>www.capetownclothing.com</t>
        </is>
      </c>
      <c r="B348620" t="n">
        <v>90</v>
      </c>
    </row>
    <row r="348621">
      <c r="A348621" t="inlineStr">
        <is>
          <t>opinion.bdnews24.com</t>
        </is>
      </c>
      <c r="B348621" t="n">
        <v>90</v>
      </c>
    </row>
    <row r="348622">
      <c r="A348622" t="inlineStr">
        <is>
          <t>lmnts2.athinorama.gr</t>
        </is>
      </c>
      <c r="B348622" t="n">
        <v>90</v>
      </c>
    </row>
    <row r="348623">
      <c r="A348623" t="inlineStr">
        <is>
          <t>www.lajawabkart.com</t>
        </is>
      </c>
      <c r="B348623" t="n">
        <v>90</v>
      </c>
    </row>
    <row r="348624">
      <c r="A348624" t="inlineStr">
        <is>
          <t>wholesale.krabat.se</t>
        </is>
      </c>
      <c r="B348624" t="n">
        <v>90</v>
      </c>
    </row>
    <row r="348625">
      <c r="A348625" t="inlineStr">
        <is>
          <t>www.brettsport.de</t>
        </is>
      </c>
      <c r="B348625" t="n">
        <v>90</v>
      </c>
    </row>
    <row r="348626">
      <c r="A348626" t="inlineStr">
        <is>
          <t>www.motocross.it</t>
        </is>
      </c>
      <c r="B348626" t="n">
        <v>90</v>
      </c>
    </row>
    <row r="348627">
      <c r="A348627" t="inlineStr">
        <is>
          <t>homenish.com</t>
        </is>
      </c>
      <c r="B348627" t="n">
        <v>90</v>
      </c>
    </row>
    <row r="348628">
      <c r="A348628" t="inlineStr">
        <is>
          <t>4etzj9fyxni338jxl3fv52k9-wpengine.netdna-ssl.com</t>
        </is>
      </c>
      <c r="B348628" t="n">
        <v>90</v>
      </c>
    </row>
    <row r="348629">
      <c r="A348629" t="inlineStr">
        <is>
          <t>www.stmotorsonline.com</t>
        </is>
      </c>
      <c r="B348629" t="n">
        <v>90</v>
      </c>
    </row>
    <row r="348630">
      <c r="A348630" t="inlineStr">
        <is>
          <t>thelogically.in</t>
        </is>
      </c>
      <c r="B348630" t="n">
        <v>90</v>
      </c>
    </row>
    <row r="348631">
      <c r="A348631" t="inlineStr">
        <is>
          <t>149536174.v2.pressablecdn.com</t>
        </is>
      </c>
      <c r="B348631" t="n">
        <v>90</v>
      </c>
    </row>
    <row r="348632">
      <c r="A348632" t="inlineStr">
        <is>
          <t>www.smart-coasting.eu</t>
        </is>
      </c>
      <c r="B348632" t="n">
        <v>90</v>
      </c>
    </row>
    <row r="348633">
      <c r="A348633" t="inlineStr">
        <is>
          <t>dagnythegissilent.files.wordpress.com</t>
        </is>
      </c>
      <c r="B348633" t="n">
        <v>90</v>
      </c>
    </row>
    <row r="348634">
      <c r="A348634" t="inlineStr">
        <is>
          <t>www.perfectespresso.ro</t>
        </is>
      </c>
      <c r="B348634" t="n">
        <v>90</v>
      </c>
    </row>
    <row r="348635">
      <c r="A348635" t="inlineStr">
        <is>
          <t>www.islandlifetaiwan.com</t>
        </is>
      </c>
      <c r="B348635" t="n">
        <v>90</v>
      </c>
    </row>
    <row r="348636">
      <c r="A348636" t="inlineStr">
        <is>
          <t>barbaragarwood.com</t>
        </is>
      </c>
      <c r="B348636" t="n">
        <v>90</v>
      </c>
    </row>
    <row r="348637">
      <c r="A348637" t="inlineStr">
        <is>
          <t>aspire.sharesinv.com.s3-ap-southeast-1.amazonaws.com</t>
        </is>
      </c>
      <c r="B348637" t="n">
        <v>90</v>
      </c>
    </row>
    <row r="348638">
      <c r="A348638" t="inlineStr">
        <is>
          <t>blog.comexplorer.com</t>
        </is>
      </c>
      <c r="B348638" t="n">
        <v>90</v>
      </c>
    </row>
    <row r="348639">
      <c r="A348639" t="inlineStr">
        <is>
          <t>c4.cdnjav.com</t>
        </is>
      </c>
      <c r="B348639" t="n">
        <v>90</v>
      </c>
    </row>
    <row r="348640">
      <c r="A348640" t="inlineStr">
        <is>
          <t>theminnesotasun.com</t>
        </is>
      </c>
      <c r="B348640" t="n">
        <v>90</v>
      </c>
    </row>
    <row r="348641">
      <c r="A348641" t="inlineStr">
        <is>
          <t>www.woolish.ee</t>
        </is>
      </c>
      <c r="B348641" t="n">
        <v>90</v>
      </c>
    </row>
    <row r="348642">
      <c r="A348642" t="inlineStr">
        <is>
          <t>tissusplus.com</t>
        </is>
      </c>
      <c r="B348642" t="n">
        <v>90</v>
      </c>
    </row>
    <row r="348643">
      <c r="A348643" t="inlineStr">
        <is>
          <t>traderportugal.com</t>
        </is>
      </c>
      <c r="B348643" t="n">
        <v>90</v>
      </c>
    </row>
    <row r="348644">
      <c r="A348644" t="inlineStr">
        <is>
          <t>www.velostyle.com.ua</t>
        </is>
      </c>
      <c r="B348644" t="n">
        <v>90</v>
      </c>
    </row>
    <row r="348645">
      <c r="A348645" t="inlineStr">
        <is>
          <t>stauditcentralusaa01prod.blob.core.windows.net</t>
        </is>
      </c>
      <c r="B348645" t="n">
        <v>90</v>
      </c>
    </row>
    <row r="348646">
      <c r="A348646" t="inlineStr">
        <is>
          <t>tuscandream.com</t>
        </is>
      </c>
      <c r="B348646" t="n">
        <v>90</v>
      </c>
    </row>
    <row r="348647">
      <c r="A348647" t="inlineStr">
        <is>
          <t>www.kauai.com</t>
        </is>
      </c>
      <c r="B348647" t="n">
        <v>90</v>
      </c>
    </row>
    <row r="348648">
      <c r="A348648" t="inlineStr">
        <is>
          <t>differentimpulse.com</t>
        </is>
      </c>
      <c r="B348648" t="n">
        <v>90</v>
      </c>
    </row>
    <row r="348649">
      <c r="A348649" t="inlineStr">
        <is>
          <t>www.mauihawaii.org</t>
        </is>
      </c>
      <c r="B348649" t="n">
        <v>90</v>
      </c>
    </row>
    <row r="348650">
      <c r="A348650" t="inlineStr">
        <is>
          <t>www.filmhuisbussum.nl</t>
        </is>
      </c>
      <c r="B348650" t="n">
        <v>90</v>
      </c>
    </row>
    <row r="348651">
      <c r="A348651" t="inlineStr">
        <is>
          <t>sarasotapolicefoundation.com</t>
        </is>
      </c>
      <c r="B348651" t="n">
        <v>90</v>
      </c>
    </row>
    <row r="348652">
      <c r="A348652" t="inlineStr">
        <is>
          <t>vapetinhte.com</t>
        </is>
      </c>
      <c r="B348652" t="n">
        <v>90</v>
      </c>
    </row>
    <row r="348653">
      <c r="A348653" t="inlineStr">
        <is>
          <t>www.campbell-fine-art.com</t>
        </is>
      </c>
      <c r="B348653" t="n">
        <v>90</v>
      </c>
    </row>
    <row r="348654">
      <c r="A348654" t="inlineStr">
        <is>
          <t>askit.ro</t>
        </is>
      </c>
      <c r="B348654" t="n">
        <v>90</v>
      </c>
    </row>
    <row r="348655">
      <c r="A348655" t="inlineStr">
        <is>
          <t>www.mamzel.eu</t>
        </is>
      </c>
      <c r="B348655" t="n">
        <v>90</v>
      </c>
    </row>
    <row r="348656">
      <c r="A348656" t="inlineStr">
        <is>
          <t>www.premierhealth.com</t>
        </is>
      </c>
      <c r="B348656" t="n">
        <v>90</v>
      </c>
    </row>
    <row r="348657">
      <c r="A348657" t="inlineStr">
        <is>
          <t>img.oceaniafootball.com</t>
        </is>
      </c>
      <c r="B348657" t="n">
        <v>90</v>
      </c>
    </row>
    <row r="348658">
      <c r="A348658" t="inlineStr">
        <is>
          <t>www.monrechaud.com</t>
        </is>
      </c>
      <c r="B348658" t="n">
        <v>90</v>
      </c>
    </row>
    <row r="348659">
      <c r="A348659" t="inlineStr">
        <is>
          <t>vickipluserik.com</t>
        </is>
      </c>
      <c r="B348659" t="n">
        <v>90</v>
      </c>
    </row>
    <row r="348660">
      <c r="A348660" t="inlineStr">
        <is>
          <t>www.landezine.com</t>
        </is>
      </c>
      <c r="B348660" t="n">
        <v>90</v>
      </c>
    </row>
    <row r="348661">
      <c r="A348661" t="inlineStr">
        <is>
          <t>www.thehungrybites.com</t>
        </is>
      </c>
      <c r="B348661" t="n">
        <v>90</v>
      </c>
    </row>
    <row r="348662">
      <c r="A348662" t="inlineStr">
        <is>
          <t>eadn-wc01-3207080.nxedge.io</t>
        </is>
      </c>
      <c r="B348662" t="n">
        <v>90</v>
      </c>
    </row>
    <row r="348663">
      <c r="A348663" t="inlineStr">
        <is>
          <t>northierthanthou.files.wordpress.com</t>
        </is>
      </c>
      <c r="B348663" t="n">
        <v>90</v>
      </c>
    </row>
    <row r="348664">
      <c r="A348664" t="inlineStr">
        <is>
          <t>media.nostalgie.fr</t>
        </is>
      </c>
      <c r="B348664" t="n">
        <v>90</v>
      </c>
    </row>
    <row r="348665">
      <c r="A348665" t="inlineStr">
        <is>
          <t>figurasde.org</t>
        </is>
      </c>
      <c r="B348665" t="n">
        <v>90</v>
      </c>
    </row>
    <row r="348666">
      <c r="A348666" t="inlineStr">
        <is>
          <t>www.helpsinhindi.com</t>
        </is>
      </c>
      <c r="B348666" t="n">
        <v>90</v>
      </c>
    </row>
    <row r="348667">
      <c r="A348667" t="inlineStr">
        <is>
          <t>pc4u.org</t>
        </is>
      </c>
      <c r="B348667" t="n">
        <v>90</v>
      </c>
    </row>
    <row r="348668">
      <c r="A348668" t="inlineStr">
        <is>
          <t>www.georgepennock.com</t>
        </is>
      </c>
      <c r="B348668" t="n">
        <v>90</v>
      </c>
    </row>
    <row r="348669">
      <c r="A348669" t="inlineStr">
        <is>
          <t>www.dbqschools.org</t>
        </is>
      </c>
      <c r="B348669" t="n">
        <v>90</v>
      </c>
    </row>
    <row r="348670">
      <c r="A348670" t="inlineStr">
        <is>
          <t>www.ecu.edu.au</t>
        </is>
      </c>
      <c r="B348670" t="n">
        <v>90</v>
      </c>
    </row>
    <row r="348671">
      <c r="A348671" t="inlineStr">
        <is>
          <t>www.gamesacademy.it</t>
        </is>
      </c>
      <c r="B348671" t="n">
        <v>90</v>
      </c>
    </row>
    <row r="348672">
      <c r="A348672" t="inlineStr">
        <is>
          <t>www.gforcedistribution.com</t>
        </is>
      </c>
      <c r="B348672" t="n">
        <v>90</v>
      </c>
    </row>
    <row r="348673">
      <c r="A348673" t="inlineStr">
        <is>
          <t>www.cykelcity.se</t>
        </is>
      </c>
      <c r="B348673" t="n">
        <v>90</v>
      </c>
    </row>
    <row r="348674">
      <c r="A348674" t="inlineStr">
        <is>
          <t>roleplaystyle.files.wordpress.com</t>
        </is>
      </c>
      <c r="B348674" t="n">
        <v>90</v>
      </c>
    </row>
    <row r="348675">
      <c r="A348675" t="inlineStr">
        <is>
          <t>luxurycotswoldrentals.co.uk</t>
        </is>
      </c>
      <c r="B348675" t="n">
        <v>90</v>
      </c>
    </row>
    <row r="348676">
      <c r="A348676" t="inlineStr">
        <is>
          <t>www.101caffe.it</t>
        </is>
      </c>
      <c r="B348676" t="n">
        <v>90</v>
      </c>
    </row>
    <row r="348677">
      <c r="A348677" t="inlineStr">
        <is>
          <t>www.amazingpaleo.com</t>
        </is>
      </c>
      <c r="B348677" t="n">
        <v>90</v>
      </c>
    </row>
    <row r="348678">
      <c r="A348678" t="inlineStr">
        <is>
          <t>www.bakuwhitecity.com</t>
        </is>
      </c>
      <c r="B348678" t="n">
        <v>90</v>
      </c>
    </row>
    <row r="348679">
      <c r="A348679" t="inlineStr">
        <is>
          <t>www.lomtoe.club</t>
        </is>
      </c>
      <c r="B348679" t="n">
        <v>90</v>
      </c>
    </row>
    <row r="348680">
      <c r="A348680" t="inlineStr">
        <is>
          <t>kindshop-production.s3.amazonaws.com</t>
        </is>
      </c>
      <c r="B348680" t="n">
        <v>90</v>
      </c>
    </row>
    <row r="348681">
      <c r="A348681" t="inlineStr">
        <is>
          <t>zahi-om.com</t>
        </is>
      </c>
      <c r="B348681" t="n">
        <v>90</v>
      </c>
    </row>
    <row r="348682">
      <c r="A348682" t="inlineStr">
        <is>
          <t>www.iittm.org</t>
        </is>
      </c>
      <c r="B348682" t="n">
        <v>90</v>
      </c>
    </row>
    <row r="348683">
      <c r="A348683" t="inlineStr">
        <is>
          <t>s8248.pcdn.co</t>
        </is>
      </c>
      <c r="B348683" t="n">
        <v>90</v>
      </c>
    </row>
    <row r="348684">
      <c r="A348684" t="inlineStr">
        <is>
          <t>www.jakani-cuir.com</t>
        </is>
      </c>
      <c r="B348684" t="n">
        <v>90</v>
      </c>
    </row>
    <row r="348685">
      <c r="A348685" t="inlineStr">
        <is>
          <t>b3y6c4n8.rocketcdn.me</t>
        </is>
      </c>
      <c r="B348685" t="n">
        <v>90</v>
      </c>
    </row>
    <row r="348686">
      <c r="A348686" t="inlineStr">
        <is>
          <t>shimworld.files.wordpress.com</t>
        </is>
      </c>
      <c r="B348686" t="n">
        <v>90</v>
      </c>
    </row>
    <row r="348687">
      <c r="A348687" t="inlineStr">
        <is>
          <t>alexandravelentza.com</t>
        </is>
      </c>
      <c r="B348687" t="n">
        <v>90</v>
      </c>
    </row>
    <row r="348688">
      <c r="A348688" t="inlineStr">
        <is>
          <t>lisbonguide.org</t>
        </is>
      </c>
      <c r="B348688" t="n">
        <v>90</v>
      </c>
    </row>
    <row r="348689">
      <c r="A348689" t="inlineStr">
        <is>
          <t>www.delicious-berlin.com</t>
        </is>
      </c>
      <c r="B348689" t="n">
        <v>90</v>
      </c>
    </row>
    <row r="348690">
      <c r="A348690" t="inlineStr">
        <is>
          <t>img.modernfurniturecanada.ca</t>
        </is>
      </c>
      <c r="B348690" t="n">
        <v>90</v>
      </c>
    </row>
    <row r="348691">
      <c r="A348691" t="inlineStr">
        <is>
          <t>prsubmissionsite.com</t>
        </is>
      </c>
      <c r="B348691" t="n">
        <v>90</v>
      </c>
    </row>
    <row r="348692">
      <c r="A348692" t="inlineStr">
        <is>
          <t>uncouthreflections.files.wordpress.com</t>
        </is>
      </c>
      <c r="B348692" t="n">
        <v>90</v>
      </c>
    </row>
    <row r="348693">
      <c r="A348693" t="inlineStr">
        <is>
          <t>static.apartmentadvisor.com</t>
        </is>
      </c>
      <c r="B348693" t="n">
        <v>90</v>
      </c>
    </row>
    <row r="348694">
      <c r="A348694" t="inlineStr">
        <is>
          <t>www.mora-mora.net</t>
        </is>
      </c>
      <c r="B348694" t="n">
        <v>90</v>
      </c>
    </row>
    <row r="348695">
      <c r="A348695" t="inlineStr">
        <is>
          <t>www.wowbatangas.com</t>
        </is>
      </c>
      <c r="B348695" t="n">
        <v>90</v>
      </c>
    </row>
    <row r="348696">
      <c r="A348696" t="inlineStr">
        <is>
          <t>mantasdegrazalema.com</t>
        </is>
      </c>
      <c r="B348696" t="n">
        <v>90</v>
      </c>
    </row>
    <row r="348697">
      <c r="A348697" t="inlineStr">
        <is>
          <t>thumbnails26.imagebam.com</t>
        </is>
      </c>
      <c r="B348697" t="n">
        <v>90</v>
      </c>
    </row>
    <row r="348698">
      <c r="A348698" t="inlineStr">
        <is>
          <t>images.krisshop.com</t>
        </is>
      </c>
      <c r="B348698" t="n">
        <v>90</v>
      </c>
    </row>
    <row r="348699">
      <c r="A348699" t="inlineStr">
        <is>
          <t>lunya.co.uk</t>
        </is>
      </c>
      <c r="B348699" t="n">
        <v>90</v>
      </c>
    </row>
    <row r="348700">
      <c r="A348700" t="inlineStr">
        <is>
          <t>www.animalhealthstore.com.au</t>
        </is>
      </c>
      <c r="B348700" t="n">
        <v>90</v>
      </c>
    </row>
    <row r="348701">
      <c r="A348701" t="inlineStr">
        <is>
          <t>drnorth.files.wordpress.com</t>
        </is>
      </c>
      <c r="B348701" t="n">
        <v>90</v>
      </c>
    </row>
    <row r="348702">
      <c r="A348702" t="inlineStr">
        <is>
          <t>www.tagliapasta.com</t>
        </is>
      </c>
      <c r="B348702" t="n">
        <v>90</v>
      </c>
    </row>
    <row r="348703">
      <c r="A348703" t="inlineStr">
        <is>
          <t>whatsgoodtodo.co.uk</t>
        </is>
      </c>
      <c r="B348703" t="n">
        <v>90</v>
      </c>
    </row>
    <row r="348704">
      <c r="A348704" t="inlineStr">
        <is>
          <t>management.ind.in</t>
        </is>
      </c>
      <c r="B348704" t="n">
        <v>90</v>
      </c>
    </row>
    <row r="348705">
      <c r="A348705" t="inlineStr">
        <is>
          <t>api.surfholidays.com</t>
        </is>
      </c>
      <c r="B348705" t="n">
        <v>90</v>
      </c>
    </row>
    <row r="348706">
      <c r="A348706" t="inlineStr">
        <is>
          <t>images.swatkats.info</t>
        </is>
      </c>
      <c r="B348706" t="n">
        <v>90</v>
      </c>
    </row>
    <row r="348707">
      <c r="A348707" t="inlineStr">
        <is>
          <t>www.templepurohit.com</t>
        </is>
      </c>
      <c r="B348707" t="n">
        <v>90</v>
      </c>
    </row>
    <row r="348708">
      <c r="A348708" t="inlineStr">
        <is>
          <t>danandholly.com</t>
        </is>
      </c>
      <c r="B348708" t="n">
        <v>90</v>
      </c>
    </row>
    <row r="348709">
      <c r="A348709" t="inlineStr">
        <is>
          <t>www.victoriabuzz.com</t>
        </is>
      </c>
      <c r="B348709" t="n">
        <v>90</v>
      </c>
    </row>
    <row r="348710">
      <c r="A348710" t="inlineStr">
        <is>
          <t>leasing.dmcihomes.com</t>
        </is>
      </c>
      <c r="B348710" t="n">
        <v>90</v>
      </c>
    </row>
    <row r="348711">
      <c r="A348711" t="inlineStr">
        <is>
          <t>aroundthemulberrytree.files.wordpress.com</t>
        </is>
      </c>
      <c r="B348711" t="n">
        <v>90</v>
      </c>
    </row>
    <row r="348712">
      <c r="A348712" t="inlineStr">
        <is>
          <t>coccinail.files.wordpress.com</t>
        </is>
      </c>
      <c r="B348712" t="n">
        <v>90</v>
      </c>
    </row>
    <row r="348713">
      <c r="A348713" t="inlineStr">
        <is>
          <t>carrieslifestyle.files.wordpress.com</t>
        </is>
      </c>
      <c r="B348713" t="n">
        <v>90</v>
      </c>
    </row>
    <row r="348714">
      <c r="A348714" t="inlineStr">
        <is>
          <t>www.digiexpert.pl</t>
        </is>
      </c>
      <c r="B348714" t="n">
        <v>90</v>
      </c>
    </row>
    <row r="348715">
      <c r="A348715" t="inlineStr">
        <is>
          <t>assets.daywind.com</t>
        </is>
      </c>
      <c r="B348715" t="n">
        <v>90</v>
      </c>
    </row>
    <row r="348716">
      <c r="A348716" t="inlineStr">
        <is>
          <t>hp4g.com</t>
        </is>
      </c>
      <c r="B348716" t="n">
        <v>90</v>
      </c>
    </row>
    <row r="348717">
      <c r="A348717" t="inlineStr">
        <is>
          <t>app.pelorous.com</t>
        </is>
      </c>
      <c r="B348717" t="n">
        <v>90</v>
      </c>
    </row>
    <row r="348718">
      <c r="A348718" t="inlineStr">
        <is>
          <t>cdn.animeherald.com</t>
        </is>
      </c>
      <c r="B348718" t="n">
        <v>90</v>
      </c>
    </row>
    <row r="348719">
      <c r="A348719" t="inlineStr">
        <is>
          <t>www.hksyu.edu.hk</t>
        </is>
      </c>
      <c r="B348719" t="n">
        <v>90</v>
      </c>
    </row>
    <row r="348720">
      <c r="A348720" t="inlineStr">
        <is>
          <t>roza.kharkov.ua</t>
        </is>
      </c>
      <c r="B348720" t="n">
        <v>90</v>
      </c>
    </row>
    <row r="348721">
      <c r="A348721" t="inlineStr">
        <is>
          <t>shapedbythewordcom.files.wordpress.com</t>
        </is>
      </c>
      <c r="B348721" t="n">
        <v>90</v>
      </c>
    </row>
    <row r="348722">
      <c r="A348722" t="inlineStr">
        <is>
          <t>midasresources.youngevity.com</t>
        </is>
      </c>
      <c r="B348722" t="n">
        <v>90</v>
      </c>
    </row>
    <row r="348723">
      <c r="A348723" t="inlineStr">
        <is>
          <t>alethonews.files.wordpress.com</t>
        </is>
      </c>
      <c r="B348723" t="n">
        <v>90</v>
      </c>
    </row>
    <row r="348724">
      <c r="A348724" t="inlineStr">
        <is>
          <t>www.jvzoowsolaunchreview.com</t>
        </is>
      </c>
      <c r="B348724" t="n">
        <v>90</v>
      </c>
    </row>
    <row r="348725">
      <c r="A348725" t="inlineStr">
        <is>
          <t>www.labo-velo.es</t>
        </is>
      </c>
      <c r="B348725" t="n">
        <v>90</v>
      </c>
    </row>
    <row r="348726">
      <c r="A348726" t="inlineStr">
        <is>
          <t>images.sdcardsi.com</t>
        </is>
      </c>
      <c r="B348726" t="n">
        <v>90</v>
      </c>
    </row>
    <row r="348727">
      <c r="A348727" t="inlineStr">
        <is>
          <t>boyculture.typepad.com</t>
        </is>
      </c>
      <c r="B348727" t="n">
        <v>90</v>
      </c>
    </row>
    <row r="348728">
      <c r="A348728" t="inlineStr">
        <is>
          <t>www.theshoestation.co.uk</t>
        </is>
      </c>
      <c r="B348728" t="n">
        <v>90</v>
      </c>
    </row>
    <row r="348729">
      <c r="A348729" t="inlineStr">
        <is>
          <t>s1.coque-avec-photo.com</t>
        </is>
      </c>
      <c r="B348729" t="n">
        <v>90</v>
      </c>
    </row>
    <row r="348730">
      <c r="A348730" t="inlineStr">
        <is>
          <t>zvuk-svet.com</t>
        </is>
      </c>
      <c r="B348730" t="n">
        <v>90</v>
      </c>
    </row>
    <row r="348731">
      <c r="A348731" t="inlineStr">
        <is>
          <t>image.email.microsoftemail.com</t>
        </is>
      </c>
      <c r="B348731" t="n">
        <v>90</v>
      </c>
    </row>
    <row r="348732">
      <c r="A348732" t="inlineStr">
        <is>
          <t>ark-invest.com</t>
        </is>
      </c>
      <c r="B348732" t="n">
        <v>90</v>
      </c>
    </row>
    <row r="348733">
      <c r="A348733" t="inlineStr">
        <is>
          <t>chid.washington.edu</t>
        </is>
      </c>
      <c r="B348733" t="n">
        <v>90</v>
      </c>
    </row>
    <row r="348734">
      <c r="A348734" t="inlineStr">
        <is>
          <t>www.betterbutter.in</t>
        </is>
      </c>
      <c r="B348734" t="n">
        <v>90</v>
      </c>
    </row>
    <row r="348735">
      <c r="A348735" t="inlineStr">
        <is>
          <t>www.golfshopen.no</t>
        </is>
      </c>
      <c r="B348735" t="n">
        <v>90</v>
      </c>
    </row>
    <row r="348736">
      <c r="A348736" t="inlineStr">
        <is>
          <t>scottishrite.nyc3.digitaloceanspaces.com</t>
        </is>
      </c>
      <c r="B348736" t="n">
        <v>90</v>
      </c>
    </row>
    <row r="348737">
      <c r="A348737" t="inlineStr">
        <is>
          <t>tourism.evian-tourisme.com</t>
        </is>
      </c>
      <c r="B348737" t="n">
        <v>90</v>
      </c>
    </row>
    <row r="348738">
      <c r="A348738" t="inlineStr">
        <is>
          <t>precisioncustomhomebuilders.com</t>
        </is>
      </c>
      <c r="B348738" t="n">
        <v>90</v>
      </c>
    </row>
    <row r="348739">
      <c r="A348739" t="inlineStr">
        <is>
          <t>www.penchura.com</t>
        </is>
      </c>
      <c r="B348739" t="n">
        <v>90</v>
      </c>
    </row>
    <row r="348740">
      <c r="A348740" t="inlineStr">
        <is>
          <t>710keel.com</t>
        </is>
      </c>
      <c r="B348740" t="n">
        <v>90</v>
      </c>
    </row>
    <row r="348741">
      <c r="A348741" t="inlineStr">
        <is>
          <t>brignewspaperdotcom.files.wordpress.com</t>
        </is>
      </c>
      <c r="B348741" t="n">
        <v>90</v>
      </c>
    </row>
    <row r="348742">
      <c r="A348742" t="inlineStr">
        <is>
          <t>smhttp-ssl-79234.nexcesscdn.net</t>
        </is>
      </c>
      <c r="B348742" t="n">
        <v>90</v>
      </c>
    </row>
    <row r="348743">
      <c r="A348743" t="inlineStr">
        <is>
          <t>www.gunnemansports.nl</t>
        </is>
      </c>
      <c r="B348743" t="n">
        <v>90</v>
      </c>
    </row>
    <row r="348744">
      <c r="A348744" t="inlineStr">
        <is>
          <t>images.gearjunkie.com</t>
        </is>
      </c>
      <c r="B348744" t="n">
        <v>90</v>
      </c>
    </row>
    <row r="348745">
      <c r="A348745" t="inlineStr">
        <is>
          <t>www.elleiconlee.com</t>
        </is>
      </c>
      <c r="B348745" t="n">
        <v>90</v>
      </c>
    </row>
    <row r="348746">
      <c r="A348746" t="inlineStr">
        <is>
          <t>www.italianseasidewedding.com</t>
        </is>
      </c>
      <c r="B348746" t="n">
        <v>90</v>
      </c>
    </row>
    <row r="348747">
      <c r="A348747" t="inlineStr">
        <is>
          <t>blog.aee.net</t>
        </is>
      </c>
      <c r="B348747" t="n">
        <v>90</v>
      </c>
    </row>
    <row r="348748">
      <c r="A348748" t="inlineStr">
        <is>
          <t>www.marwell.ch</t>
        </is>
      </c>
      <c r="B348748" t="n">
        <v>90</v>
      </c>
    </row>
    <row r="348749">
      <c r="A348749" t="inlineStr">
        <is>
          <t>dpsi7pmz5b6vt.cloudfront.net</t>
        </is>
      </c>
      <c r="B348749" t="n">
        <v>90</v>
      </c>
    </row>
    <row r="348750">
      <c r="A348750" t="inlineStr">
        <is>
          <t>www.jbl.com.mx</t>
        </is>
      </c>
      <c r="B348750" t="n">
        <v>90</v>
      </c>
    </row>
    <row r="348751">
      <c r="A348751" t="inlineStr">
        <is>
          <t>cmsgaraga.garaga.com</t>
        </is>
      </c>
      <c r="B348751" t="n">
        <v>90</v>
      </c>
    </row>
    <row r="348752">
      <c r="A348752" t="inlineStr">
        <is>
          <t>www.norcalcarculture.com</t>
        </is>
      </c>
      <c r="B348752" t="n">
        <v>90</v>
      </c>
    </row>
    <row r="348753">
      <c r="A348753" t="inlineStr">
        <is>
          <t>www.tavco.net</t>
        </is>
      </c>
      <c r="B348753" t="n">
        <v>90</v>
      </c>
    </row>
    <row r="348754">
      <c r="A348754" t="inlineStr">
        <is>
          <t>animehunch.com</t>
        </is>
      </c>
      <c r="B348754" t="n">
        <v>90</v>
      </c>
    </row>
    <row r="348755">
      <c r="A348755" t="inlineStr">
        <is>
          <t>nfcre.s3.amazonaws.com</t>
        </is>
      </c>
      <c r="B348755" t="n">
        <v>90</v>
      </c>
    </row>
    <row r="348756">
      <c r="A348756" t="inlineStr">
        <is>
          <t>img.movierot.com</t>
        </is>
      </c>
      <c r="B348756" t="n">
        <v>90</v>
      </c>
    </row>
    <row r="348757">
      <c r="A348757" t="inlineStr">
        <is>
          <t>aerosusa.com</t>
        </is>
      </c>
      <c r="B348757" t="n">
        <v>90</v>
      </c>
    </row>
    <row r="348758">
      <c r="A348758" t="inlineStr">
        <is>
          <t>mohandji.files.wordpress.com</t>
        </is>
      </c>
      <c r="B348758" t="n">
        <v>90</v>
      </c>
    </row>
    <row r="348759">
      <c r="A348759" t="inlineStr">
        <is>
          <t>www.ridezza.com</t>
        </is>
      </c>
      <c r="B348759" t="n">
        <v>90</v>
      </c>
    </row>
    <row r="348760">
      <c r="A348760" t="inlineStr">
        <is>
          <t>id.apk.fun</t>
        </is>
      </c>
      <c r="B348760" t="n">
        <v>90</v>
      </c>
    </row>
    <row r="348761">
      <c r="A348761" t="inlineStr">
        <is>
          <t>www.casinolasvegas.com</t>
        </is>
      </c>
      <c r="B348761" t="n">
        <v>90</v>
      </c>
    </row>
    <row r="348762">
      <c r="A348762" t="inlineStr">
        <is>
          <t>asc-tn.com</t>
        </is>
      </c>
      <c r="B348762" t="n">
        <v>90</v>
      </c>
    </row>
    <row r="348763">
      <c r="A348763" t="inlineStr">
        <is>
          <t>www.chigarden.com</t>
        </is>
      </c>
      <c r="B348763" t="n">
        <v>90</v>
      </c>
    </row>
    <row r="348764">
      <c r="A348764" t="inlineStr">
        <is>
          <t>www.redhotchilli.catering</t>
        </is>
      </c>
      <c r="B348764" t="n">
        <v>90</v>
      </c>
    </row>
    <row r="348765">
      <c r="A348765" t="inlineStr">
        <is>
          <t>textilshop.alles-mit-werbung.de</t>
        </is>
      </c>
      <c r="B348765" t="n">
        <v>90</v>
      </c>
    </row>
    <row r="348766">
      <c r="A348766" t="inlineStr">
        <is>
          <t>amerikanokaban.com</t>
        </is>
      </c>
      <c r="B348766" t="n">
        <v>90</v>
      </c>
    </row>
    <row r="348767">
      <c r="A348767" t="inlineStr">
        <is>
          <t>derspeicherplatz.de</t>
        </is>
      </c>
      <c r="B348767" t="n">
        <v>90</v>
      </c>
    </row>
    <row r="348768">
      <c r="A348768" t="inlineStr">
        <is>
          <t>resources.inboundlogistics.com</t>
        </is>
      </c>
      <c r="B348768" t="n">
        <v>90</v>
      </c>
    </row>
    <row r="348769">
      <c r="A348769" t="inlineStr">
        <is>
          <t>www.thompsoncoburn.com</t>
        </is>
      </c>
      <c r="B348769" t="n">
        <v>90</v>
      </c>
    </row>
    <row r="348770">
      <c r="A348770" t="inlineStr">
        <is>
          <t>corp-uc1.azureedge.net</t>
        </is>
      </c>
      <c r="B348770" t="n">
        <v>90</v>
      </c>
    </row>
    <row r="348771">
      <c r="A348771" t="inlineStr">
        <is>
          <t>intlxpatr.files.wordpress.com</t>
        </is>
      </c>
      <c r="B348771" t="n">
        <v>90</v>
      </c>
    </row>
    <row r="348772">
      <c r="A348772" t="inlineStr">
        <is>
          <t>www.mea.or.th</t>
        </is>
      </c>
      <c r="B348772" t="n">
        <v>90</v>
      </c>
    </row>
    <row r="348773">
      <c r="A348773" t="inlineStr">
        <is>
          <t>edmontonatvpros.com</t>
        </is>
      </c>
      <c r="B348773" t="n">
        <v>90</v>
      </c>
    </row>
    <row r="348774">
      <c r="A348774" t="inlineStr">
        <is>
          <t>www.davani.es</t>
        </is>
      </c>
      <c r="B348774" t="n">
        <v>90</v>
      </c>
    </row>
    <row r="348775">
      <c r="A348775" t="inlineStr">
        <is>
          <t>cdn.abigaragedoors.co.uk</t>
        </is>
      </c>
      <c r="B348775" t="n">
        <v>90</v>
      </c>
    </row>
    <row r="348776">
      <c r="A348776" t="inlineStr">
        <is>
          <t>www.danandjohnlife.com</t>
        </is>
      </c>
      <c r="B348776" t="n">
        <v>90</v>
      </c>
    </row>
    <row r="348777">
      <c r="A348777" t="inlineStr">
        <is>
          <t>squatwolf.com</t>
        </is>
      </c>
      <c r="B348777" t="n">
        <v>90</v>
      </c>
    </row>
    <row r="348778">
      <c r="A348778" t="inlineStr">
        <is>
          <t>www.supplementswise.com</t>
        </is>
      </c>
      <c r="B348778" t="n">
        <v>90</v>
      </c>
    </row>
    <row r="348779">
      <c r="A348779" t="inlineStr">
        <is>
          <t>www.pinnacledigest.com</t>
        </is>
      </c>
      <c r="B348779" t="n">
        <v>90</v>
      </c>
    </row>
    <row r="348780">
      <c r="A348780" t="inlineStr">
        <is>
          <t>www.nefal.tv</t>
        </is>
      </c>
      <c r="B348780" t="n">
        <v>90</v>
      </c>
    </row>
    <row r="348781">
      <c r="A348781" t="inlineStr">
        <is>
          <t>komdaame.com</t>
        </is>
      </c>
      <c r="B348781" t="n">
        <v>90</v>
      </c>
    </row>
    <row r="348782">
      <c r="A348782" t="inlineStr">
        <is>
          <t>www.evaldsmtb.se</t>
        </is>
      </c>
      <c r="B348782" t="n">
        <v>90</v>
      </c>
    </row>
    <row r="348783">
      <c r="A348783" t="inlineStr">
        <is>
          <t>www.where-venice.com</t>
        </is>
      </c>
      <c r="B348783" t="n">
        <v>90</v>
      </c>
    </row>
    <row r="348784">
      <c r="A348784" t="inlineStr">
        <is>
          <t>mammoosss.com</t>
        </is>
      </c>
      <c r="B348784" t="n">
        <v>90</v>
      </c>
    </row>
    <row r="348785">
      <c r="A348785" t="inlineStr">
        <is>
          <t>blog.shopwithscrip.com</t>
        </is>
      </c>
      <c r="B348785" t="n">
        <v>90</v>
      </c>
    </row>
    <row r="348786">
      <c r="A348786" t="inlineStr">
        <is>
          <t>www.raithrovers.net</t>
        </is>
      </c>
      <c r="B348786" t="n">
        <v>90</v>
      </c>
    </row>
    <row r="348787">
      <c r="A348787" t="inlineStr">
        <is>
          <t>mediumlarge.files.wordpress.com</t>
        </is>
      </c>
      <c r="B348787" t="n">
        <v>90</v>
      </c>
    </row>
    <row r="348788">
      <c r="A348788" t="inlineStr">
        <is>
          <t>ecofactireland.files.wordpress.com</t>
        </is>
      </c>
      <c r="B348788" t="n">
        <v>90</v>
      </c>
    </row>
    <row r="348789">
      <c r="A348789" t="inlineStr">
        <is>
          <t>winstonsanders.co.uk</t>
        </is>
      </c>
      <c r="B348789" t="n">
        <v>90</v>
      </c>
    </row>
    <row r="348790">
      <c r="A348790" t="inlineStr">
        <is>
          <t>revistapantallas.files.wordpress.com</t>
        </is>
      </c>
      <c r="B348790" t="n">
        <v>90</v>
      </c>
    </row>
    <row r="348791">
      <c r="A348791" t="inlineStr">
        <is>
          <t>contemporum.com</t>
        </is>
      </c>
      <c r="B348791" t="n">
        <v>90</v>
      </c>
    </row>
    <row r="348792">
      <c r="A348792" t="inlineStr">
        <is>
          <t>m.lavividhair.com</t>
        </is>
      </c>
      <c r="B348792" t="n">
        <v>90</v>
      </c>
    </row>
    <row r="348793">
      <c r="A348793" t="inlineStr">
        <is>
          <t>assets.apexdp.com</t>
        </is>
      </c>
      <c r="B348793" t="n">
        <v>90</v>
      </c>
    </row>
    <row r="348794">
      <c r="A348794" t="inlineStr">
        <is>
          <t>lakefrontsupply.com</t>
        </is>
      </c>
      <c r="B348794" t="n">
        <v>90</v>
      </c>
    </row>
    <row r="348795">
      <c r="A348795" t="inlineStr">
        <is>
          <t>saharatees.com</t>
        </is>
      </c>
      <c r="B348795" t="n">
        <v>90</v>
      </c>
    </row>
    <row r="348796">
      <c r="A348796" t="inlineStr">
        <is>
          <t>electrickettlenew.com</t>
        </is>
      </c>
      <c r="B348796" t="n">
        <v>90</v>
      </c>
    </row>
    <row r="348797">
      <c r="A348797" t="inlineStr">
        <is>
          <t>thisisrnb.com</t>
        </is>
      </c>
      <c r="B348797" t="n">
        <v>90</v>
      </c>
    </row>
    <row r="348798">
      <c r="A348798" t="inlineStr">
        <is>
          <t>www.churchinchains.ie</t>
        </is>
      </c>
      <c r="B348798" t="n">
        <v>90</v>
      </c>
    </row>
    <row r="348799">
      <c r="A348799" t="inlineStr">
        <is>
          <t>www.russian-mayolica.com</t>
        </is>
      </c>
      <c r="B348799" t="n">
        <v>90</v>
      </c>
    </row>
    <row r="348800">
      <c r="A348800" t="inlineStr">
        <is>
          <t>www.outreach.io</t>
        </is>
      </c>
      <c r="B348800" t="n">
        <v>90</v>
      </c>
    </row>
    <row r="348801">
      <c r="A348801" t="inlineStr">
        <is>
          <t>www.schickershowerdoors.com</t>
        </is>
      </c>
      <c r="B348801" t="n">
        <v>90</v>
      </c>
    </row>
    <row r="348802">
      <c r="A348802" t="inlineStr">
        <is>
          <t>www.gizmo.ma</t>
        </is>
      </c>
      <c r="B348802" t="n">
        <v>90</v>
      </c>
    </row>
    <row r="348803">
      <c r="A348803" t="inlineStr">
        <is>
          <t>www.reallife.ky</t>
        </is>
      </c>
      <c r="B348803" t="n">
        <v>90</v>
      </c>
    </row>
    <row r="348804">
      <c r="A348804" t="inlineStr">
        <is>
          <t>courtney-lynn.com</t>
        </is>
      </c>
      <c r="B348804" t="n">
        <v>90</v>
      </c>
    </row>
    <row r="348805">
      <c r="A348805" t="inlineStr">
        <is>
          <t>laurarachel4.files.wordpress.com</t>
        </is>
      </c>
      <c r="B348805" t="n">
        <v>90</v>
      </c>
    </row>
    <row r="348806">
      <c r="A348806" t="inlineStr">
        <is>
          <t>www.sgcarpet.com</t>
        </is>
      </c>
      <c r="B348806" t="n">
        <v>90</v>
      </c>
    </row>
    <row r="348807">
      <c r="A348807" t="inlineStr">
        <is>
          <t>foodplaylist.com</t>
        </is>
      </c>
      <c r="B348807" t="n">
        <v>90</v>
      </c>
    </row>
    <row r="348808">
      <c r="A348808" t="inlineStr">
        <is>
          <t>discoverology.com</t>
        </is>
      </c>
      <c r="B348808" t="n">
        <v>90</v>
      </c>
    </row>
    <row r="348809">
      <c r="A348809" t="inlineStr">
        <is>
          <t>www.thedyslexiashop.co.uk</t>
        </is>
      </c>
      <c r="B348809" t="n">
        <v>90</v>
      </c>
    </row>
    <row r="348810">
      <c r="A348810" t="inlineStr">
        <is>
          <t>bollywoodsargam.com</t>
        </is>
      </c>
      <c r="B348810" t="n">
        <v>90</v>
      </c>
    </row>
    <row r="348811">
      <c r="A348811" t="inlineStr">
        <is>
          <t>radiotopic.files.wordpress.com</t>
        </is>
      </c>
      <c r="B348811" t="n">
        <v>90</v>
      </c>
    </row>
    <row r="348812">
      <c r="A348812" t="inlineStr">
        <is>
          <t>softwarebydefault.files.wordpress.com</t>
        </is>
      </c>
      <c r="B348812" t="n">
        <v>90</v>
      </c>
    </row>
    <row r="348813">
      <c r="A348813" t="inlineStr">
        <is>
          <t>nataliaspzoo.eu</t>
        </is>
      </c>
      <c r="B348813" t="n">
        <v>90</v>
      </c>
    </row>
    <row r="348814">
      <c r="A348814" t="inlineStr">
        <is>
          <t>studygramhome.files.wordpress.com</t>
        </is>
      </c>
      <c r="B348814" t="n">
        <v>90</v>
      </c>
    </row>
    <row r="348815">
      <c r="A348815" t="inlineStr">
        <is>
          <t>darklakerc.dk</t>
        </is>
      </c>
      <c r="B348815" t="n">
        <v>90</v>
      </c>
    </row>
    <row r="348816">
      <c r="A348816" t="inlineStr">
        <is>
          <t>cdn3.ticketsreview.com</t>
        </is>
      </c>
      <c r="B348816" t="n">
        <v>90</v>
      </c>
    </row>
    <row r="348817">
      <c r="A348817" t="inlineStr">
        <is>
          <t>www.de-wijnstok.nl</t>
        </is>
      </c>
      <c r="B348817" t="n">
        <v>90</v>
      </c>
    </row>
    <row r="348818">
      <c r="A348818" t="inlineStr">
        <is>
          <t>cdn.virimages.com</t>
        </is>
      </c>
      <c r="B348818" t="n">
        <v>90</v>
      </c>
    </row>
    <row r="348819">
      <c r="A348819" t="inlineStr">
        <is>
          <t>pianomart.nyc3.digitaloceanspaces.com</t>
        </is>
      </c>
      <c r="B348819" t="n">
        <v>90</v>
      </c>
    </row>
    <row r="348820">
      <c r="A348820" t="inlineStr">
        <is>
          <t>www.egyptbazar.de</t>
        </is>
      </c>
      <c r="B348820" t="n">
        <v>90</v>
      </c>
    </row>
    <row r="348821">
      <c r="A348821" t="inlineStr">
        <is>
          <t>www.ubudwonderland.com</t>
        </is>
      </c>
      <c r="B348821" t="n">
        <v>90</v>
      </c>
    </row>
    <row r="348822">
      <c r="A348822" t="inlineStr">
        <is>
          <t>elishavision.files.wordpress.com</t>
        </is>
      </c>
      <c r="B348822" t="n">
        <v>90</v>
      </c>
    </row>
    <row r="348823">
      <c r="A348823" t="inlineStr">
        <is>
          <t>entrepreneurquarterly.com</t>
        </is>
      </c>
      <c r="B348823" t="n">
        <v>90</v>
      </c>
    </row>
    <row r="348824">
      <c r="A348824" t="inlineStr">
        <is>
          <t>vmu.ua</t>
        </is>
      </c>
      <c r="B348824" t="n">
        <v>90</v>
      </c>
    </row>
    <row r="348825">
      <c r="A348825" t="inlineStr">
        <is>
          <t>wp-cdn.milocloud.com</t>
        </is>
      </c>
      <c r="B348825" t="n">
        <v>90</v>
      </c>
    </row>
    <row r="348826">
      <c r="A348826" t="inlineStr">
        <is>
          <t>www.onlinecasinoreports.co.nz</t>
        </is>
      </c>
      <c r="B348826" t="n">
        <v>90</v>
      </c>
    </row>
    <row r="348827">
      <c r="A348827" t="inlineStr">
        <is>
          <t>www.crohns.net</t>
        </is>
      </c>
      <c r="B348827" t="n">
        <v>90</v>
      </c>
    </row>
    <row r="348828">
      <c r="A348828" t="inlineStr">
        <is>
          <t>viewfromlavila.files.wordpress.com</t>
        </is>
      </c>
      <c r="B348828" t="n">
        <v>90</v>
      </c>
    </row>
    <row r="348829">
      <c r="A348829" t="inlineStr">
        <is>
          <t>vguploads.voyages.golf</t>
        </is>
      </c>
      <c r="B348829" t="n">
        <v>90</v>
      </c>
    </row>
    <row r="348830">
      <c r="A348830" t="inlineStr">
        <is>
          <t>m.pattilamoureux.com</t>
        </is>
      </c>
      <c r="B348830" t="n">
        <v>90</v>
      </c>
    </row>
    <row r="348831">
      <c r="A348831" t="inlineStr">
        <is>
          <t>media.mymeditravel.com</t>
        </is>
      </c>
      <c r="B348831" t="n">
        <v>90</v>
      </c>
    </row>
    <row r="348832">
      <c r="A348832" t="inlineStr">
        <is>
          <t>www.ttid.co.uk</t>
        </is>
      </c>
      <c r="B348832" t="n">
        <v>90</v>
      </c>
    </row>
    <row r="348833">
      <c r="A348833" t="inlineStr">
        <is>
          <t>www1.topcitysound.net</t>
        </is>
      </c>
      <c r="B348833" t="n">
        <v>90</v>
      </c>
    </row>
    <row r="348834">
      <c r="A348834" t="inlineStr">
        <is>
          <t>displays.xtreme-exhibits.com</t>
        </is>
      </c>
      <c r="B348834" t="n">
        <v>90</v>
      </c>
    </row>
    <row r="348835">
      <c r="A348835" t="inlineStr">
        <is>
          <t>www.travel-hongkong-attractions.com</t>
        </is>
      </c>
      <c r="B348835" t="n">
        <v>90</v>
      </c>
    </row>
    <row r="348836">
      <c r="A348836" t="inlineStr">
        <is>
          <t>ameliacarruthers.files.wordpress.com</t>
        </is>
      </c>
      <c r="B348836" t="n">
        <v>90</v>
      </c>
    </row>
    <row r="348837">
      <c r="A348837" t="inlineStr">
        <is>
          <t>legallegacy.files.wordpress.com</t>
        </is>
      </c>
      <c r="B348837" t="n">
        <v>90</v>
      </c>
    </row>
    <row r="348838">
      <c r="A348838" t="inlineStr">
        <is>
          <t>www.enhanced-you.com</t>
        </is>
      </c>
      <c r="B348838" t="n">
        <v>90</v>
      </c>
    </row>
    <row r="348839">
      <c r="A348839" t="inlineStr">
        <is>
          <t>islandsartstore.com</t>
        </is>
      </c>
      <c r="B348839" t="n">
        <v>90</v>
      </c>
    </row>
    <row r="348840">
      <c r="A348840" t="inlineStr">
        <is>
          <t>www.atlasgear.co.za</t>
        </is>
      </c>
      <c r="B348840" t="n">
        <v>90</v>
      </c>
    </row>
    <row r="348841">
      <c r="A348841" t="inlineStr">
        <is>
          <t>txt4bet.com</t>
        </is>
      </c>
      <c r="B348841" t="n">
        <v>90</v>
      </c>
    </row>
    <row r="348842">
      <c r="A348842" t="inlineStr">
        <is>
          <t>www.yorkshirevintners.co.uk</t>
        </is>
      </c>
      <c r="B348842" t="n">
        <v>90</v>
      </c>
    </row>
    <row r="348843">
      <c r="A348843" t="inlineStr">
        <is>
          <t>www.eds-group.it</t>
        </is>
      </c>
      <c r="B348843" t="n">
        <v>90</v>
      </c>
    </row>
    <row r="348844">
      <c r="A348844" t="inlineStr">
        <is>
          <t>1x937u16qcra1vnejt2hj4jl-wpengine.netdna-ssl.com</t>
        </is>
      </c>
      <c r="B348844" t="n">
        <v>90</v>
      </c>
    </row>
    <row r="348845">
      <c r="A348845" t="inlineStr">
        <is>
          <t>www.josepvinaixa.com</t>
        </is>
      </c>
      <c r="B348845" t="n">
        <v>90</v>
      </c>
    </row>
    <row r="348846">
      <c r="A348846" t="inlineStr">
        <is>
          <t>blog.atlantisthepalm.com</t>
        </is>
      </c>
      <c r="B348846" t="n">
        <v>90</v>
      </c>
    </row>
    <row r="348847">
      <c r="A348847" t="inlineStr">
        <is>
          <t>occhialimoto.it</t>
        </is>
      </c>
      <c r="B348847" t="n">
        <v>90</v>
      </c>
    </row>
    <row r="348848">
      <c r="A348848" t="inlineStr">
        <is>
          <t>assets.serialsindia.com</t>
        </is>
      </c>
      <c r="B348848" t="n">
        <v>90</v>
      </c>
    </row>
    <row r="348849">
      <c r="A348849" t="inlineStr">
        <is>
          <t>thats-normal.com</t>
        </is>
      </c>
      <c r="B348849" t="n">
        <v>90</v>
      </c>
    </row>
    <row r="348850">
      <c r="A348850" t="inlineStr">
        <is>
          <t>www.nails-factory-shop.de</t>
        </is>
      </c>
      <c r="B348850" t="n">
        <v>90</v>
      </c>
    </row>
    <row r="348851">
      <c r="A348851" t="inlineStr">
        <is>
          <t>www.electronicabf.com</t>
        </is>
      </c>
      <c r="B348851" t="n">
        <v>90</v>
      </c>
    </row>
    <row r="348852">
      <c r="A348852" t="inlineStr">
        <is>
          <t>chicagodetours.com</t>
        </is>
      </c>
      <c r="B348852" t="n">
        <v>90</v>
      </c>
    </row>
    <row r="348853">
      <c r="A348853" t="inlineStr">
        <is>
          <t>www.amazingstories.com</t>
        </is>
      </c>
      <c r="B348853" t="n">
        <v>90</v>
      </c>
    </row>
    <row r="348854">
      <c r="A348854" t="inlineStr">
        <is>
          <t>emmanoproblema.files.wordpress.com</t>
        </is>
      </c>
      <c r="B348854" t="n">
        <v>90</v>
      </c>
    </row>
    <row r="348855">
      <c r="A348855" t="inlineStr">
        <is>
          <t>www.hertspastpolicing.org.uk</t>
        </is>
      </c>
      <c r="B348855" t="n">
        <v>90</v>
      </c>
    </row>
    <row r="348856">
      <c r="A348856" t="inlineStr">
        <is>
          <t>www.primeart.co.za</t>
        </is>
      </c>
      <c r="B348856" t="n">
        <v>90</v>
      </c>
    </row>
    <row r="348857">
      <c r="A348857" t="inlineStr">
        <is>
          <t>www.britishlogodesign.co.uk</t>
        </is>
      </c>
      <c r="B348857" t="n">
        <v>90</v>
      </c>
    </row>
    <row r="348858">
      <c r="A348858" t="inlineStr">
        <is>
          <t>phonetalk.info</t>
        </is>
      </c>
      <c r="B348858" t="n">
        <v>90</v>
      </c>
    </row>
    <row r="348859">
      <c r="A348859" t="inlineStr">
        <is>
          <t>tenoblog.com</t>
        </is>
      </c>
      <c r="B348859" t="n">
        <v>90</v>
      </c>
    </row>
    <row r="348860">
      <c r="A348860" t="inlineStr">
        <is>
          <t>www.kosmosjournal.org</t>
        </is>
      </c>
      <c r="B348860" t="n">
        <v>90</v>
      </c>
    </row>
    <row r="348861">
      <c r="A348861" t="inlineStr">
        <is>
          <t>www.vizaca.com</t>
        </is>
      </c>
      <c r="B348861" t="n">
        <v>90</v>
      </c>
    </row>
    <row r="348862">
      <c r="A348862" t="inlineStr">
        <is>
          <t>rumconnection.com</t>
        </is>
      </c>
      <c r="B348862" t="n">
        <v>90</v>
      </c>
    </row>
    <row r="348863">
      <c r="A348863" t="inlineStr">
        <is>
          <t>sccmentor.files.wordpress.com</t>
        </is>
      </c>
      <c r="B348863" t="n">
        <v>90</v>
      </c>
    </row>
    <row r="348864">
      <c r="A348864" t="inlineStr">
        <is>
          <t>emeraldinc.biz</t>
        </is>
      </c>
      <c r="B348864" t="n">
        <v>90</v>
      </c>
    </row>
    <row r="348865">
      <c r="A348865" t="inlineStr">
        <is>
          <t>yalebooks.files.wordpress.com</t>
        </is>
      </c>
      <c r="B348865" t="n">
        <v>90</v>
      </c>
    </row>
    <row r="348866">
      <c r="A348866" t="inlineStr">
        <is>
          <t>d34sur1hfhbnek.cloudfront.net</t>
        </is>
      </c>
      <c r="B348866" t="n">
        <v>90</v>
      </c>
    </row>
    <row r="348867">
      <c r="A348867" t="inlineStr">
        <is>
          <t>pics.urpussy.com</t>
        </is>
      </c>
      <c r="B348867" t="n">
        <v>90</v>
      </c>
    </row>
    <row r="348868">
      <c r="A348868" t="inlineStr">
        <is>
          <t>www.meermetstickers.nl</t>
        </is>
      </c>
      <c r="B348868" t="n">
        <v>90</v>
      </c>
    </row>
    <row r="348869">
      <c r="A348869" t="inlineStr">
        <is>
          <t>www.bspect.com</t>
        </is>
      </c>
      <c r="B348869" t="n">
        <v>90</v>
      </c>
    </row>
    <row r="348870">
      <c r="A348870" t="inlineStr">
        <is>
          <t>www.prmrinc.net</t>
        </is>
      </c>
      <c r="B348870" t="n">
        <v>90</v>
      </c>
    </row>
    <row r="348871">
      <c r="A348871" t="inlineStr">
        <is>
          <t>tshirtsandallstore.com</t>
        </is>
      </c>
      <c r="B348871" t="n">
        <v>90</v>
      </c>
    </row>
    <row r="348872">
      <c r="A348872" t="inlineStr">
        <is>
          <t>wanderwomenproject.com</t>
        </is>
      </c>
      <c r="B348872" t="n">
        <v>90</v>
      </c>
    </row>
    <row r="348873">
      <c r="A348873" t="inlineStr">
        <is>
          <t>640805.smushcdn.com</t>
        </is>
      </c>
      <c r="B348873" t="n">
        <v>90</v>
      </c>
    </row>
    <row r="348874">
      <c r="A348874" t="inlineStr">
        <is>
          <t>blog.henrys.com</t>
        </is>
      </c>
      <c r="B348874" t="n">
        <v>90</v>
      </c>
    </row>
    <row r="348875">
      <c r="A348875" t="inlineStr">
        <is>
          <t>iparamedics.com</t>
        </is>
      </c>
      <c r="B348875" t="n">
        <v>90</v>
      </c>
    </row>
    <row r="348876">
      <c r="A348876" t="inlineStr">
        <is>
          <t>skinsdefortnite.com</t>
        </is>
      </c>
      <c r="B348876" t="n">
        <v>90</v>
      </c>
    </row>
    <row r="348877">
      <c r="A348877" t="inlineStr">
        <is>
          <t>www.spoilyourselfrotten.com</t>
        </is>
      </c>
      <c r="B348877" t="n">
        <v>90</v>
      </c>
    </row>
    <row r="348878">
      <c r="A348878" t="inlineStr">
        <is>
          <t>beachbuggy.at</t>
        </is>
      </c>
      <c r="B348878" t="n">
        <v>90</v>
      </c>
    </row>
    <row r="348879">
      <c r="A348879" t="inlineStr">
        <is>
          <t>dragillustrated.com</t>
        </is>
      </c>
      <c r="B348879" t="n">
        <v>90</v>
      </c>
    </row>
    <row r="348880">
      <c r="A348880" t="inlineStr">
        <is>
          <t>www.entrepreneurship-campus.org</t>
        </is>
      </c>
      <c r="B348880" t="n">
        <v>90</v>
      </c>
    </row>
    <row r="348881">
      <c r="A348881" t="inlineStr">
        <is>
          <t>www.beechnut.com</t>
        </is>
      </c>
      <c r="B348881" t="n">
        <v>90</v>
      </c>
    </row>
    <row r="348882">
      <c r="A348882" t="inlineStr">
        <is>
          <t>meltmoon.com</t>
        </is>
      </c>
      <c r="B348882" t="n">
        <v>90</v>
      </c>
    </row>
    <row r="348883">
      <c r="A348883" t="inlineStr">
        <is>
          <t>eu.eot.su</t>
        </is>
      </c>
      <c r="B348883" t="n">
        <v>90</v>
      </c>
    </row>
    <row r="348884">
      <c r="A348884" t="inlineStr">
        <is>
          <t>naughtyandnicelingerie.com</t>
        </is>
      </c>
      <c r="B348884" t="n">
        <v>90</v>
      </c>
    </row>
    <row r="348885">
      <c r="A348885" t="inlineStr">
        <is>
          <t>livemusicnewsandreview.com</t>
        </is>
      </c>
      <c r="B348885" t="n">
        <v>90</v>
      </c>
    </row>
    <row r="348886">
      <c r="A348886" t="inlineStr">
        <is>
          <t>www.narscosmetics.com</t>
        </is>
      </c>
      <c r="B348886" t="n">
        <v>90</v>
      </c>
    </row>
    <row r="348887">
      <c r="A348887" t="inlineStr">
        <is>
          <t>tequilaaficionado.com</t>
        </is>
      </c>
      <c r="B348887" t="n">
        <v>90</v>
      </c>
    </row>
    <row r="348888">
      <c r="A348888" t="inlineStr">
        <is>
          <t>fortmillphotography.files.wordpress.com</t>
        </is>
      </c>
      <c r="B348888" t="n">
        <v>90</v>
      </c>
    </row>
    <row r="348889">
      <c r="A348889" t="inlineStr">
        <is>
          <t>www.instituteplasticsurgery.com</t>
        </is>
      </c>
      <c r="B348889" t="n">
        <v>90</v>
      </c>
    </row>
    <row r="348890">
      <c r="A348890" t="inlineStr">
        <is>
          <t>www.gregcoltmanphotography.com</t>
        </is>
      </c>
      <c r="B348890" t="n">
        <v>90</v>
      </c>
    </row>
    <row r="348891">
      <c r="A348891" t="inlineStr">
        <is>
          <t>mexicanmademeatless.com</t>
        </is>
      </c>
      <c r="B348891" t="n">
        <v>90</v>
      </c>
    </row>
    <row r="348892">
      <c r="A348892" t="inlineStr">
        <is>
          <t>nutsandsnacks.com.sg</t>
        </is>
      </c>
      <c r="B348892" t="n">
        <v>90</v>
      </c>
    </row>
    <row r="348893">
      <c r="A348893" t="inlineStr">
        <is>
          <t>rpmrush24.com</t>
        </is>
      </c>
      <c r="B348893" t="n">
        <v>90</v>
      </c>
    </row>
    <row r="348894">
      <c r="A348894" t="inlineStr">
        <is>
          <t>railings-gates-grilles.com</t>
        </is>
      </c>
      <c r="B348894" t="n">
        <v>90</v>
      </c>
    </row>
    <row r="348895">
      <c r="A348895" t="inlineStr">
        <is>
          <t>www.otterbox.lu</t>
        </is>
      </c>
      <c r="B348895" t="n">
        <v>90</v>
      </c>
    </row>
    <row r="348896">
      <c r="A348896" t="inlineStr">
        <is>
          <t>smarter-ecommerce.com</t>
        </is>
      </c>
      <c r="B348896" t="n">
        <v>90</v>
      </c>
    </row>
    <row r="348897">
      <c r="A348897" t="inlineStr">
        <is>
          <t>jblm.armymwr.com</t>
        </is>
      </c>
      <c r="B348897" t="n">
        <v>90</v>
      </c>
    </row>
    <row r="348898">
      <c r="A348898" t="inlineStr">
        <is>
          <t>uli.com</t>
        </is>
      </c>
      <c r="B348898" t="n">
        <v>90</v>
      </c>
    </row>
    <row r="348899">
      <c r="A348899" t="inlineStr">
        <is>
          <t>images.birdhousei.info</t>
        </is>
      </c>
      <c r="B348899" t="n">
        <v>90</v>
      </c>
    </row>
    <row r="348900">
      <c r="A348900" t="inlineStr">
        <is>
          <t>efevk1nqwyl3xynxb1570gz1-wpengine.netdna-ssl.com</t>
        </is>
      </c>
      <c r="B348900" t="n">
        <v>90</v>
      </c>
    </row>
    <row r="348901">
      <c r="A348901" t="inlineStr">
        <is>
          <t>d1fnv0st6xfmch.cloudfront.net</t>
        </is>
      </c>
      <c r="B348901" t="n">
        <v>90</v>
      </c>
    </row>
    <row r="348902">
      <c r="A348902" t="inlineStr">
        <is>
          <t>www.townepost.com</t>
        </is>
      </c>
      <c r="B348902" t="n">
        <v>90</v>
      </c>
    </row>
    <row r="348903">
      <c r="A348903" t="inlineStr">
        <is>
          <t>www.letstalkabout.co.uk</t>
        </is>
      </c>
      <c r="B348903" t="n">
        <v>90</v>
      </c>
    </row>
    <row r="348904">
      <c r="A348904" t="inlineStr">
        <is>
          <t>d34qdocljycnwe.cloudfront.net</t>
        </is>
      </c>
      <c r="B348904" t="n">
        <v>90</v>
      </c>
    </row>
    <row r="348905">
      <c r="A348905" t="inlineStr">
        <is>
          <t>st4.taboomature.com</t>
        </is>
      </c>
      <c r="B348905" t="n">
        <v>90</v>
      </c>
    </row>
    <row r="348906">
      <c r="A348906" t="inlineStr">
        <is>
          <t>tteya2p4viy2f96anvh1j4mr-wpengine.netdna-ssl.com</t>
        </is>
      </c>
      <c r="B348906" t="n">
        <v>90</v>
      </c>
    </row>
    <row r="348907">
      <c r="A348907" t="inlineStr">
        <is>
          <t>interamericansecuritywatch.com</t>
        </is>
      </c>
      <c r="B348907" t="n">
        <v>90</v>
      </c>
    </row>
    <row r="348908">
      <c r="A348908" t="inlineStr">
        <is>
          <t>scontent.harristeeter.com</t>
        </is>
      </c>
      <c r="B348908" t="n">
        <v>90</v>
      </c>
    </row>
    <row r="348909">
      <c r="A348909" t="inlineStr">
        <is>
          <t>eng.cardplace.ru</t>
        </is>
      </c>
      <c r="B348909" t="n">
        <v>90</v>
      </c>
    </row>
    <row r="348910">
      <c r="A348910" t="inlineStr">
        <is>
          <t>628558.smushcdn.com</t>
        </is>
      </c>
      <c r="B348910" t="n">
        <v>90</v>
      </c>
    </row>
    <row r="348911">
      <c r="A348911" t="inlineStr">
        <is>
          <t>tracedetrail.com</t>
        </is>
      </c>
      <c r="B348911" t="n">
        <v>90</v>
      </c>
    </row>
    <row r="348912">
      <c r="A348912" t="inlineStr">
        <is>
          <t>www.vehiculesutilitairesmag.com</t>
        </is>
      </c>
      <c r="B348912" t="n">
        <v>90</v>
      </c>
    </row>
    <row r="348913">
      <c r="A348913" t="inlineStr">
        <is>
          <t>educatedinvestor.com.au</t>
        </is>
      </c>
      <c r="B348913" t="n">
        <v>90</v>
      </c>
    </row>
    <row r="348914">
      <c r="A348914" t="inlineStr">
        <is>
          <t>www.thegifthunter.co.nz</t>
        </is>
      </c>
      <c r="B348914" t="n">
        <v>90</v>
      </c>
    </row>
    <row r="348915">
      <c r="A348915" t="inlineStr">
        <is>
          <t>www.z-mation.com</t>
        </is>
      </c>
      <c r="B348915" t="n">
        <v>90</v>
      </c>
    </row>
    <row r="348916">
      <c r="A348916" t="inlineStr">
        <is>
          <t>www.pureventilation.com.au</t>
        </is>
      </c>
      <c r="B348916" t="n">
        <v>90</v>
      </c>
    </row>
    <row r="348917">
      <c r="A348917" t="inlineStr">
        <is>
          <t>www.treetopshospice.org.uk</t>
        </is>
      </c>
      <c r="B348917" t="n">
        <v>90</v>
      </c>
    </row>
    <row r="348918">
      <c r="A348918" t="inlineStr">
        <is>
          <t>philipbarron.net</t>
        </is>
      </c>
      <c r="B348918" t="n">
        <v>90</v>
      </c>
    </row>
    <row r="348919">
      <c r="A348919" t="inlineStr">
        <is>
          <t>realtorsusieknowspdx.files.wordpress.com</t>
        </is>
      </c>
      <c r="B348919" t="n">
        <v>90</v>
      </c>
    </row>
    <row r="348920">
      <c r="A348920" t="inlineStr">
        <is>
          <t>xtrium.com</t>
        </is>
      </c>
      <c r="B348920" t="n">
        <v>90</v>
      </c>
    </row>
    <row r="348921">
      <c r="A348921" t="inlineStr">
        <is>
          <t>dam.agcocorp.com</t>
        </is>
      </c>
      <c r="B348921" t="n">
        <v>90</v>
      </c>
    </row>
    <row r="348922">
      <c r="A348922" t="inlineStr">
        <is>
          <t>lifetime-pieces.com</t>
        </is>
      </c>
      <c r="B348922" t="n">
        <v>90</v>
      </c>
    </row>
    <row r="348923">
      <c r="A348923" t="inlineStr">
        <is>
          <t>frakem.com</t>
        </is>
      </c>
      <c r="B348923" t="n">
        <v>90</v>
      </c>
    </row>
    <row r="348924">
      <c r="A348924" t="inlineStr">
        <is>
          <t>customteeshq.com</t>
        </is>
      </c>
      <c r="B348924" t="n">
        <v>90</v>
      </c>
    </row>
    <row r="348925">
      <c r="A348925" t="inlineStr">
        <is>
          <t>hitsandmrs.files.wordpress.com</t>
        </is>
      </c>
      <c r="B348925" t="n">
        <v>90</v>
      </c>
    </row>
    <row r="348926">
      <c r="A348926" t="inlineStr">
        <is>
          <t>c414769.r69.cf1.rackcdn.com</t>
        </is>
      </c>
      <c r="B348926" t="n">
        <v>90</v>
      </c>
    </row>
    <row r="348927">
      <c r="A348927" t="inlineStr">
        <is>
          <t>www.transitionalhousing.org</t>
        </is>
      </c>
      <c r="B348927" t="n">
        <v>90</v>
      </c>
    </row>
    <row r="348928">
      <c r="A348928" t="inlineStr">
        <is>
          <t>library.med.utah.edu</t>
        </is>
      </c>
      <c r="B348928" t="n">
        <v>90</v>
      </c>
    </row>
    <row r="348929">
      <c r="A348929" t="inlineStr">
        <is>
          <t>www.genuineapplianceparts.com</t>
        </is>
      </c>
      <c r="B348929" t="n">
        <v>90</v>
      </c>
    </row>
    <row r="348930">
      <c r="A348930" t="inlineStr">
        <is>
          <t>siamscope.com</t>
        </is>
      </c>
      <c r="B348930" t="n">
        <v>90</v>
      </c>
    </row>
    <row r="348931">
      <c r="A348931" t="inlineStr">
        <is>
          <t>900.state-rda-store.com</t>
        </is>
      </c>
      <c r="B348931" t="n">
        <v>90</v>
      </c>
    </row>
    <row r="348932">
      <c r="A348932" t="inlineStr">
        <is>
          <t>www.japeurocarparts.co.uk</t>
        </is>
      </c>
      <c r="B348932" t="n">
        <v>90</v>
      </c>
    </row>
    <row r="348933">
      <c r="A348933" t="inlineStr">
        <is>
          <t>vol7d4dgnq224poreu2v6gqb-wpengine.netdna-ssl.com</t>
        </is>
      </c>
      <c r="B348933" t="n">
        <v>90</v>
      </c>
    </row>
    <row r="348934">
      <c r="A348934" t="inlineStr">
        <is>
          <t>blog.biolinked.com</t>
        </is>
      </c>
      <c r="B348934" t="n">
        <v>90</v>
      </c>
    </row>
    <row r="348935">
      <c r="A348935" t="inlineStr">
        <is>
          <t>www.micksnutsonline.com.au</t>
        </is>
      </c>
      <c r="B348935" t="n">
        <v>90</v>
      </c>
    </row>
    <row r="348936">
      <c r="A348936" t="inlineStr">
        <is>
          <t>img.youtubejizz.pro</t>
        </is>
      </c>
      <c r="B348936" t="n">
        <v>90</v>
      </c>
    </row>
    <row r="348937">
      <c r="A348937" t="inlineStr">
        <is>
          <t>shop.thebookcentre.ie</t>
        </is>
      </c>
      <c r="B348937" t="n">
        <v>90</v>
      </c>
    </row>
    <row r="348938">
      <c r="A348938" t="inlineStr">
        <is>
          <t>www.nyxcosmetics.be</t>
        </is>
      </c>
      <c r="B348938" t="n">
        <v>90</v>
      </c>
    </row>
    <row r="348939">
      <c r="A348939" t="inlineStr">
        <is>
          <t>waahkart.com</t>
        </is>
      </c>
      <c r="B348939" t="n">
        <v>90</v>
      </c>
    </row>
    <row r="348940">
      <c r="A348940" t="inlineStr">
        <is>
          <t>www.alitex.co.uk</t>
        </is>
      </c>
      <c r="B348940" t="n">
        <v>90</v>
      </c>
    </row>
    <row r="348941">
      <c r="A348941" t="inlineStr">
        <is>
          <t>jonathanellisart.files.wordpress.com</t>
        </is>
      </c>
      <c r="B348941" t="n">
        <v>90</v>
      </c>
    </row>
    <row r="348942">
      <c r="A348942" t="inlineStr">
        <is>
          <t>www.thegiftlabel.com</t>
        </is>
      </c>
      <c r="B348942" t="n">
        <v>90</v>
      </c>
    </row>
    <row r="348943">
      <c r="A348943" t="inlineStr">
        <is>
          <t>sebastienbicard.com</t>
        </is>
      </c>
      <c r="B348943" t="n">
        <v>90</v>
      </c>
    </row>
    <row r="348944">
      <c r="A348944" t="inlineStr">
        <is>
          <t>www.pacificcollege.edu</t>
        </is>
      </c>
      <c r="B348944" t="n">
        <v>90</v>
      </c>
    </row>
    <row r="348945">
      <c r="A348945" t="inlineStr">
        <is>
          <t>tournaments.usyouthsoccer.org</t>
        </is>
      </c>
      <c r="B348945" t="n">
        <v>90</v>
      </c>
    </row>
    <row r="348946">
      <c r="A348946" t="inlineStr">
        <is>
          <t>themacmarketer.com</t>
        </is>
      </c>
      <c r="B348946" t="n">
        <v>90</v>
      </c>
    </row>
    <row r="348947">
      <c r="A348947" t="inlineStr">
        <is>
          <t>frenchpressonline.com</t>
        </is>
      </c>
      <c r="B348947" t="n">
        <v>90</v>
      </c>
    </row>
    <row r="348948">
      <c r="A348948" t="inlineStr">
        <is>
          <t>www.sleek-mag.com</t>
        </is>
      </c>
      <c r="B348948" t="n">
        <v>90</v>
      </c>
    </row>
    <row r="348949">
      <c r="A348949" t="inlineStr">
        <is>
          <t>www.oldenbeuvingvintagedesign.com</t>
        </is>
      </c>
      <c r="B348949" t="n">
        <v>90</v>
      </c>
    </row>
    <row r="348950">
      <c r="A348950" t="inlineStr">
        <is>
          <t>www.bali-crafts.com</t>
        </is>
      </c>
      <c r="B348950" t="n">
        <v>90</v>
      </c>
    </row>
    <row r="348951">
      <c r="A348951" t="inlineStr">
        <is>
          <t>www.ogleschool.edu</t>
        </is>
      </c>
      <c r="B348951" t="n">
        <v>90</v>
      </c>
    </row>
    <row r="348952">
      <c r="A348952" t="inlineStr">
        <is>
          <t>aufgangtravel.com</t>
        </is>
      </c>
      <c r="B348952" t="n">
        <v>90</v>
      </c>
    </row>
    <row r="348953">
      <c r="A348953" t="inlineStr">
        <is>
          <t>mauriceville.org</t>
        </is>
      </c>
      <c r="B348953" t="n">
        <v>90</v>
      </c>
    </row>
    <row r="348954">
      <c r="A348954" t="inlineStr">
        <is>
          <t>www.steroidsworld.pl</t>
        </is>
      </c>
      <c r="B348954" t="n">
        <v>90</v>
      </c>
    </row>
    <row r="348955">
      <c r="A348955" t="inlineStr">
        <is>
          <t>www.lib.utexas.edu</t>
        </is>
      </c>
      <c r="B348955" t="n">
        <v>90</v>
      </c>
    </row>
    <row r="348956">
      <c r="A348956" t="inlineStr">
        <is>
          <t>www.glutenfreebaking.com</t>
        </is>
      </c>
      <c r="B348956" t="n">
        <v>90</v>
      </c>
    </row>
    <row r="348957">
      <c r="A348957" t="inlineStr">
        <is>
          <t>lsda.jsc.nasa.gov</t>
        </is>
      </c>
      <c r="B348957" t="n">
        <v>90</v>
      </c>
    </row>
    <row r="348958">
      <c r="A348958" t="inlineStr">
        <is>
          <t>sport-social.co.uk</t>
        </is>
      </c>
      <c r="B348958" t="n">
        <v>90</v>
      </c>
    </row>
    <row r="348959">
      <c r="A348959" t="inlineStr">
        <is>
          <t>www.busylittlechefs.com</t>
        </is>
      </c>
      <c r="B348959" t="n">
        <v>90</v>
      </c>
    </row>
    <row r="348960">
      <c r="A348960" t="inlineStr">
        <is>
          <t>trillvo.files.wordpress.com</t>
        </is>
      </c>
      <c r="B348960" t="n">
        <v>90</v>
      </c>
    </row>
    <row r="348961">
      <c r="A348961" t="inlineStr">
        <is>
          <t>www.silverspoonlondon.co.uk</t>
        </is>
      </c>
      <c r="B348961" t="n">
        <v>90</v>
      </c>
    </row>
    <row r="348962">
      <c r="A348962" t="inlineStr">
        <is>
          <t>keenemusic.files.wordpress.com</t>
        </is>
      </c>
      <c r="B348962" t="n">
        <v>90</v>
      </c>
    </row>
    <row r="348963">
      <c r="A348963" t="inlineStr">
        <is>
          <t>f9q4g5j6.ssl.hwcdn.net</t>
        </is>
      </c>
      <c r="B348963" t="n">
        <v>90</v>
      </c>
    </row>
    <row r="348964">
      <c r="A348964" t="inlineStr">
        <is>
          <t>www.michelepelafas.com</t>
        </is>
      </c>
      <c r="B348964" t="n">
        <v>90</v>
      </c>
    </row>
    <row r="348965">
      <c r="A348965" t="inlineStr">
        <is>
          <t>www.geocachingmaine.org</t>
        </is>
      </c>
      <c r="B348965" t="n">
        <v>90</v>
      </c>
    </row>
    <row r="348966">
      <c r="A348966" t="inlineStr">
        <is>
          <t>shop.bloomingitaly.de</t>
        </is>
      </c>
      <c r="B348966" t="n">
        <v>90</v>
      </c>
    </row>
    <row r="348967">
      <c r="A348967" t="inlineStr">
        <is>
          <t>established82dotcom.files.wordpress.com</t>
        </is>
      </c>
      <c r="B348967" t="n">
        <v>90</v>
      </c>
    </row>
    <row r="348968">
      <c r="A348968" t="inlineStr">
        <is>
          <t>trailerconcretepump.com</t>
        </is>
      </c>
      <c r="B348968" t="n">
        <v>90</v>
      </c>
    </row>
    <row r="348969">
      <c r="A348969" t="inlineStr">
        <is>
          <t>survivalguide4idiots.com</t>
        </is>
      </c>
      <c r="B348969" t="n">
        <v>90</v>
      </c>
    </row>
    <row r="348970">
      <c r="A348970" t="inlineStr">
        <is>
          <t>www.advisor.ca</t>
        </is>
      </c>
      <c r="B348970" t="n">
        <v>90</v>
      </c>
    </row>
    <row r="348971">
      <c r="A348971" t="inlineStr">
        <is>
          <t>www.tianzhimall.com</t>
        </is>
      </c>
      <c r="B348971" t="n">
        <v>90</v>
      </c>
    </row>
    <row r="348972">
      <c r="A348972" t="inlineStr">
        <is>
          <t>www.xtra.dog</t>
        </is>
      </c>
      <c r="B348972" t="n">
        <v>90</v>
      </c>
    </row>
    <row r="348973">
      <c r="A348973" t="inlineStr">
        <is>
          <t>marianahomecom.files.wordpress.com</t>
        </is>
      </c>
      <c r="B348973" t="n">
        <v>90</v>
      </c>
    </row>
    <row r="348974">
      <c r="A348974" t="inlineStr">
        <is>
          <t>us-ws.gr-cdn.com</t>
        </is>
      </c>
      <c r="B348974" t="n">
        <v>90</v>
      </c>
    </row>
    <row r="348975">
      <c r="A348975" t="inlineStr">
        <is>
          <t>peterthomas.files.wordpress.com</t>
        </is>
      </c>
      <c r="B348975" t="n">
        <v>90</v>
      </c>
    </row>
    <row r="348976">
      <c r="A348976" t="inlineStr">
        <is>
          <t>lovefashionhatesweatshops.org</t>
        </is>
      </c>
      <c r="B348976" t="n">
        <v>90</v>
      </c>
    </row>
    <row r="348977">
      <c r="A348977" t="inlineStr">
        <is>
          <t>evans.brandeditems.com</t>
        </is>
      </c>
      <c r="B348977" t="n">
        <v>90</v>
      </c>
    </row>
    <row r="348978">
      <c r="A348978" t="inlineStr">
        <is>
          <t>eatyourphoto.co.uk</t>
        </is>
      </c>
      <c r="B348978" t="n">
        <v>90</v>
      </c>
    </row>
    <row r="348979">
      <c r="A348979" t="inlineStr">
        <is>
          <t>www.iweaves.in</t>
        </is>
      </c>
      <c r="B348979" t="n">
        <v>90</v>
      </c>
    </row>
    <row r="348980">
      <c r="A348980" t="inlineStr">
        <is>
          <t>legalfilingsolutions.com</t>
        </is>
      </c>
      <c r="B348980" t="n">
        <v>90</v>
      </c>
    </row>
    <row r="348981">
      <c r="A348981" t="inlineStr">
        <is>
          <t>billbeardcostarica.com</t>
        </is>
      </c>
      <c r="B348981" t="n">
        <v>90</v>
      </c>
    </row>
    <row r="348982">
      <c r="A348982" t="inlineStr">
        <is>
          <t>members.thegraphicsfairy.com</t>
        </is>
      </c>
      <c r="B348982" t="n">
        <v>90</v>
      </c>
    </row>
    <row r="348983">
      <c r="A348983" t="inlineStr">
        <is>
          <t>il2cl4cblwb3ixgve3g3x9zk-wpengine.netdna-ssl.com</t>
        </is>
      </c>
      <c r="B348983" t="n">
        <v>90</v>
      </c>
    </row>
    <row r="348984">
      <c r="A348984" t="inlineStr">
        <is>
          <t>vitreenligne.ch</t>
        </is>
      </c>
      <c r="B348984" t="n">
        <v>90</v>
      </c>
    </row>
    <row r="348985">
      <c r="A348985" t="inlineStr">
        <is>
          <t>thegeekanthropologist.files.wordpress.com</t>
        </is>
      </c>
      <c r="B348985" t="n">
        <v>90</v>
      </c>
    </row>
    <row r="348986">
      <c r="A348986" t="inlineStr">
        <is>
          <t>www.news-celebs.com</t>
        </is>
      </c>
      <c r="B348986" t="n">
        <v>90</v>
      </c>
    </row>
    <row r="348987">
      <c r="A348987" t="inlineStr">
        <is>
          <t>apexonlineracing.com</t>
        </is>
      </c>
      <c r="B348987" t="n">
        <v>90</v>
      </c>
    </row>
    <row r="348988">
      <c r="A348988" t="inlineStr">
        <is>
          <t>shop.gatorland.com</t>
        </is>
      </c>
      <c r="B348988" t="n">
        <v>90</v>
      </c>
    </row>
    <row r="348989">
      <c r="A348989" t="inlineStr">
        <is>
          <t>library.farms.com</t>
        </is>
      </c>
      <c r="B348989" t="n">
        <v>90</v>
      </c>
    </row>
    <row r="348990">
      <c r="A348990" t="inlineStr">
        <is>
          <t>collegedormessentials.com</t>
        </is>
      </c>
      <c r="B348990" t="n">
        <v>90</v>
      </c>
    </row>
    <row r="348991">
      <c r="A348991" t="inlineStr">
        <is>
          <t>www.austria101.com</t>
        </is>
      </c>
      <c r="B348991" t="n">
        <v>90</v>
      </c>
    </row>
    <row r="348992">
      <c r="A348992" t="inlineStr">
        <is>
          <t>youtubejizz.pro</t>
        </is>
      </c>
      <c r="B348992" t="n">
        <v>90</v>
      </c>
    </row>
    <row r="348993">
      <c r="A348993" t="inlineStr">
        <is>
          <t>rodapack.imgix.net</t>
        </is>
      </c>
      <c r="B348993" t="n">
        <v>90</v>
      </c>
    </row>
    <row r="348994">
      <c r="A348994" t="inlineStr">
        <is>
          <t>asymptotia.com</t>
        </is>
      </c>
      <c r="B348994" t="n">
        <v>90</v>
      </c>
    </row>
    <row r="348995">
      <c r="A348995" t="inlineStr">
        <is>
          <t>mooklifeuk.files.wordpress.com</t>
        </is>
      </c>
      <c r="B348995" t="n">
        <v>90</v>
      </c>
    </row>
    <row r="348996">
      <c r="A348996" t="inlineStr">
        <is>
          <t>yvettecuthbertartist.files.wordpress.com</t>
        </is>
      </c>
      <c r="B348996" t="n">
        <v>90</v>
      </c>
    </row>
    <row r="348997">
      <c r="A348997" t="inlineStr">
        <is>
          <t>suppleyes.com.au</t>
        </is>
      </c>
      <c r="B348997" t="n">
        <v>90</v>
      </c>
    </row>
    <row r="348998">
      <c r="A348998" t="inlineStr">
        <is>
          <t>assets3.radiox.co.uk</t>
        </is>
      </c>
      <c r="B348998" t="n">
        <v>90</v>
      </c>
    </row>
    <row r="348999">
      <c r="A348999" t="inlineStr">
        <is>
          <t>www.eventscribe.com</t>
        </is>
      </c>
      <c r="B348999" t="n">
        <v>90</v>
      </c>
    </row>
    <row r="349000">
      <c r="A349000" t="inlineStr">
        <is>
          <t>www.bluetoothkoptelefoon.com</t>
        </is>
      </c>
      <c r="B349000" t="n">
        <v>90</v>
      </c>
    </row>
    <row r="349001">
      <c r="A349001" t="inlineStr">
        <is>
          <t>vetstreet-wb.brightspotcdn.com</t>
        </is>
      </c>
      <c r="B349001" t="n">
        <v>90</v>
      </c>
    </row>
    <row r="349002">
      <c r="A349002" t="inlineStr">
        <is>
          <t>dev.omnigroup.com.au</t>
        </is>
      </c>
      <c r="B349002" t="n">
        <v>90</v>
      </c>
    </row>
    <row r="349003">
      <c r="A349003" t="inlineStr">
        <is>
          <t>cinem-art.net</t>
        </is>
      </c>
      <c r="B349003" t="n">
        <v>90</v>
      </c>
    </row>
    <row r="349004">
      <c r="A349004" t="inlineStr">
        <is>
          <t>uniflying.org.au</t>
        </is>
      </c>
      <c r="B349004" t="n">
        <v>90</v>
      </c>
    </row>
    <row r="349005">
      <c r="A349005" t="inlineStr">
        <is>
          <t>crystalsoftheworld.com</t>
        </is>
      </c>
      <c r="B349005" t="n">
        <v>90</v>
      </c>
    </row>
    <row r="349006">
      <c r="A349006" t="inlineStr">
        <is>
          <t>www.workbooks.com</t>
        </is>
      </c>
      <c r="B349006" t="n">
        <v>90</v>
      </c>
    </row>
    <row r="349007">
      <c r="A349007" t="inlineStr">
        <is>
          <t>www.designbiz.com</t>
        </is>
      </c>
      <c r="B349007" t="n">
        <v>90</v>
      </c>
    </row>
    <row r="349008">
      <c r="A349008" t="inlineStr">
        <is>
          <t>www.kustoo.com</t>
        </is>
      </c>
      <c r="B349008" t="n">
        <v>90</v>
      </c>
    </row>
    <row r="349009">
      <c r="A349009" t="inlineStr">
        <is>
          <t>jackets-usa.com</t>
        </is>
      </c>
      <c r="B349009" t="n">
        <v>90</v>
      </c>
    </row>
    <row r="349010">
      <c r="A349010" t="inlineStr">
        <is>
          <t>www.marketintellix.com</t>
        </is>
      </c>
      <c r="B349010" t="n">
        <v>90</v>
      </c>
    </row>
    <row r="349011">
      <c r="A349011" t="inlineStr">
        <is>
          <t>www.camella-urdaneta.com</t>
        </is>
      </c>
      <c r="B349011" t="n">
        <v>90</v>
      </c>
    </row>
    <row r="349012">
      <c r="A349012" t="inlineStr">
        <is>
          <t>discogslabs.imgix.net</t>
        </is>
      </c>
      <c r="B349012" t="n">
        <v>90</v>
      </c>
    </row>
    <row r="349013">
      <c r="A349013" t="inlineStr">
        <is>
          <t>licenselink.net</t>
        </is>
      </c>
      <c r="B349013" t="n">
        <v>90</v>
      </c>
    </row>
    <row r="349014">
      <c r="A349014" t="inlineStr">
        <is>
          <t>freshearth.co.za</t>
        </is>
      </c>
      <c r="B349014" t="n">
        <v>90</v>
      </c>
    </row>
    <row r="349015">
      <c r="A349015" t="inlineStr">
        <is>
          <t>niuarts.com</t>
        </is>
      </c>
      <c r="B349015" t="n">
        <v>90</v>
      </c>
    </row>
    <row r="349016">
      <c r="A349016" t="inlineStr">
        <is>
          <t>www.netbloghost.com</t>
        </is>
      </c>
      <c r="B349016" t="n">
        <v>90</v>
      </c>
    </row>
    <row r="349017">
      <c r="A349017" t="inlineStr">
        <is>
          <t>www.ameshighweb.com</t>
        </is>
      </c>
      <c r="B349017" t="n">
        <v>90</v>
      </c>
    </row>
    <row r="349018">
      <c r="A349018" t="inlineStr">
        <is>
          <t>urbanadventureleague.files.wordpress.com</t>
        </is>
      </c>
      <c r="B349018" t="n">
        <v>90</v>
      </c>
    </row>
    <row r="349019">
      <c r="A349019" t="inlineStr">
        <is>
          <t>Highlights3.azureedge.net</t>
        </is>
      </c>
      <c r="B349019" t="n">
        <v>90</v>
      </c>
    </row>
    <row r="349020">
      <c r="A349020" t="inlineStr">
        <is>
          <t>tennismash.com</t>
        </is>
      </c>
      <c r="B349020" t="n">
        <v>90</v>
      </c>
    </row>
    <row r="349021">
      <c r="A349021" t="inlineStr">
        <is>
          <t>scratchcard-winners.co.uk</t>
        </is>
      </c>
      <c r="B349021" t="n">
        <v>90</v>
      </c>
    </row>
    <row r="349022">
      <c r="A349022" t="inlineStr">
        <is>
          <t>luxurypropertycare.com</t>
        </is>
      </c>
      <c r="B349022" t="n">
        <v>90</v>
      </c>
    </row>
    <row r="349023">
      <c r="A349023" t="inlineStr">
        <is>
          <t>ippon-shop.ba</t>
        </is>
      </c>
      <c r="B349023" t="n">
        <v>90</v>
      </c>
    </row>
    <row r="349024">
      <c r="A349024" t="inlineStr">
        <is>
          <t>paganum.files.wordpress.com</t>
        </is>
      </c>
      <c r="B349024" t="n">
        <v>90</v>
      </c>
    </row>
    <row r="349025">
      <c r="A349025" t="inlineStr">
        <is>
          <t>img3-pneusonlinesuiss.netdna-ssl.com</t>
        </is>
      </c>
      <c r="B349025" t="n">
        <v>90</v>
      </c>
    </row>
    <row r="349026">
      <c r="A349026" t="inlineStr">
        <is>
          <t>www.venitecantemus.nl</t>
        </is>
      </c>
      <c r="B349026" t="n">
        <v>90</v>
      </c>
    </row>
    <row r="349027">
      <c r="A349027" t="inlineStr">
        <is>
          <t>bonnielecatdesigns.com</t>
        </is>
      </c>
      <c r="B349027" t="n">
        <v>90</v>
      </c>
    </row>
    <row r="349028">
      <c r="A349028" t="inlineStr">
        <is>
          <t>qsd-inc.com</t>
        </is>
      </c>
      <c r="B349028" t="n">
        <v>90</v>
      </c>
    </row>
    <row r="349029">
      <c r="A349029" t="inlineStr">
        <is>
          <t>chrissypowers.com</t>
        </is>
      </c>
      <c r="B349029" t="n">
        <v>90</v>
      </c>
    </row>
    <row r="349030">
      <c r="A349030" t="inlineStr">
        <is>
          <t>www.directbusinesspublications.com</t>
        </is>
      </c>
      <c r="B349030" t="n">
        <v>90</v>
      </c>
    </row>
    <row r="349031">
      <c r="A349031" t="inlineStr">
        <is>
          <t>d2m5wfrnn0xyrh.cloudfront.net</t>
        </is>
      </c>
      <c r="B349031" t="n">
        <v>90</v>
      </c>
    </row>
    <row r="349032">
      <c r="A349032" t="inlineStr">
        <is>
          <t>www.barnlight.com.au</t>
        </is>
      </c>
      <c r="B349032" t="n">
        <v>90</v>
      </c>
    </row>
    <row r="349033">
      <c r="A349033" t="inlineStr">
        <is>
          <t>www.juliewilliamsphotography.ca</t>
        </is>
      </c>
      <c r="B349033" t="n">
        <v>90</v>
      </c>
    </row>
    <row r="349034">
      <c r="A349034" t="inlineStr">
        <is>
          <t>www.greenabode.co.uk</t>
        </is>
      </c>
      <c r="B349034" t="n">
        <v>90</v>
      </c>
    </row>
    <row r="349035">
      <c r="A349035" t="inlineStr">
        <is>
          <t>bebtexas.com</t>
        </is>
      </c>
      <c r="B349035" t="n">
        <v>90</v>
      </c>
    </row>
    <row r="349036">
      <c r="A349036" t="inlineStr">
        <is>
          <t>www.nexcelom.com</t>
        </is>
      </c>
      <c r="B349036" t="n">
        <v>90</v>
      </c>
    </row>
    <row r="349037">
      <c r="A349037" t="inlineStr">
        <is>
          <t>www.linearactuator.com</t>
        </is>
      </c>
      <c r="B349037" t="n">
        <v>90</v>
      </c>
    </row>
    <row r="349038">
      <c r="A349038" t="inlineStr">
        <is>
          <t>bestproductblog.com</t>
        </is>
      </c>
      <c r="B349038" t="n">
        <v>90</v>
      </c>
    </row>
    <row r="349039">
      <c r="A349039" t="inlineStr">
        <is>
          <t>d2-megaten-l.sega.com</t>
        </is>
      </c>
      <c r="B349039" t="n">
        <v>90</v>
      </c>
    </row>
    <row r="349040">
      <c r="A349040" t="inlineStr">
        <is>
          <t>www.worldwideweirdholidays.com</t>
        </is>
      </c>
      <c r="B349040" t="n">
        <v>90</v>
      </c>
    </row>
    <row r="349041">
      <c r="A349041" t="inlineStr">
        <is>
          <t>medicalstudyzone.com</t>
        </is>
      </c>
      <c r="B349041" t="n">
        <v>90</v>
      </c>
    </row>
    <row r="349042">
      <c r="A349042" t="inlineStr">
        <is>
          <t>www.mobilitysolutions.co.uk</t>
        </is>
      </c>
      <c r="B349042" t="n">
        <v>90</v>
      </c>
    </row>
    <row r="349043">
      <c r="A349043" t="inlineStr">
        <is>
          <t>www.weshowpride.com</t>
        </is>
      </c>
      <c r="B349043" t="n">
        <v>90</v>
      </c>
    </row>
    <row r="349044">
      <c r="A349044" t="inlineStr">
        <is>
          <t>static1.danceforyouindubai.com</t>
        </is>
      </c>
      <c r="B349044" t="n">
        <v>90</v>
      </c>
    </row>
    <row r="349045">
      <c r="A349045" t="inlineStr">
        <is>
          <t>marinelike.com</t>
        </is>
      </c>
      <c r="B349045" t="n">
        <v>90</v>
      </c>
    </row>
    <row r="349046">
      <c r="A349046" t="inlineStr">
        <is>
          <t>media.nutrition-onlineshop.com</t>
        </is>
      </c>
      <c r="B349046" t="n">
        <v>90</v>
      </c>
    </row>
    <row r="349047">
      <c r="A349047" t="inlineStr">
        <is>
          <t>mthupp.files.wordpress.com</t>
        </is>
      </c>
      <c r="B349047" t="n">
        <v>90</v>
      </c>
    </row>
    <row r="349048">
      <c r="A349048" t="inlineStr">
        <is>
          <t>www.latentview.com</t>
        </is>
      </c>
      <c r="B349048" t="n">
        <v>90</v>
      </c>
    </row>
    <row r="349049">
      <c r="A349049" t="inlineStr">
        <is>
          <t>www.dominotablesbyart.com</t>
        </is>
      </c>
      <c r="B349049" t="n">
        <v>90</v>
      </c>
    </row>
    <row r="349050">
      <c r="A349050" t="inlineStr">
        <is>
          <t>www.themoneyalert.com</t>
        </is>
      </c>
      <c r="B349050" t="n">
        <v>90</v>
      </c>
    </row>
    <row r="349051">
      <c r="A349051" t="inlineStr">
        <is>
          <t>omdetox.com</t>
        </is>
      </c>
      <c r="B349051" t="n">
        <v>90</v>
      </c>
    </row>
    <row r="349052">
      <c r="A349052" t="inlineStr">
        <is>
          <t>metallichorses.com</t>
        </is>
      </c>
      <c r="B349052" t="n">
        <v>90</v>
      </c>
    </row>
    <row r="349053">
      <c r="A349053" t="inlineStr">
        <is>
          <t>bdogsmusicblog.com</t>
        </is>
      </c>
      <c r="B349053" t="n">
        <v>90</v>
      </c>
    </row>
    <row r="349054">
      <c r="A349054" t="inlineStr">
        <is>
          <t>cdn.loquetlondon.com</t>
        </is>
      </c>
      <c r="B349054" t="n">
        <v>90</v>
      </c>
    </row>
    <row r="349055">
      <c r="A349055" t="inlineStr">
        <is>
          <t>www.fibis.org</t>
        </is>
      </c>
      <c r="B349055" t="n">
        <v>90</v>
      </c>
    </row>
    <row r="349056">
      <c r="A349056" t="inlineStr">
        <is>
          <t>khabarlazmi.in</t>
        </is>
      </c>
      <c r="B349056" t="n">
        <v>90</v>
      </c>
    </row>
    <row r="349057">
      <c r="A349057" t="inlineStr">
        <is>
          <t>dritgirl.files.wordpress.com</t>
        </is>
      </c>
      <c r="B349057" t="n">
        <v>90</v>
      </c>
    </row>
    <row r="349058">
      <c r="A349058" t="inlineStr">
        <is>
          <t>badges.fedoraproject.org</t>
        </is>
      </c>
      <c r="B349058" t="n">
        <v>90</v>
      </c>
    </row>
    <row r="349059">
      <c r="A349059" t="inlineStr">
        <is>
          <t>peacelovechristmas.com</t>
        </is>
      </c>
      <c r="B349059" t="n">
        <v>90</v>
      </c>
    </row>
    <row r="349060">
      <c r="A349060" t="inlineStr">
        <is>
          <t>www.michigan-sportsman.com</t>
        </is>
      </c>
      <c r="B349060" t="n">
        <v>90</v>
      </c>
    </row>
    <row r="349061">
      <c r="A349061" t="inlineStr">
        <is>
          <t>inboxtoys.b-cdn.net</t>
        </is>
      </c>
      <c r="B349061" t="n">
        <v>90</v>
      </c>
    </row>
    <row r="349062">
      <c r="A349062" t="inlineStr">
        <is>
          <t>www.holidays4u.org</t>
        </is>
      </c>
      <c r="B349062" t="n">
        <v>90</v>
      </c>
    </row>
    <row r="349063">
      <c r="A349063" t="inlineStr">
        <is>
          <t>chefs-table.homebrewchef.com</t>
        </is>
      </c>
      <c r="B349063" t="n">
        <v>90</v>
      </c>
    </row>
    <row r="349064">
      <c r="A349064" t="inlineStr">
        <is>
          <t>gomohealth.com</t>
        </is>
      </c>
      <c r="B349064" t="n">
        <v>90</v>
      </c>
    </row>
    <row r="349065">
      <c r="A349065" t="inlineStr">
        <is>
          <t>www.eatyourselfskinny.com</t>
        </is>
      </c>
      <c r="B349065" t="n">
        <v>90</v>
      </c>
    </row>
    <row r="349066">
      <c r="A349066" t="inlineStr">
        <is>
          <t>techtipes.com</t>
        </is>
      </c>
      <c r="B349066" t="n">
        <v>90</v>
      </c>
    </row>
    <row r="349067">
      <c r="A349067" t="inlineStr">
        <is>
          <t>t8.wowpornvideos.com</t>
        </is>
      </c>
      <c r="B349067" t="n">
        <v>90</v>
      </c>
    </row>
    <row r="349068">
      <c r="A349068" t="inlineStr">
        <is>
          <t>summerofhpc.prace-ri.eu</t>
        </is>
      </c>
      <c r="B349068" t="n">
        <v>90</v>
      </c>
    </row>
    <row r="349069">
      <c r="A349069" t="inlineStr">
        <is>
          <t>jeepwranglerledheadlights.com</t>
        </is>
      </c>
      <c r="B349069" t="n">
        <v>90</v>
      </c>
    </row>
    <row r="349070">
      <c r="A349070" t="inlineStr">
        <is>
          <t>www.mindscape.com.au</t>
        </is>
      </c>
      <c r="B349070" t="n">
        <v>90</v>
      </c>
    </row>
    <row r="349071">
      <c r="A349071" t="inlineStr">
        <is>
          <t>delawareohiohistory.org</t>
        </is>
      </c>
      <c r="B349071" t="n">
        <v>90</v>
      </c>
    </row>
    <row r="349072">
      <c r="A349072" t="inlineStr">
        <is>
          <t>www.liftoff.io</t>
        </is>
      </c>
      <c r="B349072" t="n">
        <v>90</v>
      </c>
    </row>
    <row r="349073">
      <c r="A349073" t="inlineStr">
        <is>
          <t>monicavinader4.d3r-cdn.com</t>
        </is>
      </c>
      <c r="B349073" t="n">
        <v>90</v>
      </c>
    </row>
    <row r="349074">
      <c r="A349074" t="inlineStr">
        <is>
          <t>aspirationaladventures.files.wordpress.com</t>
        </is>
      </c>
      <c r="B349074" t="n">
        <v>90</v>
      </c>
    </row>
    <row r="349075">
      <c r="A349075" t="inlineStr">
        <is>
          <t>refarmaciya.com</t>
        </is>
      </c>
      <c r="B349075" t="n">
        <v>90</v>
      </c>
    </row>
    <row r="349076">
      <c r="A349076" t="inlineStr">
        <is>
          <t>www.oceanstar-inc.com</t>
        </is>
      </c>
      <c r="B349076" t="n">
        <v>90</v>
      </c>
    </row>
    <row r="349077">
      <c r="A349077" t="inlineStr">
        <is>
          <t>magicalmemoriesbymichelle.com</t>
        </is>
      </c>
      <c r="B349077" t="n">
        <v>90</v>
      </c>
    </row>
    <row r="349078">
      <c r="A349078" t="inlineStr">
        <is>
          <t>img1.colmeia.blog.br</t>
        </is>
      </c>
      <c r="B349078" t="n">
        <v>90</v>
      </c>
    </row>
    <row r="349079">
      <c r="A349079" t="inlineStr">
        <is>
          <t>foliepremium.ro</t>
        </is>
      </c>
      <c r="B349079" t="n">
        <v>90</v>
      </c>
    </row>
    <row r="349080">
      <c r="A349080" t="inlineStr">
        <is>
          <t>viviennekneale.com</t>
        </is>
      </c>
      <c r="B349080" t="n">
        <v>90</v>
      </c>
    </row>
    <row r="349081">
      <c r="A349081" t="inlineStr">
        <is>
          <t>www.firstrankseoservices.com</t>
        </is>
      </c>
      <c r="B349081" t="n">
        <v>90</v>
      </c>
    </row>
    <row r="349082">
      <c r="A349082" t="inlineStr">
        <is>
          <t>icdn02.brutalshemales.net</t>
        </is>
      </c>
      <c r="B349082" t="n">
        <v>90</v>
      </c>
    </row>
    <row r="349083">
      <c r="A349083" t="inlineStr">
        <is>
          <t>acrl.ala.org</t>
        </is>
      </c>
      <c r="B349083" t="n">
        <v>90</v>
      </c>
    </row>
    <row r="349084">
      <c r="A349084" t="inlineStr">
        <is>
          <t>www.radiodubplate.com</t>
        </is>
      </c>
      <c r="B349084" t="n">
        <v>90</v>
      </c>
    </row>
    <row r="349085">
      <c r="A349085" t="inlineStr">
        <is>
          <t>radiowaves.fm</t>
        </is>
      </c>
      <c r="B349085" t="n">
        <v>90</v>
      </c>
    </row>
    <row r="349086">
      <c r="A349086" t="inlineStr">
        <is>
          <t>www.abiattachments.com</t>
        </is>
      </c>
      <c r="B349086" t="n">
        <v>90</v>
      </c>
    </row>
    <row r="349087">
      <c r="A349087" t="inlineStr">
        <is>
          <t>www.vagsurf.com</t>
        </is>
      </c>
      <c r="B349087" t="n">
        <v>90</v>
      </c>
    </row>
    <row r="349088">
      <c r="A349088" t="inlineStr">
        <is>
          <t>findyourbank.in</t>
        </is>
      </c>
      <c r="B349088" t="n">
        <v>90</v>
      </c>
    </row>
    <row r="349089">
      <c r="A349089" t="inlineStr">
        <is>
          <t>www.thebellevoyage.com</t>
        </is>
      </c>
      <c r="B349089" t="n">
        <v>90</v>
      </c>
    </row>
    <row r="349090">
      <c r="A349090" t="inlineStr">
        <is>
          <t>ladies-trends.com</t>
        </is>
      </c>
      <c r="B349090" t="n">
        <v>90</v>
      </c>
    </row>
    <row r="349091">
      <c r="A349091" t="inlineStr">
        <is>
          <t>cdn2.beveragefactory.com</t>
        </is>
      </c>
      <c r="B349091" t="n">
        <v>90</v>
      </c>
    </row>
    <row r="349092">
      <c r="A349092" t="inlineStr">
        <is>
          <t>just4funpartyrentals.com</t>
        </is>
      </c>
      <c r="B349092" t="n">
        <v>90</v>
      </c>
    </row>
    <row r="349093">
      <c r="A349093" t="inlineStr">
        <is>
          <t>cdn1.static.dogfartnetwork.com</t>
        </is>
      </c>
      <c r="B349093" t="n">
        <v>90</v>
      </c>
    </row>
    <row r="349094">
      <c r="A349094" t="inlineStr">
        <is>
          <t>www.boomerevents.com</t>
        </is>
      </c>
      <c r="B349094" t="n">
        <v>90</v>
      </c>
    </row>
    <row r="349095">
      <c r="A349095" t="inlineStr">
        <is>
          <t>dammithali.files.wordpress.com</t>
        </is>
      </c>
      <c r="B349095" t="n">
        <v>90</v>
      </c>
    </row>
    <row r="349096">
      <c r="A349096" t="inlineStr">
        <is>
          <t>www.casinoshortlist.org</t>
        </is>
      </c>
      <c r="B349096" t="n">
        <v>90</v>
      </c>
    </row>
    <row r="349097">
      <c r="A349097" t="inlineStr">
        <is>
          <t>www.theimpactinitiative.net</t>
        </is>
      </c>
      <c r="B349097" t="n">
        <v>90</v>
      </c>
    </row>
    <row r="349098">
      <c r="A349098" t="inlineStr">
        <is>
          <t>thumbs.asianshemalefuck.com</t>
        </is>
      </c>
      <c r="B349098" t="n">
        <v>90</v>
      </c>
    </row>
    <row r="349099">
      <c r="A349099" t="inlineStr">
        <is>
          <t>kleops.com</t>
        </is>
      </c>
      <c r="B349099" t="n">
        <v>90</v>
      </c>
    </row>
    <row r="349100">
      <c r="A349100" t="inlineStr">
        <is>
          <t>www.hongkongflowerdeliveryshop.com</t>
        </is>
      </c>
      <c r="B349100" t="n">
        <v>90</v>
      </c>
    </row>
    <row r="349101">
      <c r="A349101" t="inlineStr">
        <is>
          <t>bestbeginnerguitartoday.com</t>
        </is>
      </c>
      <c r="B349101" t="n">
        <v>90</v>
      </c>
    </row>
    <row r="349102">
      <c r="A349102" t="inlineStr">
        <is>
          <t>www.aplusgrocer.com.my</t>
        </is>
      </c>
      <c r="B349102" t="n">
        <v>90</v>
      </c>
    </row>
    <row r="349103">
      <c r="A349103" t="inlineStr">
        <is>
          <t>www.dorset-nursing.co.uk</t>
        </is>
      </c>
      <c r="B349103" t="n">
        <v>90</v>
      </c>
    </row>
    <row r="349104">
      <c r="A349104" t="inlineStr">
        <is>
          <t>beadmask.com</t>
        </is>
      </c>
      <c r="B349104" t="n">
        <v>90</v>
      </c>
    </row>
    <row r="349105">
      <c r="A349105" t="inlineStr">
        <is>
          <t>amishcountrymarketplace.com</t>
        </is>
      </c>
      <c r="B349105" t="n">
        <v>90</v>
      </c>
    </row>
    <row r="349106">
      <c r="A349106" t="inlineStr">
        <is>
          <t>twdiesel.com</t>
        </is>
      </c>
      <c r="B349106" t="n">
        <v>90</v>
      </c>
    </row>
    <row r="349107">
      <c r="A349107" t="inlineStr">
        <is>
          <t>wsczoominnba.azureedge.net</t>
        </is>
      </c>
      <c r="B349107" t="n">
        <v>90</v>
      </c>
    </row>
    <row r="349108">
      <c r="A349108" t="inlineStr">
        <is>
          <t>miniaturkiperfum.pl</t>
        </is>
      </c>
      <c r="B349108" t="n">
        <v>90</v>
      </c>
    </row>
    <row r="349109">
      <c r="A349109" t="inlineStr">
        <is>
          <t>dianoche.com.sg</t>
        </is>
      </c>
      <c r="B349109" t="n">
        <v>90</v>
      </c>
    </row>
    <row r="349110">
      <c r="A349110" t="inlineStr">
        <is>
          <t>www.sony.pl</t>
        </is>
      </c>
      <c r="B349110" t="n">
        <v>90</v>
      </c>
    </row>
    <row r="349111">
      <c r="A349111" t="inlineStr">
        <is>
          <t>www.visme.co</t>
        </is>
      </c>
      <c r="B349111" t="n">
        <v>90</v>
      </c>
    </row>
    <row r="349112">
      <c r="A349112" t="inlineStr">
        <is>
          <t>www.backtoyoubeauty.co.uk</t>
        </is>
      </c>
      <c r="B349112" t="n">
        <v>90</v>
      </c>
    </row>
    <row r="349113">
      <c r="A349113" t="inlineStr">
        <is>
          <t>cdnazure.axonactive.com</t>
        </is>
      </c>
      <c r="B349113" t="n">
        <v>90</v>
      </c>
    </row>
    <row r="349114">
      <c r="A349114" t="inlineStr">
        <is>
          <t>amazingpm.sweet.space</t>
        </is>
      </c>
      <c r="B349114" t="n">
        <v>90</v>
      </c>
    </row>
    <row r="349115">
      <c r="A349115" t="inlineStr">
        <is>
          <t>www.tlre.ae</t>
        </is>
      </c>
      <c r="B349115" t="n">
        <v>90</v>
      </c>
    </row>
    <row r="349116">
      <c r="A349116" t="inlineStr">
        <is>
          <t>www.selectsires.com.au</t>
        </is>
      </c>
      <c r="B349116" t="n">
        <v>90</v>
      </c>
    </row>
    <row r="349117">
      <c r="A349117" t="inlineStr">
        <is>
          <t>lewisdennymusic.files.wordpress.com</t>
        </is>
      </c>
      <c r="B349117" t="n">
        <v>90</v>
      </c>
    </row>
    <row r="349118">
      <c r="A349118" t="inlineStr">
        <is>
          <t>www.perele.ee</t>
        </is>
      </c>
      <c r="B349118" t="n">
        <v>90</v>
      </c>
    </row>
    <row r="349119">
      <c r="A349119" t="inlineStr">
        <is>
          <t>blog-collector.org</t>
        </is>
      </c>
      <c r="B349119" t="n">
        <v>90</v>
      </c>
    </row>
    <row r="349120">
      <c r="A349120" t="inlineStr">
        <is>
          <t>cariferraro.com</t>
        </is>
      </c>
      <c r="B349120" t="n">
        <v>90</v>
      </c>
    </row>
    <row r="349121">
      <c r="A349121" t="inlineStr">
        <is>
          <t>www.sigonimacaroni.com</t>
        </is>
      </c>
      <c r="B349121" t="n">
        <v>90</v>
      </c>
    </row>
    <row r="349122">
      <c r="A349122" t="inlineStr">
        <is>
          <t>stevehawkinshomes.com</t>
        </is>
      </c>
      <c r="B349122" t="n">
        <v>90</v>
      </c>
    </row>
    <row r="349123">
      <c r="A349123" t="inlineStr">
        <is>
          <t>veganmenshoes.com</t>
        </is>
      </c>
      <c r="B349123" t="n">
        <v>90</v>
      </c>
    </row>
    <row r="349124">
      <c r="A349124" t="inlineStr">
        <is>
          <t>www.dailyartpainters.com</t>
        </is>
      </c>
      <c r="B349124" t="n">
        <v>90</v>
      </c>
    </row>
    <row r="349125">
      <c r="A349125" t="inlineStr">
        <is>
          <t>conceptbbm.com</t>
        </is>
      </c>
      <c r="B349125" t="n">
        <v>90</v>
      </c>
    </row>
    <row r="349126">
      <c r="A349126" t="inlineStr">
        <is>
          <t>www.elliottwave.com</t>
        </is>
      </c>
      <c r="B349126" t="n">
        <v>90</v>
      </c>
    </row>
    <row r="349127">
      <c r="A349127" t="inlineStr">
        <is>
          <t>picpuk3.qporn.pro</t>
        </is>
      </c>
      <c r="B349127" t="n">
        <v>90</v>
      </c>
    </row>
    <row r="349128">
      <c r="A349128" t="inlineStr">
        <is>
          <t>lawandcrime.com</t>
        </is>
      </c>
      <c r="B349128" t="n">
        <v>90</v>
      </c>
    </row>
    <row r="349129">
      <c r="A349129" t="inlineStr">
        <is>
          <t>startupsac.com</t>
        </is>
      </c>
      <c r="B349129" t="n">
        <v>90</v>
      </c>
    </row>
    <row r="349130">
      <c r="A349130" t="inlineStr">
        <is>
          <t>blog.remke.com</t>
        </is>
      </c>
      <c r="B349130" t="n">
        <v>90</v>
      </c>
    </row>
    <row r="349131">
      <c r="A349131" t="inlineStr">
        <is>
          <t>dictionary.cambridge.org</t>
        </is>
      </c>
      <c r="B349131" t="n">
        <v>90</v>
      </c>
    </row>
    <row r="349132">
      <c r="A349132" t="inlineStr">
        <is>
          <t>monstersconquertheworld.files.wordpress.com</t>
        </is>
      </c>
      <c r="B349132" t="n">
        <v>90</v>
      </c>
    </row>
    <row r="349133">
      <c r="A349133" t="inlineStr">
        <is>
          <t>healeyfactory.com.au</t>
        </is>
      </c>
      <c r="B349133" t="n">
        <v>90</v>
      </c>
    </row>
    <row r="349134">
      <c r="A349134" t="inlineStr">
        <is>
          <t>librarylinknj.org</t>
        </is>
      </c>
      <c r="B349134" t="n">
        <v>90</v>
      </c>
    </row>
    <row r="349135">
      <c r="A349135" t="inlineStr">
        <is>
          <t>gaming.newbcomputerbuild.com</t>
        </is>
      </c>
      <c r="B349135" t="n">
        <v>90</v>
      </c>
    </row>
    <row r="349136">
      <c r="A349136" t="inlineStr">
        <is>
          <t>madameyayas.com</t>
        </is>
      </c>
      <c r="B349136" t="n">
        <v>90</v>
      </c>
    </row>
    <row r="349137">
      <c r="A349137" t="inlineStr">
        <is>
          <t>www.clickbnb.com</t>
        </is>
      </c>
      <c r="B349137" t="n">
        <v>90</v>
      </c>
    </row>
    <row r="349138">
      <c r="A349138" t="inlineStr">
        <is>
          <t>www.ewheels.com</t>
        </is>
      </c>
      <c r="B349138" t="n">
        <v>90</v>
      </c>
    </row>
    <row r="349139">
      <c r="A349139" t="inlineStr">
        <is>
          <t>weaverexterior.ca</t>
        </is>
      </c>
      <c r="B349139" t="n">
        <v>90</v>
      </c>
    </row>
    <row r="349140">
      <c r="A349140" t="inlineStr">
        <is>
          <t>sorinphotography.files.wordpress.com</t>
        </is>
      </c>
      <c r="B349140" t="n">
        <v>90</v>
      </c>
    </row>
    <row r="349141">
      <c r="A349141" t="inlineStr">
        <is>
          <t>pro-networks.co.uk</t>
        </is>
      </c>
      <c r="B349141" t="n">
        <v>90</v>
      </c>
    </row>
    <row r="349142">
      <c r="A349142" t="inlineStr">
        <is>
          <t>acgordon149.files.wordpress.com</t>
        </is>
      </c>
      <c r="B349142" t="n">
        <v>90</v>
      </c>
    </row>
    <row r="349143">
      <c r="A349143" t="inlineStr">
        <is>
          <t>wltoys.org</t>
        </is>
      </c>
      <c r="B349143" t="n">
        <v>90</v>
      </c>
    </row>
    <row r="349144">
      <c r="A349144" t="inlineStr">
        <is>
          <t>www.white-reef.com</t>
        </is>
      </c>
      <c r="B349144" t="n">
        <v>90</v>
      </c>
    </row>
    <row r="349145">
      <c r="A349145" t="inlineStr">
        <is>
          <t>api.ebitmarket.com</t>
        </is>
      </c>
      <c r="B349145" t="n">
        <v>90</v>
      </c>
    </row>
    <row r="349146">
      <c r="A349146" t="inlineStr">
        <is>
          <t>www.results.org.au</t>
        </is>
      </c>
      <c r="B349146" t="n">
        <v>90</v>
      </c>
    </row>
    <row r="349147">
      <c r="A349147" t="inlineStr">
        <is>
          <t>www.flumasys.com</t>
        </is>
      </c>
      <c r="B349147" t="n">
        <v>90</v>
      </c>
    </row>
    <row r="349148">
      <c r="A349148" t="inlineStr">
        <is>
          <t>secondary.hcdsb.org</t>
        </is>
      </c>
      <c r="B349148" t="n">
        <v>90</v>
      </c>
    </row>
    <row r="349149">
      <c r="A349149" t="inlineStr">
        <is>
          <t>flashmenutemplates.com</t>
        </is>
      </c>
      <c r="B349149" t="n">
        <v>90</v>
      </c>
    </row>
    <row r="349150">
      <c r="A349150" t="inlineStr">
        <is>
          <t>blackwingponies.files.wordpress.com</t>
        </is>
      </c>
      <c r="B349150" t="n">
        <v>90</v>
      </c>
    </row>
    <row r="349151">
      <c r="A349151" t="inlineStr">
        <is>
          <t>www.homegearable.com</t>
        </is>
      </c>
      <c r="B349151" t="n">
        <v>90</v>
      </c>
    </row>
    <row r="349152">
      <c r="A349152" t="inlineStr">
        <is>
          <t>www.socialdiary.com.au</t>
        </is>
      </c>
      <c r="B349152" t="n">
        <v>90</v>
      </c>
    </row>
    <row r="349153">
      <c r="A349153" t="inlineStr">
        <is>
          <t>florasforum.files.wordpress.com</t>
        </is>
      </c>
      <c r="B349153" t="n">
        <v>90</v>
      </c>
    </row>
    <row r="349154">
      <c r="A349154" t="inlineStr">
        <is>
          <t>emilysuess.com</t>
        </is>
      </c>
      <c r="B349154" t="n">
        <v>90</v>
      </c>
    </row>
    <row r="349155">
      <c r="A349155" t="inlineStr">
        <is>
          <t>www.eurocave.com.au</t>
        </is>
      </c>
      <c r="B349155" t="n">
        <v>90</v>
      </c>
    </row>
    <row r="349156">
      <c r="A349156" t="inlineStr">
        <is>
          <t>1medianow.com</t>
        </is>
      </c>
      <c r="B349156" t="n">
        <v>90</v>
      </c>
    </row>
    <row r="349157">
      <c r="A349157" t="inlineStr">
        <is>
          <t>ranjanmukherjee2016.files.wordpress.com</t>
        </is>
      </c>
      <c r="B349157" t="n">
        <v>90</v>
      </c>
    </row>
    <row r="349158">
      <c r="A349158" t="inlineStr">
        <is>
          <t>cdeworld.com</t>
        </is>
      </c>
      <c r="B349158" t="n">
        <v>90</v>
      </c>
    </row>
    <row r="349159">
      <c r="A349159" t="inlineStr">
        <is>
          <t>www.darrinhallowell.com</t>
        </is>
      </c>
      <c r="B349159" t="n">
        <v>90</v>
      </c>
    </row>
    <row r="349160">
      <c r="A349160" t="inlineStr">
        <is>
          <t>sodacitysewing.com</t>
        </is>
      </c>
      <c r="B349160" t="n">
        <v>90</v>
      </c>
    </row>
    <row r="349161">
      <c r="A349161" t="inlineStr">
        <is>
          <t>www.siliconeline.com</t>
        </is>
      </c>
      <c r="B349161" t="n">
        <v>90</v>
      </c>
    </row>
    <row r="349162">
      <c r="A349162" t="inlineStr">
        <is>
          <t>explorewoodbuffalo.ca</t>
        </is>
      </c>
      <c r="B349162" t="n">
        <v>90</v>
      </c>
    </row>
    <row r="349163">
      <c r="A349163" t="inlineStr">
        <is>
          <t>buildmeadream.files.wordpress.com</t>
        </is>
      </c>
      <c r="B349163" t="n">
        <v>90</v>
      </c>
    </row>
    <row r="349164">
      <c r="A349164" t="inlineStr">
        <is>
          <t>www.globalsublimation.net</t>
        </is>
      </c>
      <c r="B349164" t="n">
        <v>90</v>
      </c>
    </row>
    <row r="349165">
      <c r="A349165" t="inlineStr">
        <is>
          <t>www.chauffeurdriven.com</t>
        </is>
      </c>
      <c r="B349165" t="n">
        <v>90</v>
      </c>
    </row>
    <row r="349166">
      <c r="A349166" t="inlineStr">
        <is>
          <t>jonart.co.uk</t>
        </is>
      </c>
      <c r="B349166" t="n">
        <v>90</v>
      </c>
    </row>
    <row r="349167">
      <c r="A349167" t="inlineStr">
        <is>
          <t>intertradeireland.com</t>
        </is>
      </c>
      <c r="B349167" t="n">
        <v>90</v>
      </c>
    </row>
    <row r="349168">
      <c r="A349168" t="inlineStr">
        <is>
          <t>pathgate.org</t>
        </is>
      </c>
      <c r="B349168" t="n">
        <v>90</v>
      </c>
    </row>
    <row r="349169">
      <c r="A349169" t="inlineStr">
        <is>
          <t>mahmayi.com</t>
        </is>
      </c>
      <c r="B349169" t="n">
        <v>90</v>
      </c>
    </row>
    <row r="349170">
      <c r="A349170" t="inlineStr">
        <is>
          <t>elosiniophotography.com</t>
        </is>
      </c>
      <c r="B349170" t="n">
        <v>90</v>
      </c>
    </row>
    <row r="349171">
      <c r="A349171" t="inlineStr">
        <is>
          <t>d1mr7pdawrasv2.cloudfront.net</t>
        </is>
      </c>
      <c r="B349171" t="n">
        <v>90</v>
      </c>
    </row>
    <row r="349172">
      <c r="A349172" t="inlineStr">
        <is>
          <t>newzealoldvolcano.files.wordpress.com</t>
        </is>
      </c>
      <c r="B349172" t="n">
        <v>90</v>
      </c>
    </row>
    <row r="349173">
      <c r="A349173" t="inlineStr">
        <is>
          <t>londonminingnetwork.org</t>
        </is>
      </c>
      <c r="B349173" t="n">
        <v>90</v>
      </c>
    </row>
    <row r="349174">
      <c r="A349174" t="inlineStr">
        <is>
          <t>blackorpheus.com.au</t>
        </is>
      </c>
      <c r="B349174" t="n">
        <v>90</v>
      </c>
    </row>
    <row r="349175">
      <c r="A349175" t="inlineStr">
        <is>
          <t>pappaspost.com</t>
        </is>
      </c>
      <c r="B349175" t="n">
        <v>90</v>
      </c>
    </row>
    <row r="349176">
      <c r="A349176" t="inlineStr">
        <is>
          <t>hacker-gadgets.com</t>
        </is>
      </c>
      <c r="B349176" t="n">
        <v>90</v>
      </c>
    </row>
    <row r="349177">
      <c r="A349177" t="inlineStr">
        <is>
          <t>www.voodoodoughnut.com</t>
        </is>
      </c>
      <c r="B349177" t="n">
        <v>90</v>
      </c>
    </row>
    <row r="349178">
      <c r="A349178" t="inlineStr">
        <is>
          <t>www.stuff4tots.com</t>
        </is>
      </c>
      <c r="B349178" t="n">
        <v>90</v>
      </c>
    </row>
    <row r="349179">
      <c r="A349179" t="inlineStr">
        <is>
          <t>www.datasunrise.com</t>
        </is>
      </c>
      <c r="B349179" t="n">
        <v>90</v>
      </c>
    </row>
    <row r="349180">
      <c r="A349180" t="inlineStr">
        <is>
          <t>www.avandi.lk</t>
        </is>
      </c>
      <c r="B349180" t="n">
        <v>90</v>
      </c>
    </row>
    <row r="349181">
      <c r="A349181" t="inlineStr">
        <is>
          <t>www.bookmyessay.com</t>
        </is>
      </c>
      <c r="B349181" t="n">
        <v>90</v>
      </c>
    </row>
    <row r="349182">
      <c r="A349182" t="inlineStr">
        <is>
          <t>bootbomb.com</t>
        </is>
      </c>
      <c r="B349182" t="n">
        <v>90</v>
      </c>
    </row>
    <row r="349183">
      <c r="A349183" t="inlineStr">
        <is>
          <t>thevapingkiwi.co.nz</t>
        </is>
      </c>
      <c r="B349183" t="n">
        <v>90</v>
      </c>
    </row>
    <row r="349184">
      <c r="A349184" t="inlineStr">
        <is>
          <t>www.doublesport.sk</t>
        </is>
      </c>
      <c r="B349184" t="n">
        <v>90</v>
      </c>
    </row>
    <row r="349185">
      <c r="A349185" t="inlineStr">
        <is>
          <t>www.batterystreet.pl</t>
        </is>
      </c>
      <c r="B349185" t="n">
        <v>90</v>
      </c>
    </row>
    <row r="349186">
      <c r="A349186" t="inlineStr">
        <is>
          <t>www.mtcwithmook.com</t>
        </is>
      </c>
      <c r="B349186" t="n">
        <v>90</v>
      </c>
    </row>
    <row r="349187">
      <c r="A349187" t="inlineStr">
        <is>
          <t>fortpop.net</t>
        </is>
      </c>
      <c r="B349187" t="n">
        <v>90</v>
      </c>
    </row>
    <row r="349188">
      <c r="A349188" t="inlineStr">
        <is>
          <t>d26jxt5097u8sr.cloudfront.net</t>
        </is>
      </c>
      <c r="B349188" t="n">
        <v>90</v>
      </c>
    </row>
    <row r="349189">
      <c r="A349189" t="inlineStr">
        <is>
          <t>www.casinofetch.com</t>
        </is>
      </c>
      <c r="B349189" t="n">
        <v>90</v>
      </c>
    </row>
    <row r="349190">
      <c r="A349190" t="inlineStr">
        <is>
          <t>travel-mentor.com</t>
        </is>
      </c>
      <c r="B349190" t="n">
        <v>90</v>
      </c>
    </row>
    <row r="349191">
      <c r="A349191" t="inlineStr">
        <is>
          <t>towers4boats.com</t>
        </is>
      </c>
      <c r="B349191" t="n">
        <v>90</v>
      </c>
    </row>
    <row r="349192">
      <c r="A349192" t="inlineStr">
        <is>
          <t>www.dolphindatalab.com</t>
        </is>
      </c>
      <c r="B349192" t="n">
        <v>90</v>
      </c>
    </row>
    <row r="349193">
      <c r="A349193" t="inlineStr">
        <is>
          <t>www.jacksalive.com</t>
        </is>
      </c>
      <c r="B349193" t="n">
        <v>90</v>
      </c>
    </row>
    <row r="349194">
      <c r="A349194" t="inlineStr">
        <is>
          <t>www.cdfabrication.com.au</t>
        </is>
      </c>
      <c r="B349194" t="n">
        <v>90</v>
      </c>
    </row>
    <row r="349195">
      <c r="A349195" t="inlineStr">
        <is>
          <t>www.tuckshopflowers.com</t>
        </is>
      </c>
      <c r="B349195" t="n">
        <v>90</v>
      </c>
    </row>
    <row r="349196">
      <c r="A349196" t="inlineStr">
        <is>
          <t>theblackhatbaker.files.wordpress.com</t>
        </is>
      </c>
      <c r="B349196" t="n">
        <v>90</v>
      </c>
    </row>
    <row r="349197">
      <c r="A349197" t="inlineStr">
        <is>
          <t>www.superbikerental.co.uk</t>
        </is>
      </c>
      <c r="B349197" t="n">
        <v>90</v>
      </c>
    </row>
    <row r="349198">
      <c r="A349198" t="inlineStr">
        <is>
          <t>faustlinoleum.com</t>
        </is>
      </c>
      <c r="B349198" t="n">
        <v>90</v>
      </c>
    </row>
    <row r="349199">
      <c r="A349199" t="inlineStr">
        <is>
          <t>www.themaskedgorilla.com</t>
        </is>
      </c>
      <c r="B349199" t="n">
        <v>90</v>
      </c>
    </row>
    <row r="349200">
      <c r="A349200" t="inlineStr">
        <is>
          <t>www.datsun-cdn.net</t>
        </is>
      </c>
      <c r="B349200" t="n">
        <v>90</v>
      </c>
    </row>
    <row r="349201">
      <c r="A349201" t="inlineStr">
        <is>
          <t>chicago.bibliocms.com</t>
        </is>
      </c>
      <c r="B349201" t="n">
        <v>90</v>
      </c>
    </row>
    <row r="349202">
      <c r="A349202" t="inlineStr">
        <is>
          <t>robskinnerdotnet.files.wordpress.com</t>
        </is>
      </c>
      <c r="B349202" t="n">
        <v>90</v>
      </c>
    </row>
    <row r="349203">
      <c r="A349203" t="inlineStr">
        <is>
          <t>d3o0rwvgf7bac4.cloudfront.net</t>
        </is>
      </c>
      <c r="B349203" t="n">
        <v>90</v>
      </c>
    </row>
    <row r="349204">
      <c r="A349204" t="inlineStr">
        <is>
          <t>www.jasmine-roth.com</t>
        </is>
      </c>
      <c r="B349204" t="n">
        <v>90</v>
      </c>
    </row>
    <row r="349205">
      <c r="A349205" t="inlineStr">
        <is>
          <t>hydrosystem.com</t>
        </is>
      </c>
      <c r="B349205" t="n">
        <v>90</v>
      </c>
    </row>
    <row r="349206">
      <c r="A349206" t="inlineStr">
        <is>
          <t>www.rhsupplies.co.uk</t>
        </is>
      </c>
      <c r="B349206" t="n">
        <v>90</v>
      </c>
    </row>
    <row r="349207">
      <c r="A349207" t="inlineStr">
        <is>
          <t>hudsonriverpark.org</t>
        </is>
      </c>
      <c r="B349207" t="n">
        <v>90</v>
      </c>
    </row>
    <row r="349208">
      <c r="A349208" t="inlineStr">
        <is>
          <t>on2continents.com</t>
        </is>
      </c>
      <c r="B349208" t="n">
        <v>90</v>
      </c>
    </row>
    <row r="349209">
      <c r="A349209" t="inlineStr">
        <is>
          <t>www.trinetrawireless.com</t>
        </is>
      </c>
      <c r="B349209" t="n">
        <v>90</v>
      </c>
    </row>
    <row r="349210">
      <c r="A349210" t="inlineStr">
        <is>
          <t>livelifewithyourkids.files.wordpress.com</t>
        </is>
      </c>
      <c r="B349210" t="n">
        <v>90</v>
      </c>
    </row>
    <row r="349211">
      <c r="A349211" t="inlineStr">
        <is>
          <t>www.healthwatchwestsussex.co.uk</t>
        </is>
      </c>
      <c r="B349211" t="n">
        <v>90</v>
      </c>
    </row>
    <row r="349212">
      <c r="A349212" t="inlineStr">
        <is>
          <t>grainhandlingsolutions.com</t>
        </is>
      </c>
      <c r="B349212" t="n">
        <v>90</v>
      </c>
    </row>
    <row r="349213">
      <c r="A349213" t="inlineStr">
        <is>
          <t>galleries.anypantyhose.com</t>
        </is>
      </c>
      <c r="B349213" t="n">
        <v>90</v>
      </c>
    </row>
    <row r="349214">
      <c r="A349214" t="inlineStr">
        <is>
          <t>wanderstruckstudio.files.wordpress.com</t>
        </is>
      </c>
      <c r="B349214" t="n">
        <v>90</v>
      </c>
    </row>
    <row r="349215">
      <c r="A349215" t="inlineStr">
        <is>
          <t>www.landscapemulch.com</t>
        </is>
      </c>
      <c r="B349215" t="n">
        <v>90</v>
      </c>
    </row>
    <row r="349216">
      <c r="A349216" t="inlineStr">
        <is>
          <t>vibrationresearch.com</t>
        </is>
      </c>
      <c r="B349216" t="n">
        <v>90</v>
      </c>
    </row>
    <row r="349217">
      <c r="A349217" t="inlineStr">
        <is>
          <t>whyisarizonaso.files.wordpress.com</t>
        </is>
      </c>
      <c r="B349217" t="n">
        <v>90</v>
      </c>
    </row>
    <row r="349218">
      <c r="A349218" t="inlineStr">
        <is>
          <t>teachingtempletruthstochildren.com</t>
        </is>
      </c>
      <c r="B349218" t="n">
        <v>90</v>
      </c>
    </row>
    <row r="349219">
      <c r="A349219" t="inlineStr">
        <is>
          <t>www.chatteriemoonwalk.com</t>
        </is>
      </c>
      <c r="B349219" t="n">
        <v>90</v>
      </c>
    </row>
    <row r="349220">
      <c r="A349220" t="inlineStr">
        <is>
          <t>quieterelephant.files.wordpress.com</t>
        </is>
      </c>
      <c r="B349220" t="n">
        <v>90</v>
      </c>
    </row>
    <row r="349221">
      <c r="A349221" t="inlineStr">
        <is>
          <t>teamvirtus.files.wordpress.com</t>
        </is>
      </c>
      <c r="B349221" t="n">
        <v>90</v>
      </c>
    </row>
    <row r="349222">
      <c r="A349222" t="inlineStr">
        <is>
          <t>www.chameleonscrubs.co.uk</t>
        </is>
      </c>
      <c r="B349222" t="n">
        <v>90</v>
      </c>
    </row>
    <row r="349223">
      <c r="A349223" t="inlineStr">
        <is>
          <t>www.mozbot.co.uk</t>
        </is>
      </c>
      <c r="B349223" t="n">
        <v>90</v>
      </c>
    </row>
    <row r="349224">
      <c r="A349224" t="inlineStr">
        <is>
          <t>www.anoasisofhealing.com</t>
        </is>
      </c>
      <c r="B349224" t="n">
        <v>90</v>
      </c>
    </row>
    <row r="349225">
      <c r="A349225" t="inlineStr">
        <is>
          <t>gpelectric.com</t>
        </is>
      </c>
      <c r="B349225" t="n">
        <v>90</v>
      </c>
    </row>
    <row r="349226">
      <c r="A349226" t="inlineStr">
        <is>
          <t>www.technotan.com.au</t>
        </is>
      </c>
      <c r="B349226" t="n">
        <v>90</v>
      </c>
    </row>
    <row r="349227">
      <c r="A349227" t="inlineStr">
        <is>
          <t>www.sgvtribune.com</t>
        </is>
      </c>
      <c r="B349227" t="n">
        <v>90</v>
      </c>
    </row>
    <row r="349228">
      <c r="A349228" t="inlineStr">
        <is>
          <t>petsyclopedia.com</t>
        </is>
      </c>
      <c r="B349228" t="n">
        <v>90</v>
      </c>
    </row>
    <row r="349229">
      <c r="A349229" t="inlineStr">
        <is>
          <t>cmg-cmg-rd-20082-prod.cdn.arcpublishing.com</t>
        </is>
      </c>
      <c r="B349229" t="n">
        <v>90</v>
      </c>
    </row>
    <row r="349230">
      <c r="A349230" t="inlineStr">
        <is>
          <t>mhspatriot.com</t>
        </is>
      </c>
      <c r="B349230" t="n">
        <v>90</v>
      </c>
    </row>
    <row r="349231">
      <c r="A349231" t="inlineStr">
        <is>
          <t>interglostone.com</t>
        </is>
      </c>
      <c r="B349231" t="n">
        <v>90</v>
      </c>
    </row>
    <row r="349232">
      <c r="A349232" t="inlineStr">
        <is>
          <t>www.directimportsuk.co.uk</t>
        </is>
      </c>
      <c r="B349232" t="n">
        <v>90</v>
      </c>
    </row>
    <row r="349233">
      <c r="A349233" t="inlineStr">
        <is>
          <t>www.theindependencecenter.org</t>
        </is>
      </c>
      <c r="B349233" t="n">
        <v>90</v>
      </c>
    </row>
    <row r="349234">
      <c r="A349234" t="inlineStr">
        <is>
          <t>www.chasenw.com</t>
        </is>
      </c>
      <c r="B349234" t="n">
        <v>90</v>
      </c>
    </row>
    <row r="349235">
      <c r="A349235" t="inlineStr">
        <is>
          <t>www.worldspareviews.com</t>
        </is>
      </c>
      <c r="B349235" t="n">
        <v>90</v>
      </c>
    </row>
    <row r="349236">
      <c r="A349236" t="inlineStr">
        <is>
          <t>www.rustiquehome.co.uk</t>
        </is>
      </c>
      <c r="B349236" t="n">
        <v>90</v>
      </c>
    </row>
    <row r="349237">
      <c r="A349237" t="inlineStr">
        <is>
          <t>d1mkuzqp6uc6wz.cloudfront.net</t>
        </is>
      </c>
      <c r="B349237" t="n">
        <v>90</v>
      </c>
    </row>
    <row r="349238">
      <c r="A349238" t="inlineStr">
        <is>
          <t>www.swishlondon.uk</t>
        </is>
      </c>
      <c r="B349238" t="n">
        <v>90</v>
      </c>
    </row>
    <row r="349239">
      <c r="A349239" t="inlineStr">
        <is>
          <t>www.enlivenpublishing.com</t>
        </is>
      </c>
      <c r="B349239" t="n">
        <v>90</v>
      </c>
    </row>
    <row r="349240">
      <c r="A349240" t="inlineStr">
        <is>
          <t>www.mhlace.com</t>
        </is>
      </c>
      <c r="B349240" t="n">
        <v>90</v>
      </c>
    </row>
    <row r="349241">
      <c r="A349241" t="inlineStr">
        <is>
          <t>www.egmont-shop.de</t>
        </is>
      </c>
      <c r="B349241" t="n">
        <v>90</v>
      </c>
    </row>
    <row r="349242">
      <c r="A349242" t="inlineStr">
        <is>
          <t>www.carlaraejohnson.com</t>
        </is>
      </c>
      <c r="B349242" t="n">
        <v>90</v>
      </c>
    </row>
    <row r="349243">
      <c r="A349243" t="inlineStr">
        <is>
          <t>cdn.marketing.com.au</t>
        </is>
      </c>
      <c r="B349243" t="n">
        <v>90</v>
      </c>
    </row>
    <row r="349244">
      <c r="A349244" t="inlineStr">
        <is>
          <t>picksshop.com</t>
        </is>
      </c>
      <c r="B349244" t="n">
        <v>90</v>
      </c>
    </row>
    <row r="349245">
      <c r="A349245" t="inlineStr">
        <is>
          <t>availability-blog.com</t>
        </is>
      </c>
      <c r="B349245" t="n">
        <v>90</v>
      </c>
    </row>
    <row r="349246">
      <c r="A349246" t="inlineStr">
        <is>
          <t>www.quiltstation.com.au</t>
        </is>
      </c>
      <c r="B349246" t="n">
        <v>90</v>
      </c>
    </row>
    <row r="349247">
      <c r="A349247" t="inlineStr">
        <is>
          <t>www.sentimentsflowers.com</t>
        </is>
      </c>
      <c r="B349247" t="n">
        <v>90</v>
      </c>
    </row>
    <row r="349248">
      <c r="A349248" t="inlineStr">
        <is>
          <t>www.medicalonlinedirectory.com</t>
        </is>
      </c>
      <c r="B349248" t="n">
        <v>90</v>
      </c>
    </row>
    <row r="349249">
      <c r="A349249" t="inlineStr">
        <is>
          <t>normanhyde.co.uk</t>
        </is>
      </c>
      <c r="B349249" t="n">
        <v>90</v>
      </c>
    </row>
    <row r="349250">
      <c r="A349250" t="inlineStr">
        <is>
          <t>www.junespringmultimedia.com</t>
        </is>
      </c>
      <c r="B349250" t="n">
        <v>90</v>
      </c>
    </row>
    <row r="349251">
      <c r="A349251" t="inlineStr">
        <is>
          <t>www.thehotiron.com</t>
        </is>
      </c>
      <c r="B349251" t="n">
        <v>90</v>
      </c>
    </row>
    <row r="349252">
      <c r="A349252" t="inlineStr">
        <is>
          <t>www.mearsandjackson.co.uk</t>
        </is>
      </c>
      <c r="B349252" t="n">
        <v>90</v>
      </c>
    </row>
    <row r="349253">
      <c r="A349253" t="inlineStr">
        <is>
          <t>www.tds-saddlers.com</t>
        </is>
      </c>
      <c r="B349253" t="n">
        <v>90</v>
      </c>
    </row>
    <row r="349254">
      <c r="A349254" t="inlineStr">
        <is>
          <t>www.maisondupneu.fr</t>
        </is>
      </c>
      <c r="B349254" t="n">
        <v>90</v>
      </c>
    </row>
    <row r="349255">
      <c r="A349255" t="inlineStr">
        <is>
          <t>www.fotasaiken.org</t>
        </is>
      </c>
      <c r="B349255" t="n">
        <v>90</v>
      </c>
    </row>
    <row r="349256">
      <c r="A349256" t="inlineStr">
        <is>
          <t>www.baileystreetscene.co.uk</t>
        </is>
      </c>
      <c r="B349256" t="n">
        <v>90</v>
      </c>
    </row>
    <row r="349257">
      <c r="A349257" t="inlineStr">
        <is>
          <t>fullofcookies.com</t>
        </is>
      </c>
      <c r="B349257" t="n">
        <v>90</v>
      </c>
    </row>
    <row r="349258">
      <c r="A349258" t="inlineStr">
        <is>
          <t>civicscreens.com.au</t>
        </is>
      </c>
      <c r="B349258" t="n">
        <v>90</v>
      </c>
    </row>
    <row r="349259">
      <c r="A349259" t="inlineStr">
        <is>
          <t>southeastasia.hss.de</t>
        </is>
      </c>
      <c r="B349259" t="n">
        <v>90</v>
      </c>
    </row>
    <row r="349260">
      <c r="A349260" t="inlineStr">
        <is>
          <t>www.nadialee.net</t>
        </is>
      </c>
      <c r="B349260" t="n">
        <v>90</v>
      </c>
    </row>
    <row r="349261">
      <c r="A349261" t="inlineStr">
        <is>
          <t>eda.europa.eu</t>
        </is>
      </c>
      <c r="B349261" t="n">
        <v>90</v>
      </c>
    </row>
    <row r="349262">
      <c r="A349262" t="inlineStr">
        <is>
          <t>www.aakashsteel.co.in</t>
        </is>
      </c>
      <c r="B349262" t="n">
        <v>90</v>
      </c>
    </row>
    <row r="349263">
      <c r="A349263" t="inlineStr">
        <is>
          <t>amazinggameroom.com</t>
        </is>
      </c>
      <c r="B349263" t="n">
        <v>90</v>
      </c>
    </row>
    <row r="349264">
      <c r="A349264" t="inlineStr">
        <is>
          <t>massey-fergusonparts.com</t>
        </is>
      </c>
      <c r="B349264" t="n">
        <v>90</v>
      </c>
    </row>
    <row r="349265">
      <c r="A349265" t="inlineStr">
        <is>
          <t>www.didesigns.co.uk</t>
        </is>
      </c>
      <c r="B349265" t="n">
        <v>90</v>
      </c>
    </row>
    <row r="349266">
      <c r="A349266" t="inlineStr">
        <is>
          <t>d26wfn0zpcbfs0.cloudfront.net</t>
        </is>
      </c>
      <c r="B349266" t="n">
        <v>90</v>
      </c>
    </row>
    <row r="349267">
      <c r="A349267" t="inlineStr">
        <is>
          <t>www.bradfordgurdwara.com</t>
        </is>
      </c>
      <c r="B349267" t="n">
        <v>90</v>
      </c>
    </row>
    <row r="349268">
      <c r="A349268" t="inlineStr">
        <is>
          <t>www.kentwa.gov</t>
        </is>
      </c>
      <c r="B349268" t="n">
        <v>90</v>
      </c>
    </row>
    <row r="349269">
      <c r="A349269" t="inlineStr">
        <is>
          <t>bmmarketer.files.wordpress.com</t>
        </is>
      </c>
      <c r="B349269" t="n">
        <v>90</v>
      </c>
    </row>
    <row r="349270">
      <c r="A349270" t="inlineStr">
        <is>
          <t>frankhecker.com</t>
        </is>
      </c>
      <c r="B349270" t="n">
        <v>90</v>
      </c>
    </row>
    <row r="349271">
      <c r="A349271" t="inlineStr">
        <is>
          <t>www.pleasantonglass.com</t>
        </is>
      </c>
      <c r="B349271" t="n">
        <v>90</v>
      </c>
    </row>
    <row r="349272">
      <c r="A349272" t="inlineStr">
        <is>
          <t>www.passionatedj.com</t>
        </is>
      </c>
      <c r="B349272" t="n">
        <v>90</v>
      </c>
    </row>
    <row r="349273">
      <c r="A349273" t="inlineStr">
        <is>
          <t>www.anipromaux.fr</t>
        </is>
      </c>
      <c r="B349273" t="n">
        <v>90</v>
      </c>
    </row>
    <row r="349274">
      <c r="A349274" t="inlineStr">
        <is>
          <t>content.pokemonpornpictures.com</t>
        </is>
      </c>
      <c r="B349274" t="n">
        <v>90</v>
      </c>
    </row>
    <row r="349275">
      <c r="A349275" t="inlineStr">
        <is>
          <t>www.beautyhows.com</t>
        </is>
      </c>
      <c r="B349275" t="n">
        <v>90</v>
      </c>
    </row>
    <row r="349276">
      <c r="A349276" t="inlineStr">
        <is>
          <t>www.softwaterlab.com</t>
        </is>
      </c>
      <c r="B349276" t="n">
        <v>90</v>
      </c>
    </row>
    <row r="349277">
      <c r="A349277" t="inlineStr">
        <is>
          <t>centurybilliards.com</t>
        </is>
      </c>
      <c r="B349277" t="n">
        <v>90</v>
      </c>
    </row>
    <row r="349278">
      <c r="A349278" t="inlineStr">
        <is>
          <t>www.redwoodparksconservancy.org</t>
        </is>
      </c>
      <c r="B349278" t="n">
        <v>90</v>
      </c>
    </row>
    <row r="349279">
      <c r="A349279" t="inlineStr">
        <is>
          <t>7thpaycommissionnews.in</t>
        </is>
      </c>
      <c r="B349279" t="n">
        <v>90</v>
      </c>
    </row>
    <row r="349280">
      <c r="A349280" t="inlineStr">
        <is>
          <t>yespornpls.me</t>
        </is>
      </c>
      <c r="B349280" t="n">
        <v>90</v>
      </c>
    </row>
    <row r="349281">
      <c r="A349281" t="inlineStr">
        <is>
          <t>www.anybunnyvideos.com</t>
        </is>
      </c>
      <c r="B349281" t="n">
        <v>90</v>
      </c>
    </row>
    <row r="349282">
      <c r="A349282" t="inlineStr">
        <is>
          <t>blog.bds-suspension.com</t>
        </is>
      </c>
      <c r="B349282" t="n">
        <v>90</v>
      </c>
    </row>
    <row r="349283">
      <c r="A349283" t="inlineStr">
        <is>
          <t>cosparkways-wpengine.netdna-ssl.com</t>
        </is>
      </c>
      <c r="B349283" t="n">
        <v>90</v>
      </c>
    </row>
    <row r="349284">
      <c r="A349284" t="inlineStr">
        <is>
          <t>img-intl.alicdn.com</t>
        </is>
      </c>
      <c r="B349284" t="n">
        <v>90</v>
      </c>
    </row>
    <row r="349285">
      <c r="A349285" t="inlineStr">
        <is>
          <t>dermsurgery.net</t>
        </is>
      </c>
      <c r="B349285" t="n">
        <v>90</v>
      </c>
    </row>
    <row r="349286">
      <c r="A349286" t="inlineStr">
        <is>
          <t>humblebundle.imgix.net</t>
        </is>
      </c>
      <c r="B349286" t="n">
        <v>90</v>
      </c>
    </row>
    <row r="349287">
      <c r="A349287" t="inlineStr">
        <is>
          <t>wp-property-hive.com</t>
        </is>
      </c>
      <c r="B349287" t="n">
        <v>90</v>
      </c>
    </row>
    <row r="349288">
      <c r="A349288" t="inlineStr">
        <is>
          <t>cubeking.com</t>
        </is>
      </c>
      <c r="B349288" t="n">
        <v>90</v>
      </c>
    </row>
    <row r="349289">
      <c r="A349289" t="inlineStr">
        <is>
          <t>www.blindsontime.com</t>
        </is>
      </c>
      <c r="B349289" t="n">
        <v>90</v>
      </c>
    </row>
    <row r="349290">
      <c r="A349290" t="inlineStr">
        <is>
          <t>www.smarterparenting.com</t>
        </is>
      </c>
      <c r="B349290" t="n">
        <v>90</v>
      </c>
    </row>
    <row r="349291">
      <c r="A349291" t="inlineStr">
        <is>
          <t>acusticker.co.uk</t>
        </is>
      </c>
      <c r="B349291" t="n">
        <v>90</v>
      </c>
    </row>
    <row r="349292">
      <c r="A349292" t="inlineStr">
        <is>
          <t>brinly.com</t>
        </is>
      </c>
      <c r="B349292" t="n">
        <v>90</v>
      </c>
    </row>
    <row r="349293">
      <c r="A349293" t="inlineStr">
        <is>
          <t>www.shelleyauffret.com</t>
        </is>
      </c>
      <c r="B349293" t="n">
        <v>90</v>
      </c>
    </row>
    <row r="349294">
      <c r="A349294" t="inlineStr">
        <is>
          <t>ahsam.imgix.net</t>
        </is>
      </c>
      <c r="B349294" t="n">
        <v>90</v>
      </c>
    </row>
    <row r="349295">
      <c r="A349295" t="inlineStr">
        <is>
          <t>www.yourinterlude.com</t>
        </is>
      </c>
      <c r="B349295" t="n">
        <v>90</v>
      </c>
    </row>
    <row r="349296">
      <c r="A349296" t="inlineStr">
        <is>
          <t>blog.bookmygarage.com</t>
        </is>
      </c>
      <c r="B349296" t="n">
        <v>90</v>
      </c>
    </row>
    <row r="349297">
      <c r="A349297" t="inlineStr">
        <is>
          <t>www.powerpointnorthernltd.com</t>
        </is>
      </c>
      <c r="B349297" t="n">
        <v>90</v>
      </c>
    </row>
    <row r="349298">
      <c r="A349298" t="inlineStr">
        <is>
          <t>aparticulareventrental.com</t>
        </is>
      </c>
      <c r="B349298" t="n">
        <v>90</v>
      </c>
    </row>
    <row r="349299">
      <c r="A349299" t="inlineStr">
        <is>
          <t>www.auntbucky.com</t>
        </is>
      </c>
      <c r="B349299" t="n">
        <v>90</v>
      </c>
    </row>
    <row r="349300">
      <c r="A349300" t="inlineStr">
        <is>
          <t>rctruckstop.com</t>
        </is>
      </c>
      <c r="B349300" t="n">
        <v>90</v>
      </c>
    </row>
    <row r="349301">
      <c r="A349301" t="inlineStr">
        <is>
          <t>marasilmalta.com</t>
        </is>
      </c>
      <c r="B349301" t="n">
        <v>90</v>
      </c>
    </row>
    <row r="349302">
      <c r="A349302" t="inlineStr">
        <is>
          <t>www.marketswest.com</t>
        </is>
      </c>
      <c r="B349302" t="n">
        <v>90</v>
      </c>
    </row>
    <row r="349303">
      <c r="A349303" t="inlineStr">
        <is>
          <t>visitnuneatonandbedworth.co.uk</t>
        </is>
      </c>
      <c r="B349303" t="n">
        <v>90</v>
      </c>
    </row>
    <row r="349304">
      <c r="A349304" t="inlineStr">
        <is>
          <t>indianaffiliateprograms.com</t>
        </is>
      </c>
      <c r="B349304" t="n">
        <v>90</v>
      </c>
    </row>
    <row r="349305">
      <c r="A349305" t="inlineStr">
        <is>
          <t>datasciencepr.com</t>
        </is>
      </c>
      <c r="B349305" t="n">
        <v>90</v>
      </c>
    </row>
    <row r="349306">
      <c r="A349306" t="inlineStr">
        <is>
          <t>s15543.pcdn.co</t>
        </is>
      </c>
      <c r="B349306" t="n">
        <v>90</v>
      </c>
    </row>
    <row r="349307">
      <c r="A349307" t="inlineStr">
        <is>
          <t>www.baberankings.com</t>
        </is>
      </c>
      <c r="B349307" t="n">
        <v>90</v>
      </c>
    </row>
    <row r="349308">
      <c r="A349308" t="inlineStr">
        <is>
          <t>www.admin.www.thejewelhut.co.uk</t>
        </is>
      </c>
      <c r="B349308" t="n">
        <v>90</v>
      </c>
    </row>
    <row r="349309">
      <c r="A349309" t="inlineStr">
        <is>
          <t>upperdeckchatter.files.wordpress.com</t>
        </is>
      </c>
      <c r="B349309" t="n">
        <v>90</v>
      </c>
    </row>
    <row r="349310">
      <c r="A349310" t="inlineStr">
        <is>
          <t>www.parties-to-go.com</t>
        </is>
      </c>
      <c r="B349310" t="n">
        <v>90</v>
      </c>
    </row>
    <row r="349311">
      <c r="A349311" t="inlineStr">
        <is>
          <t>www.landsend.com</t>
        </is>
      </c>
      <c r="B349311" t="n">
        <v>90</v>
      </c>
    </row>
    <row r="349312">
      <c r="A349312" t="inlineStr">
        <is>
          <t>www.cultjones.com</t>
        </is>
      </c>
      <c r="B349312" t="n">
        <v>90</v>
      </c>
    </row>
    <row r="349313">
      <c r="A349313" t="inlineStr">
        <is>
          <t>enviousfashions.files.wordpress.com</t>
        </is>
      </c>
      <c r="B349313" t="n">
        <v>90</v>
      </c>
    </row>
    <row r="349314">
      <c r="A349314" t="inlineStr">
        <is>
          <t>londonbespokeinteriors.com</t>
        </is>
      </c>
      <c r="B349314" t="n">
        <v>90</v>
      </c>
    </row>
    <row r="349315">
      <c r="A349315" t="inlineStr">
        <is>
          <t>rotwu.files.wordpress.com</t>
        </is>
      </c>
      <c r="B349315" t="n">
        <v>90</v>
      </c>
    </row>
    <row r="349316">
      <c r="A349316" t="inlineStr">
        <is>
          <t>truthfal.com</t>
        </is>
      </c>
      <c r="B349316" t="n">
        <v>90</v>
      </c>
    </row>
    <row r="349317">
      <c r="A349317" t="inlineStr">
        <is>
          <t>www.whitespotcleaning.com.au</t>
        </is>
      </c>
      <c r="B349317" t="n">
        <v>90</v>
      </c>
    </row>
    <row r="349318">
      <c r="A349318" t="inlineStr">
        <is>
          <t>speakingeagle.com</t>
        </is>
      </c>
      <c r="B349318" t="n">
        <v>90</v>
      </c>
    </row>
    <row r="349319">
      <c r="A349319" t="inlineStr">
        <is>
          <t>www.fav.net.in</t>
        </is>
      </c>
      <c r="B349319" t="n">
        <v>90</v>
      </c>
    </row>
    <row r="349320">
      <c r="A349320" t="inlineStr">
        <is>
          <t>frescodata-18338.kxcdn.com</t>
        </is>
      </c>
      <c r="B349320" t="n">
        <v>90</v>
      </c>
    </row>
    <row r="349321">
      <c r="A349321" t="inlineStr">
        <is>
          <t>ohiohandcraftedaccents.com</t>
        </is>
      </c>
      <c r="B349321" t="n">
        <v>90</v>
      </c>
    </row>
    <row r="349322">
      <c r="A349322" t="inlineStr">
        <is>
          <t>www.rainerlife.com</t>
        </is>
      </c>
      <c r="B349322" t="n">
        <v>90</v>
      </c>
    </row>
    <row r="349323">
      <c r="A349323" t="inlineStr">
        <is>
          <t>flyguycharters.files.wordpress.com</t>
        </is>
      </c>
      <c r="B349323" t="n">
        <v>90</v>
      </c>
    </row>
    <row r="349324">
      <c r="A349324" t="inlineStr">
        <is>
          <t>www.spunkystitches.com</t>
        </is>
      </c>
      <c r="B349324" t="n">
        <v>90</v>
      </c>
    </row>
    <row r="349325">
      <c r="A349325" t="inlineStr">
        <is>
          <t>glodimg.chinabrands.com</t>
        </is>
      </c>
      <c r="B349325" t="n">
        <v>90</v>
      </c>
    </row>
    <row r="349326">
      <c r="A349326" t="inlineStr">
        <is>
          <t>www.markrobertswholesale.com</t>
        </is>
      </c>
      <c r="B349326" t="n">
        <v>90</v>
      </c>
    </row>
    <row r="349327">
      <c r="A349327" t="inlineStr">
        <is>
          <t>www.paradiseproperties.bb</t>
        </is>
      </c>
      <c r="B349327" t="n">
        <v>90</v>
      </c>
    </row>
    <row r="349328">
      <c r="A349328" t="inlineStr">
        <is>
          <t>fruitionfitness.com</t>
        </is>
      </c>
      <c r="B349328" t="n">
        <v>90</v>
      </c>
    </row>
    <row r="349329">
      <c r="A349329" t="inlineStr">
        <is>
          <t>www.proudandfab.com</t>
        </is>
      </c>
      <c r="B349329" t="n">
        <v>90</v>
      </c>
    </row>
    <row r="349330">
      <c r="A349330" t="inlineStr">
        <is>
          <t>td365.files.wordpress.com</t>
        </is>
      </c>
      <c r="B349330" t="n">
        <v>90</v>
      </c>
    </row>
    <row r="349331">
      <c r="A349331" t="inlineStr">
        <is>
          <t>gamesunlocks.com</t>
        </is>
      </c>
      <c r="B349331" t="n">
        <v>90</v>
      </c>
    </row>
    <row r="349332">
      <c r="A349332" t="inlineStr">
        <is>
          <t>globogrills.com</t>
        </is>
      </c>
      <c r="B349332" t="n">
        <v>90</v>
      </c>
    </row>
    <row r="349333">
      <c r="A349333" t="inlineStr">
        <is>
          <t>content.sexyubes.com</t>
        </is>
      </c>
      <c r="B349333" t="n">
        <v>90</v>
      </c>
    </row>
    <row r="349334">
      <c r="A349334" t="inlineStr">
        <is>
          <t>internationalpeoplesforum.files.wordpress.com</t>
        </is>
      </c>
      <c r="B349334" t="n">
        <v>90</v>
      </c>
    </row>
    <row r="349335">
      <c r="A349335" t="inlineStr">
        <is>
          <t>volunteerfirefighters.org.au</t>
        </is>
      </c>
      <c r="B349335" t="n">
        <v>90</v>
      </c>
    </row>
    <row r="349336">
      <c r="A349336" t="inlineStr">
        <is>
          <t>www.jh-jh.com</t>
        </is>
      </c>
      <c r="B349336" t="n">
        <v>90</v>
      </c>
    </row>
    <row r="349337">
      <c r="A349337" t="inlineStr">
        <is>
          <t>winfixing.com</t>
        </is>
      </c>
      <c r="B349337" t="n">
        <v>90</v>
      </c>
    </row>
    <row r="349338">
      <c r="A349338" t="inlineStr">
        <is>
          <t>www.uscirf.gov</t>
        </is>
      </c>
      <c r="B349338" t="n">
        <v>90</v>
      </c>
    </row>
    <row r="349339">
      <c r="A349339" t="inlineStr">
        <is>
          <t>www.carminegallo.com</t>
        </is>
      </c>
      <c r="B349339" t="n">
        <v>90</v>
      </c>
    </row>
    <row r="349340">
      <c r="A349340" t="inlineStr">
        <is>
          <t>thissfest.org</t>
        </is>
      </c>
      <c r="B349340" t="n">
        <v>90</v>
      </c>
    </row>
    <row r="349341">
      <c r="A349341" t="inlineStr">
        <is>
          <t>www.bonavistapools.com</t>
        </is>
      </c>
      <c r="B349341" t="n">
        <v>90</v>
      </c>
    </row>
    <row r="349342">
      <c r="A349342" t="inlineStr">
        <is>
          <t>budjettrailerhire.com.au</t>
        </is>
      </c>
      <c r="B349342" t="n">
        <v>90</v>
      </c>
    </row>
    <row r="349343">
      <c r="A349343" t="inlineStr">
        <is>
          <t>bridesmaidsconfessiondotcom.files.wordpress.com</t>
        </is>
      </c>
      <c r="B349343" t="n">
        <v>90</v>
      </c>
    </row>
    <row r="349344">
      <c r="A349344" t="inlineStr">
        <is>
          <t>www.bestlistproduct.com</t>
        </is>
      </c>
      <c r="B349344" t="n">
        <v>90</v>
      </c>
    </row>
    <row r="349345">
      <c r="A349345" t="inlineStr">
        <is>
          <t>goldrino-power.com</t>
        </is>
      </c>
      <c r="B349345" t="n">
        <v>90</v>
      </c>
    </row>
    <row r="349346">
      <c r="A349346" t="inlineStr">
        <is>
          <t>pcgamespoint.com</t>
        </is>
      </c>
      <c r="B349346" t="n">
        <v>90</v>
      </c>
    </row>
    <row r="349347">
      <c r="A349347" t="inlineStr">
        <is>
          <t>www.tsclabelprinters.co.nz</t>
        </is>
      </c>
      <c r="B349347" t="n">
        <v>90</v>
      </c>
    </row>
    <row r="349348">
      <c r="A349348" t="inlineStr">
        <is>
          <t>www.sinpets.com</t>
        </is>
      </c>
      <c r="B349348" t="n">
        <v>90</v>
      </c>
    </row>
    <row r="349349">
      <c r="A349349" t="inlineStr">
        <is>
          <t>swatchfest.com</t>
        </is>
      </c>
      <c r="B349349" t="n">
        <v>90</v>
      </c>
    </row>
    <row r="349350">
      <c r="A349350" t="inlineStr">
        <is>
          <t>www.draperycurtainrods.com</t>
        </is>
      </c>
      <c r="B349350" t="n">
        <v>90</v>
      </c>
    </row>
    <row r="349351">
      <c r="A349351" t="inlineStr">
        <is>
          <t>www.advancedmistingsystems.com</t>
        </is>
      </c>
      <c r="B349351" t="n">
        <v>90</v>
      </c>
    </row>
    <row r="349352">
      <c r="A349352" t="inlineStr">
        <is>
          <t>www.bannerdaycamp.com</t>
        </is>
      </c>
      <c r="B349352" t="n">
        <v>90</v>
      </c>
    </row>
    <row r="349353">
      <c r="A349353" t="inlineStr">
        <is>
          <t>www.spacepanda.in</t>
        </is>
      </c>
      <c r="B349353" t="n">
        <v>90</v>
      </c>
    </row>
    <row r="349354">
      <c r="A349354" t="inlineStr">
        <is>
          <t>s17296.pcdn.co</t>
        </is>
      </c>
      <c r="B349354" t="n">
        <v>90</v>
      </c>
    </row>
    <row r="349355">
      <c r="A349355" t="inlineStr">
        <is>
          <t>mysoftwarekeys.com</t>
        </is>
      </c>
      <c r="B349355" t="n">
        <v>90</v>
      </c>
    </row>
    <row r="349356">
      <c r="A349356" t="inlineStr">
        <is>
          <t>www.lambtonfamilydental.com</t>
        </is>
      </c>
      <c r="B349356" t="n">
        <v>90</v>
      </c>
    </row>
    <row r="349357">
      <c r="A349357" t="inlineStr">
        <is>
          <t>thebeautyminimalist.com</t>
        </is>
      </c>
      <c r="B349357" t="n">
        <v>90</v>
      </c>
    </row>
    <row r="349358">
      <c r="A349358" t="inlineStr">
        <is>
          <t>www.rosssport.com</t>
        </is>
      </c>
      <c r="B349358" t="n">
        <v>90</v>
      </c>
    </row>
    <row r="349359">
      <c r="A349359" t="inlineStr">
        <is>
          <t>www.neautomuseum.org</t>
        </is>
      </c>
      <c r="B349359" t="n">
        <v>90</v>
      </c>
    </row>
    <row r="349360">
      <c r="A349360" t="inlineStr">
        <is>
          <t>the96illusion.com</t>
        </is>
      </c>
      <c r="B349360" t="n">
        <v>90</v>
      </c>
    </row>
    <row r="349361">
      <c r="A349361" t="inlineStr">
        <is>
          <t>thewomanpost.com</t>
        </is>
      </c>
      <c r="B349361" t="n">
        <v>90</v>
      </c>
    </row>
    <row r="349362">
      <c r="A349362" t="inlineStr">
        <is>
          <t>makingmusicfun.net</t>
        </is>
      </c>
      <c r="B349362" t="n">
        <v>90</v>
      </c>
    </row>
    <row r="349363">
      <c r="A349363" t="inlineStr">
        <is>
          <t>tash.org</t>
        </is>
      </c>
      <c r="B349363" t="n">
        <v>90</v>
      </c>
    </row>
    <row r="349364">
      <c r="A349364" t="inlineStr">
        <is>
          <t>myrtlevilleswimmers.files.wordpress.com</t>
        </is>
      </c>
      <c r="B349364" t="n">
        <v>90</v>
      </c>
    </row>
    <row r="349365">
      <c r="A349365" t="inlineStr">
        <is>
          <t>www.augustineamp.com</t>
        </is>
      </c>
      <c r="B349365" t="n">
        <v>90</v>
      </c>
    </row>
    <row r="349366">
      <c r="A349366" t="inlineStr">
        <is>
          <t>techtography.com</t>
        </is>
      </c>
      <c r="B349366" t="n">
        <v>90</v>
      </c>
    </row>
    <row r="349367">
      <c r="A349367" t="inlineStr">
        <is>
          <t>www.lakecountrylog.com</t>
        </is>
      </c>
      <c r="B349367" t="n">
        <v>90</v>
      </c>
    </row>
    <row r="349368">
      <c r="A349368" t="inlineStr">
        <is>
          <t>www.berthelotti.com</t>
        </is>
      </c>
      <c r="B349368" t="n">
        <v>90</v>
      </c>
    </row>
    <row r="349369">
      <c r="A349369" t="inlineStr">
        <is>
          <t>plymouthonlinedirectory.com</t>
        </is>
      </c>
      <c r="B349369" t="n">
        <v>90</v>
      </c>
    </row>
    <row r="349370">
      <c r="A349370" t="inlineStr">
        <is>
          <t>nettts.com</t>
        </is>
      </c>
      <c r="B349370" t="n">
        <v>90</v>
      </c>
    </row>
    <row r="349371">
      <c r="A349371" t="inlineStr">
        <is>
          <t>gardowconsulting.com</t>
        </is>
      </c>
      <c r="B349371" t="n">
        <v>90</v>
      </c>
    </row>
    <row r="349372">
      <c r="A349372" t="inlineStr">
        <is>
          <t>www.dupageblog.com</t>
        </is>
      </c>
      <c r="B349372" t="n">
        <v>90</v>
      </c>
    </row>
    <row r="349373">
      <c r="A349373" t="inlineStr">
        <is>
          <t>gospelspam.com</t>
        </is>
      </c>
      <c r="B349373" t="n">
        <v>90</v>
      </c>
    </row>
    <row r="349374">
      <c r="A349374" t="inlineStr">
        <is>
          <t>4seasonsservices.net</t>
        </is>
      </c>
      <c r="B349374" t="n">
        <v>90</v>
      </c>
    </row>
    <row r="349375">
      <c r="A349375" t="inlineStr">
        <is>
          <t>whitakergroup.net</t>
        </is>
      </c>
      <c r="B349375" t="n">
        <v>90</v>
      </c>
    </row>
    <row r="349376">
      <c r="A349376" t="inlineStr">
        <is>
          <t>craftingalovelylife.com</t>
        </is>
      </c>
      <c r="B349376" t="n">
        <v>90</v>
      </c>
    </row>
    <row r="349377">
      <c r="A349377" t="inlineStr">
        <is>
          <t>www.wilgusassociates.com</t>
        </is>
      </c>
      <c r="B349377" t="n">
        <v>90</v>
      </c>
    </row>
    <row r="349378">
      <c r="A349378" t="inlineStr">
        <is>
          <t>elizabethjwalker.files.wordpress.com</t>
        </is>
      </c>
      <c r="B349378" t="n">
        <v>90</v>
      </c>
    </row>
    <row r="349379">
      <c r="A349379" t="inlineStr">
        <is>
          <t>www.hxd-dz.com</t>
        </is>
      </c>
      <c r="B349379" t="n">
        <v>90</v>
      </c>
    </row>
    <row r="349380">
      <c r="A349380" t="inlineStr">
        <is>
          <t>www.santa-clarita.com</t>
        </is>
      </c>
      <c r="B349380" t="n">
        <v>90</v>
      </c>
    </row>
    <row r="349381">
      <c r="A349381" t="inlineStr">
        <is>
          <t>www.searchwarrant.ca</t>
        </is>
      </c>
      <c r="B349381" t="n">
        <v>90</v>
      </c>
    </row>
    <row r="349382">
      <c r="A349382" t="inlineStr">
        <is>
          <t>bookshareblog.wpengine.com</t>
        </is>
      </c>
      <c r="B349382" t="n">
        <v>90</v>
      </c>
    </row>
    <row r="349383">
      <c r="A349383" t="inlineStr">
        <is>
          <t>plumbingauthority.ca</t>
        </is>
      </c>
      <c r="B349383" t="n">
        <v>90</v>
      </c>
    </row>
    <row r="349384">
      <c r="A349384" t="inlineStr">
        <is>
          <t>www.packagingdirect.ie</t>
        </is>
      </c>
      <c r="B349384" t="n">
        <v>90</v>
      </c>
    </row>
    <row r="349385">
      <c r="A349385" t="inlineStr">
        <is>
          <t>www.mindrollinginternational.org</t>
        </is>
      </c>
      <c r="B349385" t="n">
        <v>90</v>
      </c>
    </row>
    <row r="349386">
      <c r="A349386" t="inlineStr">
        <is>
          <t>www.express3dparts.co.za</t>
        </is>
      </c>
      <c r="B349386" t="n">
        <v>90</v>
      </c>
    </row>
    <row r="349387">
      <c r="A349387" t="inlineStr">
        <is>
          <t>www.premierrealtyde.com</t>
        </is>
      </c>
      <c r="B349387" t="n">
        <v>90</v>
      </c>
    </row>
    <row r="349388">
      <c r="A349388" t="inlineStr">
        <is>
          <t>sashacarrion.com</t>
        </is>
      </c>
      <c r="B349388" t="n">
        <v>90</v>
      </c>
    </row>
    <row r="349389">
      <c r="A349389" t="inlineStr">
        <is>
          <t>bourbonandoak.files.wordpress.com</t>
        </is>
      </c>
      <c r="B349389" t="n">
        <v>90</v>
      </c>
    </row>
    <row r="349390">
      <c r="A349390" t="inlineStr">
        <is>
          <t>biblepathwayadventures.com</t>
        </is>
      </c>
      <c r="B349390" t="n">
        <v>90</v>
      </c>
    </row>
    <row r="349391">
      <c r="A349391" t="inlineStr">
        <is>
          <t>www.lalamira.com</t>
        </is>
      </c>
      <c r="B349391" t="n">
        <v>90</v>
      </c>
    </row>
    <row r="349392">
      <c r="A349392" t="inlineStr">
        <is>
          <t>www.toyogroup.com.au</t>
        </is>
      </c>
      <c r="B349392" t="n">
        <v>90</v>
      </c>
    </row>
    <row r="349393">
      <c r="A349393" t="inlineStr">
        <is>
          <t>budwells.com</t>
        </is>
      </c>
      <c r="B349393" t="n">
        <v>90</v>
      </c>
    </row>
    <row r="349394">
      <c r="A349394" t="inlineStr">
        <is>
          <t>www.movingbusiness.net</t>
        </is>
      </c>
      <c r="B349394" t="n">
        <v>90</v>
      </c>
    </row>
    <row r="349395">
      <c r="A349395" t="inlineStr">
        <is>
          <t>greatcreates.com.au</t>
        </is>
      </c>
      <c r="B349395" t="n">
        <v>90</v>
      </c>
    </row>
    <row r="349396">
      <c r="A349396" t="inlineStr">
        <is>
          <t>www.bosrural.com.au</t>
        </is>
      </c>
      <c r="B349396" t="n">
        <v>90</v>
      </c>
    </row>
    <row r="349397">
      <c r="A349397" t="inlineStr">
        <is>
          <t>aussie-star-resources.s3.ap-southeast-2.amazonaws.com</t>
        </is>
      </c>
      <c r="B349397" t="n">
        <v>90</v>
      </c>
    </row>
    <row r="349398">
      <c r="A349398" t="inlineStr">
        <is>
          <t>content.mdpcomics.com</t>
        </is>
      </c>
      <c r="B349398" t="n">
        <v>90</v>
      </c>
    </row>
    <row r="349399">
      <c r="A349399" t="inlineStr">
        <is>
          <t>www.venturenashville.com</t>
        </is>
      </c>
      <c r="B349399" t="n">
        <v>90</v>
      </c>
    </row>
    <row r="349400">
      <c r="A349400" t="inlineStr">
        <is>
          <t>www.rosecalendars.co.uk</t>
        </is>
      </c>
      <c r="B349400" t="n">
        <v>90</v>
      </c>
    </row>
    <row r="349401">
      <c r="A349401" t="inlineStr">
        <is>
          <t>www.v8tvshow.com</t>
        </is>
      </c>
      <c r="B349401" t="n">
        <v>90</v>
      </c>
    </row>
    <row r="349402">
      <c r="A349402" t="inlineStr">
        <is>
          <t>anndavisrowe.files.wordpress.com</t>
        </is>
      </c>
      <c r="B349402" t="n">
        <v>90</v>
      </c>
    </row>
    <row r="349403">
      <c r="A349403" t="inlineStr">
        <is>
          <t>tutorials.datasciencedojo.com</t>
        </is>
      </c>
      <c r="B349403" t="n">
        <v>90</v>
      </c>
    </row>
    <row r="349404">
      <c r="A349404" t="inlineStr">
        <is>
          <t>www.qart.com</t>
        </is>
      </c>
      <c r="B349404" t="n">
        <v>90</v>
      </c>
    </row>
    <row r="349405">
      <c r="A349405" t="inlineStr">
        <is>
          <t>www.flashheadlines.com</t>
        </is>
      </c>
      <c r="B349405" t="n">
        <v>90</v>
      </c>
    </row>
    <row r="349406">
      <c r="A349406" t="inlineStr">
        <is>
          <t>www.wzhcontainerhouse.com</t>
        </is>
      </c>
      <c r="B349406" t="n">
        <v>90</v>
      </c>
    </row>
    <row r="349407">
      <c r="A349407" t="inlineStr">
        <is>
          <t>lifefitnesstricks.com</t>
        </is>
      </c>
      <c r="B349407" t="n">
        <v>90</v>
      </c>
    </row>
    <row r="349408">
      <c r="A349408" t="inlineStr">
        <is>
          <t>quiltaddictsanonymous.com</t>
        </is>
      </c>
      <c r="B349408" t="n">
        <v>90</v>
      </c>
    </row>
    <row r="349409">
      <c r="A349409" t="inlineStr">
        <is>
          <t>www.your-cuckoo-clock.com</t>
        </is>
      </c>
      <c r="B349409" t="n">
        <v>90</v>
      </c>
    </row>
    <row r="349410">
      <c r="A349410" t="inlineStr">
        <is>
          <t>www.neupauerindustries.com</t>
        </is>
      </c>
      <c r="B349410" t="n">
        <v>90</v>
      </c>
    </row>
    <row r="349411">
      <c r="A349411" t="inlineStr">
        <is>
          <t>www.appshark.com</t>
        </is>
      </c>
      <c r="B349411" t="n">
        <v>90</v>
      </c>
    </row>
    <row r="349412">
      <c r="A349412" t="inlineStr">
        <is>
          <t>rrcb.org</t>
        </is>
      </c>
      <c r="B349412" t="n">
        <v>90</v>
      </c>
    </row>
    <row r="349413">
      <c r="A349413" t="inlineStr">
        <is>
          <t>www.whitehallrow.ca</t>
        </is>
      </c>
      <c r="B349413" t="n">
        <v>90</v>
      </c>
    </row>
    <row r="349414">
      <c r="A349414" t="inlineStr">
        <is>
          <t>scity.in</t>
        </is>
      </c>
      <c r="B349414" t="n">
        <v>90</v>
      </c>
    </row>
    <row r="349415">
      <c r="A349415" t="inlineStr">
        <is>
          <t>ohenryhotel.com</t>
        </is>
      </c>
      <c r="B349415" t="n">
        <v>90</v>
      </c>
    </row>
    <row r="349416">
      <c r="A349416" t="inlineStr">
        <is>
          <t>www.rebuiltenginessale.com</t>
        </is>
      </c>
      <c r="B349416" t="n">
        <v>90</v>
      </c>
    </row>
    <row r="349417">
      <c r="A349417" t="inlineStr">
        <is>
          <t>www.projectpractical.com</t>
        </is>
      </c>
      <c r="B349417" t="n">
        <v>90</v>
      </c>
    </row>
    <row r="349418">
      <c r="A349418" t="inlineStr">
        <is>
          <t>www.thewatercoolercompany.com</t>
        </is>
      </c>
      <c r="B349418" t="n">
        <v>90</v>
      </c>
    </row>
    <row r="349419">
      <c r="A349419" t="inlineStr">
        <is>
          <t>static.starlightlanterns.co.uk</t>
        </is>
      </c>
      <c r="B349419" t="n">
        <v>90</v>
      </c>
    </row>
    <row r="349420">
      <c r="A349420" t="inlineStr">
        <is>
          <t>www.smt-messzeuge.de</t>
        </is>
      </c>
      <c r="B349420" t="n">
        <v>90</v>
      </c>
    </row>
    <row r="349421">
      <c r="A349421" t="inlineStr">
        <is>
          <t>www.info-groupe.com</t>
        </is>
      </c>
      <c r="B349421" t="n">
        <v>90</v>
      </c>
    </row>
    <row r="349422">
      <c r="A349422" t="inlineStr">
        <is>
          <t>darasims.net</t>
        </is>
      </c>
      <c r="B349422" t="n">
        <v>90</v>
      </c>
    </row>
    <row r="349423">
      <c r="A349423" t="inlineStr">
        <is>
          <t>clekinc.com</t>
        </is>
      </c>
      <c r="B349423" t="n">
        <v>90</v>
      </c>
    </row>
    <row r="349424">
      <c r="A349424" t="inlineStr">
        <is>
          <t>www.writetimemarketing.com.au</t>
        </is>
      </c>
      <c r="B349424" t="n">
        <v>90</v>
      </c>
    </row>
    <row r="349425">
      <c r="A349425" t="inlineStr">
        <is>
          <t>floorsadvisor.com</t>
        </is>
      </c>
      <c r="B349425" t="n">
        <v>90</v>
      </c>
    </row>
    <row r="349426">
      <c r="A349426" t="inlineStr">
        <is>
          <t>www.gardens2you.co.uk</t>
        </is>
      </c>
      <c r="B349426" t="n">
        <v>90</v>
      </c>
    </row>
    <row r="349427">
      <c r="A349427" t="inlineStr">
        <is>
          <t>a2.hk.sofastcdn.com</t>
        </is>
      </c>
      <c r="B349427" t="n">
        <v>90</v>
      </c>
    </row>
    <row r="349428">
      <c r="A349428" t="inlineStr">
        <is>
          <t>t2.topxxxmovies.com</t>
        </is>
      </c>
      <c r="B349428" t="n">
        <v>90</v>
      </c>
    </row>
    <row r="349429">
      <c r="A349429" t="inlineStr">
        <is>
          <t>cordlessphoneworld.2dimg.com</t>
        </is>
      </c>
      <c r="B349429" t="n">
        <v>90</v>
      </c>
    </row>
    <row r="349430">
      <c r="A349430" t="inlineStr">
        <is>
          <t>www.sunrisetheatre.com</t>
        </is>
      </c>
      <c r="B349430" t="n">
        <v>90</v>
      </c>
    </row>
    <row r="349431">
      <c r="A349431" t="inlineStr">
        <is>
          <t>www.limestonebkrealty.com</t>
        </is>
      </c>
      <c r="B349431" t="n">
        <v>90</v>
      </c>
    </row>
    <row r="349432">
      <c r="A349432" t="inlineStr">
        <is>
          <t>tampaelectricblog.com</t>
        </is>
      </c>
      <c r="B349432" t="n">
        <v>90</v>
      </c>
    </row>
    <row r="349433">
      <c r="A349433" t="inlineStr">
        <is>
          <t>www.a2kstore.com</t>
        </is>
      </c>
      <c r="B349433" t="n">
        <v>90</v>
      </c>
    </row>
    <row r="349434">
      <c r="A349434" t="inlineStr">
        <is>
          <t>theoldfellowgoesrunning.files.wordpress.com</t>
        </is>
      </c>
      <c r="B349434" t="n">
        <v>90</v>
      </c>
    </row>
    <row r="349435">
      <c r="A349435" t="inlineStr">
        <is>
          <t>www.pct.edu</t>
        </is>
      </c>
      <c r="B349435" t="n">
        <v>90</v>
      </c>
    </row>
    <row r="349436">
      <c r="A349436" t="inlineStr">
        <is>
          <t>www.new-synapse.com</t>
        </is>
      </c>
      <c r="B349436" t="n">
        <v>90</v>
      </c>
    </row>
    <row r="349437">
      <c r="A349437" t="inlineStr">
        <is>
          <t>www.med-engineering.co.uk</t>
        </is>
      </c>
      <c r="B349437" t="n">
        <v>90</v>
      </c>
    </row>
    <row r="349438">
      <c r="A349438" t="inlineStr">
        <is>
          <t>carlsonschool.umn.edu</t>
        </is>
      </c>
      <c r="B349438" t="n">
        <v>90</v>
      </c>
    </row>
    <row r="349439">
      <c r="A349439" t="inlineStr">
        <is>
          <t>thewanderfulsoul.com</t>
        </is>
      </c>
      <c r="B349439" t="n">
        <v>90</v>
      </c>
    </row>
    <row r="349440">
      <c r="A349440" t="inlineStr">
        <is>
          <t>sites.cde.state.co.us</t>
        </is>
      </c>
      <c r="B349440" t="n">
        <v>90</v>
      </c>
    </row>
    <row r="349441">
      <c r="A349441" t="inlineStr">
        <is>
          <t>onlynakedmoms.net</t>
        </is>
      </c>
      <c r="B349441" t="n">
        <v>90</v>
      </c>
    </row>
    <row r="349442">
      <c r="A349442" t="inlineStr">
        <is>
          <t>m.proudarmymoms.org</t>
        </is>
      </c>
      <c r="B349442" t="n">
        <v>90</v>
      </c>
    </row>
    <row r="349443">
      <c r="A349443" t="inlineStr">
        <is>
          <t>www.minimusiccritic.com</t>
        </is>
      </c>
      <c r="B349443" t="n">
        <v>90</v>
      </c>
    </row>
    <row r="349444">
      <c r="A349444" t="inlineStr">
        <is>
          <t>www.sonidaseniorliving.com</t>
        </is>
      </c>
      <c r="B349444" t="n">
        <v>90</v>
      </c>
    </row>
    <row r="349445">
      <c r="A349445" t="inlineStr">
        <is>
          <t>www.countryplans.com</t>
        </is>
      </c>
      <c r="B349445" t="n">
        <v>90</v>
      </c>
    </row>
    <row r="349446">
      <c r="A349446" t="inlineStr">
        <is>
          <t>www.bymiabags.com</t>
        </is>
      </c>
      <c r="B349446" t="n">
        <v>90</v>
      </c>
    </row>
    <row r="349447">
      <c r="A349447" t="inlineStr">
        <is>
          <t>www.hays.de</t>
        </is>
      </c>
      <c r="B349447" t="n">
        <v>90</v>
      </c>
    </row>
    <row r="349448">
      <c r="A349448" t="inlineStr">
        <is>
          <t>onepunchman.store</t>
        </is>
      </c>
      <c r="B349448" t="n">
        <v>90</v>
      </c>
    </row>
    <row r="349449">
      <c r="A349449" t="inlineStr">
        <is>
          <t>blog.jewelstruck.com</t>
        </is>
      </c>
      <c r="B349449" t="n">
        <v>90</v>
      </c>
    </row>
    <row r="349450">
      <c r="A349450" t="inlineStr">
        <is>
          <t>thereluctantcowgirl.com</t>
        </is>
      </c>
      <c r="B349450" t="n">
        <v>90</v>
      </c>
    </row>
    <row r="349451">
      <c r="A349451" t="inlineStr">
        <is>
          <t>dunfermlinehistsoc.org.uk</t>
        </is>
      </c>
      <c r="B349451" t="n">
        <v>90</v>
      </c>
    </row>
    <row r="349452">
      <c r="A349452" t="inlineStr">
        <is>
          <t>www.lenawee.mi.us</t>
        </is>
      </c>
      <c r="B349452" t="n">
        <v>90</v>
      </c>
    </row>
    <row r="349453">
      <c r="A349453" t="inlineStr">
        <is>
          <t>www.steelroofingmachine.com</t>
        </is>
      </c>
      <c r="B349453" t="n">
        <v>90</v>
      </c>
    </row>
    <row r="349454">
      <c r="A349454" t="inlineStr">
        <is>
          <t>sellers-sellars-sollars-zellars.net</t>
        </is>
      </c>
      <c r="B349454" t="n">
        <v>90</v>
      </c>
    </row>
    <row r="349455">
      <c r="A349455" t="inlineStr">
        <is>
          <t>wsczoominwestus.azureedge.net</t>
        </is>
      </c>
      <c r="B349455" t="n">
        <v>90</v>
      </c>
    </row>
    <row r="349456">
      <c r="A349456" t="inlineStr">
        <is>
          <t>www.engagedinart.com</t>
        </is>
      </c>
      <c r="B349456" t="n">
        <v>90</v>
      </c>
    </row>
    <row r="349457">
      <c r="A349457" t="inlineStr">
        <is>
          <t>stockdaymedia.com</t>
        </is>
      </c>
      <c r="B349457" t="n">
        <v>90</v>
      </c>
    </row>
    <row r="349458">
      <c r="A349458" t="inlineStr">
        <is>
          <t>sinfullywickedbookreviews.com</t>
        </is>
      </c>
      <c r="B349458" t="n">
        <v>90</v>
      </c>
    </row>
    <row r="349459">
      <c r="A349459" t="inlineStr">
        <is>
          <t>www.fireextinguishershop.com.au</t>
        </is>
      </c>
      <c r="B349459" t="n">
        <v>90</v>
      </c>
    </row>
    <row r="349460">
      <c r="A349460" t="inlineStr">
        <is>
          <t>superstylin.it</t>
        </is>
      </c>
      <c r="B349460" t="n">
        <v>90</v>
      </c>
    </row>
    <row r="349461">
      <c r="A349461" t="inlineStr">
        <is>
          <t>www.buyzombie.com</t>
        </is>
      </c>
      <c r="B349461" t="n">
        <v>90</v>
      </c>
    </row>
    <row r="349462">
      <c r="A349462" t="inlineStr">
        <is>
          <t>lavendersbluefloristry.co.uk</t>
        </is>
      </c>
      <c r="B349462" t="n">
        <v>90</v>
      </c>
    </row>
    <row r="349463">
      <c r="A349463" t="inlineStr">
        <is>
          <t>www.oics.wa.gov.au</t>
        </is>
      </c>
      <c r="B349463" t="n">
        <v>90</v>
      </c>
    </row>
    <row r="349464">
      <c r="A349464" t="inlineStr">
        <is>
          <t>www.mcpsmt.org</t>
        </is>
      </c>
      <c r="B349464" t="n">
        <v>90</v>
      </c>
    </row>
    <row r="349465">
      <c r="A349465" t="inlineStr">
        <is>
          <t>babylovediapercakes.com</t>
        </is>
      </c>
      <c r="B349465" t="n">
        <v>90</v>
      </c>
    </row>
    <row r="349466">
      <c r="A349466" t="inlineStr">
        <is>
          <t>getteengirls.com</t>
        </is>
      </c>
      <c r="B349466" t="n">
        <v>90</v>
      </c>
    </row>
    <row r="349467">
      <c r="A349467" t="inlineStr">
        <is>
          <t>kingarthurplumbing.com</t>
        </is>
      </c>
      <c r="B349467" t="n">
        <v>90</v>
      </c>
    </row>
    <row r="349468">
      <c r="A349468" t="inlineStr">
        <is>
          <t>www.bestekmall.com</t>
        </is>
      </c>
      <c r="B349468" t="n">
        <v>90</v>
      </c>
    </row>
    <row r="349469">
      <c r="A349469" t="inlineStr">
        <is>
          <t>nodecraft.com</t>
        </is>
      </c>
      <c r="B349469" t="n">
        <v>90</v>
      </c>
    </row>
    <row r="349470">
      <c r="A349470" t="inlineStr">
        <is>
          <t>bestonpaddleboats.com</t>
        </is>
      </c>
      <c r="B349470" t="n">
        <v>90</v>
      </c>
    </row>
    <row r="349471">
      <c r="A349471" t="inlineStr">
        <is>
          <t>www.redcardinalmusic.com</t>
        </is>
      </c>
      <c r="B349471" t="n">
        <v>90</v>
      </c>
    </row>
    <row r="349472">
      <c r="A349472" t="inlineStr">
        <is>
          <t>www.jeewangarg.com</t>
        </is>
      </c>
      <c r="B349472" t="n">
        <v>90</v>
      </c>
    </row>
    <row r="349473">
      <c r="A349473" t="inlineStr">
        <is>
          <t>msn.gamereactor.cn</t>
        </is>
      </c>
      <c r="B349473" t="n">
        <v>90</v>
      </c>
    </row>
    <row r="349474">
      <c r="A349474" t="inlineStr">
        <is>
          <t>www.intel.co.jp</t>
        </is>
      </c>
      <c r="B349474" t="n">
        <v>90</v>
      </c>
    </row>
    <row r="349475">
      <c r="A349475" t="inlineStr">
        <is>
          <t>www.czechnymph.com</t>
        </is>
      </c>
      <c r="B349475" t="n">
        <v>90</v>
      </c>
    </row>
    <row r="349476">
      <c r="A349476" t="inlineStr">
        <is>
          <t>www.fmdrc-zambia.com</t>
        </is>
      </c>
      <c r="B349476" t="n">
        <v>90</v>
      </c>
    </row>
    <row r="349477">
      <c r="A349477" t="inlineStr">
        <is>
          <t>www.ballerzmixtape.com</t>
        </is>
      </c>
      <c r="B349477" t="n">
        <v>90</v>
      </c>
    </row>
    <row r="349478">
      <c r="A349478" t="inlineStr">
        <is>
          <t>www.venturedproperties.com</t>
        </is>
      </c>
      <c r="B349478" t="n">
        <v>90</v>
      </c>
    </row>
    <row r="349479">
      <c r="A349479" t="inlineStr">
        <is>
          <t>thecoupblog.files.wordpress.com</t>
        </is>
      </c>
      <c r="B349479" t="n">
        <v>90</v>
      </c>
    </row>
    <row r="349480">
      <c r="A349480" t="inlineStr">
        <is>
          <t>jeansy.com.ua</t>
        </is>
      </c>
      <c r="B349480" t="n">
        <v>90</v>
      </c>
    </row>
    <row r="349481">
      <c r="A349481" t="inlineStr">
        <is>
          <t>moviepornoxxx.info</t>
        </is>
      </c>
      <c r="B349481" t="n">
        <v>90</v>
      </c>
    </row>
    <row r="349482">
      <c r="A349482" t="inlineStr">
        <is>
          <t>www.rachaelburgess.com</t>
        </is>
      </c>
      <c r="B349482" t="n">
        <v>90</v>
      </c>
    </row>
    <row r="349483">
      <c r="A349483" t="inlineStr">
        <is>
          <t>www.digital-scrapbooking-storage.com</t>
        </is>
      </c>
      <c r="B349483" t="n">
        <v>90</v>
      </c>
    </row>
    <row r="349484">
      <c r="A349484" t="inlineStr">
        <is>
          <t>thehappypharmd.com</t>
        </is>
      </c>
      <c r="B349484" t="n">
        <v>90</v>
      </c>
    </row>
    <row r="349485">
      <c r="A349485" t="inlineStr">
        <is>
          <t>www.charlotteinjurylawyersblog.com</t>
        </is>
      </c>
      <c r="B349485" t="n">
        <v>90</v>
      </c>
    </row>
    <row r="349486">
      <c r="A349486" t="inlineStr">
        <is>
          <t>www.scalemodelscenery.co.uk</t>
        </is>
      </c>
      <c r="B349486" t="n">
        <v>90</v>
      </c>
    </row>
    <row r="349487">
      <c r="A349487" t="inlineStr">
        <is>
          <t>sexy-young-babes.info</t>
        </is>
      </c>
      <c r="B349487" t="n">
        <v>90</v>
      </c>
    </row>
    <row r="349488">
      <c r="A349488" t="inlineStr">
        <is>
          <t>www.copernicus.eu</t>
        </is>
      </c>
      <c r="B349488" t="n">
        <v>90</v>
      </c>
    </row>
    <row r="349489">
      <c r="A349489" t="inlineStr">
        <is>
          <t>www.hinducounciluk.org</t>
        </is>
      </c>
      <c r="B349489" t="n">
        <v>90</v>
      </c>
    </row>
    <row r="349490">
      <c r="A349490" t="inlineStr">
        <is>
          <t>cleanroomsuppliesltd.com</t>
        </is>
      </c>
      <c r="B349490" t="n">
        <v>90</v>
      </c>
    </row>
    <row r="349491">
      <c r="A349491" t="inlineStr">
        <is>
          <t>rip-tunes.com</t>
        </is>
      </c>
      <c r="B349491" t="n">
        <v>90</v>
      </c>
    </row>
    <row r="349492">
      <c r="A349492" t="inlineStr">
        <is>
          <t>www.greetingsforchristmas.com</t>
        </is>
      </c>
      <c r="B349492" t="n">
        <v>90</v>
      </c>
    </row>
    <row r="349493">
      <c r="A349493" t="inlineStr">
        <is>
          <t>openstreets.org.za</t>
        </is>
      </c>
      <c r="B349493" t="n">
        <v>90</v>
      </c>
    </row>
    <row r="349494">
      <c r="A349494" t="inlineStr">
        <is>
          <t>emailtheboss.org</t>
        </is>
      </c>
      <c r="B349494" t="n">
        <v>90</v>
      </c>
    </row>
    <row r="349495">
      <c r="A349495" t="inlineStr">
        <is>
          <t>ellsenhoist.com</t>
        </is>
      </c>
      <c r="B349495" t="n">
        <v>90</v>
      </c>
    </row>
    <row r="349496">
      <c r="A349496" t="inlineStr">
        <is>
          <t>www.greenwoodsurfacing.co.uk</t>
        </is>
      </c>
      <c r="B349496" t="n">
        <v>90</v>
      </c>
    </row>
    <row r="349497">
      <c r="A349497" t="inlineStr">
        <is>
          <t>fabulouslyoverdressed.com</t>
        </is>
      </c>
      <c r="B349497" t="n">
        <v>90</v>
      </c>
    </row>
    <row r="349498">
      <c r="A349498" t="inlineStr">
        <is>
          <t>maxieelise.com</t>
        </is>
      </c>
      <c r="B349498" t="n">
        <v>90</v>
      </c>
    </row>
    <row r="349499">
      <c r="A349499" t="inlineStr">
        <is>
          <t>auto4style.com</t>
        </is>
      </c>
      <c r="B349499" t="n">
        <v>90</v>
      </c>
    </row>
    <row r="349500">
      <c r="A349500" t="inlineStr">
        <is>
          <t>holisticlivingtips.com</t>
        </is>
      </c>
      <c r="B349500" t="n">
        <v>90</v>
      </c>
    </row>
    <row r="349501">
      <c r="A349501" t="inlineStr">
        <is>
          <t>dam.cdn.kargo.com</t>
        </is>
      </c>
      <c r="B349501" t="n">
        <v>90</v>
      </c>
    </row>
    <row r="349502">
      <c r="A349502" t="inlineStr">
        <is>
          <t>www.warwickcc.org</t>
        </is>
      </c>
      <c r="B349502" t="n">
        <v>90</v>
      </c>
    </row>
    <row r="349503">
      <c r="A349503" t="inlineStr">
        <is>
          <t>gadgettendency.com</t>
        </is>
      </c>
      <c r="B349503" t="n">
        <v>90</v>
      </c>
    </row>
    <row r="349504">
      <c r="A349504" t="inlineStr">
        <is>
          <t>korean.orange-juicer-machine.com</t>
        </is>
      </c>
      <c r="B349504" t="n">
        <v>90</v>
      </c>
    </row>
    <row r="349505">
      <c r="A349505" t="inlineStr">
        <is>
          <t>mhsspotlight.com</t>
        </is>
      </c>
      <c r="B349505" t="n">
        <v>90</v>
      </c>
    </row>
    <row r="349506">
      <c r="A349506" t="inlineStr">
        <is>
          <t>www.atlantacandlesandincense.com</t>
        </is>
      </c>
      <c r="B349506" t="n">
        <v>90</v>
      </c>
    </row>
    <row r="349507">
      <c r="A349507" t="inlineStr">
        <is>
          <t>generalstore.tittac.com</t>
        </is>
      </c>
      <c r="B349507" t="n">
        <v>90</v>
      </c>
    </row>
    <row r="349508">
      <c r="A349508" t="inlineStr">
        <is>
          <t>www.cfasociety.org</t>
        </is>
      </c>
      <c r="B349508" t="n">
        <v>90</v>
      </c>
    </row>
    <row r="349509">
      <c r="A349509" t="inlineStr">
        <is>
          <t>gopoliceblotter.com</t>
        </is>
      </c>
      <c r="B349509" t="n">
        <v>90</v>
      </c>
    </row>
    <row r="349510">
      <c r="A349510" t="inlineStr">
        <is>
          <t>www.theanchorageinn.com</t>
        </is>
      </c>
      <c r="B349510" t="n">
        <v>90</v>
      </c>
    </row>
    <row r="349511">
      <c r="A349511" t="inlineStr">
        <is>
          <t>www.telsu.fi</t>
        </is>
      </c>
      <c r="B349511" t="n">
        <v>90</v>
      </c>
    </row>
    <row r="349512">
      <c r="A349512" t="inlineStr">
        <is>
          <t>www.radiostyrda-modeller.se</t>
        </is>
      </c>
      <c r="B349512" t="n">
        <v>90</v>
      </c>
    </row>
    <row r="349513">
      <c r="A349513" t="inlineStr">
        <is>
          <t>www.hifikulma.fi</t>
        </is>
      </c>
      <c r="B349513" t="n">
        <v>90</v>
      </c>
    </row>
    <row r="349514">
      <c r="A349514" t="inlineStr">
        <is>
          <t>fitfizzstudio.com</t>
        </is>
      </c>
      <c r="B349514" t="n">
        <v>90</v>
      </c>
    </row>
    <row r="349515">
      <c r="A349515" t="inlineStr">
        <is>
          <t>www.1-tur.ru</t>
        </is>
      </c>
      <c r="B349515" t="n">
        <v>90</v>
      </c>
    </row>
    <row r="349516">
      <c r="A349516" t="inlineStr">
        <is>
          <t>lasvegasnfr.files.wordpress.com</t>
        </is>
      </c>
      <c r="B349516" t="n">
        <v>90</v>
      </c>
    </row>
    <row r="349517">
      <c r="A349517" t="inlineStr">
        <is>
          <t>www.swordsandarmor.com</t>
        </is>
      </c>
      <c r="B349517" t="n">
        <v>90</v>
      </c>
    </row>
    <row r="349518">
      <c r="A349518" t="inlineStr">
        <is>
          <t>www.realestatesalesnyc.com</t>
        </is>
      </c>
      <c r="B349518" t="n">
        <v>90</v>
      </c>
    </row>
    <row r="349519">
      <c r="A349519" t="inlineStr">
        <is>
          <t>french.supermarketcheckoutcounters.com</t>
        </is>
      </c>
      <c r="B349519" t="n">
        <v>90</v>
      </c>
    </row>
    <row r="349520">
      <c r="A349520" t="inlineStr">
        <is>
          <t>hirendoshi.in</t>
        </is>
      </c>
      <c r="B349520" t="n">
        <v>90</v>
      </c>
    </row>
    <row r="349521">
      <c r="A349521" t="inlineStr">
        <is>
          <t>www.sydneyolympicpark.com.au</t>
        </is>
      </c>
      <c r="B349521" t="n">
        <v>90</v>
      </c>
    </row>
    <row r="349522">
      <c r="A349522" t="inlineStr">
        <is>
          <t>www.johnsonsanitation.on.ca</t>
        </is>
      </c>
      <c r="B349522" t="n">
        <v>90</v>
      </c>
    </row>
    <row r="349523">
      <c r="A349523" t="inlineStr">
        <is>
          <t>www.interflora.com.au</t>
        </is>
      </c>
      <c r="B349523" t="n">
        <v>90</v>
      </c>
    </row>
    <row r="349524">
      <c r="A349524" t="inlineStr">
        <is>
          <t>www.eccentrifugalfans.com</t>
        </is>
      </c>
      <c r="B349524" t="n">
        <v>90</v>
      </c>
    </row>
    <row r="349525">
      <c r="A349525" t="inlineStr">
        <is>
          <t>www.scanstore.com</t>
        </is>
      </c>
      <c r="B349525" t="n">
        <v>90</v>
      </c>
    </row>
    <row r="349526">
      <c r="A349526" t="inlineStr">
        <is>
          <t>101271248.buyygy.com</t>
        </is>
      </c>
      <c r="B349526" t="n">
        <v>90</v>
      </c>
    </row>
    <row r="349527">
      <c r="A349527" t="inlineStr">
        <is>
          <t>hollywoodmeasurement.com</t>
        </is>
      </c>
      <c r="B349527" t="n">
        <v>90</v>
      </c>
    </row>
    <row r="349528">
      <c r="A349528" t="inlineStr">
        <is>
          <t>www.kff.co.uk</t>
        </is>
      </c>
      <c r="B349528" t="n">
        <v>90</v>
      </c>
    </row>
    <row r="349529">
      <c r="A349529" t="inlineStr">
        <is>
          <t>wset.com</t>
        </is>
      </c>
      <c r="B349529" t="n">
        <v>90</v>
      </c>
    </row>
    <row r="349530">
      <c r="A349530" t="inlineStr">
        <is>
          <t>fscvb.azureedge.net</t>
        </is>
      </c>
      <c r="B349530" t="n">
        <v>90</v>
      </c>
    </row>
    <row r="349531">
      <c r="A349531" t="inlineStr">
        <is>
          <t>anstey.co.uk</t>
        </is>
      </c>
      <c r="B349531" t="n">
        <v>90</v>
      </c>
    </row>
    <row r="349532">
      <c r="A349532" t="inlineStr">
        <is>
          <t>www.gsmroofing.com</t>
        </is>
      </c>
      <c r="B349532" t="n">
        <v>90</v>
      </c>
    </row>
    <row r="349533">
      <c r="A349533" t="inlineStr">
        <is>
          <t>photography-plus.com</t>
        </is>
      </c>
      <c r="B349533" t="n">
        <v>90</v>
      </c>
    </row>
    <row r="349534">
      <c r="A349534" t="inlineStr">
        <is>
          <t>www.bluewaterspa.com</t>
        </is>
      </c>
      <c r="B349534" t="n">
        <v>90</v>
      </c>
    </row>
    <row r="349535">
      <c r="A349535" t="inlineStr">
        <is>
          <t>handypdf.com</t>
        </is>
      </c>
      <c r="B349535" t="n">
        <v>90</v>
      </c>
    </row>
    <row r="349536">
      <c r="A349536" t="inlineStr">
        <is>
          <t>concordonline.ca</t>
        </is>
      </c>
      <c r="B349536" t="n">
        <v>90</v>
      </c>
    </row>
    <row r="349537">
      <c r="A349537" t="inlineStr">
        <is>
          <t>www.funkhandel.com</t>
        </is>
      </c>
      <c r="B349537" t="n">
        <v>90</v>
      </c>
    </row>
    <row r="349538">
      <c r="A349538" t="inlineStr">
        <is>
          <t>www.megarent.gr</t>
        </is>
      </c>
      <c r="B349538" t="n">
        <v>90</v>
      </c>
    </row>
    <row r="349539">
      <c r="A349539" t="inlineStr">
        <is>
          <t>www.roadtripsandcoffee.com</t>
        </is>
      </c>
      <c r="B349539" t="n">
        <v>90</v>
      </c>
    </row>
    <row r="349540">
      <c r="A349540" t="inlineStr">
        <is>
          <t>scooter.guide</t>
        </is>
      </c>
      <c r="B349540" t="n">
        <v>90</v>
      </c>
    </row>
    <row r="349541">
      <c r="A349541" t="inlineStr">
        <is>
          <t>www.goodandbeautiful.com</t>
        </is>
      </c>
      <c r="B349541" t="n">
        <v>90</v>
      </c>
    </row>
    <row r="349542">
      <c r="A349542" t="inlineStr">
        <is>
          <t>www.nsouly.com</t>
        </is>
      </c>
      <c r="B349542" t="n">
        <v>90</v>
      </c>
    </row>
    <row r="349543">
      <c r="A349543" t="inlineStr">
        <is>
          <t>www.backpainhelp.com</t>
        </is>
      </c>
      <c r="B349543" t="n">
        <v>90</v>
      </c>
    </row>
    <row r="349544">
      <c r="A349544" t="inlineStr">
        <is>
          <t>www.whichinflatable.com</t>
        </is>
      </c>
      <c r="B349544" t="n">
        <v>90</v>
      </c>
    </row>
    <row r="349545">
      <c r="A349545" t="inlineStr">
        <is>
          <t>cutelittledarling.com</t>
        </is>
      </c>
      <c r="B349545" t="n">
        <v>90</v>
      </c>
    </row>
    <row r="349546">
      <c r="A349546" t="inlineStr">
        <is>
          <t>www.diyconservatoryshop.co.uk</t>
        </is>
      </c>
      <c r="B349546" t="n">
        <v>90</v>
      </c>
    </row>
    <row r="349547">
      <c r="A349547" t="inlineStr">
        <is>
          <t>1x57.com</t>
        </is>
      </c>
      <c r="B349547" t="n">
        <v>90</v>
      </c>
    </row>
    <row r="349548">
      <c r="A349548" t="inlineStr">
        <is>
          <t>spacesavingdesk.com</t>
        </is>
      </c>
      <c r="B349548" t="n">
        <v>90</v>
      </c>
    </row>
    <row r="349549">
      <c r="A349549" t="inlineStr">
        <is>
          <t>trackingnumber21.com</t>
        </is>
      </c>
      <c r="B349549" t="n">
        <v>90</v>
      </c>
    </row>
    <row r="349550">
      <c r="A349550" t="inlineStr">
        <is>
          <t>alittlepeaceofmind.co.uk</t>
        </is>
      </c>
      <c r="B349550" t="n">
        <v>90</v>
      </c>
    </row>
    <row r="349551">
      <c r="A349551" t="inlineStr">
        <is>
          <t>www.eduardovegacolon.com</t>
        </is>
      </c>
      <c r="B349551" t="n">
        <v>90</v>
      </c>
    </row>
    <row r="349552">
      <c r="A349552" t="inlineStr">
        <is>
          <t>justsexpictures.com</t>
        </is>
      </c>
      <c r="B349552" t="n">
        <v>90</v>
      </c>
    </row>
    <row r="349553">
      <c r="A349553" t="inlineStr">
        <is>
          <t>www.upperpeninsulabasements.com</t>
        </is>
      </c>
      <c r="B349553" t="n">
        <v>90</v>
      </c>
    </row>
    <row r="349554">
      <c r="A349554" t="inlineStr">
        <is>
          <t>blackwhite.tv</t>
        </is>
      </c>
      <c r="B349554" t="n">
        <v>90</v>
      </c>
    </row>
    <row r="349555">
      <c r="A349555" t="inlineStr">
        <is>
          <t>www.powerdatarecovery.com</t>
        </is>
      </c>
      <c r="B349555" t="n">
        <v>90</v>
      </c>
    </row>
    <row r="349556">
      <c r="A349556" t="inlineStr">
        <is>
          <t>www.nyra.com</t>
        </is>
      </c>
      <c r="B349556" t="n">
        <v>90</v>
      </c>
    </row>
    <row r="349557">
      <c r="A349557" t="inlineStr">
        <is>
          <t>www.supercookshop.co.uk</t>
        </is>
      </c>
      <c r="B349557" t="n">
        <v>90</v>
      </c>
    </row>
    <row r="349558">
      <c r="A349558" t="inlineStr">
        <is>
          <t>www.roboticstoday.com</t>
        </is>
      </c>
      <c r="B349558" t="n">
        <v>90</v>
      </c>
    </row>
    <row r="349559">
      <c r="A349559" t="inlineStr">
        <is>
          <t>cdn15.bestreviews.com</t>
        </is>
      </c>
      <c r="B349559" t="n">
        <v>90</v>
      </c>
    </row>
    <row r="349560">
      <c r="A349560" t="inlineStr">
        <is>
          <t>www.stellaroneconsulting.com</t>
        </is>
      </c>
      <c r="B349560" t="n">
        <v>90</v>
      </c>
    </row>
    <row r="349561">
      <c r="A349561" t="inlineStr">
        <is>
          <t>www.bluehavenokc.com</t>
        </is>
      </c>
      <c r="B349561" t="n">
        <v>90</v>
      </c>
    </row>
    <row r="349562">
      <c r="A349562" t="inlineStr">
        <is>
          <t>www.alanum.com</t>
        </is>
      </c>
      <c r="B349562" t="n">
        <v>90</v>
      </c>
    </row>
    <row r="349563">
      <c r="A349563" t="inlineStr">
        <is>
          <t>www.tallwallbed.com</t>
        </is>
      </c>
      <c r="B349563" t="n">
        <v>90</v>
      </c>
    </row>
    <row r="349564">
      <c r="A349564" t="inlineStr">
        <is>
          <t>www.robens.de</t>
        </is>
      </c>
      <c r="B349564" t="n">
        <v>90</v>
      </c>
    </row>
    <row r="349565">
      <c r="A349565" t="inlineStr">
        <is>
          <t>search.eaglelakenurseries.com</t>
        </is>
      </c>
      <c r="B349565" t="n">
        <v>90</v>
      </c>
    </row>
    <row r="349566">
      <c r="A349566" t="inlineStr">
        <is>
          <t>www.aphis.usda.gov</t>
        </is>
      </c>
      <c r="B349566" t="n">
        <v>90</v>
      </c>
    </row>
    <row r="349567">
      <c r="A349567" t="inlineStr">
        <is>
          <t>www.pneumaticcontrol-valve.com</t>
        </is>
      </c>
      <c r="B349567" t="n">
        <v>90</v>
      </c>
    </row>
    <row r="349568">
      <c r="A349568" t="inlineStr">
        <is>
          <t>closeopenhours.com</t>
        </is>
      </c>
      <c r="B349568" t="n">
        <v>90</v>
      </c>
    </row>
    <row r="349569">
      <c r="A349569" t="inlineStr">
        <is>
          <t>rarebird-static.myshopblocks.com</t>
        </is>
      </c>
      <c r="B349569" t="n">
        <v>90</v>
      </c>
    </row>
    <row r="349570">
      <c r="A349570" t="inlineStr">
        <is>
          <t>nimg06.goldentreetech.com</t>
        </is>
      </c>
      <c r="B349570" t="n">
        <v>90</v>
      </c>
    </row>
    <row r="349571">
      <c r="A349571" t="inlineStr">
        <is>
          <t>www.threadedmerch.com</t>
        </is>
      </c>
      <c r="B349571" t="n">
        <v>90</v>
      </c>
    </row>
    <row r="349572">
      <c r="A349572" t="inlineStr">
        <is>
          <t>www.centresoft.co.uk</t>
        </is>
      </c>
      <c r="B349572" t="n">
        <v>90</v>
      </c>
    </row>
    <row r="349573">
      <c r="A349573" t="inlineStr">
        <is>
          <t>www.mohanlalsons.com</t>
        </is>
      </c>
      <c r="B349573" t="n">
        <v>90</v>
      </c>
    </row>
    <row r="349574">
      <c r="A349574" t="inlineStr">
        <is>
          <t>www.rvsuperstorecanada.ca</t>
        </is>
      </c>
      <c r="B349574" t="n">
        <v>90</v>
      </c>
    </row>
    <row r="349575">
      <c r="A349575" t="inlineStr">
        <is>
          <t>xn--super-akci-pbb.hu</t>
        </is>
      </c>
      <c r="B349575" t="n">
        <v>90</v>
      </c>
    </row>
    <row r="349576">
      <c r="A349576" t="inlineStr">
        <is>
          <t>www.verleihshop.at</t>
        </is>
      </c>
      <c r="B349576" t="n">
        <v>90</v>
      </c>
    </row>
    <row r="349577">
      <c r="A349577" t="inlineStr">
        <is>
          <t>content.vivantiscdn.net</t>
        </is>
      </c>
      <c r="B349577" t="n">
        <v>90</v>
      </c>
    </row>
    <row r="349578">
      <c r="A349578" t="inlineStr">
        <is>
          <t>easyecoclean.com</t>
        </is>
      </c>
      <c r="B349578" t="n">
        <v>90</v>
      </c>
    </row>
    <row r="349579">
      <c r="A349579" t="inlineStr">
        <is>
          <t>www.waterproofcoating.net</t>
        </is>
      </c>
      <c r="B349579" t="n">
        <v>90</v>
      </c>
    </row>
    <row r="349580">
      <c r="A349580" t="inlineStr">
        <is>
          <t>www.beukhoreca.nl</t>
        </is>
      </c>
      <c r="B349580" t="n">
        <v>90</v>
      </c>
    </row>
    <row r="349581">
      <c r="A349581" t="inlineStr">
        <is>
          <t>www.victorianfireplaceshop.com</t>
        </is>
      </c>
      <c r="B349581" t="n">
        <v>90</v>
      </c>
    </row>
    <row r="349582">
      <c r="A349582" t="inlineStr">
        <is>
          <t>www.pureedgelighting.com</t>
        </is>
      </c>
      <c r="B349582" t="n">
        <v>90</v>
      </c>
    </row>
    <row r="349583">
      <c r="A349583" t="inlineStr">
        <is>
          <t>newportlivingandlifestyles.com</t>
        </is>
      </c>
      <c r="B349583" t="n">
        <v>90</v>
      </c>
    </row>
    <row r="349584">
      <c r="A349584" t="inlineStr">
        <is>
          <t>flaxseedsandfairytales.com</t>
        </is>
      </c>
      <c r="B349584" t="n">
        <v>90</v>
      </c>
    </row>
    <row r="349585">
      <c r="A349585" t="inlineStr">
        <is>
          <t>www.durhamperformingarts.org</t>
        </is>
      </c>
      <c r="B349585" t="n">
        <v>90</v>
      </c>
    </row>
    <row r="349586">
      <c r="A349586" t="inlineStr">
        <is>
          <t>www.nhaschools.com</t>
        </is>
      </c>
      <c r="B349586" t="n">
        <v>90</v>
      </c>
    </row>
    <row r="349587">
      <c r="A349587" t="inlineStr">
        <is>
          <t>www.vacuum-oilpurifier.com</t>
        </is>
      </c>
      <c r="B349587" t="n">
        <v>90</v>
      </c>
    </row>
    <row r="349588">
      <c r="A349588" t="inlineStr">
        <is>
          <t>www.housesport.ro</t>
        </is>
      </c>
      <c r="B349588" t="n">
        <v>90</v>
      </c>
    </row>
    <row r="349589">
      <c r="A349589" t="inlineStr">
        <is>
          <t>www.cpapxchange.com</t>
        </is>
      </c>
      <c r="B349589" t="n">
        <v>90</v>
      </c>
    </row>
    <row r="349590">
      <c r="A349590" t="inlineStr">
        <is>
          <t>barebackbuddy.com</t>
        </is>
      </c>
      <c r="B349590" t="n">
        <v>90</v>
      </c>
    </row>
    <row r="349591">
      <c r="A349591" t="inlineStr">
        <is>
          <t>www.eliquidtrafik.hu</t>
        </is>
      </c>
      <c r="B349591" t="n">
        <v>90</v>
      </c>
    </row>
    <row r="349592">
      <c r="A349592" t="inlineStr">
        <is>
          <t>www.piranhatrader.com</t>
        </is>
      </c>
      <c r="B349592" t="n">
        <v>90</v>
      </c>
    </row>
    <row r="349593">
      <c r="A349593" t="inlineStr">
        <is>
          <t>www.harbourantiques.com</t>
        </is>
      </c>
      <c r="B349593" t="n">
        <v>90</v>
      </c>
    </row>
    <row r="349594">
      <c r="A349594" t="inlineStr">
        <is>
          <t>contentarticlesstorage-na2.emarketer.com</t>
        </is>
      </c>
      <c r="B349594" t="n">
        <v>90</v>
      </c>
    </row>
    <row r="349595">
      <c r="A349595" t="inlineStr">
        <is>
          <t>www.soloretro.com</t>
        </is>
      </c>
      <c r="B349595" t="n">
        <v>90</v>
      </c>
    </row>
    <row r="349596">
      <c r="A349596" t="inlineStr">
        <is>
          <t>101268042.buyygy.com</t>
        </is>
      </c>
      <c r="B349596" t="n">
        <v>90</v>
      </c>
    </row>
    <row r="349597">
      <c r="A349597" t="inlineStr">
        <is>
          <t>www.niassembly.gov.uk</t>
        </is>
      </c>
      <c r="B349597" t="n">
        <v>90</v>
      </c>
    </row>
    <row r="349598">
      <c r="A349598" t="inlineStr">
        <is>
          <t>smalltownoregon.com</t>
        </is>
      </c>
      <c r="B349598" t="n">
        <v>90</v>
      </c>
    </row>
    <row r="349599">
      <c r="A349599" t="inlineStr">
        <is>
          <t>stuffedark.com</t>
        </is>
      </c>
      <c r="B349599" t="n">
        <v>90</v>
      </c>
    </row>
    <row r="349600">
      <c r="A349600" t="inlineStr">
        <is>
          <t>clayclay.co.uk</t>
        </is>
      </c>
      <c r="B349600" t="n">
        <v>90</v>
      </c>
    </row>
    <row r="349601">
      <c r="A349601" t="inlineStr">
        <is>
          <t>www.twr-trading.nl</t>
        </is>
      </c>
      <c r="B349601" t="n">
        <v>90</v>
      </c>
    </row>
    <row r="349602">
      <c r="A349602" t="inlineStr">
        <is>
          <t>www.naturbokhandeln.se</t>
        </is>
      </c>
      <c r="B349602" t="n">
        <v>90</v>
      </c>
    </row>
    <row r="349603">
      <c r="A349603" t="inlineStr">
        <is>
          <t>vipiki.ru:443</t>
        </is>
      </c>
      <c r="B349603" t="n">
        <v>90</v>
      </c>
    </row>
    <row r="349604">
      <c r="A349604" t="inlineStr">
        <is>
          <t>krasnodar.sidex.ru</t>
        </is>
      </c>
      <c r="B349604" t="n">
        <v>90</v>
      </c>
    </row>
    <row r="349605">
      <c r="A349605" t="inlineStr">
        <is>
          <t>ocw.cs.pub.ro</t>
        </is>
      </c>
      <c r="B349605" t="n">
        <v>90</v>
      </c>
    </row>
    <row r="349606">
      <c r="A349606" t="inlineStr">
        <is>
          <t>irishisbest.com</t>
        </is>
      </c>
      <c r="B349606" t="n">
        <v>90</v>
      </c>
    </row>
    <row r="349607">
      <c r="A349607" t="inlineStr">
        <is>
          <t>iprorwxhniqpmi5p.leadongcdn.com</t>
        </is>
      </c>
      <c r="B349607" t="n">
        <v>90</v>
      </c>
    </row>
    <row r="349608">
      <c r="A349608" t="inlineStr">
        <is>
          <t>justpaintbynumber.com</t>
        </is>
      </c>
      <c r="B349608" t="n">
        <v>90</v>
      </c>
    </row>
    <row r="349609">
      <c r="A349609" t="inlineStr">
        <is>
          <t>besttwinkass.com</t>
        </is>
      </c>
      <c r="B349609" t="n">
        <v>90</v>
      </c>
    </row>
    <row r="349610">
      <c r="A349610" t="inlineStr">
        <is>
          <t>digital.history.pcusa.org</t>
        </is>
      </c>
      <c r="B349610" t="n">
        <v>90</v>
      </c>
    </row>
    <row r="349611">
      <c r="A349611" t="inlineStr">
        <is>
          <t>aibni.co.uk</t>
        </is>
      </c>
      <c r="B349611" t="n">
        <v>90</v>
      </c>
    </row>
    <row r="349612">
      <c r="A349612" t="inlineStr">
        <is>
          <t>egpat.com</t>
        </is>
      </c>
      <c r="B349612" t="n">
        <v>90</v>
      </c>
    </row>
    <row r="349613">
      <c r="A349613" t="inlineStr">
        <is>
          <t>www.constellation.com</t>
        </is>
      </c>
      <c r="B349613" t="n">
        <v>90</v>
      </c>
    </row>
    <row r="349614">
      <c r="A349614" t="inlineStr">
        <is>
          <t>www.skatetrix.ch</t>
        </is>
      </c>
      <c r="B349614" t="n">
        <v>90</v>
      </c>
    </row>
    <row r="349615">
      <c r="A349615" t="inlineStr">
        <is>
          <t>www.givengain.com</t>
        </is>
      </c>
      <c r="B349615" t="n">
        <v>90</v>
      </c>
    </row>
    <row r="349616">
      <c r="A349616" t="inlineStr">
        <is>
          <t>embroiderypassbook.com</t>
        </is>
      </c>
      <c r="B349616" t="n">
        <v>90</v>
      </c>
    </row>
    <row r="349617">
      <c r="A349617" t="inlineStr">
        <is>
          <t>www.motolegend.pl</t>
        </is>
      </c>
      <c r="B349617" t="n">
        <v>90</v>
      </c>
    </row>
    <row r="349618">
      <c r="A349618" t="inlineStr">
        <is>
          <t>www.markofagentleman.com</t>
        </is>
      </c>
      <c r="B349618" t="n">
        <v>90</v>
      </c>
    </row>
    <row r="349619">
      <c r="A349619" t="inlineStr">
        <is>
          <t>digital.lib.miamioh.edu</t>
        </is>
      </c>
      <c r="B349619" t="n">
        <v>90</v>
      </c>
    </row>
    <row r="349620">
      <c r="A349620" t="inlineStr">
        <is>
          <t>www.gocheckers.com</t>
        </is>
      </c>
      <c r="B349620" t="n">
        <v>90</v>
      </c>
    </row>
    <row r="349621">
      <c r="A349621" t="inlineStr">
        <is>
          <t>www.dogs-art.net</t>
        </is>
      </c>
      <c r="B349621" t="n">
        <v>90</v>
      </c>
    </row>
    <row r="349622">
      <c r="A349622" t="inlineStr">
        <is>
          <t>johnscreekga.gov</t>
        </is>
      </c>
      <c r="B349622" t="n">
        <v>90</v>
      </c>
    </row>
    <row r="349623">
      <c r="A349623" t="inlineStr">
        <is>
          <t>www.japanese-porn-hd.com</t>
        </is>
      </c>
      <c r="B349623" t="n">
        <v>90</v>
      </c>
    </row>
    <row r="349624">
      <c r="A349624" t="inlineStr">
        <is>
          <t>i161.ru</t>
        </is>
      </c>
      <c r="B349624" t="n">
        <v>90</v>
      </c>
    </row>
    <row r="349625">
      <c r="A349625" t="inlineStr">
        <is>
          <t>www.rodssportsphotos.com</t>
        </is>
      </c>
      <c r="B349625" t="n">
        <v>90</v>
      </c>
    </row>
    <row r="349626">
      <c r="A349626" t="inlineStr">
        <is>
          <t>rnrorwxhkimnlq5p.ldycdn.com</t>
        </is>
      </c>
      <c r="B349626" t="n">
        <v>90</v>
      </c>
    </row>
    <row r="349627">
      <c r="A349627" t="inlineStr">
        <is>
          <t>thingsarelikethis.com</t>
        </is>
      </c>
      <c r="B349627" t="n">
        <v>90</v>
      </c>
    </row>
    <row r="349628">
      <c r="A349628" t="inlineStr">
        <is>
          <t>dcab14e1c20fa3bd6b68-1333adf75849ebc3225d67981f555e4a.ssl.cf1.rackcdn.com</t>
        </is>
      </c>
      <c r="B349628" t="n">
        <v>90</v>
      </c>
    </row>
    <row r="349629">
      <c r="A349629" t="inlineStr">
        <is>
          <t>gunnarnordstrom.com</t>
        </is>
      </c>
      <c r="B349629" t="n">
        <v>90</v>
      </c>
    </row>
    <row r="349630">
      <c r="A349630" t="inlineStr">
        <is>
          <t>blounttn.org</t>
        </is>
      </c>
      <c r="B349630" t="n">
        <v>90</v>
      </c>
    </row>
    <row r="349631">
      <c r="A349631" t="inlineStr">
        <is>
          <t>www.policeworncameras.com</t>
        </is>
      </c>
      <c r="B349631" t="n">
        <v>90</v>
      </c>
    </row>
    <row r="349632">
      <c r="A349632" t="inlineStr">
        <is>
          <t>bloomnbud.com</t>
        </is>
      </c>
      <c r="B349632" t="n">
        <v>90</v>
      </c>
    </row>
    <row r="349633">
      <c r="A349633" t="inlineStr">
        <is>
          <t>joeystuckey.com</t>
        </is>
      </c>
      <c r="B349633" t="n">
        <v>90</v>
      </c>
    </row>
    <row r="349634">
      <c r="A349634" t="inlineStr">
        <is>
          <t>aboveallohio.com</t>
        </is>
      </c>
      <c r="B349634" t="n">
        <v>90</v>
      </c>
    </row>
    <row r="349635">
      <c r="A349635" t="inlineStr">
        <is>
          <t>images.campplasticsurgery.com</t>
        </is>
      </c>
      <c r="B349635" t="n">
        <v>90</v>
      </c>
    </row>
    <row r="349636">
      <c r="A349636" t="inlineStr">
        <is>
          <t>perfumeriasvalencia.com</t>
        </is>
      </c>
      <c r="B349636" t="n">
        <v>90</v>
      </c>
    </row>
    <row r="349637">
      <c r="A349637" t="inlineStr">
        <is>
          <t>usdailystore.com</t>
        </is>
      </c>
      <c r="B349637" t="n">
        <v>90</v>
      </c>
    </row>
    <row r="349638">
      <c r="A349638" t="inlineStr">
        <is>
          <t>www.tm5properties.com</t>
        </is>
      </c>
      <c r="B349638" t="n">
        <v>90</v>
      </c>
    </row>
    <row r="349639">
      <c r="A349639" t="inlineStr">
        <is>
          <t>powerlife.bg</t>
        </is>
      </c>
      <c r="B349639" t="n">
        <v>90</v>
      </c>
    </row>
    <row r="349640">
      <c r="A349640" t="inlineStr">
        <is>
          <t>www.onlineindustrialexpo.com</t>
        </is>
      </c>
      <c r="B349640" t="n">
        <v>90</v>
      </c>
    </row>
    <row r="349641">
      <c r="A349641" t="inlineStr">
        <is>
          <t>60e8d7f5ec3a6eeb40d7-56e2053123702f6b2c3d354541e7a4ee.ssl.cf2.rackcdn.com</t>
        </is>
      </c>
      <c r="B349641" t="n">
        <v>90</v>
      </c>
    </row>
    <row r="349642">
      <c r="A349642" t="inlineStr">
        <is>
          <t>www.samuraiswordsshop.com</t>
        </is>
      </c>
      <c r="B349642" t="n">
        <v>90</v>
      </c>
    </row>
    <row r="349643">
      <c r="A349643" t="inlineStr">
        <is>
          <t>www.antieke.co.za</t>
        </is>
      </c>
      <c r="B349643" t="n">
        <v>90</v>
      </c>
    </row>
    <row r="349644">
      <c r="A349644" t="inlineStr">
        <is>
          <t>www.garlandutilities.org</t>
        </is>
      </c>
      <c r="B349644" t="n">
        <v>90</v>
      </c>
    </row>
    <row r="349645">
      <c r="A349645" t="inlineStr">
        <is>
          <t>9f05077683ce99ba604e-3bd8dd669f1b62f1a05ae6ed07b7dbca.r46.cf3.rackcdn.com</t>
        </is>
      </c>
      <c r="B349645" t="n">
        <v>90</v>
      </c>
    </row>
    <row r="349646">
      <c r="A349646" t="inlineStr">
        <is>
          <t>5irorwxhkpqlrik.ldycdn.com</t>
        </is>
      </c>
      <c r="B349646" t="n">
        <v>90</v>
      </c>
    </row>
    <row r="349647">
      <c r="A349647" t="inlineStr">
        <is>
          <t>landscapinguniforms.com</t>
        </is>
      </c>
      <c r="B349647" t="n">
        <v>90</v>
      </c>
    </row>
    <row r="349648">
      <c r="A349648" t="inlineStr">
        <is>
          <t>www.mysmartserve.com</t>
        </is>
      </c>
      <c r="B349648" t="n">
        <v>90</v>
      </c>
    </row>
    <row r="349649">
      <c r="A349649" t="inlineStr">
        <is>
          <t>wwvw.dailyorange.com</t>
        </is>
      </c>
      <c r="B349649" t="n">
        <v>90</v>
      </c>
    </row>
    <row r="349650">
      <c r="A349650" t="inlineStr">
        <is>
          <t>iqrorwxhlikjlo5q.ldycdn.com</t>
        </is>
      </c>
      <c r="B349650" t="n">
        <v>90</v>
      </c>
    </row>
    <row r="349651">
      <c r="A349651" t="inlineStr">
        <is>
          <t>oren-playground.co.il</t>
        </is>
      </c>
      <c r="B349651" t="n">
        <v>90</v>
      </c>
    </row>
    <row r="349652">
      <c r="A349652" t="inlineStr">
        <is>
          <t>RainbowRealty.com</t>
        </is>
      </c>
      <c r="B349652" t="n">
        <v>90</v>
      </c>
    </row>
    <row r="349653">
      <c r="A349653" t="inlineStr">
        <is>
          <t>www.lostmydoggie.com</t>
        </is>
      </c>
      <c r="B349653" t="n">
        <v>90</v>
      </c>
    </row>
    <row r="349654">
      <c r="A349654" t="inlineStr">
        <is>
          <t>www.dunlopfamilyfurniture.com</t>
        </is>
      </c>
      <c r="B349654" t="n">
        <v>90</v>
      </c>
    </row>
    <row r="349655">
      <c r="A349655" t="inlineStr">
        <is>
          <t>94d82c3caa051da80c53-4fa18b2a2cbceba0fcded4c2a5bdccc1.ssl.cf1.rackcdn.com</t>
        </is>
      </c>
      <c r="B349655" t="n">
        <v>90</v>
      </c>
    </row>
    <row r="349656">
      <c r="A349656" t="inlineStr">
        <is>
          <t>cb98d547e810bed064c6-cd85c56b7860ed5f45d871a443c61c2f.ssl.cf1.rackcdn.com</t>
        </is>
      </c>
      <c r="B349656" t="n">
        <v>90</v>
      </c>
    </row>
    <row r="349657">
      <c r="A349657" t="inlineStr">
        <is>
          <t>www.nationalmusic.com.au</t>
        </is>
      </c>
      <c r="B349657" t="n">
        <v>90</v>
      </c>
    </row>
    <row r="349658">
      <c r="A349658" t="inlineStr">
        <is>
          <t>www.pixelrefresh.com</t>
        </is>
      </c>
      <c r="B349658" t="n">
        <v>90</v>
      </c>
    </row>
    <row r="349659">
      <c r="A349659" t="inlineStr">
        <is>
          <t>www.openaccessbpo.com</t>
        </is>
      </c>
      <c r="B349659" t="n">
        <v>89</v>
      </c>
    </row>
    <row r="349660">
      <c r="A349660" t="inlineStr">
        <is>
          <t>az723720.vo.msecnd.net</t>
        </is>
      </c>
      <c r="B349660" t="n">
        <v>89</v>
      </c>
    </row>
    <row r="349661">
      <c r="A349661" t="inlineStr">
        <is>
          <t>themanhasstyle.com</t>
        </is>
      </c>
      <c r="B349661" t="n">
        <v>89</v>
      </c>
    </row>
    <row r="349662">
      <c r="A349662" t="inlineStr">
        <is>
          <t>cflvdg.avoz.es</t>
        </is>
      </c>
      <c r="B349662" t="n">
        <v>89</v>
      </c>
    </row>
    <row r="349663">
      <c r="A349663" t="inlineStr">
        <is>
          <t>gonzai.com</t>
        </is>
      </c>
      <c r="B349663" t="n">
        <v>89</v>
      </c>
    </row>
    <row r="349664">
      <c r="A349664" t="inlineStr">
        <is>
          <t>data.usinedesmarques.fr</t>
        </is>
      </c>
      <c r="B349664" t="n">
        <v>89</v>
      </c>
    </row>
    <row r="349665">
      <c r="A349665" t="inlineStr">
        <is>
          <t>innovation.uci.edu</t>
        </is>
      </c>
      <c r="B349665" t="n">
        <v>89</v>
      </c>
    </row>
    <row r="349666">
      <c r="A349666" t="inlineStr">
        <is>
          <t>www.kinesisbikes.co.uk</t>
        </is>
      </c>
      <c r="B349666" t="n">
        <v>89</v>
      </c>
    </row>
    <row r="349667">
      <c r="A349667" t="inlineStr">
        <is>
          <t>www.sarahherriot.com</t>
        </is>
      </c>
      <c r="B349667" t="n">
        <v>89</v>
      </c>
    </row>
    <row r="349668">
      <c r="A349668" t="inlineStr">
        <is>
          <t>www.faridabadcake.com</t>
        </is>
      </c>
      <c r="B349668" t="n">
        <v>89</v>
      </c>
    </row>
    <row r="349669">
      <c r="A349669" t="inlineStr">
        <is>
          <t>ournagpur.com</t>
        </is>
      </c>
      <c r="B349669" t="n">
        <v>89</v>
      </c>
    </row>
    <row r="349670">
      <c r="A349670" t="inlineStr">
        <is>
          <t>ttpsc.com</t>
        </is>
      </c>
      <c r="B349670" t="n">
        <v>89</v>
      </c>
    </row>
    <row r="349671">
      <c r="A349671" t="inlineStr">
        <is>
          <t>ivetriedthat.com</t>
        </is>
      </c>
      <c r="B349671" t="n">
        <v>89</v>
      </c>
    </row>
    <row r="349672">
      <c r="A349672" t="inlineStr">
        <is>
          <t>www.mccoydesign.com.au</t>
        </is>
      </c>
      <c r="B349672" t="n">
        <v>89</v>
      </c>
    </row>
    <row r="349673">
      <c r="A349673" t="inlineStr">
        <is>
          <t>it.geosnews.com</t>
        </is>
      </c>
      <c r="B349673" t="n">
        <v>89</v>
      </c>
    </row>
    <row r="349674">
      <c r="A349674" t="inlineStr">
        <is>
          <t>www.photo-concert.fr</t>
        </is>
      </c>
      <c r="B349674" t="n">
        <v>89</v>
      </c>
    </row>
    <row r="349675">
      <c r="A349675" t="inlineStr">
        <is>
          <t>www.natureprintsfloors.com</t>
        </is>
      </c>
      <c r="B349675" t="n">
        <v>89</v>
      </c>
    </row>
    <row r="349676">
      <c r="A349676" t="inlineStr">
        <is>
          <t>teamfasmotorsports-com.3dcartstores.com</t>
        </is>
      </c>
      <c r="B349676" t="n">
        <v>89</v>
      </c>
    </row>
    <row r="349677">
      <c r="A349677" t="inlineStr">
        <is>
          <t>www.tadland.ru</t>
        </is>
      </c>
      <c r="B349677" t="n">
        <v>89</v>
      </c>
    </row>
    <row r="349678">
      <c r="A349678" t="inlineStr">
        <is>
          <t>img.italiaonline.it</t>
        </is>
      </c>
      <c r="B349678" t="n">
        <v>89</v>
      </c>
    </row>
    <row r="349679">
      <c r="A349679" t="inlineStr">
        <is>
          <t>www.pogostite.ru</t>
        </is>
      </c>
      <c r="B349679" t="n">
        <v>89</v>
      </c>
    </row>
    <row r="349680">
      <c r="A349680" t="inlineStr">
        <is>
          <t>files.adventistas.org</t>
        </is>
      </c>
      <c r="B349680" t="n">
        <v>89</v>
      </c>
    </row>
    <row r="349681">
      <c r="A349681" t="inlineStr">
        <is>
          <t>jetsetter.ua</t>
        </is>
      </c>
      <c r="B349681" t="n">
        <v>89</v>
      </c>
    </row>
    <row r="349682">
      <c r="A349682" t="inlineStr">
        <is>
          <t>autoprotect.ua</t>
        </is>
      </c>
      <c r="B349682" t="n">
        <v>89</v>
      </c>
    </row>
    <row r="349683">
      <c r="A349683" t="inlineStr">
        <is>
          <t>www.escudosdefutbolyequipaciones.com</t>
        </is>
      </c>
      <c r="B349683" t="n">
        <v>89</v>
      </c>
    </row>
    <row r="349684">
      <c r="A349684" t="inlineStr">
        <is>
          <t>www.oborudunion.ru</t>
        </is>
      </c>
      <c r="B349684" t="n">
        <v>89</v>
      </c>
    </row>
    <row r="349685">
      <c r="A349685" t="inlineStr">
        <is>
          <t>www2.mes-coloriages-preferes.biz</t>
        </is>
      </c>
      <c r="B349685" t="n">
        <v>89</v>
      </c>
    </row>
    <row r="349686">
      <c r="A349686" t="inlineStr">
        <is>
          <t>vejasp.abril.com.br</t>
        </is>
      </c>
      <c r="B349686" t="n">
        <v>89</v>
      </c>
    </row>
    <row r="349687">
      <c r="A349687" t="inlineStr">
        <is>
          <t>www.7mag.re</t>
        </is>
      </c>
      <c r="B349687" t="n">
        <v>89</v>
      </c>
    </row>
    <row r="349688">
      <c r="A349688" t="inlineStr">
        <is>
          <t>dcontent.inviacdn.net</t>
        </is>
      </c>
      <c r="B349688" t="n">
        <v>89</v>
      </c>
    </row>
    <row r="349689">
      <c r="A349689" t="inlineStr">
        <is>
          <t>www.editoweb.eu</t>
        </is>
      </c>
      <c r="B349689" t="n">
        <v>89</v>
      </c>
    </row>
    <row r="349690">
      <c r="A349690" t="inlineStr">
        <is>
          <t>cms2.record.com.mx</t>
        </is>
      </c>
      <c r="B349690" t="n">
        <v>89</v>
      </c>
    </row>
    <row r="349691">
      <c r="A349691" t="inlineStr">
        <is>
          <t>www.targulcartii.ro</t>
        </is>
      </c>
      <c r="B349691" t="n">
        <v>89</v>
      </c>
    </row>
    <row r="349692">
      <c r="A349692" t="inlineStr">
        <is>
          <t>www.mondadori.it</t>
        </is>
      </c>
      <c r="B349692" t="n">
        <v>89</v>
      </c>
    </row>
    <row r="349693">
      <c r="A349693" t="inlineStr">
        <is>
          <t>www.priedai.lt</t>
        </is>
      </c>
      <c r="B349693" t="n">
        <v>89</v>
      </c>
    </row>
    <row r="349694">
      <c r="A349694" t="inlineStr">
        <is>
          <t>image.elle.se</t>
        </is>
      </c>
      <c r="B349694" t="n">
        <v>89</v>
      </c>
    </row>
    <row r="349695">
      <c r="A349695" t="inlineStr">
        <is>
          <t>creapills.com</t>
        </is>
      </c>
      <c r="B349695" t="n">
        <v>89</v>
      </c>
    </row>
    <row r="349696">
      <c r="A349696" t="inlineStr">
        <is>
          <t>booktech.ru</t>
        </is>
      </c>
      <c r="B349696" t="n">
        <v>89</v>
      </c>
    </row>
    <row r="349697">
      <c r="A349697" t="inlineStr">
        <is>
          <t>joemonster.org</t>
        </is>
      </c>
      <c r="B349697" t="n">
        <v>89</v>
      </c>
    </row>
    <row r="349698">
      <c r="A349698" t="inlineStr">
        <is>
          <t>file1.hpage.com</t>
        </is>
      </c>
      <c r="B349698" t="n">
        <v>89</v>
      </c>
    </row>
    <row r="349699">
      <c r="A349699" t="inlineStr">
        <is>
          <t>cdn.trt.net.tr</t>
        </is>
      </c>
      <c r="B349699" t="n">
        <v>89</v>
      </c>
    </row>
    <row r="349700">
      <c r="A349700" t="inlineStr">
        <is>
          <t>dday.imgix.net</t>
        </is>
      </c>
      <c r="B349700" t="n">
        <v>89</v>
      </c>
    </row>
    <row r="349701">
      <c r="A349701" t="inlineStr">
        <is>
          <t>www.comptoir-sexy.com</t>
        </is>
      </c>
      <c r="B349701" t="n">
        <v>89</v>
      </c>
    </row>
    <row r="349702">
      <c r="A349702" t="inlineStr">
        <is>
          <t>www.myWinTOP.de</t>
        </is>
      </c>
      <c r="B349702" t="n">
        <v>89</v>
      </c>
    </row>
    <row r="349703">
      <c r="A349703" t="inlineStr">
        <is>
          <t>cfile10.uf.tistory.com</t>
        </is>
      </c>
      <c r="B349703" t="n">
        <v>89</v>
      </c>
    </row>
    <row r="349704">
      <c r="A349704" t="inlineStr">
        <is>
          <t>dx.lnwfile.com</t>
        </is>
      </c>
      <c r="B349704" t="n">
        <v>89</v>
      </c>
    </row>
    <row r="349705">
      <c r="A349705" t="inlineStr">
        <is>
          <t>asset1.torial.com</t>
        </is>
      </c>
      <c r="B349705" t="n">
        <v>89</v>
      </c>
    </row>
    <row r="349706">
      <c r="A349706" t="inlineStr">
        <is>
          <t>rocznikgdynski.pl</t>
        </is>
      </c>
      <c r="B349706" t="n">
        <v>89</v>
      </c>
    </row>
    <row r="349707">
      <c r="A349707" t="inlineStr">
        <is>
          <t>mobitekno.com</t>
        </is>
      </c>
      <c r="B349707" t="n">
        <v>89</v>
      </c>
    </row>
    <row r="349708">
      <c r="A349708" t="inlineStr">
        <is>
          <t>multivitaminbolt.com</t>
        </is>
      </c>
      <c r="B349708" t="n">
        <v>89</v>
      </c>
    </row>
    <row r="349709">
      <c r="A349709" t="inlineStr">
        <is>
          <t>cdn4.decoclico.fr</t>
        </is>
      </c>
      <c r="B349709" t="n">
        <v>89</v>
      </c>
    </row>
    <row r="349710">
      <c r="A349710" t="inlineStr">
        <is>
          <t>www.atv-quad-magazin.com</t>
        </is>
      </c>
      <c r="B349710" t="n">
        <v>89</v>
      </c>
    </row>
    <row r="349711">
      <c r="A349711" t="inlineStr">
        <is>
          <t>cdn.purefashion.de</t>
        </is>
      </c>
      <c r="B349711" t="n">
        <v>89</v>
      </c>
    </row>
    <row r="349712">
      <c r="A349712" t="inlineStr">
        <is>
          <t>ici.radio-canada.ca</t>
        </is>
      </c>
      <c r="B349712" t="n">
        <v>89</v>
      </c>
    </row>
    <row r="349713">
      <c r="A349713" t="inlineStr">
        <is>
          <t>ubj-skvwdo2.netdna-ssl.com</t>
        </is>
      </c>
      <c r="B349713" t="n">
        <v>89</v>
      </c>
    </row>
    <row r="349714">
      <c r="A349714" t="inlineStr">
        <is>
          <t>gertrudi.com</t>
        </is>
      </c>
      <c r="B349714" t="n">
        <v>89</v>
      </c>
    </row>
    <row r="349715">
      <c r="A349715" t="inlineStr">
        <is>
          <t>www.stoksdidactic.com</t>
        </is>
      </c>
      <c r="B349715" t="n">
        <v>89</v>
      </c>
    </row>
    <row r="349716">
      <c r="A349716" t="inlineStr">
        <is>
          <t>image.pia.jp</t>
        </is>
      </c>
      <c r="B349716" t="n">
        <v>89</v>
      </c>
    </row>
    <row r="349717">
      <c r="A349717" t="inlineStr">
        <is>
          <t>cdn.itemsatis.com</t>
        </is>
      </c>
      <c r="B349717" t="n">
        <v>89</v>
      </c>
    </row>
    <row r="349718">
      <c r="A349718" t="inlineStr">
        <is>
          <t>www.realestate-maria.gr</t>
        </is>
      </c>
      <c r="B349718" t="n">
        <v>89</v>
      </c>
    </row>
    <row r="349719">
      <c r="A349719" t="inlineStr">
        <is>
          <t>prokopevsk.lauty.ru</t>
        </is>
      </c>
      <c r="B349719" t="n">
        <v>89</v>
      </c>
    </row>
    <row r="349720">
      <c r="A349720" t="inlineStr">
        <is>
          <t>img.ar.autos.cozot.com</t>
        </is>
      </c>
      <c r="B349720" t="n">
        <v>89</v>
      </c>
    </row>
    <row r="349721">
      <c r="A349721" t="inlineStr">
        <is>
          <t>www.zefgame.ru</t>
        </is>
      </c>
      <c r="B349721" t="n">
        <v>89</v>
      </c>
    </row>
    <row r="349722">
      <c r="A349722" t="inlineStr">
        <is>
          <t>static.kiabi.nl</t>
        </is>
      </c>
      <c r="B349722" t="n">
        <v>89</v>
      </c>
    </row>
    <row r="349723">
      <c r="A349723" t="inlineStr">
        <is>
          <t>poblafm.com</t>
        </is>
      </c>
      <c r="B349723" t="n">
        <v>89</v>
      </c>
    </row>
    <row r="349724">
      <c r="A349724" t="inlineStr">
        <is>
          <t>www.kristofer.ro</t>
        </is>
      </c>
      <c r="B349724" t="n">
        <v>89</v>
      </c>
    </row>
    <row r="349725">
      <c r="A349725" t="inlineStr">
        <is>
          <t>amplifierpreamplifierreceiver.com</t>
        </is>
      </c>
      <c r="B349725" t="n">
        <v>89</v>
      </c>
    </row>
    <row r="349726">
      <c r="A349726" t="inlineStr">
        <is>
          <t>www.digimanie.cz</t>
        </is>
      </c>
      <c r="B349726" t="n">
        <v>89</v>
      </c>
    </row>
    <row r="349727">
      <c r="A349727" t="inlineStr">
        <is>
          <t>news.fergananews.com</t>
        </is>
      </c>
      <c r="B349727" t="n">
        <v>89</v>
      </c>
    </row>
    <row r="349728">
      <c r="A349728" t="inlineStr">
        <is>
          <t>www.javiernovoa.com</t>
        </is>
      </c>
      <c r="B349728" t="n">
        <v>89</v>
      </c>
    </row>
    <row r="349729">
      <c r="A349729" t="inlineStr">
        <is>
          <t>www.sachmet.ch</t>
        </is>
      </c>
      <c r="B349729" t="n">
        <v>89</v>
      </c>
    </row>
    <row r="349730">
      <c r="A349730" t="inlineStr">
        <is>
          <t>puloduplo.com.br</t>
        </is>
      </c>
      <c r="B349730" t="n">
        <v>89</v>
      </c>
    </row>
    <row r="349731">
      <c r="A349731" t="inlineStr">
        <is>
          <t>www.pelusciamo.com</t>
        </is>
      </c>
      <c r="B349731" t="n">
        <v>89</v>
      </c>
    </row>
    <row r="349732">
      <c r="A349732" t="inlineStr">
        <is>
          <t>www.neoshop.lv</t>
        </is>
      </c>
      <c r="B349732" t="n">
        <v>89</v>
      </c>
    </row>
    <row r="349733">
      <c r="A349733" t="inlineStr">
        <is>
          <t>oivietnam.com</t>
        </is>
      </c>
      <c r="B349733" t="n">
        <v>89</v>
      </c>
    </row>
    <row r="349734">
      <c r="A349734" t="inlineStr">
        <is>
          <t>scubadrysuit.net</t>
        </is>
      </c>
      <c r="B349734" t="n">
        <v>89</v>
      </c>
    </row>
    <row r="349735">
      <c r="A349735" t="inlineStr">
        <is>
          <t>mondoarmi.it</t>
        </is>
      </c>
      <c r="B349735" t="n">
        <v>89</v>
      </c>
    </row>
    <row r="349736">
      <c r="A349736" t="inlineStr">
        <is>
          <t>www.bachelorprint.de</t>
        </is>
      </c>
      <c r="B349736" t="n">
        <v>89</v>
      </c>
    </row>
    <row r="349737">
      <c r="A349737" t="inlineStr">
        <is>
          <t>es.sandro-paris.com</t>
        </is>
      </c>
      <c r="B349737" t="n">
        <v>89</v>
      </c>
    </row>
    <row r="349738">
      <c r="A349738" t="inlineStr">
        <is>
          <t>www.pagrodirekt.at</t>
        </is>
      </c>
      <c r="B349738" t="n">
        <v>89</v>
      </c>
    </row>
    <row r="349739">
      <c r="A349739" t="inlineStr">
        <is>
          <t>www.arredacasaonline.it</t>
        </is>
      </c>
      <c r="B349739" t="n">
        <v>89</v>
      </c>
    </row>
    <row r="349740">
      <c r="A349740" t="inlineStr">
        <is>
          <t>photo.aseed.fr</t>
        </is>
      </c>
      <c r="B349740" t="n">
        <v>89</v>
      </c>
    </row>
    <row r="349741">
      <c r="A349741" t="inlineStr">
        <is>
          <t>www.atmosphere-citation.com</t>
        </is>
      </c>
      <c r="B349741" t="n">
        <v>89</v>
      </c>
    </row>
    <row r="349742">
      <c r="A349742" t="inlineStr">
        <is>
          <t>www.start12.nl</t>
        </is>
      </c>
      <c r="B349742" t="n">
        <v>89</v>
      </c>
    </row>
    <row r="349743">
      <c r="A349743" t="inlineStr">
        <is>
          <t>kemerovo.beautytorg.ru</t>
        </is>
      </c>
      <c r="B349743" t="n">
        <v>89</v>
      </c>
    </row>
    <row r="349744">
      <c r="A349744" t="inlineStr">
        <is>
          <t>www.sport-shop.pl</t>
        </is>
      </c>
      <c r="B349744" t="n">
        <v>89</v>
      </c>
    </row>
    <row r="349745">
      <c r="A349745" t="inlineStr">
        <is>
          <t>www.lumias.ru</t>
        </is>
      </c>
      <c r="B349745" t="n">
        <v>89</v>
      </c>
    </row>
    <row r="349746">
      <c r="A349746" t="inlineStr">
        <is>
          <t>wimbayarea.com</t>
        </is>
      </c>
      <c r="B349746" t="n">
        <v>89</v>
      </c>
    </row>
    <row r="349747">
      <c r="A349747" t="inlineStr">
        <is>
          <t>www.mmthailand.com</t>
        </is>
      </c>
      <c r="B349747" t="n">
        <v>89</v>
      </c>
    </row>
    <row r="349748">
      <c r="A349748" t="inlineStr">
        <is>
          <t>digitalspaceoscilloscope.com</t>
        </is>
      </c>
      <c r="B349748" t="n">
        <v>89</v>
      </c>
    </row>
    <row r="349749">
      <c r="A349749" t="inlineStr">
        <is>
          <t>fazikids.pl</t>
        </is>
      </c>
      <c r="B349749" t="n">
        <v>89</v>
      </c>
    </row>
    <row r="349750">
      <c r="A349750" t="inlineStr">
        <is>
          <t>www.stoneslabcountertop.com</t>
        </is>
      </c>
      <c r="B349750" t="n">
        <v>89</v>
      </c>
    </row>
    <row r="349751">
      <c r="A349751" t="inlineStr">
        <is>
          <t>www.tilecleanersydney.com.au</t>
        </is>
      </c>
      <c r="B349751" t="n">
        <v>89</v>
      </c>
    </row>
    <row r="349752">
      <c r="A349752" t="inlineStr">
        <is>
          <t>angelsphotosmlb.files.wordpress.com</t>
        </is>
      </c>
      <c r="B349752" t="n">
        <v>89</v>
      </c>
    </row>
    <row r="349753">
      <c r="A349753" t="inlineStr">
        <is>
          <t>dansleboudoirdekate.files.wordpress.com</t>
        </is>
      </c>
      <c r="B349753" t="n">
        <v>89</v>
      </c>
    </row>
    <row r="349754">
      <c r="A349754" t="inlineStr">
        <is>
          <t>rightasrain.uwmedicine.org</t>
        </is>
      </c>
      <c r="B349754" t="n">
        <v>89</v>
      </c>
    </row>
    <row r="349755">
      <c r="A349755" t="inlineStr">
        <is>
          <t>www.eurofurniturenj.com</t>
        </is>
      </c>
      <c r="B349755" t="n">
        <v>89</v>
      </c>
    </row>
    <row r="349756">
      <c r="A349756" t="inlineStr">
        <is>
          <t>www.tokedecolor.com</t>
        </is>
      </c>
      <c r="B349756" t="n">
        <v>89</v>
      </c>
    </row>
    <row r="349757">
      <c r="A349757" t="inlineStr">
        <is>
          <t>www.explorekidtalk.com</t>
        </is>
      </c>
      <c r="B349757" t="n">
        <v>89</v>
      </c>
    </row>
    <row r="349758">
      <c r="A349758" t="inlineStr">
        <is>
          <t>www.portaransaslive.com</t>
        </is>
      </c>
      <c r="B349758" t="n">
        <v>89</v>
      </c>
    </row>
    <row r="349759">
      <c r="A349759" t="inlineStr">
        <is>
          <t>www.alternativeflooring.be</t>
        </is>
      </c>
      <c r="B349759" t="n">
        <v>89</v>
      </c>
    </row>
    <row r="349760">
      <c r="A349760" t="inlineStr">
        <is>
          <t>www.checkmatechesssets.com</t>
        </is>
      </c>
      <c r="B349760" t="n">
        <v>89</v>
      </c>
    </row>
    <row r="349761">
      <c r="A349761" t="inlineStr">
        <is>
          <t>www.comfygiftboxes.co.uk</t>
        </is>
      </c>
      <c r="B349761" t="n">
        <v>89</v>
      </c>
    </row>
    <row r="349762">
      <c r="A349762" t="inlineStr">
        <is>
          <t>www.fortywinksonline.com</t>
        </is>
      </c>
      <c r="B349762" t="n">
        <v>89</v>
      </c>
    </row>
    <row r="349763">
      <c r="A349763" t="inlineStr">
        <is>
          <t>www.arnoldsmasonry.com</t>
        </is>
      </c>
      <c r="B349763" t="n">
        <v>89</v>
      </c>
    </row>
    <row r="349764">
      <c r="A349764" t="inlineStr">
        <is>
          <t>www.eurobull.it</t>
        </is>
      </c>
      <c r="B349764" t="n">
        <v>89</v>
      </c>
    </row>
    <row r="349765">
      <c r="A349765" t="inlineStr">
        <is>
          <t>www.traditionalhands.com</t>
        </is>
      </c>
      <c r="B349765" t="n">
        <v>89</v>
      </c>
    </row>
    <row r="349766">
      <c r="A349766" t="inlineStr">
        <is>
          <t>457.ru</t>
        </is>
      </c>
      <c r="B349766" t="n">
        <v>89</v>
      </c>
    </row>
    <row r="349767">
      <c r="A349767" t="inlineStr">
        <is>
          <t>www.plutopackaging.co.uk</t>
        </is>
      </c>
      <c r="B349767" t="n">
        <v>89</v>
      </c>
    </row>
    <row r="349768">
      <c r="A349768" t="inlineStr">
        <is>
          <t>thomaspringle.ie</t>
        </is>
      </c>
      <c r="B349768" t="n">
        <v>89</v>
      </c>
    </row>
    <row r="349769">
      <c r="A349769" t="inlineStr">
        <is>
          <t>iandaydecorator.co.uk</t>
        </is>
      </c>
      <c r="B349769" t="n">
        <v>89</v>
      </c>
    </row>
    <row r="349770">
      <c r="A349770" t="inlineStr">
        <is>
          <t>www.incredibleindiatour.net</t>
        </is>
      </c>
      <c r="B349770" t="n">
        <v>89</v>
      </c>
    </row>
    <row r="349771">
      <c r="A349771" t="inlineStr">
        <is>
          <t>cryptobrowser.io</t>
        </is>
      </c>
      <c r="B349771" t="n">
        <v>89</v>
      </c>
    </row>
    <row r="349772">
      <c r="A349772" t="inlineStr">
        <is>
          <t>mediamatters.pk</t>
        </is>
      </c>
      <c r="B349772" t="n">
        <v>89</v>
      </c>
    </row>
    <row r="349773">
      <c r="A349773" t="inlineStr">
        <is>
          <t>www.raphaelsanzio.org</t>
        </is>
      </c>
      <c r="B349773" t="n">
        <v>89</v>
      </c>
    </row>
    <row r="349774">
      <c r="A349774" t="inlineStr">
        <is>
          <t>gsmodels.co.uk</t>
        </is>
      </c>
      <c r="B349774" t="n">
        <v>89</v>
      </c>
    </row>
    <row r="349775">
      <c r="A349775" t="inlineStr">
        <is>
          <t>www.restauranttechlive.co.uk</t>
        </is>
      </c>
      <c r="B349775" t="n">
        <v>89</v>
      </c>
    </row>
    <row r="349776">
      <c r="A349776" t="inlineStr">
        <is>
          <t>www.nationalchefsupply.com</t>
        </is>
      </c>
      <c r="B349776" t="n">
        <v>89</v>
      </c>
    </row>
    <row r="349777">
      <c r="A349777" t="inlineStr">
        <is>
          <t>www.hvaccompaniesnearme.com</t>
        </is>
      </c>
      <c r="B349777" t="n">
        <v>89</v>
      </c>
    </row>
    <row r="349778">
      <c r="A349778" t="inlineStr">
        <is>
          <t>www.fibermodif.com</t>
        </is>
      </c>
      <c r="B349778" t="n">
        <v>89</v>
      </c>
    </row>
    <row r="349779">
      <c r="A349779" t="inlineStr">
        <is>
          <t>www.fountainpools.com:443</t>
        </is>
      </c>
      <c r="B349779" t="n">
        <v>89</v>
      </c>
    </row>
    <row r="349780">
      <c r="A349780" t="inlineStr">
        <is>
          <t>www.floorboards.co.nz</t>
        </is>
      </c>
      <c r="B349780" t="n">
        <v>89</v>
      </c>
    </row>
    <row r="349781">
      <c r="A349781" t="inlineStr">
        <is>
          <t>www.fathersday.pics</t>
        </is>
      </c>
      <c r="B349781" t="n">
        <v>89</v>
      </c>
    </row>
    <row r="349782">
      <c r="A349782" t="inlineStr">
        <is>
          <t>topelectricgriddles.com</t>
        </is>
      </c>
      <c r="B349782" t="n">
        <v>89</v>
      </c>
    </row>
    <row r="349783">
      <c r="A349783" t="inlineStr">
        <is>
          <t>cdn.nrffoundation.org</t>
        </is>
      </c>
      <c r="B349783" t="n">
        <v>89</v>
      </c>
    </row>
    <row r="349784">
      <c r="A349784" t="inlineStr">
        <is>
          <t>ordini.farmaciamarchetto.it</t>
        </is>
      </c>
      <c r="B349784" t="n">
        <v>89</v>
      </c>
    </row>
    <row r="349785">
      <c r="A349785" t="inlineStr">
        <is>
          <t>www.ausflugsziele.ch</t>
        </is>
      </c>
      <c r="B349785" t="n">
        <v>89</v>
      </c>
    </row>
    <row r="349786">
      <c r="A349786" t="inlineStr">
        <is>
          <t>dealducks.com</t>
        </is>
      </c>
      <c r="B349786" t="n">
        <v>89</v>
      </c>
    </row>
    <row r="349787">
      <c r="A349787" t="inlineStr">
        <is>
          <t>5ororwxhpjnjrij.ldycdn.com</t>
        </is>
      </c>
      <c r="B349787" t="n">
        <v>89</v>
      </c>
    </row>
    <row r="349788">
      <c r="A349788" t="inlineStr">
        <is>
          <t>www.finecoloringpages.com</t>
        </is>
      </c>
      <c r="B349788" t="n">
        <v>89</v>
      </c>
    </row>
    <row r="349789">
      <c r="A349789" t="inlineStr">
        <is>
          <t>jlrorwxhliojlm5p.leadongcdn.com</t>
        </is>
      </c>
      <c r="B349789" t="n">
        <v>89</v>
      </c>
    </row>
    <row r="349790">
      <c r="A349790" t="inlineStr">
        <is>
          <t>yahoo.shoptoit.ca</t>
        </is>
      </c>
      <c r="B349790" t="n">
        <v>89</v>
      </c>
    </row>
    <row r="349791">
      <c r="A349791" t="inlineStr">
        <is>
          <t>texasthinktank.net</t>
        </is>
      </c>
      <c r="B349791" t="n">
        <v>89</v>
      </c>
    </row>
    <row r="349792">
      <c r="A349792" t="inlineStr">
        <is>
          <t>www.rpsgroup.com</t>
        </is>
      </c>
      <c r="B349792" t="n">
        <v>89</v>
      </c>
    </row>
    <row r="349793">
      <c r="A349793" t="inlineStr">
        <is>
          <t>www.becksflowershop.com</t>
        </is>
      </c>
      <c r="B349793" t="n">
        <v>89</v>
      </c>
    </row>
    <row r="349794">
      <c r="A349794" t="inlineStr">
        <is>
          <t>www.ucityschools.org</t>
        </is>
      </c>
      <c r="B349794" t="n">
        <v>89</v>
      </c>
    </row>
    <row r="349795">
      <c r="A349795" t="inlineStr">
        <is>
          <t>www.littletreefurniture.co.uk</t>
        </is>
      </c>
      <c r="B349795" t="n">
        <v>89</v>
      </c>
    </row>
    <row r="349796">
      <c r="A349796" t="inlineStr">
        <is>
          <t>rosieshomekitchen.com</t>
        </is>
      </c>
      <c r="B349796" t="n">
        <v>89</v>
      </c>
    </row>
    <row r="349797">
      <c r="A349797" t="inlineStr">
        <is>
          <t>shipshub.com</t>
        </is>
      </c>
      <c r="B349797" t="n">
        <v>89</v>
      </c>
    </row>
    <row r="349798">
      <c r="A349798" t="inlineStr">
        <is>
          <t>mygranite.com</t>
        </is>
      </c>
      <c r="B349798" t="n">
        <v>89</v>
      </c>
    </row>
    <row r="349799">
      <c r="A349799" t="inlineStr">
        <is>
          <t>www.lanubelectrica.com</t>
        </is>
      </c>
      <c r="B349799" t="n">
        <v>89</v>
      </c>
    </row>
    <row r="349800">
      <c r="A349800" t="inlineStr">
        <is>
          <t>www.industriallasercuttingmachine.com</t>
        </is>
      </c>
      <c r="B349800" t="n">
        <v>89</v>
      </c>
    </row>
    <row r="349801">
      <c r="A349801" t="inlineStr">
        <is>
          <t>www.tpsjewellery.co.uk</t>
        </is>
      </c>
      <c r="B349801" t="n">
        <v>89</v>
      </c>
    </row>
    <row r="349802">
      <c r="A349802" t="inlineStr">
        <is>
          <t>2be97a0c3326ee25f626-c251796ad5ae82154f9358a6f3981c59.r57.cf2.rackcdn.com</t>
        </is>
      </c>
      <c r="B349802" t="n">
        <v>89</v>
      </c>
    </row>
    <row r="349803">
      <c r="A349803" t="inlineStr">
        <is>
          <t>saleenforums.soec.org</t>
        </is>
      </c>
      <c r="B349803" t="n">
        <v>89</v>
      </c>
    </row>
    <row r="349804">
      <c r="A349804" t="inlineStr">
        <is>
          <t>www.worldwoodday.org</t>
        </is>
      </c>
      <c r="B349804" t="n">
        <v>89</v>
      </c>
    </row>
    <row r="349805">
      <c r="A349805" t="inlineStr">
        <is>
          <t>krushmore.com</t>
        </is>
      </c>
      <c r="B349805" t="n">
        <v>89</v>
      </c>
    </row>
    <row r="349806">
      <c r="A349806" t="inlineStr">
        <is>
          <t>www.zegarki.pl</t>
        </is>
      </c>
      <c r="B349806" t="n">
        <v>89</v>
      </c>
    </row>
    <row r="349807">
      <c r="A349807" t="inlineStr">
        <is>
          <t>torontocomfortzone.com</t>
        </is>
      </c>
      <c r="B349807" t="n">
        <v>89</v>
      </c>
    </row>
    <row r="349808">
      <c r="A349808" t="inlineStr">
        <is>
          <t>www.bikers-stuff.com</t>
        </is>
      </c>
      <c r="B349808" t="n">
        <v>89</v>
      </c>
    </row>
    <row r="349809">
      <c r="A349809" t="inlineStr">
        <is>
          <t>gpt-wordpress-san-growsmart.azurewebsites.net</t>
        </is>
      </c>
      <c r="B349809" t="n">
        <v>89</v>
      </c>
    </row>
    <row r="349810">
      <c r="A349810" t="inlineStr">
        <is>
          <t>www.cottoncityfabrics.co.uk</t>
        </is>
      </c>
      <c r="B349810" t="n">
        <v>89</v>
      </c>
    </row>
    <row r="349811">
      <c r="A349811" t="inlineStr">
        <is>
          <t>d1m8gswelyy0gk.cloudfront.net</t>
        </is>
      </c>
      <c r="B349811" t="n">
        <v>89</v>
      </c>
    </row>
    <row r="349812">
      <c r="A349812" t="inlineStr">
        <is>
          <t>www.rba.gov.au</t>
        </is>
      </c>
      <c r="B349812" t="n">
        <v>89</v>
      </c>
    </row>
    <row r="349813">
      <c r="A349813" t="inlineStr">
        <is>
          <t>www.thebookpc.com</t>
        </is>
      </c>
      <c r="B349813" t="n">
        <v>89</v>
      </c>
    </row>
    <row r="349814">
      <c r="A349814" t="inlineStr">
        <is>
          <t>free.rome2rio.com</t>
        </is>
      </c>
      <c r="B349814" t="n">
        <v>89</v>
      </c>
    </row>
    <row r="349815">
      <c r="A349815" t="inlineStr">
        <is>
          <t>interracialtubesex.com</t>
        </is>
      </c>
      <c r="B349815" t="n">
        <v>89</v>
      </c>
    </row>
    <row r="349816">
      <c r="A349816" t="inlineStr">
        <is>
          <t>www.thematuregay.com</t>
        </is>
      </c>
      <c r="B349816" t="n">
        <v>89</v>
      </c>
    </row>
    <row r="349817">
      <c r="A349817" t="inlineStr">
        <is>
          <t>www.saccon.cz</t>
        </is>
      </c>
      <c r="B349817" t="n">
        <v>89</v>
      </c>
    </row>
    <row r="349818">
      <c r="A349818" t="inlineStr">
        <is>
          <t>www.cyber-duck.co.uk</t>
        </is>
      </c>
      <c r="B349818" t="n">
        <v>89</v>
      </c>
    </row>
    <row r="349819">
      <c r="A349819" t="inlineStr">
        <is>
          <t>all-good-batteries.com</t>
        </is>
      </c>
      <c r="B349819" t="n">
        <v>89</v>
      </c>
    </row>
    <row r="349820">
      <c r="A349820" t="inlineStr">
        <is>
          <t>windowmart.com.au</t>
        </is>
      </c>
      <c r="B349820" t="n">
        <v>89</v>
      </c>
    </row>
    <row r="349821">
      <c r="A349821" t="inlineStr">
        <is>
          <t>www.hoylanddismantling.co.uk</t>
        </is>
      </c>
      <c r="B349821" t="n">
        <v>89</v>
      </c>
    </row>
    <row r="349822">
      <c r="A349822" t="inlineStr">
        <is>
          <t>theforum.social</t>
        </is>
      </c>
      <c r="B349822" t="n">
        <v>89</v>
      </c>
    </row>
    <row r="349823">
      <c r="A349823" t="inlineStr">
        <is>
          <t>2j9zen46cyp13k47i01s551m-wpengine.netdna-ssl.com</t>
        </is>
      </c>
      <c r="B349823" t="n">
        <v>89</v>
      </c>
    </row>
    <row r="349824">
      <c r="A349824" t="inlineStr">
        <is>
          <t>mahavirbestprice.com</t>
        </is>
      </c>
      <c r="B349824" t="n">
        <v>89</v>
      </c>
    </row>
    <row r="349825">
      <c r="A349825" t="inlineStr">
        <is>
          <t>www.tealovergiftbaskets.com</t>
        </is>
      </c>
      <c r="B349825" t="n">
        <v>89</v>
      </c>
    </row>
    <row r="349826">
      <c r="A349826" t="inlineStr">
        <is>
          <t>brodie.ca</t>
        </is>
      </c>
      <c r="B349826" t="n">
        <v>89</v>
      </c>
    </row>
    <row r="349827">
      <c r="A349827" t="inlineStr">
        <is>
          <t>www.beercans.cz</t>
        </is>
      </c>
      <c r="B349827" t="n">
        <v>89</v>
      </c>
    </row>
    <row r="349828">
      <c r="A349828" t="inlineStr">
        <is>
          <t>www.utrustpack.com</t>
        </is>
      </c>
      <c r="B349828" t="n">
        <v>89</v>
      </c>
    </row>
    <row r="349829">
      <c r="A349829" t="inlineStr">
        <is>
          <t>cityofrsm.org</t>
        </is>
      </c>
      <c r="B349829" t="n">
        <v>89</v>
      </c>
    </row>
    <row r="349830">
      <c r="A349830" t="inlineStr">
        <is>
          <t>www.shortbasket.com</t>
        </is>
      </c>
      <c r="B349830" t="n">
        <v>89</v>
      </c>
    </row>
    <row r="349831">
      <c r="A349831" t="inlineStr">
        <is>
          <t>furnitureforsale-uk.co.uk</t>
        </is>
      </c>
      <c r="B349831" t="n">
        <v>89</v>
      </c>
    </row>
    <row r="349832">
      <c r="A349832" t="inlineStr">
        <is>
          <t>mk0funpartysuppy59nc.kinstacdn.com</t>
        </is>
      </c>
      <c r="B349832" t="n">
        <v>89</v>
      </c>
    </row>
    <row r="349833">
      <c r="A349833" t="inlineStr">
        <is>
          <t>davidfrenchmusic.com</t>
        </is>
      </c>
      <c r="B349833" t="n">
        <v>89</v>
      </c>
    </row>
    <row r="349834">
      <c r="A349834" t="inlineStr">
        <is>
          <t>ellenmichaelsphotos.com</t>
        </is>
      </c>
      <c r="B349834" t="n">
        <v>89</v>
      </c>
    </row>
    <row r="349835">
      <c r="A349835" t="inlineStr">
        <is>
          <t>www.manetedouard.org</t>
        </is>
      </c>
      <c r="B349835" t="n">
        <v>89</v>
      </c>
    </row>
    <row r="349836">
      <c r="A349836" t="inlineStr">
        <is>
          <t>www.zlatarna-krizek.com</t>
        </is>
      </c>
      <c r="B349836" t="n">
        <v>89</v>
      </c>
    </row>
    <row r="349837">
      <c r="A349837" t="inlineStr">
        <is>
          <t>online.eversheds.com</t>
        </is>
      </c>
      <c r="B349837" t="n">
        <v>89</v>
      </c>
    </row>
    <row r="349838">
      <c r="A349838" t="inlineStr">
        <is>
          <t>www.cruisingfred.com</t>
        </is>
      </c>
      <c r="B349838" t="n">
        <v>89</v>
      </c>
    </row>
    <row r="349839">
      <c r="A349839" t="inlineStr">
        <is>
          <t>lightinggallery.xolights.com</t>
        </is>
      </c>
      <c r="B349839" t="n">
        <v>89</v>
      </c>
    </row>
    <row r="349840">
      <c r="A349840" t="inlineStr">
        <is>
          <t>cdn.stylefav.com</t>
        </is>
      </c>
      <c r="B349840" t="n">
        <v>89</v>
      </c>
    </row>
    <row r="349841">
      <c r="A349841" t="inlineStr">
        <is>
          <t>www.chadaugust.com</t>
        </is>
      </c>
      <c r="B349841" t="n">
        <v>89</v>
      </c>
    </row>
    <row r="349842">
      <c r="A349842" t="inlineStr">
        <is>
          <t>sportfirst.sportscotland.org.uk</t>
        </is>
      </c>
      <c r="B349842" t="n">
        <v>89</v>
      </c>
    </row>
    <row r="349843">
      <c r="A349843" t="inlineStr">
        <is>
          <t>jakesfamousfoods.com</t>
        </is>
      </c>
      <c r="B349843" t="n">
        <v>89</v>
      </c>
    </row>
    <row r="349844">
      <c r="A349844" t="inlineStr">
        <is>
          <t>www.riponfarmservices.com</t>
        </is>
      </c>
      <c r="B349844" t="n">
        <v>89</v>
      </c>
    </row>
    <row r="349845">
      <c r="A349845" t="inlineStr">
        <is>
          <t>risumsport.pl</t>
        </is>
      </c>
      <c r="B349845" t="n">
        <v>89</v>
      </c>
    </row>
    <row r="349846">
      <c r="A349846" t="inlineStr">
        <is>
          <t>www.mattis-bastelshop.de</t>
        </is>
      </c>
      <c r="B349846" t="n">
        <v>89</v>
      </c>
    </row>
    <row r="349847">
      <c r="A349847" t="inlineStr">
        <is>
          <t>bloemengroet.nl</t>
        </is>
      </c>
      <c r="B349847" t="n">
        <v>89</v>
      </c>
    </row>
    <row r="349848">
      <c r="A349848" t="inlineStr">
        <is>
          <t>www.dalevilleal.com</t>
        </is>
      </c>
      <c r="B349848" t="n">
        <v>89</v>
      </c>
    </row>
    <row r="349849">
      <c r="A349849" t="inlineStr">
        <is>
          <t>www.iradiophilly.com</t>
        </is>
      </c>
      <c r="B349849" t="n">
        <v>89</v>
      </c>
    </row>
    <row r="349850">
      <c r="A349850" t="inlineStr">
        <is>
          <t>www.zapvehicleleasing.co.uk</t>
        </is>
      </c>
      <c r="B349850" t="n">
        <v>89</v>
      </c>
    </row>
    <row r="349851">
      <c r="A349851" t="inlineStr">
        <is>
          <t>tipsycanvasmcallen.rezclick.com</t>
        </is>
      </c>
      <c r="B349851" t="n">
        <v>89</v>
      </c>
    </row>
    <row r="349852">
      <c r="A349852" t="inlineStr">
        <is>
          <t>m.randomwalk.co.kr</t>
        </is>
      </c>
      <c r="B349852" t="n">
        <v>89</v>
      </c>
    </row>
    <row r="349853">
      <c r="A349853" t="inlineStr">
        <is>
          <t>www.cbcshop.cz</t>
        </is>
      </c>
      <c r="B349853" t="n">
        <v>89</v>
      </c>
    </row>
    <row r="349854">
      <c r="A349854" t="inlineStr">
        <is>
          <t>jlrorwxhjinllr5q.leadongcdn.com</t>
        </is>
      </c>
      <c r="B349854" t="n">
        <v>89</v>
      </c>
    </row>
    <row r="349855">
      <c r="A349855" t="inlineStr">
        <is>
          <t>m.beyondcloset.com</t>
        </is>
      </c>
      <c r="B349855" t="n">
        <v>89</v>
      </c>
    </row>
    <row r="349856">
      <c r="A349856" t="inlineStr">
        <is>
          <t>www.singleheadembroiderymachines.com</t>
        </is>
      </c>
      <c r="B349856" t="n">
        <v>89</v>
      </c>
    </row>
    <row r="349857">
      <c r="A349857" t="inlineStr">
        <is>
          <t>forpatio.americommerce.com</t>
        </is>
      </c>
      <c r="B349857" t="n">
        <v>89</v>
      </c>
    </row>
    <row r="349858">
      <c r="A349858" t="inlineStr">
        <is>
          <t>www.strategy2act.com</t>
        </is>
      </c>
      <c r="B349858" t="n">
        <v>89</v>
      </c>
    </row>
    <row r="349859">
      <c r="A349859" t="inlineStr">
        <is>
          <t>36b53dcc9c072e5b2868-f31d478af91cce8018b8611b02e54919.r73.cf1.rackcdn.com</t>
        </is>
      </c>
      <c r="B349859" t="n">
        <v>89</v>
      </c>
    </row>
    <row r="349860">
      <c r="A349860" t="inlineStr">
        <is>
          <t>posiesandpearls.com</t>
        </is>
      </c>
      <c r="B349860" t="n">
        <v>89</v>
      </c>
    </row>
    <row r="349861">
      <c r="A349861" t="inlineStr">
        <is>
          <t>www.groupedavis.com</t>
        </is>
      </c>
      <c r="B349861" t="n">
        <v>89</v>
      </c>
    </row>
    <row r="349862">
      <c r="A349862" t="inlineStr">
        <is>
          <t>www.hengchuangbattery.com</t>
        </is>
      </c>
      <c r="B349862" t="n">
        <v>89</v>
      </c>
    </row>
    <row r="349863">
      <c r="A349863" t="inlineStr">
        <is>
          <t>arabic.prm-taiwan.com</t>
        </is>
      </c>
      <c r="B349863" t="n">
        <v>89</v>
      </c>
    </row>
    <row r="349864">
      <c r="A349864" t="inlineStr">
        <is>
          <t>2ae1c8b10f4c4f37723b-7d621502a86647ed50813010e0c46af8.ssl.cf1.rackcdn.com</t>
        </is>
      </c>
      <c r="B349864" t="n">
        <v>89</v>
      </c>
    </row>
    <row r="349865">
      <c r="A349865" t="inlineStr">
        <is>
          <t>footballfixed.com</t>
        </is>
      </c>
      <c r="B349865" t="n">
        <v>89</v>
      </c>
    </row>
    <row r="349866">
      <c r="A349866" t="inlineStr">
        <is>
          <t>www.donnybrookestateagents.com</t>
        </is>
      </c>
      <c r="B349866" t="n">
        <v>89</v>
      </c>
    </row>
    <row r="349867">
      <c r="A349867" t="inlineStr">
        <is>
          <t>railaroundbirmingham.co.uk</t>
        </is>
      </c>
      <c r="B349867" t="n">
        <v>89</v>
      </c>
    </row>
    <row r="349868">
      <c r="A349868" t="inlineStr">
        <is>
          <t>fr.games-msn.com</t>
        </is>
      </c>
      <c r="B349868" t="n">
        <v>89</v>
      </c>
    </row>
    <row r="349869">
      <c r="A349869" t="inlineStr">
        <is>
          <t>www.commencalcanada-fr.com</t>
        </is>
      </c>
      <c r="B349869" t="n">
        <v>89</v>
      </c>
    </row>
    <row r="349870">
      <c r="A349870" t="inlineStr">
        <is>
          <t>www.winsocketdotnetworkprogramming.com</t>
        </is>
      </c>
      <c r="B349870" t="n">
        <v>89</v>
      </c>
    </row>
    <row r="349871">
      <c r="A349871" t="inlineStr">
        <is>
          <t>www.lacitysan.org</t>
        </is>
      </c>
      <c r="B349871" t="n">
        <v>89</v>
      </c>
    </row>
    <row r="349872">
      <c r="A349872" t="inlineStr">
        <is>
          <t>brandonbroncos.com</t>
        </is>
      </c>
      <c r="B349872" t="n">
        <v>89</v>
      </c>
    </row>
    <row r="349873">
      <c r="A349873" t="inlineStr">
        <is>
          <t>38ac0353c09c350e32e2-1e4dca1922fffeab896b94a4161de3ff.ssl.cf1.rackcdn.com</t>
        </is>
      </c>
      <c r="B349873" t="n">
        <v>89</v>
      </c>
    </row>
    <row r="349874">
      <c r="A349874" t="inlineStr">
        <is>
          <t>sitecore2.heartsonfire.com</t>
        </is>
      </c>
      <c r="B349874" t="n">
        <v>89</v>
      </c>
    </row>
    <row r="349875">
      <c r="A349875" t="inlineStr">
        <is>
          <t>prints.shakespeare.org.uk</t>
        </is>
      </c>
      <c r="B349875" t="n">
        <v>89</v>
      </c>
    </row>
    <row r="349876">
      <c r="A349876" t="inlineStr">
        <is>
          <t>photos.occasion-cambrai.fr</t>
        </is>
      </c>
      <c r="B349876" t="n">
        <v>89</v>
      </c>
    </row>
    <row r="349877">
      <c r="A349877" t="inlineStr">
        <is>
          <t>www.thedailyherald.sx</t>
        </is>
      </c>
      <c r="B349877" t="n">
        <v>89</v>
      </c>
    </row>
    <row r="349878">
      <c r="A349878" t="inlineStr">
        <is>
          <t>jamithompsonphoto.com</t>
        </is>
      </c>
      <c r="B349878" t="n">
        <v>89</v>
      </c>
    </row>
    <row r="349879">
      <c r="A349879" t="inlineStr">
        <is>
          <t>rostov-na-donu.pro-bike.ru</t>
        </is>
      </c>
      <c r="B349879" t="n">
        <v>89</v>
      </c>
    </row>
    <row r="349880">
      <c r="A349880" t="inlineStr">
        <is>
          <t>placer-lake-tahoe-locations.com</t>
        </is>
      </c>
      <c r="B349880" t="n">
        <v>89</v>
      </c>
    </row>
    <row r="349881">
      <c r="A349881" t="inlineStr">
        <is>
          <t>bed39e6217d215d6580c-700f665071c61ba49fa6b30dbac1fd9b.ssl.cf1.rackcdn.com</t>
        </is>
      </c>
      <c r="B349881" t="n">
        <v>89</v>
      </c>
    </row>
    <row r="349882">
      <c r="A349882" t="inlineStr">
        <is>
          <t>shishasklep.pl</t>
        </is>
      </c>
      <c r="B349882" t="n">
        <v>89</v>
      </c>
    </row>
    <row r="349883">
      <c r="A349883" t="inlineStr">
        <is>
          <t>www.canadianrecord.com</t>
        </is>
      </c>
      <c r="B349883" t="n">
        <v>89</v>
      </c>
    </row>
    <row r="349884">
      <c r="A349884" t="inlineStr">
        <is>
          <t>www.thingsforwings.ca</t>
        </is>
      </c>
      <c r="B349884" t="n">
        <v>89</v>
      </c>
    </row>
    <row r="349885">
      <c r="A349885" t="inlineStr">
        <is>
          <t>www.dcshoes.es</t>
        </is>
      </c>
      <c r="B349885" t="n">
        <v>89</v>
      </c>
    </row>
    <row r="349886">
      <c r="A349886" t="inlineStr">
        <is>
          <t>c9a0d02fb1c89e52d66a-0628d4375f284c6957a1c9c3c9153a5d.ssl.cf1.rackcdn.com</t>
        </is>
      </c>
      <c r="B349886" t="n">
        <v>89</v>
      </c>
    </row>
    <row r="349887">
      <c r="A349887" t="inlineStr">
        <is>
          <t>ceb4a90d11f121ed160f-e8aba372d3f0be0b4d5e9d98f8ee4dfd.r93.cf2.rackcdn.com</t>
        </is>
      </c>
      <c r="B349887" t="n">
        <v>89</v>
      </c>
    </row>
    <row r="349888">
      <c r="A349888" t="inlineStr">
        <is>
          <t>fitflop.dunbarmoravia.com</t>
        </is>
      </c>
      <c r="B349888" t="n">
        <v>89</v>
      </c>
    </row>
    <row r="349889">
      <c r="A349889" t="inlineStr">
        <is>
          <t>www.katalor.com</t>
        </is>
      </c>
      <c r="B349889" t="n">
        <v>89</v>
      </c>
    </row>
    <row r="349890">
      <c r="A349890" t="inlineStr">
        <is>
          <t>motorcyclemeanders.com</t>
        </is>
      </c>
      <c r="B349890" t="n">
        <v>89</v>
      </c>
    </row>
    <row r="349891">
      <c r="A349891" t="inlineStr">
        <is>
          <t>www.shumwayappliance.com</t>
        </is>
      </c>
      <c r="B349891" t="n">
        <v>89</v>
      </c>
    </row>
    <row r="349892">
      <c r="A349892" t="inlineStr">
        <is>
          <t>www.baltimore-theater.com</t>
        </is>
      </c>
      <c r="B349892" t="n">
        <v>89</v>
      </c>
    </row>
    <row r="349893">
      <c r="A349893" t="inlineStr">
        <is>
          <t>momsxxx.me</t>
        </is>
      </c>
      <c r="B349893" t="n">
        <v>89</v>
      </c>
    </row>
    <row r="349894">
      <c r="A349894" t="inlineStr">
        <is>
          <t>www.buyvouchercode.com</t>
        </is>
      </c>
      <c r="B349894" t="n">
        <v>89</v>
      </c>
    </row>
    <row r="349895">
      <c r="A349895" t="inlineStr">
        <is>
          <t>origin.gnarlysunset.com</t>
        </is>
      </c>
      <c r="B349895" t="n">
        <v>89</v>
      </c>
    </row>
    <row r="349896">
      <c r="A349896" t="inlineStr">
        <is>
          <t>www.chrischambersphotography.co.uk</t>
        </is>
      </c>
      <c r="B349896" t="n">
        <v>89</v>
      </c>
    </row>
    <row r="349897">
      <c r="A349897" t="inlineStr">
        <is>
          <t>ziedelis.lt</t>
        </is>
      </c>
      <c r="B349897" t="n">
        <v>89</v>
      </c>
    </row>
    <row r="349898">
      <c r="A349898" t="inlineStr">
        <is>
          <t>giibi.com</t>
        </is>
      </c>
      <c r="B349898" t="n">
        <v>89</v>
      </c>
    </row>
    <row r="349899">
      <c r="A349899" t="inlineStr">
        <is>
          <t>images2.nike.com</t>
        </is>
      </c>
      <c r="B349899" t="n">
        <v>89</v>
      </c>
    </row>
    <row r="349900">
      <c r="A349900" t="inlineStr">
        <is>
          <t>thenextcrossing.com</t>
        </is>
      </c>
      <c r="B349900" t="n">
        <v>89</v>
      </c>
    </row>
    <row r="349901">
      <c r="A349901" t="inlineStr">
        <is>
          <t>www.guildmagazine.com</t>
        </is>
      </c>
      <c r="B349901" t="n">
        <v>89</v>
      </c>
    </row>
    <row r="349902">
      <c r="A349902" t="inlineStr">
        <is>
          <t>www.britishsofa.co.uk</t>
        </is>
      </c>
      <c r="B349902" t="n">
        <v>89</v>
      </c>
    </row>
    <row r="349903">
      <c r="A349903" t="inlineStr">
        <is>
          <t>cdn.etrade.net</t>
        </is>
      </c>
      <c r="B349903" t="n">
        <v>89</v>
      </c>
    </row>
    <row r="349904">
      <c r="A349904" t="inlineStr">
        <is>
          <t>www.plumfaucet.com</t>
        </is>
      </c>
      <c r="B349904" t="n">
        <v>89</v>
      </c>
    </row>
    <row r="349905">
      <c r="A349905" t="inlineStr">
        <is>
          <t>www.alsothecrumbsplease.com</t>
        </is>
      </c>
      <c r="B349905" t="n">
        <v>89</v>
      </c>
    </row>
    <row r="349906">
      <c r="A349906" t="inlineStr">
        <is>
          <t>www.shannonjewelers.com</t>
        </is>
      </c>
      <c r="B349906" t="n">
        <v>89</v>
      </c>
    </row>
    <row r="349907">
      <c r="A349907" t="inlineStr">
        <is>
          <t>ofironandoak.com</t>
        </is>
      </c>
      <c r="B349907" t="n">
        <v>89</v>
      </c>
    </row>
    <row r="349908">
      <c r="A349908" t="inlineStr">
        <is>
          <t>www.spark-rockmagazine.cz</t>
        </is>
      </c>
      <c r="B349908" t="n">
        <v>89</v>
      </c>
    </row>
    <row r="349909">
      <c r="A349909" t="inlineStr">
        <is>
          <t>charlieswanderings.com</t>
        </is>
      </c>
      <c r="B349909" t="n">
        <v>89</v>
      </c>
    </row>
    <row r="349910">
      <c r="A349910" t="inlineStr">
        <is>
          <t>albarosephotography.com</t>
        </is>
      </c>
      <c r="B349910" t="n">
        <v>89</v>
      </c>
    </row>
    <row r="349911">
      <c r="A349911" t="inlineStr">
        <is>
          <t>www.thefivefoottraveler.com</t>
        </is>
      </c>
      <c r="B349911" t="n">
        <v>89</v>
      </c>
    </row>
    <row r="349912">
      <c r="A349912" t="inlineStr">
        <is>
          <t>kevinstravelblog.com</t>
        </is>
      </c>
      <c r="B349912" t="n">
        <v>89</v>
      </c>
    </row>
    <row r="349913">
      <c r="A349913" t="inlineStr">
        <is>
          <t>www.historynotes.info</t>
        </is>
      </c>
      <c r="B349913" t="n">
        <v>89</v>
      </c>
    </row>
    <row r="349914">
      <c r="A349914" t="inlineStr">
        <is>
          <t>gregorygroupse-wpengine.netdna-ssl.com</t>
        </is>
      </c>
      <c r="B349914" t="n">
        <v>89</v>
      </c>
    </row>
    <row r="349915">
      <c r="A349915" t="inlineStr">
        <is>
          <t>cdn.howmuch.net</t>
        </is>
      </c>
      <c r="B349915" t="n">
        <v>89</v>
      </c>
    </row>
    <row r="349916">
      <c r="A349916" t="inlineStr">
        <is>
          <t>chatterleyluxuries.com</t>
        </is>
      </c>
      <c r="B349916" t="n">
        <v>89</v>
      </c>
    </row>
    <row r="349917">
      <c r="A349917" t="inlineStr">
        <is>
          <t>d3dup97zc5osq9.cloudfront.net</t>
        </is>
      </c>
      <c r="B349917" t="n">
        <v>89</v>
      </c>
    </row>
    <row r="349918">
      <c r="A349918" t="inlineStr">
        <is>
          <t>thenexttrip.xyz</t>
        </is>
      </c>
      <c r="B349918" t="n">
        <v>89</v>
      </c>
    </row>
    <row r="349919">
      <c r="A349919" t="inlineStr">
        <is>
          <t>www.benchafrica.com</t>
        </is>
      </c>
      <c r="B349919" t="n">
        <v>89</v>
      </c>
    </row>
    <row r="349920">
      <c r="A349920" t="inlineStr">
        <is>
          <t>dctheatrescene.com</t>
        </is>
      </c>
      <c r="B349920" t="n">
        <v>89</v>
      </c>
    </row>
    <row r="349921">
      <c r="A349921" t="inlineStr">
        <is>
          <t>www.zenrooms.com</t>
        </is>
      </c>
      <c r="B349921" t="n">
        <v>89</v>
      </c>
    </row>
    <row r="349922">
      <c r="A349922" t="inlineStr">
        <is>
          <t>www.snow-wise.com</t>
        </is>
      </c>
      <c r="B349922" t="n">
        <v>89</v>
      </c>
    </row>
    <row r="349923">
      <c r="A349923" t="inlineStr">
        <is>
          <t>wanderlusters.com</t>
        </is>
      </c>
      <c r="B349923" t="n">
        <v>89</v>
      </c>
    </row>
    <row r="349924">
      <c r="A349924" t="inlineStr">
        <is>
          <t>gossip-juice.com</t>
        </is>
      </c>
      <c r="B349924" t="n">
        <v>89</v>
      </c>
    </row>
    <row r="349925">
      <c r="A349925" t="inlineStr">
        <is>
          <t>freefoodphotos.com</t>
        </is>
      </c>
      <c r="B349925" t="n">
        <v>89</v>
      </c>
    </row>
    <row r="349926">
      <c r="A349926" t="inlineStr">
        <is>
          <t>www.thebeaderchef.com</t>
        </is>
      </c>
      <c r="B349926" t="n">
        <v>89</v>
      </c>
    </row>
    <row r="349927">
      <c r="A349927" t="inlineStr">
        <is>
          <t>dannyburk.com</t>
        </is>
      </c>
      <c r="B349927" t="n">
        <v>89</v>
      </c>
    </row>
    <row r="349928">
      <c r="A349928" t="inlineStr">
        <is>
          <t>static.metropolitan-touring.com</t>
        </is>
      </c>
      <c r="B349928" t="n">
        <v>89</v>
      </c>
    </row>
    <row r="349929">
      <c r="A349929" t="inlineStr">
        <is>
          <t>usroute89.com</t>
        </is>
      </c>
      <c r="B349929" t="n">
        <v>89</v>
      </c>
    </row>
    <row r="349930">
      <c r="A349930" t="inlineStr">
        <is>
          <t>usapears.org</t>
        </is>
      </c>
      <c r="B349930" t="n">
        <v>89</v>
      </c>
    </row>
    <row r="349931">
      <c r="A349931" t="inlineStr">
        <is>
          <t>www.sprinkleofgreen.com</t>
        </is>
      </c>
      <c r="B349931" t="n">
        <v>89</v>
      </c>
    </row>
    <row r="349932">
      <c r="A349932" t="inlineStr">
        <is>
          <t>cdn12-origin.grohe.com</t>
        </is>
      </c>
      <c r="B349932" t="n">
        <v>89</v>
      </c>
    </row>
    <row r="349933">
      <c r="A349933" t="inlineStr">
        <is>
          <t>cdn5.digitalphotopro.com</t>
        </is>
      </c>
      <c r="B349933" t="n">
        <v>89</v>
      </c>
    </row>
    <row r="349934">
      <c r="A349934" t="inlineStr">
        <is>
          <t>bigshotconcerts.com</t>
        </is>
      </c>
      <c r="B349934" t="n">
        <v>89</v>
      </c>
    </row>
    <row r="349935">
      <c r="A349935" t="inlineStr">
        <is>
          <t>www.cultcrusher.net</t>
        </is>
      </c>
      <c r="B349935" t="n">
        <v>89</v>
      </c>
    </row>
    <row r="349936">
      <c r="A349936" t="inlineStr">
        <is>
          <t>www.games.ch</t>
        </is>
      </c>
      <c r="B349936" t="n">
        <v>89</v>
      </c>
    </row>
    <row r="349937">
      <c r="A349937" t="inlineStr">
        <is>
          <t>wintersinthesun.files.wordpress.com</t>
        </is>
      </c>
      <c r="B349937" t="n">
        <v>89</v>
      </c>
    </row>
    <row r="349938">
      <c r="A349938" t="inlineStr">
        <is>
          <t>903482951.r.directcdn.net</t>
        </is>
      </c>
      <c r="B349938" t="n">
        <v>89</v>
      </c>
    </row>
    <row r="349939">
      <c r="A349939" t="inlineStr">
        <is>
          <t>sweetlifekitchens.files.wordpress.com</t>
        </is>
      </c>
      <c r="B349939" t="n">
        <v>89</v>
      </c>
    </row>
    <row r="349940">
      <c r="A349940" t="inlineStr">
        <is>
          <t>tennisnow.com</t>
        </is>
      </c>
      <c r="B349940" t="n">
        <v>89</v>
      </c>
    </row>
    <row r="349941">
      <c r="A349941" t="inlineStr">
        <is>
          <t>www.images-captured.com</t>
        </is>
      </c>
      <c r="B349941" t="n">
        <v>89</v>
      </c>
    </row>
    <row r="349942">
      <c r="A349942" t="inlineStr">
        <is>
          <t>www.danielledefiore.com</t>
        </is>
      </c>
      <c r="B349942" t="n">
        <v>89</v>
      </c>
    </row>
    <row r="349943">
      <c r="A349943" t="inlineStr">
        <is>
          <t>mihoci.com</t>
        </is>
      </c>
      <c r="B349943" t="n">
        <v>89</v>
      </c>
    </row>
    <row r="349944">
      <c r="A349944" t="inlineStr">
        <is>
          <t>www.jbs.cam.ac.uk</t>
        </is>
      </c>
      <c r="B349944" t="n">
        <v>89</v>
      </c>
    </row>
    <row r="349945">
      <c r="A349945" t="inlineStr">
        <is>
          <t>www.befitting.com</t>
        </is>
      </c>
      <c r="B349945" t="n">
        <v>89</v>
      </c>
    </row>
    <row r="349946">
      <c r="A349946" t="inlineStr">
        <is>
          <t>www.myactivesg.com</t>
        </is>
      </c>
      <c r="B349946" t="n">
        <v>89</v>
      </c>
    </row>
    <row r="349947">
      <c r="A349947" t="inlineStr">
        <is>
          <t>dressingpaula.com</t>
        </is>
      </c>
      <c r="B349947" t="n">
        <v>89</v>
      </c>
    </row>
    <row r="349948">
      <c r="A349948" t="inlineStr">
        <is>
          <t>jtpstudios.co.uk</t>
        </is>
      </c>
      <c r="B349948" t="n">
        <v>89</v>
      </c>
    </row>
    <row r="349949">
      <c r="A349949" t="inlineStr">
        <is>
          <t>roboheartbeat.files.wordpress.com</t>
        </is>
      </c>
      <c r="B349949" t="n">
        <v>89</v>
      </c>
    </row>
    <row r="349950">
      <c r="A349950" t="inlineStr">
        <is>
          <t>www.baliweddingsolutions.com</t>
        </is>
      </c>
      <c r="B349950" t="n">
        <v>89</v>
      </c>
    </row>
    <row r="349951">
      <c r="A349951" t="inlineStr">
        <is>
          <t>bluedottravel.com.au</t>
        </is>
      </c>
      <c r="B349951" t="n">
        <v>89</v>
      </c>
    </row>
    <row r="349952">
      <c r="A349952" t="inlineStr">
        <is>
          <t>www.aggreko.com</t>
        </is>
      </c>
      <c r="B349952" t="n">
        <v>89</v>
      </c>
    </row>
    <row r="349953">
      <c r="A349953" t="inlineStr">
        <is>
          <t>churchfieldsjunior.com</t>
        </is>
      </c>
      <c r="B349953" t="n">
        <v>89</v>
      </c>
    </row>
    <row r="349954">
      <c r="A349954" t="inlineStr">
        <is>
          <t>www.notebook812.ru</t>
        </is>
      </c>
      <c r="B349954" t="n">
        <v>89</v>
      </c>
    </row>
    <row r="349955">
      <c r="A349955" t="inlineStr">
        <is>
          <t>sharrongibson.co.uk</t>
        </is>
      </c>
      <c r="B349955" t="n">
        <v>89</v>
      </c>
    </row>
    <row r="349956">
      <c r="A349956" t="inlineStr">
        <is>
          <t>diamonds.blogs.com</t>
        </is>
      </c>
      <c r="B349956" t="n">
        <v>89</v>
      </c>
    </row>
    <row r="349957">
      <c r="A349957" t="inlineStr">
        <is>
          <t>lucnix.be</t>
        </is>
      </c>
      <c r="B349957" t="n">
        <v>89</v>
      </c>
    </row>
    <row r="349958">
      <c r="A349958" t="inlineStr">
        <is>
          <t>drenigmacom.files.wordpress.com</t>
        </is>
      </c>
      <c r="B349958" t="n">
        <v>89</v>
      </c>
    </row>
    <row r="349959">
      <c r="A349959" t="inlineStr">
        <is>
          <t>www.larryslist.com</t>
        </is>
      </c>
      <c r="B349959" t="n">
        <v>89</v>
      </c>
    </row>
    <row r="349960">
      <c r="A349960" t="inlineStr">
        <is>
          <t>lacuna.org.uk</t>
        </is>
      </c>
      <c r="B349960" t="n">
        <v>89</v>
      </c>
    </row>
    <row r="349961">
      <c r="A349961" t="inlineStr">
        <is>
          <t>deepimpactboats.com</t>
        </is>
      </c>
      <c r="B349961" t="n">
        <v>89</v>
      </c>
    </row>
    <row r="349962">
      <c r="A349962" t="inlineStr">
        <is>
          <t>www.primadarling.com</t>
        </is>
      </c>
      <c r="B349962" t="n">
        <v>89</v>
      </c>
    </row>
    <row r="349963">
      <c r="A349963" t="inlineStr">
        <is>
          <t>www.travelandstyle.ca</t>
        </is>
      </c>
      <c r="B349963" t="n">
        <v>89</v>
      </c>
    </row>
    <row r="349964">
      <c r="A349964" t="inlineStr">
        <is>
          <t>www.careeraddict.com</t>
        </is>
      </c>
      <c r="B349964" t="n">
        <v>89</v>
      </c>
    </row>
    <row r="349965">
      <c r="A349965" t="inlineStr">
        <is>
          <t>bodegahostels.com</t>
        </is>
      </c>
      <c r="B349965" t="n">
        <v>89</v>
      </c>
    </row>
    <row r="349966">
      <c r="A349966" t="inlineStr">
        <is>
          <t>www.writinglives.org</t>
        </is>
      </c>
      <c r="B349966" t="n">
        <v>89</v>
      </c>
    </row>
    <row r="349967">
      <c r="A349967" t="inlineStr">
        <is>
          <t>yourguidetoitaly.com</t>
        </is>
      </c>
      <c r="B349967" t="n">
        <v>89</v>
      </c>
    </row>
    <row r="349968">
      <c r="A349968" t="inlineStr">
        <is>
          <t>www.paymentsjournal.com</t>
        </is>
      </c>
      <c r="B349968" t="n">
        <v>89</v>
      </c>
    </row>
    <row r="349969">
      <c r="A349969" t="inlineStr">
        <is>
          <t>d66r8cb3i8xbk.cloudfront.net</t>
        </is>
      </c>
      <c r="B349969" t="n">
        <v>89</v>
      </c>
    </row>
    <row r="349970">
      <c r="A349970" t="inlineStr">
        <is>
          <t>www.infinitydressusa.com</t>
        </is>
      </c>
      <c r="B349970" t="n">
        <v>89</v>
      </c>
    </row>
    <row r="349971">
      <c r="A349971" t="inlineStr">
        <is>
          <t>nha.org</t>
        </is>
      </c>
      <c r="B349971" t="n">
        <v>89</v>
      </c>
    </row>
    <row r="349972">
      <c r="A349972" t="inlineStr">
        <is>
          <t>beejiv.com</t>
        </is>
      </c>
      <c r="B349972" t="n">
        <v>89</v>
      </c>
    </row>
    <row r="349973">
      <c r="A349973" t="inlineStr">
        <is>
          <t>www.westhillwatchboxes.com.au</t>
        </is>
      </c>
      <c r="B349973" t="n">
        <v>89</v>
      </c>
    </row>
    <row r="349974">
      <c r="A349974" t="inlineStr">
        <is>
          <t>dqjooi3w4g7y.cloudfront.net</t>
        </is>
      </c>
      <c r="B349974" t="n">
        <v>89</v>
      </c>
    </row>
    <row r="349975">
      <c r="A349975" t="inlineStr">
        <is>
          <t>www.technology-innovators.com</t>
        </is>
      </c>
      <c r="B349975" t="n">
        <v>89</v>
      </c>
    </row>
    <row r="349976">
      <c r="A349976" t="inlineStr">
        <is>
          <t>musiclegends.ca</t>
        </is>
      </c>
      <c r="B349976" t="n">
        <v>89</v>
      </c>
    </row>
    <row r="349977">
      <c r="A349977" t="inlineStr">
        <is>
          <t>boofos.com</t>
        </is>
      </c>
      <c r="B349977" t="n">
        <v>89</v>
      </c>
    </row>
    <row r="349978">
      <c r="A349978" t="inlineStr">
        <is>
          <t>dailycommercials.com</t>
        </is>
      </c>
      <c r="B349978" t="n">
        <v>89</v>
      </c>
    </row>
    <row r="349979">
      <c r="A349979" t="inlineStr">
        <is>
          <t>www.youbestwatch.com</t>
        </is>
      </c>
      <c r="B349979" t="n">
        <v>89</v>
      </c>
    </row>
    <row r="349980">
      <c r="A349980" t="inlineStr">
        <is>
          <t>the-lowcarb-diet.com</t>
        </is>
      </c>
      <c r="B349980" t="n">
        <v>89</v>
      </c>
    </row>
    <row r="349981">
      <c r="A349981" t="inlineStr">
        <is>
          <t>www.myegypttravel.com</t>
        </is>
      </c>
      <c r="B349981" t="n">
        <v>89</v>
      </c>
    </row>
    <row r="349982">
      <c r="A349982" t="inlineStr">
        <is>
          <t>horsetimesegypt.com</t>
        </is>
      </c>
      <c r="B349982" t="n">
        <v>89</v>
      </c>
    </row>
    <row r="349983">
      <c r="A349983" t="inlineStr">
        <is>
          <t>giannasso.co.uk</t>
        </is>
      </c>
      <c r="B349983" t="n">
        <v>89</v>
      </c>
    </row>
    <row r="349984">
      <c r="A349984" t="inlineStr">
        <is>
          <t>homida.com</t>
        </is>
      </c>
      <c r="B349984" t="n">
        <v>89</v>
      </c>
    </row>
    <row r="349985">
      <c r="A349985" t="inlineStr">
        <is>
          <t>blushrougette.com</t>
        </is>
      </c>
      <c r="B349985" t="n">
        <v>89</v>
      </c>
    </row>
    <row r="349986">
      <c r="A349986" t="inlineStr">
        <is>
          <t>www.rayznewstv.com</t>
        </is>
      </c>
      <c r="B349986" t="n">
        <v>89</v>
      </c>
    </row>
    <row r="349987">
      <c r="A349987" t="inlineStr">
        <is>
          <t>www.0024watchworld.com</t>
        </is>
      </c>
      <c r="B349987" t="n">
        <v>89</v>
      </c>
    </row>
    <row r="349988">
      <c r="A349988" t="inlineStr">
        <is>
          <t>www.isuzuute.com.au</t>
        </is>
      </c>
      <c r="B349988" t="n">
        <v>89</v>
      </c>
    </row>
    <row r="349989">
      <c r="A349989" t="inlineStr">
        <is>
          <t>www.detectview.com</t>
        </is>
      </c>
      <c r="B349989" t="n">
        <v>89</v>
      </c>
    </row>
    <row r="349990">
      <c r="A349990" t="inlineStr">
        <is>
          <t>drhoffman.com</t>
        </is>
      </c>
      <c r="B349990" t="n">
        <v>89</v>
      </c>
    </row>
    <row r="349991">
      <c r="A349991" t="inlineStr">
        <is>
          <t>wallstreetrebel.com</t>
        </is>
      </c>
      <c r="B349991" t="n">
        <v>89</v>
      </c>
    </row>
    <row r="349992">
      <c r="A349992" t="inlineStr">
        <is>
          <t>www.inspiringmode.com</t>
        </is>
      </c>
      <c r="B349992" t="n">
        <v>89</v>
      </c>
    </row>
    <row r="349993">
      <c r="A349993" t="inlineStr">
        <is>
          <t>www.thetravelingblondie.com</t>
        </is>
      </c>
      <c r="B349993" t="n">
        <v>89</v>
      </c>
    </row>
    <row r="349994">
      <c r="A349994" t="inlineStr">
        <is>
          <t>www.grandprix.co.th</t>
        </is>
      </c>
      <c r="B349994" t="n">
        <v>89</v>
      </c>
    </row>
    <row r="349995">
      <c r="A349995" t="inlineStr">
        <is>
          <t>randomyummyfood.files.wordpress.com</t>
        </is>
      </c>
      <c r="B349995" t="n">
        <v>89</v>
      </c>
    </row>
    <row r="349996">
      <c r="A349996" t="inlineStr">
        <is>
          <t>www.imagesportal.com</t>
        </is>
      </c>
      <c r="B349996" t="n">
        <v>89</v>
      </c>
    </row>
    <row r="349997">
      <c r="A349997" t="inlineStr">
        <is>
          <t>www.criticalcactus.com</t>
        </is>
      </c>
      <c r="B349997" t="n">
        <v>89</v>
      </c>
    </row>
    <row r="349998">
      <c r="A349998" t="inlineStr">
        <is>
          <t>www.unbeatableblinds.co.uk</t>
        </is>
      </c>
      <c r="B349998" t="n">
        <v>89</v>
      </c>
    </row>
    <row r="349999">
      <c r="A349999" t="inlineStr">
        <is>
          <t>witnify.com</t>
        </is>
      </c>
      <c r="B349999" t="n">
        <v>89</v>
      </c>
    </row>
    <row r="350000">
      <c r="A350000" t="inlineStr">
        <is>
          <t>sc.cnbcfm.com</t>
        </is>
      </c>
      <c r="B350000" t="n">
        <v>89</v>
      </c>
    </row>
    <row r="350001">
      <c r="A350001" t="inlineStr">
        <is>
          <t>assets5.smoothradio.com</t>
        </is>
      </c>
      <c r="B350001" t="n">
        <v>89</v>
      </c>
    </row>
    <row r="350002">
      <c r="A350002" t="inlineStr">
        <is>
          <t>thecakegirls.com</t>
        </is>
      </c>
      <c r="B350002" t="n">
        <v>89</v>
      </c>
    </row>
    <row r="350003">
      <c r="A350003" t="inlineStr">
        <is>
          <t>www.ambscallcenter.com</t>
        </is>
      </c>
      <c r="B350003" t="n">
        <v>89</v>
      </c>
    </row>
    <row r="350004">
      <c r="A350004" t="inlineStr">
        <is>
          <t>www.everythingaudrey.com</t>
        </is>
      </c>
      <c r="B350004" t="n">
        <v>89</v>
      </c>
    </row>
    <row r="350005">
      <c r="A350005" t="inlineStr">
        <is>
          <t>images.crestliner.com</t>
        </is>
      </c>
      <c r="B350005" t="n">
        <v>89</v>
      </c>
    </row>
    <row r="350006">
      <c r="A350006" t="inlineStr">
        <is>
          <t>www.ncpolitics.uk</t>
        </is>
      </c>
      <c r="B350006" t="n">
        <v>89</v>
      </c>
    </row>
    <row r="350007">
      <c r="A350007" t="inlineStr">
        <is>
          <t>www.dztraveler.com</t>
        </is>
      </c>
      <c r="B350007" t="n">
        <v>89</v>
      </c>
    </row>
    <row r="350008">
      <c r="A350008" t="inlineStr">
        <is>
          <t>www.alisonbellphotographer.com</t>
        </is>
      </c>
      <c r="B350008" t="n">
        <v>89</v>
      </c>
    </row>
    <row r="350009">
      <c r="A350009" t="inlineStr">
        <is>
          <t>www.omegaaffordable.com</t>
        </is>
      </c>
      <c r="B350009" t="n">
        <v>89</v>
      </c>
    </row>
    <row r="350010">
      <c r="A350010" t="inlineStr">
        <is>
          <t>blog.bosch-si.com</t>
        </is>
      </c>
      <c r="B350010" t="n">
        <v>89</v>
      </c>
    </row>
    <row r="350011">
      <c r="A350011" t="inlineStr">
        <is>
          <t>savannahlowcountry.hondadealers.com</t>
        </is>
      </c>
      <c r="B350011" t="n">
        <v>89</v>
      </c>
    </row>
    <row r="350012">
      <c r="A350012" t="inlineStr">
        <is>
          <t>msgraphics.blob.core.windows.net</t>
        </is>
      </c>
      <c r="B350012" t="n">
        <v>89</v>
      </c>
    </row>
    <row r="350013">
      <c r="A350013" t="inlineStr">
        <is>
          <t>www.waltdisneymonde.com</t>
        </is>
      </c>
      <c r="B350013" t="n">
        <v>89</v>
      </c>
    </row>
    <row r="350014">
      <c r="A350014" t="inlineStr">
        <is>
          <t>www.projectsmart.co.uk</t>
        </is>
      </c>
      <c r="B350014" t="n">
        <v>89</v>
      </c>
    </row>
    <row r="350015">
      <c r="A350015" t="inlineStr">
        <is>
          <t>blog.bluepay.com</t>
        </is>
      </c>
      <c r="B350015" t="n">
        <v>89</v>
      </c>
    </row>
    <row r="350016">
      <c r="A350016" t="inlineStr">
        <is>
          <t>www.theinvisibletourist.com</t>
        </is>
      </c>
      <c r="B350016" t="n">
        <v>89</v>
      </c>
    </row>
    <row r="350017">
      <c r="A350017" t="inlineStr">
        <is>
          <t>www.drhorton.com</t>
        </is>
      </c>
      <c r="B350017" t="n">
        <v>89</v>
      </c>
    </row>
    <row r="350018">
      <c r="A350018" t="inlineStr">
        <is>
          <t>www.mabelson4th.com</t>
        </is>
      </c>
      <c r="B350018" t="n">
        <v>89</v>
      </c>
    </row>
    <row r="350019">
      <c r="A350019" t="inlineStr">
        <is>
          <t>wishuponablogwithcody.files.wordpress.com</t>
        </is>
      </c>
      <c r="B350019" t="n">
        <v>89</v>
      </c>
    </row>
    <row r="350020">
      <c r="A350020" t="inlineStr">
        <is>
          <t>en.classic-design24.com</t>
        </is>
      </c>
      <c r="B350020" t="n">
        <v>89</v>
      </c>
    </row>
    <row r="350021">
      <c r="A350021" t="inlineStr">
        <is>
          <t>webassets.oxfamamerica.org</t>
        </is>
      </c>
      <c r="B350021" t="n">
        <v>89</v>
      </c>
    </row>
    <row r="350022">
      <c r="A350022" t="inlineStr">
        <is>
          <t>pcrphotography.com</t>
        </is>
      </c>
      <c r="B350022" t="n">
        <v>89</v>
      </c>
    </row>
    <row r="350023">
      <c r="A350023" t="inlineStr">
        <is>
          <t>atmosenergy.com</t>
        </is>
      </c>
      <c r="B350023" t="n">
        <v>89</v>
      </c>
    </row>
    <row r="350024">
      <c r="A350024" t="inlineStr">
        <is>
          <t>geneoh.com</t>
        </is>
      </c>
      <c r="B350024" t="n">
        <v>89</v>
      </c>
    </row>
    <row r="350025">
      <c r="A350025" t="inlineStr">
        <is>
          <t>www.spinningyourdreams.co.uk</t>
        </is>
      </c>
      <c r="B350025" t="n">
        <v>89</v>
      </c>
    </row>
    <row r="350026">
      <c r="A350026" t="inlineStr">
        <is>
          <t>en.aquaticamena.com</t>
        </is>
      </c>
      <c r="B350026" t="n">
        <v>89</v>
      </c>
    </row>
    <row r="350027">
      <c r="A350027" t="inlineStr">
        <is>
          <t>by-dzign.com</t>
        </is>
      </c>
      <c r="B350027" t="n">
        <v>89</v>
      </c>
    </row>
    <row r="350028">
      <c r="A350028" t="inlineStr">
        <is>
          <t>www.copwatchalike.co</t>
        </is>
      </c>
      <c r="B350028" t="n">
        <v>89</v>
      </c>
    </row>
    <row r="350029">
      <c r="A350029" t="inlineStr">
        <is>
          <t>retrorambling.files.wordpress.com</t>
        </is>
      </c>
      <c r="B350029" t="n">
        <v>89</v>
      </c>
    </row>
    <row r="350030">
      <c r="A350030" t="inlineStr">
        <is>
          <t>newsline.pk</t>
        </is>
      </c>
      <c r="B350030" t="n">
        <v>89</v>
      </c>
    </row>
    <row r="350031">
      <c r="A350031" t="inlineStr">
        <is>
          <t>www.forkauaionline.com</t>
        </is>
      </c>
      <c r="B350031" t="n">
        <v>89</v>
      </c>
    </row>
    <row r="350032">
      <c r="A350032" t="inlineStr">
        <is>
          <t>www.judiciaryreport.com</t>
        </is>
      </c>
      <c r="B350032" t="n">
        <v>89</v>
      </c>
    </row>
    <row r="350033">
      <c r="A350033" t="inlineStr">
        <is>
          <t>promosaiknews.com</t>
        </is>
      </c>
      <c r="B350033" t="n">
        <v>89</v>
      </c>
    </row>
    <row r="350034">
      <c r="A350034" t="inlineStr">
        <is>
          <t>www.rockngold.com</t>
        </is>
      </c>
      <c r="B350034" t="n">
        <v>89</v>
      </c>
    </row>
    <row r="350035">
      <c r="A350035" t="inlineStr">
        <is>
          <t>dehparadox.es</t>
        </is>
      </c>
      <c r="B350035" t="n">
        <v>89</v>
      </c>
    </row>
    <row r="350036">
      <c r="A350036" t="inlineStr">
        <is>
          <t>thecasualcat.com</t>
        </is>
      </c>
      <c r="B350036" t="n">
        <v>89</v>
      </c>
    </row>
    <row r="350037">
      <c r="A350037" t="inlineStr">
        <is>
          <t>www.designbuzz.it</t>
        </is>
      </c>
      <c r="B350037" t="n">
        <v>89</v>
      </c>
    </row>
    <row r="350038">
      <c r="A350038" t="inlineStr">
        <is>
          <t>site-582338.mozfiles.com</t>
        </is>
      </c>
      <c r="B350038" t="n">
        <v>89</v>
      </c>
    </row>
    <row r="350039">
      <c r="A350039" t="inlineStr">
        <is>
          <t>seoulsearchingdotnet.files.wordpress.com</t>
        </is>
      </c>
      <c r="B350039" t="n">
        <v>89</v>
      </c>
    </row>
    <row r="350040">
      <c r="A350040" t="inlineStr">
        <is>
          <t>onceuponatimeawedding.files.wordpress.com</t>
        </is>
      </c>
      <c r="B350040" t="n">
        <v>89</v>
      </c>
    </row>
    <row r="350041">
      <c r="A350041" t="inlineStr">
        <is>
          <t>cache.aapc.com</t>
        </is>
      </c>
      <c r="B350041" t="n">
        <v>89</v>
      </c>
    </row>
    <row r="350042">
      <c r="A350042" t="inlineStr">
        <is>
          <t>blog.nuclearsecrecy.com</t>
        </is>
      </c>
      <c r="B350042" t="n">
        <v>89</v>
      </c>
    </row>
    <row r="350043">
      <c r="A350043" t="inlineStr">
        <is>
          <t>www.oppbrandshoes.com</t>
        </is>
      </c>
      <c r="B350043" t="n">
        <v>89</v>
      </c>
    </row>
    <row r="350044">
      <c r="A350044" t="inlineStr">
        <is>
          <t>www.confettitravelcafe.com</t>
        </is>
      </c>
      <c r="B350044" t="n">
        <v>89</v>
      </c>
    </row>
    <row r="350045">
      <c r="A350045" t="inlineStr">
        <is>
          <t>media.mnhs.org</t>
        </is>
      </c>
      <c r="B350045" t="n">
        <v>89</v>
      </c>
    </row>
    <row r="350046">
      <c r="A350046" t="inlineStr">
        <is>
          <t>best-fitness.fr</t>
        </is>
      </c>
      <c r="B350046" t="n">
        <v>89</v>
      </c>
    </row>
    <row r="350047">
      <c r="A350047" t="inlineStr">
        <is>
          <t>benjaminlehman.com</t>
        </is>
      </c>
      <c r="B350047" t="n">
        <v>89</v>
      </c>
    </row>
    <row r="350048">
      <c r="A350048" t="inlineStr">
        <is>
          <t>www.atlanticrecords.com</t>
        </is>
      </c>
      <c r="B350048" t="n">
        <v>89</v>
      </c>
    </row>
    <row r="350049">
      <c r="A350049" t="inlineStr">
        <is>
          <t>www.leighhistorical.org.uk</t>
        </is>
      </c>
      <c r="B350049" t="n">
        <v>89</v>
      </c>
    </row>
    <row r="350050">
      <c r="A350050" t="inlineStr">
        <is>
          <t>en.deha24.com</t>
        </is>
      </c>
      <c r="B350050" t="n">
        <v>89</v>
      </c>
    </row>
    <row r="350051">
      <c r="A350051" t="inlineStr">
        <is>
          <t>www.game-2.de</t>
        </is>
      </c>
      <c r="B350051" t="n">
        <v>89</v>
      </c>
    </row>
    <row r="350052">
      <c r="A350052" t="inlineStr">
        <is>
          <t>blog.bonus.ly</t>
        </is>
      </c>
      <c r="B350052" t="n">
        <v>89</v>
      </c>
    </row>
    <row r="350053">
      <c r="A350053" t="inlineStr">
        <is>
          <t>www.d1backyardrinks.com</t>
        </is>
      </c>
      <c r="B350053" t="n">
        <v>89</v>
      </c>
    </row>
    <row r="350054">
      <c r="A350054" t="inlineStr">
        <is>
          <t>partners.baliwww.com</t>
        </is>
      </c>
      <c r="B350054" t="n">
        <v>89</v>
      </c>
    </row>
    <row r="350055">
      <c r="A350055" t="inlineStr">
        <is>
          <t>voyageurheritage.files.wordpress.com</t>
        </is>
      </c>
      <c r="B350055" t="n">
        <v>89</v>
      </c>
    </row>
    <row r="350056">
      <c r="A350056" t="inlineStr">
        <is>
          <t>ednewbold.com</t>
        </is>
      </c>
      <c r="B350056" t="n">
        <v>89</v>
      </c>
    </row>
    <row r="350057">
      <c r="A350057" t="inlineStr">
        <is>
          <t>jimzim.net</t>
        </is>
      </c>
      <c r="B350057" t="n">
        <v>89</v>
      </c>
    </row>
    <row r="350058">
      <c r="A350058" t="inlineStr">
        <is>
          <t>emmaeats.files.wordpress.com</t>
        </is>
      </c>
      <c r="B350058" t="n">
        <v>89</v>
      </c>
    </row>
    <row r="350059">
      <c r="A350059" t="inlineStr">
        <is>
          <t>smebd.org</t>
        </is>
      </c>
      <c r="B350059" t="n">
        <v>89</v>
      </c>
    </row>
    <row r="350060">
      <c r="A350060" t="inlineStr">
        <is>
          <t>longboardgirlscrew.com</t>
        </is>
      </c>
      <c r="B350060" t="n">
        <v>89</v>
      </c>
    </row>
    <row r="350061">
      <c r="A350061" t="inlineStr">
        <is>
          <t>muftah.org</t>
        </is>
      </c>
      <c r="B350061" t="n">
        <v>89</v>
      </c>
    </row>
    <row r="350062">
      <c r="A350062" t="inlineStr">
        <is>
          <t>www.mensanswer.com</t>
        </is>
      </c>
      <c r="B350062" t="n">
        <v>89</v>
      </c>
    </row>
    <row r="350063">
      <c r="A350063" t="inlineStr">
        <is>
          <t>music.colostate.edu</t>
        </is>
      </c>
      <c r="B350063" t="n">
        <v>89</v>
      </c>
    </row>
    <row r="350064">
      <c r="A350064" t="inlineStr">
        <is>
          <t>thewartburgwatch.com</t>
        </is>
      </c>
      <c r="B350064" t="n">
        <v>89</v>
      </c>
    </row>
    <row r="350065">
      <c r="A350065" t="inlineStr">
        <is>
          <t>www.golf-service.com</t>
        </is>
      </c>
      <c r="B350065" t="n">
        <v>89</v>
      </c>
    </row>
    <row r="350066">
      <c r="A350066" t="inlineStr">
        <is>
          <t>cdn.antarcticglaciers.org</t>
        </is>
      </c>
      <c r="B350066" t="n">
        <v>89</v>
      </c>
    </row>
    <row r="350067">
      <c r="A350067" t="inlineStr">
        <is>
          <t>www.meyerre.com</t>
        </is>
      </c>
      <c r="B350067" t="n">
        <v>89</v>
      </c>
    </row>
    <row r="350068">
      <c r="A350068" t="inlineStr">
        <is>
          <t>www.futilish.com</t>
        </is>
      </c>
      <c r="B350068" t="n">
        <v>89</v>
      </c>
    </row>
    <row r="350069">
      <c r="A350069" t="inlineStr">
        <is>
          <t>www.unboxingdeals.com</t>
        </is>
      </c>
      <c r="B350069" t="n">
        <v>89</v>
      </c>
    </row>
    <row r="350070">
      <c r="A350070" t="inlineStr">
        <is>
          <t>vintage-tapeten.de</t>
        </is>
      </c>
      <c r="B350070" t="n">
        <v>89</v>
      </c>
    </row>
    <row r="350071">
      <c r="A350071" t="inlineStr">
        <is>
          <t>auto.fsetyt.com</t>
        </is>
      </c>
      <c r="B350071" t="n">
        <v>89</v>
      </c>
    </row>
    <row r="350072">
      <c r="A350072" t="inlineStr">
        <is>
          <t>cbnn.io</t>
        </is>
      </c>
      <c r="B350072" t="n">
        <v>89</v>
      </c>
    </row>
    <row r="350073">
      <c r="A350073" t="inlineStr">
        <is>
          <t>abb7f36a0697a421a530-d53f6d6f0c910e41e8dd01071bae356f.ssl.cf1.rackcdn.com</t>
        </is>
      </c>
      <c r="B350073" t="n">
        <v>89</v>
      </c>
    </row>
    <row r="350074">
      <c r="A350074" t="inlineStr">
        <is>
          <t>johnpenrod.typepad.com</t>
        </is>
      </c>
      <c r="B350074" t="n">
        <v>89</v>
      </c>
    </row>
    <row r="350075">
      <c r="A350075" t="inlineStr">
        <is>
          <t>www.itweapons.com</t>
        </is>
      </c>
      <c r="B350075" t="n">
        <v>89</v>
      </c>
    </row>
    <row r="350076">
      <c r="A350076" t="inlineStr">
        <is>
          <t>wwwmca.ansa.it</t>
        </is>
      </c>
      <c r="B350076" t="n">
        <v>89</v>
      </c>
    </row>
    <row r="350077">
      <c r="A350077" t="inlineStr">
        <is>
          <t>shop.quiltaddictsanonymous.com</t>
        </is>
      </c>
      <c r="B350077" t="n">
        <v>89</v>
      </c>
    </row>
    <row r="350078">
      <c r="A350078" t="inlineStr">
        <is>
          <t>cookfasteatwell.com</t>
        </is>
      </c>
      <c r="B350078" t="n">
        <v>89</v>
      </c>
    </row>
    <row r="350079">
      <c r="A350079" t="inlineStr">
        <is>
          <t>www.bustygirlsdb.com</t>
        </is>
      </c>
      <c r="B350079" t="n">
        <v>89</v>
      </c>
    </row>
    <row r="350080">
      <c r="A350080" t="inlineStr">
        <is>
          <t>sagaswhat.com</t>
        </is>
      </c>
      <c r="B350080" t="n">
        <v>89</v>
      </c>
    </row>
    <row r="350081">
      <c r="A350081" t="inlineStr">
        <is>
          <t>www.clareivatt.com</t>
        </is>
      </c>
      <c r="B350081" t="n">
        <v>89</v>
      </c>
    </row>
    <row r="350082">
      <c r="A350082" t="inlineStr">
        <is>
          <t>www.healthychoices101.com</t>
        </is>
      </c>
      <c r="B350082" t="n">
        <v>89</v>
      </c>
    </row>
    <row r="350083">
      <c r="A350083" t="inlineStr">
        <is>
          <t>thelifestylecollection.com</t>
        </is>
      </c>
      <c r="B350083" t="n">
        <v>89</v>
      </c>
    </row>
    <row r="350084">
      <c r="A350084" t="inlineStr">
        <is>
          <t>my1stimpressions.com</t>
        </is>
      </c>
      <c r="B350084" t="n">
        <v>89</v>
      </c>
    </row>
    <row r="350085">
      <c r="A350085" t="inlineStr">
        <is>
          <t>www.rirca.es</t>
        </is>
      </c>
      <c r="B350085" t="n">
        <v>89</v>
      </c>
    </row>
    <row r="350086">
      <c r="A350086" t="inlineStr">
        <is>
          <t>www.mishop.com.gr</t>
        </is>
      </c>
      <c r="B350086" t="n">
        <v>89</v>
      </c>
    </row>
    <row r="350087">
      <c r="A350087" t="inlineStr">
        <is>
          <t>www.lamicall.com</t>
        </is>
      </c>
      <c r="B350087" t="n">
        <v>89</v>
      </c>
    </row>
    <row r="350088">
      <c r="A350088" t="inlineStr">
        <is>
          <t>gfx.r-gol.com</t>
        </is>
      </c>
      <c r="B350088" t="n">
        <v>89</v>
      </c>
    </row>
    <row r="350089">
      <c r="A350089" t="inlineStr">
        <is>
          <t>666467.smushcdn.com</t>
        </is>
      </c>
      <c r="B350089" t="n">
        <v>89</v>
      </c>
    </row>
    <row r="350090">
      <c r="A350090" t="inlineStr">
        <is>
          <t>i.haber3.com</t>
        </is>
      </c>
      <c r="B350090" t="n">
        <v>89</v>
      </c>
    </row>
    <row r="350091">
      <c r="A350091" t="inlineStr">
        <is>
          <t>www.cvmc.org</t>
        </is>
      </c>
      <c r="B350091" t="n">
        <v>89</v>
      </c>
    </row>
    <row r="350092">
      <c r="A350092" t="inlineStr">
        <is>
          <t>www.bovec-rafting-team.com</t>
        </is>
      </c>
      <c r="B350092" t="n">
        <v>89</v>
      </c>
    </row>
    <row r="350093">
      <c r="A350093" t="inlineStr">
        <is>
          <t>91.benewideas.com</t>
        </is>
      </c>
      <c r="B350093" t="n">
        <v>89</v>
      </c>
    </row>
    <row r="350094">
      <c r="A350094" t="inlineStr">
        <is>
          <t>www.spiralstairsystems.co.uk</t>
        </is>
      </c>
      <c r="B350094" t="n">
        <v>89</v>
      </c>
    </row>
    <row r="350095">
      <c r="A350095" t="inlineStr">
        <is>
          <t>www.gulfreader.com</t>
        </is>
      </c>
      <c r="B350095" t="n">
        <v>89</v>
      </c>
    </row>
    <row r="350096">
      <c r="A350096" t="inlineStr">
        <is>
          <t>www.headset.net</t>
        </is>
      </c>
      <c r="B350096" t="n">
        <v>89</v>
      </c>
    </row>
    <row r="350097">
      <c r="A350097" t="inlineStr">
        <is>
          <t>houseofcuff.com</t>
        </is>
      </c>
      <c r="B350097" t="n">
        <v>89</v>
      </c>
    </row>
    <row r="350098">
      <c r="A350098" t="inlineStr">
        <is>
          <t>www.regdesk.co</t>
        </is>
      </c>
      <c r="B350098" t="n">
        <v>89</v>
      </c>
    </row>
    <row r="350099">
      <c r="A350099" t="inlineStr">
        <is>
          <t>freshlyfound.com</t>
        </is>
      </c>
      <c r="B350099" t="n">
        <v>89</v>
      </c>
    </row>
    <row r="350100">
      <c r="A350100" t="inlineStr">
        <is>
          <t>www.audi-technology-portal.de</t>
        </is>
      </c>
      <c r="B350100" t="n">
        <v>89</v>
      </c>
    </row>
    <row r="350101">
      <c r="A350101" t="inlineStr">
        <is>
          <t>origind8-solutions.lenovo.com</t>
        </is>
      </c>
      <c r="B350101" t="n">
        <v>89</v>
      </c>
    </row>
    <row r="350102">
      <c r="A350102" t="inlineStr">
        <is>
          <t>wochenachgedacht.com</t>
        </is>
      </c>
      <c r="B350102" t="n">
        <v>89</v>
      </c>
    </row>
    <row r="350103">
      <c r="A350103" t="inlineStr">
        <is>
          <t>italianstationeryblog.com</t>
        </is>
      </c>
      <c r="B350103" t="n">
        <v>89</v>
      </c>
    </row>
    <row r="350104">
      <c r="A350104" t="inlineStr">
        <is>
          <t>billbird.co.uk</t>
        </is>
      </c>
      <c r="B350104" t="n">
        <v>89</v>
      </c>
    </row>
    <row r="350105">
      <c r="A350105" t="inlineStr">
        <is>
          <t>message.methodist.org.sg</t>
        </is>
      </c>
      <c r="B350105" t="n">
        <v>89</v>
      </c>
    </row>
    <row r="350106">
      <c r="A350106" t="inlineStr">
        <is>
          <t>lvivity.com</t>
        </is>
      </c>
      <c r="B350106" t="n">
        <v>89</v>
      </c>
    </row>
    <row r="350107">
      <c r="A350107" t="inlineStr">
        <is>
          <t>www.ansell.com</t>
        </is>
      </c>
      <c r="B350107" t="n">
        <v>89</v>
      </c>
    </row>
    <row r="350108">
      <c r="A350108" t="inlineStr">
        <is>
          <t>thelimitsofcontrol-laura.com</t>
        </is>
      </c>
      <c r="B350108" t="n">
        <v>89</v>
      </c>
    </row>
    <row r="350109">
      <c r="A350109" t="inlineStr">
        <is>
          <t>www.illinoisnoticiastoday.com</t>
        </is>
      </c>
      <c r="B350109" t="n">
        <v>89</v>
      </c>
    </row>
    <row r="350110">
      <c r="A350110" t="inlineStr">
        <is>
          <t>www.agribusinesszambia.com</t>
        </is>
      </c>
      <c r="B350110" t="n">
        <v>89</v>
      </c>
    </row>
    <row r="350111">
      <c r="A350111" t="inlineStr">
        <is>
          <t>mabaonline.com</t>
        </is>
      </c>
      <c r="B350111" t="n">
        <v>89</v>
      </c>
    </row>
    <row r="350112">
      <c r="A350112" t="inlineStr">
        <is>
          <t>evsvet.eu</t>
        </is>
      </c>
      <c r="B350112" t="n">
        <v>89</v>
      </c>
    </row>
    <row r="350113">
      <c r="A350113" t="inlineStr">
        <is>
          <t>www.timkellerphotography.com</t>
        </is>
      </c>
      <c r="B350113" t="n">
        <v>89</v>
      </c>
    </row>
    <row r="350114">
      <c r="A350114" t="inlineStr">
        <is>
          <t>yorkiebabies.com</t>
        </is>
      </c>
      <c r="B350114" t="n">
        <v>89</v>
      </c>
    </row>
    <row r="350115">
      <c r="A350115" t="inlineStr">
        <is>
          <t>www.roman-bathrooms.co.uk</t>
        </is>
      </c>
      <c r="B350115" t="n">
        <v>89</v>
      </c>
    </row>
    <row r="350116">
      <c r="A350116" t="inlineStr">
        <is>
          <t>www.foremanfitness.com</t>
        </is>
      </c>
      <c r="B350116" t="n">
        <v>89</v>
      </c>
    </row>
    <row r="350117">
      <c r="A350117" t="inlineStr">
        <is>
          <t>stuhle-zampoukas.de</t>
        </is>
      </c>
      <c r="B350117" t="n">
        <v>89</v>
      </c>
    </row>
    <row r="350118">
      <c r="A350118" t="inlineStr">
        <is>
          <t>media.nominet.uk</t>
        </is>
      </c>
      <c r="B350118" t="n">
        <v>89</v>
      </c>
    </row>
    <row r="350119">
      <c r="A350119" t="inlineStr">
        <is>
          <t>www.mannafromdevon.com</t>
        </is>
      </c>
      <c r="B350119" t="n">
        <v>89</v>
      </c>
    </row>
    <row r="350120">
      <c r="A350120" t="inlineStr">
        <is>
          <t>eternosaprendizes.com</t>
        </is>
      </c>
      <c r="B350120" t="n">
        <v>89</v>
      </c>
    </row>
    <row r="350121">
      <c r="A350121" t="inlineStr">
        <is>
          <t>lauralieff.com</t>
        </is>
      </c>
      <c r="B350121" t="n">
        <v>89</v>
      </c>
    </row>
    <row r="350122">
      <c r="A350122" t="inlineStr">
        <is>
          <t>clevelandwatchrepair.com</t>
        </is>
      </c>
      <c r="B350122" t="n">
        <v>89</v>
      </c>
    </row>
    <row r="350123">
      <c r="A350123" t="inlineStr">
        <is>
          <t>278432.smushcdn.com</t>
        </is>
      </c>
      <c r="B350123" t="n">
        <v>89</v>
      </c>
    </row>
    <row r="350124">
      <c r="A350124" t="inlineStr">
        <is>
          <t>www.centax.ru</t>
        </is>
      </c>
      <c r="B350124" t="n">
        <v>89</v>
      </c>
    </row>
    <row r="350125">
      <c r="A350125" t="inlineStr">
        <is>
          <t>ddme-vps-evander.s3.amazonaws.com</t>
        </is>
      </c>
      <c r="B350125" t="n">
        <v>89</v>
      </c>
    </row>
    <row r="350126">
      <c r="A350126" t="inlineStr">
        <is>
          <t>www.mycancuntours.com</t>
        </is>
      </c>
      <c r="B350126" t="n">
        <v>89</v>
      </c>
    </row>
    <row r="350127">
      <c r="A350127" t="inlineStr">
        <is>
          <t>thereforeigeek.files.wordpress.com</t>
        </is>
      </c>
      <c r="B350127" t="n">
        <v>89</v>
      </c>
    </row>
    <row r="350128">
      <c r="A350128" t="inlineStr">
        <is>
          <t>rugames-online.ru</t>
        </is>
      </c>
      <c r="B350128" t="n">
        <v>89</v>
      </c>
    </row>
    <row r="350129">
      <c r="A350129" t="inlineStr">
        <is>
          <t>mymsest.com</t>
        </is>
      </c>
      <c r="B350129" t="n">
        <v>89</v>
      </c>
    </row>
    <row r="350130">
      <c r="A350130" t="inlineStr">
        <is>
          <t>fidm.edu</t>
        </is>
      </c>
      <c r="B350130" t="n">
        <v>89</v>
      </c>
    </row>
    <row r="350131">
      <c r="A350131" t="inlineStr">
        <is>
          <t>langfloraldesigns.files.wordpress.com</t>
        </is>
      </c>
      <c r="B350131" t="n">
        <v>89</v>
      </c>
    </row>
    <row r="350132">
      <c r="A350132" t="inlineStr">
        <is>
          <t>paperfingercuts.com</t>
        </is>
      </c>
      <c r="B350132" t="n">
        <v>89</v>
      </c>
    </row>
    <row r="350133">
      <c r="A350133" t="inlineStr">
        <is>
          <t>thenavigatornews.com</t>
        </is>
      </c>
      <c r="B350133" t="n">
        <v>89</v>
      </c>
    </row>
    <row r="350134">
      <c r="A350134" t="inlineStr">
        <is>
          <t>www.deltadentalvablog.com</t>
        </is>
      </c>
      <c r="B350134" t="n">
        <v>89</v>
      </c>
    </row>
    <row r="350135">
      <c r="A350135" t="inlineStr">
        <is>
          <t>backtothepassport.com</t>
        </is>
      </c>
      <c r="B350135" t="n">
        <v>89</v>
      </c>
    </row>
    <row r="350136">
      <c r="A350136" t="inlineStr">
        <is>
          <t>www.simplylovebirds.com</t>
        </is>
      </c>
      <c r="B350136" t="n">
        <v>89</v>
      </c>
    </row>
    <row r="350137">
      <c r="A350137" t="inlineStr">
        <is>
          <t>muslimmatters.org</t>
        </is>
      </c>
      <c r="B350137" t="n">
        <v>89</v>
      </c>
    </row>
    <row r="350138">
      <c r="A350138" t="inlineStr">
        <is>
          <t>alecfrusher.files.wordpress.com</t>
        </is>
      </c>
      <c r="B350138" t="n">
        <v>89</v>
      </c>
    </row>
    <row r="350139">
      <c r="A350139" t="inlineStr">
        <is>
          <t>aquaticaviation.net</t>
        </is>
      </c>
      <c r="B350139" t="n">
        <v>89</v>
      </c>
    </row>
    <row r="350140">
      <c r="A350140" t="inlineStr">
        <is>
          <t>d2r4vjqv0e4e2o.cloudfront.net</t>
        </is>
      </c>
      <c r="B350140" t="n">
        <v>89</v>
      </c>
    </row>
    <row r="350141">
      <c r="A350141" t="inlineStr">
        <is>
          <t>media.peugeot.be</t>
        </is>
      </c>
      <c r="B350141" t="n">
        <v>89</v>
      </c>
    </row>
    <row r="350142">
      <c r="A350142" t="inlineStr">
        <is>
          <t>blog.sintef.com</t>
        </is>
      </c>
      <c r="B350142" t="n">
        <v>89</v>
      </c>
    </row>
    <row r="350143">
      <c r="A350143" t="inlineStr">
        <is>
          <t>vambebe.files.wordpress.com</t>
        </is>
      </c>
      <c r="B350143" t="n">
        <v>89</v>
      </c>
    </row>
    <row r="350144">
      <c r="A350144" t="inlineStr">
        <is>
          <t>ironandtweed.com</t>
        </is>
      </c>
      <c r="B350144" t="n">
        <v>89</v>
      </c>
    </row>
    <row r="350145">
      <c r="A350145" t="inlineStr">
        <is>
          <t>www.just-gems.co.uk</t>
        </is>
      </c>
      <c r="B350145" t="n">
        <v>89</v>
      </c>
    </row>
    <row r="350146">
      <c r="A350146" t="inlineStr">
        <is>
          <t>www.libertyhomespa.com</t>
        </is>
      </c>
      <c r="B350146" t="n">
        <v>89</v>
      </c>
    </row>
    <row r="350147">
      <c r="A350147" t="inlineStr">
        <is>
          <t>ganze-alten.net</t>
        </is>
      </c>
      <c r="B350147" t="n">
        <v>89</v>
      </c>
    </row>
    <row r="350148">
      <c r="A350148" t="inlineStr">
        <is>
          <t>www.zoot.ro</t>
        </is>
      </c>
      <c r="B350148" t="n">
        <v>89</v>
      </c>
    </row>
    <row r="350149">
      <c r="A350149" t="inlineStr">
        <is>
          <t>www.epaddock.it</t>
        </is>
      </c>
      <c r="B350149" t="n">
        <v>89</v>
      </c>
    </row>
    <row r="350150">
      <c r="A350150" t="inlineStr">
        <is>
          <t>thehighlandecho.com</t>
        </is>
      </c>
      <c r="B350150" t="n">
        <v>89</v>
      </c>
    </row>
    <row r="350151">
      <c r="A350151" t="inlineStr">
        <is>
          <t>law.arizona.edu</t>
        </is>
      </c>
      <c r="B350151" t="n">
        <v>89</v>
      </c>
    </row>
    <row r="350152">
      <c r="A350152" t="inlineStr">
        <is>
          <t>www.fecarotta.com</t>
        </is>
      </c>
      <c r="B350152" t="n">
        <v>89</v>
      </c>
    </row>
    <row r="350153">
      <c r="A350153" t="inlineStr">
        <is>
          <t>www.mcgrathpr.com</t>
        </is>
      </c>
      <c r="B350153" t="n">
        <v>89</v>
      </c>
    </row>
    <row r="350154">
      <c r="A350154" t="inlineStr">
        <is>
          <t>www.novartis.ie</t>
        </is>
      </c>
      <c r="B350154" t="n">
        <v>89</v>
      </c>
    </row>
    <row r="350155">
      <c r="A350155" t="inlineStr">
        <is>
          <t>thegraniteguy.us</t>
        </is>
      </c>
      <c r="B350155" t="n">
        <v>89</v>
      </c>
    </row>
    <row r="350156">
      <c r="A350156" t="inlineStr">
        <is>
          <t>worldwisenews.com</t>
        </is>
      </c>
      <c r="B350156" t="n">
        <v>89</v>
      </c>
    </row>
    <row r="350157">
      <c r="A350157" t="inlineStr">
        <is>
          <t>fmmvibe.com</t>
        </is>
      </c>
      <c r="B350157" t="n">
        <v>89</v>
      </c>
    </row>
    <row r="350158">
      <c r="A350158" t="inlineStr">
        <is>
          <t>elrayo.es</t>
        </is>
      </c>
      <c r="B350158" t="n">
        <v>89</v>
      </c>
    </row>
    <row r="350159">
      <c r="A350159" t="inlineStr">
        <is>
          <t>www.uowtv.com</t>
        </is>
      </c>
      <c r="B350159" t="n">
        <v>89</v>
      </c>
    </row>
    <row r="350160">
      <c r="A350160" t="inlineStr">
        <is>
          <t>www.volleypack.fr</t>
        </is>
      </c>
      <c r="B350160" t="n">
        <v>89</v>
      </c>
    </row>
    <row r="350161">
      <c r="A350161" t="inlineStr">
        <is>
          <t>etiquette-tips.com</t>
        </is>
      </c>
      <c r="B350161" t="n">
        <v>89</v>
      </c>
    </row>
    <row r="350162">
      <c r="A350162" t="inlineStr">
        <is>
          <t>mnew.simenda.com</t>
        </is>
      </c>
      <c r="B350162" t="n">
        <v>89</v>
      </c>
    </row>
    <row r="350163">
      <c r="A350163" t="inlineStr">
        <is>
          <t>www.pricechopper.com</t>
        </is>
      </c>
      <c r="B350163" t="n">
        <v>89</v>
      </c>
    </row>
    <row r="350164">
      <c r="A350164" t="inlineStr">
        <is>
          <t>yidinfo.net</t>
        </is>
      </c>
      <c r="B350164" t="n">
        <v>89</v>
      </c>
    </row>
    <row r="350165">
      <c r="A350165" t="inlineStr">
        <is>
          <t>www.baddepot.de</t>
        </is>
      </c>
      <c r="B350165" t="n">
        <v>89</v>
      </c>
    </row>
    <row r="350166">
      <c r="A350166" t="inlineStr">
        <is>
          <t>www.tubeclockdb.com</t>
        </is>
      </c>
      <c r="B350166" t="n">
        <v>89</v>
      </c>
    </row>
    <row r="350167">
      <c r="A350167" t="inlineStr">
        <is>
          <t>cdnlougr.r.worldssl.net</t>
        </is>
      </c>
      <c r="B350167" t="n">
        <v>89</v>
      </c>
    </row>
    <row r="350168">
      <c r="A350168" t="inlineStr">
        <is>
          <t>cdn3.gcdata.gr</t>
        </is>
      </c>
      <c r="B350168" t="n">
        <v>89</v>
      </c>
    </row>
    <row r="350169">
      <c r="A350169" t="inlineStr">
        <is>
          <t>www.adventure-cafe.com</t>
        </is>
      </c>
      <c r="B350169" t="n">
        <v>89</v>
      </c>
    </row>
    <row r="350170">
      <c r="A350170" t="inlineStr">
        <is>
          <t>rentabikevn.com</t>
        </is>
      </c>
      <c r="B350170" t="n">
        <v>89</v>
      </c>
    </row>
    <row r="350171">
      <c r="A350171" t="inlineStr">
        <is>
          <t>www.orsa.ba</t>
        </is>
      </c>
      <c r="B350171" t="n">
        <v>89</v>
      </c>
    </row>
    <row r="350172">
      <c r="A350172" t="inlineStr">
        <is>
          <t>www.fascinators.com.au</t>
        </is>
      </c>
      <c r="B350172" t="n">
        <v>89</v>
      </c>
    </row>
    <row r="350173">
      <c r="A350173" t="inlineStr">
        <is>
          <t>vlpra.com</t>
        </is>
      </c>
      <c r="B350173" t="n">
        <v>89</v>
      </c>
    </row>
    <row r="350174">
      <c r="A350174" t="inlineStr">
        <is>
          <t>www.fareastgizmos.com</t>
        </is>
      </c>
      <c r="B350174" t="n">
        <v>89</v>
      </c>
    </row>
    <row r="350175">
      <c r="A350175" t="inlineStr">
        <is>
          <t>www.shethsbathrooms.co.uk</t>
        </is>
      </c>
      <c r="B350175" t="n">
        <v>89</v>
      </c>
    </row>
    <row r="350176">
      <c r="A350176" t="inlineStr">
        <is>
          <t>www.thebarnesfirm.com</t>
        </is>
      </c>
      <c r="B350176" t="n">
        <v>89</v>
      </c>
    </row>
    <row r="350177">
      <c r="A350177" t="inlineStr">
        <is>
          <t>www.rayball.co.uk</t>
        </is>
      </c>
      <c r="B350177" t="n">
        <v>89</v>
      </c>
    </row>
    <row r="350178">
      <c r="A350178" t="inlineStr">
        <is>
          <t>oifc.in</t>
        </is>
      </c>
      <c r="B350178" t="n">
        <v>89</v>
      </c>
    </row>
    <row r="350179">
      <c r="A350179" t="inlineStr">
        <is>
          <t>gameslol.id</t>
        </is>
      </c>
      <c r="B350179" t="n">
        <v>89</v>
      </c>
    </row>
    <row r="350180">
      <c r="A350180" t="inlineStr">
        <is>
          <t>www.greatrounds.com</t>
        </is>
      </c>
      <c r="B350180" t="n">
        <v>89</v>
      </c>
    </row>
    <row r="350181">
      <c r="A350181" t="inlineStr">
        <is>
          <t>www.newusedplaystation.com</t>
        </is>
      </c>
      <c r="B350181" t="n">
        <v>89</v>
      </c>
    </row>
    <row r="350182">
      <c r="A350182" t="inlineStr">
        <is>
          <t>chikaustin.com</t>
        </is>
      </c>
      <c r="B350182" t="n">
        <v>89</v>
      </c>
    </row>
    <row r="350183">
      <c r="A350183" t="inlineStr">
        <is>
          <t>media.telemundo62.com</t>
        </is>
      </c>
      <c r="B350183" t="n">
        <v>89</v>
      </c>
    </row>
    <row r="350184">
      <c r="A350184" t="inlineStr">
        <is>
          <t>carwalk.de</t>
        </is>
      </c>
      <c r="B350184" t="n">
        <v>89</v>
      </c>
    </row>
    <row r="350185">
      <c r="A350185" t="inlineStr">
        <is>
          <t>www.bowersgroup.co.uk</t>
        </is>
      </c>
      <c r="B350185" t="n">
        <v>89</v>
      </c>
    </row>
    <row r="350186">
      <c r="A350186" t="inlineStr">
        <is>
          <t>www.spacishq.com</t>
        </is>
      </c>
      <c r="B350186" t="n">
        <v>89</v>
      </c>
    </row>
    <row r="350187">
      <c r="A350187" t="inlineStr">
        <is>
          <t>texaslynn.files.wordpress.com</t>
        </is>
      </c>
      <c r="B350187" t="n">
        <v>89</v>
      </c>
    </row>
    <row r="350188">
      <c r="A350188" t="inlineStr">
        <is>
          <t>www.nanraestudio.com</t>
        </is>
      </c>
      <c r="B350188" t="n">
        <v>89</v>
      </c>
    </row>
    <row r="350189">
      <c r="A350189" t="inlineStr">
        <is>
          <t>tlcpostcards.files.wordpress.com</t>
        </is>
      </c>
      <c r="B350189" t="n">
        <v>89</v>
      </c>
    </row>
    <row r="350190">
      <c r="A350190" t="inlineStr">
        <is>
          <t>cdn1.flash.pt</t>
        </is>
      </c>
      <c r="B350190" t="n">
        <v>89</v>
      </c>
    </row>
    <row r="350191">
      <c r="A350191" t="inlineStr">
        <is>
          <t>mtjs.s3.amazonaws.com</t>
        </is>
      </c>
      <c r="B350191" t="n">
        <v>89</v>
      </c>
    </row>
    <row r="350192">
      <c r="A350192" t="inlineStr">
        <is>
          <t>www.southportvisiter.co.uk</t>
        </is>
      </c>
      <c r="B350192" t="n">
        <v>89</v>
      </c>
    </row>
    <row r="350193">
      <c r="A350193" t="inlineStr">
        <is>
          <t>illmakeitmyself.files.wordpress.com</t>
        </is>
      </c>
      <c r="B350193" t="n">
        <v>89</v>
      </c>
    </row>
    <row r="350194">
      <c r="A350194" t="inlineStr">
        <is>
          <t>www.vinylchapters.com</t>
        </is>
      </c>
      <c r="B350194" t="n">
        <v>89</v>
      </c>
    </row>
    <row r="350195">
      <c r="A350195" t="inlineStr">
        <is>
          <t>www.thinkcompany.com</t>
        </is>
      </c>
      <c r="B350195" t="n">
        <v>89</v>
      </c>
    </row>
    <row r="350196">
      <c r="A350196" t="inlineStr">
        <is>
          <t>glam.web.ox.ac.uk</t>
        </is>
      </c>
      <c r="B350196" t="n">
        <v>89</v>
      </c>
    </row>
    <row r="350197">
      <c r="A350197" t="inlineStr">
        <is>
          <t>media.puppysimply.com</t>
        </is>
      </c>
      <c r="B350197" t="n">
        <v>89</v>
      </c>
    </row>
    <row r="350198">
      <c r="A350198" t="inlineStr">
        <is>
          <t>askjaenergydotcom.files.wordpress.com</t>
        </is>
      </c>
      <c r="B350198" t="n">
        <v>89</v>
      </c>
    </row>
    <row r="350199">
      <c r="A350199" t="inlineStr">
        <is>
          <t>globbos.com</t>
        </is>
      </c>
      <c r="B350199" t="n">
        <v>89</v>
      </c>
    </row>
    <row r="350200">
      <c r="A350200" t="inlineStr">
        <is>
          <t>www.cleveland-theater.com</t>
        </is>
      </c>
      <c r="B350200" t="n">
        <v>89</v>
      </c>
    </row>
    <row r="350201">
      <c r="A350201" t="inlineStr">
        <is>
          <t>borderlinebabble.com</t>
        </is>
      </c>
      <c r="B350201" t="n">
        <v>89</v>
      </c>
    </row>
    <row r="350202">
      <c r="A350202" t="inlineStr">
        <is>
          <t>israel-trade.net</t>
        </is>
      </c>
      <c r="B350202" t="n">
        <v>89</v>
      </c>
    </row>
    <row r="350203">
      <c r="A350203" t="inlineStr">
        <is>
          <t>www.headplusheart.com</t>
        </is>
      </c>
      <c r="B350203" t="n">
        <v>89</v>
      </c>
    </row>
    <row r="350204">
      <c r="A350204" t="inlineStr">
        <is>
          <t>loconav.com</t>
        </is>
      </c>
      <c r="B350204" t="n">
        <v>89</v>
      </c>
    </row>
    <row r="350205">
      <c r="A350205" t="inlineStr">
        <is>
          <t>joelstrick.files.wordpress.com</t>
        </is>
      </c>
      <c r="B350205" t="n">
        <v>89</v>
      </c>
    </row>
    <row r="350206">
      <c r="A350206" t="inlineStr">
        <is>
          <t>www.stonebutterfly.co.uk</t>
        </is>
      </c>
      <c r="B350206" t="n">
        <v>89</v>
      </c>
    </row>
    <row r="350207">
      <c r="A350207" t="inlineStr">
        <is>
          <t>nz.distancescalc.com</t>
        </is>
      </c>
      <c r="B350207" t="n">
        <v>89</v>
      </c>
    </row>
    <row r="350208">
      <c r="A350208" t="inlineStr">
        <is>
          <t>modernlivingdallas.com</t>
        </is>
      </c>
      <c r="B350208" t="n">
        <v>89</v>
      </c>
    </row>
    <row r="350209">
      <c r="A350209" t="inlineStr">
        <is>
          <t>theblockvintage.files.wordpress.com</t>
        </is>
      </c>
      <c r="B350209" t="n">
        <v>89</v>
      </c>
    </row>
    <row r="350210">
      <c r="A350210" t="inlineStr">
        <is>
          <t>cecomsa.com</t>
        </is>
      </c>
      <c r="B350210" t="n">
        <v>89</v>
      </c>
    </row>
    <row r="350211">
      <c r="A350211" t="inlineStr">
        <is>
          <t>www.gogetavto.ru</t>
        </is>
      </c>
      <c r="B350211" t="n">
        <v>89</v>
      </c>
    </row>
    <row r="350212">
      <c r="A350212" t="inlineStr">
        <is>
          <t>www.mbteu.com</t>
        </is>
      </c>
      <c r="B350212" t="n">
        <v>89</v>
      </c>
    </row>
    <row r="350213">
      <c r="A350213" t="inlineStr">
        <is>
          <t>nuhogames.com</t>
        </is>
      </c>
      <c r="B350213" t="n">
        <v>89</v>
      </c>
    </row>
    <row r="350214">
      <c r="A350214" t="inlineStr">
        <is>
          <t>www.beauwinetours.com</t>
        </is>
      </c>
      <c r="B350214" t="n">
        <v>89</v>
      </c>
    </row>
    <row r="350215">
      <c r="A350215" t="inlineStr">
        <is>
          <t>www.blur.se</t>
        </is>
      </c>
      <c r="B350215" t="n">
        <v>89</v>
      </c>
    </row>
    <row r="350216">
      <c r="A350216" t="inlineStr">
        <is>
          <t>warst-wein.net</t>
        </is>
      </c>
      <c r="B350216" t="n">
        <v>89</v>
      </c>
    </row>
    <row r="350217">
      <c r="A350217" t="inlineStr">
        <is>
          <t>static.subbly.me</t>
        </is>
      </c>
      <c r="B350217" t="n">
        <v>89</v>
      </c>
    </row>
    <row r="350218">
      <c r="A350218" t="inlineStr">
        <is>
          <t>artland-uploads.s3.eu-central-1.amazonaws.com</t>
        </is>
      </c>
      <c r="B350218" t="n">
        <v>89</v>
      </c>
    </row>
    <row r="350219">
      <c r="A350219" t="inlineStr">
        <is>
          <t>lpcexpressnews.com</t>
        </is>
      </c>
      <c r="B350219" t="n">
        <v>89</v>
      </c>
    </row>
    <row r="350220">
      <c r="A350220" t="inlineStr">
        <is>
          <t>myautoblog.net</t>
        </is>
      </c>
      <c r="B350220" t="n">
        <v>89</v>
      </c>
    </row>
    <row r="350221">
      <c r="A350221" t="inlineStr">
        <is>
          <t>laprep.net</t>
        </is>
      </c>
      <c r="B350221" t="n">
        <v>89</v>
      </c>
    </row>
    <row r="350222">
      <c r="A350222" t="inlineStr">
        <is>
          <t>www.thefashionhive.com</t>
        </is>
      </c>
      <c r="B350222" t="n">
        <v>89</v>
      </c>
    </row>
    <row r="350223">
      <c r="A350223" t="inlineStr">
        <is>
          <t>kauveryhospital.com</t>
        </is>
      </c>
      <c r="B350223" t="n">
        <v>89</v>
      </c>
    </row>
    <row r="350224">
      <c r="A350224" t="inlineStr">
        <is>
          <t>www.thebatavian.com</t>
        </is>
      </c>
      <c r="B350224" t="n">
        <v>89</v>
      </c>
    </row>
    <row r="350225">
      <c r="A350225" t="inlineStr">
        <is>
          <t>www.pornrewind.com</t>
        </is>
      </c>
      <c r="B350225" t="n">
        <v>89</v>
      </c>
    </row>
    <row r="350226">
      <c r="A350226" t="inlineStr">
        <is>
          <t>desenio.nl</t>
        </is>
      </c>
      <c r="B350226" t="n">
        <v>89</v>
      </c>
    </row>
    <row r="350227">
      <c r="A350227" t="inlineStr">
        <is>
          <t>www.oceanatlantic.net</t>
        </is>
      </c>
      <c r="B350227" t="n">
        <v>89</v>
      </c>
    </row>
    <row r="350228">
      <c r="A350228" t="inlineStr">
        <is>
          <t>1yu11edoyw51frd2l3d78rzu-wpengine.netdna-ssl.com</t>
        </is>
      </c>
      <c r="B350228" t="n">
        <v>89</v>
      </c>
    </row>
    <row r="350229">
      <c r="A350229" t="inlineStr">
        <is>
          <t>www.solihull.ac.uk</t>
        </is>
      </c>
      <c r="B350229" t="n">
        <v>89</v>
      </c>
    </row>
    <row r="350230">
      <c r="A350230" t="inlineStr">
        <is>
          <t>www.deandraper.com</t>
        </is>
      </c>
      <c r="B350230" t="n">
        <v>89</v>
      </c>
    </row>
    <row r="350231">
      <c r="A350231" t="inlineStr">
        <is>
          <t>stitcher.blob.core.windows.net</t>
        </is>
      </c>
      <c r="B350231" t="n">
        <v>89</v>
      </c>
    </row>
    <row r="350232">
      <c r="A350232" t="inlineStr">
        <is>
          <t>cryptomoonpress.com</t>
        </is>
      </c>
      <c r="B350232" t="n">
        <v>89</v>
      </c>
    </row>
    <row r="350233">
      <c r="A350233" t="inlineStr">
        <is>
          <t>www.techglobe.pk</t>
        </is>
      </c>
      <c r="B350233" t="n">
        <v>89</v>
      </c>
    </row>
    <row r="350234">
      <c r="A350234" t="inlineStr">
        <is>
          <t>www.kampoos.co.uk</t>
        </is>
      </c>
      <c r="B350234" t="n">
        <v>89</v>
      </c>
    </row>
    <row r="350235">
      <c r="A350235" t="inlineStr">
        <is>
          <t>www.elsaelsa.com</t>
        </is>
      </c>
      <c r="B350235" t="n">
        <v>89</v>
      </c>
    </row>
    <row r="350236">
      <c r="A350236" t="inlineStr">
        <is>
          <t>cloudfront.eas.caltech.edu</t>
        </is>
      </c>
      <c r="B350236" t="n">
        <v>89</v>
      </c>
    </row>
    <row r="350237">
      <c r="A350237" t="inlineStr">
        <is>
          <t>useravatar.services.amuniversal.com</t>
        </is>
      </c>
      <c r="B350237" t="n">
        <v>89</v>
      </c>
    </row>
    <row r="350238">
      <c r="A350238" t="inlineStr">
        <is>
          <t>www.llpavorsky.com</t>
        </is>
      </c>
      <c r="B350238" t="n">
        <v>89</v>
      </c>
    </row>
    <row r="350239">
      <c r="A350239" t="inlineStr">
        <is>
          <t>mealsandmiles.com</t>
        </is>
      </c>
      <c r="B350239" t="n">
        <v>89</v>
      </c>
    </row>
    <row r="350240">
      <c r="A350240" t="inlineStr">
        <is>
          <t>740388.smushcdn.com</t>
        </is>
      </c>
      <c r="B350240" t="n">
        <v>89</v>
      </c>
    </row>
    <row r="350241">
      <c r="A350241" t="inlineStr">
        <is>
          <t>spotlightcoins.flyingcart.com</t>
        </is>
      </c>
      <c r="B350241" t="n">
        <v>89</v>
      </c>
    </row>
    <row r="350242">
      <c r="A350242" t="inlineStr">
        <is>
          <t>blog.by-andy.com</t>
        </is>
      </c>
      <c r="B350242" t="n">
        <v>89</v>
      </c>
    </row>
    <row r="350243">
      <c r="A350243" t="inlineStr">
        <is>
          <t>top-mom.com</t>
        </is>
      </c>
      <c r="B350243" t="n">
        <v>89</v>
      </c>
    </row>
    <row r="350244">
      <c r="A350244" t="inlineStr">
        <is>
          <t>construction.net.au</t>
        </is>
      </c>
      <c r="B350244" t="n">
        <v>89</v>
      </c>
    </row>
    <row r="350245">
      <c r="A350245" t="inlineStr">
        <is>
          <t>www.cardebater.com</t>
        </is>
      </c>
      <c r="B350245" t="n">
        <v>89</v>
      </c>
    </row>
    <row r="350246">
      <c r="A350246" t="inlineStr">
        <is>
          <t>www.bmel.de</t>
        </is>
      </c>
      <c r="B350246" t="n">
        <v>89</v>
      </c>
    </row>
    <row r="350247">
      <c r="A350247" t="inlineStr">
        <is>
          <t>www.stintup.com</t>
        </is>
      </c>
      <c r="B350247" t="n">
        <v>89</v>
      </c>
    </row>
    <row r="350248">
      <c r="A350248" t="inlineStr">
        <is>
          <t>littleduckie.com.au</t>
        </is>
      </c>
      <c r="B350248" t="n">
        <v>89</v>
      </c>
    </row>
    <row r="350249">
      <c r="A350249" t="inlineStr">
        <is>
          <t>www.mshop.dk</t>
        </is>
      </c>
      <c r="B350249" t="n">
        <v>89</v>
      </c>
    </row>
    <row r="350250">
      <c r="A350250" t="inlineStr">
        <is>
          <t>everpresent.com</t>
        </is>
      </c>
      <c r="B350250" t="n">
        <v>89</v>
      </c>
    </row>
    <row r="350251">
      <c r="A350251" t="inlineStr">
        <is>
          <t>viralsolutions.net</t>
        </is>
      </c>
      <c r="B350251" t="n">
        <v>89</v>
      </c>
    </row>
    <row r="350252">
      <c r="A350252" t="inlineStr">
        <is>
          <t>www.heliair.com</t>
        </is>
      </c>
      <c r="B350252" t="n">
        <v>89</v>
      </c>
    </row>
    <row r="350253">
      <c r="A350253" t="inlineStr">
        <is>
          <t>connect.in-cosmetics.com</t>
        </is>
      </c>
      <c r="B350253" t="n">
        <v>89</v>
      </c>
    </row>
    <row r="350254">
      <c r="A350254" t="inlineStr">
        <is>
          <t>sharqi.shop</t>
        </is>
      </c>
      <c r="B350254" t="n">
        <v>89</v>
      </c>
    </row>
    <row r="350255">
      <c r="A350255" t="inlineStr">
        <is>
          <t>oh57wll1bc-flywheel.netdna-ssl.com</t>
        </is>
      </c>
      <c r="B350255" t="n">
        <v>89</v>
      </c>
    </row>
    <row r="350256">
      <c r="A350256" t="inlineStr">
        <is>
          <t>warpandwefttextiles.com</t>
        </is>
      </c>
      <c r="B350256" t="n">
        <v>89</v>
      </c>
    </row>
    <row r="350257">
      <c r="A350257" t="inlineStr">
        <is>
          <t>in.gamerekon.com</t>
        </is>
      </c>
      <c r="B350257" t="n">
        <v>89</v>
      </c>
    </row>
    <row r="350258">
      <c r="A350258" t="inlineStr">
        <is>
          <t>images.jems.com</t>
        </is>
      </c>
      <c r="B350258" t="n">
        <v>89</v>
      </c>
    </row>
    <row r="350259">
      <c r="A350259" t="inlineStr">
        <is>
          <t>nigeriacommunicationsweek.com.ng</t>
        </is>
      </c>
      <c r="B350259" t="n">
        <v>89</v>
      </c>
    </row>
    <row r="350260">
      <c r="A350260" t="inlineStr">
        <is>
          <t>opticalprism.ca</t>
        </is>
      </c>
      <c r="B350260" t="n">
        <v>89</v>
      </c>
    </row>
    <row r="350261">
      <c r="A350261" t="inlineStr">
        <is>
          <t>www.myhealthyfoodclub.com</t>
        </is>
      </c>
      <c r="B350261" t="n">
        <v>89</v>
      </c>
    </row>
    <row r="350262">
      <c r="A350262" t="inlineStr">
        <is>
          <t>afeatheradrift.files.wordpress.com</t>
        </is>
      </c>
      <c r="B350262" t="n">
        <v>89</v>
      </c>
    </row>
    <row r="350263">
      <c r="A350263" t="inlineStr">
        <is>
          <t>www.voicemag.uk</t>
        </is>
      </c>
      <c r="B350263" t="n">
        <v>89</v>
      </c>
    </row>
    <row r="350264">
      <c r="A350264" t="inlineStr">
        <is>
          <t>www.dontforgetatowel.com</t>
        </is>
      </c>
      <c r="B350264" t="n">
        <v>89</v>
      </c>
    </row>
    <row r="350265">
      <c r="A350265" t="inlineStr">
        <is>
          <t>vetliva.com</t>
        </is>
      </c>
      <c r="B350265" t="n">
        <v>89</v>
      </c>
    </row>
    <row r="350266">
      <c r="A350266" t="inlineStr">
        <is>
          <t>amhistory.si.edu</t>
        </is>
      </c>
      <c r="B350266" t="n">
        <v>89</v>
      </c>
    </row>
    <row r="350267">
      <c r="A350267" t="inlineStr">
        <is>
          <t>www.kwa-kwa.pl</t>
        </is>
      </c>
      <c r="B350267" t="n">
        <v>89</v>
      </c>
    </row>
    <row r="350268">
      <c r="A350268" t="inlineStr">
        <is>
          <t>eattheartplease.com</t>
        </is>
      </c>
      <c r="B350268" t="n">
        <v>89</v>
      </c>
    </row>
    <row r="350269">
      <c r="A350269" t="inlineStr">
        <is>
          <t>justforex.com</t>
        </is>
      </c>
      <c r="B350269" t="n">
        <v>89</v>
      </c>
    </row>
    <row r="350270">
      <c r="A350270" t="inlineStr">
        <is>
          <t>www.poradio.se</t>
        </is>
      </c>
      <c r="B350270" t="n">
        <v>89</v>
      </c>
    </row>
    <row r="350271">
      <c r="A350271" t="inlineStr">
        <is>
          <t>unipack-ug.ru</t>
        </is>
      </c>
      <c r="B350271" t="n">
        <v>89</v>
      </c>
    </row>
    <row r="350272">
      <c r="A350272" t="inlineStr">
        <is>
          <t>www.cityofparramatta.nsw.gov.au</t>
        </is>
      </c>
      <c r="B350272" t="n">
        <v>89</v>
      </c>
    </row>
    <row r="350273">
      <c r="A350273" t="inlineStr">
        <is>
          <t>caw-prod.s3.amazonaws.com</t>
        </is>
      </c>
      <c r="B350273" t="n">
        <v>89</v>
      </c>
    </row>
    <row r="350274">
      <c r="A350274" t="inlineStr">
        <is>
          <t>www.globallyspotted.com</t>
        </is>
      </c>
      <c r="B350274" t="n">
        <v>89</v>
      </c>
    </row>
    <row r="350275">
      <c r="A350275" t="inlineStr">
        <is>
          <t>daniellelazier.com</t>
        </is>
      </c>
      <c r="B350275" t="n">
        <v>89</v>
      </c>
    </row>
    <row r="350276">
      <c r="A350276" t="inlineStr">
        <is>
          <t>wvstateu.edu</t>
        </is>
      </c>
      <c r="B350276" t="n">
        <v>89</v>
      </c>
    </row>
    <row r="350277">
      <c r="A350277" t="inlineStr">
        <is>
          <t>love.firerock.us</t>
        </is>
      </c>
      <c r="B350277" t="n">
        <v>89</v>
      </c>
    </row>
    <row r="350278">
      <c r="A350278" t="inlineStr">
        <is>
          <t>awi.am</t>
        </is>
      </c>
      <c r="B350278" t="n">
        <v>89</v>
      </c>
    </row>
    <row r="350279">
      <c r="A350279" t="inlineStr">
        <is>
          <t>delawareandlehigh.org</t>
        </is>
      </c>
      <c r="B350279" t="n">
        <v>89</v>
      </c>
    </row>
    <row r="350280">
      <c r="A350280" t="inlineStr">
        <is>
          <t>foodobyte.com</t>
        </is>
      </c>
      <c r="B350280" t="n">
        <v>89</v>
      </c>
    </row>
    <row r="350281">
      <c r="A350281" t="inlineStr">
        <is>
          <t>vtecki.com</t>
        </is>
      </c>
      <c r="B350281" t="n">
        <v>89</v>
      </c>
    </row>
    <row r="350282">
      <c r="A350282" t="inlineStr">
        <is>
          <t>www.bvnwnews.com</t>
        </is>
      </c>
      <c r="B350282" t="n">
        <v>89</v>
      </c>
    </row>
    <row r="350283">
      <c r="A350283" t="inlineStr">
        <is>
          <t>www.hzchtrade.com</t>
        </is>
      </c>
      <c r="B350283" t="n">
        <v>89</v>
      </c>
    </row>
    <row r="350284">
      <c r="A350284" t="inlineStr">
        <is>
          <t>oregoncatalyst.com</t>
        </is>
      </c>
      <c r="B350284" t="n">
        <v>89</v>
      </c>
    </row>
    <row r="350285">
      <c r="A350285" t="inlineStr">
        <is>
          <t>ccspin.net</t>
        </is>
      </c>
      <c r="B350285" t="n">
        <v>89</v>
      </c>
    </row>
    <row r="350286">
      <c r="A350286" t="inlineStr">
        <is>
          <t>assets.lpsitexas.com</t>
        </is>
      </c>
      <c r="B350286" t="n">
        <v>89</v>
      </c>
    </row>
    <row r="350287">
      <c r="A350287" t="inlineStr">
        <is>
          <t>mumushop.ru</t>
        </is>
      </c>
      <c r="B350287" t="n">
        <v>89</v>
      </c>
    </row>
    <row r="350288">
      <c r="A350288" t="inlineStr">
        <is>
          <t>yellywelly.files.wordpress.com</t>
        </is>
      </c>
      <c r="B350288" t="n">
        <v>89</v>
      </c>
    </row>
    <row r="350289">
      <c r="A350289" t="inlineStr">
        <is>
          <t>mikefratello.files.wordpress.com</t>
        </is>
      </c>
      <c r="B350289" t="n">
        <v>89</v>
      </c>
    </row>
    <row r="350290">
      <c r="A350290" t="inlineStr">
        <is>
          <t>thebatesstudent.com</t>
        </is>
      </c>
      <c r="B350290" t="n">
        <v>89</v>
      </c>
    </row>
    <row r="350291">
      <c r="A350291" t="inlineStr">
        <is>
          <t>www.inclusivebusiness.net</t>
        </is>
      </c>
      <c r="B350291" t="n">
        <v>89</v>
      </c>
    </row>
    <row r="350292">
      <c r="A350292" t="inlineStr">
        <is>
          <t>bridalshoes.com.cn</t>
        </is>
      </c>
      <c r="B350292" t="n">
        <v>89</v>
      </c>
    </row>
    <row r="350293">
      <c r="A350293" t="inlineStr">
        <is>
          <t>rashabellydance.files.wordpress.com</t>
        </is>
      </c>
      <c r="B350293" t="n">
        <v>89</v>
      </c>
    </row>
    <row r="350294">
      <c r="A350294" t="inlineStr">
        <is>
          <t>tealkatsblog.com</t>
        </is>
      </c>
      <c r="B350294" t="n">
        <v>89</v>
      </c>
    </row>
    <row r="350295">
      <c r="A350295" t="inlineStr">
        <is>
          <t>chloesblog.bigmill.com</t>
        </is>
      </c>
      <c r="B350295" t="n">
        <v>89</v>
      </c>
    </row>
    <row r="350296">
      <c r="A350296" t="inlineStr">
        <is>
          <t>www.stevenson.edu</t>
        </is>
      </c>
      <c r="B350296" t="n">
        <v>89</v>
      </c>
    </row>
    <row r="350297">
      <c r="A350297" t="inlineStr">
        <is>
          <t>assets.cdn.on.net</t>
        </is>
      </c>
      <c r="B350297" t="n">
        <v>89</v>
      </c>
    </row>
    <row r="350298">
      <c r="A350298" t="inlineStr">
        <is>
          <t>nopensionwilltravel.files.wordpress.com</t>
        </is>
      </c>
      <c r="B350298" t="n">
        <v>89</v>
      </c>
    </row>
    <row r="350299">
      <c r="A350299" t="inlineStr">
        <is>
          <t>www.edu-schoolfurniture.com</t>
        </is>
      </c>
      <c r="B350299" t="n">
        <v>89</v>
      </c>
    </row>
    <row r="350300">
      <c r="A350300" t="inlineStr">
        <is>
          <t>roqoodepot.files.wordpress.com</t>
        </is>
      </c>
      <c r="B350300" t="n">
        <v>89</v>
      </c>
    </row>
    <row r="350301">
      <c r="A350301" t="inlineStr">
        <is>
          <t>ionemyclassicatl.files.wordpress.com</t>
        </is>
      </c>
      <c r="B350301" t="n">
        <v>89</v>
      </c>
    </row>
    <row r="350302">
      <c r="A350302" t="inlineStr">
        <is>
          <t>www.philips.com.tw</t>
        </is>
      </c>
      <c r="B350302" t="n">
        <v>89</v>
      </c>
    </row>
    <row r="350303">
      <c r="A350303" t="inlineStr">
        <is>
          <t>assets-lbmjournal-com.s3.amazonaws.com</t>
        </is>
      </c>
      <c r="B350303" t="n">
        <v>89</v>
      </c>
    </row>
    <row r="350304">
      <c r="A350304" t="inlineStr">
        <is>
          <t>www.pierceinsgroup.com</t>
        </is>
      </c>
      <c r="B350304" t="n">
        <v>89</v>
      </c>
    </row>
    <row r="350305">
      <c r="A350305" t="inlineStr">
        <is>
          <t>unrealfacts.com</t>
        </is>
      </c>
      <c r="B350305" t="n">
        <v>89</v>
      </c>
    </row>
    <row r="350306">
      <c r="A350306" t="inlineStr">
        <is>
          <t>site-macgasm.s3.amazonaws.com</t>
        </is>
      </c>
      <c r="B350306" t="n">
        <v>89</v>
      </c>
    </row>
    <row r="350307">
      <c r="A350307" t="inlineStr">
        <is>
          <t>www.firstlightcycling.com</t>
        </is>
      </c>
      <c r="B350307" t="n">
        <v>89</v>
      </c>
    </row>
    <row r="350308">
      <c r="A350308" t="inlineStr">
        <is>
          <t>frontrunnerconsulting.com</t>
        </is>
      </c>
      <c r="B350308" t="n">
        <v>89</v>
      </c>
    </row>
    <row r="350309">
      <c r="A350309" t="inlineStr">
        <is>
          <t>www.digitalhdphotos.com</t>
        </is>
      </c>
      <c r="B350309" t="n">
        <v>89</v>
      </c>
    </row>
    <row r="350310">
      <c r="A350310" t="inlineStr">
        <is>
          <t>vawnet.org</t>
        </is>
      </c>
      <c r="B350310" t="n">
        <v>89</v>
      </c>
    </row>
    <row r="350311">
      <c r="A350311" t="inlineStr">
        <is>
          <t>darwinimage3.eecsoftware.com</t>
        </is>
      </c>
      <c r="B350311" t="n">
        <v>89</v>
      </c>
    </row>
    <row r="350312">
      <c r="A350312" t="inlineStr">
        <is>
          <t>www.thesmallthingsblog.com</t>
        </is>
      </c>
      <c r="B350312" t="n">
        <v>89</v>
      </c>
    </row>
    <row r="350313">
      <c r="A350313" t="inlineStr">
        <is>
          <t>www.updpavers.com</t>
        </is>
      </c>
      <c r="B350313" t="n">
        <v>89</v>
      </c>
    </row>
    <row r="350314">
      <c r="A350314" t="inlineStr">
        <is>
          <t>rangerexpert.com</t>
        </is>
      </c>
      <c r="B350314" t="n">
        <v>89</v>
      </c>
    </row>
    <row r="350315">
      <c r="A350315" t="inlineStr">
        <is>
          <t>1cn446pyse4y5ylh36pwpi10-wpengine.netdna-ssl.com</t>
        </is>
      </c>
      <c r="B350315" t="n">
        <v>89</v>
      </c>
    </row>
    <row r="350316">
      <c r="A350316" t="inlineStr">
        <is>
          <t>www.jonathan-sells.com</t>
        </is>
      </c>
      <c r="B350316" t="n">
        <v>89</v>
      </c>
    </row>
    <row r="350317">
      <c r="A350317" t="inlineStr">
        <is>
          <t>1hitgames.com</t>
        </is>
      </c>
      <c r="B350317" t="n">
        <v>89</v>
      </c>
    </row>
    <row r="350318">
      <c r="A350318" t="inlineStr">
        <is>
          <t>onlismallbiz.com</t>
        </is>
      </c>
      <c r="B350318" t="n">
        <v>89</v>
      </c>
    </row>
    <row r="350319">
      <c r="A350319" t="inlineStr">
        <is>
          <t>d2j02ha532z66v.cloudfront.net</t>
        </is>
      </c>
      <c r="B350319" t="n">
        <v>89</v>
      </c>
    </row>
    <row r="350320">
      <c r="A350320" t="inlineStr">
        <is>
          <t>cq.ru</t>
        </is>
      </c>
      <c r="B350320" t="n">
        <v>89</v>
      </c>
    </row>
    <row r="350321">
      <c r="A350321" t="inlineStr">
        <is>
          <t>vienostalgique.com</t>
        </is>
      </c>
      <c r="B350321" t="n">
        <v>89</v>
      </c>
    </row>
    <row r="350322">
      <c r="A350322" t="inlineStr">
        <is>
          <t>www.ledwallmirror.com</t>
        </is>
      </c>
      <c r="B350322" t="n">
        <v>89</v>
      </c>
    </row>
    <row r="350323">
      <c r="A350323" t="inlineStr">
        <is>
          <t>cdn.biz2credit.com</t>
        </is>
      </c>
      <c r="B350323" t="n">
        <v>89</v>
      </c>
    </row>
    <row r="350324">
      <c r="A350324" t="inlineStr">
        <is>
          <t>www.elitefantasy.com</t>
        </is>
      </c>
      <c r="B350324" t="n">
        <v>89</v>
      </c>
    </row>
    <row r="350325">
      <c r="A350325" t="inlineStr">
        <is>
          <t>katieaune.com</t>
        </is>
      </c>
      <c r="B350325" t="n">
        <v>89</v>
      </c>
    </row>
    <row r="350326">
      <c r="A350326" t="inlineStr">
        <is>
          <t>www.foxtheatre.org</t>
        </is>
      </c>
      <c r="B350326" t="n">
        <v>89</v>
      </c>
    </row>
    <row r="350327">
      <c r="A350327" t="inlineStr">
        <is>
          <t>loepsie.com</t>
        </is>
      </c>
      <c r="B350327" t="n">
        <v>89</v>
      </c>
    </row>
    <row r="350328">
      <c r="A350328" t="inlineStr">
        <is>
          <t>www.thebrickman.com</t>
        </is>
      </c>
      <c r="B350328" t="n">
        <v>89</v>
      </c>
    </row>
    <row r="350329">
      <c r="A350329" t="inlineStr">
        <is>
          <t>www.nwaacc.org</t>
        </is>
      </c>
      <c r="B350329" t="n">
        <v>89</v>
      </c>
    </row>
    <row r="350330">
      <c r="A350330" t="inlineStr">
        <is>
          <t>www.boxofficepro.com</t>
        </is>
      </c>
      <c r="B350330" t="n">
        <v>89</v>
      </c>
    </row>
    <row r="350331">
      <c r="A350331" t="inlineStr">
        <is>
          <t>www.luxlet.com</t>
        </is>
      </c>
      <c r="B350331" t="n">
        <v>89</v>
      </c>
    </row>
    <row r="350332">
      <c r="A350332" t="inlineStr">
        <is>
          <t>popoems.com</t>
        </is>
      </c>
      <c r="B350332" t="n">
        <v>89</v>
      </c>
    </row>
    <row r="350333">
      <c r="A350333" t="inlineStr">
        <is>
          <t>www.shift-4.com</t>
        </is>
      </c>
      <c r="B350333" t="n">
        <v>89</v>
      </c>
    </row>
    <row r="350334">
      <c r="A350334" t="inlineStr">
        <is>
          <t>www.wanderingitaly.com</t>
        </is>
      </c>
      <c r="B350334" t="n">
        <v>89</v>
      </c>
    </row>
    <row r="350335">
      <c r="A350335" t="inlineStr">
        <is>
          <t>sites.southglos.gov.uk</t>
        </is>
      </c>
      <c r="B350335" t="n">
        <v>89</v>
      </c>
    </row>
    <row r="350336">
      <c r="A350336" t="inlineStr">
        <is>
          <t>beyondprague.files.wordpress.com</t>
        </is>
      </c>
      <c r="B350336" t="n">
        <v>89</v>
      </c>
    </row>
    <row r="350337">
      <c r="A350337" t="inlineStr">
        <is>
          <t>www.growingmagazine.com</t>
        </is>
      </c>
      <c r="B350337" t="n">
        <v>89</v>
      </c>
    </row>
    <row r="350338">
      <c r="A350338" t="inlineStr">
        <is>
          <t>bosstents.co.za</t>
        </is>
      </c>
      <c r="B350338" t="n">
        <v>89</v>
      </c>
    </row>
    <row r="350339">
      <c r="A350339" t="inlineStr">
        <is>
          <t>tehmo.com</t>
        </is>
      </c>
      <c r="B350339" t="n">
        <v>89</v>
      </c>
    </row>
    <row r="350340">
      <c r="A350340" t="inlineStr">
        <is>
          <t>arthuride.files.wordpress.com</t>
        </is>
      </c>
      <c r="B350340" t="n">
        <v>89</v>
      </c>
    </row>
    <row r="350341">
      <c r="A350341" t="inlineStr">
        <is>
          <t>thebestnest.co.nz</t>
        </is>
      </c>
      <c r="B350341" t="n">
        <v>89</v>
      </c>
    </row>
    <row r="350342">
      <c r="A350342" t="inlineStr">
        <is>
          <t>perfectsports.com</t>
        </is>
      </c>
      <c r="B350342" t="n">
        <v>89</v>
      </c>
    </row>
    <row r="350343">
      <c r="A350343" t="inlineStr">
        <is>
          <t>www.sierraherald.com</t>
        </is>
      </c>
      <c r="B350343" t="n">
        <v>89</v>
      </c>
    </row>
    <row r="350344">
      <c r="A350344" t="inlineStr">
        <is>
          <t>admissions.yale.edu</t>
        </is>
      </c>
      <c r="B350344" t="n">
        <v>89</v>
      </c>
    </row>
    <row r="350345">
      <c r="A350345" t="inlineStr">
        <is>
          <t>hwimg.nl</t>
        </is>
      </c>
      <c r="B350345" t="n">
        <v>89</v>
      </c>
    </row>
    <row r="350346">
      <c r="A350346" t="inlineStr">
        <is>
          <t>www.ratelab.ca</t>
        </is>
      </c>
      <c r="B350346" t="n">
        <v>89</v>
      </c>
    </row>
    <row r="350347">
      <c r="A350347" t="inlineStr">
        <is>
          <t>www.esalesdata.com</t>
        </is>
      </c>
      <c r="B350347" t="n">
        <v>89</v>
      </c>
    </row>
    <row r="350348">
      <c r="A350348" t="inlineStr">
        <is>
          <t>charals.com</t>
        </is>
      </c>
      <c r="B350348" t="n">
        <v>89</v>
      </c>
    </row>
    <row r="350349">
      <c r="A350349" t="inlineStr">
        <is>
          <t>www.bikecraft.net.au</t>
        </is>
      </c>
      <c r="B350349" t="n">
        <v>89</v>
      </c>
    </row>
    <row r="350350">
      <c r="A350350" t="inlineStr">
        <is>
          <t>1ffe8522s9ic35dihgi6lqw9-wpengine.netdna-ssl.com</t>
        </is>
      </c>
      <c r="B350350" t="n">
        <v>89</v>
      </c>
    </row>
    <row r="350351">
      <c r="A350351" t="inlineStr">
        <is>
          <t>jordandistrict.org</t>
        </is>
      </c>
      <c r="B350351" t="n">
        <v>89</v>
      </c>
    </row>
    <row r="350352">
      <c r="A350352" t="inlineStr">
        <is>
          <t>itrydiy.me</t>
        </is>
      </c>
      <c r="B350352" t="n">
        <v>89</v>
      </c>
    </row>
    <row r="350353">
      <c r="A350353" t="inlineStr">
        <is>
          <t>peanutpaws.com</t>
        </is>
      </c>
      <c r="B350353" t="n">
        <v>89</v>
      </c>
    </row>
    <row r="350354">
      <c r="A350354" t="inlineStr">
        <is>
          <t>www.karenbrown.com</t>
        </is>
      </c>
      <c r="B350354" t="n">
        <v>89</v>
      </c>
    </row>
    <row r="350355">
      <c r="A350355" t="inlineStr">
        <is>
          <t>www.hillbilly-music.com</t>
        </is>
      </c>
      <c r="B350355" t="n">
        <v>89</v>
      </c>
    </row>
    <row r="350356">
      <c r="A350356" t="inlineStr">
        <is>
          <t>cdn.macpa.org</t>
        </is>
      </c>
      <c r="B350356" t="n">
        <v>89</v>
      </c>
    </row>
    <row r="350357">
      <c r="A350357" t="inlineStr">
        <is>
          <t>forreadingaddicts.co.uk</t>
        </is>
      </c>
      <c r="B350357" t="n">
        <v>89</v>
      </c>
    </row>
    <row r="350358">
      <c r="A350358" t="inlineStr">
        <is>
          <t>ghiwindows.co.uk</t>
        </is>
      </c>
      <c r="B350358" t="n">
        <v>89</v>
      </c>
    </row>
    <row r="350359">
      <c r="A350359" t="inlineStr">
        <is>
          <t>www.bike4happiness.com</t>
        </is>
      </c>
      <c r="B350359" t="n">
        <v>89</v>
      </c>
    </row>
    <row r="350360">
      <c r="A350360" t="inlineStr">
        <is>
          <t>d259b4a0nodxnk.cloudfront.net</t>
        </is>
      </c>
      <c r="B350360" t="n">
        <v>89</v>
      </c>
    </row>
    <row r="350361">
      <c r="A350361" t="inlineStr">
        <is>
          <t>cdn1-images.nutaku.com</t>
        </is>
      </c>
      <c r="B350361" t="n">
        <v>89</v>
      </c>
    </row>
    <row r="350362">
      <c r="A350362" t="inlineStr">
        <is>
          <t>cdn.blindedesign.ca</t>
        </is>
      </c>
      <c r="B350362" t="n">
        <v>89</v>
      </c>
    </row>
    <row r="350363">
      <c r="A350363" t="inlineStr">
        <is>
          <t>moosecycles.com</t>
        </is>
      </c>
      <c r="B350363" t="n">
        <v>89</v>
      </c>
    </row>
    <row r="350364">
      <c r="A350364" t="inlineStr">
        <is>
          <t>zikospetaccessories.com</t>
        </is>
      </c>
      <c r="B350364" t="n">
        <v>89</v>
      </c>
    </row>
    <row r="350365">
      <c r="A350365" t="inlineStr">
        <is>
          <t>tscstatic.younameitspecialties2.com</t>
        </is>
      </c>
      <c r="B350365" t="n">
        <v>89</v>
      </c>
    </row>
    <row r="350366">
      <c r="A350366" t="inlineStr">
        <is>
          <t>www.toysoldiers.dk</t>
        </is>
      </c>
      <c r="B350366" t="n">
        <v>89</v>
      </c>
    </row>
    <row r="350367">
      <c r="A350367" t="inlineStr">
        <is>
          <t>16jhl82mq2imp4wet2y0c7og.wpengine.netdna-cdn.com</t>
        </is>
      </c>
      <c r="B350367" t="n">
        <v>89</v>
      </c>
    </row>
    <row r="350368">
      <c r="A350368" t="inlineStr">
        <is>
          <t>says-dot-my-production.s3.amazonaws.com</t>
        </is>
      </c>
      <c r="B350368" t="n">
        <v>89</v>
      </c>
    </row>
    <row r="350369">
      <c r="A350369" t="inlineStr">
        <is>
          <t>www.aapt.org</t>
        </is>
      </c>
      <c r="B350369" t="n">
        <v>89</v>
      </c>
    </row>
    <row r="350370">
      <c r="A350370" t="inlineStr">
        <is>
          <t>maisondada.com</t>
        </is>
      </c>
      <c r="B350370" t="n">
        <v>89</v>
      </c>
    </row>
    <row r="350371">
      <c r="A350371" t="inlineStr">
        <is>
          <t>narschwert.com</t>
        </is>
      </c>
      <c r="B350371" t="n">
        <v>89</v>
      </c>
    </row>
    <row r="350372">
      <c r="A350372" t="inlineStr">
        <is>
          <t>www.spalding.edu</t>
        </is>
      </c>
      <c r="B350372" t="n">
        <v>89</v>
      </c>
    </row>
    <row r="350373">
      <c r="A350373" t="inlineStr">
        <is>
          <t>au-cdn.hinternoosa.com.au</t>
        </is>
      </c>
      <c r="B350373" t="n">
        <v>89</v>
      </c>
    </row>
    <row r="350374">
      <c r="A350374" t="inlineStr">
        <is>
          <t>reconnect.unisa.edu.au</t>
        </is>
      </c>
      <c r="B350374" t="n">
        <v>89</v>
      </c>
    </row>
    <row r="350375">
      <c r="A350375" t="inlineStr">
        <is>
          <t>www.reefbase.org</t>
        </is>
      </c>
      <c r="B350375" t="n">
        <v>89</v>
      </c>
    </row>
    <row r="350376">
      <c r="A350376" t="inlineStr">
        <is>
          <t>www.zingermanscommunity.com</t>
        </is>
      </c>
      <c r="B350376" t="n">
        <v>89</v>
      </c>
    </row>
    <row r="350377">
      <c r="A350377" t="inlineStr">
        <is>
          <t>www.annsflowers.com</t>
        </is>
      </c>
      <c r="B350377" t="n">
        <v>89</v>
      </c>
    </row>
    <row r="350378">
      <c r="A350378" t="inlineStr">
        <is>
          <t>www.riverside.il.us</t>
        </is>
      </c>
      <c r="B350378" t="n">
        <v>89</v>
      </c>
    </row>
    <row r="350379">
      <c r="A350379" t="inlineStr">
        <is>
          <t>gendermatters.in</t>
        </is>
      </c>
      <c r="B350379" t="n">
        <v>89</v>
      </c>
    </row>
    <row r="350380">
      <c r="A350380" t="inlineStr">
        <is>
          <t>www.gshaydon.co.uk</t>
        </is>
      </c>
      <c r="B350380" t="n">
        <v>89</v>
      </c>
    </row>
    <row r="350381">
      <c r="A350381" t="inlineStr">
        <is>
          <t>www.luckylittlemustardseed.com</t>
        </is>
      </c>
      <c r="B350381" t="n">
        <v>89</v>
      </c>
    </row>
    <row r="350382">
      <c r="A350382" t="inlineStr">
        <is>
          <t>aakriti.store</t>
        </is>
      </c>
      <c r="B350382" t="n">
        <v>89</v>
      </c>
    </row>
    <row r="350383">
      <c r="A350383" t="inlineStr">
        <is>
          <t>burnley.co.uk</t>
        </is>
      </c>
      <c r="B350383" t="n">
        <v>89</v>
      </c>
    </row>
    <row r="350384">
      <c r="A350384" t="inlineStr">
        <is>
          <t>advisors4advisors.com</t>
        </is>
      </c>
      <c r="B350384" t="n">
        <v>89</v>
      </c>
    </row>
    <row r="350385">
      <c r="A350385" t="inlineStr">
        <is>
          <t>www.super-designs.com</t>
        </is>
      </c>
      <c r="B350385" t="n">
        <v>89</v>
      </c>
    </row>
    <row r="350386">
      <c r="A350386" t="inlineStr">
        <is>
          <t>www.wealthwayonline.com</t>
        </is>
      </c>
      <c r="B350386" t="n">
        <v>89</v>
      </c>
    </row>
    <row r="350387">
      <c r="A350387" t="inlineStr">
        <is>
          <t>www.sfcollege.edu</t>
        </is>
      </c>
      <c r="B350387" t="n">
        <v>89</v>
      </c>
    </row>
    <row r="350388">
      <c r="A350388" t="inlineStr">
        <is>
          <t>static.dailysquared.com</t>
        </is>
      </c>
      <c r="B350388" t="n">
        <v>89</v>
      </c>
    </row>
    <row r="350389">
      <c r="A350389" t="inlineStr">
        <is>
          <t>m.rack-manufacturer.com</t>
        </is>
      </c>
      <c r="B350389" t="n">
        <v>89</v>
      </c>
    </row>
    <row r="350390">
      <c r="A350390" t="inlineStr">
        <is>
          <t>blog.bostongarage.com</t>
        </is>
      </c>
      <c r="B350390" t="n">
        <v>89</v>
      </c>
    </row>
    <row r="350391">
      <c r="A350391" t="inlineStr">
        <is>
          <t>www.pokernews.world</t>
        </is>
      </c>
      <c r="B350391" t="n">
        <v>89</v>
      </c>
    </row>
    <row r="350392">
      <c r="A350392" t="inlineStr">
        <is>
          <t>www.kampeonngpagibig.com</t>
        </is>
      </c>
      <c r="B350392" t="n">
        <v>89</v>
      </c>
    </row>
    <row r="350393">
      <c r="A350393" t="inlineStr">
        <is>
          <t>www.kvc.org</t>
        </is>
      </c>
      <c r="B350393" t="n">
        <v>89</v>
      </c>
    </row>
    <row r="350394">
      <c r="A350394" t="inlineStr">
        <is>
          <t>www.kicksnews.ru</t>
        </is>
      </c>
      <c r="B350394" t="n">
        <v>89</v>
      </c>
    </row>
    <row r="350395">
      <c r="A350395" t="inlineStr">
        <is>
          <t>findadoc.lvh.com</t>
        </is>
      </c>
      <c r="B350395" t="n">
        <v>89</v>
      </c>
    </row>
    <row r="350396">
      <c r="A350396" t="inlineStr">
        <is>
          <t>dev.navyrecognition.com</t>
        </is>
      </c>
      <c r="B350396" t="n">
        <v>89</v>
      </c>
    </row>
    <row r="350397">
      <c r="A350397" t="inlineStr">
        <is>
          <t>osianeti.sirv.com</t>
        </is>
      </c>
      <c r="B350397" t="n">
        <v>89</v>
      </c>
    </row>
    <row r="350398">
      <c r="A350398" t="inlineStr">
        <is>
          <t>www.mylayaway.ca</t>
        </is>
      </c>
      <c r="B350398" t="n">
        <v>89</v>
      </c>
    </row>
    <row r="350399">
      <c r="A350399" t="inlineStr">
        <is>
          <t>www.tooveys.com</t>
        </is>
      </c>
      <c r="B350399" t="n">
        <v>89</v>
      </c>
    </row>
    <row r="350400">
      <c r="A350400" t="inlineStr">
        <is>
          <t>solarchatforum.com</t>
        </is>
      </c>
      <c r="B350400" t="n">
        <v>89</v>
      </c>
    </row>
    <row r="350401">
      <c r="A350401" t="inlineStr">
        <is>
          <t>assets.mofostaging.net</t>
        </is>
      </c>
      <c r="B350401" t="n">
        <v>89</v>
      </c>
    </row>
    <row r="350402">
      <c r="A350402" t="inlineStr">
        <is>
          <t>dgourmac.files.wordpress.com</t>
        </is>
      </c>
      <c r="B350402" t="n">
        <v>89</v>
      </c>
    </row>
    <row r="350403">
      <c r="A350403" t="inlineStr">
        <is>
          <t>agileleanlife.com</t>
        </is>
      </c>
      <c r="B350403" t="n">
        <v>89</v>
      </c>
    </row>
    <row r="350404">
      <c r="A350404" t="inlineStr">
        <is>
          <t>www.boykasfarmmarket.com</t>
        </is>
      </c>
      <c r="B350404" t="n">
        <v>89</v>
      </c>
    </row>
    <row r="350405">
      <c r="A350405" t="inlineStr">
        <is>
          <t>atld.de</t>
        </is>
      </c>
      <c r="B350405" t="n">
        <v>89</v>
      </c>
    </row>
    <row r="350406">
      <c r="A350406" t="inlineStr">
        <is>
          <t>carterlawaz.com</t>
        </is>
      </c>
      <c r="B350406" t="n">
        <v>89</v>
      </c>
    </row>
    <row r="350407">
      <c r="A350407" t="inlineStr">
        <is>
          <t>www.wholesaleledlights.co.uk</t>
        </is>
      </c>
      <c r="B350407" t="n">
        <v>89</v>
      </c>
    </row>
    <row r="350408">
      <c r="A350408" t="inlineStr">
        <is>
          <t>keteekitipost.com</t>
        </is>
      </c>
      <c r="B350408" t="n">
        <v>89</v>
      </c>
    </row>
    <row r="350409">
      <c r="A350409" t="inlineStr">
        <is>
          <t>Powersearch.jll.com</t>
        </is>
      </c>
      <c r="B350409" t="n">
        <v>89</v>
      </c>
    </row>
    <row r="350410">
      <c r="A350410" t="inlineStr">
        <is>
          <t>edbrooks.com</t>
        </is>
      </c>
      <c r="B350410" t="n">
        <v>89</v>
      </c>
    </row>
    <row r="350411">
      <c r="A350411" t="inlineStr">
        <is>
          <t>www.hiatus.lt</t>
        </is>
      </c>
      <c r="B350411" t="n">
        <v>89</v>
      </c>
    </row>
    <row r="350412">
      <c r="A350412" t="inlineStr">
        <is>
          <t>jannetwalshportfolio.files.wordpress.com</t>
        </is>
      </c>
      <c r="B350412" t="n">
        <v>89</v>
      </c>
    </row>
    <row r="350413">
      <c r="A350413" t="inlineStr">
        <is>
          <t>www.goodfoodcomo.com</t>
        </is>
      </c>
      <c r="B350413" t="n">
        <v>89</v>
      </c>
    </row>
    <row r="350414">
      <c r="A350414" t="inlineStr">
        <is>
          <t>futureschoolsedinburgh.files.wordpress.com</t>
        </is>
      </c>
      <c r="B350414" t="n">
        <v>89</v>
      </c>
    </row>
    <row r="350415">
      <c r="A350415" t="inlineStr">
        <is>
          <t>www.thesafeparent.com</t>
        </is>
      </c>
      <c r="B350415" t="n">
        <v>89</v>
      </c>
    </row>
    <row r="350416">
      <c r="A350416" t="inlineStr">
        <is>
          <t>instylerooms.com</t>
        </is>
      </c>
      <c r="B350416" t="n">
        <v>89</v>
      </c>
    </row>
    <row r="350417">
      <c r="A350417" t="inlineStr">
        <is>
          <t>squaremeat.files.wordpress.com</t>
        </is>
      </c>
      <c r="B350417" t="n">
        <v>89</v>
      </c>
    </row>
    <row r="350418">
      <c r="A350418" t="inlineStr">
        <is>
          <t>www.metrixlab.com</t>
        </is>
      </c>
      <c r="B350418" t="n">
        <v>89</v>
      </c>
    </row>
    <row r="350419">
      <c r="A350419" t="inlineStr">
        <is>
          <t>www.worldphotostour.com</t>
        </is>
      </c>
      <c r="B350419" t="n">
        <v>89</v>
      </c>
    </row>
    <row r="350420">
      <c r="A350420" t="inlineStr">
        <is>
          <t>evolytics.com</t>
        </is>
      </c>
      <c r="B350420" t="n">
        <v>89</v>
      </c>
    </row>
    <row r="350421">
      <c r="A350421" t="inlineStr">
        <is>
          <t>www.unitedcraftersinc.com</t>
        </is>
      </c>
      <c r="B350421" t="n">
        <v>89</v>
      </c>
    </row>
    <row r="350422">
      <c r="A350422" t="inlineStr">
        <is>
          <t>www.railso.com</t>
        </is>
      </c>
      <c r="B350422" t="n">
        <v>89</v>
      </c>
    </row>
    <row r="350423">
      <c r="A350423" t="inlineStr">
        <is>
          <t>www.imageplaygrounds.com</t>
        </is>
      </c>
      <c r="B350423" t="n">
        <v>89</v>
      </c>
    </row>
    <row r="350424">
      <c r="A350424" t="inlineStr">
        <is>
          <t>www.loyaltyxpert.com</t>
        </is>
      </c>
      <c r="B350424" t="n">
        <v>89</v>
      </c>
    </row>
    <row r="350425">
      <c r="A350425" t="inlineStr">
        <is>
          <t>amankiasha.com</t>
        </is>
      </c>
      <c r="B350425" t="n">
        <v>89</v>
      </c>
    </row>
    <row r="350426">
      <c r="A350426" t="inlineStr">
        <is>
          <t>exeno.com</t>
        </is>
      </c>
      <c r="B350426" t="n">
        <v>89</v>
      </c>
    </row>
    <row r="350427">
      <c r="A350427" t="inlineStr">
        <is>
          <t>www.rubinfor.pt</t>
        </is>
      </c>
      <c r="B350427" t="n">
        <v>89</v>
      </c>
    </row>
    <row r="350428">
      <c r="A350428" t="inlineStr">
        <is>
          <t>theberkshireedge.com</t>
        </is>
      </c>
      <c r="B350428" t="n">
        <v>89</v>
      </c>
    </row>
    <row r="350429">
      <c r="A350429" t="inlineStr">
        <is>
          <t>storage.lebonguide.com</t>
        </is>
      </c>
      <c r="B350429" t="n">
        <v>89</v>
      </c>
    </row>
    <row r="350430">
      <c r="A350430" t="inlineStr">
        <is>
          <t>aflcio.org</t>
        </is>
      </c>
      <c r="B350430" t="n">
        <v>89</v>
      </c>
    </row>
    <row r="350431">
      <c r="A350431" t="inlineStr">
        <is>
          <t>www.play-book-of-ra-online.com</t>
        </is>
      </c>
      <c r="B350431" t="n">
        <v>89</v>
      </c>
    </row>
    <row r="350432">
      <c r="A350432" t="inlineStr">
        <is>
          <t>dreamhomesbyrob.com</t>
        </is>
      </c>
      <c r="B350432" t="n">
        <v>89</v>
      </c>
    </row>
    <row r="350433">
      <c r="A350433" t="inlineStr">
        <is>
          <t>thegoodlifedesigns.com</t>
        </is>
      </c>
      <c r="B350433" t="n">
        <v>89</v>
      </c>
    </row>
    <row r="350434">
      <c r="A350434" t="inlineStr">
        <is>
          <t>www.sophia.com.gr</t>
        </is>
      </c>
      <c r="B350434" t="n">
        <v>89</v>
      </c>
    </row>
    <row r="350435">
      <c r="A350435" t="inlineStr">
        <is>
          <t>ninaubhi.com</t>
        </is>
      </c>
      <c r="B350435" t="n">
        <v>89</v>
      </c>
    </row>
    <row r="350436">
      <c r="A350436" t="inlineStr">
        <is>
          <t>washingtonstatewire.com</t>
        </is>
      </c>
      <c r="B350436" t="n">
        <v>89</v>
      </c>
    </row>
    <row r="350437">
      <c r="A350437" t="inlineStr">
        <is>
          <t>www.diyfidelity.com</t>
        </is>
      </c>
      <c r="B350437" t="n">
        <v>89</v>
      </c>
    </row>
    <row r="350438">
      <c r="A350438" t="inlineStr">
        <is>
          <t>cinemamonolith.files.wordpress.com</t>
        </is>
      </c>
      <c r="B350438" t="n">
        <v>89</v>
      </c>
    </row>
    <row r="350439">
      <c r="A350439" t="inlineStr">
        <is>
          <t>www.makeoneday.com</t>
        </is>
      </c>
      <c r="B350439" t="n">
        <v>89</v>
      </c>
    </row>
    <row r="350440">
      <c r="A350440" t="inlineStr">
        <is>
          <t>cdn1.twinkelingsieraden.nl</t>
        </is>
      </c>
      <c r="B350440" t="n">
        <v>89</v>
      </c>
    </row>
    <row r="350441">
      <c r="A350441" t="inlineStr">
        <is>
          <t>onedesblog.com</t>
        </is>
      </c>
      <c r="B350441" t="n">
        <v>89</v>
      </c>
    </row>
    <row r="350442">
      <c r="A350442" t="inlineStr">
        <is>
          <t>pop-brand-shop.com.ua</t>
        </is>
      </c>
      <c r="B350442" t="n">
        <v>89</v>
      </c>
    </row>
    <row r="350443">
      <c r="A350443" t="inlineStr">
        <is>
          <t>jumixdesign.com</t>
        </is>
      </c>
      <c r="B350443" t="n">
        <v>89</v>
      </c>
    </row>
    <row r="350444">
      <c r="A350444" t="inlineStr">
        <is>
          <t>www.lbvorlandoresort.com</t>
        </is>
      </c>
      <c r="B350444" t="n">
        <v>89</v>
      </c>
    </row>
    <row r="350445">
      <c r="A350445" t="inlineStr">
        <is>
          <t>www.tik.ro</t>
        </is>
      </c>
      <c r="B350445" t="n">
        <v>89</v>
      </c>
    </row>
    <row r="350446">
      <c r="A350446" t="inlineStr">
        <is>
          <t>clicklikethis.com</t>
        </is>
      </c>
      <c r="B350446" t="n">
        <v>89</v>
      </c>
    </row>
    <row r="350447">
      <c r="A350447" t="inlineStr">
        <is>
          <t>healthinnovationmanchester.com</t>
        </is>
      </c>
      <c r="B350447" t="n">
        <v>89</v>
      </c>
    </row>
    <row r="350448">
      <c r="A350448" t="inlineStr">
        <is>
          <t>www.sawtru.com</t>
        </is>
      </c>
      <c r="B350448" t="n">
        <v>89</v>
      </c>
    </row>
    <row r="350449">
      <c r="A350449" t="inlineStr">
        <is>
          <t>scelnews.com</t>
        </is>
      </c>
      <c r="B350449" t="n">
        <v>89</v>
      </c>
    </row>
    <row r="350450">
      <c r="A350450" t="inlineStr">
        <is>
          <t>mpvre.com</t>
        </is>
      </c>
      <c r="B350450" t="n">
        <v>89</v>
      </c>
    </row>
    <row r="350451">
      <c r="A350451" t="inlineStr">
        <is>
          <t>heightsites.com</t>
        </is>
      </c>
      <c r="B350451" t="n">
        <v>89</v>
      </c>
    </row>
    <row r="350452">
      <c r="A350452" t="inlineStr">
        <is>
          <t>www.freshtalk.in</t>
        </is>
      </c>
      <c r="B350452" t="n">
        <v>89</v>
      </c>
    </row>
    <row r="350453">
      <c r="A350453" t="inlineStr">
        <is>
          <t>explorecanadanow.com</t>
        </is>
      </c>
      <c r="B350453" t="n">
        <v>89</v>
      </c>
    </row>
    <row r="350454">
      <c r="A350454" t="inlineStr">
        <is>
          <t>www.ourtraveldates.com</t>
        </is>
      </c>
      <c r="B350454" t="n">
        <v>89</v>
      </c>
    </row>
    <row r="350455">
      <c r="A350455" t="inlineStr">
        <is>
          <t>www.street21deluxe.com</t>
        </is>
      </c>
      <c r="B350455" t="n">
        <v>89</v>
      </c>
    </row>
    <row r="350456">
      <c r="A350456" t="inlineStr">
        <is>
          <t>dondeestaelbanodotme1.files.wordpress.com</t>
        </is>
      </c>
      <c r="B350456" t="n">
        <v>89</v>
      </c>
    </row>
    <row r="350457">
      <c r="A350457" t="inlineStr">
        <is>
          <t>www.newbreedrevenue.com</t>
        </is>
      </c>
      <c r="B350457" t="n">
        <v>89</v>
      </c>
    </row>
    <row r="350458">
      <c r="A350458" t="inlineStr">
        <is>
          <t>www.highstuff.com</t>
        </is>
      </c>
      <c r="B350458" t="n">
        <v>89</v>
      </c>
    </row>
    <row r="350459">
      <c r="A350459" t="inlineStr">
        <is>
          <t>www.habitat-systems.com</t>
        </is>
      </c>
      <c r="B350459" t="n">
        <v>89</v>
      </c>
    </row>
    <row r="350460">
      <c r="A350460" t="inlineStr">
        <is>
          <t>www.digitaldevilsadvocate.com</t>
        </is>
      </c>
      <c r="B350460" t="n">
        <v>89</v>
      </c>
    </row>
    <row r="350461">
      <c r="A350461" t="inlineStr">
        <is>
          <t>www.handfamilycompanies.com</t>
        </is>
      </c>
      <c r="B350461" t="n">
        <v>89</v>
      </c>
    </row>
    <row r="350462">
      <c r="A350462" t="inlineStr">
        <is>
          <t>www.ae.be</t>
        </is>
      </c>
      <c r="B350462" t="n">
        <v>89</v>
      </c>
    </row>
    <row r="350463">
      <c r="A350463" t="inlineStr">
        <is>
          <t>www.red-panda.it</t>
        </is>
      </c>
      <c r="B350463" t="n">
        <v>89</v>
      </c>
    </row>
    <row r="350464">
      <c r="A350464" t="inlineStr">
        <is>
          <t>travlby.com</t>
        </is>
      </c>
      <c r="B350464" t="n">
        <v>89</v>
      </c>
    </row>
    <row r="350465">
      <c r="A350465" t="inlineStr">
        <is>
          <t>rcpitstop.pl</t>
        </is>
      </c>
      <c r="B350465" t="n">
        <v>89</v>
      </c>
    </row>
    <row r="350466">
      <c r="A350466" t="inlineStr">
        <is>
          <t>namakool.com</t>
        </is>
      </c>
      <c r="B350466" t="n">
        <v>89</v>
      </c>
    </row>
    <row r="350467">
      <c r="A350467" t="inlineStr">
        <is>
          <t>kinghalloween.com</t>
        </is>
      </c>
      <c r="B350467" t="n">
        <v>89</v>
      </c>
    </row>
    <row r="350468">
      <c r="A350468" t="inlineStr">
        <is>
          <t>triathlons.thefuntimesguide.com</t>
        </is>
      </c>
      <c r="B350468" t="n">
        <v>89</v>
      </c>
    </row>
    <row r="350469">
      <c r="A350469" t="inlineStr">
        <is>
          <t>www.greenecoservices.com</t>
        </is>
      </c>
      <c r="B350469" t="n">
        <v>89</v>
      </c>
    </row>
    <row r="350470">
      <c r="A350470" t="inlineStr">
        <is>
          <t>www.dreamcast.in</t>
        </is>
      </c>
      <c r="B350470" t="n">
        <v>89</v>
      </c>
    </row>
    <row r="350471">
      <c r="A350471" t="inlineStr">
        <is>
          <t>pbinder.com</t>
        </is>
      </c>
      <c r="B350471" t="n">
        <v>89</v>
      </c>
    </row>
    <row r="350472">
      <c r="A350472" t="inlineStr">
        <is>
          <t>www.fitnessgears.in</t>
        </is>
      </c>
      <c r="B350472" t="n">
        <v>89</v>
      </c>
    </row>
    <row r="350473">
      <c r="A350473" t="inlineStr">
        <is>
          <t>shaffergoldrush.com</t>
        </is>
      </c>
      <c r="B350473" t="n">
        <v>89</v>
      </c>
    </row>
    <row r="350474">
      <c r="A350474" t="inlineStr">
        <is>
          <t>vanguard.blog.brooklyn.edu</t>
        </is>
      </c>
      <c r="B350474" t="n">
        <v>89</v>
      </c>
    </row>
    <row r="350475">
      <c r="A350475" t="inlineStr">
        <is>
          <t>www.csufresno.edu</t>
        </is>
      </c>
      <c r="B350475" t="n">
        <v>89</v>
      </c>
    </row>
    <row r="350476">
      <c r="A350476" t="inlineStr">
        <is>
          <t>elite-exclusives.co.uk</t>
        </is>
      </c>
      <c r="B350476" t="n">
        <v>89</v>
      </c>
    </row>
    <row r="350477">
      <c r="A350477" t="inlineStr">
        <is>
          <t>smtv24x7.com</t>
        </is>
      </c>
      <c r="B350477" t="n">
        <v>89</v>
      </c>
    </row>
    <row r="350478">
      <c r="A350478" t="inlineStr">
        <is>
          <t>www.monicacuneo.com</t>
        </is>
      </c>
      <c r="B350478" t="n">
        <v>89</v>
      </c>
    </row>
    <row r="350479">
      <c r="A350479" t="inlineStr">
        <is>
          <t>www.comvita.com.au</t>
        </is>
      </c>
      <c r="B350479" t="n">
        <v>89</v>
      </c>
    </row>
    <row r="350480">
      <c r="A350480" t="inlineStr">
        <is>
          <t>news.bpmsupreme.com</t>
        </is>
      </c>
      <c r="B350480" t="n">
        <v>89</v>
      </c>
    </row>
    <row r="350481">
      <c r="A350481" t="inlineStr">
        <is>
          <t>playguitarnotes.com</t>
        </is>
      </c>
      <c r="B350481" t="n">
        <v>89</v>
      </c>
    </row>
    <row r="350482">
      <c r="A350482" t="inlineStr">
        <is>
          <t>www.hosenlighting.com</t>
        </is>
      </c>
      <c r="B350482" t="n">
        <v>89</v>
      </c>
    </row>
    <row r="350483">
      <c r="A350483" t="inlineStr">
        <is>
          <t>www.hispecsales.com</t>
        </is>
      </c>
      <c r="B350483" t="n">
        <v>89</v>
      </c>
    </row>
    <row r="350484">
      <c r="A350484" t="inlineStr">
        <is>
          <t>valeriebarkowski.com</t>
        </is>
      </c>
      <c r="B350484" t="n">
        <v>89</v>
      </c>
    </row>
    <row r="350485">
      <c r="A350485" t="inlineStr">
        <is>
          <t>4f20lz3r4bii3yfqutfxz0o17ou-wpengine.netdna-ssl.com</t>
        </is>
      </c>
      <c r="B350485" t="n">
        <v>89</v>
      </c>
    </row>
    <row r="350486">
      <c r="A350486" t="inlineStr">
        <is>
          <t>cdn.yogaholidaysgreece.com</t>
        </is>
      </c>
      <c r="B350486" t="n">
        <v>89</v>
      </c>
    </row>
    <row r="350487">
      <c r="A350487" t="inlineStr">
        <is>
          <t>www.tlgunshop.com</t>
        </is>
      </c>
      <c r="B350487" t="n">
        <v>89</v>
      </c>
    </row>
    <row r="350488">
      <c r="A350488" t="inlineStr">
        <is>
          <t>www.rcmester.no</t>
        </is>
      </c>
      <c r="B350488" t="n">
        <v>89</v>
      </c>
    </row>
    <row r="350489">
      <c r="A350489" t="inlineStr">
        <is>
          <t>envirogreenaz.com</t>
        </is>
      </c>
      <c r="B350489" t="n">
        <v>89</v>
      </c>
    </row>
    <row r="350490">
      <c r="A350490" t="inlineStr">
        <is>
          <t>arts.kennesaw.edu</t>
        </is>
      </c>
      <c r="B350490" t="n">
        <v>89</v>
      </c>
    </row>
    <row r="350491">
      <c r="A350491" t="inlineStr">
        <is>
          <t>www.visitgreatermankato.com</t>
        </is>
      </c>
      <c r="B350491" t="n">
        <v>89</v>
      </c>
    </row>
    <row r="350492">
      <c r="A350492" t="inlineStr">
        <is>
          <t>www.net7.pt</t>
        </is>
      </c>
      <c r="B350492" t="n">
        <v>89</v>
      </c>
    </row>
    <row r="350493">
      <c r="A350493" t="inlineStr">
        <is>
          <t>sport-trada.pl</t>
        </is>
      </c>
      <c r="B350493" t="n">
        <v>89</v>
      </c>
    </row>
    <row r="350494">
      <c r="A350494" t="inlineStr">
        <is>
          <t>go-android.ru</t>
        </is>
      </c>
      <c r="B350494" t="n">
        <v>89</v>
      </c>
    </row>
    <row r="350495">
      <c r="A350495" t="inlineStr">
        <is>
          <t>techtodayhub.com</t>
        </is>
      </c>
      <c r="B350495" t="n">
        <v>89</v>
      </c>
    </row>
    <row r="350496">
      <c r="A350496" t="inlineStr">
        <is>
          <t>de.airwheel.net</t>
        </is>
      </c>
      <c r="B350496" t="n">
        <v>89</v>
      </c>
    </row>
    <row r="350497">
      <c r="A350497" t="inlineStr">
        <is>
          <t>n2.schnellwetten.com</t>
        </is>
      </c>
      <c r="B350497" t="n">
        <v>89</v>
      </c>
    </row>
    <row r="350498">
      <c r="A350498" t="inlineStr">
        <is>
          <t>www.rickhanson.net</t>
        </is>
      </c>
      <c r="B350498" t="n">
        <v>89</v>
      </c>
    </row>
    <row r="350499">
      <c r="A350499" t="inlineStr">
        <is>
          <t>www.wakuda.co.uk</t>
        </is>
      </c>
      <c r="B350499" t="n">
        <v>89</v>
      </c>
    </row>
    <row r="350500">
      <c r="A350500" t="inlineStr">
        <is>
          <t>img.bdsmqueens.com</t>
        </is>
      </c>
      <c r="B350500" t="n">
        <v>89</v>
      </c>
    </row>
    <row r="350501">
      <c r="A350501" t="inlineStr">
        <is>
          <t>travelartstories.com</t>
        </is>
      </c>
      <c r="B350501" t="n">
        <v>89</v>
      </c>
    </row>
    <row r="350502">
      <c r="A350502" t="inlineStr">
        <is>
          <t>aigoo.me</t>
        </is>
      </c>
      <c r="B350502" t="n">
        <v>89</v>
      </c>
    </row>
    <row r="350503">
      <c r="A350503" t="inlineStr">
        <is>
          <t>allnaturalpetcare.com</t>
        </is>
      </c>
      <c r="B350503" t="n">
        <v>89</v>
      </c>
    </row>
    <row r="350504">
      <c r="A350504" t="inlineStr">
        <is>
          <t>i1.jtv.com</t>
        </is>
      </c>
      <c r="B350504" t="n">
        <v>89</v>
      </c>
    </row>
    <row r="350505">
      <c r="A350505" t="inlineStr">
        <is>
          <t>www.davaocatholicherald.com</t>
        </is>
      </c>
      <c r="B350505" t="n">
        <v>89</v>
      </c>
    </row>
    <row r="350506">
      <c r="A350506" t="inlineStr">
        <is>
          <t>www.bloominghome.de</t>
        </is>
      </c>
      <c r="B350506" t="n">
        <v>89</v>
      </c>
    </row>
    <row r="350507">
      <c r="A350507" t="inlineStr">
        <is>
          <t>cinematicconsiderations.files.wordpress.com</t>
        </is>
      </c>
      <c r="B350507" t="n">
        <v>89</v>
      </c>
    </row>
    <row r="350508">
      <c r="A350508" t="inlineStr">
        <is>
          <t>files.previo.cz</t>
        </is>
      </c>
      <c r="B350508" t="n">
        <v>89</v>
      </c>
    </row>
    <row r="350509">
      <c r="A350509" t="inlineStr">
        <is>
          <t>www.marcelpiping.com</t>
        </is>
      </c>
      <c r="B350509" t="n">
        <v>89</v>
      </c>
    </row>
    <row r="350510">
      <c r="A350510" t="inlineStr">
        <is>
          <t>elgonwilliams.files.wordpress.com</t>
        </is>
      </c>
      <c r="B350510" t="n">
        <v>89</v>
      </c>
    </row>
    <row r="350511">
      <c r="A350511" t="inlineStr">
        <is>
          <t>content4.novostrong.com</t>
        </is>
      </c>
      <c r="B350511" t="n">
        <v>89</v>
      </c>
    </row>
    <row r="350512">
      <c r="A350512" t="inlineStr">
        <is>
          <t>www.svs.org.uk</t>
        </is>
      </c>
      <c r="B350512" t="n">
        <v>89</v>
      </c>
    </row>
    <row r="350513">
      <c r="A350513" t="inlineStr">
        <is>
          <t>cdn.westseattleblog.com</t>
        </is>
      </c>
      <c r="B350513" t="n">
        <v>89</v>
      </c>
    </row>
    <row r="350514">
      <c r="A350514" t="inlineStr">
        <is>
          <t>www.obchod-outdoor.cz</t>
        </is>
      </c>
      <c r="B350514" t="n">
        <v>89</v>
      </c>
    </row>
    <row r="350515">
      <c r="A350515" t="inlineStr">
        <is>
          <t>muirmont.com</t>
        </is>
      </c>
      <c r="B350515" t="n">
        <v>89</v>
      </c>
    </row>
    <row r="350516">
      <c r="A350516" t="inlineStr">
        <is>
          <t>maximonline.com.ua</t>
        </is>
      </c>
      <c r="B350516" t="n">
        <v>89</v>
      </c>
    </row>
    <row r="350517">
      <c r="A350517" t="inlineStr">
        <is>
          <t>sustainingourworld.com</t>
        </is>
      </c>
      <c r="B350517" t="n">
        <v>89</v>
      </c>
    </row>
    <row r="350518">
      <c r="A350518" t="inlineStr">
        <is>
          <t>jontotheworld.com</t>
        </is>
      </c>
      <c r="B350518" t="n">
        <v>89</v>
      </c>
    </row>
    <row r="350519">
      <c r="A350519" t="inlineStr">
        <is>
          <t>dartmouth-academy.s3.amazonaws.com</t>
        </is>
      </c>
      <c r="B350519" t="n">
        <v>89</v>
      </c>
    </row>
    <row r="350520">
      <c r="A350520" t="inlineStr">
        <is>
          <t>wgfd.wyo.gov</t>
        </is>
      </c>
      <c r="B350520" t="n">
        <v>89</v>
      </c>
    </row>
    <row r="350521">
      <c r="A350521" t="inlineStr">
        <is>
          <t>www.library.illinois.edu</t>
        </is>
      </c>
      <c r="B350521" t="n">
        <v>89</v>
      </c>
    </row>
    <row r="350522">
      <c r="A350522" t="inlineStr">
        <is>
          <t>www.metrolinxengage.com</t>
        </is>
      </c>
      <c r="B350522" t="n">
        <v>89</v>
      </c>
    </row>
    <row r="350523">
      <c r="A350523" t="inlineStr">
        <is>
          <t>cinemasmovies.net</t>
        </is>
      </c>
      <c r="B350523" t="n">
        <v>89</v>
      </c>
    </row>
    <row r="350524">
      <c r="A350524" t="inlineStr">
        <is>
          <t>www.notebookcheck-cn.com</t>
        </is>
      </c>
      <c r="B350524" t="n">
        <v>89</v>
      </c>
    </row>
    <row r="350525">
      <c r="A350525" t="inlineStr">
        <is>
          <t>www.richardsonsholidayparks.co.uk</t>
        </is>
      </c>
      <c r="B350525" t="n">
        <v>89</v>
      </c>
    </row>
    <row r="350526">
      <c r="A350526" t="inlineStr">
        <is>
          <t>www.bolt.com</t>
        </is>
      </c>
      <c r="B350526" t="n">
        <v>89</v>
      </c>
    </row>
    <row r="350527">
      <c r="A350527" t="inlineStr">
        <is>
          <t>bestconsumerrating.com</t>
        </is>
      </c>
      <c r="B350527" t="n">
        <v>89</v>
      </c>
    </row>
    <row r="350528">
      <c r="A350528" t="inlineStr">
        <is>
          <t>caspernick.files.wordpress.com</t>
        </is>
      </c>
      <c r="B350528" t="n">
        <v>89</v>
      </c>
    </row>
    <row r="350529">
      <c r="A350529" t="inlineStr">
        <is>
          <t>noontimesports.files.wordpress.com</t>
        </is>
      </c>
      <c r="B350529" t="n">
        <v>89</v>
      </c>
    </row>
    <row r="350530">
      <c r="A350530" t="inlineStr">
        <is>
          <t>cpcycles.com</t>
        </is>
      </c>
      <c r="B350530" t="n">
        <v>89</v>
      </c>
    </row>
    <row r="350531">
      <c r="A350531" t="inlineStr">
        <is>
          <t>www.motor777.com</t>
        </is>
      </c>
      <c r="B350531" t="n">
        <v>89</v>
      </c>
    </row>
    <row r="350532">
      <c r="A350532" t="inlineStr">
        <is>
          <t>kmallph.com</t>
        </is>
      </c>
      <c r="B350532" t="n">
        <v>89</v>
      </c>
    </row>
    <row r="350533">
      <c r="A350533" t="inlineStr">
        <is>
          <t>www.newswatchngr.com</t>
        </is>
      </c>
      <c r="B350533" t="n">
        <v>89</v>
      </c>
    </row>
    <row r="350534">
      <c r="A350534" t="inlineStr">
        <is>
          <t>www.algarveluzbay.com</t>
        </is>
      </c>
      <c r="B350534" t="n">
        <v>89</v>
      </c>
    </row>
    <row r="350535">
      <c r="A350535" t="inlineStr">
        <is>
          <t>www.chicagoareafire.com</t>
        </is>
      </c>
      <c r="B350535" t="n">
        <v>89</v>
      </c>
    </row>
    <row r="350536">
      <c r="A350536" t="inlineStr">
        <is>
          <t>www.sonodistrib.com</t>
        </is>
      </c>
      <c r="B350536" t="n">
        <v>89</v>
      </c>
    </row>
    <row r="350537">
      <c r="A350537" t="inlineStr">
        <is>
          <t>www.nblghardware.com</t>
        </is>
      </c>
      <c r="B350537" t="n">
        <v>89</v>
      </c>
    </row>
    <row r="350538">
      <c r="A350538" t="inlineStr">
        <is>
          <t>www.lojadacarabina.com.br</t>
        </is>
      </c>
      <c r="B350538" t="n">
        <v>89</v>
      </c>
    </row>
    <row r="350539">
      <c r="A350539" t="inlineStr">
        <is>
          <t>www.huafoodmachine.com</t>
        </is>
      </c>
      <c r="B350539" t="n">
        <v>89</v>
      </c>
    </row>
    <row r="350540">
      <c r="A350540" t="inlineStr">
        <is>
          <t>uk-waterbed.co.uk</t>
        </is>
      </c>
      <c r="B350540" t="n">
        <v>89</v>
      </c>
    </row>
    <row r="350541">
      <c r="A350541" t="inlineStr">
        <is>
          <t>media.cirrusmedia.com.au</t>
        </is>
      </c>
      <c r="B350541" t="n">
        <v>89</v>
      </c>
    </row>
    <row r="350542">
      <c r="A350542" t="inlineStr">
        <is>
          <t>proshivkis.ru</t>
        </is>
      </c>
      <c r="B350542" t="n">
        <v>89</v>
      </c>
    </row>
    <row r="350543">
      <c r="A350543" t="inlineStr">
        <is>
          <t>mastershelf.co.uk</t>
        </is>
      </c>
      <c r="B350543" t="n">
        <v>89</v>
      </c>
    </row>
    <row r="350544">
      <c r="A350544" t="inlineStr">
        <is>
          <t>wsi.ph</t>
        </is>
      </c>
      <c r="B350544" t="n">
        <v>89</v>
      </c>
    </row>
    <row r="350545">
      <c r="A350545" t="inlineStr">
        <is>
          <t>www.turboneonstore.com</t>
        </is>
      </c>
      <c r="B350545" t="n">
        <v>89</v>
      </c>
    </row>
    <row r="350546">
      <c r="A350546" t="inlineStr">
        <is>
          <t>www.gosportheritage.co.uk</t>
        </is>
      </c>
      <c r="B350546" t="n">
        <v>89</v>
      </c>
    </row>
    <row r="350547">
      <c r="A350547" t="inlineStr">
        <is>
          <t>i2.govx.net</t>
        </is>
      </c>
      <c r="B350547" t="n">
        <v>89</v>
      </c>
    </row>
    <row r="350548">
      <c r="A350548" t="inlineStr">
        <is>
          <t>www.worc.org</t>
        </is>
      </c>
      <c r="B350548" t="n">
        <v>89</v>
      </c>
    </row>
    <row r="350549">
      <c r="A350549" t="inlineStr">
        <is>
          <t>www.gcs.ac.uk</t>
        </is>
      </c>
      <c r="B350549" t="n">
        <v>89</v>
      </c>
    </row>
    <row r="350550">
      <c r="A350550" t="inlineStr">
        <is>
          <t>coasterfriends.de</t>
        </is>
      </c>
      <c r="B350550" t="n">
        <v>89</v>
      </c>
    </row>
    <row r="350551">
      <c r="A350551" t="inlineStr">
        <is>
          <t>adisneyobsession.com</t>
        </is>
      </c>
      <c r="B350551" t="n">
        <v>89</v>
      </c>
    </row>
    <row r="350552">
      <c r="A350552" t="inlineStr">
        <is>
          <t>www.botani.com.au</t>
        </is>
      </c>
      <c r="B350552" t="n">
        <v>89</v>
      </c>
    </row>
    <row r="350553">
      <c r="A350553" t="inlineStr">
        <is>
          <t>ultimaterankreviews.com</t>
        </is>
      </c>
      <c r="B350553" t="n">
        <v>89</v>
      </c>
    </row>
    <row r="350554">
      <c r="A350554" t="inlineStr">
        <is>
          <t>www.baslerweb.com</t>
        </is>
      </c>
      <c r="B350554" t="n">
        <v>89</v>
      </c>
    </row>
    <row r="350555">
      <c r="A350555" t="inlineStr">
        <is>
          <t>jordanandersonracing.com</t>
        </is>
      </c>
      <c r="B350555" t="n">
        <v>89</v>
      </c>
    </row>
    <row r="350556">
      <c r="A350556" t="inlineStr">
        <is>
          <t>www.joostlangeveldorigami.nl</t>
        </is>
      </c>
      <c r="B350556" t="n">
        <v>89</v>
      </c>
    </row>
    <row r="350557">
      <c r="A350557" t="inlineStr">
        <is>
          <t>floridabeernews.com</t>
        </is>
      </c>
      <c r="B350557" t="n">
        <v>89</v>
      </c>
    </row>
    <row r="350558">
      <c r="A350558" t="inlineStr">
        <is>
          <t>nanzandkraft.imgix.net</t>
        </is>
      </c>
      <c r="B350558" t="n">
        <v>89</v>
      </c>
    </row>
    <row r="350559">
      <c r="A350559" t="inlineStr">
        <is>
          <t>ml1npn8kqat9.i.optimole.com</t>
        </is>
      </c>
      <c r="B350559" t="n">
        <v>89</v>
      </c>
    </row>
    <row r="350560">
      <c r="A350560" t="inlineStr">
        <is>
          <t>images.puella-magi.net</t>
        </is>
      </c>
      <c r="B350560" t="n">
        <v>89</v>
      </c>
    </row>
    <row r="350561">
      <c r="A350561" t="inlineStr">
        <is>
          <t>outdoorsandnature.com</t>
        </is>
      </c>
      <c r="B350561" t="n">
        <v>89</v>
      </c>
    </row>
    <row r="350562">
      <c r="A350562" t="inlineStr">
        <is>
          <t>resources.monnit.com</t>
        </is>
      </c>
      <c r="B350562" t="n">
        <v>89</v>
      </c>
    </row>
    <row r="350563">
      <c r="A350563" t="inlineStr">
        <is>
          <t>www.rentex.com</t>
        </is>
      </c>
      <c r="B350563" t="n">
        <v>89</v>
      </c>
    </row>
    <row r="350564">
      <c r="A350564" t="inlineStr">
        <is>
          <t>www.vetmed.ucdavis.edu</t>
        </is>
      </c>
      <c r="B350564" t="n">
        <v>89</v>
      </c>
    </row>
    <row r="350565">
      <c r="A350565" t="inlineStr">
        <is>
          <t>bwvp.ecolinc.vic.edu.au</t>
        </is>
      </c>
      <c r="B350565" t="n">
        <v>89</v>
      </c>
    </row>
    <row r="350566">
      <c r="A350566" t="inlineStr">
        <is>
          <t>www.kongsberg.com</t>
        </is>
      </c>
      <c r="B350566" t="n">
        <v>89</v>
      </c>
    </row>
    <row r="350567">
      <c r="A350567" t="inlineStr">
        <is>
          <t>bdhs-theroar.org</t>
        </is>
      </c>
      <c r="B350567" t="n">
        <v>89</v>
      </c>
    </row>
    <row r="350568">
      <c r="A350568" t="inlineStr">
        <is>
          <t>www.olneyenterprise.com</t>
        </is>
      </c>
      <c r="B350568" t="n">
        <v>89</v>
      </c>
    </row>
    <row r="350569">
      <c r="A350569" t="inlineStr">
        <is>
          <t>www.brandbags.gr</t>
        </is>
      </c>
      <c r="B350569" t="n">
        <v>89</v>
      </c>
    </row>
    <row r="350570">
      <c r="A350570" t="inlineStr">
        <is>
          <t>www.madonna-electronica.com</t>
        </is>
      </c>
      <c r="B350570" t="n">
        <v>89</v>
      </c>
    </row>
    <row r="350571">
      <c r="A350571" t="inlineStr">
        <is>
          <t>www.kyleswitchplates.com</t>
        </is>
      </c>
      <c r="B350571" t="n">
        <v>89</v>
      </c>
    </row>
    <row r="350572">
      <c r="A350572" t="inlineStr">
        <is>
          <t>www.isha-yoga.com</t>
        </is>
      </c>
      <c r="B350572" t="n">
        <v>89</v>
      </c>
    </row>
    <row r="350573">
      <c r="A350573" t="inlineStr">
        <is>
          <t>weeble.net</t>
        </is>
      </c>
      <c r="B350573" t="n">
        <v>89</v>
      </c>
    </row>
    <row r="350574">
      <c r="A350574" t="inlineStr">
        <is>
          <t>viseven.com</t>
        </is>
      </c>
      <c r="B350574" t="n">
        <v>89</v>
      </c>
    </row>
    <row r="350575">
      <c r="A350575" t="inlineStr">
        <is>
          <t>yellowfin-cdn.yellowfinbi.com</t>
        </is>
      </c>
      <c r="B350575" t="n">
        <v>89</v>
      </c>
    </row>
    <row r="350576">
      <c r="A350576" t="inlineStr">
        <is>
          <t>prescurrylea.com</t>
        </is>
      </c>
      <c r="B350576" t="n">
        <v>89</v>
      </c>
    </row>
    <row r="350577">
      <c r="A350577" t="inlineStr">
        <is>
          <t>www.sat-elitegames.com</t>
        </is>
      </c>
      <c r="B350577" t="n">
        <v>89</v>
      </c>
    </row>
    <row r="350578">
      <c r="A350578" t="inlineStr">
        <is>
          <t>www.mondovelo.fr</t>
        </is>
      </c>
      <c r="B350578" t="n">
        <v>89</v>
      </c>
    </row>
    <row r="350579">
      <c r="A350579" t="inlineStr">
        <is>
          <t>sweetiepiess.com</t>
        </is>
      </c>
      <c r="B350579" t="n">
        <v>89</v>
      </c>
    </row>
    <row r="350580">
      <c r="A350580" t="inlineStr">
        <is>
          <t>fotkis.zenfolio.com</t>
        </is>
      </c>
      <c r="B350580" t="n">
        <v>89</v>
      </c>
    </row>
    <row r="350581">
      <c r="A350581" t="inlineStr">
        <is>
          <t>masterpiecejewellery.com</t>
        </is>
      </c>
      <c r="B350581" t="n">
        <v>89</v>
      </c>
    </row>
    <row r="350582">
      <c r="A350582" t="inlineStr">
        <is>
          <t>moralvolcano.files.wordpress.com</t>
        </is>
      </c>
      <c r="B350582" t="n">
        <v>89</v>
      </c>
    </row>
    <row r="350583">
      <c r="A350583" t="inlineStr">
        <is>
          <t>therealtycommission.com</t>
        </is>
      </c>
      <c r="B350583" t="n">
        <v>89</v>
      </c>
    </row>
    <row r="350584">
      <c r="A350584" t="inlineStr">
        <is>
          <t>www.floorweighingscales.com</t>
        </is>
      </c>
      <c r="B350584" t="n">
        <v>89</v>
      </c>
    </row>
    <row r="350585">
      <c r="A350585" t="inlineStr">
        <is>
          <t>pc-lager.dk</t>
        </is>
      </c>
      <c r="B350585" t="n">
        <v>89</v>
      </c>
    </row>
    <row r="350586">
      <c r="A350586" t="inlineStr">
        <is>
          <t>thebestideasforkids.com</t>
        </is>
      </c>
      <c r="B350586" t="n">
        <v>89</v>
      </c>
    </row>
    <row r="350587">
      <c r="A350587" t="inlineStr">
        <is>
          <t>popupsmart.com</t>
        </is>
      </c>
      <c r="B350587" t="n">
        <v>89</v>
      </c>
    </row>
    <row r="350588">
      <c r="A350588" t="inlineStr">
        <is>
          <t>doctorswithoutwaitingrooms.files.wordpress.com</t>
        </is>
      </c>
      <c r="B350588" t="n">
        <v>89</v>
      </c>
    </row>
    <row r="350589">
      <c r="A350589" t="inlineStr">
        <is>
          <t>hotwallsstudios.co.uk</t>
        </is>
      </c>
      <c r="B350589" t="n">
        <v>89</v>
      </c>
    </row>
    <row r="350590">
      <c r="A350590" t="inlineStr">
        <is>
          <t>www.chicmaxidresses.com.au</t>
        </is>
      </c>
      <c r="B350590" t="n">
        <v>89</v>
      </c>
    </row>
    <row r="350591">
      <c r="A350591" t="inlineStr">
        <is>
          <t>gabbybarrett.net</t>
        </is>
      </c>
      <c r="B350591" t="n">
        <v>89</v>
      </c>
    </row>
    <row r="350592">
      <c r="A350592" t="inlineStr">
        <is>
          <t>mrmad.com.tw</t>
        </is>
      </c>
      <c r="B350592" t="n">
        <v>89</v>
      </c>
    </row>
    <row r="350593">
      <c r="A350593" t="inlineStr">
        <is>
          <t>www.topomart.com</t>
        </is>
      </c>
      <c r="B350593" t="n">
        <v>89</v>
      </c>
    </row>
    <row r="350594">
      <c r="A350594" t="inlineStr">
        <is>
          <t>ruapple.net</t>
        </is>
      </c>
      <c r="B350594" t="n">
        <v>89</v>
      </c>
    </row>
    <row r="350595">
      <c r="A350595" t="inlineStr">
        <is>
          <t>homebodyhall.com</t>
        </is>
      </c>
      <c r="B350595" t="n">
        <v>89</v>
      </c>
    </row>
    <row r="350596">
      <c r="A350596" t="inlineStr">
        <is>
          <t>www.reallibertymedia.com</t>
        </is>
      </c>
      <c r="B350596" t="n">
        <v>89</v>
      </c>
    </row>
    <row r="350597">
      <c r="A350597" t="inlineStr">
        <is>
          <t>interiorsbyconsign.net</t>
        </is>
      </c>
      <c r="B350597" t="n">
        <v>89</v>
      </c>
    </row>
    <row r="350598">
      <c r="A350598" t="inlineStr">
        <is>
          <t>www.decorationwarehouse.com</t>
        </is>
      </c>
      <c r="B350598" t="n">
        <v>89</v>
      </c>
    </row>
    <row r="350599">
      <c r="A350599" t="inlineStr">
        <is>
          <t>www.buydiydiploma.com</t>
        </is>
      </c>
      <c r="B350599" t="n">
        <v>89</v>
      </c>
    </row>
    <row r="350600">
      <c r="A350600" t="inlineStr">
        <is>
          <t>www.simmonsfirm.com</t>
        </is>
      </c>
      <c r="B350600" t="n">
        <v>89</v>
      </c>
    </row>
    <row r="350601">
      <c r="A350601" t="inlineStr">
        <is>
          <t>cryptotvplus.com</t>
        </is>
      </c>
      <c r="B350601" t="n">
        <v>89</v>
      </c>
    </row>
    <row r="350602">
      <c r="A350602" t="inlineStr">
        <is>
          <t>www.businessplantemplate.com</t>
        </is>
      </c>
      <c r="B350602" t="n">
        <v>89</v>
      </c>
    </row>
    <row r="350603">
      <c r="A350603" t="inlineStr">
        <is>
          <t>www.belboa.com.au</t>
        </is>
      </c>
      <c r="B350603" t="n">
        <v>89</v>
      </c>
    </row>
    <row r="350604">
      <c r="A350604" t="inlineStr">
        <is>
          <t>library.csuohio.edu</t>
        </is>
      </c>
      <c r="B350604" t="n">
        <v>89</v>
      </c>
    </row>
    <row r="350605">
      <c r="A350605" t="inlineStr">
        <is>
          <t>www.lesbijouxacidules.com</t>
        </is>
      </c>
      <c r="B350605" t="n">
        <v>89</v>
      </c>
    </row>
    <row r="350606">
      <c r="A350606" t="inlineStr">
        <is>
          <t>www.onemint.com</t>
        </is>
      </c>
      <c r="B350606" t="n">
        <v>89</v>
      </c>
    </row>
    <row r="350607">
      <c r="A350607" t="inlineStr">
        <is>
          <t>www.sportstiger.com</t>
        </is>
      </c>
      <c r="B350607" t="n">
        <v>89</v>
      </c>
    </row>
    <row r="350608">
      <c r="A350608" t="inlineStr">
        <is>
          <t>dv8bk00m70mkz.cloudfront.net</t>
        </is>
      </c>
      <c r="B350608" t="n">
        <v>89</v>
      </c>
    </row>
    <row r="350609">
      <c r="A350609" t="inlineStr">
        <is>
          <t>www.pnr.co.uk</t>
        </is>
      </c>
      <c r="B350609" t="n">
        <v>89</v>
      </c>
    </row>
    <row r="350610">
      <c r="A350610" t="inlineStr">
        <is>
          <t>rockcastle.kyschools.us</t>
        </is>
      </c>
      <c r="B350610" t="n">
        <v>89</v>
      </c>
    </row>
    <row r="350611">
      <c r="A350611" t="inlineStr">
        <is>
          <t>mandraklab.files.wordpress.com</t>
        </is>
      </c>
      <c r="B350611" t="n">
        <v>89</v>
      </c>
    </row>
    <row r="350612">
      <c r="A350612" t="inlineStr">
        <is>
          <t>www.eleduino.com</t>
        </is>
      </c>
      <c r="B350612" t="n">
        <v>89</v>
      </c>
    </row>
    <row r="350613">
      <c r="A350613" t="inlineStr">
        <is>
          <t>www.svijet-svjetiljki.hr</t>
        </is>
      </c>
      <c r="B350613" t="n">
        <v>89</v>
      </c>
    </row>
    <row r="350614">
      <c r="A350614" t="inlineStr">
        <is>
          <t>www.vietnam-legal.com</t>
        </is>
      </c>
      <c r="B350614" t="n">
        <v>89</v>
      </c>
    </row>
    <row r="350615">
      <c r="A350615" t="inlineStr">
        <is>
          <t>www.nakshewala.com</t>
        </is>
      </c>
      <c r="B350615" t="n">
        <v>89</v>
      </c>
    </row>
    <row r="350616">
      <c r="A350616" t="inlineStr">
        <is>
          <t>cdn.telzio.com</t>
        </is>
      </c>
      <c r="B350616" t="n">
        <v>89</v>
      </c>
    </row>
    <row r="350617">
      <c r="A350617" t="inlineStr">
        <is>
          <t>www.sustainabletourismhawaii.org</t>
        </is>
      </c>
      <c r="B350617" t="n">
        <v>89</v>
      </c>
    </row>
    <row r="350618">
      <c r="A350618" t="inlineStr">
        <is>
          <t>kenburridge.com</t>
        </is>
      </c>
      <c r="B350618" t="n">
        <v>89</v>
      </c>
    </row>
    <row r="350619">
      <c r="A350619" t="inlineStr">
        <is>
          <t>www.mangatrai.com</t>
        </is>
      </c>
      <c r="B350619" t="n">
        <v>89</v>
      </c>
    </row>
    <row r="350620">
      <c r="A350620" t="inlineStr">
        <is>
          <t>www.boardshop.co.uk</t>
        </is>
      </c>
      <c r="B350620" t="n">
        <v>89</v>
      </c>
    </row>
    <row r="350621">
      <c r="A350621" t="inlineStr">
        <is>
          <t>www.kamloopspropertyforsale.com</t>
        </is>
      </c>
      <c r="B350621" t="n">
        <v>89</v>
      </c>
    </row>
    <row r="350622">
      <c r="A350622" t="inlineStr">
        <is>
          <t>opentuition.com</t>
        </is>
      </c>
      <c r="B350622" t="n">
        <v>89</v>
      </c>
    </row>
    <row r="350623">
      <c r="A350623" t="inlineStr">
        <is>
          <t>www.lebegeil.de</t>
        </is>
      </c>
      <c r="B350623" t="n">
        <v>89</v>
      </c>
    </row>
    <row r="350624">
      <c r="A350624" t="inlineStr">
        <is>
          <t>htcmania.ru</t>
        </is>
      </c>
      <c r="B350624" t="n">
        <v>89</v>
      </c>
    </row>
    <row r="350625">
      <c r="A350625" t="inlineStr">
        <is>
          <t>www.bigroad.com</t>
        </is>
      </c>
      <c r="B350625" t="n">
        <v>89</v>
      </c>
    </row>
    <row r="350626">
      <c r="A350626" t="inlineStr">
        <is>
          <t>theendtimedotorg.files.wordpress.com</t>
        </is>
      </c>
      <c r="B350626" t="n">
        <v>89</v>
      </c>
    </row>
    <row r="350627">
      <c r="A350627" t="inlineStr">
        <is>
          <t>artyowl.com</t>
        </is>
      </c>
      <c r="B350627" t="n">
        <v>89</v>
      </c>
    </row>
    <row r="350628">
      <c r="A350628" t="inlineStr">
        <is>
          <t>cpunltd.com</t>
        </is>
      </c>
      <c r="B350628" t="n">
        <v>89</v>
      </c>
    </row>
    <row r="350629">
      <c r="A350629" t="inlineStr">
        <is>
          <t>www.inklover.co.uk</t>
        </is>
      </c>
      <c r="B350629" t="n">
        <v>89</v>
      </c>
    </row>
    <row r="350630">
      <c r="A350630" t="inlineStr">
        <is>
          <t>birgitkoopsen.typepad.com</t>
        </is>
      </c>
      <c r="B350630" t="n">
        <v>89</v>
      </c>
    </row>
    <row r="350631">
      <c r="A350631" t="inlineStr">
        <is>
          <t>kaylaprice.com</t>
        </is>
      </c>
      <c r="B350631" t="n">
        <v>89</v>
      </c>
    </row>
    <row r="350632">
      <c r="A350632" t="inlineStr">
        <is>
          <t>www.goes-r.gov</t>
        </is>
      </c>
      <c r="B350632" t="n">
        <v>89</v>
      </c>
    </row>
    <row r="350633">
      <c r="A350633" t="inlineStr">
        <is>
          <t>lesbonribbon.com</t>
        </is>
      </c>
      <c r="B350633" t="n">
        <v>89</v>
      </c>
    </row>
    <row r="350634">
      <c r="A350634" t="inlineStr">
        <is>
          <t>www.fx141.com</t>
        </is>
      </c>
      <c r="B350634" t="n">
        <v>89</v>
      </c>
    </row>
    <row r="350635">
      <c r="A350635" t="inlineStr">
        <is>
          <t>beautyobserved.com</t>
        </is>
      </c>
      <c r="B350635" t="n">
        <v>89</v>
      </c>
    </row>
    <row r="350636">
      <c r="A350636" t="inlineStr">
        <is>
          <t>gayliawagnerdesign.com</t>
        </is>
      </c>
      <c r="B350636" t="n">
        <v>89</v>
      </c>
    </row>
    <row r="350637">
      <c r="A350637" t="inlineStr">
        <is>
          <t>cumberlandriverdocks.com</t>
        </is>
      </c>
      <c r="B350637" t="n">
        <v>89</v>
      </c>
    </row>
    <row r="350638">
      <c r="A350638" t="inlineStr">
        <is>
          <t>www.hsw.hu</t>
        </is>
      </c>
      <c r="B350638" t="n">
        <v>89</v>
      </c>
    </row>
    <row r="350639">
      <c r="A350639" t="inlineStr">
        <is>
          <t>shop14478.hstatic.dk</t>
        </is>
      </c>
      <c r="B350639" t="n">
        <v>89</v>
      </c>
    </row>
    <row r="350640">
      <c r="A350640" t="inlineStr">
        <is>
          <t>www.mervin.com</t>
        </is>
      </c>
      <c r="B350640" t="n">
        <v>89</v>
      </c>
    </row>
    <row r="350641">
      <c r="A350641" t="inlineStr">
        <is>
          <t>www.lilienthal.berlin</t>
        </is>
      </c>
      <c r="B350641" t="n">
        <v>89</v>
      </c>
    </row>
    <row r="350642">
      <c r="A350642" t="inlineStr">
        <is>
          <t>www.vetementpro.com</t>
        </is>
      </c>
      <c r="B350642" t="n">
        <v>89</v>
      </c>
    </row>
    <row r="350643">
      <c r="A350643" t="inlineStr">
        <is>
          <t>amirzoghi.com</t>
        </is>
      </c>
      <c r="B350643" t="n">
        <v>89</v>
      </c>
    </row>
    <row r="350644">
      <c r="A350644" t="inlineStr">
        <is>
          <t>d1eiltsbt3zpxo.cloudfront.net</t>
        </is>
      </c>
      <c r="B350644" t="n">
        <v>89</v>
      </c>
    </row>
    <row r="350645">
      <c r="A350645" t="inlineStr">
        <is>
          <t>www.anewinkonlife.com</t>
        </is>
      </c>
      <c r="B350645" t="n">
        <v>89</v>
      </c>
    </row>
    <row r="350646">
      <c r="A350646" t="inlineStr">
        <is>
          <t>lustyhome.com</t>
        </is>
      </c>
      <c r="B350646" t="n">
        <v>89</v>
      </c>
    </row>
    <row r="350647">
      <c r="A350647" t="inlineStr">
        <is>
          <t>destiny.wiki.gallery</t>
        </is>
      </c>
      <c r="B350647" t="n">
        <v>89</v>
      </c>
    </row>
    <row r="350648">
      <c r="A350648" t="inlineStr">
        <is>
          <t>www.ogdencity.com</t>
        </is>
      </c>
      <c r="B350648" t="n">
        <v>89</v>
      </c>
    </row>
    <row r="350649">
      <c r="A350649" t="inlineStr">
        <is>
          <t>irrorwxhrinior5q.leadongcdn.com</t>
        </is>
      </c>
      <c r="B350649" t="n">
        <v>89</v>
      </c>
    </row>
    <row r="350650">
      <c r="A350650" t="inlineStr">
        <is>
          <t>www.showflatlocation.com</t>
        </is>
      </c>
      <c r="B350650" t="n">
        <v>89</v>
      </c>
    </row>
    <row r="350651">
      <c r="A350651" t="inlineStr">
        <is>
          <t>www.travelwrite.guru</t>
        </is>
      </c>
      <c r="B350651" t="n">
        <v>89</v>
      </c>
    </row>
    <row r="350652">
      <c r="A350652" t="inlineStr">
        <is>
          <t>veligaa.com</t>
        </is>
      </c>
      <c r="B350652" t="n">
        <v>89</v>
      </c>
    </row>
    <row r="350653">
      <c r="A350653" t="inlineStr">
        <is>
          <t>papiblogger.com</t>
        </is>
      </c>
      <c r="B350653" t="n">
        <v>89</v>
      </c>
    </row>
    <row r="350654">
      <c r="A350654" t="inlineStr">
        <is>
          <t>lusoamericano.com</t>
        </is>
      </c>
      <c r="B350654" t="n">
        <v>89</v>
      </c>
    </row>
    <row r="350655">
      <c r="A350655" t="inlineStr">
        <is>
          <t>staroptic.ru</t>
        </is>
      </c>
      <c r="B350655" t="n">
        <v>89</v>
      </c>
    </row>
    <row r="350656">
      <c r="A350656" t="inlineStr">
        <is>
          <t>jvcomputers.com.au</t>
        </is>
      </c>
      <c r="B350656" t="n">
        <v>89</v>
      </c>
    </row>
    <row r="350657">
      <c r="A350657" t="inlineStr">
        <is>
          <t>ayuchka.com</t>
        </is>
      </c>
      <c r="B350657" t="n">
        <v>89</v>
      </c>
    </row>
    <row r="350658">
      <c r="A350658" t="inlineStr">
        <is>
          <t>savetherich.com</t>
        </is>
      </c>
      <c r="B350658" t="n">
        <v>89</v>
      </c>
    </row>
    <row r="350659">
      <c r="A350659" t="inlineStr">
        <is>
          <t>i.vsekolesa.co</t>
        </is>
      </c>
      <c r="B350659" t="n">
        <v>89</v>
      </c>
    </row>
    <row r="350660">
      <c r="A350660" t="inlineStr">
        <is>
          <t>attribute.ua</t>
        </is>
      </c>
      <c r="B350660" t="n">
        <v>89</v>
      </c>
    </row>
    <row r="350661">
      <c r="A350661" t="inlineStr">
        <is>
          <t>www.anybus.com</t>
        </is>
      </c>
      <c r="B350661" t="n">
        <v>89</v>
      </c>
    </row>
    <row r="350662">
      <c r="A350662" t="inlineStr">
        <is>
          <t>d2agh9ata29wb8.cloudfront.net</t>
        </is>
      </c>
      <c r="B350662" t="n">
        <v>89</v>
      </c>
    </row>
    <row r="350663">
      <c r="A350663" t="inlineStr">
        <is>
          <t>www.ivyleaconstruction.com</t>
        </is>
      </c>
      <c r="B350663" t="n">
        <v>89</v>
      </c>
    </row>
    <row r="350664">
      <c r="A350664" t="inlineStr">
        <is>
          <t>www.almacgroup.com</t>
        </is>
      </c>
      <c r="B350664" t="n">
        <v>89</v>
      </c>
    </row>
    <row r="350665">
      <c r="A350665" t="inlineStr">
        <is>
          <t>www.bimmerworldracing.com</t>
        </is>
      </c>
      <c r="B350665" t="n">
        <v>89</v>
      </c>
    </row>
    <row r="350666">
      <c r="A350666" t="inlineStr">
        <is>
          <t>knittinginfrance.files.wordpress.com</t>
        </is>
      </c>
      <c r="B350666" t="n">
        <v>89</v>
      </c>
    </row>
    <row r="350667">
      <c r="A350667" t="inlineStr">
        <is>
          <t>project543.visitnc.com</t>
        </is>
      </c>
      <c r="B350667" t="n">
        <v>89</v>
      </c>
    </row>
    <row r="350668">
      <c r="A350668" t="inlineStr">
        <is>
          <t>cakieshq.com</t>
        </is>
      </c>
      <c r="B350668" t="n">
        <v>89</v>
      </c>
    </row>
    <row r="350669">
      <c r="A350669" t="inlineStr">
        <is>
          <t>www.tcnvend.com</t>
        </is>
      </c>
      <c r="B350669" t="n">
        <v>89</v>
      </c>
    </row>
    <row r="350670">
      <c r="A350670" t="inlineStr">
        <is>
          <t>static2.myship.com</t>
        </is>
      </c>
      <c r="B350670" t="n">
        <v>89</v>
      </c>
    </row>
    <row r="350671">
      <c r="A350671" t="inlineStr">
        <is>
          <t>munniofalltrades.com</t>
        </is>
      </c>
      <c r="B350671" t="n">
        <v>89</v>
      </c>
    </row>
    <row r="350672">
      <c r="A350672" t="inlineStr">
        <is>
          <t>gameshake.ru</t>
        </is>
      </c>
      <c r="B350672" t="n">
        <v>89</v>
      </c>
    </row>
    <row r="350673">
      <c r="A350673" t="inlineStr">
        <is>
          <t>blog.fnp.ae</t>
        </is>
      </c>
      <c r="B350673" t="n">
        <v>89</v>
      </c>
    </row>
    <row r="350674">
      <c r="A350674" t="inlineStr">
        <is>
          <t>cdn-img01.bestpornohere.com</t>
        </is>
      </c>
      <c r="B350674" t="n">
        <v>89</v>
      </c>
    </row>
    <row r="350675">
      <c r="A350675" t="inlineStr">
        <is>
          <t>hilopalace.com</t>
        </is>
      </c>
      <c r="B350675" t="n">
        <v>89</v>
      </c>
    </row>
    <row r="350676">
      <c r="A350676" t="inlineStr">
        <is>
          <t>server.rei-artur.com</t>
        </is>
      </c>
      <c r="B350676" t="n">
        <v>89</v>
      </c>
    </row>
    <row r="350677">
      <c r="A350677" t="inlineStr">
        <is>
          <t>www.audioconnect.com</t>
        </is>
      </c>
      <c r="B350677" t="n">
        <v>89</v>
      </c>
    </row>
    <row r="350678">
      <c r="A350678" t="inlineStr">
        <is>
          <t>or01813384.schoolwires.net</t>
        </is>
      </c>
      <c r="B350678" t="n">
        <v>89</v>
      </c>
    </row>
    <row r="350679">
      <c r="A350679" t="inlineStr">
        <is>
          <t>www.jrleisure.co.uk</t>
        </is>
      </c>
      <c r="B350679" t="n">
        <v>89</v>
      </c>
    </row>
    <row r="350680">
      <c r="A350680" t="inlineStr">
        <is>
          <t>s9342.pcdn.co</t>
        </is>
      </c>
      <c r="B350680" t="n">
        <v>89</v>
      </c>
    </row>
    <row r="350681">
      <c r="A350681" t="inlineStr">
        <is>
          <t>www.starstell.com</t>
        </is>
      </c>
      <c r="B350681" t="n">
        <v>89</v>
      </c>
    </row>
    <row r="350682">
      <c r="A350682" t="inlineStr">
        <is>
          <t>static.veritashomes.co.uk</t>
        </is>
      </c>
      <c r="B350682" t="n">
        <v>89</v>
      </c>
    </row>
    <row r="350683">
      <c r="A350683" t="inlineStr">
        <is>
          <t>media.frankwatching.com</t>
        </is>
      </c>
      <c r="B350683" t="n">
        <v>89</v>
      </c>
    </row>
    <row r="350684">
      <c r="A350684" t="inlineStr">
        <is>
          <t>www.fanmail.biz</t>
        </is>
      </c>
      <c r="B350684" t="n">
        <v>89</v>
      </c>
    </row>
    <row r="350685">
      <c r="A350685" t="inlineStr">
        <is>
          <t>www.booqify.com</t>
        </is>
      </c>
      <c r="B350685" t="n">
        <v>89</v>
      </c>
    </row>
    <row r="350686">
      <c r="A350686" t="inlineStr">
        <is>
          <t>onekriegerchick.files.wordpress.com</t>
        </is>
      </c>
      <c r="B350686" t="n">
        <v>89</v>
      </c>
    </row>
    <row r="350687">
      <c r="A350687" t="inlineStr">
        <is>
          <t>www.howtogetridofstuff.com</t>
        </is>
      </c>
      <c r="B350687" t="n">
        <v>89</v>
      </c>
    </row>
    <row r="350688">
      <c r="A350688" t="inlineStr">
        <is>
          <t>kernut.com</t>
        </is>
      </c>
      <c r="B350688" t="n">
        <v>89</v>
      </c>
    </row>
    <row r="350689">
      <c r="A350689" t="inlineStr">
        <is>
          <t>www.lemondederose.fr</t>
        </is>
      </c>
      <c r="B350689" t="n">
        <v>89</v>
      </c>
    </row>
    <row r="350690">
      <c r="A350690" t="inlineStr">
        <is>
          <t>stampingwithlisa.com</t>
        </is>
      </c>
      <c r="B350690" t="n">
        <v>89</v>
      </c>
    </row>
    <row r="350691">
      <c r="A350691" t="inlineStr">
        <is>
          <t>www.mpmpoint.it</t>
        </is>
      </c>
      <c r="B350691" t="n">
        <v>89</v>
      </c>
    </row>
    <row r="350692">
      <c r="A350692" t="inlineStr">
        <is>
          <t>rvworlddirectory.com</t>
        </is>
      </c>
      <c r="B350692" t="n">
        <v>89</v>
      </c>
    </row>
    <row r="350693">
      <c r="A350693" t="inlineStr">
        <is>
          <t>blog.volgyiattila.com</t>
        </is>
      </c>
      <c r="B350693" t="n">
        <v>89</v>
      </c>
    </row>
    <row r="350694">
      <c r="A350694" t="inlineStr">
        <is>
          <t>cantstandit.com.au</t>
        </is>
      </c>
      <c r="B350694" t="n">
        <v>89</v>
      </c>
    </row>
    <row r="350695">
      <c r="A350695" t="inlineStr">
        <is>
          <t>kollmart.com</t>
        </is>
      </c>
      <c r="B350695" t="n">
        <v>89</v>
      </c>
    </row>
    <row r="350696">
      <c r="A350696" t="inlineStr">
        <is>
          <t>sistersoregonhomes.com</t>
        </is>
      </c>
      <c r="B350696" t="n">
        <v>89</v>
      </c>
    </row>
    <row r="350697">
      <c r="A350697" t="inlineStr">
        <is>
          <t>assets-raffall.ams3.digitaloceanspaces.com</t>
        </is>
      </c>
      <c r="B350697" t="n">
        <v>89</v>
      </c>
    </row>
    <row r="350698">
      <c r="A350698" t="inlineStr">
        <is>
          <t>blog.netwrix.com</t>
        </is>
      </c>
      <c r="B350698" t="n">
        <v>89</v>
      </c>
    </row>
    <row r="350699">
      <c r="A350699" t="inlineStr">
        <is>
          <t>www.briandorey.com</t>
        </is>
      </c>
      <c r="B350699" t="n">
        <v>89</v>
      </c>
    </row>
    <row r="350700">
      <c r="A350700" t="inlineStr">
        <is>
          <t>www.thehobbyden.com</t>
        </is>
      </c>
      <c r="B350700" t="n">
        <v>89</v>
      </c>
    </row>
    <row r="350701">
      <c r="A350701" t="inlineStr">
        <is>
          <t>web-bernco.sks.com</t>
        </is>
      </c>
      <c r="B350701" t="n">
        <v>89</v>
      </c>
    </row>
    <row r="350702">
      <c r="A350702" t="inlineStr">
        <is>
          <t>vfwsouthernconference.org</t>
        </is>
      </c>
      <c r="B350702" t="n">
        <v>89</v>
      </c>
    </row>
    <row r="350703">
      <c r="A350703" t="inlineStr">
        <is>
          <t>www.k9-medibles.com</t>
        </is>
      </c>
      <c r="B350703" t="n">
        <v>89</v>
      </c>
    </row>
    <row r="350704">
      <c r="A350704" t="inlineStr">
        <is>
          <t>www.travelro.ro</t>
        </is>
      </c>
      <c r="B350704" t="n">
        <v>89</v>
      </c>
    </row>
    <row r="350705">
      <c r="A350705" t="inlineStr">
        <is>
          <t>www.e360.pk</t>
        </is>
      </c>
      <c r="B350705" t="n">
        <v>89</v>
      </c>
    </row>
    <row r="350706">
      <c r="A350706" t="inlineStr">
        <is>
          <t>www.artattackk.com</t>
        </is>
      </c>
      <c r="B350706" t="n">
        <v>89</v>
      </c>
    </row>
    <row r="350707">
      <c r="A350707" t="inlineStr">
        <is>
          <t>allnaturalspirit.files.wordpress.com</t>
        </is>
      </c>
      <c r="B350707" t="n">
        <v>89</v>
      </c>
    </row>
    <row r="350708">
      <c r="A350708" t="inlineStr">
        <is>
          <t>static.efitness.ro</t>
        </is>
      </c>
      <c r="B350708" t="n">
        <v>89</v>
      </c>
    </row>
    <row r="350709">
      <c r="A350709" t="inlineStr">
        <is>
          <t>bmlive.wpengine.netdna-cdn.com</t>
        </is>
      </c>
      <c r="B350709" t="n">
        <v>89</v>
      </c>
    </row>
    <row r="350710">
      <c r="A350710" t="inlineStr">
        <is>
          <t>sophiasbeautycorner.com</t>
        </is>
      </c>
      <c r="B350710" t="n">
        <v>89</v>
      </c>
    </row>
    <row r="350711">
      <c r="A350711" t="inlineStr">
        <is>
          <t>aquatech.ie</t>
        </is>
      </c>
      <c r="B350711" t="n">
        <v>89</v>
      </c>
    </row>
    <row r="350712">
      <c r="A350712" t="inlineStr">
        <is>
          <t>www.autobazar.eu</t>
        </is>
      </c>
      <c r="B350712" t="n">
        <v>89</v>
      </c>
    </row>
    <row r="350713">
      <c r="A350713" t="inlineStr">
        <is>
          <t>www.lsonews.com</t>
        </is>
      </c>
      <c r="B350713" t="n">
        <v>89</v>
      </c>
    </row>
    <row r="350714">
      <c r="A350714" t="inlineStr">
        <is>
          <t>www.green-leads.com</t>
        </is>
      </c>
      <c r="B350714" t="n">
        <v>89</v>
      </c>
    </row>
    <row r="350715">
      <c r="A350715" t="inlineStr">
        <is>
          <t>mk0colormania4q7ryq5.kinstacdn.com</t>
        </is>
      </c>
      <c r="B350715" t="n">
        <v>89</v>
      </c>
    </row>
    <row r="350716">
      <c r="A350716" t="inlineStr">
        <is>
          <t>wherecommunityconnects.files.wordpress.com</t>
        </is>
      </c>
      <c r="B350716" t="n">
        <v>89</v>
      </c>
    </row>
    <row r="350717">
      <c r="A350717" t="inlineStr">
        <is>
          <t>www.fire-ems-equipment.com</t>
        </is>
      </c>
      <c r="B350717" t="n">
        <v>89</v>
      </c>
    </row>
    <row r="350718">
      <c r="A350718" t="inlineStr">
        <is>
          <t>liftingequipmentmelbourne.com.au</t>
        </is>
      </c>
      <c r="B350718" t="n">
        <v>89</v>
      </c>
    </row>
    <row r="350719">
      <c r="A350719" t="inlineStr">
        <is>
          <t>www.cxconnect.com</t>
        </is>
      </c>
      <c r="B350719" t="n">
        <v>89</v>
      </c>
    </row>
    <row r="350720">
      <c r="A350720" t="inlineStr">
        <is>
          <t>tsfrom.com</t>
        </is>
      </c>
      <c r="B350720" t="n">
        <v>89</v>
      </c>
    </row>
    <row r="350721">
      <c r="A350721" t="inlineStr">
        <is>
          <t>www.pcbelec.com</t>
        </is>
      </c>
      <c r="B350721" t="n">
        <v>89</v>
      </c>
    </row>
    <row r="350722">
      <c r="A350722" t="inlineStr">
        <is>
          <t>whimsyandwood.com</t>
        </is>
      </c>
      <c r="B350722" t="n">
        <v>89</v>
      </c>
    </row>
    <row r="350723">
      <c r="A350723" t="inlineStr">
        <is>
          <t>www.logistiekprofs.nl</t>
        </is>
      </c>
      <c r="B350723" t="n">
        <v>89</v>
      </c>
    </row>
    <row r="350724">
      <c r="A350724" t="inlineStr">
        <is>
          <t>siteripdownload.com</t>
        </is>
      </c>
      <c r="B350724" t="n">
        <v>89</v>
      </c>
    </row>
    <row r="350725">
      <c r="A350725" t="inlineStr">
        <is>
          <t>72e99a043ca4f694bad7-738a60b0a6e6215edc6218a058872d13.ssl.cf2.rackcdn.com</t>
        </is>
      </c>
      <c r="B350725" t="n">
        <v>89</v>
      </c>
    </row>
    <row r="350726">
      <c r="A350726" t="inlineStr">
        <is>
          <t>norskecasinoer.com</t>
        </is>
      </c>
      <c r="B350726" t="n">
        <v>89</v>
      </c>
    </row>
    <row r="350727">
      <c r="A350727" t="inlineStr">
        <is>
          <t>2guys.red40net.com</t>
        </is>
      </c>
      <c r="B350727" t="n">
        <v>89</v>
      </c>
    </row>
    <row r="350728">
      <c r="A350728" t="inlineStr">
        <is>
          <t>tegre.ie</t>
        </is>
      </c>
      <c r="B350728" t="n">
        <v>89</v>
      </c>
    </row>
    <row r="350729">
      <c r="A350729" t="inlineStr">
        <is>
          <t>baguioheraldexpressonline.com</t>
        </is>
      </c>
      <c r="B350729" t="n">
        <v>89</v>
      </c>
    </row>
    <row r="350730">
      <c r="A350730" t="inlineStr">
        <is>
          <t>www.vregventura.org</t>
        </is>
      </c>
      <c r="B350730" t="n">
        <v>89</v>
      </c>
    </row>
    <row r="350731">
      <c r="A350731" t="inlineStr">
        <is>
          <t>static1.parissima.com</t>
        </is>
      </c>
      <c r="B350731" t="n">
        <v>89</v>
      </c>
    </row>
    <row r="350732">
      <c r="A350732" t="inlineStr">
        <is>
          <t>static4.smartcase.pl</t>
        </is>
      </c>
      <c r="B350732" t="n">
        <v>89</v>
      </c>
    </row>
    <row r="350733">
      <c r="A350733" t="inlineStr">
        <is>
          <t>www.coloradospeed.com</t>
        </is>
      </c>
      <c r="B350733" t="n">
        <v>89</v>
      </c>
    </row>
    <row r="350734">
      <c r="A350734" t="inlineStr">
        <is>
          <t>www.soldvictoria.com</t>
        </is>
      </c>
      <c r="B350734" t="n">
        <v>89</v>
      </c>
    </row>
    <row r="350735">
      <c r="A350735" t="inlineStr">
        <is>
          <t>seedsforme.com</t>
        </is>
      </c>
      <c r="B350735" t="n">
        <v>89</v>
      </c>
    </row>
    <row r="350736">
      <c r="A350736" t="inlineStr">
        <is>
          <t>fluiddemo.co.uk</t>
        </is>
      </c>
      <c r="B350736" t="n">
        <v>89</v>
      </c>
    </row>
    <row r="350737">
      <c r="A350737" t="inlineStr">
        <is>
          <t>gainbitcoin.com</t>
        </is>
      </c>
      <c r="B350737" t="n">
        <v>89</v>
      </c>
    </row>
    <row r="350738">
      <c r="A350738" t="inlineStr">
        <is>
          <t>itsjoulife.files.wordpress.com</t>
        </is>
      </c>
      <c r="B350738" t="n">
        <v>89</v>
      </c>
    </row>
    <row r="350739">
      <c r="A350739" t="inlineStr">
        <is>
          <t>www.fishstar.cz</t>
        </is>
      </c>
      <c r="B350739" t="n">
        <v>89</v>
      </c>
    </row>
    <row r="350740">
      <c r="A350740" t="inlineStr">
        <is>
          <t>www.enibest.com.ng</t>
        </is>
      </c>
      <c r="B350740" t="n">
        <v>89</v>
      </c>
    </row>
    <row r="350741">
      <c r="A350741" t="inlineStr">
        <is>
          <t>osug.org</t>
        </is>
      </c>
      <c r="B350741" t="n">
        <v>89</v>
      </c>
    </row>
    <row r="350742">
      <c r="A350742" t="inlineStr">
        <is>
          <t>humofthecity.files.wordpress.com</t>
        </is>
      </c>
      <c r="B350742" t="n">
        <v>89</v>
      </c>
    </row>
    <row r="350743">
      <c r="A350743" t="inlineStr">
        <is>
          <t>vi.teyuchiller.com</t>
        </is>
      </c>
      <c r="B350743" t="n">
        <v>89</v>
      </c>
    </row>
    <row r="350744">
      <c r="A350744" t="inlineStr">
        <is>
          <t>markasgamers.info</t>
        </is>
      </c>
      <c r="B350744" t="n">
        <v>89</v>
      </c>
    </row>
    <row r="350745">
      <c r="A350745" t="inlineStr">
        <is>
          <t>www.hydroglasgow.com</t>
        </is>
      </c>
      <c r="B350745" t="n">
        <v>89</v>
      </c>
    </row>
    <row r="350746">
      <c r="A350746" t="inlineStr">
        <is>
          <t>www.ajennuinelife.com</t>
        </is>
      </c>
      <c r="B350746" t="n">
        <v>89</v>
      </c>
    </row>
    <row r="350747">
      <c r="A350747" t="inlineStr">
        <is>
          <t>momtomadre.org</t>
        </is>
      </c>
      <c r="B350747" t="n">
        <v>89</v>
      </c>
    </row>
    <row r="350748">
      <c r="A350748" t="inlineStr">
        <is>
          <t>wewriteonline.com</t>
        </is>
      </c>
      <c r="B350748" t="n">
        <v>89</v>
      </c>
    </row>
    <row r="350749">
      <c r="A350749" t="inlineStr">
        <is>
          <t>listart.mit.edu</t>
        </is>
      </c>
      <c r="B350749" t="n">
        <v>89</v>
      </c>
    </row>
    <row r="350750">
      <c r="A350750" t="inlineStr">
        <is>
          <t>channel-it.com</t>
        </is>
      </c>
      <c r="B350750" t="n">
        <v>89</v>
      </c>
    </row>
    <row r="350751">
      <c r="A350751" t="inlineStr">
        <is>
          <t>mleodnwfpaki.i.optimole.com</t>
        </is>
      </c>
      <c r="B350751" t="n">
        <v>89</v>
      </c>
    </row>
    <row r="350752">
      <c r="A350752" t="inlineStr">
        <is>
          <t>www.epicfoodwares.com</t>
        </is>
      </c>
      <c r="B350752" t="n">
        <v>89</v>
      </c>
    </row>
    <row r="350753">
      <c r="A350753" t="inlineStr">
        <is>
          <t>gayhardcore.pro</t>
        </is>
      </c>
      <c r="B350753" t="n">
        <v>89</v>
      </c>
    </row>
    <row r="350754">
      <c r="A350754" t="inlineStr">
        <is>
          <t>www.brampton.ca</t>
        </is>
      </c>
      <c r="B350754" t="n">
        <v>89</v>
      </c>
    </row>
    <row r="350755">
      <c r="A350755" t="inlineStr">
        <is>
          <t>mackenzie-rosman.fr</t>
        </is>
      </c>
      <c r="B350755" t="n">
        <v>89</v>
      </c>
    </row>
    <row r="350756">
      <c r="A350756" t="inlineStr">
        <is>
          <t>miniaturehobbytutorials.com</t>
        </is>
      </c>
      <c r="B350756" t="n">
        <v>89</v>
      </c>
    </row>
    <row r="350757">
      <c r="A350757" t="inlineStr">
        <is>
          <t>www.emodels.co.uk</t>
        </is>
      </c>
      <c r="B350757" t="n">
        <v>89</v>
      </c>
    </row>
    <row r="350758">
      <c r="A350758" t="inlineStr">
        <is>
          <t>motopro.com.ua</t>
        </is>
      </c>
      <c r="B350758" t="n">
        <v>89</v>
      </c>
    </row>
    <row r="350759">
      <c r="A350759" t="inlineStr">
        <is>
          <t>sdbmissions.org</t>
        </is>
      </c>
      <c r="B350759" t="n">
        <v>89</v>
      </c>
    </row>
    <row r="350760">
      <c r="A350760" t="inlineStr">
        <is>
          <t>video.syri.net</t>
        </is>
      </c>
      <c r="B350760" t="n">
        <v>89</v>
      </c>
    </row>
    <row r="350761">
      <c r="A350761" t="inlineStr">
        <is>
          <t>yarddoc.com</t>
        </is>
      </c>
      <c r="B350761" t="n">
        <v>89</v>
      </c>
    </row>
    <row r="350762">
      <c r="A350762" t="inlineStr">
        <is>
          <t>jennyirvine.com</t>
        </is>
      </c>
      <c r="B350762" t="n">
        <v>89</v>
      </c>
    </row>
    <row r="350763">
      <c r="A350763" t="inlineStr">
        <is>
          <t>timersports.com</t>
        </is>
      </c>
      <c r="B350763" t="n">
        <v>89</v>
      </c>
    </row>
    <row r="350764">
      <c r="A350764" t="inlineStr">
        <is>
          <t>www.diytoolbelts.com</t>
        </is>
      </c>
      <c r="B350764" t="n">
        <v>89</v>
      </c>
    </row>
    <row r="350765">
      <c r="A350765" t="inlineStr">
        <is>
          <t>www.honestandtruly.com</t>
        </is>
      </c>
      <c r="B350765" t="n">
        <v>89</v>
      </c>
    </row>
    <row r="350766">
      <c r="A350766" t="inlineStr">
        <is>
          <t>twoinmind.org</t>
        </is>
      </c>
      <c r="B350766" t="n">
        <v>89</v>
      </c>
    </row>
    <row r="350767">
      <c r="A350767" t="inlineStr">
        <is>
          <t>img.argentdubeurre.com</t>
        </is>
      </c>
      <c r="B350767" t="n">
        <v>89</v>
      </c>
    </row>
    <row r="350768">
      <c r="A350768" t="inlineStr">
        <is>
          <t>www.mybeautyfully.com</t>
        </is>
      </c>
      <c r="B350768" t="n">
        <v>89</v>
      </c>
    </row>
    <row r="350769">
      <c r="A350769" t="inlineStr">
        <is>
          <t>asksonnie.info</t>
        </is>
      </c>
      <c r="B350769" t="n">
        <v>89</v>
      </c>
    </row>
    <row r="350770">
      <c r="A350770" t="inlineStr">
        <is>
          <t>soundcorners.com</t>
        </is>
      </c>
      <c r="B350770" t="n">
        <v>89</v>
      </c>
    </row>
    <row r="350771">
      <c r="A350771" t="inlineStr">
        <is>
          <t>ironman.laufpix.de</t>
        </is>
      </c>
      <c r="B350771" t="n">
        <v>89</v>
      </c>
    </row>
    <row r="350772">
      <c r="A350772" t="inlineStr">
        <is>
          <t>www.mequierestarifa.com</t>
        </is>
      </c>
      <c r="B350772" t="n">
        <v>89</v>
      </c>
    </row>
    <row r="350773">
      <c r="A350773" t="inlineStr">
        <is>
          <t>www.vitalvibe.eu</t>
        </is>
      </c>
      <c r="B350773" t="n">
        <v>89</v>
      </c>
    </row>
    <row r="350774">
      <c r="A350774" t="inlineStr">
        <is>
          <t>cdn.importanceofstuff.com</t>
        </is>
      </c>
      <c r="B350774" t="n">
        <v>89</v>
      </c>
    </row>
    <row r="350775">
      <c r="A350775" t="inlineStr">
        <is>
          <t>argyllbirdclub.org</t>
        </is>
      </c>
      <c r="B350775" t="n">
        <v>89</v>
      </c>
    </row>
    <row r="350776">
      <c r="A350776" t="inlineStr">
        <is>
          <t>www.themagiccarpet.biz</t>
        </is>
      </c>
      <c r="B350776" t="n">
        <v>89</v>
      </c>
    </row>
    <row r="350777">
      <c r="A350777" t="inlineStr">
        <is>
          <t>thenauticalknot.com</t>
        </is>
      </c>
      <c r="B350777" t="n">
        <v>89</v>
      </c>
    </row>
    <row r="350778">
      <c r="A350778" t="inlineStr">
        <is>
          <t>www.newtongov.org</t>
        </is>
      </c>
      <c r="B350778" t="n">
        <v>89</v>
      </c>
    </row>
    <row r="350779">
      <c r="A350779" t="inlineStr">
        <is>
          <t>www.fuelme.co.nz</t>
        </is>
      </c>
      <c r="B350779" t="n">
        <v>89</v>
      </c>
    </row>
    <row r="350780">
      <c r="A350780" t="inlineStr">
        <is>
          <t>fanproj.net</t>
        </is>
      </c>
      <c r="B350780" t="n">
        <v>89</v>
      </c>
    </row>
    <row r="350781">
      <c r="A350781" t="inlineStr">
        <is>
          <t>childrensmuseumvirginia.com</t>
        </is>
      </c>
      <c r="B350781" t="n">
        <v>89</v>
      </c>
    </row>
    <row r="350782">
      <c r="A350782" t="inlineStr">
        <is>
          <t>www.songalloy.com</t>
        </is>
      </c>
      <c r="B350782" t="n">
        <v>89</v>
      </c>
    </row>
    <row r="350783">
      <c r="A350783" t="inlineStr">
        <is>
          <t>disinherited.com</t>
        </is>
      </c>
      <c r="B350783" t="n">
        <v>89</v>
      </c>
    </row>
    <row r="350784">
      <c r="A350784" t="inlineStr">
        <is>
          <t>www.u-buy.com.ng</t>
        </is>
      </c>
      <c r="B350784" t="n">
        <v>89</v>
      </c>
    </row>
    <row r="350785">
      <c r="A350785" t="inlineStr">
        <is>
          <t>img61.pixhost.to</t>
        </is>
      </c>
      <c r="B350785" t="n">
        <v>89</v>
      </c>
    </row>
    <row r="350786">
      <c r="A350786" t="inlineStr">
        <is>
          <t>www.esmap.org</t>
        </is>
      </c>
      <c r="B350786" t="n">
        <v>89</v>
      </c>
    </row>
    <row r="350787">
      <c r="A350787" t="inlineStr">
        <is>
          <t>k6art.com</t>
        </is>
      </c>
      <c r="B350787" t="n">
        <v>89</v>
      </c>
    </row>
    <row r="350788">
      <c r="A350788" t="inlineStr">
        <is>
          <t>powertoolrepairs.co.za</t>
        </is>
      </c>
      <c r="B350788" t="n">
        <v>89</v>
      </c>
    </row>
    <row r="350789">
      <c r="A350789" t="inlineStr">
        <is>
          <t>concernedscientists.org</t>
        </is>
      </c>
      <c r="B350789" t="n">
        <v>89</v>
      </c>
    </row>
    <row r="350790">
      <c r="A350790" t="inlineStr">
        <is>
          <t>www.chasingplaces.com</t>
        </is>
      </c>
      <c r="B350790" t="n">
        <v>89</v>
      </c>
    </row>
    <row r="350791">
      <c r="A350791" t="inlineStr">
        <is>
          <t>montana-surveytoolimages.s3-website-us-west-2.amazonaws.com</t>
        </is>
      </c>
      <c r="B350791" t="n">
        <v>89</v>
      </c>
    </row>
    <row r="350792">
      <c r="A350792" t="inlineStr">
        <is>
          <t>landofthee.com</t>
        </is>
      </c>
      <c r="B350792" t="n">
        <v>89</v>
      </c>
    </row>
    <row r="350793">
      <c r="A350793" t="inlineStr">
        <is>
          <t>www.shreedevitextile.com</t>
        </is>
      </c>
      <c r="B350793" t="n">
        <v>89</v>
      </c>
    </row>
    <row r="350794">
      <c r="A350794" t="inlineStr">
        <is>
          <t>durawall.com.au</t>
        </is>
      </c>
      <c r="B350794" t="n">
        <v>89</v>
      </c>
    </row>
    <row r="350795">
      <c r="A350795" t="inlineStr">
        <is>
          <t>penoestribo.vteximg.com.br</t>
        </is>
      </c>
      <c r="B350795" t="n">
        <v>89</v>
      </c>
    </row>
    <row r="350796">
      <c r="A350796" t="inlineStr">
        <is>
          <t>www.clickview.co.uk</t>
        </is>
      </c>
      <c r="B350796" t="n">
        <v>89</v>
      </c>
    </row>
    <row r="350797">
      <c r="A350797" t="inlineStr">
        <is>
          <t>formula1-dictionary.net</t>
        </is>
      </c>
      <c r="B350797" t="n">
        <v>89</v>
      </c>
    </row>
    <row r="350798">
      <c r="A350798" t="inlineStr">
        <is>
          <t>www.personallydelivered.com</t>
        </is>
      </c>
      <c r="B350798" t="n">
        <v>89</v>
      </c>
    </row>
    <row r="350799">
      <c r="A350799" t="inlineStr">
        <is>
          <t>www.grannyporn.cc</t>
        </is>
      </c>
      <c r="B350799" t="n">
        <v>89</v>
      </c>
    </row>
    <row r="350800">
      <c r="A350800" t="inlineStr">
        <is>
          <t>www.rockpoolpublishing.com.au</t>
        </is>
      </c>
      <c r="B350800" t="n">
        <v>89</v>
      </c>
    </row>
    <row r="350801">
      <c r="A350801" t="inlineStr">
        <is>
          <t>rhucs.com</t>
        </is>
      </c>
      <c r="B350801" t="n">
        <v>89</v>
      </c>
    </row>
    <row r="350802">
      <c r="A350802" t="inlineStr">
        <is>
          <t>www.kitchenbathdesignstudio.com</t>
        </is>
      </c>
      <c r="B350802" t="n">
        <v>89</v>
      </c>
    </row>
    <row r="350803">
      <c r="A350803" t="inlineStr">
        <is>
          <t>www.echofete.ca</t>
        </is>
      </c>
      <c r="B350803" t="n">
        <v>89</v>
      </c>
    </row>
    <row r="350804">
      <c r="A350804" t="inlineStr">
        <is>
          <t>www.english-scent.de</t>
        </is>
      </c>
      <c r="B350804" t="n">
        <v>89</v>
      </c>
    </row>
    <row r="350805">
      <c r="A350805" t="inlineStr">
        <is>
          <t>www.artfloor.gr</t>
        </is>
      </c>
      <c r="B350805" t="n">
        <v>89</v>
      </c>
    </row>
    <row r="350806">
      <c r="A350806" t="inlineStr">
        <is>
          <t>www.ernest-heal.co.uk</t>
        </is>
      </c>
      <c r="B350806" t="n">
        <v>89</v>
      </c>
    </row>
    <row r="350807">
      <c r="A350807" t="inlineStr">
        <is>
          <t>sheffield.eu</t>
        </is>
      </c>
      <c r="B350807" t="n">
        <v>89</v>
      </c>
    </row>
    <row r="350808">
      <c r="A350808" t="inlineStr">
        <is>
          <t>cityofroseville.com</t>
        </is>
      </c>
      <c r="B350808" t="n">
        <v>89</v>
      </c>
    </row>
    <row r="350809">
      <c r="A350809" t="inlineStr">
        <is>
          <t>bereanresearch.org</t>
        </is>
      </c>
      <c r="B350809" t="n">
        <v>89</v>
      </c>
    </row>
    <row r="350810">
      <c r="A350810" t="inlineStr">
        <is>
          <t>www.lexingtonnc.gov</t>
        </is>
      </c>
      <c r="B350810" t="n">
        <v>89</v>
      </c>
    </row>
    <row r="350811">
      <c r="A350811" t="inlineStr">
        <is>
          <t>bmwear.no</t>
        </is>
      </c>
      <c r="B350811" t="n">
        <v>89</v>
      </c>
    </row>
    <row r="350812">
      <c r="A350812" t="inlineStr">
        <is>
          <t>www.facebeautyscience.com</t>
        </is>
      </c>
      <c r="B350812" t="n">
        <v>89</v>
      </c>
    </row>
    <row r="350813">
      <c r="A350813" t="inlineStr">
        <is>
          <t>www.jeanetteflorists.co.uk</t>
        </is>
      </c>
      <c r="B350813" t="n">
        <v>89</v>
      </c>
    </row>
    <row r="350814">
      <c r="A350814" t="inlineStr">
        <is>
          <t>www.spokanecounty.org</t>
        </is>
      </c>
      <c r="B350814" t="n">
        <v>89</v>
      </c>
    </row>
    <row r="350815">
      <c r="A350815" t="inlineStr">
        <is>
          <t>www.donuts-racing.com</t>
        </is>
      </c>
      <c r="B350815" t="n">
        <v>89</v>
      </c>
    </row>
    <row r="350816">
      <c r="A350816" t="inlineStr">
        <is>
          <t>forestschools.shop</t>
        </is>
      </c>
      <c r="B350816" t="n">
        <v>89</v>
      </c>
    </row>
    <row r="350817">
      <c r="A350817" t="inlineStr">
        <is>
          <t>www.parts2build.com</t>
        </is>
      </c>
      <c r="B350817" t="n">
        <v>89</v>
      </c>
    </row>
    <row r="350818">
      <c r="A350818" t="inlineStr">
        <is>
          <t>tricitytimes-online.com</t>
        </is>
      </c>
      <c r="B350818" t="n">
        <v>89</v>
      </c>
    </row>
    <row r="350819">
      <c r="A350819" t="inlineStr">
        <is>
          <t>getuglysweaters.com</t>
        </is>
      </c>
      <c r="B350819" t="n">
        <v>89</v>
      </c>
    </row>
    <row r="350820">
      <c r="A350820" t="inlineStr">
        <is>
          <t>static3.myship.com</t>
        </is>
      </c>
      <c r="B350820" t="n">
        <v>89</v>
      </c>
    </row>
    <row r="350821">
      <c r="A350821" t="inlineStr">
        <is>
          <t>jprorwxhkiklln5q.leadongcdn.com</t>
        </is>
      </c>
      <c r="B350821" t="n">
        <v>89</v>
      </c>
    </row>
    <row r="350822">
      <c r="A350822" t="inlineStr">
        <is>
          <t>www.trimlinegroup.com</t>
        </is>
      </c>
      <c r="B350822" t="n">
        <v>89</v>
      </c>
    </row>
    <row r="350823">
      <c r="A350823" t="inlineStr">
        <is>
          <t>www.lineo1911.com</t>
        </is>
      </c>
      <c r="B350823" t="n">
        <v>89</v>
      </c>
    </row>
    <row r="350824">
      <c r="A350824" t="inlineStr">
        <is>
          <t>bojtv.com</t>
        </is>
      </c>
      <c r="B350824" t="n">
        <v>89</v>
      </c>
    </row>
    <row r="350825">
      <c r="A350825" t="inlineStr">
        <is>
          <t>www.eurotuned.com</t>
        </is>
      </c>
      <c r="B350825" t="n">
        <v>89</v>
      </c>
    </row>
    <row r="350826">
      <c r="A350826" t="inlineStr">
        <is>
          <t>www.dentaltix.com</t>
        </is>
      </c>
      <c r="B350826" t="n">
        <v>89</v>
      </c>
    </row>
    <row r="350827">
      <c r="A350827" t="inlineStr">
        <is>
          <t>pimages2.tianjimedia.com</t>
        </is>
      </c>
      <c r="B350827" t="n">
        <v>89</v>
      </c>
    </row>
    <row r="350828">
      <c r="A350828" t="inlineStr">
        <is>
          <t>www.familyshopnz.sk</t>
        </is>
      </c>
      <c r="B350828" t="n">
        <v>89</v>
      </c>
    </row>
    <row r="350829">
      <c r="A350829" t="inlineStr">
        <is>
          <t>blowingontheembers.files.wordpress.com</t>
        </is>
      </c>
      <c r="B350829" t="n">
        <v>89</v>
      </c>
    </row>
    <row r="350830">
      <c r="A350830" t="inlineStr">
        <is>
          <t>macbella.com</t>
        </is>
      </c>
      <c r="B350830" t="n">
        <v>89</v>
      </c>
    </row>
    <row r="350831">
      <c r="A350831" t="inlineStr">
        <is>
          <t>digitalbeauty.com</t>
        </is>
      </c>
      <c r="B350831" t="n">
        <v>89</v>
      </c>
    </row>
    <row r="350832">
      <c r="A350832" t="inlineStr">
        <is>
          <t>www.punchdebtintheface.com</t>
        </is>
      </c>
      <c r="B350832" t="n">
        <v>89</v>
      </c>
    </row>
    <row r="350833">
      <c r="A350833" t="inlineStr">
        <is>
          <t>www.shahsuniform.co.uk</t>
        </is>
      </c>
      <c r="B350833" t="n">
        <v>89</v>
      </c>
    </row>
    <row r="350834">
      <c r="A350834" t="inlineStr">
        <is>
          <t>jewelofmuscat.tv</t>
        </is>
      </c>
      <c r="B350834" t="n">
        <v>89</v>
      </c>
    </row>
    <row r="350835">
      <c r="A350835" t="inlineStr">
        <is>
          <t>www.mybarrio.es</t>
        </is>
      </c>
      <c r="B350835" t="n">
        <v>89</v>
      </c>
    </row>
    <row r="350836">
      <c r="A350836" t="inlineStr">
        <is>
          <t>www.bioofy.com</t>
        </is>
      </c>
      <c r="B350836" t="n">
        <v>89</v>
      </c>
    </row>
    <row r="350837">
      <c r="A350837" t="inlineStr">
        <is>
          <t>paris-louvre.com</t>
        </is>
      </c>
      <c r="B350837" t="n">
        <v>89</v>
      </c>
    </row>
    <row r="350838">
      <c r="A350838" t="inlineStr">
        <is>
          <t>catprintblog.files.wordpress.com</t>
        </is>
      </c>
      <c r="B350838" t="n">
        <v>89</v>
      </c>
    </row>
    <row r="350839">
      <c r="A350839" t="inlineStr">
        <is>
          <t>boutique.guydemarle.com</t>
        </is>
      </c>
      <c r="B350839" t="n">
        <v>89</v>
      </c>
    </row>
    <row r="350840">
      <c r="A350840" t="inlineStr">
        <is>
          <t>specialistdepot.com</t>
        </is>
      </c>
      <c r="B350840" t="n">
        <v>89</v>
      </c>
    </row>
    <row r="350841">
      <c r="A350841" t="inlineStr">
        <is>
          <t>www.tejjy.com</t>
        </is>
      </c>
      <c r="B350841" t="n">
        <v>89</v>
      </c>
    </row>
    <row r="350842">
      <c r="A350842" t="inlineStr">
        <is>
          <t>franchisesoft.com</t>
        </is>
      </c>
      <c r="B350842" t="n">
        <v>89</v>
      </c>
    </row>
    <row r="350843">
      <c r="A350843" t="inlineStr">
        <is>
          <t>www.bluebellplus.in</t>
        </is>
      </c>
      <c r="B350843" t="n">
        <v>89</v>
      </c>
    </row>
    <row r="350844">
      <c r="A350844" t="inlineStr">
        <is>
          <t>tuitoon.com</t>
        </is>
      </c>
      <c r="B350844" t="n">
        <v>89</v>
      </c>
    </row>
    <row r="350845">
      <c r="A350845" t="inlineStr">
        <is>
          <t>www.murrays.com</t>
        </is>
      </c>
      <c r="B350845" t="n">
        <v>89</v>
      </c>
    </row>
    <row r="350846">
      <c r="A350846" t="inlineStr">
        <is>
          <t>www.seismicwave.ca</t>
        </is>
      </c>
      <c r="B350846" t="n">
        <v>89</v>
      </c>
    </row>
    <row r="350847">
      <c r="A350847" t="inlineStr">
        <is>
          <t>www.aloha-florida-vacation-rental.com</t>
        </is>
      </c>
      <c r="B350847" t="n">
        <v>89</v>
      </c>
    </row>
    <row r="350848">
      <c r="A350848" t="inlineStr">
        <is>
          <t>sandysspiel.com</t>
        </is>
      </c>
      <c r="B350848" t="n">
        <v>89</v>
      </c>
    </row>
    <row r="350849">
      <c r="A350849" t="inlineStr">
        <is>
          <t>www.deep-media.pl</t>
        </is>
      </c>
      <c r="B350849" t="n">
        <v>89</v>
      </c>
    </row>
    <row r="350850">
      <c r="A350850" t="inlineStr">
        <is>
          <t>serviceexcellencegroup.com</t>
        </is>
      </c>
      <c r="B350850" t="n">
        <v>89</v>
      </c>
    </row>
    <row r="350851">
      <c r="A350851" t="inlineStr">
        <is>
          <t>www.led-motiv.fr</t>
        </is>
      </c>
      <c r="B350851" t="n">
        <v>89</v>
      </c>
    </row>
    <row r="350852">
      <c r="A350852" t="inlineStr">
        <is>
          <t>foodcary.com</t>
        </is>
      </c>
      <c r="B350852" t="n">
        <v>89</v>
      </c>
    </row>
    <row r="350853">
      <c r="A350853" t="inlineStr">
        <is>
          <t>emilylongbrake.com</t>
        </is>
      </c>
      <c r="B350853" t="n">
        <v>89</v>
      </c>
    </row>
    <row r="350854">
      <c r="A350854" t="inlineStr">
        <is>
          <t>cloudhiking.com</t>
        </is>
      </c>
      <c r="B350854" t="n">
        <v>89</v>
      </c>
    </row>
    <row r="350855">
      <c r="A350855" t="inlineStr">
        <is>
          <t>www.todoereaders.com</t>
        </is>
      </c>
      <c r="B350855" t="n">
        <v>89</v>
      </c>
    </row>
    <row r="350856">
      <c r="A350856" t="inlineStr">
        <is>
          <t>sabguthrie.info</t>
        </is>
      </c>
      <c r="B350856" t="n">
        <v>89</v>
      </c>
    </row>
    <row r="350857">
      <c r="A350857" t="inlineStr">
        <is>
          <t>news.how2shout.com</t>
        </is>
      </c>
      <c r="B350857" t="n">
        <v>89</v>
      </c>
    </row>
    <row r="350858">
      <c r="A350858" t="inlineStr">
        <is>
          <t>www.dezignmatterz.com</t>
        </is>
      </c>
      <c r="B350858" t="n">
        <v>89</v>
      </c>
    </row>
    <row r="350859">
      <c r="A350859" t="inlineStr">
        <is>
          <t>cfb360.com</t>
        </is>
      </c>
      <c r="B350859" t="n">
        <v>89</v>
      </c>
    </row>
    <row r="350860">
      <c r="A350860" t="inlineStr">
        <is>
          <t>www.bunchesflowers.com</t>
        </is>
      </c>
      <c r="B350860" t="n">
        <v>89</v>
      </c>
    </row>
    <row r="350861">
      <c r="A350861" t="inlineStr">
        <is>
          <t>zongo.io</t>
        </is>
      </c>
      <c r="B350861" t="n">
        <v>89</v>
      </c>
    </row>
    <row r="350862">
      <c r="A350862" t="inlineStr">
        <is>
          <t>shop.orange.eg</t>
        </is>
      </c>
      <c r="B350862" t="n">
        <v>89</v>
      </c>
    </row>
    <row r="350863">
      <c r="A350863" t="inlineStr">
        <is>
          <t>www.rc-modelshop.nl</t>
        </is>
      </c>
      <c r="B350863" t="n">
        <v>89</v>
      </c>
    </row>
    <row r="350864">
      <c r="A350864" t="inlineStr">
        <is>
          <t>www.visithagerstown.com</t>
        </is>
      </c>
      <c r="B350864" t="n">
        <v>89</v>
      </c>
    </row>
    <row r="350865">
      <c r="A350865" t="inlineStr">
        <is>
          <t>takexxxmovies.pro</t>
        </is>
      </c>
      <c r="B350865" t="n">
        <v>89</v>
      </c>
    </row>
    <row r="350866">
      <c r="A350866" t="inlineStr">
        <is>
          <t>fredrikoglouisa.no</t>
        </is>
      </c>
      <c r="B350866" t="n">
        <v>89</v>
      </c>
    </row>
    <row r="350867">
      <c r="A350867" t="inlineStr">
        <is>
          <t>www.eartotheretravel.com</t>
        </is>
      </c>
      <c r="B350867" t="n">
        <v>89</v>
      </c>
    </row>
    <row r="350868">
      <c r="A350868" t="inlineStr">
        <is>
          <t>www.stylish-jewellery.co.uk</t>
        </is>
      </c>
      <c r="B350868" t="n">
        <v>89</v>
      </c>
    </row>
    <row r="350869">
      <c r="A350869" t="inlineStr">
        <is>
          <t>bnfweeklypromotions.com</t>
        </is>
      </c>
      <c r="B350869" t="n">
        <v>89</v>
      </c>
    </row>
    <row r="350870">
      <c r="A350870" t="inlineStr">
        <is>
          <t>antioxidants-antioxidant.com</t>
        </is>
      </c>
      <c r="B350870" t="n">
        <v>89</v>
      </c>
    </row>
    <row r="350871">
      <c r="A350871" t="inlineStr">
        <is>
          <t>www.propackaging.co.uk</t>
        </is>
      </c>
      <c r="B350871" t="n">
        <v>89</v>
      </c>
    </row>
    <row r="350872">
      <c r="A350872" t="inlineStr">
        <is>
          <t>www.skidsport.nu</t>
        </is>
      </c>
      <c r="B350872" t="n">
        <v>89</v>
      </c>
    </row>
    <row r="350873">
      <c r="A350873" t="inlineStr">
        <is>
          <t>11teamsports.ro</t>
        </is>
      </c>
      <c r="B350873" t="n">
        <v>89</v>
      </c>
    </row>
    <row r="350874">
      <c r="A350874" t="inlineStr">
        <is>
          <t>www.per-better.com</t>
        </is>
      </c>
      <c r="B350874" t="n">
        <v>89</v>
      </c>
    </row>
    <row r="350875">
      <c r="A350875" t="inlineStr">
        <is>
          <t>midcomdata.com</t>
        </is>
      </c>
      <c r="B350875" t="n">
        <v>89</v>
      </c>
    </row>
    <row r="350876">
      <c r="A350876" t="inlineStr">
        <is>
          <t>sheloveslondon.com</t>
        </is>
      </c>
      <c r="B350876" t="n">
        <v>89</v>
      </c>
    </row>
    <row r="350877">
      <c r="A350877" t="inlineStr">
        <is>
          <t>www.ahla-dive.com</t>
        </is>
      </c>
      <c r="B350877" t="n">
        <v>89</v>
      </c>
    </row>
    <row r="350878">
      <c r="A350878" t="inlineStr">
        <is>
          <t>www.ecoproducts.com</t>
        </is>
      </c>
      <c r="B350878" t="n">
        <v>89</v>
      </c>
    </row>
    <row r="350879">
      <c r="A350879" t="inlineStr">
        <is>
          <t>medias.ubaldi.com</t>
        </is>
      </c>
      <c r="B350879" t="n">
        <v>89</v>
      </c>
    </row>
    <row r="350880">
      <c r="A350880" t="inlineStr">
        <is>
          <t>www.orks.fr</t>
        </is>
      </c>
      <c r="B350880" t="n">
        <v>89</v>
      </c>
    </row>
    <row r="350881">
      <c r="A350881" t="inlineStr">
        <is>
          <t>familyride.files.wordpress.com</t>
        </is>
      </c>
      <c r="B350881" t="n">
        <v>89</v>
      </c>
    </row>
    <row r="350882">
      <c r="A350882" t="inlineStr">
        <is>
          <t>broadessentials.co</t>
        </is>
      </c>
      <c r="B350882" t="n">
        <v>89</v>
      </c>
    </row>
    <row r="350883">
      <c r="A350883" t="inlineStr">
        <is>
          <t>birchstatepark.org</t>
        </is>
      </c>
      <c r="B350883" t="n">
        <v>89</v>
      </c>
    </row>
    <row r="350884">
      <c r="A350884" t="inlineStr">
        <is>
          <t>nicediggz.com</t>
        </is>
      </c>
      <c r="B350884" t="n">
        <v>89</v>
      </c>
    </row>
    <row r="350885">
      <c r="A350885" t="inlineStr">
        <is>
          <t>iartsupplies.co.uk</t>
        </is>
      </c>
      <c r="B350885" t="n">
        <v>89</v>
      </c>
    </row>
    <row r="350886">
      <c r="A350886" t="inlineStr">
        <is>
          <t>www.elephantic.com</t>
        </is>
      </c>
      <c r="B350886" t="n">
        <v>89</v>
      </c>
    </row>
    <row r="350887">
      <c r="A350887" t="inlineStr">
        <is>
          <t>www.foodlovers.pl</t>
        </is>
      </c>
      <c r="B350887" t="n">
        <v>89</v>
      </c>
    </row>
    <row r="350888">
      <c r="A350888" t="inlineStr">
        <is>
          <t>news.bitcoinvn.io</t>
        </is>
      </c>
      <c r="B350888" t="n">
        <v>89</v>
      </c>
    </row>
    <row r="350889">
      <c r="A350889" t="inlineStr">
        <is>
          <t>aninspiredmess.com</t>
        </is>
      </c>
      <c r="B350889" t="n">
        <v>89</v>
      </c>
    </row>
    <row r="350890">
      <c r="A350890" t="inlineStr">
        <is>
          <t>scarf.scot</t>
        </is>
      </c>
      <c r="B350890" t="n">
        <v>89</v>
      </c>
    </row>
    <row r="350891">
      <c r="A350891" t="inlineStr">
        <is>
          <t>img3.eecoupons.com</t>
        </is>
      </c>
      <c r="B350891" t="n">
        <v>89</v>
      </c>
    </row>
    <row r="350892">
      <c r="A350892" t="inlineStr">
        <is>
          <t>www.idscorporation.com</t>
        </is>
      </c>
      <c r="B350892" t="n">
        <v>89</v>
      </c>
    </row>
    <row r="350893">
      <c r="A350893" t="inlineStr">
        <is>
          <t>norwegianoutlet.no</t>
        </is>
      </c>
      <c r="B350893" t="n">
        <v>89</v>
      </c>
    </row>
    <row r="350894">
      <c r="A350894" t="inlineStr">
        <is>
          <t>www.northamptonshire.gov.uk</t>
        </is>
      </c>
      <c r="B350894" t="n">
        <v>89</v>
      </c>
    </row>
    <row r="350895">
      <c r="A350895" t="inlineStr">
        <is>
          <t>www.charmscharms.com</t>
        </is>
      </c>
      <c r="B350895" t="n">
        <v>89</v>
      </c>
    </row>
    <row r="350896">
      <c r="A350896" t="inlineStr">
        <is>
          <t>www.miniature-autoworld.co.uk</t>
        </is>
      </c>
      <c r="B350896" t="n">
        <v>89</v>
      </c>
    </row>
    <row r="350897">
      <c r="A350897" t="inlineStr">
        <is>
          <t>www.dragonextruder.com</t>
        </is>
      </c>
      <c r="B350897" t="n">
        <v>89</v>
      </c>
    </row>
    <row r="350898">
      <c r="A350898" t="inlineStr">
        <is>
          <t>thecatholic-shoppe.com</t>
        </is>
      </c>
      <c r="B350898" t="n">
        <v>89</v>
      </c>
    </row>
    <row r="350899">
      <c r="A350899" t="inlineStr">
        <is>
          <t>ritakonig.com</t>
        </is>
      </c>
      <c r="B350899" t="n">
        <v>89</v>
      </c>
    </row>
    <row r="350900">
      <c r="A350900" t="inlineStr">
        <is>
          <t>www.muitsun.com</t>
        </is>
      </c>
      <c r="B350900" t="n">
        <v>89</v>
      </c>
    </row>
    <row r="350901">
      <c r="A350901" t="inlineStr">
        <is>
          <t>www.replica.su</t>
        </is>
      </c>
      <c r="B350901" t="n">
        <v>89</v>
      </c>
    </row>
    <row r="350902">
      <c r="A350902" t="inlineStr">
        <is>
          <t>www.bammascots.com</t>
        </is>
      </c>
      <c r="B350902" t="n">
        <v>89</v>
      </c>
    </row>
    <row r="350903">
      <c r="A350903" t="inlineStr">
        <is>
          <t>www.mrsmokestack.com</t>
        </is>
      </c>
      <c r="B350903" t="n">
        <v>89</v>
      </c>
    </row>
    <row r="350904">
      <c r="A350904" t="inlineStr">
        <is>
          <t>www.aladdinrents.com</t>
        </is>
      </c>
      <c r="B350904" t="n">
        <v>89</v>
      </c>
    </row>
    <row r="350905">
      <c r="A350905" t="inlineStr">
        <is>
          <t>www.ci.greenfield.wi.us</t>
        </is>
      </c>
      <c r="B350905" t="n">
        <v>89</v>
      </c>
    </row>
    <row r="350906">
      <c r="A350906" t="inlineStr">
        <is>
          <t>www.fireboxstove.com</t>
        </is>
      </c>
      <c r="B350906" t="n">
        <v>89</v>
      </c>
    </row>
    <row r="350907">
      <c r="A350907" t="inlineStr">
        <is>
          <t>wildseedproject.net</t>
        </is>
      </c>
      <c r="B350907" t="n">
        <v>89</v>
      </c>
    </row>
    <row r="350908">
      <c r="A350908" t="inlineStr">
        <is>
          <t>www.bingwatch.com</t>
        </is>
      </c>
      <c r="B350908" t="n">
        <v>89</v>
      </c>
    </row>
    <row r="350909">
      <c r="A350909" t="inlineStr">
        <is>
          <t>www.orthoinfo.org</t>
        </is>
      </c>
      <c r="B350909" t="n">
        <v>89</v>
      </c>
    </row>
    <row r="350910">
      <c r="A350910" t="inlineStr">
        <is>
          <t>boldleaddesigns.com</t>
        </is>
      </c>
      <c r="B350910" t="n">
        <v>89</v>
      </c>
    </row>
    <row r="350911">
      <c r="A350911" t="inlineStr">
        <is>
          <t>rest.kb.iu.edu</t>
        </is>
      </c>
      <c r="B350911" t="n">
        <v>89</v>
      </c>
    </row>
    <row r="350912">
      <c r="A350912" t="inlineStr">
        <is>
          <t>www.popsockets.com</t>
        </is>
      </c>
      <c r="B350912" t="n">
        <v>89</v>
      </c>
    </row>
    <row r="350913">
      <c r="A350913" t="inlineStr">
        <is>
          <t>www.artistry-in-glass.com</t>
        </is>
      </c>
      <c r="B350913" t="n">
        <v>89</v>
      </c>
    </row>
    <row r="350914">
      <c r="A350914" t="inlineStr">
        <is>
          <t>www.cutchoguefiredept.org</t>
        </is>
      </c>
      <c r="B350914" t="n">
        <v>89</v>
      </c>
    </row>
    <row r="350915">
      <c r="A350915" t="inlineStr">
        <is>
          <t>bestgimbal.com</t>
        </is>
      </c>
      <c r="B350915" t="n">
        <v>89</v>
      </c>
    </row>
    <row r="350916">
      <c r="A350916" t="inlineStr">
        <is>
          <t>img80003535.weyesimg.com</t>
        </is>
      </c>
      <c r="B350916" t="n">
        <v>89</v>
      </c>
    </row>
    <row r="350917">
      <c r="A350917" t="inlineStr">
        <is>
          <t>iau.edu.lc</t>
        </is>
      </c>
      <c r="B350917" t="n">
        <v>89</v>
      </c>
    </row>
    <row r="350918">
      <c r="A350918" t="inlineStr">
        <is>
          <t>www.manitouincline.com</t>
        </is>
      </c>
      <c r="B350918" t="n">
        <v>89</v>
      </c>
    </row>
    <row r="350919">
      <c r="A350919" t="inlineStr">
        <is>
          <t>www.manbi.com</t>
        </is>
      </c>
      <c r="B350919" t="n">
        <v>89</v>
      </c>
    </row>
    <row r="350920">
      <c r="A350920" t="inlineStr">
        <is>
          <t>news.shardagroup.org</t>
        </is>
      </c>
      <c r="B350920" t="n">
        <v>89</v>
      </c>
    </row>
    <row r="350921">
      <c r="A350921" t="inlineStr">
        <is>
          <t>infarrantlycreative.net</t>
        </is>
      </c>
      <c r="B350921" t="n">
        <v>89</v>
      </c>
    </row>
    <row r="350922">
      <c r="A350922" t="inlineStr">
        <is>
          <t>wpastra.b-cdn.net</t>
        </is>
      </c>
      <c r="B350922" t="n">
        <v>89</v>
      </c>
    </row>
    <row r="350923">
      <c r="A350923" t="inlineStr">
        <is>
          <t>www.pinkcityfashion.co.uk</t>
        </is>
      </c>
      <c r="B350923" t="n">
        <v>89</v>
      </c>
    </row>
    <row r="350924">
      <c r="A350924" t="inlineStr">
        <is>
          <t>www.sixticks.com</t>
        </is>
      </c>
      <c r="B350924" t="n">
        <v>89</v>
      </c>
    </row>
    <row r="350925">
      <c r="A350925" t="inlineStr">
        <is>
          <t>chinaneolithic.com</t>
        </is>
      </c>
      <c r="B350925" t="n">
        <v>89</v>
      </c>
    </row>
    <row r="350926">
      <c r="A350926" t="inlineStr">
        <is>
          <t>www.jeadigitalmedia.org</t>
        </is>
      </c>
      <c r="B350926" t="n">
        <v>89</v>
      </c>
    </row>
    <row r="350927">
      <c r="A350927" t="inlineStr">
        <is>
          <t>eastwest-stores.co.il</t>
        </is>
      </c>
      <c r="B350927" t="n">
        <v>89</v>
      </c>
    </row>
    <row r="350928">
      <c r="A350928" t="inlineStr">
        <is>
          <t>akhilendra.com</t>
        </is>
      </c>
      <c r="B350928" t="n">
        <v>89</v>
      </c>
    </row>
    <row r="350929">
      <c r="A350929" t="inlineStr">
        <is>
          <t>crop-protection-network.s3.amazonaws.com</t>
        </is>
      </c>
      <c r="B350929" t="n">
        <v>89</v>
      </c>
    </row>
    <row r="350930">
      <c r="A350930" t="inlineStr">
        <is>
          <t>aaaprintgroup.com.au</t>
        </is>
      </c>
      <c r="B350930" t="n">
        <v>89</v>
      </c>
    </row>
    <row r="350931">
      <c r="A350931" t="inlineStr">
        <is>
          <t>www.ttsdschools.org</t>
        </is>
      </c>
      <c r="B350931" t="n">
        <v>89</v>
      </c>
    </row>
    <row r="350932">
      <c r="A350932" t="inlineStr">
        <is>
          <t>www.aptuit.com</t>
        </is>
      </c>
      <c r="B350932" t="n">
        <v>89</v>
      </c>
    </row>
    <row r="350933">
      <c r="A350933" t="inlineStr">
        <is>
          <t>www.triosteel.com</t>
        </is>
      </c>
      <c r="B350933" t="n">
        <v>89</v>
      </c>
    </row>
    <row r="350934">
      <c r="A350934" t="inlineStr">
        <is>
          <t>en.atleticodemadrid.com</t>
        </is>
      </c>
      <c r="B350934" t="n">
        <v>89</v>
      </c>
    </row>
    <row r="350935">
      <c r="A350935" t="inlineStr">
        <is>
          <t>media.somewheresplendid.com</t>
        </is>
      </c>
      <c r="B350935" t="n">
        <v>89</v>
      </c>
    </row>
    <row r="350936">
      <c r="A350936" t="inlineStr">
        <is>
          <t>morpheus.nl</t>
        </is>
      </c>
      <c r="B350936" t="n">
        <v>89</v>
      </c>
    </row>
    <row r="350937">
      <c r="A350937" t="inlineStr">
        <is>
          <t>www.juf.org</t>
        </is>
      </c>
      <c r="B350937" t="n">
        <v>89</v>
      </c>
    </row>
    <row r="350938">
      <c r="A350938" t="inlineStr">
        <is>
          <t>www.joefortune.com.lv</t>
        </is>
      </c>
      <c r="B350938" t="n">
        <v>89</v>
      </c>
    </row>
    <row r="350939">
      <c r="A350939" t="inlineStr">
        <is>
          <t>maquinamotors.com</t>
        </is>
      </c>
      <c r="B350939" t="n">
        <v>89</v>
      </c>
    </row>
    <row r="350940">
      <c r="A350940" t="inlineStr">
        <is>
          <t>freesmart.biz</t>
        </is>
      </c>
      <c r="B350940" t="n">
        <v>89</v>
      </c>
    </row>
    <row r="350941">
      <c r="A350941" t="inlineStr">
        <is>
          <t>harwoodgold.com</t>
        </is>
      </c>
      <c r="B350941" t="n">
        <v>89</v>
      </c>
    </row>
    <row r="350942">
      <c r="A350942" t="inlineStr">
        <is>
          <t>merrittmorningmarket.files.wordpress.com</t>
        </is>
      </c>
      <c r="B350942" t="n">
        <v>89</v>
      </c>
    </row>
    <row r="350943">
      <c r="A350943" t="inlineStr">
        <is>
          <t>www.hailsham-tc.gov.uk</t>
        </is>
      </c>
      <c r="B350943" t="n">
        <v>89</v>
      </c>
    </row>
    <row r="350944">
      <c r="A350944" t="inlineStr">
        <is>
          <t>blog.justuno.com</t>
        </is>
      </c>
      <c r="B350944" t="n">
        <v>89</v>
      </c>
    </row>
    <row r="350945">
      <c r="A350945" t="inlineStr">
        <is>
          <t>www.springfair.com</t>
        </is>
      </c>
      <c r="B350945" t="n">
        <v>89</v>
      </c>
    </row>
    <row r="350946">
      <c r="A350946" t="inlineStr">
        <is>
          <t>test.ofcs.org</t>
        </is>
      </c>
      <c r="B350946" t="n">
        <v>89</v>
      </c>
    </row>
    <row r="350947">
      <c r="A350947" t="inlineStr">
        <is>
          <t>prsc.org.uk</t>
        </is>
      </c>
      <c r="B350947" t="n">
        <v>89</v>
      </c>
    </row>
    <row r="350948">
      <c r="A350948" t="inlineStr">
        <is>
          <t>maassets.higherlogic.com</t>
        </is>
      </c>
      <c r="B350948" t="n">
        <v>89</v>
      </c>
    </row>
    <row r="350949">
      <c r="A350949" t="inlineStr">
        <is>
          <t>www.glitzyandchic.com</t>
        </is>
      </c>
      <c r="B350949" t="n">
        <v>89</v>
      </c>
    </row>
    <row r="350950">
      <c r="A350950" t="inlineStr">
        <is>
          <t>image.dosgamesarchive.com</t>
        </is>
      </c>
      <c r="B350950" t="n">
        <v>89</v>
      </c>
    </row>
    <row r="350951">
      <c r="A350951" t="inlineStr">
        <is>
          <t>pride-hookah.ru</t>
        </is>
      </c>
      <c r="B350951" t="n">
        <v>89</v>
      </c>
    </row>
    <row r="350952">
      <c r="A350952" t="inlineStr">
        <is>
          <t>worldwidecollectibles.com</t>
        </is>
      </c>
      <c r="B350952" t="n">
        <v>89</v>
      </c>
    </row>
    <row r="350953">
      <c r="A350953" t="inlineStr">
        <is>
          <t>gilbertsbigandtall.com</t>
        </is>
      </c>
      <c r="B350953" t="n">
        <v>89</v>
      </c>
    </row>
    <row r="350954">
      <c r="A350954" t="inlineStr">
        <is>
          <t>botchedspot.com</t>
        </is>
      </c>
      <c r="B350954" t="n">
        <v>89</v>
      </c>
    </row>
    <row r="350955">
      <c r="A350955" t="inlineStr">
        <is>
          <t>www.magasun.com</t>
        </is>
      </c>
      <c r="B350955" t="n">
        <v>89</v>
      </c>
    </row>
    <row r="350956">
      <c r="A350956" t="inlineStr">
        <is>
          <t>w-torrente.ru</t>
        </is>
      </c>
      <c r="B350956" t="n">
        <v>89</v>
      </c>
    </row>
    <row r="350957">
      <c r="A350957" t="inlineStr">
        <is>
          <t>piecescalligraphy.files.wordpress.com</t>
        </is>
      </c>
      <c r="B350957" t="n">
        <v>89</v>
      </c>
    </row>
    <row r="350958">
      <c r="A350958" t="inlineStr">
        <is>
          <t>www.wegotcoffee.com</t>
        </is>
      </c>
      <c r="B350958" t="n">
        <v>89</v>
      </c>
    </row>
    <row r="350959">
      <c r="A350959" t="inlineStr">
        <is>
          <t>wakwarium.pl</t>
        </is>
      </c>
      <c r="B350959" t="n">
        <v>89</v>
      </c>
    </row>
    <row r="350960">
      <c r="A350960" t="inlineStr">
        <is>
          <t>mattajir.net</t>
        </is>
      </c>
      <c r="B350960" t="n">
        <v>89</v>
      </c>
    </row>
    <row r="350961">
      <c r="A350961" t="inlineStr">
        <is>
          <t>www.kondom.it</t>
        </is>
      </c>
      <c r="B350961" t="n">
        <v>89</v>
      </c>
    </row>
    <row r="350962">
      <c r="A350962" t="inlineStr">
        <is>
          <t>null.market</t>
        </is>
      </c>
      <c r="B350962" t="n">
        <v>89</v>
      </c>
    </row>
    <row r="350963">
      <c r="A350963" t="inlineStr">
        <is>
          <t>www.taxfile.co.uk</t>
        </is>
      </c>
      <c r="B350963" t="n">
        <v>89</v>
      </c>
    </row>
    <row r="350964">
      <c r="A350964" t="inlineStr">
        <is>
          <t>www.transformativeworks.org</t>
        </is>
      </c>
      <c r="B350964" t="n">
        <v>89</v>
      </c>
    </row>
    <row r="350965">
      <c r="A350965" t="inlineStr">
        <is>
          <t>novelchapter.com</t>
        </is>
      </c>
      <c r="B350965" t="n">
        <v>89</v>
      </c>
    </row>
    <row r="350966">
      <c r="A350966" t="inlineStr">
        <is>
          <t>cascelloid.com</t>
        </is>
      </c>
      <c r="B350966" t="n">
        <v>89</v>
      </c>
    </row>
    <row r="350967">
      <c r="A350967" t="inlineStr">
        <is>
          <t>markerplus.ru</t>
        </is>
      </c>
      <c r="B350967" t="n">
        <v>89</v>
      </c>
    </row>
    <row r="350968">
      <c r="A350968" t="inlineStr">
        <is>
          <t>prodirect.ua</t>
        </is>
      </c>
      <c r="B350968" t="n">
        <v>89</v>
      </c>
    </row>
    <row r="350969">
      <c r="A350969" t="inlineStr">
        <is>
          <t>tangosenlaroca.com</t>
        </is>
      </c>
      <c r="B350969" t="n">
        <v>89</v>
      </c>
    </row>
    <row r="350970">
      <c r="A350970" t="inlineStr">
        <is>
          <t>www.indiashopps.com</t>
        </is>
      </c>
      <c r="B350970" t="n">
        <v>89</v>
      </c>
    </row>
    <row r="350971">
      <c r="A350971" t="inlineStr">
        <is>
          <t>racvarosihorgaszbolt.hu</t>
        </is>
      </c>
      <c r="B350971" t="n">
        <v>89</v>
      </c>
    </row>
    <row r="350972">
      <c r="A350972" t="inlineStr">
        <is>
          <t>egplearning.co.uk</t>
        </is>
      </c>
      <c r="B350972" t="n">
        <v>89</v>
      </c>
    </row>
    <row r="350973">
      <c r="A350973" t="inlineStr">
        <is>
          <t>radiotrucker.com</t>
        </is>
      </c>
      <c r="B350973" t="n">
        <v>89</v>
      </c>
    </row>
    <row r="350974">
      <c r="A350974" t="inlineStr">
        <is>
          <t>agreementsonline.co.za</t>
        </is>
      </c>
      <c r="B350974" t="n">
        <v>89</v>
      </c>
    </row>
    <row r="350975">
      <c r="A350975" t="inlineStr">
        <is>
          <t>www.waldorfclothing.com</t>
        </is>
      </c>
      <c r="B350975" t="n">
        <v>89</v>
      </c>
    </row>
    <row r="350976">
      <c r="A350976" t="inlineStr">
        <is>
          <t>www.sharpeslawn.com</t>
        </is>
      </c>
      <c r="B350976" t="n">
        <v>89</v>
      </c>
    </row>
    <row r="350977">
      <c r="A350977" t="inlineStr">
        <is>
          <t>piedracreativa.com</t>
        </is>
      </c>
      <c r="B350977" t="n">
        <v>89</v>
      </c>
    </row>
    <row r="350978">
      <c r="A350978" t="inlineStr">
        <is>
          <t>www.kidsfabrics.fr</t>
        </is>
      </c>
      <c r="B350978" t="n">
        <v>89</v>
      </c>
    </row>
    <row r="350979">
      <c r="A350979" t="inlineStr">
        <is>
          <t>www.pennyslots.org.uk</t>
        </is>
      </c>
      <c r="B350979" t="n">
        <v>89</v>
      </c>
    </row>
    <row r="350980">
      <c r="A350980" t="inlineStr">
        <is>
          <t>www.andrew-davis-photography.com</t>
        </is>
      </c>
      <c r="B350980" t="n">
        <v>89</v>
      </c>
    </row>
    <row r="350981">
      <c r="A350981" t="inlineStr">
        <is>
          <t>xlntfast.com</t>
        </is>
      </c>
      <c r="B350981" t="n">
        <v>89</v>
      </c>
    </row>
    <row r="350982">
      <c r="A350982" t="inlineStr">
        <is>
          <t>covervault.com</t>
        </is>
      </c>
      <c r="B350982" t="n">
        <v>89</v>
      </c>
    </row>
    <row r="350983">
      <c r="A350983" t="inlineStr">
        <is>
          <t>snoozzoo.com</t>
        </is>
      </c>
      <c r="B350983" t="n">
        <v>89</v>
      </c>
    </row>
    <row r="350984">
      <c r="A350984" t="inlineStr">
        <is>
          <t>www.schwarzkopf.cz</t>
        </is>
      </c>
      <c r="B350984" t="n">
        <v>89</v>
      </c>
    </row>
    <row r="350985">
      <c r="A350985" t="inlineStr">
        <is>
          <t>jinsbags.com</t>
        </is>
      </c>
      <c r="B350985" t="n">
        <v>89</v>
      </c>
    </row>
    <row r="350986">
      <c r="A350986" t="inlineStr">
        <is>
          <t>lowiandg.files.wordpress.com</t>
        </is>
      </c>
      <c r="B350986" t="n">
        <v>89</v>
      </c>
    </row>
    <row r="350987">
      <c r="A350987" t="inlineStr">
        <is>
          <t>shopvivid.com</t>
        </is>
      </c>
      <c r="B350987" t="n">
        <v>89</v>
      </c>
    </row>
    <row r="350988">
      <c r="A350988" t="inlineStr">
        <is>
          <t>www.thepetmarket.pt</t>
        </is>
      </c>
      <c r="B350988" t="n">
        <v>89</v>
      </c>
    </row>
    <row r="350989">
      <c r="A350989" t="inlineStr">
        <is>
          <t>alexandrampatterson.files.wordpress.com</t>
        </is>
      </c>
      <c r="B350989" t="n">
        <v>89</v>
      </c>
    </row>
    <row r="350990">
      <c r="A350990" t="inlineStr">
        <is>
          <t>bricostock.es</t>
        </is>
      </c>
      <c r="B350990" t="n">
        <v>89</v>
      </c>
    </row>
    <row r="350991">
      <c r="A350991" t="inlineStr">
        <is>
          <t>www.kmtwaterjet.com</t>
        </is>
      </c>
      <c r="B350991" t="n">
        <v>89</v>
      </c>
    </row>
    <row r="350992">
      <c r="A350992" t="inlineStr">
        <is>
          <t>myanmarkt.com</t>
        </is>
      </c>
      <c r="B350992" t="n">
        <v>89</v>
      </c>
    </row>
    <row r="350993">
      <c r="A350993" t="inlineStr">
        <is>
          <t>blog.daazo.com</t>
        </is>
      </c>
      <c r="B350993" t="n">
        <v>89</v>
      </c>
    </row>
    <row r="350994">
      <c r="A350994" t="inlineStr">
        <is>
          <t>brigittebrulz.files.wordpress.com</t>
        </is>
      </c>
      <c r="B350994" t="n">
        <v>89</v>
      </c>
    </row>
    <row r="350995">
      <c r="A350995" t="inlineStr">
        <is>
          <t>www.mastertec.com.ni</t>
        </is>
      </c>
      <c r="B350995" t="n">
        <v>89</v>
      </c>
    </row>
    <row r="350996">
      <c r="A350996" t="inlineStr">
        <is>
          <t>paintcontractorportland.com</t>
        </is>
      </c>
      <c r="B350996" t="n">
        <v>89</v>
      </c>
    </row>
    <row r="350997">
      <c r="A350997" t="inlineStr">
        <is>
          <t>img2.leatherpaws.com</t>
        </is>
      </c>
      <c r="B350997" t="n">
        <v>89</v>
      </c>
    </row>
    <row r="350998">
      <c r="A350998" t="inlineStr">
        <is>
          <t>squinti.com</t>
        </is>
      </c>
      <c r="B350998" t="n">
        <v>89</v>
      </c>
    </row>
    <row r="350999">
      <c r="A350999" t="inlineStr">
        <is>
          <t>www.farmup.com.au</t>
        </is>
      </c>
      <c r="B350999" t="n">
        <v>89</v>
      </c>
    </row>
    <row r="351000">
      <c r="A351000" t="inlineStr">
        <is>
          <t>www.digitmath.com</t>
        </is>
      </c>
      <c r="B351000" t="n">
        <v>89</v>
      </c>
    </row>
    <row r="351001">
      <c r="A351001" t="inlineStr">
        <is>
          <t>www.rvca.ca</t>
        </is>
      </c>
      <c r="B351001" t="n">
        <v>89</v>
      </c>
    </row>
    <row r="351002">
      <c r="A351002" t="inlineStr">
        <is>
          <t>www.silverfast.com</t>
        </is>
      </c>
      <c r="B351002" t="n">
        <v>89</v>
      </c>
    </row>
    <row r="351003">
      <c r="A351003" t="inlineStr">
        <is>
          <t>www.amokgeilo.no</t>
        </is>
      </c>
      <c r="B351003" t="n">
        <v>89</v>
      </c>
    </row>
    <row r="351004">
      <c r="A351004" t="inlineStr">
        <is>
          <t>www.golf-index.eu</t>
        </is>
      </c>
      <c r="B351004" t="n">
        <v>89</v>
      </c>
    </row>
    <row r="351005">
      <c r="A351005" t="inlineStr">
        <is>
          <t>www.cityunbox.com</t>
        </is>
      </c>
      <c r="B351005" t="n">
        <v>89</v>
      </c>
    </row>
    <row r="351006">
      <c r="A351006" t="inlineStr">
        <is>
          <t>www.bakerdoorcompany.com</t>
        </is>
      </c>
      <c r="B351006" t="n">
        <v>89</v>
      </c>
    </row>
    <row r="351007">
      <c r="A351007" t="inlineStr">
        <is>
          <t>naturalresources.extension.iastate.edu</t>
        </is>
      </c>
      <c r="B351007" t="n">
        <v>89</v>
      </c>
    </row>
    <row r="351008">
      <c r="A351008" t="inlineStr">
        <is>
          <t>www.thats2cute.com.au</t>
        </is>
      </c>
      <c r="B351008" t="n">
        <v>89</v>
      </c>
    </row>
    <row r="351009">
      <c r="A351009" t="inlineStr">
        <is>
          <t>www.lord.com</t>
        </is>
      </c>
      <c r="B351009" t="n">
        <v>89</v>
      </c>
    </row>
    <row r="351010">
      <c r="A351010" t="inlineStr">
        <is>
          <t>www.srtanaif.com</t>
        </is>
      </c>
      <c r="B351010" t="n">
        <v>89</v>
      </c>
    </row>
    <row r="351011">
      <c r="A351011" t="inlineStr">
        <is>
          <t>catalog.archives.gov</t>
        </is>
      </c>
      <c r="B351011" t="n">
        <v>89</v>
      </c>
    </row>
    <row r="351012">
      <c r="A351012" t="inlineStr">
        <is>
          <t>techgeeze-techgeezecom.netdna-ssl.com</t>
        </is>
      </c>
      <c r="B351012" t="n">
        <v>89</v>
      </c>
    </row>
    <row r="351013">
      <c r="A351013" t="inlineStr">
        <is>
          <t>spigen.com.ua</t>
        </is>
      </c>
      <c r="B351013" t="n">
        <v>89</v>
      </c>
    </row>
    <row r="351014">
      <c r="A351014" t="inlineStr">
        <is>
          <t>www.autismpartnership.com.hk</t>
        </is>
      </c>
      <c r="B351014" t="n">
        <v>89</v>
      </c>
    </row>
    <row r="351015">
      <c r="A351015" t="inlineStr">
        <is>
          <t>americanfences.files.wordpress.com</t>
        </is>
      </c>
      <c r="B351015" t="n">
        <v>89</v>
      </c>
    </row>
    <row r="351016">
      <c r="A351016" t="inlineStr">
        <is>
          <t>img.freemovies360.com</t>
        </is>
      </c>
      <c r="B351016" t="n">
        <v>89</v>
      </c>
    </row>
    <row r="351017">
      <c r="A351017" t="inlineStr">
        <is>
          <t>ceadese.unaab.edu.ng</t>
        </is>
      </c>
      <c r="B351017" t="n">
        <v>89</v>
      </c>
    </row>
    <row r="351018">
      <c r="A351018" t="inlineStr">
        <is>
          <t>blog.recolorado.com</t>
        </is>
      </c>
      <c r="B351018" t="n">
        <v>89</v>
      </c>
    </row>
    <row r="351019">
      <c r="A351019" t="inlineStr">
        <is>
          <t>www.meditek.ca</t>
        </is>
      </c>
      <c r="B351019" t="n">
        <v>89</v>
      </c>
    </row>
    <row r="351020">
      <c r="A351020" t="inlineStr">
        <is>
          <t>www.electronic-supplier.com</t>
        </is>
      </c>
      <c r="B351020" t="n">
        <v>89</v>
      </c>
    </row>
    <row r="351021">
      <c r="A351021" t="inlineStr">
        <is>
          <t>e-collantes.com</t>
        </is>
      </c>
      <c r="B351021" t="n">
        <v>89</v>
      </c>
    </row>
    <row r="351022">
      <c r="A351022" t="inlineStr">
        <is>
          <t>mymomxxx.online</t>
        </is>
      </c>
      <c r="B351022" t="n">
        <v>89</v>
      </c>
    </row>
    <row r="351023">
      <c r="A351023" t="inlineStr">
        <is>
          <t>jp.everyonepiano.com</t>
        </is>
      </c>
      <c r="B351023" t="n">
        <v>89</v>
      </c>
    </row>
    <row r="351024">
      <c r="A351024" t="inlineStr">
        <is>
          <t>victoriavives.com</t>
        </is>
      </c>
      <c r="B351024" t="n">
        <v>89</v>
      </c>
    </row>
    <row r="351025">
      <c r="A351025" t="inlineStr">
        <is>
          <t>store.padiglioni.it</t>
        </is>
      </c>
      <c r="B351025" t="n">
        <v>89</v>
      </c>
    </row>
    <row r="351026">
      <c r="A351026" t="inlineStr">
        <is>
          <t>www.websiterating.com</t>
        </is>
      </c>
      <c r="B351026" t="n">
        <v>89</v>
      </c>
    </row>
    <row r="351027">
      <c r="A351027" t="inlineStr">
        <is>
          <t>www.askonlinesolutions.com</t>
        </is>
      </c>
      <c r="B351027" t="n">
        <v>89</v>
      </c>
    </row>
    <row r="351028">
      <c r="A351028" t="inlineStr">
        <is>
          <t>www.bathtimebathrooms.com.au</t>
        </is>
      </c>
      <c r="B351028" t="n">
        <v>89</v>
      </c>
    </row>
    <row r="351029">
      <c r="A351029" t="inlineStr">
        <is>
          <t>www.allexpress.ro</t>
        </is>
      </c>
      <c r="B351029" t="n">
        <v>89</v>
      </c>
    </row>
    <row r="351030">
      <c r="A351030" t="inlineStr">
        <is>
          <t>alldeckedout.com.au</t>
        </is>
      </c>
      <c r="B351030" t="n">
        <v>89</v>
      </c>
    </row>
    <row r="351031">
      <c r="A351031" t="inlineStr">
        <is>
          <t>easternlines.com</t>
        </is>
      </c>
      <c r="B351031" t="n">
        <v>89</v>
      </c>
    </row>
    <row r="351032">
      <c r="A351032" t="inlineStr">
        <is>
          <t>a2y4f2m5.rocketcdn.me</t>
        </is>
      </c>
      <c r="B351032" t="n">
        <v>89</v>
      </c>
    </row>
    <row r="351033">
      <c r="A351033" t="inlineStr">
        <is>
          <t>www.nuransert.be</t>
        </is>
      </c>
      <c r="B351033" t="n">
        <v>89</v>
      </c>
    </row>
    <row r="351034">
      <c r="A351034" t="inlineStr">
        <is>
          <t>baybak.net</t>
        </is>
      </c>
      <c r="B351034" t="n">
        <v>89</v>
      </c>
    </row>
    <row r="351035">
      <c r="A351035" t="inlineStr">
        <is>
          <t>www.speakingyourbrand.com</t>
        </is>
      </c>
      <c r="B351035" t="n">
        <v>89</v>
      </c>
    </row>
    <row r="351036">
      <c r="A351036" t="inlineStr">
        <is>
          <t>www.modissa.com</t>
        </is>
      </c>
      <c r="B351036" t="n">
        <v>89</v>
      </c>
    </row>
    <row r="351037">
      <c r="A351037" t="inlineStr">
        <is>
          <t>www.agitaliandetailing.it</t>
        </is>
      </c>
      <c r="B351037" t="n">
        <v>89</v>
      </c>
    </row>
    <row r="351038">
      <c r="A351038" t="inlineStr">
        <is>
          <t>www.drshel.com</t>
        </is>
      </c>
      <c r="B351038" t="n">
        <v>89</v>
      </c>
    </row>
    <row r="351039">
      <c r="A351039" t="inlineStr">
        <is>
          <t>teltonika-gps.com</t>
        </is>
      </c>
      <c r="B351039" t="n">
        <v>89</v>
      </c>
    </row>
    <row r="351040">
      <c r="A351040" t="inlineStr">
        <is>
          <t>www.xcracer.com</t>
        </is>
      </c>
      <c r="B351040" t="n">
        <v>89</v>
      </c>
    </row>
    <row r="351041">
      <c r="A351041" t="inlineStr">
        <is>
          <t>www.kryzuy.com</t>
        </is>
      </c>
      <c r="B351041" t="n">
        <v>89</v>
      </c>
    </row>
    <row r="351042">
      <c r="A351042" t="inlineStr">
        <is>
          <t>images.alpinehomeair.com</t>
        </is>
      </c>
      <c r="B351042" t="n">
        <v>89</v>
      </c>
    </row>
    <row r="351043">
      <c r="A351043" t="inlineStr">
        <is>
          <t>executivebiz.secure.force.com</t>
        </is>
      </c>
      <c r="B351043" t="n">
        <v>89</v>
      </c>
    </row>
    <row r="351044">
      <c r="A351044" t="inlineStr">
        <is>
          <t>www.tecdivegear.com</t>
        </is>
      </c>
      <c r="B351044" t="n">
        <v>89</v>
      </c>
    </row>
    <row r="351045">
      <c r="A351045" t="inlineStr">
        <is>
          <t>www.horusmusic.global</t>
        </is>
      </c>
      <c r="B351045" t="n">
        <v>89</v>
      </c>
    </row>
    <row r="351046">
      <c r="A351046" t="inlineStr">
        <is>
          <t>www.islandbeachgear.com</t>
        </is>
      </c>
      <c r="B351046" t="n">
        <v>89</v>
      </c>
    </row>
    <row r="351047">
      <c r="A351047" t="inlineStr">
        <is>
          <t>www.pacificcandywhsle.com</t>
        </is>
      </c>
      <c r="B351047" t="n">
        <v>89</v>
      </c>
    </row>
    <row r="351048">
      <c r="A351048" t="inlineStr">
        <is>
          <t>www.tileservices.com</t>
        </is>
      </c>
      <c r="B351048" t="n">
        <v>89</v>
      </c>
    </row>
    <row r="351049">
      <c r="A351049" t="inlineStr">
        <is>
          <t>www.mdbarber.com</t>
        </is>
      </c>
      <c r="B351049" t="n">
        <v>89</v>
      </c>
    </row>
    <row r="351050">
      <c r="A351050" t="inlineStr">
        <is>
          <t>www.ledlightinglights.com</t>
        </is>
      </c>
      <c r="B351050" t="n">
        <v>89</v>
      </c>
    </row>
    <row r="351051">
      <c r="A351051" t="inlineStr">
        <is>
          <t>shop.disabilityhorizons.com</t>
        </is>
      </c>
      <c r="B351051" t="n">
        <v>89</v>
      </c>
    </row>
    <row r="351052">
      <c r="A351052" t="inlineStr">
        <is>
          <t>happyfathersdayquotesimage.com</t>
        </is>
      </c>
      <c r="B351052" t="n">
        <v>89</v>
      </c>
    </row>
    <row r="351053">
      <c r="A351053" t="inlineStr">
        <is>
          <t>www.justmics.co.uk</t>
        </is>
      </c>
      <c r="B351053" t="n">
        <v>89</v>
      </c>
    </row>
    <row r="351054">
      <c r="A351054" t="inlineStr">
        <is>
          <t>www.wenzel-buerobedarf.de</t>
        </is>
      </c>
      <c r="B351054" t="n">
        <v>89</v>
      </c>
    </row>
    <row r="351055">
      <c r="A351055" t="inlineStr">
        <is>
          <t>www.mysoulmarket.com</t>
        </is>
      </c>
      <c r="B351055" t="n">
        <v>89</v>
      </c>
    </row>
    <row r="351056">
      <c r="A351056" t="inlineStr">
        <is>
          <t>theessayexpert.com</t>
        </is>
      </c>
      <c r="B351056" t="n">
        <v>89</v>
      </c>
    </row>
    <row r="351057">
      <c r="A351057" t="inlineStr">
        <is>
          <t>www.youcard24.de</t>
        </is>
      </c>
      <c r="B351057" t="n">
        <v>89</v>
      </c>
    </row>
    <row r="351058">
      <c r="A351058" t="inlineStr">
        <is>
          <t>www.aquafx.com.au</t>
        </is>
      </c>
      <c r="B351058" t="n">
        <v>89</v>
      </c>
    </row>
    <row r="351059">
      <c r="A351059" t="inlineStr">
        <is>
          <t>www.pme-web.com</t>
        </is>
      </c>
      <c r="B351059" t="n">
        <v>89</v>
      </c>
    </row>
    <row r="351060">
      <c r="A351060" t="inlineStr">
        <is>
          <t>muzyka-cherez-torrent.ru</t>
        </is>
      </c>
      <c r="B351060" t="n">
        <v>89</v>
      </c>
    </row>
    <row r="351061">
      <c r="A351061" t="inlineStr">
        <is>
          <t>suponvoice.com</t>
        </is>
      </c>
      <c r="B351061" t="n">
        <v>89</v>
      </c>
    </row>
    <row r="351062">
      <c r="A351062" t="inlineStr">
        <is>
          <t>www.homesaroundaustin.com</t>
        </is>
      </c>
      <c r="B351062" t="n">
        <v>89</v>
      </c>
    </row>
    <row r="351063">
      <c r="A351063" t="inlineStr">
        <is>
          <t>shop.overbeckandfriends.de</t>
        </is>
      </c>
      <c r="B351063" t="n">
        <v>89</v>
      </c>
    </row>
    <row r="351064">
      <c r="A351064" t="inlineStr">
        <is>
          <t>www.enotecapirovano.com</t>
        </is>
      </c>
      <c r="B351064" t="n">
        <v>89</v>
      </c>
    </row>
    <row r="351065">
      <c r="A351065" t="inlineStr">
        <is>
          <t>www.mmorpgtips.com</t>
        </is>
      </c>
      <c r="B351065" t="n">
        <v>89</v>
      </c>
    </row>
    <row r="351066">
      <c r="A351066" t="inlineStr">
        <is>
          <t>www.bcs365.co.uk</t>
        </is>
      </c>
      <c r="B351066" t="n">
        <v>89</v>
      </c>
    </row>
    <row r="351067">
      <c r="A351067" t="inlineStr">
        <is>
          <t>896539.smushcdn.com</t>
        </is>
      </c>
      <c r="B351067" t="n">
        <v>89</v>
      </c>
    </row>
    <row r="351068">
      <c r="A351068" t="inlineStr">
        <is>
          <t>gobelins-tapestry.com</t>
        </is>
      </c>
      <c r="B351068" t="n">
        <v>89</v>
      </c>
    </row>
    <row r="351069">
      <c r="A351069" t="inlineStr">
        <is>
          <t>static.cranesxcmg.com</t>
        </is>
      </c>
      <c r="B351069" t="n">
        <v>89</v>
      </c>
    </row>
    <row r="351070">
      <c r="A351070" t="inlineStr">
        <is>
          <t>dnofvw1k3gl36.cloudfront.net</t>
        </is>
      </c>
      <c r="B351070" t="n">
        <v>89</v>
      </c>
    </row>
    <row r="351071">
      <c r="A351071" t="inlineStr">
        <is>
          <t>www.serioes.org</t>
        </is>
      </c>
      <c r="B351071" t="n">
        <v>89</v>
      </c>
    </row>
    <row r="351072">
      <c r="A351072" t="inlineStr">
        <is>
          <t>walz-naturfoto.de</t>
        </is>
      </c>
      <c r="B351072" t="n">
        <v>89</v>
      </c>
    </row>
    <row r="351073">
      <c r="A351073" t="inlineStr">
        <is>
          <t>o3.xtvid.com</t>
        </is>
      </c>
      <c r="B351073" t="n">
        <v>89</v>
      </c>
    </row>
    <row r="351074">
      <c r="A351074" t="inlineStr">
        <is>
          <t>d36qwki4oi1y14.cloudfront.net</t>
        </is>
      </c>
      <c r="B351074" t="n">
        <v>89</v>
      </c>
    </row>
    <row r="351075">
      <c r="A351075" t="inlineStr">
        <is>
          <t>kinovdom.ru</t>
        </is>
      </c>
      <c r="B351075" t="n">
        <v>89</v>
      </c>
    </row>
    <row r="351076">
      <c r="A351076" t="inlineStr">
        <is>
          <t>www.georgetownsmallengines.com</t>
        </is>
      </c>
      <c r="B351076" t="n">
        <v>89</v>
      </c>
    </row>
    <row r="351077">
      <c r="A351077" t="inlineStr">
        <is>
          <t>www.lbiviews.com</t>
        </is>
      </c>
      <c r="B351077" t="n">
        <v>89</v>
      </c>
    </row>
    <row r="351078">
      <c r="A351078" t="inlineStr">
        <is>
          <t>howto-cook.net</t>
        </is>
      </c>
      <c r="B351078" t="n">
        <v>89</v>
      </c>
    </row>
    <row r="351079">
      <c r="A351079" t="inlineStr">
        <is>
          <t>petcouponsavings.com</t>
        </is>
      </c>
      <c r="B351079" t="n">
        <v>89</v>
      </c>
    </row>
    <row r="351080">
      <c r="A351080" t="inlineStr">
        <is>
          <t>tcslovakia.com</t>
        </is>
      </c>
      <c r="B351080" t="n">
        <v>89</v>
      </c>
    </row>
    <row r="351081">
      <c r="A351081" t="inlineStr">
        <is>
          <t>estuary.co.uk</t>
        </is>
      </c>
      <c r="B351081" t="n">
        <v>89</v>
      </c>
    </row>
    <row r="351082">
      <c r="A351082" t="inlineStr">
        <is>
          <t>www.grillsportverein.de</t>
        </is>
      </c>
      <c r="B351082" t="n">
        <v>89</v>
      </c>
    </row>
    <row r="351083">
      <c r="A351083" t="inlineStr">
        <is>
          <t>drumatch.com</t>
        </is>
      </c>
      <c r="B351083" t="n">
        <v>89</v>
      </c>
    </row>
    <row r="351084">
      <c r="A351084" t="inlineStr">
        <is>
          <t>practicaledtech.com</t>
        </is>
      </c>
      <c r="B351084" t="n">
        <v>89</v>
      </c>
    </row>
    <row r="351085">
      <c r="A351085" t="inlineStr">
        <is>
          <t>shopshannons.com</t>
        </is>
      </c>
      <c r="B351085" t="n">
        <v>89</v>
      </c>
    </row>
    <row r="351086">
      <c r="A351086" t="inlineStr">
        <is>
          <t>techt20.com</t>
        </is>
      </c>
      <c r="B351086" t="n">
        <v>89</v>
      </c>
    </row>
    <row r="351087">
      <c r="A351087" t="inlineStr">
        <is>
          <t>media.jaevin.com</t>
        </is>
      </c>
      <c r="B351087" t="n">
        <v>89</v>
      </c>
    </row>
    <row r="351088">
      <c r="A351088" t="inlineStr">
        <is>
          <t>www.totos.gr</t>
        </is>
      </c>
      <c r="B351088" t="n">
        <v>89</v>
      </c>
    </row>
    <row r="351089">
      <c r="A351089" t="inlineStr">
        <is>
          <t>www.turtleholic.com</t>
        </is>
      </c>
      <c r="B351089" t="n">
        <v>89</v>
      </c>
    </row>
    <row r="351090">
      <c r="A351090" t="inlineStr">
        <is>
          <t>www.rogueprintandmail.com.au</t>
        </is>
      </c>
      <c r="B351090" t="n">
        <v>89</v>
      </c>
    </row>
    <row r="351091">
      <c r="A351091" t="inlineStr">
        <is>
          <t>chelyabinsk.sidex.ru</t>
        </is>
      </c>
      <c r="B351091" t="n">
        <v>89</v>
      </c>
    </row>
    <row r="351092">
      <c r="A351092" t="inlineStr">
        <is>
          <t>laboutiqueduchatquipelote.com</t>
        </is>
      </c>
      <c r="B351092" t="n">
        <v>89</v>
      </c>
    </row>
    <row r="351093">
      <c r="A351093" t="inlineStr">
        <is>
          <t>moravocis.fr</t>
        </is>
      </c>
      <c r="B351093" t="n">
        <v>89</v>
      </c>
    </row>
    <row r="351094">
      <c r="A351094" t="inlineStr">
        <is>
          <t>www.elprofessor.fr</t>
        </is>
      </c>
      <c r="B351094" t="n">
        <v>89</v>
      </c>
    </row>
    <row r="351095">
      <c r="A351095" t="inlineStr">
        <is>
          <t>www.walts.com</t>
        </is>
      </c>
      <c r="B351095" t="n">
        <v>89</v>
      </c>
    </row>
    <row r="351096">
      <c r="A351096" t="inlineStr">
        <is>
          <t>www.reviewadda.com</t>
        </is>
      </c>
      <c r="B351096" t="n">
        <v>89</v>
      </c>
    </row>
    <row r="351097">
      <c r="A351097" t="inlineStr">
        <is>
          <t>statics.jav789.com</t>
        </is>
      </c>
      <c r="B351097" t="n">
        <v>89</v>
      </c>
    </row>
    <row r="351098">
      <c r="A351098" t="inlineStr">
        <is>
          <t>directive21.wpengine.netdna-cdn.com</t>
        </is>
      </c>
      <c r="B351098" t="n">
        <v>89</v>
      </c>
    </row>
    <row r="351099">
      <c r="A351099" t="inlineStr">
        <is>
          <t>cdn.onpay.my</t>
        </is>
      </c>
      <c r="B351099" t="n">
        <v>89</v>
      </c>
    </row>
    <row r="351100">
      <c r="A351100" t="inlineStr">
        <is>
          <t>www.flashinginstores.com</t>
        </is>
      </c>
      <c r="B351100" t="n">
        <v>89</v>
      </c>
    </row>
    <row r="351101">
      <c r="A351101" t="inlineStr">
        <is>
          <t>www.acom-pc.de</t>
        </is>
      </c>
      <c r="B351101" t="n">
        <v>89</v>
      </c>
    </row>
    <row r="351102">
      <c r="A351102" t="inlineStr">
        <is>
          <t>cdn.trisoft.co.uk</t>
        </is>
      </c>
      <c r="B351102" t="n">
        <v>89</v>
      </c>
    </row>
    <row r="351103">
      <c r="A351103" t="inlineStr">
        <is>
          <t>beermenus.s3.amazonaws.com</t>
        </is>
      </c>
      <c r="B351103" t="n">
        <v>89</v>
      </c>
    </row>
    <row r="351104">
      <c r="A351104" t="inlineStr">
        <is>
          <t>blog.stibelman.com</t>
        </is>
      </c>
      <c r="B351104" t="n">
        <v>89</v>
      </c>
    </row>
    <row r="351105">
      <c r="A351105" t="inlineStr">
        <is>
          <t>funlearntoday.com</t>
        </is>
      </c>
      <c r="B351105" t="n">
        <v>89</v>
      </c>
    </row>
    <row r="351106">
      <c r="A351106" t="inlineStr">
        <is>
          <t>www.nmj.no</t>
        </is>
      </c>
      <c r="B351106" t="n">
        <v>89</v>
      </c>
    </row>
    <row r="351107">
      <c r="A351107" t="inlineStr">
        <is>
          <t>www.soundonseteurope.com</t>
        </is>
      </c>
      <c r="B351107" t="n">
        <v>89</v>
      </c>
    </row>
    <row r="351108">
      <c r="A351108" t="inlineStr">
        <is>
          <t>pornmoviesbymail.com</t>
        </is>
      </c>
      <c r="B351108" t="n">
        <v>89</v>
      </c>
    </row>
    <row r="351109">
      <c r="A351109" t="inlineStr">
        <is>
          <t>thekleaguekilt.files.wordpress.com</t>
        </is>
      </c>
      <c r="B351109" t="n">
        <v>89</v>
      </c>
    </row>
    <row r="351110">
      <c r="A351110" t="inlineStr">
        <is>
          <t>superbcompanies.com</t>
        </is>
      </c>
      <c r="B351110" t="n">
        <v>89</v>
      </c>
    </row>
    <row r="351111">
      <c r="A351111" t="inlineStr">
        <is>
          <t>wellshomeimprovements.net</t>
        </is>
      </c>
      <c r="B351111" t="n">
        <v>89</v>
      </c>
    </row>
    <row r="351112">
      <c r="A351112" t="inlineStr">
        <is>
          <t>www.akabaltic.lt</t>
        </is>
      </c>
      <c r="B351112" t="n">
        <v>89</v>
      </c>
    </row>
    <row r="351113">
      <c r="A351113" t="inlineStr">
        <is>
          <t>jenmerckling.com</t>
        </is>
      </c>
      <c r="B351113" t="n">
        <v>89</v>
      </c>
    </row>
    <row r="351114">
      <c r="A351114" t="inlineStr">
        <is>
          <t>www.portable-ultrasound-scanner.com</t>
        </is>
      </c>
      <c r="B351114" t="n">
        <v>89</v>
      </c>
    </row>
    <row r="351115">
      <c r="A351115" t="inlineStr">
        <is>
          <t>chromecruisers.co.uk</t>
        </is>
      </c>
      <c r="B351115" t="n">
        <v>89</v>
      </c>
    </row>
    <row r="351116">
      <c r="A351116" t="inlineStr">
        <is>
          <t>www.amothersshadow.com</t>
        </is>
      </c>
      <c r="B351116" t="n">
        <v>89</v>
      </c>
    </row>
    <row r="351117">
      <c r="A351117" t="inlineStr">
        <is>
          <t>www.debbieflint.com</t>
        </is>
      </c>
      <c r="B351117" t="n">
        <v>89</v>
      </c>
    </row>
    <row r="351118">
      <c r="A351118" t="inlineStr">
        <is>
          <t>topaucasino.com</t>
        </is>
      </c>
      <c r="B351118" t="n">
        <v>89</v>
      </c>
    </row>
    <row r="351119">
      <c r="A351119" t="inlineStr">
        <is>
          <t>www.fireresponse.com.au</t>
        </is>
      </c>
      <c r="B351119" t="n">
        <v>89</v>
      </c>
    </row>
    <row r="351120">
      <c r="A351120" t="inlineStr">
        <is>
          <t>guides.yoosecurity.com</t>
        </is>
      </c>
      <c r="B351120" t="n">
        <v>89</v>
      </c>
    </row>
    <row r="351121">
      <c r="A351121" t="inlineStr">
        <is>
          <t>lady-anja.com</t>
        </is>
      </c>
      <c r="B351121" t="n">
        <v>89</v>
      </c>
    </row>
    <row r="351122">
      <c r="A351122" t="inlineStr">
        <is>
          <t>watchmygf.webcam</t>
        </is>
      </c>
      <c r="B351122" t="n">
        <v>89</v>
      </c>
    </row>
    <row r="351123">
      <c r="A351123" t="inlineStr">
        <is>
          <t>mylaptopspare.com</t>
        </is>
      </c>
      <c r="B351123" t="n">
        <v>89</v>
      </c>
    </row>
    <row r="351124">
      <c r="A351124" t="inlineStr">
        <is>
          <t>sa.all.biz</t>
        </is>
      </c>
      <c r="B351124" t="n">
        <v>89</v>
      </c>
    </row>
    <row r="351125">
      <c r="A351125" t="inlineStr">
        <is>
          <t>wiczend.buyygy.com</t>
        </is>
      </c>
      <c r="B351125" t="n">
        <v>89</v>
      </c>
    </row>
    <row r="351126">
      <c r="A351126" t="inlineStr">
        <is>
          <t>avocet.integrativebiology.natsci.msu.edu</t>
        </is>
      </c>
      <c r="B351126" t="n">
        <v>89</v>
      </c>
    </row>
    <row r="351127">
      <c r="A351127" t="inlineStr">
        <is>
          <t>www.leatherdeal.com</t>
        </is>
      </c>
      <c r="B351127" t="n">
        <v>89</v>
      </c>
    </row>
    <row r="351128">
      <c r="A351128" t="inlineStr">
        <is>
          <t>www.jppca30cap.com</t>
        </is>
      </c>
      <c r="B351128" t="n">
        <v>89</v>
      </c>
    </row>
    <row r="351129">
      <c r="A351129" t="inlineStr">
        <is>
          <t>events.aptira.com</t>
        </is>
      </c>
      <c r="B351129" t="n">
        <v>89</v>
      </c>
    </row>
    <row r="351130">
      <c r="A351130" t="inlineStr">
        <is>
          <t>stringinstruments.com</t>
        </is>
      </c>
      <c r="B351130" t="n">
        <v>89</v>
      </c>
    </row>
    <row r="351131">
      <c r="A351131" t="inlineStr">
        <is>
          <t>acceptedcreditcard.co.uk</t>
        </is>
      </c>
      <c r="B351131" t="n">
        <v>89</v>
      </c>
    </row>
    <row r="351132">
      <c r="A351132" t="inlineStr">
        <is>
          <t>experiencedancett.com</t>
        </is>
      </c>
      <c r="B351132" t="n">
        <v>89</v>
      </c>
    </row>
    <row r="351133">
      <c r="A351133" t="inlineStr">
        <is>
          <t>www.outdoorknitwear.com</t>
        </is>
      </c>
      <c r="B351133" t="n">
        <v>89</v>
      </c>
    </row>
    <row r="351134">
      <c r="A351134" t="inlineStr">
        <is>
          <t>www.918outdoor.com</t>
        </is>
      </c>
      <c r="B351134" t="n">
        <v>89</v>
      </c>
    </row>
    <row r="351135">
      <c r="A351135" t="inlineStr">
        <is>
          <t>tecnoceramicheshop.com</t>
        </is>
      </c>
      <c r="B351135" t="n">
        <v>89</v>
      </c>
    </row>
    <row r="351136">
      <c r="A351136" t="inlineStr">
        <is>
          <t>www.cambrass.net</t>
        </is>
      </c>
      <c r="B351136" t="n">
        <v>89</v>
      </c>
    </row>
    <row r="351137">
      <c r="A351137" t="inlineStr">
        <is>
          <t>www.starandrose.com</t>
        </is>
      </c>
      <c r="B351137" t="n">
        <v>89</v>
      </c>
    </row>
    <row r="351138">
      <c r="A351138" t="inlineStr">
        <is>
          <t>www.mam-sport.de</t>
        </is>
      </c>
      <c r="B351138" t="n">
        <v>89</v>
      </c>
    </row>
    <row r="351139">
      <c r="A351139" t="inlineStr">
        <is>
          <t>www.avenue-des-parfums.fr</t>
        </is>
      </c>
      <c r="B351139" t="n">
        <v>89</v>
      </c>
    </row>
    <row r="351140">
      <c r="A351140" t="inlineStr">
        <is>
          <t>adrianroselli.com</t>
        </is>
      </c>
      <c r="B351140" t="n">
        <v>89</v>
      </c>
    </row>
    <row r="351141">
      <c r="A351141" t="inlineStr">
        <is>
          <t>www.batterypoint.nl</t>
        </is>
      </c>
      <c r="B351141" t="n">
        <v>89</v>
      </c>
    </row>
    <row r="351142">
      <c r="A351142" t="inlineStr">
        <is>
          <t>www.cityofwebster.com</t>
        </is>
      </c>
      <c r="B351142" t="n">
        <v>89</v>
      </c>
    </row>
    <row r="351143">
      <c r="A351143" t="inlineStr">
        <is>
          <t>www.vopecpharma.com</t>
        </is>
      </c>
      <c r="B351143" t="n">
        <v>89</v>
      </c>
    </row>
    <row r="351144">
      <c r="A351144" t="inlineStr">
        <is>
          <t>kodiak-bgproductsinc1.netdna-ssl.com</t>
        </is>
      </c>
      <c r="B351144" t="n">
        <v>89</v>
      </c>
    </row>
    <row r="351145">
      <c r="A351145" t="inlineStr">
        <is>
          <t>genuinenorth.com</t>
        </is>
      </c>
      <c r="B351145" t="n">
        <v>89</v>
      </c>
    </row>
    <row r="351146">
      <c r="A351146" t="inlineStr">
        <is>
          <t>touristscavengerhunt.com</t>
        </is>
      </c>
      <c r="B351146" t="n">
        <v>89</v>
      </c>
    </row>
    <row r="351147">
      <c r="A351147" t="inlineStr">
        <is>
          <t>mpng.subpng.com</t>
        </is>
      </c>
      <c r="B351147" t="n">
        <v>89</v>
      </c>
    </row>
    <row r="351148">
      <c r="A351148" t="inlineStr">
        <is>
          <t>organicday.eu</t>
        </is>
      </c>
      <c r="B351148" t="n">
        <v>89</v>
      </c>
    </row>
    <row r="351149">
      <c r="A351149" t="inlineStr">
        <is>
          <t>media.toolboxsupply.com</t>
        </is>
      </c>
      <c r="B351149" t="n">
        <v>89</v>
      </c>
    </row>
    <row r="351150">
      <c r="A351150" t="inlineStr">
        <is>
          <t>www.moviesmanha.com</t>
        </is>
      </c>
      <c r="B351150" t="n">
        <v>89</v>
      </c>
    </row>
    <row r="351151">
      <c r="A351151" t="inlineStr">
        <is>
          <t>www.minoanlife.com</t>
        </is>
      </c>
      <c r="B351151" t="n">
        <v>89</v>
      </c>
    </row>
    <row r="351152">
      <c r="A351152" t="inlineStr">
        <is>
          <t>media.ecigaretland.dk</t>
        </is>
      </c>
      <c r="B351152" t="n">
        <v>89</v>
      </c>
    </row>
    <row r="351153">
      <c r="A351153" t="inlineStr">
        <is>
          <t>www.qestates.co.za</t>
        </is>
      </c>
      <c r="B351153" t="n">
        <v>89</v>
      </c>
    </row>
    <row r="351154">
      <c r="A351154" t="inlineStr">
        <is>
          <t>vetrinasp.it</t>
        </is>
      </c>
      <c r="B351154" t="n">
        <v>89</v>
      </c>
    </row>
    <row r="351155">
      <c r="A351155" t="inlineStr">
        <is>
          <t>noways.pl</t>
        </is>
      </c>
      <c r="B351155" t="n">
        <v>89</v>
      </c>
    </row>
    <row r="351156">
      <c r="A351156" t="inlineStr">
        <is>
          <t>shareyourfreebies.com</t>
        </is>
      </c>
      <c r="B351156" t="n">
        <v>89</v>
      </c>
    </row>
    <row r="351157">
      <c r="A351157" t="inlineStr">
        <is>
          <t>izosh.org</t>
        </is>
      </c>
      <c r="B351157" t="n">
        <v>89</v>
      </c>
    </row>
    <row r="351158">
      <c r="A351158" t="inlineStr">
        <is>
          <t>www.readinessrounds.com</t>
        </is>
      </c>
      <c r="B351158" t="n">
        <v>89</v>
      </c>
    </row>
    <row r="351159">
      <c r="A351159" t="inlineStr">
        <is>
          <t>www.moviesmanha.xyz</t>
        </is>
      </c>
      <c r="B351159" t="n">
        <v>89</v>
      </c>
    </row>
    <row r="351160">
      <c r="A351160" t="inlineStr">
        <is>
          <t>www.skinsecret.no</t>
        </is>
      </c>
      <c r="B351160" t="n">
        <v>89</v>
      </c>
    </row>
    <row r="351161">
      <c r="A351161" t="inlineStr">
        <is>
          <t>www.eastasianfood.com</t>
        </is>
      </c>
      <c r="B351161" t="n">
        <v>89</v>
      </c>
    </row>
    <row r="351162">
      <c r="A351162" t="inlineStr">
        <is>
          <t>biggerbrighterbolder.co.uk</t>
        </is>
      </c>
      <c r="B351162" t="n">
        <v>89</v>
      </c>
    </row>
    <row r="351163">
      <c r="A351163" t="inlineStr">
        <is>
          <t>bizmart.s3.amazonaws.com</t>
        </is>
      </c>
      <c r="B351163" t="n">
        <v>89</v>
      </c>
    </row>
    <row r="351164">
      <c r="A351164" t="inlineStr">
        <is>
          <t>www.AutelSale.com</t>
        </is>
      </c>
      <c r="B351164" t="n">
        <v>89</v>
      </c>
    </row>
    <row r="351165">
      <c r="A351165" t="inlineStr">
        <is>
          <t>dog55574plkkx.cloudfront.net</t>
        </is>
      </c>
      <c r="B351165" t="n">
        <v>89</v>
      </c>
    </row>
    <row r="351166">
      <c r="A351166" t="inlineStr">
        <is>
          <t>dhsspares.co.uk</t>
        </is>
      </c>
      <c r="B351166" t="n">
        <v>89</v>
      </c>
    </row>
    <row r="351167">
      <c r="A351167" t="inlineStr">
        <is>
          <t>media.skylantern.fr</t>
        </is>
      </c>
      <c r="B351167" t="n">
        <v>89</v>
      </c>
    </row>
    <row r="351168">
      <c r="A351168" t="inlineStr">
        <is>
          <t>www.firstbike.com.au</t>
        </is>
      </c>
      <c r="B351168" t="n">
        <v>89</v>
      </c>
    </row>
    <row r="351169">
      <c r="A351169" t="inlineStr">
        <is>
          <t>www.bestsamples.org</t>
        </is>
      </c>
      <c r="B351169" t="n">
        <v>89</v>
      </c>
    </row>
    <row r="351170">
      <c r="A351170" t="inlineStr">
        <is>
          <t>www.infiniteelectronix.com</t>
        </is>
      </c>
      <c r="B351170" t="n">
        <v>89</v>
      </c>
    </row>
    <row r="351171">
      <c r="A351171" t="inlineStr">
        <is>
          <t>www.signdirect.co.uk</t>
        </is>
      </c>
      <c r="B351171" t="n">
        <v>89</v>
      </c>
    </row>
    <row r="351172">
      <c r="A351172" t="inlineStr">
        <is>
          <t>static.flixtor.top</t>
        </is>
      </c>
      <c r="B351172" t="n">
        <v>89</v>
      </c>
    </row>
    <row r="351173">
      <c r="A351173" t="inlineStr">
        <is>
          <t>www.citevenements.fr</t>
        </is>
      </c>
      <c r="B351173" t="n">
        <v>89</v>
      </c>
    </row>
    <row r="351174">
      <c r="A351174" t="inlineStr">
        <is>
          <t>www.balungao.gov.ph</t>
        </is>
      </c>
      <c r="B351174" t="n">
        <v>89</v>
      </c>
    </row>
    <row r="351175">
      <c r="A351175" t="inlineStr">
        <is>
          <t>www.infoled.de</t>
        </is>
      </c>
      <c r="B351175" t="n">
        <v>89</v>
      </c>
    </row>
    <row r="351176">
      <c r="A351176" t="inlineStr">
        <is>
          <t>avtovelomoto.ru</t>
        </is>
      </c>
      <c r="B351176" t="n">
        <v>89</v>
      </c>
    </row>
    <row r="351177">
      <c r="A351177" t="inlineStr">
        <is>
          <t>www.happyhollowfarm-mo.com</t>
        </is>
      </c>
      <c r="B351177" t="n">
        <v>89</v>
      </c>
    </row>
    <row r="351178">
      <c r="A351178" t="inlineStr">
        <is>
          <t>smarttel.ua</t>
        </is>
      </c>
      <c r="B351178" t="n">
        <v>89</v>
      </c>
    </row>
    <row r="351179">
      <c r="A351179" t="inlineStr">
        <is>
          <t>www.overallsforafrica.co.za</t>
        </is>
      </c>
      <c r="B351179" t="n">
        <v>89</v>
      </c>
    </row>
    <row r="351180">
      <c r="A351180" t="inlineStr">
        <is>
          <t>anphuc.vn</t>
        </is>
      </c>
      <c r="B351180" t="n">
        <v>89</v>
      </c>
    </row>
    <row r="351181">
      <c r="A351181" t="inlineStr">
        <is>
          <t>11centov.ru</t>
        </is>
      </c>
      <c r="B351181" t="n">
        <v>89</v>
      </c>
    </row>
    <row r="351182">
      <c r="A351182" t="inlineStr">
        <is>
          <t>thumbs.momsfuckboys.com</t>
        </is>
      </c>
      <c r="B351182" t="n">
        <v>89</v>
      </c>
    </row>
    <row r="351183">
      <c r="A351183" t="inlineStr">
        <is>
          <t>papeleriamilenio.com.mx</t>
        </is>
      </c>
      <c r="B351183" t="n">
        <v>89</v>
      </c>
    </row>
    <row r="351184">
      <c r="A351184" t="inlineStr">
        <is>
          <t>bridgewaycentre.ca</t>
        </is>
      </c>
      <c r="B351184" t="n">
        <v>89</v>
      </c>
    </row>
    <row r="351185">
      <c r="A351185" t="inlineStr">
        <is>
          <t>eiriq.com</t>
        </is>
      </c>
      <c r="B351185" t="n">
        <v>89</v>
      </c>
    </row>
    <row r="351186">
      <c r="A351186" t="inlineStr">
        <is>
          <t>www.buttarstractor.com</t>
        </is>
      </c>
      <c r="B351186" t="n">
        <v>89</v>
      </c>
    </row>
    <row r="351187">
      <c r="A351187" t="inlineStr">
        <is>
          <t>www.hewats.com</t>
        </is>
      </c>
      <c r="B351187" t="n">
        <v>89</v>
      </c>
    </row>
    <row r="351188">
      <c r="A351188" t="inlineStr">
        <is>
          <t>solaceinfotech.com</t>
        </is>
      </c>
      <c r="B351188" t="n">
        <v>89</v>
      </c>
    </row>
    <row r="351189">
      <c r="A351189" t="inlineStr">
        <is>
          <t>www.schuhkings.de</t>
        </is>
      </c>
      <c r="B351189" t="n">
        <v>89</v>
      </c>
    </row>
    <row r="351190">
      <c r="A351190" t="inlineStr">
        <is>
          <t>cdn.sesamestreet.org</t>
        </is>
      </c>
      <c r="B351190" t="n">
        <v>89</v>
      </c>
    </row>
    <row r="351191">
      <c r="A351191" t="inlineStr">
        <is>
          <t>afinia.com</t>
        </is>
      </c>
      <c r="B351191" t="n">
        <v>89</v>
      </c>
    </row>
    <row r="351192">
      <c r="A351192" t="inlineStr">
        <is>
          <t>www.thedrswolfson.com</t>
        </is>
      </c>
      <c r="B351192" t="n">
        <v>89</v>
      </c>
    </row>
    <row r="351193">
      <c r="A351193" t="inlineStr">
        <is>
          <t>richardbennett.com.au</t>
        </is>
      </c>
      <c r="B351193" t="n">
        <v>89</v>
      </c>
    </row>
    <row r="351194">
      <c r="A351194" t="inlineStr">
        <is>
          <t>aecawhite.com</t>
        </is>
      </c>
      <c r="B351194" t="n">
        <v>89</v>
      </c>
    </row>
    <row r="351195">
      <c r="A351195" t="inlineStr">
        <is>
          <t>www.iminathi.net</t>
        </is>
      </c>
      <c r="B351195" t="n">
        <v>89</v>
      </c>
    </row>
    <row r="351196">
      <c r="A351196" t="inlineStr">
        <is>
          <t>dezire.org</t>
        </is>
      </c>
      <c r="B351196" t="n">
        <v>89</v>
      </c>
    </row>
    <row r="351197">
      <c r="A351197" t="inlineStr">
        <is>
          <t>tradingdesign.co.th</t>
        </is>
      </c>
      <c r="B351197" t="n">
        <v>89</v>
      </c>
    </row>
    <row r="351198">
      <c r="A351198" t="inlineStr">
        <is>
          <t>apkgold.in</t>
        </is>
      </c>
      <c r="B351198" t="n">
        <v>89</v>
      </c>
    </row>
    <row r="351199">
      <c r="A351199" t="inlineStr">
        <is>
          <t>heritagecomponents.fi</t>
        </is>
      </c>
      <c r="B351199" t="n">
        <v>89</v>
      </c>
    </row>
    <row r="351200">
      <c r="A351200" t="inlineStr">
        <is>
          <t>mlwf2tmtppq0.i.optimole.com</t>
        </is>
      </c>
      <c r="B351200" t="n">
        <v>89</v>
      </c>
    </row>
    <row r="351201">
      <c r="A351201" t="inlineStr">
        <is>
          <t>www.mk-led.hr</t>
        </is>
      </c>
      <c r="B351201" t="n">
        <v>89</v>
      </c>
    </row>
    <row r="351202">
      <c r="A351202" t="inlineStr">
        <is>
          <t>www.buildanevent.co.uk</t>
        </is>
      </c>
      <c r="B351202" t="n">
        <v>89</v>
      </c>
    </row>
    <row r="351203">
      <c r="A351203" t="inlineStr">
        <is>
          <t>eu.gidrolast.com</t>
        </is>
      </c>
      <c r="B351203" t="n">
        <v>89</v>
      </c>
    </row>
    <row r="351204">
      <c r="A351204" t="inlineStr">
        <is>
          <t>www.willowbeautyproducts.co.uk</t>
        </is>
      </c>
      <c r="B351204" t="n">
        <v>89</v>
      </c>
    </row>
    <row r="351205">
      <c r="A351205" t="inlineStr">
        <is>
          <t>www.nsawins.com</t>
        </is>
      </c>
      <c r="B351205" t="n">
        <v>89</v>
      </c>
    </row>
    <row r="351206">
      <c r="A351206" t="inlineStr">
        <is>
          <t>img.porntv.pro</t>
        </is>
      </c>
      <c r="B351206" t="n">
        <v>89</v>
      </c>
    </row>
    <row r="351207">
      <c r="A351207" t="inlineStr">
        <is>
          <t>phssafety.com</t>
        </is>
      </c>
      <c r="B351207" t="n">
        <v>89</v>
      </c>
    </row>
    <row r="351208">
      <c r="A351208" t="inlineStr">
        <is>
          <t>www.gardenseeker.com</t>
        </is>
      </c>
      <c r="B351208" t="n">
        <v>89</v>
      </c>
    </row>
    <row r="351209">
      <c r="A351209" t="inlineStr">
        <is>
          <t>www.ordersbook.com</t>
        </is>
      </c>
      <c r="B351209" t="n">
        <v>89</v>
      </c>
    </row>
    <row r="351210">
      <c r="A351210" t="inlineStr">
        <is>
          <t>www.wob-shop.de</t>
        </is>
      </c>
      <c r="B351210" t="n">
        <v>89</v>
      </c>
    </row>
    <row r="351211">
      <c r="A351211" t="inlineStr">
        <is>
          <t>shinysunshine.com</t>
        </is>
      </c>
      <c r="B351211" t="n">
        <v>89</v>
      </c>
    </row>
    <row r="351212">
      <c r="A351212" t="inlineStr">
        <is>
          <t>theriversideway.files.wordpress.com</t>
        </is>
      </c>
      <c r="B351212" t="n">
        <v>89</v>
      </c>
    </row>
    <row r="351213">
      <c r="A351213" t="inlineStr">
        <is>
          <t>iprnrwxhlpil5q.leadongcdn.com</t>
        </is>
      </c>
      <c r="B351213" t="n">
        <v>89</v>
      </c>
    </row>
    <row r="351214">
      <c r="A351214" t="inlineStr">
        <is>
          <t>whiskyz.be</t>
        </is>
      </c>
      <c r="B351214" t="n">
        <v>89</v>
      </c>
    </row>
    <row r="351215">
      <c r="A351215" t="inlineStr">
        <is>
          <t>www.foxyfox.co.uk</t>
        </is>
      </c>
      <c r="B351215" t="n">
        <v>89</v>
      </c>
    </row>
    <row r="351216">
      <c r="A351216" t="inlineStr">
        <is>
          <t>www.literaryquicksand.com</t>
        </is>
      </c>
      <c r="B351216" t="n">
        <v>89</v>
      </c>
    </row>
    <row r="351217">
      <c r="A351217" t="inlineStr">
        <is>
          <t>justalittlebit.co.uk</t>
        </is>
      </c>
      <c r="B351217" t="n">
        <v>89</v>
      </c>
    </row>
    <row r="351218">
      <c r="A351218" t="inlineStr">
        <is>
          <t>itishowyouthink.files.wordpress.com</t>
        </is>
      </c>
      <c r="B351218" t="n">
        <v>89</v>
      </c>
    </row>
    <row r="351219">
      <c r="A351219" t="inlineStr">
        <is>
          <t>www.brigantine4sale.com</t>
        </is>
      </c>
      <c r="B351219" t="n">
        <v>89</v>
      </c>
    </row>
    <row r="351220">
      <c r="A351220" t="inlineStr">
        <is>
          <t>www.vanschijndelschoenen.nl</t>
        </is>
      </c>
      <c r="B351220" t="n">
        <v>89</v>
      </c>
    </row>
    <row r="351221">
      <c r="A351221" t="inlineStr">
        <is>
          <t>leolinda.com</t>
        </is>
      </c>
      <c r="B351221" t="n">
        <v>89</v>
      </c>
    </row>
    <row r="351222">
      <c r="A351222" t="inlineStr">
        <is>
          <t>cubretacones.com</t>
        </is>
      </c>
      <c r="B351222" t="n">
        <v>89</v>
      </c>
    </row>
    <row r="351223">
      <c r="A351223" t="inlineStr">
        <is>
          <t>www.verpakking-direct.nl</t>
        </is>
      </c>
      <c r="B351223" t="n">
        <v>89</v>
      </c>
    </row>
    <row r="351224">
      <c r="A351224" t="inlineStr">
        <is>
          <t>topairguns.net</t>
        </is>
      </c>
      <c r="B351224" t="n">
        <v>89</v>
      </c>
    </row>
    <row r="351225">
      <c r="A351225" t="inlineStr">
        <is>
          <t>susanfeathers.files.wordpress.com</t>
        </is>
      </c>
      <c r="B351225" t="n">
        <v>89</v>
      </c>
    </row>
    <row r="351226">
      <c r="A351226" t="inlineStr">
        <is>
          <t>itnfilmdistribution.files.wordpress.com</t>
        </is>
      </c>
      <c r="B351226" t="n">
        <v>89</v>
      </c>
    </row>
    <row r="351227">
      <c r="A351227" t="inlineStr">
        <is>
          <t>thumbs1.suckporno.com</t>
        </is>
      </c>
      <c r="B351227" t="n">
        <v>89</v>
      </c>
    </row>
    <row r="351228">
      <c r="A351228" t="inlineStr">
        <is>
          <t>regionmandal.com</t>
        </is>
      </c>
      <c r="B351228" t="n">
        <v>89</v>
      </c>
    </row>
    <row r="351229">
      <c r="A351229" t="inlineStr">
        <is>
          <t>ellipsesolutions.com</t>
        </is>
      </c>
      <c r="B351229" t="n">
        <v>89</v>
      </c>
    </row>
    <row r="351230">
      <c r="A351230" t="inlineStr">
        <is>
          <t>sh1ft.org</t>
        </is>
      </c>
      <c r="B351230" t="n">
        <v>89</v>
      </c>
    </row>
    <row r="351231">
      <c r="A351231" t="inlineStr">
        <is>
          <t>www.maillotdefootballshop.fr</t>
        </is>
      </c>
      <c r="B351231" t="n">
        <v>89</v>
      </c>
    </row>
    <row r="351232">
      <c r="A351232" t="inlineStr">
        <is>
          <t>www.ajaxshake.com:443</t>
        </is>
      </c>
      <c r="B351232" t="n">
        <v>89</v>
      </c>
    </row>
    <row r="351233">
      <c r="A351233" t="inlineStr">
        <is>
          <t>www.johnbrownhardware.co.uk</t>
        </is>
      </c>
      <c r="B351233" t="n">
        <v>89</v>
      </c>
    </row>
    <row r="351234">
      <c r="A351234" t="inlineStr">
        <is>
          <t>www.gfwilkinsonbooks.com</t>
        </is>
      </c>
      <c r="B351234" t="n">
        <v>89</v>
      </c>
    </row>
    <row r="351235">
      <c r="A351235" t="inlineStr">
        <is>
          <t>www.undercarriagespare-parts.com</t>
        </is>
      </c>
      <c r="B351235" t="n">
        <v>89</v>
      </c>
    </row>
    <row r="351236">
      <c r="A351236" t="inlineStr">
        <is>
          <t>sallyface.store</t>
        </is>
      </c>
      <c r="B351236" t="n">
        <v>89</v>
      </c>
    </row>
    <row r="351237">
      <c r="A351237" t="inlineStr">
        <is>
          <t>www.manhattanconcepts.com</t>
        </is>
      </c>
      <c r="B351237" t="n">
        <v>89</v>
      </c>
    </row>
    <row r="351238">
      <c r="A351238" t="inlineStr">
        <is>
          <t>www.aboundstore.com</t>
        </is>
      </c>
      <c r="B351238" t="n">
        <v>89</v>
      </c>
    </row>
    <row r="351239">
      <c r="A351239" t="inlineStr">
        <is>
          <t>haho.co.id</t>
        </is>
      </c>
      <c r="B351239" t="n">
        <v>89</v>
      </c>
    </row>
    <row r="351240">
      <c r="A351240" t="inlineStr">
        <is>
          <t>www.global-sublimation.com</t>
        </is>
      </c>
      <c r="B351240" t="n">
        <v>89</v>
      </c>
    </row>
    <row r="351241">
      <c r="A351241" t="inlineStr">
        <is>
          <t>www.sugar.it</t>
        </is>
      </c>
      <c r="B351241" t="n">
        <v>89</v>
      </c>
    </row>
    <row r="351242">
      <c r="A351242" t="inlineStr">
        <is>
          <t>www.exhibitcoupon.com</t>
        </is>
      </c>
      <c r="B351242" t="n">
        <v>89</v>
      </c>
    </row>
    <row r="351243">
      <c r="A351243" t="inlineStr">
        <is>
          <t>photos.automobiles.free.fr</t>
        </is>
      </c>
      <c r="B351243" t="n">
        <v>89</v>
      </c>
    </row>
    <row r="351244">
      <c r="A351244" t="inlineStr">
        <is>
          <t>www.scielo.org.co</t>
        </is>
      </c>
      <c r="B351244" t="n">
        <v>89</v>
      </c>
    </row>
    <row r="351245">
      <c r="A351245" t="inlineStr">
        <is>
          <t>www.sunislandjamaica.com</t>
        </is>
      </c>
      <c r="B351245" t="n">
        <v>89</v>
      </c>
    </row>
    <row r="351246">
      <c r="A351246" t="inlineStr">
        <is>
          <t>static.fera.ro</t>
        </is>
      </c>
      <c r="B351246" t="n">
        <v>89</v>
      </c>
    </row>
    <row r="351247">
      <c r="A351247" t="inlineStr">
        <is>
          <t>communityvision.org</t>
        </is>
      </c>
      <c r="B351247" t="n">
        <v>89</v>
      </c>
    </row>
    <row r="351248">
      <c r="A351248" t="inlineStr">
        <is>
          <t>thechemicalcenter.com</t>
        </is>
      </c>
      <c r="B351248" t="n">
        <v>89</v>
      </c>
    </row>
    <row r="351249">
      <c r="A351249" t="inlineStr">
        <is>
          <t>wax-it.eu</t>
        </is>
      </c>
      <c r="B351249" t="n">
        <v>89</v>
      </c>
    </row>
    <row r="351250">
      <c r="A351250" t="inlineStr">
        <is>
          <t>www.tshirtelephant.com</t>
        </is>
      </c>
      <c r="B351250" t="n">
        <v>89</v>
      </c>
    </row>
    <row r="351251">
      <c r="A351251" t="inlineStr">
        <is>
          <t>shoppingq.in</t>
        </is>
      </c>
      <c r="B351251" t="n">
        <v>89</v>
      </c>
    </row>
    <row r="351252">
      <c r="A351252" t="inlineStr">
        <is>
          <t>findafreeprintable.com</t>
        </is>
      </c>
      <c r="B351252" t="n">
        <v>89</v>
      </c>
    </row>
    <row r="351253">
      <c r="A351253" t="inlineStr">
        <is>
          <t>www.beautyindulgence.co.uk</t>
        </is>
      </c>
      <c r="B351253" t="n">
        <v>89</v>
      </c>
    </row>
    <row r="351254">
      <c r="A351254" t="inlineStr">
        <is>
          <t>maxplayfit.com</t>
        </is>
      </c>
      <c r="B351254" t="n">
        <v>89</v>
      </c>
    </row>
    <row r="351255">
      <c r="A351255" t="inlineStr">
        <is>
          <t>luxe-fishing.ru</t>
        </is>
      </c>
      <c r="B351255" t="n">
        <v>89</v>
      </c>
    </row>
    <row r="351256">
      <c r="A351256" t="inlineStr">
        <is>
          <t>zippo.com.cy</t>
        </is>
      </c>
      <c r="B351256" t="n">
        <v>89</v>
      </c>
    </row>
    <row r="351257">
      <c r="A351257" t="inlineStr">
        <is>
          <t>galanttrade.cz</t>
        </is>
      </c>
      <c r="B351257" t="n">
        <v>89</v>
      </c>
    </row>
    <row r="351258">
      <c r="A351258" t="inlineStr">
        <is>
          <t>www.feuerwehr-apps.com</t>
        </is>
      </c>
      <c r="B351258" t="n">
        <v>89</v>
      </c>
    </row>
    <row r="351259">
      <c r="A351259" t="inlineStr">
        <is>
          <t>images.bowcases.us</t>
        </is>
      </c>
      <c r="B351259" t="n">
        <v>89</v>
      </c>
    </row>
    <row r="351260">
      <c r="A351260" t="inlineStr">
        <is>
          <t>www.thaigrocery.com.au</t>
        </is>
      </c>
      <c r="B351260" t="n">
        <v>89</v>
      </c>
    </row>
    <row r="351261">
      <c r="A351261" t="inlineStr">
        <is>
          <t>ia800304.us.archive.org</t>
        </is>
      </c>
      <c r="B351261" t="n">
        <v>89</v>
      </c>
    </row>
    <row r="351262">
      <c r="A351262" t="inlineStr">
        <is>
          <t>www.parfuemerie-becker.de</t>
        </is>
      </c>
      <c r="B351262" t="n">
        <v>89</v>
      </c>
    </row>
    <row r="351263">
      <c r="A351263" t="inlineStr">
        <is>
          <t>www.astutecopyblogging.com</t>
        </is>
      </c>
      <c r="B351263" t="n">
        <v>89</v>
      </c>
    </row>
    <row r="351264">
      <c r="A351264" t="inlineStr">
        <is>
          <t>wpperform.com</t>
        </is>
      </c>
      <c r="B351264" t="n">
        <v>89</v>
      </c>
    </row>
    <row r="351265">
      <c r="A351265" t="inlineStr">
        <is>
          <t>www.jhmbuttco.com</t>
        </is>
      </c>
      <c r="B351265" t="n">
        <v>89</v>
      </c>
    </row>
    <row r="351266">
      <c r="A351266" t="inlineStr">
        <is>
          <t>www.fasciadivisionportsmouth.co.uk</t>
        </is>
      </c>
      <c r="B351266" t="n">
        <v>89</v>
      </c>
    </row>
    <row r="351267">
      <c r="A351267" t="inlineStr">
        <is>
          <t>nasha.ae</t>
        </is>
      </c>
      <c r="B351267" t="n">
        <v>89</v>
      </c>
    </row>
    <row r="351268">
      <c r="A351268" t="inlineStr">
        <is>
          <t>www.rqcommunications.com</t>
        </is>
      </c>
      <c r="B351268" t="n">
        <v>89</v>
      </c>
    </row>
    <row r="351269">
      <c r="A351269" t="inlineStr">
        <is>
          <t>www.jeeptruck.com</t>
        </is>
      </c>
      <c r="B351269" t="n">
        <v>89</v>
      </c>
    </row>
    <row r="351270">
      <c r="A351270" t="inlineStr">
        <is>
          <t>www.pelionproperties.com</t>
        </is>
      </c>
      <c r="B351270" t="n">
        <v>89</v>
      </c>
    </row>
    <row r="351271">
      <c r="A351271" t="inlineStr">
        <is>
          <t>images.towelso.com</t>
        </is>
      </c>
      <c r="B351271" t="n">
        <v>89</v>
      </c>
    </row>
    <row r="351272">
      <c r="A351272" t="inlineStr">
        <is>
          <t>danporantik.de</t>
        </is>
      </c>
      <c r="B351272" t="n">
        <v>89</v>
      </c>
    </row>
    <row r="351273">
      <c r="A351273" t="inlineStr">
        <is>
          <t>www.whatthevictoriansthrewaway.com</t>
        </is>
      </c>
      <c r="B351273" t="n">
        <v>89</v>
      </c>
    </row>
    <row r="351274">
      <c r="A351274" t="inlineStr">
        <is>
          <t>bloggingyourpassion.com</t>
        </is>
      </c>
      <c r="B351274" t="n">
        <v>89</v>
      </c>
    </row>
    <row r="351275">
      <c r="A351275" t="inlineStr">
        <is>
          <t>www.schwarzkopf.ru</t>
        </is>
      </c>
      <c r="B351275" t="n">
        <v>89</v>
      </c>
    </row>
    <row r="351276">
      <c r="A351276" t="inlineStr">
        <is>
          <t>5jrorwxholiiiij.ldycdn.com</t>
        </is>
      </c>
      <c r="B351276" t="n">
        <v>89</v>
      </c>
    </row>
    <row r="351277">
      <c r="A351277" t="inlineStr">
        <is>
          <t>digitalcommons.ric.edu</t>
        </is>
      </c>
      <c r="B351277" t="n">
        <v>89</v>
      </c>
    </row>
    <row r="351278">
      <c r="A351278" t="inlineStr">
        <is>
          <t>1sdmoviespoint.wtf</t>
        </is>
      </c>
      <c r="B351278" t="n">
        <v>89</v>
      </c>
    </row>
    <row r="351279">
      <c r="A351279" t="inlineStr">
        <is>
          <t>local.morrowcountysentinel.com</t>
        </is>
      </c>
      <c r="B351279" t="n">
        <v>89</v>
      </c>
    </row>
    <row r="351280">
      <c r="A351280" t="inlineStr">
        <is>
          <t>www.hmkshop.no</t>
        </is>
      </c>
      <c r="B351280" t="n">
        <v>89</v>
      </c>
    </row>
    <row r="351281">
      <c r="A351281" t="inlineStr">
        <is>
          <t>directvoices.com</t>
        </is>
      </c>
      <c r="B351281" t="n">
        <v>89</v>
      </c>
    </row>
    <row r="351282">
      <c r="A351282" t="inlineStr">
        <is>
          <t>wholesalehairandbeauty.com.au</t>
        </is>
      </c>
      <c r="B351282" t="n">
        <v>89</v>
      </c>
    </row>
    <row r="351283">
      <c r="A351283" t="inlineStr">
        <is>
          <t>onmywaytowealth.com</t>
        </is>
      </c>
      <c r="B351283" t="n">
        <v>89</v>
      </c>
    </row>
    <row r="351284">
      <c r="A351284" t="inlineStr">
        <is>
          <t>blog.indianastrologysoftware.com</t>
        </is>
      </c>
      <c r="B351284" t="n">
        <v>89</v>
      </c>
    </row>
    <row r="351285">
      <c r="A351285" t="inlineStr">
        <is>
          <t>www.dno.cz</t>
        </is>
      </c>
      <c r="B351285" t="n">
        <v>89</v>
      </c>
    </row>
    <row r="351286">
      <c r="A351286" t="inlineStr">
        <is>
          <t>www.thebabyshoweremporium.com.au</t>
        </is>
      </c>
      <c r="B351286" t="n">
        <v>89</v>
      </c>
    </row>
    <row r="351287">
      <c r="A351287" t="inlineStr">
        <is>
          <t>sarawalterellwood.files.wordpress.com</t>
        </is>
      </c>
      <c r="B351287" t="n">
        <v>89</v>
      </c>
    </row>
    <row r="351288">
      <c r="A351288" t="inlineStr">
        <is>
          <t>fdcebu.com</t>
        </is>
      </c>
      <c r="B351288" t="n">
        <v>89</v>
      </c>
    </row>
    <row r="351289">
      <c r="A351289" t="inlineStr">
        <is>
          <t>www.gritslifeshop.de</t>
        </is>
      </c>
      <c r="B351289" t="n">
        <v>89</v>
      </c>
    </row>
    <row r="351290">
      <c r="A351290" t="inlineStr">
        <is>
          <t>bonosdeapuestas.es</t>
        </is>
      </c>
      <c r="B351290" t="n">
        <v>89</v>
      </c>
    </row>
    <row r="351291">
      <c r="A351291" t="inlineStr">
        <is>
          <t>www.bloggingloop.com</t>
        </is>
      </c>
      <c r="B351291" t="n">
        <v>89</v>
      </c>
    </row>
    <row r="351292">
      <c r="A351292" t="inlineStr">
        <is>
          <t>www.alfaowner.com</t>
        </is>
      </c>
      <c r="B351292" t="n">
        <v>89</v>
      </c>
    </row>
    <row r="351293">
      <c r="A351293" t="inlineStr">
        <is>
          <t>tech2rise.com</t>
        </is>
      </c>
      <c r="B351293" t="n">
        <v>89</v>
      </c>
    </row>
    <row r="351294">
      <c r="A351294" t="inlineStr">
        <is>
          <t>profipatch.com</t>
        </is>
      </c>
      <c r="B351294" t="n">
        <v>89</v>
      </c>
    </row>
    <row r="351295">
      <c r="A351295" t="inlineStr">
        <is>
          <t>www.pagebrosrvparts.com.au</t>
        </is>
      </c>
      <c r="B351295" t="n">
        <v>89</v>
      </c>
    </row>
    <row r="351296">
      <c r="A351296" t="inlineStr">
        <is>
          <t>cdn.pcwdld.com</t>
        </is>
      </c>
      <c r="B351296" t="n">
        <v>89</v>
      </c>
    </row>
    <row r="351297">
      <c r="A351297" t="inlineStr">
        <is>
          <t>wiccamerlin.de</t>
        </is>
      </c>
      <c r="B351297" t="n">
        <v>89</v>
      </c>
    </row>
    <row r="351298">
      <c r="A351298" t="inlineStr">
        <is>
          <t>cricketworld.co.in</t>
        </is>
      </c>
      <c r="B351298" t="n">
        <v>89</v>
      </c>
    </row>
    <row r="351299">
      <c r="A351299" t="inlineStr">
        <is>
          <t>spelloutloud.com</t>
        </is>
      </c>
      <c r="B351299" t="n">
        <v>89</v>
      </c>
    </row>
    <row r="351300">
      <c r="A351300" t="inlineStr">
        <is>
          <t>www.nutrition-outlet.org</t>
        </is>
      </c>
      <c r="B351300" t="n">
        <v>89</v>
      </c>
    </row>
    <row r="351301">
      <c r="A351301" t="inlineStr">
        <is>
          <t>www.ha-haapartment.jp</t>
        </is>
      </c>
      <c r="B351301" t="n">
        <v>89</v>
      </c>
    </row>
    <row r="351302">
      <c r="A351302" t="inlineStr">
        <is>
          <t>ecomild.nl</t>
        </is>
      </c>
      <c r="B351302" t="n">
        <v>89</v>
      </c>
    </row>
    <row r="351303">
      <c r="A351303" t="inlineStr">
        <is>
          <t>www.mugstore.co.uk</t>
        </is>
      </c>
      <c r="B351303" t="n">
        <v>89</v>
      </c>
    </row>
    <row r="351304">
      <c r="A351304" t="inlineStr">
        <is>
          <t>pactogroup.com</t>
        </is>
      </c>
      <c r="B351304" t="n">
        <v>89</v>
      </c>
    </row>
    <row r="351305">
      <c r="A351305" t="inlineStr">
        <is>
          <t>www.jempromotions.co.uk</t>
        </is>
      </c>
      <c r="B351305" t="n">
        <v>89</v>
      </c>
    </row>
    <row r="351306">
      <c r="A351306" t="inlineStr">
        <is>
          <t>img.123pc.nl</t>
        </is>
      </c>
      <c r="B351306" t="n">
        <v>89</v>
      </c>
    </row>
    <row r="351307">
      <c r="A351307" t="inlineStr">
        <is>
          <t>clubfarma.es</t>
        </is>
      </c>
      <c r="B351307" t="n">
        <v>89</v>
      </c>
    </row>
    <row r="351308">
      <c r="A351308" t="inlineStr">
        <is>
          <t>www.zorgland.be</t>
        </is>
      </c>
      <c r="B351308" t="n">
        <v>89</v>
      </c>
    </row>
    <row r="351309">
      <c r="A351309" t="inlineStr">
        <is>
          <t>e-shopall.com</t>
        </is>
      </c>
      <c r="B351309" t="n">
        <v>89</v>
      </c>
    </row>
    <row r="351310">
      <c r="A351310" t="inlineStr">
        <is>
          <t>www.cotel.co.uk</t>
        </is>
      </c>
      <c r="B351310" t="n">
        <v>89</v>
      </c>
    </row>
    <row r="351311">
      <c r="A351311" t="inlineStr">
        <is>
          <t>www.tisvapo.it</t>
        </is>
      </c>
      <c r="B351311" t="n">
        <v>89</v>
      </c>
    </row>
    <row r="351312">
      <c r="A351312" t="inlineStr">
        <is>
          <t>classyhome.co.za</t>
        </is>
      </c>
      <c r="B351312" t="n">
        <v>89</v>
      </c>
    </row>
    <row r="351313">
      <c r="A351313" t="inlineStr">
        <is>
          <t>smmboosters.com</t>
        </is>
      </c>
      <c r="B351313" t="n">
        <v>89</v>
      </c>
    </row>
    <row r="351314">
      <c r="A351314" t="inlineStr">
        <is>
          <t>www.weberps.com</t>
        </is>
      </c>
      <c r="B351314" t="n">
        <v>89</v>
      </c>
    </row>
    <row r="351315">
      <c r="A351315" t="inlineStr">
        <is>
          <t>levanmachine.com</t>
        </is>
      </c>
      <c r="B351315" t="n">
        <v>89</v>
      </c>
    </row>
    <row r="351316">
      <c r="A351316" t="inlineStr">
        <is>
          <t>www.einsamedien.de</t>
        </is>
      </c>
      <c r="B351316" t="n">
        <v>89</v>
      </c>
    </row>
    <row r="351317">
      <c r="A351317" t="inlineStr">
        <is>
          <t>www.hatquarters.com.tr</t>
        </is>
      </c>
      <c r="B351317" t="n">
        <v>89</v>
      </c>
    </row>
    <row r="351318">
      <c r="A351318" t="inlineStr">
        <is>
          <t>www.paademode.com</t>
        </is>
      </c>
      <c r="B351318" t="n">
        <v>89</v>
      </c>
    </row>
    <row r="351319">
      <c r="A351319" t="inlineStr">
        <is>
          <t>blog.fibergrate.com</t>
        </is>
      </c>
      <c r="B351319" t="n">
        <v>89</v>
      </c>
    </row>
    <row r="351320">
      <c r="A351320" t="inlineStr">
        <is>
          <t>adalsebook.com</t>
        </is>
      </c>
      <c r="B351320" t="n">
        <v>89</v>
      </c>
    </row>
    <row r="351321">
      <c r="A351321" t="inlineStr">
        <is>
          <t>www.ppestates.co.uk</t>
        </is>
      </c>
      <c r="B351321" t="n">
        <v>89</v>
      </c>
    </row>
    <row r="351322">
      <c r="A351322" t="inlineStr">
        <is>
          <t>images.pawpatroltoysi.com</t>
        </is>
      </c>
      <c r="B351322" t="n">
        <v>89</v>
      </c>
    </row>
    <row r="351323">
      <c r="A351323" t="inlineStr">
        <is>
          <t>shamrockconcretellc.com</t>
        </is>
      </c>
      <c r="B351323" t="n">
        <v>89</v>
      </c>
    </row>
    <row r="351324">
      <c r="A351324" t="inlineStr">
        <is>
          <t>mpires.ru</t>
        </is>
      </c>
      <c r="B351324" t="n">
        <v>89</v>
      </c>
    </row>
    <row r="351325">
      <c r="A351325" t="inlineStr">
        <is>
          <t>www.talotarvike.com</t>
        </is>
      </c>
      <c r="B351325" t="n">
        <v>89</v>
      </c>
    </row>
    <row r="351326">
      <c r="A351326" t="inlineStr">
        <is>
          <t>www.jeeptopsdirect.com</t>
        </is>
      </c>
      <c r="B351326" t="n">
        <v>89</v>
      </c>
    </row>
    <row r="351327">
      <c r="A351327" t="inlineStr">
        <is>
          <t>currentaffairs.takshilalearning.com</t>
        </is>
      </c>
      <c r="B351327" t="n">
        <v>89</v>
      </c>
    </row>
    <row r="351328">
      <c r="A351328" t="inlineStr">
        <is>
          <t>sailing-asia.com</t>
        </is>
      </c>
      <c r="B351328" t="n">
        <v>89</v>
      </c>
    </row>
    <row r="351329">
      <c r="A351329" t="inlineStr">
        <is>
          <t>schoolfriendly.ro</t>
        </is>
      </c>
      <c r="B351329" t="n">
        <v>89</v>
      </c>
    </row>
    <row r="351330">
      <c r="A351330" t="inlineStr">
        <is>
          <t>ppc-world.ru</t>
        </is>
      </c>
      <c r="B351330" t="n">
        <v>89</v>
      </c>
    </row>
    <row r="351331">
      <c r="A351331" t="inlineStr">
        <is>
          <t>www.redline.gr</t>
        </is>
      </c>
      <c r="B351331" t="n">
        <v>89</v>
      </c>
    </row>
    <row r="351332">
      <c r="A351332" t="inlineStr">
        <is>
          <t>us.gymmia.com</t>
        </is>
      </c>
      <c r="B351332" t="n">
        <v>89</v>
      </c>
    </row>
    <row r="351333">
      <c r="A351333" t="inlineStr">
        <is>
          <t>mypillow.blob.core.windows.net</t>
        </is>
      </c>
      <c r="B351333" t="n">
        <v>89</v>
      </c>
    </row>
    <row r="351334">
      <c r="A351334" t="inlineStr">
        <is>
          <t>wpl28.realtyna.com</t>
        </is>
      </c>
      <c r="B351334" t="n">
        <v>89</v>
      </c>
    </row>
    <row r="351335">
      <c r="A351335" t="inlineStr">
        <is>
          <t>www.gladiator-sport-equipement.com</t>
        </is>
      </c>
      <c r="B351335" t="n">
        <v>89</v>
      </c>
    </row>
    <row r="351336">
      <c r="A351336" t="inlineStr">
        <is>
          <t>www.jungsi.de</t>
        </is>
      </c>
      <c r="B351336" t="n">
        <v>89</v>
      </c>
    </row>
    <row r="351337">
      <c r="A351337" t="inlineStr">
        <is>
          <t>fplreflib.findlay.co.uk</t>
        </is>
      </c>
      <c r="B351337" t="n">
        <v>89</v>
      </c>
    </row>
    <row r="351338">
      <c r="A351338" t="inlineStr">
        <is>
          <t>shockerstore.com</t>
        </is>
      </c>
      <c r="B351338" t="n">
        <v>89</v>
      </c>
    </row>
    <row r="351339">
      <c r="A351339" t="inlineStr">
        <is>
          <t>www.918kiss-download.com</t>
        </is>
      </c>
      <c r="B351339" t="n">
        <v>89</v>
      </c>
    </row>
    <row r="351340">
      <c r="A351340" t="inlineStr">
        <is>
          <t>www.hambleside-danelaw.co.uk</t>
        </is>
      </c>
      <c r="B351340" t="n">
        <v>89</v>
      </c>
    </row>
    <row r="351341">
      <c r="A351341" t="inlineStr">
        <is>
          <t>es.moneyboxhouse.com</t>
        </is>
      </c>
      <c r="B351341" t="n">
        <v>89</v>
      </c>
    </row>
    <row r="351342">
      <c r="A351342" t="inlineStr">
        <is>
          <t>thomastails.com</t>
        </is>
      </c>
      <c r="B351342" t="n">
        <v>89</v>
      </c>
    </row>
    <row r="351343">
      <c r="A351343" t="inlineStr">
        <is>
          <t>annetteandco.co.uk</t>
        </is>
      </c>
      <c r="B351343" t="n">
        <v>89</v>
      </c>
    </row>
    <row r="351344">
      <c r="A351344" t="inlineStr">
        <is>
          <t>www.firebreathingchristian.com</t>
        </is>
      </c>
      <c r="B351344" t="n">
        <v>89</v>
      </c>
    </row>
    <row r="351345">
      <c r="A351345" t="inlineStr">
        <is>
          <t>baldeagleindustries.com</t>
        </is>
      </c>
      <c r="B351345" t="n">
        <v>89</v>
      </c>
    </row>
    <row r="351346">
      <c r="A351346" t="inlineStr">
        <is>
          <t>catholic.creativecommunications.com:443</t>
        </is>
      </c>
      <c r="B351346" t="n">
        <v>89</v>
      </c>
    </row>
    <row r="351347">
      <c r="A351347" t="inlineStr">
        <is>
          <t>www.ngcoupons.org</t>
        </is>
      </c>
      <c r="B351347" t="n">
        <v>89</v>
      </c>
    </row>
    <row r="351348">
      <c r="A351348" t="inlineStr">
        <is>
          <t>www.adozon.com</t>
        </is>
      </c>
      <c r="B351348" t="n">
        <v>89</v>
      </c>
    </row>
    <row r="351349">
      <c r="A351349" t="inlineStr">
        <is>
          <t>m.tvrundown.com</t>
        </is>
      </c>
      <c r="B351349" t="n">
        <v>89</v>
      </c>
    </row>
    <row r="351350">
      <c r="A351350" t="inlineStr">
        <is>
          <t>z-fan.cz</t>
        </is>
      </c>
      <c r="B351350" t="n">
        <v>89</v>
      </c>
    </row>
    <row r="351351">
      <c r="A351351" t="inlineStr">
        <is>
          <t>studymaterial.oureducation.in</t>
        </is>
      </c>
      <c r="B351351" t="n">
        <v>89</v>
      </c>
    </row>
    <row r="351352">
      <c r="A351352" t="inlineStr">
        <is>
          <t>www.globalyogi.me</t>
        </is>
      </c>
      <c r="B351352" t="n">
        <v>89</v>
      </c>
    </row>
    <row r="351353">
      <c r="A351353" t="inlineStr">
        <is>
          <t>minitractorshop.com</t>
        </is>
      </c>
      <c r="B351353" t="n">
        <v>89</v>
      </c>
    </row>
    <row r="351354">
      <c r="A351354" t="inlineStr">
        <is>
          <t>superstuffpartyrental.com</t>
        </is>
      </c>
      <c r="B351354" t="n">
        <v>89</v>
      </c>
    </row>
    <row r="351355">
      <c r="A351355" t="inlineStr">
        <is>
          <t>photography.dannyngan.com</t>
        </is>
      </c>
      <c r="B351355" t="n">
        <v>89</v>
      </c>
    </row>
    <row r="351356">
      <c r="A351356" t="inlineStr">
        <is>
          <t>a2zworkwear.co.uk</t>
        </is>
      </c>
      <c r="B351356" t="n">
        <v>89</v>
      </c>
    </row>
    <row r="351357">
      <c r="A351357" t="inlineStr">
        <is>
          <t>jlrorwxhnirkmp5p.leadongcdn.com</t>
        </is>
      </c>
      <c r="B351357" t="n">
        <v>89</v>
      </c>
    </row>
    <row r="351358">
      <c r="A351358" t="inlineStr">
        <is>
          <t>northfultongeorgia.com</t>
        </is>
      </c>
      <c r="B351358" t="n">
        <v>89</v>
      </c>
    </row>
    <row r="351359">
      <c r="A351359" t="inlineStr">
        <is>
          <t>www.whiskyvergleich.de</t>
        </is>
      </c>
      <c r="B351359" t="n">
        <v>89</v>
      </c>
    </row>
    <row r="351360">
      <c r="A351360" t="inlineStr">
        <is>
          <t>www.thecosmeticboxes.com</t>
        </is>
      </c>
      <c r="B351360" t="n">
        <v>89</v>
      </c>
    </row>
    <row r="351361">
      <c r="A351361" t="inlineStr">
        <is>
          <t>audetlaw.com</t>
        </is>
      </c>
      <c r="B351361" t="n">
        <v>89</v>
      </c>
    </row>
    <row r="351362">
      <c r="A351362" t="inlineStr">
        <is>
          <t>globalsolarsupply.com</t>
        </is>
      </c>
      <c r="B351362" t="n">
        <v>89</v>
      </c>
    </row>
    <row r="351363">
      <c r="A351363" t="inlineStr">
        <is>
          <t>www.waterproof-bag-manufacturer.com</t>
        </is>
      </c>
      <c r="B351363" t="n">
        <v>89</v>
      </c>
    </row>
    <row r="351364">
      <c r="A351364" t="inlineStr">
        <is>
          <t>www.sodiumgeneve.ch</t>
        </is>
      </c>
      <c r="B351364" t="n">
        <v>89</v>
      </c>
    </row>
    <row r="351365">
      <c r="A351365" t="inlineStr">
        <is>
          <t>s1048.lnwfile.com</t>
        </is>
      </c>
      <c r="B351365" t="n">
        <v>89</v>
      </c>
    </row>
    <row r="351366">
      <c r="A351366" t="inlineStr">
        <is>
          <t>www.loola2015.com</t>
        </is>
      </c>
      <c r="B351366" t="n">
        <v>89</v>
      </c>
    </row>
    <row r="351367">
      <c r="A351367" t="inlineStr">
        <is>
          <t>www.stocklistmanager.com</t>
        </is>
      </c>
      <c r="B351367" t="n">
        <v>89</v>
      </c>
    </row>
    <row r="351368">
      <c r="A351368" t="inlineStr">
        <is>
          <t>countrybrandclothing.com</t>
        </is>
      </c>
      <c r="B351368" t="n">
        <v>89</v>
      </c>
    </row>
    <row r="351369">
      <c r="A351369" t="inlineStr">
        <is>
          <t>d4fxuz90idxmu.cloudfront.net</t>
        </is>
      </c>
      <c r="B351369" t="n">
        <v>89</v>
      </c>
    </row>
    <row r="351370">
      <c r="A351370" t="inlineStr">
        <is>
          <t>affiliates.mature-magazine.com</t>
        </is>
      </c>
      <c r="B351370" t="n">
        <v>89</v>
      </c>
    </row>
    <row r="351371">
      <c r="A351371" t="inlineStr">
        <is>
          <t>www.jupio.co.uk</t>
        </is>
      </c>
      <c r="B351371" t="n">
        <v>89</v>
      </c>
    </row>
    <row r="351372">
      <c r="A351372" t="inlineStr">
        <is>
          <t>www.abaranji.com</t>
        </is>
      </c>
      <c r="B351372" t="n">
        <v>89</v>
      </c>
    </row>
    <row r="351373">
      <c r="A351373" t="inlineStr">
        <is>
          <t>www.ddwlcd.com</t>
        </is>
      </c>
      <c r="B351373" t="n">
        <v>89</v>
      </c>
    </row>
    <row r="351374">
      <c r="A351374" t="inlineStr">
        <is>
          <t>m.frdbearing.com</t>
        </is>
      </c>
      <c r="B351374" t="n">
        <v>89</v>
      </c>
    </row>
    <row r="351375">
      <c r="A351375" t="inlineStr">
        <is>
          <t>www.besa.org</t>
        </is>
      </c>
      <c r="B351375" t="n">
        <v>89</v>
      </c>
    </row>
    <row r="351376">
      <c r="A351376" t="inlineStr">
        <is>
          <t>www.msx.org</t>
        </is>
      </c>
      <c r="B351376" t="n">
        <v>89</v>
      </c>
    </row>
    <row r="351377">
      <c r="A351377" t="inlineStr">
        <is>
          <t>media.airliftexpress.com</t>
        </is>
      </c>
      <c r="B351377" t="n">
        <v>89</v>
      </c>
    </row>
    <row r="351378">
      <c r="A351378" t="inlineStr">
        <is>
          <t>www.epcohardware.com</t>
        </is>
      </c>
      <c r="B351378" t="n">
        <v>89</v>
      </c>
    </row>
    <row r="351379">
      <c r="A351379" t="inlineStr">
        <is>
          <t>www.bauzaar.it</t>
        </is>
      </c>
      <c r="B351379" t="n">
        <v>89</v>
      </c>
    </row>
    <row r="351380">
      <c r="A351380" t="inlineStr">
        <is>
          <t>www.sweetsworld.co.uk</t>
        </is>
      </c>
      <c r="B351380" t="n">
        <v>89</v>
      </c>
    </row>
    <row r="351381">
      <c r="A351381" t="inlineStr">
        <is>
          <t>www.o3promo.com</t>
        </is>
      </c>
      <c r="B351381" t="n">
        <v>89</v>
      </c>
    </row>
    <row r="351382">
      <c r="A351382" t="inlineStr">
        <is>
          <t>www.hishell.com</t>
        </is>
      </c>
      <c r="B351382" t="n">
        <v>89</v>
      </c>
    </row>
    <row r="351383">
      <c r="A351383" t="inlineStr">
        <is>
          <t>www.roofingsheetsupplier.com</t>
        </is>
      </c>
      <c r="B351383" t="n">
        <v>89</v>
      </c>
    </row>
    <row r="351384">
      <c r="A351384" t="inlineStr">
        <is>
          <t>tradeopia.com</t>
        </is>
      </c>
      <c r="B351384" t="n">
        <v>89</v>
      </c>
    </row>
    <row r="351385">
      <c r="A351385" t="inlineStr">
        <is>
          <t>www.barclaywoods.com</t>
        </is>
      </c>
      <c r="B351385" t="n">
        <v>89</v>
      </c>
    </row>
    <row r="351386">
      <c r="A351386" t="inlineStr">
        <is>
          <t>www.npa.ie</t>
        </is>
      </c>
      <c r="B351386" t="n">
        <v>89</v>
      </c>
    </row>
    <row r="351387">
      <c r="A351387" t="inlineStr">
        <is>
          <t>shortbooks.co.uk</t>
        </is>
      </c>
      <c r="B351387" t="n">
        <v>89</v>
      </c>
    </row>
    <row r="351388">
      <c r="A351388" t="inlineStr">
        <is>
          <t>topprice.ua</t>
        </is>
      </c>
      <c r="B351388" t="n">
        <v>89</v>
      </c>
    </row>
    <row r="351389">
      <c r="A351389" t="inlineStr">
        <is>
          <t>st5.dadsfuckdaughters.net</t>
        </is>
      </c>
      <c r="B351389" t="n">
        <v>89</v>
      </c>
    </row>
    <row r="351390">
      <c r="A351390" t="inlineStr">
        <is>
          <t>www.shaulsappliance.com</t>
        </is>
      </c>
      <c r="B351390" t="n">
        <v>89</v>
      </c>
    </row>
    <row r="351391">
      <c r="A351391" t="inlineStr">
        <is>
          <t>www.neltronics.com.au</t>
        </is>
      </c>
      <c r="B351391" t="n">
        <v>89</v>
      </c>
    </row>
    <row r="351392">
      <c r="A351392" t="inlineStr">
        <is>
          <t>www.rossellacatapano.it</t>
        </is>
      </c>
      <c r="B351392" t="n">
        <v>89</v>
      </c>
    </row>
    <row r="351393">
      <c r="A351393" t="inlineStr">
        <is>
          <t>davidduford.com</t>
        </is>
      </c>
      <c r="B351393" t="n">
        <v>89</v>
      </c>
    </row>
    <row r="351394">
      <c r="A351394" t="inlineStr">
        <is>
          <t>www.projuwelier.de</t>
        </is>
      </c>
      <c r="B351394" t="n">
        <v>89</v>
      </c>
    </row>
    <row r="351395">
      <c r="A351395" t="inlineStr">
        <is>
          <t>www.produkte-der-gesundheit.de</t>
        </is>
      </c>
      <c r="B351395" t="n">
        <v>89</v>
      </c>
    </row>
    <row r="351396">
      <c r="A351396" t="inlineStr">
        <is>
          <t>www.bxtchesbeblogging.com</t>
        </is>
      </c>
      <c r="B351396" t="n">
        <v>89</v>
      </c>
    </row>
    <row r="351397">
      <c r="A351397" t="inlineStr">
        <is>
          <t>www.thehosemaster.co.uk</t>
        </is>
      </c>
      <c r="B351397" t="n">
        <v>89</v>
      </c>
    </row>
    <row r="351398">
      <c r="A351398" t="inlineStr">
        <is>
          <t>www.ozdiecastmodels.com</t>
        </is>
      </c>
      <c r="B351398" t="n">
        <v>89</v>
      </c>
    </row>
    <row r="351399">
      <c r="A351399" t="inlineStr">
        <is>
          <t>www.turmericforhealth.com</t>
        </is>
      </c>
      <c r="B351399" t="n">
        <v>89</v>
      </c>
    </row>
    <row r="351400">
      <c r="A351400" t="inlineStr">
        <is>
          <t>coupon-grabber.com</t>
        </is>
      </c>
      <c r="B351400" t="n">
        <v>89</v>
      </c>
    </row>
    <row r="351401">
      <c r="A351401" t="inlineStr">
        <is>
          <t>www.newld-transfercar.com</t>
        </is>
      </c>
      <c r="B351401" t="n">
        <v>89</v>
      </c>
    </row>
    <row r="351402">
      <c r="A351402" t="inlineStr">
        <is>
          <t>www.myhairandbeauty.co.uk</t>
        </is>
      </c>
      <c r="B351402" t="n">
        <v>89</v>
      </c>
    </row>
    <row r="351403">
      <c r="A351403" t="inlineStr">
        <is>
          <t>figuratevr.com</t>
        </is>
      </c>
      <c r="B351403" t="n">
        <v>89</v>
      </c>
    </row>
    <row r="351404">
      <c r="A351404" t="inlineStr">
        <is>
          <t>www.makemepass.org</t>
        </is>
      </c>
      <c r="B351404" t="n">
        <v>89</v>
      </c>
    </row>
    <row r="351405">
      <c r="A351405" t="inlineStr">
        <is>
          <t>gascojuguetes.es</t>
        </is>
      </c>
      <c r="B351405" t="n">
        <v>89</v>
      </c>
    </row>
    <row r="351406">
      <c r="A351406" t="inlineStr">
        <is>
          <t>outdoorpowerbuddy.com</t>
        </is>
      </c>
      <c r="B351406" t="n">
        <v>89</v>
      </c>
    </row>
    <row r="351407">
      <c r="A351407" t="inlineStr">
        <is>
          <t>www.autoprolavage.fr</t>
        </is>
      </c>
      <c r="B351407" t="n">
        <v>89</v>
      </c>
    </row>
    <row r="351408">
      <c r="A351408" t="inlineStr">
        <is>
          <t>absolutemusclenutrition.com</t>
        </is>
      </c>
      <c r="B351408" t="n">
        <v>89</v>
      </c>
    </row>
    <row r="351409">
      <c r="A351409" t="inlineStr">
        <is>
          <t>www.fitwarrior.me</t>
        </is>
      </c>
      <c r="B351409" t="n">
        <v>89</v>
      </c>
    </row>
    <row r="351410">
      <c r="A351410" t="inlineStr">
        <is>
          <t>www.parallel50realty.ca</t>
        </is>
      </c>
      <c r="B351410" t="n">
        <v>89</v>
      </c>
    </row>
    <row r="351411">
      <c r="A351411" t="inlineStr">
        <is>
          <t>www.scientificgear.com</t>
        </is>
      </c>
      <c r="B351411" t="n">
        <v>89</v>
      </c>
    </row>
    <row r="351412">
      <c r="A351412" t="inlineStr">
        <is>
          <t>centreforwelfarereform.org</t>
        </is>
      </c>
      <c r="B351412" t="n">
        <v>89</v>
      </c>
    </row>
    <row r="351413">
      <c r="A351413" t="inlineStr">
        <is>
          <t>media-market.edmodo.com</t>
        </is>
      </c>
      <c r="B351413" t="n">
        <v>89</v>
      </c>
    </row>
    <row r="351414">
      <c r="A351414" t="inlineStr">
        <is>
          <t>fastframeeagan.com</t>
        </is>
      </c>
      <c r="B351414" t="n">
        <v>89</v>
      </c>
    </row>
    <row r="351415">
      <c r="A351415" t="inlineStr">
        <is>
          <t>freesamplesmail.com</t>
        </is>
      </c>
      <c r="B351415" t="n">
        <v>89</v>
      </c>
    </row>
    <row r="351416">
      <c r="A351416" t="inlineStr">
        <is>
          <t>kidsi.com.ua</t>
        </is>
      </c>
      <c r="B351416" t="n">
        <v>89</v>
      </c>
    </row>
    <row r="351417">
      <c r="A351417" t="inlineStr">
        <is>
          <t>blockchain-expo.com</t>
        </is>
      </c>
      <c r="B351417" t="n">
        <v>89</v>
      </c>
    </row>
    <row r="351418">
      <c r="A351418" t="inlineStr">
        <is>
          <t>shop.garagemca.org</t>
        </is>
      </c>
      <c r="B351418" t="n">
        <v>89</v>
      </c>
    </row>
    <row r="351419">
      <c r="A351419" t="inlineStr">
        <is>
          <t>tbjerseys.com</t>
        </is>
      </c>
      <c r="B351419" t="n">
        <v>89</v>
      </c>
    </row>
    <row r="351420">
      <c r="A351420" t="inlineStr">
        <is>
          <t>www.castormart.ie</t>
        </is>
      </c>
      <c r="B351420" t="n">
        <v>89</v>
      </c>
    </row>
    <row r="351421">
      <c r="A351421" t="inlineStr">
        <is>
          <t>cdn.yoyoexpert.com</t>
        </is>
      </c>
      <c r="B351421" t="n">
        <v>89</v>
      </c>
    </row>
    <row r="351422">
      <c r="A351422" t="inlineStr">
        <is>
          <t>www.wiseowlestatesales.com</t>
        </is>
      </c>
      <c r="B351422" t="n">
        <v>89</v>
      </c>
    </row>
    <row r="351423">
      <c r="A351423" t="inlineStr">
        <is>
          <t>www.baupool.it</t>
        </is>
      </c>
      <c r="B351423" t="n">
        <v>89</v>
      </c>
    </row>
    <row r="351424">
      <c r="A351424" t="inlineStr">
        <is>
          <t>yolostore.nz</t>
        </is>
      </c>
      <c r="B351424" t="n">
        <v>89</v>
      </c>
    </row>
    <row r="351425">
      <c r="A351425" t="inlineStr">
        <is>
          <t>switch2voip.us</t>
        </is>
      </c>
      <c r="B351425" t="n">
        <v>89</v>
      </c>
    </row>
    <row r="351426">
      <c r="A351426" t="inlineStr">
        <is>
          <t>www.custommarineproducts.com</t>
        </is>
      </c>
      <c r="B351426" t="n">
        <v>89</v>
      </c>
    </row>
    <row r="351427">
      <c r="A351427" t="inlineStr">
        <is>
          <t>www.sunshinecoastsecurity.com.au</t>
        </is>
      </c>
      <c r="B351427" t="n">
        <v>89</v>
      </c>
    </row>
    <row r="351428">
      <c r="A351428" t="inlineStr">
        <is>
          <t>www.yournutritionshop.com</t>
        </is>
      </c>
      <c r="B351428" t="n">
        <v>89</v>
      </c>
    </row>
    <row r="351429">
      <c r="A351429" t="inlineStr">
        <is>
          <t>square-shop.com</t>
        </is>
      </c>
      <c r="B351429" t="n">
        <v>89</v>
      </c>
    </row>
    <row r="351430">
      <c r="A351430" t="inlineStr">
        <is>
          <t>aussieoutbacksupplies.com</t>
        </is>
      </c>
      <c r="B351430" t="n">
        <v>89</v>
      </c>
    </row>
    <row r="351431">
      <c r="A351431" t="inlineStr">
        <is>
          <t>opinionatedbooklover.com</t>
        </is>
      </c>
      <c r="B351431" t="n">
        <v>89</v>
      </c>
    </row>
    <row r="351432">
      <c r="A351432" t="inlineStr">
        <is>
          <t>motionsquared.net</t>
        </is>
      </c>
      <c r="B351432" t="n">
        <v>89</v>
      </c>
    </row>
    <row r="351433">
      <c r="A351433" t="inlineStr">
        <is>
          <t>www.floristik24.com</t>
        </is>
      </c>
      <c r="B351433" t="n">
        <v>89</v>
      </c>
    </row>
    <row r="351434">
      <c r="A351434" t="inlineStr">
        <is>
          <t>profumeriemediterraneo.it</t>
        </is>
      </c>
      <c r="B351434" t="n">
        <v>89</v>
      </c>
    </row>
    <row r="351435">
      <c r="A351435" t="inlineStr">
        <is>
          <t>game-game.com</t>
        </is>
      </c>
      <c r="B351435" t="n">
        <v>89</v>
      </c>
    </row>
    <row r="351436">
      <c r="A351436" t="inlineStr">
        <is>
          <t>spreets.com.au</t>
        </is>
      </c>
      <c r="B351436" t="n">
        <v>89</v>
      </c>
    </row>
    <row r="351437">
      <c r="A351437" t="inlineStr">
        <is>
          <t>www.bcrafty.com</t>
        </is>
      </c>
      <c r="B351437" t="n">
        <v>89</v>
      </c>
    </row>
    <row r="351438">
      <c r="A351438" t="inlineStr">
        <is>
          <t>www.loobicrafts.co.uk</t>
        </is>
      </c>
      <c r="B351438" t="n">
        <v>89</v>
      </c>
    </row>
    <row r="351439">
      <c r="A351439" t="inlineStr">
        <is>
          <t>www.equipmentjunkie.com</t>
        </is>
      </c>
      <c r="B351439" t="n">
        <v>89</v>
      </c>
    </row>
    <row r="351440">
      <c r="A351440" t="inlineStr">
        <is>
          <t>www.clickandtravelonline.com</t>
        </is>
      </c>
      <c r="B351440" t="n">
        <v>89</v>
      </c>
    </row>
    <row r="351441">
      <c r="A351441" t="inlineStr">
        <is>
          <t>www.dartstore.se</t>
        </is>
      </c>
      <c r="B351441" t="n">
        <v>89</v>
      </c>
    </row>
    <row r="351442">
      <c r="A351442" t="inlineStr">
        <is>
          <t>www.vtgwatch.com</t>
        </is>
      </c>
      <c r="B351442" t="n">
        <v>89</v>
      </c>
    </row>
    <row r="351443">
      <c r="A351443" t="inlineStr">
        <is>
          <t>d1kemzw6ek1lqw.cloudfront.net</t>
        </is>
      </c>
      <c r="B351443" t="n">
        <v>89</v>
      </c>
    </row>
    <row r="351444">
      <c r="A351444" t="inlineStr">
        <is>
          <t>ogdenlawnandgarden.com</t>
        </is>
      </c>
      <c r="B351444" t="n">
        <v>89</v>
      </c>
    </row>
    <row r="351445">
      <c r="A351445" t="inlineStr">
        <is>
          <t>flipshop.cz</t>
        </is>
      </c>
      <c r="B351445" t="n">
        <v>89</v>
      </c>
    </row>
    <row r="351446">
      <c r="A351446" t="inlineStr">
        <is>
          <t>cn.smashinn.com</t>
        </is>
      </c>
      <c r="B351446" t="n">
        <v>89</v>
      </c>
    </row>
    <row r="351447">
      <c r="A351447" t="inlineStr">
        <is>
          <t>www.luiban.com</t>
        </is>
      </c>
      <c r="B351447" t="n">
        <v>89</v>
      </c>
    </row>
    <row r="351448">
      <c r="A351448" t="inlineStr">
        <is>
          <t>motobikezone.com</t>
        </is>
      </c>
      <c r="B351448" t="n">
        <v>89</v>
      </c>
    </row>
    <row r="351449">
      <c r="A351449" t="inlineStr">
        <is>
          <t>www.galpro.co.nz</t>
        </is>
      </c>
      <c r="B351449" t="n">
        <v>89</v>
      </c>
    </row>
    <row r="351450">
      <c r="A351450" t="inlineStr">
        <is>
          <t>www.balihotelsandvillas.com</t>
        </is>
      </c>
      <c r="B351450" t="n">
        <v>89</v>
      </c>
    </row>
    <row r="351451">
      <c r="A351451" t="inlineStr">
        <is>
          <t>www.limotek.co.uk</t>
        </is>
      </c>
      <c r="B351451" t="n">
        <v>89</v>
      </c>
    </row>
    <row r="351452">
      <c r="A351452" t="inlineStr">
        <is>
          <t>thecareercafe.co.uk</t>
        </is>
      </c>
      <c r="B351452" t="n">
        <v>89</v>
      </c>
    </row>
    <row r="351453">
      <c r="A351453" t="inlineStr">
        <is>
          <t>pic8.kidstaff.net</t>
        </is>
      </c>
      <c r="B351453" t="n">
        <v>89</v>
      </c>
    </row>
    <row r="351454">
      <c r="A351454" t="inlineStr">
        <is>
          <t>woodenlogstore.com</t>
        </is>
      </c>
      <c r="B351454" t="n">
        <v>89</v>
      </c>
    </row>
    <row r="351455">
      <c r="A351455" t="inlineStr">
        <is>
          <t>www.beautyparadise.se</t>
        </is>
      </c>
      <c r="B351455" t="n">
        <v>89</v>
      </c>
    </row>
    <row r="351456">
      <c r="A351456" t="inlineStr">
        <is>
          <t>desivdo.com</t>
        </is>
      </c>
      <c r="B351456" t="n">
        <v>89</v>
      </c>
    </row>
    <row r="351457">
      <c r="A351457" t="inlineStr">
        <is>
          <t>teamsportshop24.de</t>
        </is>
      </c>
      <c r="B351457" t="n">
        <v>89</v>
      </c>
    </row>
    <row r="351458">
      <c r="A351458" t="inlineStr">
        <is>
          <t>cdn.pics.fhg.heymilf.com</t>
        </is>
      </c>
      <c r="B351458" t="n">
        <v>89</v>
      </c>
    </row>
    <row r="351459">
      <c r="A351459" t="inlineStr">
        <is>
          <t>www.agrigardenstore.com</t>
        </is>
      </c>
      <c r="B351459" t="n">
        <v>89</v>
      </c>
    </row>
    <row r="351460">
      <c r="A351460" t="inlineStr">
        <is>
          <t>www.mynylondreams.com</t>
        </is>
      </c>
      <c r="B351460" t="n">
        <v>89</v>
      </c>
    </row>
    <row r="351461">
      <c r="A351461" t="inlineStr">
        <is>
          <t>dogclipart.co</t>
        </is>
      </c>
      <c r="B351461" t="n">
        <v>89</v>
      </c>
    </row>
    <row r="351462">
      <c r="A351462" t="inlineStr">
        <is>
          <t>gta5carros.com</t>
        </is>
      </c>
      <c r="B351462" t="n">
        <v>89</v>
      </c>
    </row>
    <row r="351463">
      <c r="A351463" t="inlineStr">
        <is>
          <t>store.bastard.it</t>
        </is>
      </c>
      <c r="B351463" t="n">
        <v>89</v>
      </c>
    </row>
    <row r="351464">
      <c r="A351464" t="inlineStr">
        <is>
          <t>img.audible.com</t>
        </is>
      </c>
      <c r="B351464" t="n">
        <v>89</v>
      </c>
    </row>
    <row r="351465">
      <c r="A351465" t="inlineStr">
        <is>
          <t>st5.taboofuckmovies.com</t>
        </is>
      </c>
      <c r="B351465" t="n">
        <v>89</v>
      </c>
    </row>
    <row r="351466">
      <c r="A351466" t="inlineStr">
        <is>
          <t>www.onpeluqueria.com</t>
        </is>
      </c>
      <c r="B351466" t="n">
        <v>89</v>
      </c>
    </row>
    <row r="351467">
      <c r="A351467" t="inlineStr">
        <is>
          <t>www.duplexpaperboard.com</t>
        </is>
      </c>
      <c r="B351467" t="n">
        <v>89</v>
      </c>
    </row>
    <row r="351468">
      <c r="A351468" t="inlineStr">
        <is>
          <t>learnchase.com</t>
        </is>
      </c>
      <c r="B351468" t="n">
        <v>89</v>
      </c>
    </row>
    <row r="351469">
      <c r="A351469" t="inlineStr">
        <is>
          <t>www.guitar-mod.com</t>
        </is>
      </c>
      <c r="B351469" t="n">
        <v>89</v>
      </c>
    </row>
    <row r="351470">
      <c r="A351470" t="inlineStr">
        <is>
          <t>2kleencleaningsupplies.co.uk</t>
        </is>
      </c>
      <c r="B351470" t="n">
        <v>89</v>
      </c>
    </row>
    <row r="351471">
      <c r="A351471" t="inlineStr">
        <is>
          <t>www.bluelilys.com</t>
        </is>
      </c>
      <c r="B351471" t="n">
        <v>89</v>
      </c>
    </row>
    <row r="351472">
      <c r="A351472" t="inlineStr">
        <is>
          <t>oemandmore.co.uk</t>
        </is>
      </c>
      <c r="B351472" t="n">
        <v>89</v>
      </c>
    </row>
    <row r="351473">
      <c r="A351473" t="inlineStr">
        <is>
          <t>www.xn--80aphc7d.xn--p1ai</t>
        </is>
      </c>
      <c r="B351473" t="n">
        <v>89</v>
      </c>
    </row>
    <row r="351474">
      <c r="A351474" t="inlineStr">
        <is>
          <t>www.dressupgirl.net</t>
        </is>
      </c>
      <c r="B351474" t="n">
        <v>89</v>
      </c>
    </row>
    <row r="351475">
      <c r="A351475" t="inlineStr">
        <is>
          <t>gorillatotes.com</t>
        </is>
      </c>
      <c r="B351475" t="n">
        <v>89</v>
      </c>
    </row>
    <row r="351476">
      <c r="A351476" t="inlineStr">
        <is>
          <t>albumxpresstemplates.com</t>
        </is>
      </c>
      <c r="B351476" t="n">
        <v>89</v>
      </c>
    </row>
    <row r="351477">
      <c r="A351477" t="inlineStr">
        <is>
          <t>www.healthmerch.com</t>
        </is>
      </c>
      <c r="B351477" t="n">
        <v>89</v>
      </c>
    </row>
    <row r="351478">
      <c r="A351478" t="inlineStr">
        <is>
          <t>www.laptopadaptoru.net</t>
        </is>
      </c>
      <c r="B351478" t="n">
        <v>89</v>
      </c>
    </row>
    <row r="351479">
      <c r="A351479" t="inlineStr">
        <is>
          <t>www.12voltdirect.com.au</t>
        </is>
      </c>
      <c r="B351479" t="n">
        <v>89</v>
      </c>
    </row>
    <row r="351480">
      <c r="A351480" t="inlineStr">
        <is>
          <t>b88bcffe289336216b50-6a076674d1e5a378e396a0720751e299.ssl.cf1.rackcdn.com</t>
        </is>
      </c>
      <c r="B351480" t="n">
        <v>89</v>
      </c>
    </row>
    <row r="351481">
      <c r="A351481" t="inlineStr">
        <is>
          <t>image.lesbricollesdecleo.com</t>
        </is>
      </c>
      <c r="B351481" t="n">
        <v>89</v>
      </c>
    </row>
    <row r="351482">
      <c r="A351482" t="inlineStr">
        <is>
          <t>www.konad-benelux.com</t>
        </is>
      </c>
      <c r="B351482" t="n">
        <v>89</v>
      </c>
    </row>
    <row r="351483">
      <c r="A351483" t="inlineStr">
        <is>
          <t>notdeadenough.be</t>
        </is>
      </c>
      <c r="B351483" t="n">
        <v>89</v>
      </c>
    </row>
    <row r="351484">
      <c r="A351484" t="inlineStr">
        <is>
          <t>www.mpbim.com</t>
        </is>
      </c>
      <c r="B351484" t="n">
        <v>89</v>
      </c>
    </row>
    <row r="351485">
      <c r="A351485" t="inlineStr">
        <is>
          <t>www.batterystreet.at</t>
        </is>
      </c>
      <c r="B351485" t="n">
        <v>89</v>
      </c>
    </row>
    <row r="351486">
      <c r="A351486" t="inlineStr">
        <is>
          <t>soccerprouniform.com</t>
        </is>
      </c>
      <c r="B351486" t="n">
        <v>89</v>
      </c>
    </row>
    <row r="351487">
      <c r="A351487" t="inlineStr">
        <is>
          <t>www.minizoo.dk</t>
        </is>
      </c>
      <c r="B351487" t="n">
        <v>89</v>
      </c>
    </row>
    <row r="351488">
      <c r="A351488" t="inlineStr">
        <is>
          <t>www.abort73.com</t>
        </is>
      </c>
      <c r="B351488" t="n">
        <v>89</v>
      </c>
    </row>
    <row r="351489">
      <c r="A351489" t="inlineStr">
        <is>
          <t>www.gear4music.sk</t>
        </is>
      </c>
      <c r="B351489" t="n">
        <v>89</v>
      </c>
    </row>
    <row r="351490">
      <c r="A351490" t="inlineStr">
        <is>
          <t>409shopradio.com</t>
        </is>
      </c>
      <c r="B351490" t="n">
        <v>89</v>
      </c>
    </row>
    <row r="351491">
      <c r="A351491" t="inlineStr">
        <is>
          <t>inkjetonline.com.au</t>
        </is>
      </c>
      <c r="B351491" t="n">
        <v>89</v>
      </c>
    </row>
    <row r="351492">
      <c r="A351492" t="inlineStr">
        <is>
          <t>www.aluminiumcarradiators.com</t>
        </is>
      </c>
      <c r="B351492" t="n">
        <v>89</v>
      </c>
    </row>
    <row r="351493">
      <c r="A351493" t="inlineStr">
        <is>
          <t>pacermarine.co.uk</t>
        </is>
      </c>
      <c r="B351493" t="n">
        <v>89</v>
      </c>
    </row>
    <row r="351494">
      <c r="A351494" t="inlineStr">
        <is>
          <t>zoo-menu.ru</t>
        </is>
      </c>
      <c r="B351494" t="n">
        <v>89</v>
      </c>
    </row>
    <row r="351495">
      <c r="A351495" t="inlineStr">
        <is>
          <t>www.honeycombcompositepanels.com</t>
        </is>
      </c>
      <c r="B351495" t="n">
        <v>89</v>
      </c>
    </row>
    <row r="351496">
      <c r="A351496" t="inlineStr">
        <is>
          <t>sushicunt.com</t>
        </is>
      </c>
      <c r="B351496" t="n">
        <v>89</v>
      </c>
    </row>
    <row r="351497">
      <c r="A351497" t="inlineStr">
        <is>
          <t>www.ezgogolfcartguide.com</t>
        </is>
      </c>
      <c r="B351497" t="n">
        <v>89</v>
      </c>
    </row>
    <row r="351498">
      <c r="A351498" t="inlineStr">
        <is>
          <t>rexonop.com</t>
        </is>
      </c>
      <c r="B351498" t="n">
        <v>89</v>
      </c>
    </row>
    <row r="351499">
      <c r="A351499" t="inlineStr">
        <is>
          <t>junpengwigs.com</t>
        </is>
      </c>
      <c r="B351499" t="n">
        <v>89</v>
      </c>
    </row>
    <row r="351500">
      <c r="A351500" t="inlineStr">
        <is>
          <t>4b2.ru</t>
        </is>
      </c>
      <c r="B351500" t="n">
        <v>89</v>
      </c>
    </row>
    <row r="351501">
      <c r="A351501" t="inlineStr">
        <is>
          <t>www.desiccantwheeldehumidifier.com</t>
        </is>
      </c>
      <c r="B351501" t="n">
        <v>89</v>
      </c>
    </row>
    <row r="351502">
      <c r="A351502" t="inlineStr">
        <is>
          <t>www.bmwdvdgps.com</t>
        </is>
      </c>
      <c r="B351502" t="n">
        <v>89</v>
      </c>
    </row>
    <row r="351503">
      <c r="A351503" t="inlineStr">
        <is>
          <t>www.genuine4x4.com.au</t>
        </is>
      </c>
      <c r="B351503" t="n">
        <v>89</v>
      </c>
    </row>
    <row r="351504">
      <c r="A351504" t="inlineStr">
        <is>
          <t>www.ukframes.co.uk</t>
        </is>
      </c>
      <c r="B351504" t="n">
        <v>89</v>
      </c>
    </row>
    <row r="351505">
      <c r="A351505" t="inlineStr">
        <is>
          <t>file.multi-vitamin.hu</t>
        </is>
      </c>
      <c r="B351505" t="n">
        <v>89</v>
      </c>
    </row>
    <row r="351506">
      <c r="A351506" t="inlineStr">
        <is>
          <t>st3.grandpathefucker.com</t>
        </is>
      </c>
      <c r="B351506" t="n">
        <v>89</v>
      </c>
    </row>
    <row r="351507">
      <c r="A351507" t="inlineStr">
        <is>
          <t>anjanibooks.com</t>
        </is>
      </c>
      <c r="B351507" t="n">
        <v>89</v>
      </c>
    </row>
    <row r="351508">
      <c r="A351508" t="inlineStr">
        <is>
          <t>mgfsites.com</t>
        </is>
      </c>
      <c r="B351508" t="n">
        <v>89</v>
      </c>
    </row>
    <row r="351509">
      <c r="A351509" t="inlineStr">
        <is>
          <t>babapenztar.hu</t>
        </is>
      </c>
      <c r="B351509" t="n">
        <v>89</v>
      </c>
    </row>
    <row r="351510">
      <c r="A351510" t="inlineStr">
        <is>
          <t>5irorwxhqmmnjil.ldycdn.com</t>
        </is>
      </c>
      <c r="B351510" t="n">
        <v>89</v>
      </c>
    </row>
    <row r="351511">
      <c r="A351511" t="inlineStr">
        <is>
          <t>www.linuxtechi.com</t>
        </is>
      </c>
      <c r="B351511" t="n">
        <v>89</v>
      </c>
    </row>
    <row r="351512">
      <c r="A351512" t="inlineStr">
        <is>
          <t>kansascitycoupons.com</t>
        </is>
      </c>
      <c r="B351512" t="n">
        <v>89</v>
      </c>
    </row>
    <row r="351513">
      <c r="A351513" t="inlineStr">
        <is>
          <t>thumbnails-tv.adobe.com</t>
        </is>
      </c>
      <c r="B351513" t="n">
        <v>89</v>
      </c>
    </row>
    <row r="351514">
      <c r="A351514" t="inlineStr">
        <is>
          <t>www.kosmoscentral.com</t>
        </is>
      </c>
      <c r="B351514" t="n">
        <v>89</v>
      </c>
    </row>
    <row r="351515">
      <c r="A351515" t="inlineStr">
        <is>
          <t>iperch.eu</t>
        </is>
      </c>
      <c r="B351515" t="n">
        <v>89</v>
      </c>
    </row>
    <row r="351516">
      <c r="A351516" t="inlineStr">
        <is>
          <t>www.cardboard-displayboxes.com</t>
        </is>
      </c>
      <c r="B351516" t="n">
        <v>89</v>
      </c>
    </row>
    <row r="351517">
      <c r="A351517" t="inlineStr">
        <is>
          <t>www.pvcpipe-fittings.com</t>
        </is>
      </c>
      <c r="B351517" t="n">
        <v>89</v>
      </c>
    </row>
    <row r="351518">
      <c r="A351518" t="inlineStr">
        <is>
          <t>car4business.pt</t>
        </is>
      </c>
      <c r="B351518" t="n">
        <v>89</v>
      </c>
    </row>
    <row r="351519">
      <c r="A351519" t="inlineStr">
        <is>
          <t>www.nrracing.com</t>
        </is>
      </c>
      <c r="B351519" t="n">
        <v>89</v>
      </c>
    </row>
    <row r="351520">
      <c r="A351520" t="inlineStr">
        <is>
          <t>www.speelkaartenwinkel.nl</t>
        </is>
      </c>
      <c r="B351520" t="n">
        <v>89</v>
      </c>
    </row>
    <row r="351521">
      <c r="A351521" t="inlineStr">
        <is>
          <t>www.internationalautoparts.com.au</t>
        </is>
      </c>
      <c r="B351521" t="n">
        <v>89</v>
      </c>
    </row>
    <row r="351522">
      <c r="A351522" t="inlineStr">
        <is>
          <t>www.parasol-shop.nl</t>
        </is>
      </c>
      <c r="B351522" t="n">
        <v>89</v>
      </c>
    </row>
    <row r="351523">
      <c r="A351523" t="inlineStr">
        <is>
          <t>images.bombutee.com</t>
        </is>
      </c>
      <c r="B351523" t="n">
        <v>89</v>
      </c>
    </row>
    <row r="351524">
      <c r="A351524" t="inlineStr">
        <is>
          <t>img80003078.weyesimg.com</t>
        </is>
      </c>
      <c r="B351524" t="n">
        <v>89</v>
      </c>
    </row>
    <row r="351525">
      <c r="A351525" t="inlineStr">
        <is>
          <t>www.wieetsjaf.nl</t>
        </is>
      </c>
      <c r="B351525" t="n">
        <v>89</v>
      </c>
    </row>
    <row r="351526">
      <c r="A351526" t="inlineStr">
        <is>
          <t>www.maharashtrian.in</t>
        </is>
      </c>
      <c r="B351526" t="n">
        <v>89</v>
      </c>
    </row>
    <row r="351527">
      <c r="A351527" t="inlineStr">
        <is>
          <t>www.101certificatetemplates.com</t>
        </is>
      </c>
      <c r="B351527" t="n">
        <v>89</v>
      </c>
    </row>
    <row r="351528">
      <c r="A351528" t="inlineStr">
        <is>
          <t>langfordgems.com.au</t>
        </is>
      </c>
      <c r="B351528" t="n">
        <v>89</v>
      </c>
    </row>
    <row r="351529">
      <c r="A351529" t="inlineStr">
        <is>
          <t>bestgrannies.com</t>
        </is>
      </c>
      <c r="B351529" t="n">
        <v>89</v>
      </c>
    </row>
    <row r="351530">
      <c r="A351530" t="inlineStr">
        <is>
          <t>www.motorhubllc.com</t>
        </is>
      </c>
      <c r="B351530" t="n">
        <v>89</v>
      </c>
    </row>
    <row r="351531">
      <c r="A351531" t="inlineStr">
        <is>
          <t>www.swedoffice.se</t>
        </is>
      </c>
      <c r="B351531" t="n">
        <v>89</v>
      </c>
    </row>
    <row r="351532">
      <c r="A351532" t="inlineStr">
        <is>
          <t>www.villagefse.fr</t>
        </is>
      </c>
      <c r="B351532" t="n">
        <v>89</v>
      </c>
    </row>
    <row r="351533">
      <c r="A351533" t="inlineStr">
        <is>
          <t>cablingplus.com:443</t>
        </is>
      </c>
      <c r="B351533" t="n">
        <v>89</v>
      </c>
    </row>
    <row r="351534">
      <c r="A351534" t="inlineStr">
        <is>
          <t>www.playground.com.pl</t>
        </is>
      </c>
      <c r="B351534" t="n">
        <v>89</v>
      </c>
    </row>
    <row r="351535">
      <c r="A351535" t="inlineStr">
        <is>
          <t>www.lesbatteriesduweb.fr</t>
        </is>
      </c>
      <c r="B351535" t="n">
        <v>89</v>
      </c>
    </row>
    <row r="351536">
      <c r="A351536" t="inlineStr">
        <is>
          <t>brothersdriver.com</t>
        </is>
      </c>
      <c r="B351536" t="n">
        <v>89</v>
      </c>
    </row>
    <row r="351537">
      <c r="A351537" t="inlineStr">
        <is>
          <t>www.groundcaretrader.com</t>
        </is>
      </c>
      <c r="B351537" t="n">
        <v>89</v>
      </c>
    </row>
    <row r="351538">
      <c r="A351538" t="inlineStr">
        <is>
          <t>www.relpol.pl</t>
        </is>
      </c>
      <c r="B351538" t="n">
        <v>89</v>
      </c>
    </row>
    <row r="351539">
      <c r="A351539" t="inlineStr">
        <is>
          <t>obabytrade.co.uk</t>
        </is>
      </c>
      <c r="B351539" t="n">
        <v>89</v>
      </c>
    </row>
    <row r="351540">
      <c r="A351540" t="inlineStr">
        <is>
          <t>manchesterpestcontrol.co.uk</t>
        </is>
      </c>
      <c r="B351540" t="n">
        <v>89</v>
      </c>
    </row>
    <row r="351541">
      <c r="A351541" t="inlineStr">
        <is>
          <t>idtag.dog</t>
        </is>
      </c>
      <c r="B351541" t="n">
        <v>89</v>
      </c>
    </row>
    <row r="351542">
      <c r="A351542" t="inlineStr">
        <is>
          <t>lenzingpapier.com</t>
        </is>
      </c>
      <c r="B351542" t="n">
        <v>89</v>
      </c>
    </row>
    <row r="351543">
      <c r="A351543" t="inlineStr">
        <is>
          <t>www.afl-fan.com</t>
        </is>
      </c>
      <c r="B351543" t="n">
        <v>89</v>
      </c>
    </row>
    <row r="351544">
      <c r="A351544" t="inlineStr">
        <is>
          <t>spectrabase.com</t>
        </is>
      </c>
      <c r="B351544" t="n">
        <v>89</v>
      </c>
    </row>
    <row r="351545">
      <c r="A351545" t="inlineStr">
        <is>
          <t>st-lento.pl</t>
        </is>
      </c>
      <c r="B351545" t="n">
        <v>89</v>
      </c>
    </row>
    <row r="351546">
      <c r="A351546" t="inlineStr">
        <is>
          <t>www.mojaobcina.si</t>
        </is>
      </c>
      <c r="B351546" t="n">
        <v>89</v>
      </c>
    </row>
    <row r="351547">
      <c r="A351547" t="inlineStr">
        <is>
          <t>prev.dailyherald.com</t>
        </is>
      </c>
      <c r="B351547" t="n">
        <v>89</v>
      </c>
    </row>
    <row r="351548">
      <c r="A351548" t="inlineStr">
        <is>
          <t>tubesunset.com</t>
        </is>
      </c>
      <c r="B351548" t="n">
        <v>89</v>
      </c>
    </row>
    <row r="351549">
      <c r="A351549" t="inlineStr">
        <is>
          <t>ciekawe.org</t>
        </is>
      </c>
      <c r="B351549" t="n">
        <v>89</v>
      </c>
    </row>
    <row r="351550">
      <c r="A351550" t="inlineStr">
        <is>
          <t>ekipland.ru</t>
        </is>
      </c>
      <c r="B351550" t="n">
        <v>89</v>
      </c>
    </row>
    <row r="351551">
      <c r="A351551" t="inlineStr">
        <is>
          <t>es.rc-cdn.community.thermomix.com</t>
        </is>
      </c>
      <c r="B351551" t="n">
        <v>89</v>
      </c>
    </row>
    <row r="351552">
      <c r="A351552" t="inlineStr">
        <is>
          <t>anydaylife.com</t>
        </is>
      </c>
      <c r="B351552" t="n">
        <v>89</v>
      </c>
    </row>
    <row r="351553">
      <c r="A351553" t="inlineStr">
        <is>
          <t>www.allmall.hr</t>
        </is>
      </c>
      <c r="B351553" t="n">
        <v>89</v>
      </c>
    </row>
    <row r="351554">
      <c r="A351554" t="inlineStr">
        <is>
          <t>ageosk.sk</t>
        </is>
      </c>
      <c r="B351554" t="n">
        <v>89</v>
      </c>
    </row>
    <row r="351555">
      <c r="A351555" t="inlineStr">
        <is>
          <t>sp0.cinedor.es</t>
        </is>
      </c>
      <c r="B351555" t="n">
        <v>89</v>
      </c>
    </row>
    <row r="351556">
      <c r="A351556" t="inlineStr">
        <is>
          <t>wolont-moto.ru:443</t>
        </is>
      </c>
      <c r="B351556" t="n">
        <v>89</v>
      </c>
    </row>
    <row r="351557">
      <c r="A351557" t="inlineStr">
        <is>
          <t>articulosdeopinion.net</t>
        </is>
      </c>
      <c r="B351557" t="n">
        <v>89</v>
      </c>
    </row>
    <row r="351558">
      <c r="A351558" t="inlineStr">
        <is>
          <t>dealsonwheelsoakville.com</t>
        </is>
      </c>
      <c r="B351558" t="n">
        <v>89</v>
      </c>
    </row>
    <row r="351559">
      <c r="A351559" t="inlineStr">
        <is>
          <t>egeszsegshopbudapest.cdn.shoprenter.hu</t>
        </is>
      </c>
      <c r="B351559" t="n">
        <v>89</v>
      </c>
    </row>
    <row r="351560">
      <c r="A351560" t="inlineStr">
        <is>
          <t>coboramlaprima.ro</t>
        </is>
      </c>
      <c r="B351560" t="n">
        <v>89</v>
      </c>
    </row>
    <row r="351561">
      <c r="A351561" t="inlineStr">
        <is>
          <t>static6planetadelibroscom.cdnstatics.com</t>
        </is>
      </c>
      <c r="B351561" t="n">
        <v>89</v>
      </c>
    </row>
    <row r="351562">
      <c r="A351562" t="inlineStr">
        <is>
          <t>media.blendcompany.com</t>
        </is>
      </c>
      <c r="B351562" t="n">
        <v>89</v>
      </c>
    </row>
    <row r="351563">
      <c r="A351563" t="inlineStr">
        <is>
          <t>www.manarafurniture.com</t>
        </is>
      </c>
      <c r="B351563" t="n">
        <v>89</v>
      </c>
    </row>
    <row r="351564">
      <c r="A351564" t="inlineStr">
        <is>
          <t>www.sanpellegrinofruitbeverages.com</t>
        </is>
      </c>
      <c r="B351564" t="n">
        <v>89</v>
      </c>
    </row>
    <row r="351565">
      <c r="A351565" t="inlineStr">
        <is>
          <t>gizmologi.id</t>
        </is>
      </c>
      <c r="B351565" t="n">
        <v>89</v>
      </c>
    </row>
    <row r="351566">
      <c r="A351566" t="inlineStr">
        <is>
          <t>arthouse-online.nl</t>
        </is>
      </c>
      <c r="B351566" t="n">
        <v>89</v>
      </c>
    </row>
    <row r="351567">
      <c r="A351567" t="inlineStr">
        <is>
          <t>blazon-esempio.com</t>
        </is>
      </c>
      <c r="B351567" t="n">
        <v>89</v>
      </c>
    </row>
    <row r="351568">
      <c r="A351568" t="inlineStr">
        <is>
          <t>wwr.hds-streaming.tv</t>
        </is>
      </c>
      <c r="B351568" t="n">
        <v>89</v>
      </c>
    </row>
    <row r="351569">
      <c r="A351569" t="inlineStr">
        <is>
          <t>www.guiaswow.com</t>
        </is>
      </c>
      <c r="B351569" t="n">
        <v>89</v>
      </c>
    </row>
    <row r="351570">
      <c r="A351570" t="inlineStr">
        <is>
          <t>www.piscines-bastides.fr</t>
        </is>
      </c>
      <c r="B351570" t="n">
        <v>89</v>
      </c>
    </row>
    <row r="351571">
      <c r="A351571" t="inlineStr">
        <is>
          <t>xn--80adi1cd.xn--p1ai</t>
        </is>
      </c>
      <c r="B351571" t="n">
        <v>89</v>
      </c>
    </row>
    <row r="351572">
      <c r="A351572" t="inlineStr">
        <is>
          <t>flexmetal.vteximg.com.br</t>
        </is>
      </c>
      <c r="B351572" t="n">
        <v>89</v>
      </c>
    </row>
    <row r="351573">
      <c r="A351573" t="inlineStr">
        <is>
          <t>www.suzannemacnab.com</t>
        </is>
      </c>
      <c r="B351573" t="n">
        <v>89</v>
      </c>
    </row>
    <row r="351574">
      <c r="A351574" t="inlineStr">
        <is>
          <t>assets.citypress.ro</t>
        </is>
      </c>
      <c r="B351574" t="n">
        <v>89</v>
      </c>
    </row>
    <row r="351575">
      <c r="A351575" t="inlineStr">
        <is>
          <t>www.testapramim.com.br</t>
        </is>
      </c>
      <c r="B351575" t="n">
        <v>89</v>
      </c>
    </row>
    <row r="351576">
      <c r="A351576" t="inlineStr">
        <is>
          <t>www.azurahome.ma</t>
        </is>
      </c>
      <c r="B351576" t="n">
        <v>89</v>
      </c>
    </row>
    <row r="351577">
      <c r="A351577" t="inlineStr">
        <is>
          <t>pinoymovieshub.su</t>
        </is>
      </c>
      <c r="B351577" t="n">
        <v>89</v>
      </c>
    </row>
    <row r="351578">
      <c r="A351578" t="inlineStr">
        <is>
          <t>naurua.com</t>
        </is>
      </c>
      <c r="B351578" t="n">
        <v>89</v>
      </c>
    </row>
    <row r="351579">
      <c r="A351579" t="inlineStr">
        <is>
          <t>static.cmart.co.th</t>
        </is>
      </c>
      <c r="B351579" t="n">
        <v>89</v>
      </c>
    </row>
    <row r="351580">
      <c r="A351580" t="inlineStr">
        <is>
          <t>cafemag.bg</t>
        </is>
      </c>
      <c r="B351580" t="n">
        <v>89</v>
      </c>
    </row>
    <row r="351581">
      <c r="A351581" t="inlineStr">
        <is>
          <t>appeler-tenemos.com</t>
        </is>
      </c>
      <c r="B351581" t="n">
        <v>89</v>
      </c>
    </row>
    <row r="351582">
      <c r="A351582" t="inlineStr">
        <is>
          <t>nl.pandora.net</t>
        </is>
      </c>
      <c r="B351582" t="n">
        <v>89</v>
      </c>
    </row>
    <row r="351583">
      <c r="A351583" t="inlineStr">
        <is>
          <t>pengarnasotnos.com</t>
        </is>
      </c>
      <c r="B351583" t="n">
        <v>89</v>
      </c>
    </row>
    <row r="351584">
      <c r="A351584" t="inlineStr">
        <is>
          <t>www.autonomous.gr</t>
        </is>
      </c>
      <c r="B351584" t="n">
        <v>89</v>
      </c>
    </row>
    <row r="351585">
      <c r="A351585" t="inlineStr">
        <is>
          <t>www.cartooningforpeace.org</t>
        </is>
      </c>
      <c r="B351585" t="n">
        <v>89</v>
      </c>
    </row>
    <row r="351586">
      <c r="A351586" t="inlineStr">
        <is>
          <t>surf.shoreline.jp</t>
        </is>
      </c>
      <c r="B351586" t="n">
        <v>89</v>
      </c>
    </row>
    <row r="351587">
      <c r="A351587" t="inlineStr">
        <is>
          <t>www.materialicasa.com</t>
        </is>
      </c>
      <c r="B351587" t="n">
        <v>89</v>
      </c>
    </row>
    <row r="351588">
      <c r="A351588" t="inlineStr">
        <is>
          <t>estadoliquido.pt</t>
        </is>
      </c>
      <c r="B351588" t="n">
        <v>89</v>
      </c>
    </row>
    <row r="351589">
      <c r="A351589" t="inlineStr">
        <is>
          <t>www.botanicgroup.com</t>
        </is>
      </c>
      <c r="B351589" t="n">
        <v>89</v>
      </c>
    </row>
    <row r="351590">
      <c r="A351590" t="inlineStr">
        <is>
          <t>www.heise-regioconcept.de</t>
        </is>
      </c>
      <c r="B351590" t="n">
        <v>89</v>
      </c>
    </row>
    <row r="351591">
      <c r="A351591" t="inlineStr">
        <is>
          <t>www.estrenoscinema.es</t>
        </is>
      </c>
      <c r="B351591" t="n">
        <v>89</v>
      </c>
    </row>
    <row r="351592">
      <c r="A351592" t="inlineStr">
        <is>
          <t>esfahanertebat.ir</t>
        </is>
      </c>
      <c r="B351592" t="n">
        <v>89</v>
      </c>
    </row>
    <row r="351593">
      <c r="A351593" t="inlineStr">
        <is>
          <t>yasmeen.pl</t>
        </is>
      </c>
      <c r="B351593" t="n">
        <v>89</v>
      </c>
    </row>
    <row r="351594">
      <c r="A351594" t="inlineStr">
        <is>
          <t>mediatrends.mediamarkt.gr</t>
        </is>
      </c>
      <c r="B351594" t="n">
        <v>89</v>
      </c>
    </row>
    <row r="351595">
      <c r="A351595" t="inlineStr">
        <is>
          <t>www.e-mobile.gr</t>
        </is>
      </c>
      <c r="B351595" t="n">
        <v>89</v>
      </c>
    </row>
    <row r="351596">
      <c r="A351596" t="inlineStr">
        <is>
          <t>www.play-time.gr</t>
        </is>
      </c>
      <c r="B351596" t="n">
        <v>89</v>
      </c>
    </row>
    <row r="351597">
      <c r="A351597" t="inlineStr">
        <is>
          <t>strictlywine.co.uk</t>
        </is>
      </c>
      <c r="B351597" t="n">
        <v>89</v>
      </c>
    </row>
    <row r="351598">
      <c r="A351598" t="inlineStr">
        <is>
          <t>www.mondo3.com</t>
        </is>
      </c>
      <c r="B351598" t="n">
        <v>89</v>
      </c>
    </row>
    <row r="351599">
      <c r="A351599" t="inlineStr">
        <is>
          <t>www.veermanjuwelen.nl</t>
        </is>
      </c>
      <c r="B351599" t="n">
        <v>89</v>
      </c>
    </row>
    <row r="351600">
      <c r="A351600" t="inlineStr">
        <is>
          <t>www.levapoteur-discount.fr</t>
        </is>
      </c>
      <c r="B351600" t="n">
        <v>89</v>
      </c>
    </row>
    <row r="351601">
      <c r="A351601" t="inlineStr">
        <is>
          <t>www.voca.vn</t>
        </is>
      </c>
      <c r="B351601" t="n">
        <v>89</v>
      </c>
    </row>
    <row r="351602">
      <c r="A351602" t="inlineStr">
        <is>
          <t>www.aboriva.com</t>
        </is>
      </c>
      <c r="B351602" t="n">
        <v>89</v>
      </c>
    </row>
    <row r="351603">
      <c r="A351603" t="inlineStr">
        <is>
          <t>www.theluxurytrends.com</t>
        </is>
      </c>
      <c r="B351603" t="n">
        <v>89</v>
      </c>
    </row>
    <row r="351604">
      <c r="A351604" t="inlineStr">
        <is>
          <t>sample2.affiblog.online</t>
        </is>
      </c>
      <c r="B351604" t="n">
        <v>89</v>
      </c>
    </row>
    <row r="351605">
      <c r="A351605" t="inlineStr">
        <is>
          <t>kddi-h.assetsadobe3.com</t>
        </is>
      </c>
      <c r="B351605" t="n">
        <v>89</v>
      </c>
    </row>
    <row r="351606">
      <c r="A351606" t="inlineStr">
        <is>
          <t>www.pimpyourkids.com</t>
        </is>
      </c>
      <c r="B351606" t="n">
        <v>89</v>
      </c>
    </row>
    <row r="351607">
      <c r="A351607" t="inlineStr">
        <is>
          <t>www.dx-world.net</t>
        </is>
      </c>
      <c r="B351607" t="n">
        <v>89</v>
      </c>
    </row>
    <row r="351608">
      <c r="A351608" t="inlineStr">
        <is>
          <t>www.ikimo9.com</t>
        </is>
      </c>
      <c r="B351608" t="n">
        <v>89</v>
      </c>
    </row>
    <row r="351609">
      <c r="A351609" t="inlineStr">
        <is>
          <t>v1.hds-streaming.tv</t>
        </is>
      </c>
      <c r="B351609" t="n">
        <v>89</v>
      </c>
    </row>
    <row r="351610">
      <c r="A351610" t="inlineStr">
        <is>
          <t>www.gameproducts.nl</t>
        </is>
      </c>
      <c r="B351610" t="n">
        <v>89</v>
      </c>
    </row>
    <row r="351611">
      <c r="A351611" t="inlineStr">
        <is>
          <t>www.raftulcudetoate.ro</t>
        </is>
      </c>
      <c r="B351611" t="n">
        <v>89</v>
      </c>
    </row>
    <row r="351612">
      <c r="A351612" t="inlineStr">
        <is>
          <t>discountflash.fr</t>
        </is>
      </c>
      <c r="B351612" t="n">
        <v>89</v>
      </c>
    </row>
    <row r="351613">
      <c r="A351613" t="inlineStr">
        <is>
          <t>digikamery.cz</t>
        </is>
      </c>
      <c r="B351613" t="n">
        <v>89</v>
      </c>
    </row>
    <row r="351614">
      <c r="A351614" t="inlineStr">
        <is>
          <t>www.4kappa.ee</t>
        </is>
      </c>
      <c r="B351614" t="n">
        <v>89</v>
      </c>
    </row>
    <row r="351615">
      <c r="A351615" t="inlineStr">
        <is>
          <t>erinnernvengono-cuidar.xyz</t>
        </is>
      </c>
      <c r="B351615" t="n">
        <v>89</v>
      </c>
    </row>
    <row r="351616">
      <c r="A351616" t="inlineStr">
        <is>
          <t>sovevolam.com</t>
        </is>
      </c>
      <c r="B351616" t="n">
        <v>89</v>
      </c>
    </row>
    <row r="351617">
      <c r="A351617" t="inlineStr">
        <is>
          <t>britains-toy-soldiers.org</t>
        </is>
      </c>
      <c r="B351617" t="n">
        <v>89</v>
      </c>
    </row>
    <row r="351618">
      <c r="A351618" t="inlineStr">
        <is>
          <t>www.galeriehussenot.com</t>
        </is>
      </c>
      <c r="B351618" t="n">
        <v>89</v>
      </c>
    </row>
    <row r="351619">
      <c r="A351619" t="inlineStr">
        <is>
          <t>boutique.lemans.org</t>
        </is>
      </c>
      <c r="B351619" t="n">
        <v>89</v>
      </c>
    </row>
    <row r="351620">
      <c r="A351620" t="inlineStr">
        <is>
          <t>www.farmacia-servico.pt</t>
        </is>
      </c>
      <c r="B351620" t="n">
        <v>89</v>
      </c>
    </row>
    <row r="351621">
      <c r="A351621" t="inlineStr">
        <is>
          <t>highstreetbooks.ie</t>
        </is>
      </c>
      <c r="B351621" t="n">
        <v>89</v>
      </c>
    </row>
    <row r="351622">
      <c r="A351622" t="inlineStr">
        <is>
          <t>shapedcompletebathroom.com</t>
        </is>
      </c>
      <c r="B351622" t="n">
        <v>89</v>
      </c>
    </row>
    <row r="351623">
      <c r="A351623" t="inlineStr">
        <is>
          <t>www.lalibrairiesonore.com</t>
        </is>
      </c>
      <c r="B351623" t="n">
        <v>89</v>
      </c>
    </row>
    <row r="351624">
      <c r="A351624" t="inlineStr">
        <is>
          <t>piusschaefler.ch</t>
        </is>
      </c>
      <c r="B351624" t="n">
        <v>89</v>
      </c>
    </row>
    <row r="351625">
      <c r="A351625" t="inlineStr">
        <is>
          <t>4dt3uz1q1tq136nklfawf3bo-wpengine.netdna-ssl.com</t>
        </is>
      </c>
      <c r="B351625" t="n">
        <v>89</v>
      </c>
    </row>
    <row r="351626">
      <c r="A351626" t="inlineStr">
        <is>
          <t>www.spfelettronica.it</t>
        </is>
      </c>
      <c r="B351626" t="n">
        <v>89</v>
      </c>
    </row>
    <row r="351627">
      <c r="A351627" t="inlineStr">
        <is>
          <t>www.dpsdurgapur.com</t>
        </is>
      </c>
      <c r="B351627" t="n">
        <v>89</v>
      </c>
    </row>
    <row r="351628">
      <c r="A351628" t="inlineStr">
        <is>
          <t>www.ceramicafaenza.it</t>
        </is>
      </c>
      <c r="B351628" t="n">
        <v>89</v>
      </c>
    </row>
    <row r="351629">
      <c r="A351629" t="inlineStr">
        <is>
          <t>www.bw-discount.de</t>
        </is>
      </c>
      <c r="B351629" t="n">
        <v>89</v>
      </c>
    </row>
    <row r="351630">
      <c r="A351630" t="inlineStr">
        <is>
          <t>chooseyourcyprus.com</t>
        </is>
      </c>
      <c r="B351630" t="n">
        <v>89</v>
      </c>
    </row>
    <row r="351631">
      <c r="A351631" t="inlineStr">
        <is>
          <t>www.secretvietnam.com</t>
        </is>
      </c>
      <c r="B351631" t="n">
        <v>89</v>
      </c>
    </row>
    <row r="351632">
      <c r="A351632" t="inlineStr">
        <is>
          <t>www.alcalacomics.com</t>
        </is>
      </c>
      <c r="B351632" t="n">
        <v>89</v>
      </c>
    </row>
    <row r="351633">
      <c r="A351633" t="inlineStr">
        <is>
          <t>myretrogamesconsole.com</t>
        </is>
      </c>
      <c r="B351633" t="n">
        <v>89</v>
      </c>
    </row>
    <row r="351634">
      <c r="A351634" t="inlineStr">
        <is>
          <t>www.lazionews24.com</t>
        </is>
      </c>
      <c r="B351634" t="n">
        <v>89</v>
      </c>
    </row>
    <row r="351635">
      <c r="A351635" t="inlineStr">
        <is>
          <t>tools.electroluxprofessional.com</t>
        </is>
      </c>
      <c r="B351635" t="n">
        <v>89</v>
      </c>
    </row>
    <row r="351636">
      <c r="A351636" t="inlineStr">
        <is>
          <t>secretelesimonei.com</t>
        </is>
      </c>
      <c r="B351636" t="n">
        <v>89</v>
      </c>
    </row>
    <row r="351637">
      <c r="A351637" t="inlineStr">
        <is>
          <t>www.denintelligentekrop.dk</t>
        </is>
      </c>
      <c r="B351637" t="n">
        <v>89</v>
      </c>
    </row>
    <row r="351638">
      <c r="A351638" t="inlineStr">
        <is>
          <t>www.recamania.co.uk</t>
        </is>
      </c>
      <c r="B351638" t="n">
        <v>89</v>
      </c>
    </row>
    <row r="351639">
      <c r="A351639" t="inlineStr">
        <is>
          <t>pradeshjagran.com</t>
        </is>
      </c>
      <c r="B351639" t="n">
        <v>89</v>
      </c>
    </row>
    <row r="351640">
      <c r="A351640" t="inlineStr">
        <is>
          <t>softlabirint.ru</t>
        </is>
      </c>
      <c r="B351640" t="n">
        <v>89</v>
      </c>
    </row>
    <row r="351641">
      <c r="A351641" t="inlineStr">
        <is>
          <t>www.hunkemoller.ch</t>
        </is>
      </c>
      <c r="B351641" t="n">
        <v>89</v>
      </c>
    </row>
    <row r="351642">
      <c r="A351642" t="inlineStr">
        <is>
          <t>www.frenchgeekmovement.fr</t>
        </is>
      </c>
      <c r="B351642" t="n">
        <v>89</v>
      </c>
    </row>
    <row r="351643">
      <c r="A351643" t="inlineStr">
        <is>
          <t>thumbs.tubelobster.pro</t>
        </is>
      </c>
      <c r="B351643" t="n">
        <v>89</v>
      </c>
    </row>
    <row r="351644">
      <c r="A351644" t="inlineStr">
        <is>
          <t>www.reead.com</t>
        </is>
      </c>
      <c r="B351644" t="n">
        <v>89</v>
      </c>
    </row>
    <row r="351645">
      <c r="A351645" t="inlineStr">
        <is>
          <t>dl.3sotdownload.com</t>
        </is>
      </c>
      <c r="B351645" t="n">
        <v>89</v>
      </c>
    </row>
    <row r="351646">
      <c r="A351646" t="inlineStr">
        <is>
          <t>www.topdecomobilier.com</t>
        </is>
      </c>
      <c r="B351646" t="n">
        <v>89</v>
      </c>
    </row>
    <row r="351647">
      <c r="A351647" t="inlineStr">
        <is>
          <t>thekrayolakidd.files.wordpress.com</t>
        </is>
      </c>
      <c r="B351647" t="n">
        <v>89</v>
      </c>
    </row>
    <row r="351648">
      <c r="A351648" t="inlineStr">
        <is>
          <t>jardin.bg</t>
        </is>
      </c>
      <c r="B351648" t="n">
        <v>89</v>
      </c>
    </row>
    <row r="351649">
      <c r="A351649" t="inlineStr">
        <is>
          <t>www.hrvatski-fokus.hr</t>
        </is>
      </c>
      <c r="B351649" t="n">
        <v>89</v>
      </c>
    </row>
    <row r="351650">
      <c r="A351650" t="inlineStr">
        <is>
          <t>www.avenue-privee.com</t>
        </is>
      </c>
      <c r="B351650" t="n">
        <v>89</v>
      </c>
    </row>
    <row r="351651">
      <c r="A351651" t="inlineStr">
        <is>
          <t>graficzny.com.pl</t>
        </is>
      </c>
      <c r="B351651" t="n">
        <v>89</v>
      </c>
    </row>
    <row r="351652">
      <c r="A351652" t="inlineStr">
        <is>
          <t>www.peternyssen.com</t>
        </is>
      </c>
      <c r="B351652" t="n">
        <v>89</v>
      </c>
    </row>
    <row r="351653">
      <c r="A351653" t="inlineStr">
        <is>
          <t>www.helkurid.ee</t>
        </is>
      </c>
      <c r="B351653" t="n">
        <v>89</v>
      </c>
    </row>
    <row r="351654">
      <c r="A351654" t="inlineStr">
        <is>
          <t>all2048.com</t>
        </is>
      </c>
      <c r="B351654" t="n">
        <v>89</v>
      </c>
    </row>
    <row r="351655">
      <c r="A351655" t="inlineStr">
        <is>
          <t>www.winecru.it</t>
        </is>
      </c>
      <c r="B351655" t="n">
        <v>89</v>
      </c>
    </row>
    <row r="351656">
      <c r="A351656" t="inlineStr">
        <is>
          <t>english.xiongan.gov.cn</t>
        </is>
      </c>
      <c r="B351656" t="n">
        <v>89</v>
      </c>
    </row>
    <row r="351657">
      <c r="A351657" t="inlineStr">
        <is>
          <t>www.toppharmacyschools.org</t>
        </is>
      </c>
      <c r="B351657" t="n">
        <v>89</v>
      </c>
    </row>
    <row r="351658">
      <c r="A351658" t="inlineStr">
        <is>
          <t>www.electronicloop.de</t>
        </is>
      </c>
      <c r="B351658" t="n">
        <v>89</v>
      </c>
    </row>
    <row r="351659">
      <c r="A351659" t="inlineStr">
        <is>
          <t>pressdev.ru</t>
        </is>
      </c>
      <c r="B351659" t="n">
        <v>89</v>
      </c>
    </row>
    <row r="351660">
      <c r="A351660" t="inlineStr">
        <is>
          <t>www.piercemfg.com</t>
        </is>
      </c>
      <c r="B351660" t="n">
        <v>89</v>
      </c>
    </row>
    <row r="351661">
      <c r="A351661" t="inlineStr">
        <is>
          <t>image.previews.awap.tv</t>
        </is>
      </c>
      <c r="B351661" t="n">
        <v>89</v>
      </c>
    </row>
    <row r="351662">
      <c r="A351662" t="inlineStr">
        <is>
          <t>airicom.com</t>
        </is>
      </c>
      <c r="B351662" t="n">
        <v>89</v>
      </c>
    </row>
    <row r="351663">
      <c r="A351663" t="inlineStr">
        <is>
          <t>sedabazar.com</t>
        </is>
      </c>
      <c r="B351663" t="n">
        <v>89</v>
      </c>
    </row>
    <row r="351664">
      <c r="A351664" t="inlineStr">
        <is>
          <t>traveledmind.files.wordpress.com</t>
        </is>
      </c>
      <c r="B351664" t="n">
        <v>89</v>
      </c>
    </row>
    <row r="351665">
      <c r="A351665" t="inlineStr">
        <is>
          <t>cdn.rajwap.pro</t>
        </is>
      </c>
      <c r="B351665" t="n">
        <v>89</v>
      </c>
    </row>
    <row r="351666">
      <c r="A351666" t="inlineStr">
        <is>
          <t>www.wonderwall.com</t>
        </is>
      </c>
      <c r="B351666" t="n">
        <v>89</v>
      </c>
    </row>
    <row r="351667">
      <c r="A351667" t="inlineStr">
        <is>
          <t>www.campbellwatson.co.uk</t>
        </is>
      </c>
      <c r="B351667" t="n">
        <v>89</v>
      </c>
    </row>
    <row r="351668">
      <c r="A351668" t="inlineStr">
        <is>
          <t>assets.dulwich.org</t>
        </is>
      </c>
      <c r="B351668" t="n">
        <v>89</v>
      </c>
    </row>
    <row r="351669">
      <c r="A351669" t="inlineStr">
        <is>
          <t>jouets-destock.fr</t>
        </is>
      </c>
      <c r="B351669" t="n">
        <v>89</v>
      </c>
    </row>
    <row r="351670">
      <c r="A351670" t="inlineStr">
        <is>
          <t>collaverglas.files.wordpress.com</t>
        </is>
      </c>
      <c r="B351670" t="n">
        <v>89</v>
      </c>
    </row>
    <row r="351671">
      <c r="A351671" t="inlineStr">
        <is>
          <t>comemo508.files.wordpress.com</t>
        </is>
      </c>
      <c r="B351671" t="n">
        <v>89</v>
      </c>
    </row>
    <row r="351672">
      <c r="A351672" t="inlineStr">
        <is>
          <t>littlewhitecouture.com.au</t>
        </is>
      </c>
      <c r="B351672" t="n">
        <v>89</v>
      </c>
    </row>
    <row r="351673">
      <c r="A351673" t="inlineStr">
        <is>
          <t>www.andys.cz</t>
        </is>
      </c>
      <c r="B351673" t="n">
        <v>89</v>
      </c>
    </row>
    <row r="351674">
      <c r="A351674" t="inlineStr">
        <is>
          <t>destinytwins.com</t>
        </is>
      </c>
      <c r="B351674" t="n">
        <v>89</v>
      </c>
    </row>
    <row r="351675">
      <c r="A351675" t="inlineStr">
        <is>
          <t>fm-production.s3.amazonaws.com:80</t>
        </is>
      </c>
      <c r="B351675" t="n">
        <v>89</v>
      </c>
    </row>
    <row r="351676">
      <c r="A351676" t="inlineStr">
        <is>
          <t>www.themusicblog.eu</t>
        </is>
      </c>
      <c r="B351676" t="n">
        <v>89</v>
      </c>
    </row>
    <row r="351677">
      <c r="A351677" t="inlineStr">
        <is>
          <t>pagewizz.com</t>
        </is>
      </c>
      <c r="B351677" t="n">
        <v>89</v>
      </c>
    </row>
    <row r="351678">
      <c r="A351678" t="inlineStr">
        <is>
          <t>gallery.celebrityleakednudes.com</t>
        </is>
      </c>
      <c r="B351678" t="n">
        <v>89</v>
      </c>
    </row>
    <row r="351679">
      <c r="A351679" t="inlineStr">
        <is>
          <t>www.casinoslot.gr</t>
        </is>
      </c>
      <c r="B351679" t="n">
        <v>89</v>
      </c>
    </row>
    <row r="351680">
      <c r="A351680" t="inlineStr">
        <is>
          <t>cn.e.pic.mangatoon.mobi</t>
        </is>
      </c>
      <c r="B351680" t="n">
        <v>89</v>
      </c>
    </row>
    <row r="351681">
      <c r="A351681" t="inlineStr">
        <is>
          <t>lombard-expert.com</t>
        </is>
      </c>
      <c r="B351681" t="n">
        <v>89</v>
      </c>
    </row>
    <row r="351682">
      <c r="A351682" t="inlineStr">
        <is>
          <t>www.wici-concept.com</t>
        </is>
      </c>
      <c r="B351682" t="n">
        <v>89</v>
      </c>
    </row>
    <row r="351683">
      <c r="A351683" t="inlineStr">
        <is>
          <t>thuvienhoasen.org</t>
        </is>
      </c>
      <c r="B351683" t="n">
        <v>89</v>
      </c>
    </row>
    <row r="351684">
      <c r="A351684" t="inlineStr">
        <is>
          <t>destinationdeluxe.com</t>
        </is>
      </c>
      <c r="B351684" t="n">
        <v>89</v>
      </c>
    </row>
    <row r="351685">
      <c r="A351685" t="inlineStr">
        <is>
          <t>ia600104.us.archive.org</t>
        </is>
      </c>
      <c r="B351685" t="n">
        <v>89</v>
      </c>
    </row>
    <row r="351686">
      <c r="A351686" t="inlineStr">
        <is>
          <t>crystal-shop.co</t>
        </is>
      </c>
      <c r="B351686" t="n">
        <v>89</v>
      </c>
    </row>
    <row r="351687">
      <c r="A351687" t="inlineStr">
        <is>
          <t>ramcomputernot.com</t>
        </is>
      </c>
      <c r="B351687" t="n">
        <v>89</v>
      </c>
    </row>
    <row r="351688">
      <c r="A351688" t="inlineStr">
        <is>
          <t>861592.smushcdn.com</t>
        </is>
      </c>
      <c r="B351688" t="n">
        <v>89</v>
      </c>
    </row>
    <row r="351689">
      <c r="A351689" t="inlineStr">
        <is>
          <t>visionantics.com</t>
        </is>
      </c>
      <c r="B351689" t="n">
        <v>89</v>
      </c>
    </row>
    <row r="351690">
      <c r="A351690" t="inlineStr">
        <is>
          <t>www.selectinternational.com</t>
        </is>
      </c>
      <c r="B351690" t="n">
        <v>89</v>
      </c>
    </row>
    <row r="351691">
      <c r="A351691" t="inlineStr">
        <is>
          <t>www.brdr-sorensen.com</t>
        </is>
      </c>
      <c r="B351691" t="n">
        <v>89</v>
      </c>
    </row>
    <row r="351692">
      <c r="A351692" t="inlineStr">
        <is>
          <t>www.2-viruses.com</t>
        </is>
      </c>
      <c r="B351692" t="n">
        <v>89</v>
      </c>
    </row>
    <row r="351693">
      <c r="A351693" t="inlineStr">
        <is>
          <t>dm9vaecpwvl4g.cloudfront.net</t>
        </is>
      </c>
      <c r="B351693" t="n">
        <v>89</v>
      </c>
    </row>
    <row r="351694">
      <c r="A351694" t="inlineStr">
        <is>
          <t>livemovieweb.com</t>
        </is>
      </c>
      <c r="B351694" t="n">
        <v>89</v>
      </c>
    </row>
    <row r="351695">
      <c r="A351695" t="inlineStr">
        <is>
          <t>honari.com</t>
        </is>
      </c>
      <c r="B351695" t="n">
        <v>89</v>
      </c>
    </row>
    <row r="351696">
      <c r="A351696" t="inlineStr">
        <is>
          <t>realtyzapp.com</t>
        </is>
      </c>
      <c r="B351696" t="n">
        <v>89</v>
      </c>
    </row>
    <row r="351697">
      <c r="A351697" t="inlineStr">
        <is>
          <t>www.pickuptruck2021.com</t>
        </is>
      </c>
      <c r="B351697" t="n">
        <v>89</v>
      </c>
    </row>
    <row r="351698">
      <c r="A351698" t="inlineStr">
        <is>
          <t>image.yesasia.com</t>
        </is>
      </c>
      <c r="B351698" t="n">
        <v>89</v>
      </c>
    </row>
    <row r="351699">
      <c r="A351699" t="inlineStr">
        <is>
          <t>miteckenundkanten.com</t>
        </is>
      </c>
      <c r="B351699" t="n">
        <v>89</v>
      </c>
    </row>
    <row r="351700">
      <c r="A351700" t="inlineStr">
        <is>
          <t>www.kompozitsan.com</t>
        </is>
      </c>
      <c r="B351700" t="n">
        <v>89</v>
      </c>
    </row>
    <row r="351701">
      <c r="A351701" t="inlineStr">
        <is>
          <t>www.evolo.us</t>
        </is>
      </c>
      <c r="B351701" t="n">
        <v>89</v>
      </c>
    </row>
    <row r="351702">
      <c r="A351702" t="inlineStr">
        <is>
          <t>images.shoulderbagsi.com</t>
        </is>
      </c>
      <c r="B351702" t="n">
        <v>89</v>
      </c>
    </row>
    <row r="351703">
      <c r="A351703" t="inlineStr">
        <is>
          <t>giochislotgratisx.com</t>
        </is>
      </c>
      <c r="B351703" t="n">
        <v>89</v>
      </c>
    </row>
    <row r="351704">
      <c r="A351704" t="inlineStr">
        <is>
          <t>d1hl0z0ja1o93t.cloudfront.net</t>
        </is>
      </c>
      <c r="B351704" t="n">
        <v>89</v>
      </c>
    </row>
    <row r="351705">
      <c r="A351705" t="inlineStr">
        <is>
          <t>lafayetteangel.files.wordpress.com</t>
        </is>
      </c>
      <c r="B351705" t="n">
        <v>89</v>
      </c>
    </row>
    <row r="351706">
      <c r="A351706" t="inlineStr">
        <is>
          <t>www.armurerie-centrale.fr</t>
        </is>
      </c>
      <c r="B351706" t="n">
        <v>89</v>
      </c>
    </row>
    <row r="351707">
      <c r="A351707" t="inlineStr">
        <is>
          <t>newswatchtv.com</t>
        </is>
      </c>
      <c r="B351707" t="n">
        <v>89</v>
      </c>
    </row>
    <row r="351708">
      <c r="A351708" t="inlineStr">
        <is>
          <t>www.damnmagazine.net</t>
        </is>
      </c>
      <c r="B351708" t="n">
        <v>89</v>
      </c>
    </row>
    <row r="351709">
      <c r="A351709" t="inlineStr">
        <is>
          <t>www.cabinfield.com</t>
        </is>
      </c>
      <c r="B351709" t="n">
        <v>89</v>
      </c>
    </row>
    <row r="351710">
      <c r="A351710" t="inlineStr">
        <is>
          <t>www.asgard.gg</t>
        </is>
      </c>
      <c r="B351710" t="n">
        <v>89</v>
      </c>
    </row>
    <row r="351711">
      <c r="A351711" t="inlineStr">
        <is>
          <t>www.dep-o.co.uk</t>
        </is>
      </c>
      <c r="B351711" t="n">
        <v>89</v>
      </c>
    </row>
    <row r="351712">
      <c r="A351712" t="inlineStr">
        <is>
          <t>forum.bmw5.co.uk</t>
        </is>
      </c>
      <c r="B351712" t="n">
        <v>89</v>
      </c>
    </row>
    <row r="351713">
      <c r="A351713" t="inlineStr">
        <is>
          <t>therumpus.wpengine.netdna-cdn.com</t>
        </is>
      </c>
      <c r="B351713" t="n">
        <v>89</v>
      </c>
    </row>
    <row r="351714">
      <c r="A351714" t="inlineStr">
        <is>
          <t>www.milkandmake.it</t>
        </is>
      </c>
      <c r="B351714" t="n">
        <v>89</v>
      </c>
    </row>
    <row r="351715">
      <c r="A351715" t="inlineStr">
        <is>
          <t>img3484.weyesns.com</t>
        </is>
      </c>
      <c r="B351715" t="n">
        <v>89</v>
      </c>
    </row>
    <row r="351716">
      <c r="A351716" t="inlineStr">
        <is>
          <t>bynder-public-eu-central-1.s3.amazonaws.com</t>
        </is>
      </c>
      <c r="B351716" t="n">
        <v>89</v>
      </c>
    </row>
    <row r="351717">
      <c r="A351717" t="inlineStr">
        <is>
          <t>3xns.waterfilter.in.ua</t>
        </is>
      </c>
      <c r="B351717" t="n">
        <v>89</v>
      </c>
    </row>
    <row r="351718">
      <c r="A351718" t="inlineStr">
        <is>
          <t>www.musiker-geschenke-shop.de</t>
        </is>
      </c>
      <c r="B351718" t="n">
        <v>89</v>
      </c>
    </row>
    <row r="351719">
      <c r="A351719" t="inlineStr">
        <is>
          <t>oguard62.files.wordpress.com</t>
        </is>
      </c>
      <c r="B351719" t="n">
        <v>89</v>
      </c>
    </row>
    <row r="351720">
      <c r="A351720" t="inlineStr">
        <is>
          <t>urbanpitch.s3.us-west-1.amazonaws.com</t>
        </is>
      </c>
      <c r="B351720" t="n">
        <v>89</v>
      </c>
    </row>
    <row r="351721">
      <c r="A351721" t="inlineStr">
        <is>
          <t>www.katiepertiet.com</t>
        </is>
      </c>
      <c r="B351721" t="n">
        <v>89</v>
      </c>
    </row>
    <row r="351722">
      <c r="A351722" t="inlineStr">
        <is>
          <t>haileyjaderyan.files.wordpress.com</t>
        </is>
      </c>
      <c r="B351722" t="n">
        <v>89</v>
      </c>
    </row>
    <row r="351723">
      <c r="A351723" t="inlineStr">
        <is>
          <t>thonyc.files.wordpress.com</t>
        </is>
      </c>
      <c r="B351723" t="n">
        <v>89</v>
      </c>
    </row>
    <row r="351724">
      <c r="A351724" t="inlineStr">
        <is>
          <t>bangkokherps.files.wordpress.com</t>
        </is>
      </c>
      <c r="B351724" t="n">
        <v>89</v>
      </c>
    </row>
    <row r="351725">
      <c r="A351725" t="inlineStr">
        <is>
          <t>www.csi.com.bd</t>
        </is>
      </c>
      <c r="B351725" t="n">
        <v>89</v>
      </c>
    </row>
    <row r="351726">
      <c r="A351726" t="inlineStr">
        <is>
          <t>www.digital24.sk</t>
        </is>
      </c>
      <c r="B351726" t="n">
        <v>89</v>
      </c>
    </row>
    <row r="351727">
      <c r="A351727" t="inlineStr">
        <is>
          <t>img.casinoonlinechile.com</t>
        </is>
      </c>
      <c r="B351727" t="n">
        <v>89</v>
      </c>
    </row>
    <row r="351728">
      <c r="A351728" t="inlineStr">
        <is>
          <t>www.breakaway-adventures.com</t>
        </is>
      </c>
      <c r="B351728" t="n">
        <v>89</v>
      </c>
    </row>
    <row r="351729">
      <c r="A351729" t="inlineStr">
        <is>
          <t>images.sosyopix.com</t>
        </is>
      </c>
      <c r="B351729" t="n">
        <v>89</v>
      </c>
    </row>
    <row r="351730">
      <c r="A351730" t="inlineStr">
        <is>
          <t>pluscamp.no</t>
        </is>
      </c>
      <c r="B351730" t="n">
        <v>89</v>
      </c>
    </row>
    <row r="351731">
      <c r="A351731" t="inlineStr">
        <is>
          <t>cdn.bestcheapmotorcycles.com</t>
        </is>
      </c>
      <c r="B351731" t="n">
        <v>89</v>
      </c>
    </row>
    <row r="351732">
      <c r="A351732" t="inlineStr">
        <is>
          <t>www.parfuem365.de</t>
        </is>
      </c>
      <c r="B351732" t="n">
        <v>89</v>
      </c>
    </row>
    <row r="351733">
      <c r="A351733" t="inlineStr">
        <is>
          <t>d1593xiyv01mio.cloudfront.net</t>
        </is>
      </c>
      <c r="B351733" t="n">
        <v>89</v>
      </c>
    </row>
    <row r="351734">
      <c r="A351734" t="inlineStr">
        <is>
          <t>divaniesofa.ro</t>
        </is>
      </c>
      <c r="B351734" t="n">
        <v>89</v>
      </c>
    </row>
    <row r="351735">
      <c r="A351735" t="inlineStr">
        <is>
          <t>oxopackaging.com.au</t>
        </is>
      </c>
      <c r="B351735" t="n">
        <v>89</v>
      </c>
    </row>
    <row r="351736">
      <c r="A351736" t="inlineStr">
        <is>
          <t>worldofjspr.com</t>
        </is>
      </c>
      <c r="B351736" t="n">
        <v>89</v>
      </c>
    </row>
    <row r="351737">
      <c r="A351737" t="inlineStr">
        <is>
          <t>www.tempodifesta.com</t>
        </is>
      </c>
      <c r="B351737" t="n">
        <v>89</v>
      </c>
    </row>
    <row r="351738">
      <c r="A351738" t="inlineStr">
        <is>
          <t>media-cdn.mclaren.com</t>
        </is>
      </c>
      <c r="B351738" t="n">
        <v>89</v>
      </c>
    </row>
    <row r="351739">
      <c r="A351739" t="inlineStr">
        <is>
          <t>metalsdiecast.com</t>
        </is>
      </c>
      <c r="B351739" t="n">
        <v>89</v>
      </c>
    </row>
    <row r="351740">
      <c r="A351740" t="inlineStr">
        <is>
          <t>sklep.kanfor.pl</t>
        </is>
      </c>
      <c r="B351740" t="n">
        <v>89</v>
      </c>
    </row>
    <row r="351741">
      <c r="A351741" t="inlineStr">
        <is>
          <t>www.neopoker.fr</t>
        </is>
      </c>
      <c r="B351741" t="n">
        <v>89</v>
      </c>
    </row>
    <row r="351742">
      <c r="A351742" t="inlineStr">
        <is>
          <t>452ee381c6733e119871.b-cdn.net</t>
        </is>
      </c>
      <c r="B351742" t="n">
        <v>89</v>
      </c>
    </row>
    <row r="351743">
      <c r="A351743" t="inlineStr">
        <is>
          <t>www.lesilluminaires.fr</t>
        </is>
      </c>
      <c r="B351743" t="n">
        <v>89</v>
      </c>
    </row>
    <row r="351744">
      <c r="A351744" t="inlineStr">
        <is>
          <t>www.fietsenopfietsen.be</t>
        </is>
      </c>
      <c r="B351744" t="n">
        <v>89</v>
      </c>
    </row>
    <row r="351745">
      <c r="A351745" t="inlineStr">
        <is>
          <t>www.macroevolution.net</t>
        </is>
      </c>
      <c r="B351745" t="n">
        <v>89</v>
      </c>
    </row>
    <row r="351746">
      <c r="A351746" t="inlineStr">
        <is>
          <t>1xw7c62t8pgj1bq3qetvvsg1-wpengine.netdna-ssl.com</t>
        </is>
      </c>
      <c r="B351746" t="n">
        <v>89</v>
      </c>
    </row>
    <row r="351747">
      <c r="A351747" t="inlineStr">
        <is>
          <t>monkeyprivacy.com</t>
        </is>
      </c>
      <c r="B351747" t="n">
        <v>89</v>
      </c>
    </row>
    <row r="351748">
      <c r="A351748" t="inlineStr">
        <is>
          <t>tvdmcl.org</t>
        </is>
      </c>
      <c r="B351748" t="n">
        <v>89</v>
      </c>
    </row>
    <row r="351749">
      <c r="A351749" t="inlineStr">
        <is>
          <t>mynutricentre.com</t>
        </is>
      </c>
      <c r="B351749" t="n">
        <v>89</v>
      </c>
    </row>
    <row r="351750">
      <c r="A351750" t="inlineStr">
        <is>
          <t>www.derma-concept.fr</t>
        </is>
      </c>
      <c r="B351750" t="n">
        <v>89</v>
      </c>
    </row>
    <row r="351751">
      <c r="A351751" t="inlineStr">
        <is>
          <t>ae.tejar.com</t>
        </is>
      </c>
      <c r="B351751" t="n">
        <v>89</v>
      </c>
    </row>
    <row r="351752">
      <c r="A351752" t="inlineStr">
        <is>
          <t>www.hannahs-puresupplements.co.uk</t>
        </is>
      </c>
      <c r="B351752" t="n">
        <v>89</v>
      </c>
    </row>
    <row r="351753">
      <c r="A351753" t="inlineStr">
        <is>
          <t>shop.lingeriecaresse.be</t>
        </is>
      </c>
      <c r="B351753" t="n">
        <v>89</v>
      </c>
    </row>
    <row r="351754">
      <c r="A351754" t="inlineStr">
        <is>
          <t>joeyfullystated.files.wordpress.com</t>
        </is>
      </c>
      <c r="B351754" t="n">
        <v>89</v>
      </c>
    </row>
    <row r="351755">
      <c r="A351755" t="inlineStr">
        <is>
          <t>sklep-fitness.pl</t>
        </is>
      </c>
      <c r="B351755" t="n">
        <v>89</v>
      </c>
    </row>
    <row r="351756">
      <c r="A351756" t="inlineStr">
        <is>
          <t>zuu.vn</t>
        </is>
      </c>
      <c r="B351756" t="n">
        <v>89</v>
      </c>
    </row>
    <row r="351757">
      <c r="A351757" t="inlineStr">
        <is>
          <t>www.hvar-unlimited.com</t>
        </is>
      </c>
      <c r="B351757" t="n">
        <v>89</v>
      </c>
    </row>
    <row r="351758">
      <c r="A351758" t="inlineStr">
        <is>
          <t>static.modelbouwhobbyshop.nl</t>
        </is>
      </c>
      <c r="B351758" t="n">
        <v>89</v>
      </c>
    </row>
    <row r="351759">
      <c r="A351759" t="inlineStr">
        <is>
          <t>crawlspaceencapsulationmaterial.com</t>
        </is>
      </c>
      <c r="B351759" t="n">
        <v>89</v>
      </c>
    </row>
    <row r="351760">
      <c r="A351760" t="inlineStr">
        <is>
          <t>www.digiexpert.hu</t>
        </is>
      </c>
      <c r="B351760" t="n">
        <v>89</v>
      </c>
    </row>
    <row r="351761">
      <c r="A351761" t="inlineStr">
        <is>
          <t>acvilasport.md</t>
        </is>
      </c>
      <c r="B351761" t="n">
        <v>89</v>
      </c>
    </row>
    <row r="351762">
      <c r="A351762" t="inlineStr">
        <is>
          <t>stitchpalettes.com</t>
        </is>
      </c>
      <c r="B351762" t="n">
        <v>89</v>
      </c>
    </row>
    <row r="351763">
      <c r="A351763" t="inlineStr">
        <is>
          <t>www.rcfab.net</t>
        </is>
      </c>
      <c r="B351763" t="n">
        <v>89</v>
      </c>
    </row>
    <row r="351764">
      <c r="A351764" t="inlineStr">
        <is>
          <t>bikensengen.net</t>
        </is>
      </c>
      <c r="B351764" t="n">
        <v>89</v>
      </c>
    </row>
    <row r="351765">
      <c r="A351765" t="inlineStr">
        <is>
          <t>drcoastalproperties.com</t>
        </is>
      </c>
      <c r="B351765" t="n">
        <v>89</v>
      </c>
    </row>
    <row r="351766">
      <c r="A351766" t="inlineStr">
        <is>
          <t>en.nightclub.eu</t>
        </is>
      </c>
      <c r="B351766" t="n">
        <v>89</v>
      </c>
    </row>
    <row r="351767">
      <c r="A351767" t="inlineStr">
        <is>
          <t>www.iheartbrazil.com</t>
        </is>
      </c>
      <c r="B351767" t="n">
        <v>89</v>
      </c>
    </row>
    <row r="351768">
      <c r="A351768" t="inlineStr">
        <is>
          <t>www.ocinside.de</t>
        </is>
      </c>
      <c r="B351768" t="n">
        <v>89</v>
      </c>
    </row>
    <row r="351769">
      <c r="A351769" t="inlineStr">
        <is>
          <t>www.angolodeifiori.it</t>
        </is>
      </c>
      <c r="B351769" t="n">
        <v>89</v>
      </c>
    </row>
    <row r="351770">
      <c r="A351770" t="inlineStr">
        <is>
          <t>www.fredmertzphotography.com</t>
        </is>
      </c>
      <c r="B351770" t="n">
        <v>89</v>
      </c>
    </row>
    <row r="351771">
      <c r="A351771" t="inlineStr">
        <is>
          <t>www.olympiceyewear.com</t>
        </is>
      </c>
      <c r="B351771" t="n">
        <v>89</v>
      </c>
    </row>
    <row r="351772">
      <c r="A351772" t="inlineStr">
        <is>
          <t>www.usmaxshop.com</t>
        </is>
      </c>
      <c r="B351772" t="n">
        <v>89</v>
      </c>
    </row>
    <row r="351773">
      <c r="A351773" t="inlineStr">
        <is>
          <t>traveltowalk.files.wordpress.com</t>
        </is>
      </c>
      <c r="B351773" t="n">
        <v>89</v>
      </c>
    </row>
    <row r="351774">
      <c r="A351774" t="inlineStr">
        <is>
          <t>media.smpalma.it</t>
        </is>
      </c>
      <c r="B351774" t="n">
        <v>89</v>
      </c>
    </row>
    <row r="351775">
      <c r="A351775" t="inlineStr">
        <is>
          <t>thumbnails38.imagebam.com</t>
        </is>
      </c>
      <c r="B351775" t="n">
        <v>89</v>
      </c>
    </row>
    <row r="351776">
      <c r="A351776" t="inlineStr">
        <is>
          <t>weddingphotographypuntacana.files.wordpress.com</t>
        </is>
      </c>
      <c r="B351776" t="n">
        <v>89</v>
      </c>
    </row>
    <row r="351777">
      <c r="A351777" t="inlineStr">
        <is>
          <t>www.patmora.com</t>
        </is>
      </c>
      <c r="B351777" t="n">
        <v>89</v>
      </c>
    </row>
    <row r="351778">
      <c r="A351778" t="inlineStr">
        <is>
          <t>www.ozladym.com</t>
        </is>
      </c>
      <c r="B351778" t="n">
        <v>89</v>
      </c>
    </row>
    <row r="351779">
      <c r="A351779" t="inlineStr">
        <is>
          <t>www.magicdvdripper.com</t>
        </is>
      </c>
      <c r="B351779" t="n">
        <v>89</v>
      </c>
    </row>
    <row r="351780">
      <c r="A351780" t="inlineStr">
        <is>
          <t>bestoncompany.com</t>
        </is>
      </c>
      <c r="B351780" t="n">
        <v>89</v>
      </c>
    </row>
    <row r="351781">
      <c r="A351781" t="inlineStr">
        <is>
          <t>www.tatuaggistyle.it</t>
        </is>
      </c>
      <c r="B351781" t="n">
        <v>89</v>
      </c>
    </row>
    <row r="351782">
      <c r="A351782" t="inlineStr">
        <is>
          <t>cdn.jankarski.net</t>
        </is>
      </c>
      <c r="B351782" t="n">
        <v>89</v>
      </c>
    </row>
    <row r="351783">
      <c r="A351783" t="inlineStr">
        <is>
          <t>animesonglyrics.com</t>
        </is>
      </c>
      <c r="B351783" t="n">
        <v>89</v>
      </c>
    </row>
    <row r="351784">
      <c r="A351784" t="inlineStr">
        <is>
          <t>www.vercors-piscine.fr</t>
        </is>
      </c>
      <c r="B351784" t="n">
        <v>89</v>
      </c>
    </row>
    <row r="351785">
      <c r="A351785" t="inlineStr">
        <is>
          <t>chinadialogueocean.net</t>
        </is>
      </c>
      <c r="B351785" t="n">
        <v>89</v>
      </c>
    </row>
    <row r="351786">
      <c r="A351786" t="inlineStr">
        <is>
          <t>email-gallery.com</t>
        </is>
      </c>
      <c r="B351786" t="n">
        <v>89</v>
      </c>
    </row>
    <row r="351787">
      <c r="A351787" t="inlineStr">
        <is>
          <t>www.sauttercigars.com</t>
        </is>
      </c>
      <c r="B351787" t="n">
        <v>89</v>
      </c>
    </row>
    <row r="351788">
      <c r="A351788" t="inlineStr">
        <is>
          <t>www.hogan-lacroix.com</t>
        </is>
      </c>
      <c r="B351788" t="n">
        <v>89</v>
      </c>
    </row>
    <row r="351789">
      <c r="A351789" t="inlineStr">
        <is>
          <t>images.expothemes.com</t>
        </is>
      </c>
      <c r="B351789" t="n">
        <v>89</v>
      </c>
    </row>
    <row r="351790">
      <c r="A351790" t="inlineStr">
        <is>
          <t>hauntedauckland.com</t>
        </is>
      </c>
      <c r="B351790" t="n">
        <v>89</v>
      </c>
    </row>
    <row r="351791">
      <c r="A351791" t="inlineStr">
        <is>
          <t>tawfiqia.com</t>
        </is>
      </c>
      <c r="B351791" t="n">
        <v>89</v>
      </c>
    </row>
    <row r="351792">
      <c r="A351792" t="inlineStr">
        <is>
          <t>mrskinglifestyle.files.wordpress.com</t>
        </is>
      </c>
      <c r="B351792" t="n">
        <v>89</v>
      </c>
    </row>
    <row r="351793">
      <c r="A351793" t="inlineStr">
        <is>
          <t>www.bebepharma.fr</t>
        </is>
      </c>
      <c r="B351793" t="n">
        <v>89</v>
      </c>
    </row>
    <row r="351794">
      <c r="A351794" t="inlineStr">
        <is>
          <t>redstoreua.com</t>
        </is>
      </c>
      <c r="B351794" t="n">
        <v>89</v>
      </c>
    </row>
    <row r="351795">
      <c r="A351795" t="inlineStr">
        <is>
          <t>www.blonde-hairstyles.com</t>
        </is>
      </c>
      <c r="B351795" t="n">
        <v>89</v>
      </c>
    </row>
    <row r="351796">
      <c r="A351796" t="inlineStr">
        <is>
          <t>favflorist.com.sg</t>
        </is>
      </c>
      <c r="B351796" t="n">
        <v>89</v>
      </c>
    </row>
    <row r="351797">
      <c r="A351797" t="inlineStr">
        <is>
          <t>part-time-travel.com</t>
        </is>
      </c>
      <c r="B351797" t="n">
        <v>89</v>
      </c>
    </row>
    <row r="351798">
      <c r="A351798" t="inlineStr">
        <is>
          <t>heatherdecampphotography.com</t>
        </is>
      </c>
      <c r="B351798" t="n">
        <v>89</v>
      </c>
    </row>
    <row r="351799">
      <c r="A351799" t="inlineStr">
        <is>
          <t>webshop.xavisport.nl</t>
        </is>
      </c>
      <c r="B351799" t="n">
        <v>89</v>
      </c>
    </row>
    <row r="351800">
      <c r="A351800" t="inlineStr">
        <is>
          <t>002.images.cache.photoeye.com</t>
        </is>
      </c>
      <c r="B351800" t="n">
        <v>89</v>
      </c>
    </row>
    <row r="351801">
      <c r="A351801" t="inlineStr">
        <is>
          <t>wandervogeldiary.files.wordpress.com</t>
        </is>
      </c>
      <c r="B351801" t="n">
        <v>89</v>
      </c>
    </row>
    <row r="351802">
      <c r="A351802" t="inlineStr">
        <is>
          <t>www.cancograncanaria.com</t>
        </is>
      </c>
      <c r="B351802" t="n">
        <v>89</v>
      </c>
    </row>
    <row r="351803">
      <c r="A351803" t="inlineStr">
        <is>
          <t>dmy0b9oeprz0f.cloudfront.net</t>
        </is>
      </c>
      <c r="B351803" t="n">
        <v>89</v>
      </c>
    </row>
    <row r="351804">
      <c r="A351804" t="inlineStr">
        <is>
          <t>dreamityourself-montreal.com</t>
        </is>
      </c>
      <c r="B351804" t="n">
        <v>89</v>
      </c>
    </row>
    <row r="351805">
      <c r="A351805" t="inlineStr">
        <is>
          <t>www.onlymac.nl</t>
        </is>
      </c>
      <c r="B351805" t="n">
        <v>89</v>
      </c>
    </row>
    <row r="351806">
      <c r="A351806" t="inlineStr">
        <is>
          <t>velocitysupplements.com</t>
        </is>
      </c>
      <c r="B351806" t="n">
        <v>89</v>
      </c>
    </row>
    <row r="351807">
      <c r="A351807" t="inlineStr">
        <is>
          <t>www.cm.com</t>
        </is>
      </c>
      <c r="B351807" t="n">
        <v>89</v>
      </c>
    </row>
    <row r="351808">
      <c r="A351808" t="inlineStr">
        <is>
          <t>esmaltaradas.files.wordpress.com</t>
        </is>
      </c>
      <c r="B351808" t="n">
        <v>89</v>
      </c>
    </row>
    <row r="351809">
      <c r="A351809" t="inlineStr">
        <is>
          <t>www.carleypayne.com.au</t>
        </is>
      </c>
      <c r="B351809" t="n">
        <v>89</v>
      </c>
    </row>
    <row r="351810">
      <c r="A351810" t="inlineStr">
        <is>
          <t>cxm.co.uk</t>
        </is>
      </c>
      <c r="B351810" t="n">
        <v>89</v>
      </c>
    </row>
    <row r="351811">
      <c r="A351811" t="inlineStr">
        <is>
          <t>www.nineoverten.com</t>
        </is>
      </c>
      <c r="B351811" t="n">
        <v>89</v>
      </c>
    </row>
    <row r="351812">
      <c r="A351812" t="inlineStr">
        <is>
          <t>givemedeals.com</t>
        </is>
      </c>
      <c r="B351812" t="n">
        <v>89</v>
      </c>
    </row>
    <row r="351813">
      <c r="A351813" t="inlineStr">
        <is>
          <t>www.sony.es</t>
        </is>
      </c>
      <c r="B351813" t="n">
        <v>89</v>
      </c>
    </row>
    <row r="351814">
      <c r="A351814" t="inlineStr">
        <is>
          <t>pages.devex.com</t>
        </is>
      </c>
      <c r="B351814" t="n">
        <v>89</v>
      </c>
    </row>
    <row r="351815">
      <c r="A351815" t="inlineStr">
        <is>
          <t>kingmeboardgamery.com</t>
        </is>
      </c>
      <c r="B351815" t="n">
        <v>89</v>
      </c>
    </row>
    <row r="351816">
      <c r="A351816" t="inlineStr">
        <is>
          <t>www.myboatlife.com</t>
        </is>
      </c>
      <c r="B351816" t="n">
        <v>89</v>
      </c>
    </row>
    <row r="351817">
      <c r="A351817" t="inlineStr">
        <is>
          <t>johnedwinmason.typepad.com</t>
        </is>
      </c>
      <c r="B351817" t="n">
        <v>89</v>
      </c>
    </row>
    <row r="351818">
      <c r="A351818" t="inlineStr">
        <is>
          <t>www.unrendez-vous.com</t>
        </is>
      </c>
      <c r="B351818" t="n">
        <v>89</v>
      </c>
    </row>
    <row r="351819">
      <c r="A351819" t="inlineStr">
        <is>
          <t>www.teachonmars.com</t>
        </is>
      </c>
      <c r="B351819" t="n">
        <v>89</v>
      </c>
    </row>
    <row r="351820">
      <c r="A351820" t="inlineStr">
        <is>
          <t>cdn.thegoavilla.com</t>
        </is>
      </c>
      <c r="B351820" t="n">
        <v>89</v>
      </c>
    </row>
    <row r="351821">
      <c r="A351821" t="inlineStr">
        <is>
          <t>www.digitalmouseltd.com</t>
        </is>
      </c>
      <c r="B351821" t="n">
        <v>89</v>
      </c>
    </row>
    <row r="351822">
      <c r="A351822" t="inlineStr">
        <is>
          <t>ngfts.lge.com</t>
        </is>
      </c>
      <c r="B351822" t="n">
        <v>89</v>
      </c>
    </row>
    <row r="351823">
      <c r="A351823" t="inlineStr">
        <is>
          <t>www.katikabeads.com</t>
        </is>
      </c>
      <c r="B351823" t="n">
        <v>89</v>
      </c>
    </row>
    <row r="351824">
      <c r="A351824" t="inlineStr">
        <is>
          <t>steelpegasus.com</t>
        </is>
      </c>
      <c r="B351824" t="n">
        <v>89</v>
      </c>
    </row>
    <row r="351825">
      <c r="A351825" t="inlineStr">
        <is>
          <t>thesgem.com</t>
        </is>
      </c>
      <c r="B351825" t="n">
        <v>89</v>
      </c>
    </row>
    <row r="351826">
      <c r="A351826" t="inlineStr">
        <is>
          <t>www.edspire.co.uk</t>
        </is>
      </c>
      <c r="B351826" t="n">
        <v>89</v>
      </c>
    </row>
    <row r="351827">
      <c r="A351827" t="inlineStr">
        <is>
          <t>cisc.org</t>
        </is>
      </c>
      <c r="B351827" t="n">
        <v>89</v>
      </c>
    </row>
    <row r="351828">
      <c r="A351828" t="inlineStr">
        <is>
          <t>s48.radikal.ru</t>
        </is>
      </c>
      <c r="B351828" t="n">
        <v>89</v>
      </c>
    </row>
    <row r="351829">
      <c r="A351829" t="inlineStr">
        <is>
          <t>www.travelingcebu.com</t>
        </is>
      </c>
      <c r="B351829" t="n">
        <v>89</v>
      </c>
    </row>
    <row r="351830">
      <c r="A351830" t="inlineStr">
        <is>
          <t>filecabinet11.eschoolview.com</t>
        </is>
      </c>
      <c r="B351830" t="n">
        <v>89</v>
      </c>
    </row>
    <row r="351831">
      <c r="A351831" t="inlineStr">
        <is>
          <t>www.nastrahy.com</t>
        </is>
      </c>
      <c r="B351831" t="n">
        <v>89</v>
      </c>
    </row>
    <row r="351832">
      <c r="A351832" t="inlineStr">
        <is>
          <t>firstcatch.ru</t>
        </is>
      </c>
      <c r="B351832" t="n">
        <v>89</v>
      </c>
    </row>
    <row r="351833">
      <c r="A351833" t="inlineStr">
        <is>
          <t>www.e-readerweb.nl</t>
        </is>
      </c>
      <c r="B351833" t="n">
        <v>89</v>
      </c>
    </row>
    <row r="351834">
      <c r="A351834" t="inlineStr">
        <is>
          <t>daydreamersthoughts.co.uk</t>
        </is>
      </c>
      <c r="B351834" t="n">
        <v>89</v>
      </c>
    </row>
    <row r="351835">
      <c r="A351835" t="inlineStr">
        <is>
          <t>hollandhorticulture.co.uk</t>
        </is>
      </c>
      <c r="B351835" t="n">
        <v>89</v>
      </c>
    </row>
    <row r="351836">
      <c r="A351836" t="inlineStr">
        <is>
          <t>www.toperuecken.com</t>
        </is>
      </c>
      <c r="B351836" t="n">
        <v>89</v>
      </c>
    </row>
    <row r="351837">
      <c r="A351837" t="inlineStr">
        <is>
          <t>pendernews.files.wordpress.com</t>
        </is>
      </c>
      <c r="B351837" t="n">
        <v>89</v>
      </c>
    </row>
    <row r="351838">
      <c r="A351838" t="inlineStr">
        <is>
          <t>toptenliquors.com</t>
        </is>
      </c>
      <c r="B351838" t="n">
        <v>89</v>
      </c>
    </row>
    <row r="351839">
      <c r="A351839" t="inlineStr">
        <is>
          <t>www.creasticbracelet.com</t>
        </is>
      </c>
      <c r="B351839" t="n">
        <v>89</v>
      </c>
    </row>
    <row r="351840">
      <c r="A351840" t="inlineStr">
        <is>
          <t>xplicitaudio.com</t>
        </is>
      </c>
      <c r="B351840" t="n">
        <v>89</v>
      </c>
    </row>
    <row r="351841">
      <c r="A351841" t="inlineStr">
        <is>
          <t>articleeighteen.com</t>
        </is>
      </c>
      <c r="B351841" t="n">
        <v>89</v>
      </c>
    </row>
    <row r="351842">
      <c r="A351842" t="inlineStr">
        <is>
          <t>www.pinaymommyonline.com</t>
        </is>
      </c>
      <c r="B351842" t="n">
        <v>89</v>
      </c>
    </row>
    <row r="351843">
      <c r="A351843" t="inlineStr">
        <is>
          <t>timesread.com</t>
        </is>
      </c>
      <c r="B351843" t="n">
        <v>89</v>
      </c>
    </row>
    <row r="351844">
      <c r="A351844" t="inlineStr">
        <is>
          <t>www.prowess.org.uk</t>
        </is>
      </c>
      <c r="B351844" t="n">
        <v>89</v>
      </c>
    </row>
    <row r="351845">
      <c r="A351845" t="inlineStr">
        <is>
          <t>ibizavillas2000.com</t>
        </is>
      </c>
      <c r="B351845" t="n">
        <v>89</v>
      </c>
    </row>
    <row r="351846">
      <c r="A351846" t="inlineStr">
        <is>
          <t>faraday-suisse.com</t>
        </is>
      </c>
      <c r="B351846" t="n">
        <v>89</v>
      </c>
    </row>
    <row r="351847">
      <c r="A351847" t="inlineStr">
        <is>
          <t>www.dgde.gov.in</t>
        </is>
      </c>
      <c r="B351847" t="n">
        <v>89</v>
      </c>
    </row>
    <row r="351848">
      <c r="A351848" t="inlineStr">
        <is>
          <t>boldtourist.com</t>
        </is>
      </c>
      <c r="B351848" t="n">
        <v>89</v>
      </c>
    </row>
    <row r="351849">
      <c r="A351849" t="inlineStr">
        <is>
          <t>horroraddicts.files.wordpress.com</t>
        </is>
      </c>
      <c r="B351849" t="n">
        <v>89</v>
      </c>
    </row>
    <row r="351850">
      <c r="A351850" t="inlineStr">
        <is>
          <t>www.ginkelsshop.nl</t>
        </is>
      </c>
      <c r="B351850" t="n">
        <v>89</v>
      </c>
    </row>
    <row r="351851">
      <c r="A351851" t="inlineStr">
        <is>
          <t>www.theculturemap.com</t>
        </is>
      </c>
      <c r="B351851" t="n">
        <v>89</v>
      </c>
    </row>
    <row r="351852">
      <c r="A351852" t="inlineStr">
        <is>
          <t>churchwatchcentral.files.wordpress.com</t>
        </is>
      </c>
      <c r="B351852" t="n">
        <v>89</v>
      </c>
    </row>
    <row r="351853">
      <c r="A351853" t="inlineStr">
        <is>
          <t>www.aries-wineny.com</t>
        </is>
      </c>
      <c r="B351853" t="n">
        <v>89</v>
      </c>
    </row>
    <row r="351854">
      <c r="A351854" t="inlineStr">
        <is>
          <t>hopscotchtoys.com</t>
        </is>
      </c>
      <c r="B351854" t="n">
        <v>89</v>
      </c>
    </row>
    <row r="351855">
      <c r="A351855" t="inlineStr">
        <is>
          <t>danzanravjaa.typepad.com</t>
        </is>
      </c>
      <c r="B351855" t="n">
        <v>89</v>
      </c>
    </row>
    <row r="351856">
      <c r="A351856" t="inlineStr">
        <is>
          <t>grandslamgal.com</t>
        </is>
      </c>
      <c r="B351856" t="n">
        <v>89</v>
      </c>
    </row>
    <row r="351857">
      <c r="A351857" t="inlineStr">
        <is>
          <t>letsplaymath.files.wordpress.com</t>
        </is>
      </c>
      <c r="B351857" t="n">
        <v>89</v>
      </c>
    </row>
    <row r="351858">
      <c r="A351858" t="inlineStr">
        <is>
          <t>robertreevesoilanddust.files.wordpress.com</t>
        </is>
      </c>
      <c r="B351858" t="n">
        <v>89</v>
      </c>
    </row>
    <row r="351859">
      <c r="A351859" t="inlineStr">
        <is>
          <t>whimsicalcakestudio.ca</t>
        </is>
      </c>
      <c r="B351859" t="n">
        <v>89</v>
      </c>
    </row>
    <row r="351860">
      <c r="A351860" t="inlineStr">
        <is>
          <t>daisychainsanddreamers.files.wordpress.com</t>
        </is>
      </c>
      <c r="B351860" t="n">
        <v>89</v>
      </c>
    </row>
    <row r="351861">
      <c r="A351861" t="inlineStr">
        <is>
          <t>privatelease-wijzer.nl</t>
        </is>
      </c>
      <c r="B351861" t="n">
        <v>89</v>
      </c>
    </row>
    <row r="351862">
      <c r="A351862" t="inlineStr">
        <is>
          <t>de-reviews.com</t>
        </is>
      </c>
      <c r="B351862" t="n">
        <v>89</v>
      </c>
    </row>
    <row r="351863">
      <c r="A351863" t="inlineStr">
        <is>
          <t>heretoday.dk</t>
        </is>
      </c>
      <c r="B351863" t="n">
        <v>89</v>
      </c>
    </row>
    <row r="351864">
      <c r="A351864" t="inlineStr">
        <is>
          <t>runcibleexistentialist.files.wordpress.com</t>
        </is>
      </c>
      <c r="B351864" t="n">
        <v>89</v>
      </c>
    </row>
    <row r="351865">
      <c r="A351865" t="inlineStr">
        <is>
          <t>www.broadcastdesign.com</t>
        </is>
      </c>
      <c r="B351865" t="n">
        <v>89</v>
      </c>
    </row>
    <row r="351866">
      <c r="A351866" t="inlineStr">
        <is>
          <t>it-parts24.de</t>
        </is>
      </c>
      <c r="B351866" t="n">
        <v>89</v>
      </c>
    </row>
    <row r="351867">
      <c r="A351867" t="inlineStr">
        <is>
          <t>lizardheadcyclingguides.com</t>
        </is>
      </c>
      <c r="B351867" t="n">
        <v>89</v>
      </c>
    </row>
    <row r="351868">
      <c r="A351868" t="inlineStr">
        <is>
          <t>www.flight-manuals-online.com</t>
        </is>
      </c>
      <c r="B351868" t="n">
        <v>89</v>
      </c>
    </row>
    <row r="351869">
      <c r="A351869" t="inlineStr">
        <is>
          <t>missionculturalcenter.org</t>
        </is>
      </c>
      <c r="B351869" t="n">
        <v>89</v>
      </c>
    </row>
    <row r="351870">
      <c r="A351870" t="inlineStr">
        <is>
          <t>readysettrek.com</t>
        </is>
      </c>
      <c r="B351870" t="n">
        <v>89</v>
      </c>
    </row>
    <row r="351871">
      <c r="A351871" t="inlineStr">
        <is>
          <t>www.contractflooring.com</t>
        </is>
      </c>
      <c r="B351871" t="n">
        <v>89</v>
      </c>
    </row>
    <row r="351872">
      <c r="A351872" t="inlineStr">
        <is>
          <t>www.autobahn88.co.uk</t>
        </is>
      </c>
      <c r="B351872" t="n">
        <v>89</v>
      </c>
    </row>
    <row r="351873">
      <c r="A351873" t="inlineStr">
        <is>
          <t>www.nimcomade4you.com</t>
        </is>
      </c>
      <c r="B351873" t="n">
        <v>89</v>
      </c>
    </row>
    <row r="351874">
      <c r="A351874" t="inlineStr">
        <is>
          <t>www.tayloreason.com</t>
        </is>
      </c>
      <c r="B351874" t="n">
        <v>89</v>
      </c>
    </row>
    <row r="351875">
      <c r="A351875" t="inlineStr">
        <is>
          <t>storgy.files.wordpress.com</t>
        </is>
      </c>
      <c r="B351875" t="n">
        <v>89</v>
      </c>
    </row>
    <row r="351876">
      <c r="A351876" t="inlineStr">
        <is>
          <t>cdnffi.vertiqul.com</t>
        </is>
      </c>
      <c r="B351876" t="n">
        <v>89</v>
      </c>
    </row>
    <row r="351877">
      <c r="A351877" t="inlineStr">
        <is>
          <t>dkr.lt</t>
        </is>
      </c>
      <c r="B351877" t="n">
        <v>89</v>
      </c>
    </row>
    <row r="351878">
      <c r="A351878" t="inlineStr">
        <is>
          <t>www.winsoftware.de</t>
        </is>
      </c>
      <c r="B351878" t="n">
        <v>89</v>
      </c>
    </row>
    <row r="351879">
      <c r="A351879" t="inlineStr">
        <is>
          <t>snusdirect-cdogmznyrpmopylvt4jd.netdna-ssl.com</t>
        </is>
      </c>
      <c r="B351879" t="n">
        <v>89</v>
      </c>
    </row>
    <row r="351880">
      <c r="A351880" t="inlineStr">
        <is>
          <t>www.ebw.co.bw</t>
        </is>
      </c>
      <c r="B351880" t="n">
        <v>89</v>
      </c>
    </row>
    <row r="351881">
      <c r="A351881" t="inlineStr">
        <is>
          <t>amritayoga.com</t>
        </is>
      </c>
      <c r="B351881" t="n">
        <v>89</v>
      </c>
    </row>
    <row r="351882">
      <c r="A351882" t="inlineStr">
        <is>
          <t>linttile.com</t>
        </is>
      </c>
      <c r="B351882" t="n">
        <v>89</v>
      </c>
    </row>
    <row r="351883">
      <c r="A351883" t="inlineStr">
        <is>
          <t>adventuresinteachingmyown.files.wordpress.com</t>
        </is>
      </c>
      <c r="B351883" t="n">
        <v>89</v>
      </c>
    </row>
    <row r="351884">
      <c r="A351884" t="inlineStr">
        <is>
          <t>elfykalesite.com</t>
        </is>
      </c>
      <c r="B351884" t="n">
        <v>89</v>
      </c>
    </row>
    <row r="351885">
      <c r="A351885" t="inlineStr">
        <is>
          <t>24966r2z8r89qful118r856d-wpengine.netdna-ssl.com</t>
        </is>
      </c>
      <c r="B351885" t="n">
        <v>89</v>
      </c>
    </row>
    <row r="351886">
      <c r="A351886" t="inlineStr">
        <is>
          <t>shop.shopupnorth.com</t>
        </is>
      </c>
      <c r="B351886" t="n">
        <v>89</v>
      </c>
    </row>
    <row r="351887">
      <c r="A351887" t="inlineStr">
        <is>
          <t>performbetter.co.uk</t>
        </is>
      </c>
      <c r="B351887" t="n">
        <v>89</v>
      </c>
    </row>
    <row r="351888">
      <c r="A351888" t="inlineStr">
        <is>
          <t>markowespodnie.pl</t>
        </is>
      </c>
      <c r="B351888" t="n">
        <v>89</v>
      </c>
    </row>
    <row r="351889">
      <c r="A351889" t="inlineStr">
        <is>
          <t>www.frontporchrepublic.com</t>
        </is>
      </c>
      <c r="B351889" t="n">
        <v>89</v>
      </c>
    </row>
    <row r="351890">
      <c r="A351890" t="inlineStr">
        <is>
          <t>www.supermag.bg</t>
        </is>
      </c>
      <c r="B351890" t="n">
        <v>89</v>
      </c>
    </row>
    <row r="351891">
      <c r="A351891" t="inlineStr">
        <is>
          <t>seu.errea.com</t>
        </is>
      </c>
      <c r="B351891" t="n">
        <v>89</v>
      </c>
    </row>
    <row r="351892">
      <c r="A351892" t="inlineStr">
        <is>
          <t>www.joefortune.lv</t>
        </is>
      </c>
      <c r="B351892" t="n">
        <v>89</v>
      </c>
    </row>
    <row r="351893">
      <c r="A351893" t="inlineStr">
        <is>
          <t>hockeyworld.ie</t>
        </is>
      </c>
      <c r="B351893" t="n">
        <v>89</v>
      </c>
    </row>
    <row r="351894">
      <c r="A351894" t="inlineStr">
        <is>
          <t>www.tractorpartsupermarket.co.uk</t>
        </is>
      </c>
      <c r="B351894" t="n">
        <v>89</v>
      </c>
    </row>
    <row r="351895">
      <c r="A351895" t="inlineStr">
        <is>
          <t>reeferboss.com</t>
        </is>
      </c>
      <c r="B351895" t="n">
        <v>89</v>
      </c>
    </row>
    <row r="351896">
      <c r="A351896" t="inlineStr">
        <is>
          <t>www.mycaliper.com</t>
        </is>
      </c>
      <c r="B351896" t="n">
        <v>89</v>
      </c>
    </row>
    <row r="351897">
      <c r="A351897" t="inlineStr">
        <is>
          <t>karnevalsteufel.de</t>
        </is>
      </c>
      <c r="B351897" t="n">
        <v>89</v>
      </c>
    </row>
    <row r="351898">
      <c r="A351898" t="inlineStr">
        <is>
          <t>www.yosemite.com</t>
        </is>
      </c>
      <c r="B351898" t="n">
        <v>89</v>
      </c>
    </row>
    <row r="351899">
      <c r="A351899" t="inlineStr">
        <is>
          <t>rosycheeks-blog.com</t>
        </is>
      </c>
      <c r="B351899" t="n">
        <v>89</v>
      </c>
    </row>
    <row r="351900">
      <c r="A351900" t="inlineStr">
        <is>
          <t>kneipensport.com</t>
        </is>
      </c>
      <c r="B351900" t="n">
        <v>89</v>
      </c>
    </row>
    <row r="351901">
      <c r="A351901" t="inlineStr">
        <is>
          <t>www.boatzincs.com</t>
        </is>
      </c>
      <c r="B351901" t="n">
        <v>89</v>
      </c>
    </row>
    <row r="351902">
      <c r="A351902" t="inlineStr">
        <is>
          <t>www.martarabia.com</t>
        </is>
      </c>
      <c r="B351902" t="n">
        <v>89</v>
      </c>
    </row>
    <row r="351903">
      <c r="A351903" t="inlineStr">
        <is>
          <t>www.businessclassifiedads.co.uk</t>
        </is>
      </c>
      <c r="B351903" t="n">
        <v>89</v>
      </c>
    </row>
    <row r="351904">
      <c r="A351904" t="inlineStr">
        <is>
          <t>www.writtalin.com</t>
        </is>
      </c>
      <c r="B351904" t="n">
        <v>89</v>
      </c>
    </row>
    <row r="351905">
      <c r="A351905" t="inlineStr">
        <is>
          <t>equipmenttrailer.best</t>
        </is>
      </c>
      <c r="B351905" t="n">
        <v>89</v>
      </c>
    </row>
    <row r="351906">
      <c r="A351906" t="inlineStr">
        <is>
          <t>www.studytoday.net</t>
        </is>
      </c>
      <c r="B351906" t="n">
        <v>89</v>
      </c>
    </row>
    <row r="351907">
      <c r="A351907" t="inlineStr">
        <is>
          <t>www.palomartechnologies.com</t>
        </is>
      </c>
      <c r="B351907" t="n">
        <v>89</v>
      </c>
    </row>
    <row r="351908">
      <c r="A351908" t="inlineStr">
        <is>
          <t>onspondata.s3.ap-south-1.amazonaws.com</t>
        </is>
      </c>
      <c r="B351908" t="n">
        <v>89</v>
      </c>
    </row>
    <row r="351909">
      <c r="A351909" t="inlineStr">
        <is>
          <t>diff.wikimedia.org</t>
        </is>
      </c>
      <c r="B351909" t="n">
        <v>89</v>
      </c>
    </row>
    <row r="351910">
      <c r="A351910" t="inlineStr">
        <is>
          <t>www.lilyardor.com</t>
        </is>
      </c>
      <c r="B351910" t="n">
        <v>89</v>
      </c>
    </row>
    <row r="351911">
      <c r="A351911" t="inlineStr">
        <is>
          <t>templarwisdom.files.wordpress.com</t>
        </is>
      </c>
      <c r="B351911" t="n">
        <v>89</v>
      </c>
    </row>
    <row r="351912">
      <c r="A351912" t="inlineStr">
        <is>
          <t>u4uj51ygym13mgdb6114j1ha-wpengine.netdna-ssl.com</t>
        </is>
      </c>
      <c r="B351912" t="n">
        <v>89</v>
      </c>
    </row>
    <row r="351913">
      <c r="A351913" t="inlineStr">
        <is>
          <t>vforum-images.washingtonpost.com</t>
        </is>
      </c>
      <c r="B351913" t="n">
        <v>89</v>
      </c>
    </row>
    <row r="351914">
      <c r="A351914" t="inlineStr">
        <is>
          <t>myportluxe.r.worldssl.net</t>
        </is>
      </c>
      <c r="B351914" t="n">
        <v>89</v>
      </c>
    </row>
    <row r="351915">
      <c r="A351915" t="inlineStr">
        <is>
          <t>insites-consulting.com</t>
        </is>
      </c>
      <c r="B351915" t="n">
        <v>89</v>
      </c>
    </row>
    <row r="351916">
      <c r="A351916" t="inlineStr">
        <is>
          <t>sexofilm.com</t>
        </is>
      </c>
      <c r="B351916" t="n">
        <v>89</v>
      </c>
    </row>
    <row r="351917">
      <c r="A351917" t="inlineStr">
        <is>
          <t>www.ekoi.it</t>
        </is>
      </c>
      <c r="B351917" t="n">
        <v>89</v>
      </c>
    </row>
    <row r="351918">
      <c r="A351918" t="inlineStr">
        <is>
          <t>s15471.pcdn.co</t>
        </is>
      </c>
      <c r="B351918" t="n">
        <v>89</v>
      </c>
    </row>
    <row r="351919">
      <c r="A351919" t="inlineStr">
        <is>
          <t>www.wingingtheworld.com</t>
        </is>
      </c>
      <c r="B351919" t="n">
        <v>89</v>
      </c>
    </row>
    <row r="351920">
      <c r="A351920" t="inlineStr">
        <is>
          <t>image-proxy-prod.switch.tv</t>
        </is>
      </c>
      <c r="B351920" t="n">
        <v>89</v>
      </c>
    </row>
    <row r="351921">
      <c r="A351921" t="inlineStr">
        <is>
          <t>www.leatherandgrindery.com</t>
        </is>
      </c>
      <c r="B351921" t="n">
        <v>89</v>
      </c>
    </row>
    <row r="351922">
      <c r="A351922" t="inlineStr">
        <is>
          <t>barden-uk.com</t>
        </is>
      </c>
      <c r="B351922" t="n">
        <v>89</v>
      </c>
    </row>
    <row r="351923">
      <c r="A351923" t="inlineStr">
        <is>
          <t>eflmagazine.com</t>
        </is>
      </c>
      <c r="B351923" t="n">
        <v>89</v>
      </c>
    </row>
    <row r="351924">
      <c r="A351924" t="inlineStr">
        <is>
          <t>hdsmileys.com</t>
        </is>
      </c>
      <c r="B351924" t="n">
        <v>89</v>
      </c>
    </row>
    <row r="351925">
      <c r="A351925" t="inlineStr">
        <is>
          <t>gclabels.net</t>
        </is>
      </c>
      <c r="B351925" t="n">
        <v>89</v>
      </c>
    </row>
    <row r="351926">
      <c r="A351926" t="inlineStr">
        <is>
          <t>www.westerhamheritage.org.uk</t>
        </is>
      </c>
      <c r="B351926" t="n">
        <v>89</v>
      </c>
    </row>
    <row r="351927">
      <c r="A351927" t="inlineStr">
        <is>
          <t>rockymountainroll.com</t>
        </is>
      </c>
      <c r="B351927" t="n">
        <v>89</v>
      </c>
    </row>
    <row r="351928">
      <c r="A351928" t="inlineStr">
        <is>
          <t>professorsblogg.files.wordpress.com</t>
        </is>
      </c>
      <c r="B351928" t="n">
        <v>89</v>
      </c>
    </row>
    <row r="351929">
      <c r="A351929" t="inlineStr">
        <is>
          <t>plasticwarehouse.com.au</t>
        </is>
      </c>
      <c r="B351929" t="n">
        <v>89</v>
      </c>
    </row>
    <row r="351930">
      <c r="A351930" t="inlineStr">
        <is>
          <t>projects21.files.wordpress.com</t>
        </is>
      </c>
      <c r="B351930" t="n">
        <v>89</v>
      </c>
    </row>
    <row r="351931">
      <c r="A351931" t="inlineStr">
        <is>
          <t>louisedouglas.com</t>
        </is>
      </c>
      <c r="B351931" t="n">
        <v>89</v>
      </c>
    </row>
    <row r="351932">
      <c r="A351932" t="inlineStr">
        <is>
          <t>www.oldquestionpapers.net</t>
        </is>
      </c>
      <c r="B351932" t="n">
        <v>89</v>
      </c>
    </row>
    <row r="351933">
      <c r="A351933" t="inlineStr">
        <is>
          <t>www.motoboom.es</t>
        </is>
      </c>
      <c r="B351933" t="n">
        <v>89</v>
      </c>
    </row>
    <row r="351934">
      <c r="A351934" t="inlineStr">
        <is>
          <t>livinglutheran.blob.core.windows.net</t>
        </is>
      </c>
      <c r="B351934" t="n">
        <v>89</v>
      </c>
    </row>
    <row r="351935">
      <c r="A351935" t="inlineStr">
        <is>
          <t>wshs-collections.s3.us-west-2.amazonaws.com</t>
        </is>
      </c>
      <c r="B351935" t="n">
        <v>89</v>
      </c>
    </row>
    <row r="351936">
      <c r="A351936" t="inlineStr">
        <is>
          <t>gregfallisdotcom.files.wordpress.com</t>
        </is>
      </c>
      <c r="B351936" t="n">
        <v>89</v>
      </c>
    </row>
    <row r="351937">
      <c r="A351937" t="inlineStr">
        <is>
          <t>blog.stageslearning.com</t>
        </is>
      </c>
      <c r="B351937" t="n">
        <v>89</v>
      </c>
    </row>
    <row r="351938">
      <c r="A351938" t="inlineStr">
        <is>
          <t>www.coloradovirtuallibrary.org</t>
        </is>
      </c>
      <c r="B351938" t="n">
        <v>89</v>
      </c>
    </row>
    <row r="351939">
      <c r="A351939" t="inlineStr">
        <is>
          <t>www.helpguide.org</t>
        </is>
      </c>
      <c r="B351939" t="n">
        <v>89</v>
      </c>
    </row>
    <row r="351940">
      <c r="A351940" t="inlineStr">
        <is>
          <t>www.blog.private-universe.net</t>
        </is>
      </c>
      <c r="B351940" t="n">
        <v>89</v>
      </c>
    </row>
    <row r="351941">
      <c r="A351941" t="inlineStr">
        <is>
          <t>www.premiertucsonhomes.com</t>
        </is>
      </c>
      <c r="B351941" t="n">
        <v>89</v>
      </c>
    </row>
    <row r="351942">
      <c r="A351942" t="inlineStr">
        <is>
          <t>usm-feed-ma-linkmv.s3.amazonaws.com</t>
        </is>
      </c>
      <c r="B351942" t="n">
        <v>89</v>
      </c>
    </row>
    <row r="351943">
      <c r="A351943" t="inlineStr">
        <is>
          <t>mrosefrench.files.wordpress.com</t>
        </is>
      </c>
      <c r="B351943" t="n">
        <v>89</v>
      </c>
    </row>
    <row r="351944">
      <c r="A351944" t="inlineStr">
        <is>
          <t>www.beaconcollege.edu</t>
        </is>
      </c>
      <c r="B351944" t="n">
        <v>89</v>
      </c>
    </row>
    <row r="351945">
      <c r="A351945" t="inlineStr">
        <is>
          <t>ivan-salvador-bahia-guide.com.br</t>
        </is>
      </c>
      <c r="B351945" t="n">
        <v>89</v>
      </c>
    </row>
    <row r="351946">
      <c r="A351946" t="inlineStr">
        <is>
          <t>culturewarclasswar.files.wordpress.com</t>
        </is>
      </c>
      <c r="B351946" t="n">
        <v>89</v>
      </c>
    </row>
    <row r="351947">
      <c r="A351947" t="inlineStr">
        <is>
          <t>www.kameleon-textile.be</t>
        </is>
      </c>
      <c r="B351947" t="n">
        <v>89</v>
      </c>
    </row>
    <row r="351948">
      <c r="A351948" t="inlineStr">
        <is>
          <t>mrpander.com</t>
        </is>
      </c>
      <c r="B351948" t="n">
        <v>89</v>
      </c>
    </row>
    <row r="351949">
      <c r="A351949" t="inlineStr">
        <is>
          <t>www.thebakerchick.com</t>
        </is>
      </c>
      <c r="B351949" t="n">
        <v>89</v>
      </c>
    </row>
    <row r="351950">
      <c r="A351950" t="inlineStr">
        <is>
          <t>d2ib3amha0zgzt.cloudfront.net</t>
        </is>
      </c>
      <c r="B351950" t="n">
        <v>89</v>
      </c>
    </row>
    <row r="351951">
      <c r="A351951" t="inlineStr">
        <is>
          <t>rumelmakeup.com</t>
        </is>
      </c>
      <c r="B351951" t="n">
        <v>89</v>
      </c>
    </row>
    <row r="351952">
      <c r="A351952" t="inlineStr">
        <is>
          <t>www.p.city-walks.info</t>
        </is>
      </c>
      <c r="B351952" t="n">
        <v>89</v>
      </c>
    </row>
    <row r="351953">
      <c r="A351953" t="inlineStr">
        <is>
          <t>blogs.iwu.edu</t>
        </is>
      </c>
      <c r="B351953" t="n">
        <v>89</v>
      </c>
    </row>
    <row r="351954">
      <c r="A351954" t="inlineStr">
        <is>
          <t>merrittsbakery.com</t>
        </is>
      </c>
      <c r="B351954" t="n">
        <v>89</v>
      </c>
    </row>
    <row r="351955">
      <c r="A351955" t="inlineStr">
        <is>
          <t>professorpuzzle.com</t>
        </is>
      </c>
      <c r="B351955" t="n">
        <v>89</v>
      </c>
    </row>
    <row r="351956">
      <c r="A351956" t="inlineStr">
        <is>
          <t>www.rblcdn.co.uk</t>
        </is>
      </c>
      <c r="B351956" t="n">
        <v>89</v>
      </c>
    </row>
    <row r="351957">
      <c r="A351957" t="inlineStr">
        <is>
          <t>michalkathryn.files.wordpress.com</t>
        </is>
      </c>
      <c r="B351957" t="n">
        <v>89</v>
      </c>
    </row>
    <row r="351958">
      <c r="A351958" t="inlineStr">
        <is>
          <t>chameleon-decorators.co.uk</t>
        </is>
      </c>
      <c r="B351958" t="n">
        <v>89</v>
      </c>
    </row>
    <row r="351959">
      <c r="A351959" t="inlineStr">
        <is>
          <t>www.kprealtybb.com</t>
        </is>
      </c>
      <c r="B351959" t="n">
        <v>89</v>
      </c>
    </row>
    <row r="351960">
      <c r="A351960" t="inlineStr">
        <is>
          <t>dupont.scene7.com</t>
        </is>
      </c>
      <c r="B351960" t="n">
        <v>89</v>
      </c>
    </row>
    <row r="351961">
      <c r="A351961" t="inlineStr">
        <is>
          <t>epriego.files.wordpress.com</t>
        </is>
      </c>
      <c r="B351961" t="n">
        <v>89</v>
      </c>
    </row>
    <row r="351962">
      <c r="A351962" t="inlineStr">
        <is>
          <t>newonlinepoker.com</t>
        </is>
      </c>
      <c r="B351962" t="n">
        <v>89</v>
      </c>
    </row>
    <row r="351963">
      <c r="A351963" t="inlineStr">
        <is>
          <t>www.norfolktourism.ca</t>
        </is>
      </c>
      <c r="B351963" t="n">
        <v>89</v>
      </c>
    </row>
    <row r="351964">
      <c r="A351964" t="inlineStr">
        <is>
          <t>www.diylisty.com</t>
        </is>
      </c>
      <c r="B351964" t="n">
        <v>89</v>
      </c>
    </row>
    <row r="351965">
      <c r="A351965" t="inlineStr">
        <is>
          <t>www.opl-web.co.za</t>
        </is>
      </c>
      <c r="B351965" t="n">
        <v>89</v>
      </c>
    </row>
    <row r="351966">
      <c r="A351966" t="inlineStr">
        <is>
          <t>www.doralmedical.com</t>
        </is>
      </c>
      <c r="B351966" t="n">
        <v>89</v>
      </c>
    </row>
    <row r="351967">
      <c r="A351967" t="inlineStr">
        <is>
          <t>822360.smushcdn.com</t>
        </is>
      </c>
      <c r="B351967" t="n">
        <v>89</v>
      </c>
    </row>
    <row r="351968">
      <c r="A351968" t="inlineStr">
        <is>
          <t>www.atelierlaforge.com</t>
        </is>
      </c>
      <c r="B351968" t="n">
        <v>89</v>
      </c>
    </row>
    <row r="351969">
      <c r="A351969" t="inlineStr">
        <is>
          <t>techenworld.com</t>
        </is>
      </c>
      <c r="B351969" t="n">
        <v>89</v>
      </c>
    </row>
    <row r="351970">
      <c r="A351970" t="inlineStr">
        <is>
          <t>www.southeastdiscovery.com</t>
        </is>
      </c>
      <c r="B351970" t="n">
        <v>89</v>
      </c>
    </row>
    <row r="351971">
      <c r="A351971" t="inlineStr">
        <is>
          <t>rotativki.online</t>
        </is>
      </c>
      <c r="B351971" t="n">
        <v>89</v>
      </c>
    </row>
    <row r="351972">
      <c r="A351972" t="inlineStr">
        <is>
          <t>blog.theotokos.co.za</t>
        </is>
      </c>
      <c r="B351972" t="n">
        <v>89</v>
      </c>
    </row>
    <row r="351973">
      <c r="A351973" t="inlineStr">
        <is>
          <t>johnhartnettdotorg.files.wordpress.com</t>
        </is>
      </c>
      <c r="B351973" t="n">
        <v>89</v>
      </c>
    </row>
    <row r="351974">
      <c r="A351974" t="inlineStr">
        <is>
          <t>www.blender3darchitect.com</t>
        </is>
      </c>
      <c r="B351974" t="n">
        <v>89</v>
      </c>
    </row>
    <row r="351975">
      <c r="A351975" t="inlineStr">
        <is>
          <t>www.liveloveraw.com</t>
        </is>
      </c>
      <c r="B351975" t="n">
        <v>89</v>
      </c>
    </row>
    <row r="351976">
      <c r="A351976" t="inlineStr">
        <is>
          <t>www.kaixiang.cn</t>
        </is>
      </c>
      <c r="B351976" t="n">
        <v>89</v>
      </c>
    </row>
    <row r="351977">
      <c r="A351977" t="inlineStr">
        <is>
          <t>www.thefurniturecentre.com</t>
        </is>
      </c>
      <c r="B351977" t="n">
        <v>89</v>
      </c>
    </row>
    <row r="351978">
      <c r="A351978" t="inlineStr">
        <is>
          <t>www.allen.kyschools.us</t>
        </is>
      </c>
      <c r="B351978" t="n">
        <v>89</v>
      </c>
    </row>
    <row r="351979">
      <c r="A351979" t="inlineStr">
        <is>
          <t>cdn1.pneumatiky.sk</t>
        </is>
      </c>
      <c r="B351979" t="n">
        <v>89</v>
      </c>
    </row>
    <row r="351980">
      <c r="A351980" t="inlineStr">
        <is>
          <t>www.hossrods.com</t>
        </is>
      </c>
      <c r="B351980" t="n">
        <v>89</v>
      </c>
    </row>
    <row r="351981">
      <c r="A351981" t="inlineStr">
        <is>
          <t>www.plannthat.com</t>
        </is>
      </c>
      <c r="B351981" t="n">
        <v>89</v>
      </c>
    </row>
    <row r="351982">
      <c r="A351982" t="inlineStr">
        <is>
          <t>www.baincapital.com</t>
        </is>
      </c>
      <c r="B351982" t="n">
        <v>89</v>
      </c>
    </row>
    <row r="351983">
      <c r="A351983" t="inlineStr">
        <is>
          <t>2883-cdn.doitbest.com</t>
        </is>
      </c>
      <c r="B351983" t="n">
        <v>89</v>
      </c>
    </row>
    <row r="351984">
      <c r="A351984" t="inlineStr">
        <is>
          <t>technologynewsroom.com</t>
        </is>
      </c>
      <c r="B351984" t="n">
        <v>89</v>
      </c>
    </row>
    <row r="351985">
      <c r="A351985" t="inlineStr">
        <is>
          <t>www.fictionalcafe.com</t>
        </is>
      </c>
      <c r="B351985" t="n">
        <v>89</v>
      </c>
    </row>
    <row r="351986">
      <c r="A351986" t="inlineStr">
        <is>
          <t>www.somethingtolaughat.com</t>
        </is>
      </c>
      <c r="B351986" t="n">
        <v>89</v>
      </c>
    </row>
    <row r="351987">
      <c r="A351987" t="inlineStr">
        <is>
          <t>www.schmidbaur.de</t>
        </is>
      </c>
      <c r="B351987" t="n">
        <v>89</v>
      </c>
    </row>
    <row r="351988">
      <c r="A351988" t="inlineStr">
        <is>
          <t>shop.buyme.com.au</t>
        </is>
      </c>
      <c r="B351988" t="n">
        <v>89</v>
      </c>
    </row>
    <row r="351989">
      <c r="A351989" t="inlineStr">
        <is>
          <t>ia.apk.fun</t>
        </is>
      </c>
      <c r="B351989" t="n">
        <v>89</v>
      </c>
    </row>
    <row r="351990">
      <c r="A351990" t="inlineStr">
        <is>
          <t>www.ocp.com</t>
        </is>
      </c>
      <c r="B351990" t="n">
        <v>89</v>
      </c>
    </row>
    <row r="351991">
      <c r="A351991" t="inlineStr">
        <is>
          <t>www.chiuki.com</t>
        </is>
      </c>
      <c r="B351991" t="n">
        <v>89</v>
      </c>
    </row>
    <row r="351992">
      <c r="A351992" t="inlineStr">
        <is>
          <t>www.engineeredsolutionsdirect.com</t>
        </is>
      </c>
      <c r="B351992" t="n">
        <v>89</v>
      </c>
    </row>
    <row r="351993">
      <c r="A351993" t="inlineStr">
        <is>
          <t>img.michaeljacksonspictures.com</t>
        </is>
      </c>
      <c r="B351993" t="n">
        <v>89</v>
      </c>
    </row>
    <row r="351994">
      <c r="A351994" t="inlineStr">
        <is>
          <t>www.hooverbuildings.net</t>
        </is>
      </c>
      <c r="B351994" t="n">
        <v>89</v>
      </c>
    </row>
    <row r="351995">
      <c r="A351995" t="inlineStr">
        <is>
          <t>www.toogoodforradio.com</t>
        </is>
      </c>
      <c r="B351995" t="n">
        <v>89</v>
      </c>
    </row>
    <row r="351996">
      <c r="A351996" t="inlineStr">
        <is>
          <t>www.basketmania.eu</t>
        </is>
      </c>
      <c r="B351996" t="n">
        <v>89</v>
      </c>
    </row>
    <row r="351997">
      <c r="A351997" t="inlineStr">
        <is>
          <t>laurabarbosa.files.wordpress.com</t>
        </is>
      </c>
      <c r="B351997" t="n">
        <v>89</v>
      </c>
    </row>
    <row r="351998">
      <c r="A351998" t="inlineStr">
        <is>
          <t>img.pricekart.com</t>
        </is>
      </c>
      <c r="B351998" t="n">
        <v>89</v>
      </c>
    </row>
    <row r="351999">
      <c r="A351999" t="inlineStr">
        <is>
          <t>www.marybakereddylibrary.org</t>
        </is>
      </c>
      <c r="B351999" t="n">
        <v>89</v>
      </c>
    </row>
    <row r="352000">
      <c r="A352000" t="inlineStr">
        <is>
          <t>images.marlinshome.com</t>
        </is>
      </c>
      <c r="B352000" t="n">
        <v>89</v>
      </c>
    </row>
    <row r="352001">
      <c r="A352001" t="inlineStr">
        <is>
          <t>ingearclothing.b-cdn.net</t>
        </is>
      </c>
      <c r="B352001" t="n">
        <v>89</v>
      </c>
    </row>
    <row r="352002">
      <c r="A352002" t="inlineStr">
        <is>
          <t>www.autotrade.ie</t>
        </is>
      </c>
      <c r="B352002" t="n">
        <v>89</v>
      </c>
    </row>
    <row r="352003">
      <c r="A352003" t="inlineStr">
        <is>
          <t>www.mthfrdoctors.com</t>
        </is>
      </c>
      <c r="B352003" t="n">
        <v>89</v>
      </c>
    </row>
    <row r="352004">
      <c r="A352004" t="inlineStr">
        <is>
          <t>www.figandbloom.com.au</t>
        </is>
      </c>
      <c r="B352004" t="n">
        <v>89</v>
      </c>
    </row>
    <row r="352005">
      <c r="A352005" t="inlineStr">
        <is>
          <t>shutterqueenink.typepad.com</t>
        </is>
      </c>
      <c r="B352005" t="n">
        <v>89</v>
      </c>
    </row>
    <row r="352006">
      <c r="A352006" t="inlineStr">
        <is>
          <t>dax0uj0rkpkji.cloudfront.net</t>
        </is>
      </c>
      <c r="B352006" t="n">
        <v>89</v>
      </c>
    </row>
    <row r="352007">
      <c r="A352007" t="inlineStr">
        <is>
          <t>www.vipshoespro.top</t>
        </is>
      </c>
      <c r="B352007" t="n">
        <v>89</v>
      </c>
    </row>
    <row r="352008">
      <c r="A352008" t="inlineStr">
        <is>
          <t>blogdotohsoclassydotcom.files.wordpress.com</t>
        </is>
      </c>
      <c r="B352008" t="n">
        <v>89</v>
      </c>
    </row>
    <row r="352009">
      <c r="A352009" t="inlineStr">
        <is>
          <t>www.cindybernard.com</t>
        </is>
      </c>
      <c r="B352009" t="n">
        <v>89</v>
      </c>
    </row>
    <row r="352010">
      <c r="A352010" t="inlineStr">
        <is>
          <t>africanclothingstore.co.uk</t>
        </is>
      </c>
      <c r="B352010" t="n">
        <v>89</v>
      </c>
    </row>
    <row r="352011">
      <c r="A352011" t="inlineStr">
        <is>
          <t>www.couponzshop.com</t>
        </is>
      </c>
      <c r="B352011" t="n">
        <v>89</v>
      </c>
    </row>
    <row r="352012">
      <c r="A352012" t="inlineStr">
        <is>
          <t>bfh-info.renegadeline.cz</t>
        </is>
      </c>
      <c r="B352012" t="n">
        <v>89</v>
      </c>
    </row>
    <row r="352013">
      <c r="A352013" t="inlineStr">
        <is>
          <t>www.rhopointcomponents.com</t>
        </is>
      </c>
      <c r="B352013" t="n">
        <v>89</v>
      </c>
    </row>
    <row r="352014">
      <c r="A352014" t="inlineStr">
        <is>
          <t>www.corpnet.com</t>
        </is>
      </c>
      <c r="B352014" t="n">
        <v>89</v>
      </c>
    </row>
    <row r="352015">
      <c r="A352015" t="inlineStr">
        <is>
          <t>studyabroadblog.wiscweb.wisc.edu:443</t>
        </is>
      </c>
      <c r="B352015" t="n">
        <v>89</v>
      </c>
    </row>
    <row r="352016">
      <c r="A352016" t="inlineStr">
        <is>
          <t>www.ohiosheriffsales.com</t>
        </is>
      </c>
      <c r="B352016" t="n">
        <v>89</v>
      </c>
    </row>
    <row r="352017">
      <c r="A352017" t="inlineStr">
        <is>
          <t>aurkxityen.cloudimg.io</t>
        </is>
      </c>
      <c r="B352017" t="n">
        <v>89</v>
      </c>
    </row>
    <row r="352018">
      <c r="A352018" t="inlineStr">
        <is>
          <t>www.shockgore.com</t>
        </is>
      </c>
      <c r="B352018" t="n">
        <v>89</v>
      </c>
    </row>
    <row r="352019">
      <c r="A352019" t="inlineStr">
        <is>
          <t>www.best-tshirts-ever.com</t>
        </is>
      </c>
      <c r="B352019" t="n">
        <v>89</v>
      </c>
    </row>
    <row r="352020">
      <c r="A352020" t="inlineStr">
        <is>
          <t>discountcycleshop.co.uk</t>
        </is>
      </c>
      <c r="B352020" t="n">
        <v>89</v>
      </c>
    </row>
    <row r="352021">
      <c r="A352021" t="inlineStr">
        <is>
          <t>images.compunoa.com</t>
        </is>
      </c>
      <c r="B352021" t="n">
        <v>89</v>
      </c>
    </row>
    <row r="352022">
      <c r="A352022" t="inlineStr">
        <is>
          <t>beautybyfrieda.com</t>
        </is>
      </c>
      <c r="B352022" t="n">
        <v>89</v>
      </c>
    </row>
    <row r="352023">
      <c r="A352023" t="inlineStr">
        <is>
          <t>d3aytihl96hc4.cloudfront.net</t>
        </is>
      </c>
      <c r="B352023" t="n">
        <v>89</v>
      </c>
    </row>
    <row r="352024">
      <c r="A352024" t="inlineStr">
        <is>
          <t>webresources.mq.edu.au</t>
        </is>
      </c>
      <c r="B352024" t="n">
        <v>89</v>
      </c>
    </row>
    <row r="352025">
      <c r="A352025" t="inlineStr">
        <is>
          <t>www.liftheavyrunlong.com</t>
        </is>
      </c>
      <c r="B352025" t="n">
        <v>89</v>
      </c>
    </row>
    <row r="352026">
      <c r="A352026" t="inlineStr">
        <is>
          <t>www.crinionsfurniture.ie</t>
        </is>
      </c>
      <c r="B352026" t="n">
        <v>89</v>
      </c>
    </row>
    <row r="352027">
      <c r="A352027" t="inlineStr">
        <is>
          <t>blueridgedreams.typepad.com</t>
        </is>
      </c>
      <c r="B352027" t="n">
        <v>89</v>
      </c>
    </row>
    <row r="352028">
      <c r="A352028" t="inlineStr">
        <is>
          <t>www.genetechsolutions.com</t>
        </is>
      </c>
      <c r="B352028" t="n">
        <v>89</v>
      </c>
    </row>
    <row r="352029">
      <c r="A352029" t="inlineStr">
        <is>
          <t>www.benvenutolimos.com</t>
        </is>
      </c>
      <c r="B352029" t="n">
        <v>89</v>
      </c>
    </row>
    <row r="352030">
      <c r="A352030" t="inlineStr">
        <is>
          <t>www.brookesandco.net</t>
        </is>
      </c>
      <c r="B352030" t="n">
        <v>89</v>
      </c>
    </row>
    <row r="352031">
      <c r="A352031" t="inlineStr">
        <is>
          <t>cdn.mechanicaljungle.com</t>
        </is>
      </c>
      <c r="B352031" t="n">
        <v>89</v>
      </c>
    </row>
    <row r="352032">
      <c r="A352032" t="inlineStr">
        <is>
          <t>www.homesurplus.com</t>
        </is>
      </c>
      <c r="B352032" t="n">
        <v>89</v>
      </c>
    </row>
    <row r="352033">
      <c r="A352033" t="inlineStr">
        <is>
          <t>www.padtinc.com</t>
        </is>
      </c>
      <c r="B352033" t="n">
        <v>89</v>
      </c>
    </row>
    <row r="352034">
      <c r="A352034" t="inlineStr">
        <is>
          <t>www.marcorocco.com</t>
        </is>
      </c>
      <c r="B352034" t="n">
        <v>89</v>
      </c>
    </row>
    <row r="352035">
      <c r="A352035" t="inlineStr">
        <is>
          <t>iamjaudaux.files.wordpress.com</t>
        </is>
      </c>
      <c r="B352035" t="n">
        <v>89</v>
      </c>
    </row>
    <row r="352036">
      <c r="A352036" t="inlineStr">
        <is>
          <t>indiewatch.net</t>
        </is>
      </c>
      <c r="B352036" t="n">
        <v>89</v>
      </c>
    </row>
    <row r="352037">
      <c r="A352037" t="inlineStr">
        <is>
          <t>jennifermartinovici.typepad.com</t>
        </is>
      </c>
      <c r="B352037" t="n">
        <v>89</v>
      </c>
    </row>
    <row r="352038">
      <c r="A352038" t="inlineStr">
        <is>
          <t>www.superleathershop.com</t>
        </is>
      </c>
      <c r="B352038" t="n">
        <v>89</v>
      </c>
    </row>
    <row r="352039">
      <c r="A352039" t="inlineStr">
        <is>
          <t>www.finearteditions.net</t>
        </is>
      </c>
      <c r="B352039" t="n">
        <v>89</v>
      </c>
    </row>
    <row r="352040">
      <c r="A352040" t="inlineStr">
        <is>
          <t>www.smartlocalvouchers.co.uk</t>
        </is>
      </c>
      <c r="B352040" t="n">
        <v>89</v>
      </c>
    </row>
    <row r="352041">
      <c r="A352041" t="inlineStr">
        <is>
          <t>store.t3hwin.com</t>
        </is>
      </c>
      <c r="B352041" t="n">
        <v>89</v>
      </c>
    </row>
    <row r="352042">
      <c r="A352042" t="inlineStr">
        <is>
          <t>cornercafe.files.wordpress.com</t>
        </is>
      </c>
      <c r="B352042" t="n">
        <v>89</v>
      </c>
    </row>
    <row r="352043">
      <c r="A352043" t="inlineStr">
        <is>
          <t>www.house-extension.co.uk</t>
        </is>
      </c>
      <c r="B352043" t="n">
        <v>89</v>
      </c>
    </row>
    <row r="352044">
      <c r="A352044" t="inlineStr">
        <is>
          <t>shop.mybreezylife.com</t>
        </is>
      </c>
      <c r="B352044" t="n">
        <v>89</v>
      </c>
    </row>
    <row r="352045">
      <c r="A352045" t="inlineStr">
        <is>
          <t>www.terradivina.be</t>
        </is>
      </c>
      <c r="B352045" t="n">
        <v>89</v>
      </c>
    </row>
    <row r="352046">
      <c r="A352046" t="inlineStr">
        <is>
          <t>lanejofficial.com</t>
        </is>
      </c>
      <c r="B352046" t="n">
        <v>89</v>
      </c>
    </row>
    <row r="352047">
      <c r="A352047" t="inlineStr">
        <is>
          <t>app.secure.griffith.edu.au</t>
        </is>
      </c>
      <c r="B352047" t="n">
        <v>89</v>
      </c>
    </row>
    <row r="352048">
      <c r="A352048" t="inlineStr">
        <is>
          <t>l24.lt</t>
        </is>
      </c>
      <c r="B352048" t="n">
        <v>89</v>
      </c>
    </row>
    <row r="352049">
      <c r="A352049" t="inlineStr">
        <is>
          <t>aquadoggie.files.wordpress.com</t>
        </is>
      </c>
      <c r="B352049" t="n">
        <v>89</v>
      </c>
    </row>
    <row r="352050">
      <c r="A352050" t="inlineStr">
        <is>
          <t>ppm4u.files.wordpress.com</t>
        </is>
      </c>
      <c r="B352050" t="n">
        <v>89</v>
      </c>
    </row>
    <row r="352051">
      <c r="A352051" t="inlineStr">
        <is>
          <t>katebattistelli.com</t>
        </is>
      </c>
      <c r="B352051" t="n">
        <v>89</v>
      </c>
    </row>
    <row r="352052">
      <c r="A352052" t="inlineStr">
        <is>
          <t>theconstantscrapper.com</t>
        </is>
      </c>
      <c r="B352052" t="n">
        <v>89</v>
      </c>
    </row>
    <row r="352053">
      <c r="A352053" t="inlineStr">
        <is>
          <t>www.baqueen.it</t>
        </is>
      </c>
      <c r="B352053" t="n">
        <v>89</v>
      </c>
    </row>
    <row r="352054">
      <c r="A352054" t="inlineStr">
        <is>
          <t>tokensboss.com</t>
        </is>
      </c>
      <c r="B352054" t="n">
        <v>89</v>
      </c>
    </row>
    <row r="352055">
      <c r="A352055" t="inlineStr">
        <is>
          <t>purperformance.com</t>
        </is>
      </c>
      <c r="B352055" t="n">
        <v>89</v>
      </c>
    </row>
    <row r="352056">
      <c r="A352056" t="inlineStr">
        <is>
          <t>cdn.kickingworld.com</t>
        </is>
      </c>
      <c r="B352056" t="n">
        <v>89</v>
      </c>
    </row>
    <row r="352057">
      <c r="A352057" t="inlineStr">
        <is>
          <t>thekeywestfishingreport.com</t>
        </is>
      </c>
      <c r="B352057" t="n">
        <v>89</v>
      </c>
    </row>
    <row r="352058">
      <c r="A352058" t="inlineStr">
        <is>
          <t>nbs-shop.s3.amazonaws.com</t>
        </is>
      </c>
      <c r="B352058" t="n">
        <v>89</v>
      </c>
    </row>
    <row r="352059">
      <c r="A352059" t="inlineStr">
        <is>
          <t>semestatravel.com</t>
        </is>
      </c>
      <c r="B352059" t="n">
        <v>89</v>
      </c>
    </row>
    <row r="352060">
      <c r="A352060" t="inlineStr">
        <is>
          <t>www.augusoft.net</t>
        </is>
      </c>
      <c r="B352060" t="n">
        <v>89</v>
      </c>
    </row>
    <row r="352061">
      <c r="A352061" t="inlineStr">
        <is>
          <t>thedaysoftheyear.com</t>
        </is>
      </c>
      <c r="B352061" t="n">
        <v>89</v>
      </c>
    </row>
    <row r="352062">
      <c r="A352062" t="inlineStr">
        <is>
          <t>practicallyperfectmums.co.uk</t>
        </is>
      </c>
      <c r="B352062" t="n">
        <v>89</v>
      </c>
    </row>
    <row r="352063">
      <c r="A352063" t="inlineStr">
        <is>
          <t>www.omko.cz</t>
        </is>
      </c>
      <c r="B352063" t="n">
        <v>89</v>
      </c>
    </row>
    <row r="352064">
      <c r="A352064" t="inlineStr">
        <is>
          <t>www.rappahannock.edu</t>
        </is>
      </c>
      <c r="B352064" t="n">
        <v>89</v>
      </c>
    </row>
    <row r="352065">
      <c r="A352065" t="inlineStr">
        <is>
          <t>378109-1438099-1-raikfcquaxqncofqfm.stackpathdns.com</t>
        </is>
      </c>
      <c r="B352065" t="n">
        <v>89</v>
      </c>
    </row>
    <row r="352066">
      <c r="A352066" t="inlineStr">
        <is>
          <t>www.lipobatteries.net</t>
        </is>
      </c>
      <c r="B352066" t="n">
        <v>89</v>
      </c>
    </row>
    <row r="352067">
      <c r="A352067" t="inlineStr">
        <is>
          <t>www.fxcns.com</t>
        </is>
      </c>
      <c r="B352067" t="n">
        <v>89</v>
      </c>
    </row>
    <row r="352068">
      <c r="A352068" t="inlineStr">
        <is>
          <t>d1y2qj23ol72q6.cloudfront.net</t>
        </is>
      </c>
      <c r="B352068" t="n">
        <v>89</v>
      </c>
    </row>
    <row r="352069">
      <c r="A352069" t="inlineStr">
        <is>
          <t>my.prostreetonline.com</t>
        </is>
      </c>
      <c r="B352069" t="n">
        <v>89</v>
      </c>
    </row>
    <row r="352070">
      <c r="A352070" t="inlineStr">
        <is>
          <t>airfxusa.com</t>
        </is>
      </c>
      <c r="B352070" t="n">
        <v>89</v>
      </c>
    </row>
    <row r="352071">
      <c r="A352071" t="inlineStr">
        <is>
          <t>www.timaustengardendesigns.com</t>
        </is>
      </c>
      <c r="B352071" t="n">
        <v>89</v>
      </c>
    </row>
    <row r="352072">
      <c r="A352072" t="inlineStr">
        <is>
          <t>35drsm2kcjyo1uhpn73720ja.wpengine.netdna-cdn.com</t>
        </is>
      </c>
      <c r="B352072" t="n">
        <v>89</v>
      </c>
    </row>
    <row r="352073">
      <c r="A352073" t="inlineStr">
        <is>
          <t>www.ispirit.asia</t>
        </is>
      </c>
      <c r="B352073" t="n">
        <v>89</v>
      </c>
    </row>
    <row r="352074">
      <c r="A352074" t="inlineStr">
        <is>
          <t>valerieholmesauthor.files.wordpress.com</t>
        </is>
      </c>
      <c r="B352074" t="n">
        <v>89</v>
      </c>
    </row>
    <row r="352075">
      <c r="A352075" t="inlineStr">
        <is>
          <t>headwatersvmn.files.wordpress.com</t>
        </is>
      </c>
      <c r="B352075" t="n">
        <v>89</v>
      </c>
    </row>
    <row r="352076">
      <c r="A352076" t="inlineStr">
        <is>
          <t>www.dealatco.com</t>
        </is>
      </c>
      <c r="B352076" t="n">
        <v>89</v>
      </c>
    </row>
    <row r="352077">
      <c r="A352077" t="inlineStr">
        <is>
          <t>calidogz-spree-prod.s3.amazonaws.com</t>
        </is>
      </c>
      <c r="B352077" t="n">
        <v>89</v>
      </c>
    </row>
    <row r="352078">
      <c r="A352078" t="inlineStr">
        <is>
          <t>www.llanelliherald.com</t>
        </is>
      </c>
      <c r="B352078" t="n">
        <v>89</v>
      </c>
    </row>
    <row r="352079">
      <c r="A352079" t="inlineStr">
        <is>
          <t>feiber.dk</t>
        </is>
      </c>
      <c r="B352079" t="n">
        <v>89</v>
      </c>
    </row>
    <row r="352080">
      <c r="A352080" t="inlineStr">
        <is>
          <t>elmot24.pl</t>
        </is>
      </c>
      <c r="B352080" t="n">
        <v>89</v>
      </c>
    </row>
    <row r="352081">
      <c r="A352081" t="inlineStr">
        <is>
          <t>www.dmci-online.com</t>
        </is>
      </c>
      <c r="B352081" t="n">
        <v>89</v>
      </c>
    </row>
    <row r="352082">
      <c r="A352082" t="inlineStr">
        <is>
          <t>www.upgrowshop.com</t>
        </is>
      </c>
      <c r="B352082" t="n">
        <v>89</v>
      </c>
    </row>
    <row r="352083">
      <c r="A352083" t="inlineStr">
        <is>
          <t>www.manhattanfruitier.com</t>
        </is>
      </c>
      <c r="B352083" t="n">
        <v>89</v>
      </c>
    </row>
    <row r="352084">
      <c r="A352084" t="inlineStr">
        <is>
          <t>www.sleepresolutions.com</t>
        </is>
      </c>
      <c r="B352084" t="n">
        <v>89</v>
      </c>
    </row>
    <row r="352085">
      <c r="A352085" t="inlineStr">
        <is>
          <t>www.historymiami.org</t>
        </is>
      </c>
      <c r="B352085" t="n">
        <v>89</v>
      </c>
    </row>
    <row r="352086">
      <c r="A352086" t="inlineStr">
        <is>
          <t>www.weihuagantrycrane.com</t>
        </is>
      </c>
      <c r="B352086" t="n">
        <v>89</v>
      </c>
    </row>
    <row r="352087">
      <c r="A352087" t="inlineStr">
        <is>
          <t>www.seresgifts.com</t>
        </is>
      </c>
      <c r="B352087" t="n">
        <v>89</v>
      </c>
    </row>
    <row r="352088">
      <c r="A352088" t="inlineStr">
        <is>
          <t>stefangourmet.files.wordpress.com</t>
        </is>
      </c>
      <c r="B352088" t="n">
        <v>89</v>
      </c>
    </row>
    <row r="352089">
      <c r="A352089" t="inlineStr">
        <is>
          <t>motocomp-online.com</t>
        </is>
      </c>
      <c r="B352089" t="n">
        <v>89</v>
      </c>
    </row>
    <row r="352090">
      <c r="A352090" t="inlineStr">
        <is>
          <t>www.stockandforendforshotgun.com</t>
        </is>
      </c>
      <c r="B352090" t="n">
        <v>89</v>
      </c>
    </row>
    <row r="352091">
      <c r="A352091" t="inlineStr">
        <is>
          <t>ictevangelist.com</t>
        </is>
      </c>
      <c r="B352091" t="n">
        <v>89</v>
      </c>
    </row>
    <row r="352092">
      <c r="A352092" t="inlineStr">
        <is>
          <t>freeupvotes.com</t>
        </is>
      </c>
      <c r="B352092" t="n">
        <v>89</v>
      </c>
    </row>
    <row r="352093">
      <c r="A352093" t="inlineStr">
        <is>
          <t>www.nomadart.com.au</t>
        </is>
      </c>
      <c r="B352093" t="n">
        <v>89</v>
      </c>
    </row>
    <row r="352094">
      <c r="A352094" t="inlineStr">
        <is>
          <t>belalhamidehlaw.com</t>
        </is>
      </c>
      <c r="B352094" t="n">
        <v>89</v>
      </c>
    </row>
    <row r="352095">
      <c r="A352095" t="inlineStr">
        <is>
          <t>goplaceswithkids.com</t>
        </is>
      </c>
      <c r="B352095" t="n">
        <v>89</v>
      </c>
    </row>
    <row r="352096">
      <c r="A352096" t="inlineStr">
        <is>
          <t>www.allotmentbook.co.uk</t>
        </is>
      </c>
      <c r="B352096" t="n">
        <v>89</v>
      </c>
    </row>
    <row r="352097">
      <c r="A352097" t="inlineStr">
        <is>
          <t>homespe.com</t>
        </is>
      </c>
      <c r="B352097" t="n">
        <v>89</v>
      </c>
    </row>
    <row r="352098">
      <c r="A352098" t="inlineStr">
        <is>
          <t>parlatodesign.files.wordpress.com</t>
        </is>
      </c>
      <c r="B352098" t="n">
        <v>89</v>
      </c>
    </row>
    <row r="352099">
      <c r="A352099" t="inlineStr">
        <is>
          <t>www.easycircle.it</t>
        </is>
      </c>
      <c r="B352099" t="n">
        <v>89</v>
      </c>
    </row>
    <row r="352100">
      <c r="A352100" t="inlineStr">
        <is>
          <t>www.tumbleweedhouses.com</t>
        </is>
      </c>
      <c r="B352100" t="n">
        <v>89</v>
      </c>
    </row>
    <row r="352101">
      <c r="A352101" t="inlineStr">
        <is>
          <t>wolfandpravato.com</t>
        </is>
      </c>
      <c r="B352101" t="n">
        <v>89</v>
      </c>
    </row>
    <row r="352102">
      <c r="A352102" t="inlineStr">
        <is>
          <t>networkforanimals.org</t>
        </is>
      </c>
      <c r="B352102" t="n">
        <v>89</v>
      </c>
    </row>
    <row r="352103">
      <c r="A352103" t="inlineStr">
        <is>
          <t>www.catworkwear.com.au</t>
        </is>
      </c>
      <c r="B352103" t="n">
        <v>89</v>
      </c>
    </row>
    <row r="352104">
      <c r="A352104" t="inlineStr">
        <is>
          <t>www.herbalnutritionhealth.com</t>
        </is>
      </c>
      <c r="B352104" t="n">
        <v>89</v>
      </c>
    </row>
    <row r="352105">
      <c r="A352105" t="inlineStr">
        <is>
          <t>automotivecraze.com</t>
        </is>
      </c>
      <c r="B352105" t="n">
        <v>89</v>
      </c>
    </row>
    <row r="352106">
      <c r="A352106" t="inlineStr">
        <is>
          <t>www.simplecatholicliving.com</t>
        </is>
      </c>
      <c r="B352106" t="n">
        <v>89</v>
      </c>
    </row>
    <row r="352107">
      <c r="A352107" t="inlineStr">
        <is>
          <t>www.rbscorp.com</t>
        </is>
      </c>
      <c r="B352107" t="n">
        <v>89</v>
      </c>
    </row>
    <row r="352108">
      <c r="A352108" t="inlineStr">
        <is>
          <t>softtware.net</t>
        </is>
      </c>
      <c r="B352108" t="n">
        <v>89</v>
      </c>
    </row>
    <row r="352109">
      <c r="A352109" t="inlineStr">
        <is>
          <t>www.i-running.sg</t>
        </is>
      </c>
      <c r="B352109" t="n">
        <v>89</v>
      </c>
    </row>
    <row r="352110">
      <c r="A352110" t="inlineStr">
        <is>
          <t>www.wowtiongsan.com</t>
        </is>
      </c>
      <c r="B352110" t="n">
        <v>89</v>
      </c>
    </row>
    <row r="352111">
      <c r="A352111" t="inlineStr">
        <is>
          <t>www.gameosity.com</t>
        </is>
      </c>
      <c r="B352111" t="n">
        <v>89</v>
      </c>
    </row>
    <row r="352112">
      <c r="A352112" t="inlineStr">
        <is>
          <t>www.thegiftedtree.com</t>
        </is>
      </c>
      <c r="B352112" t="n">
        <v>89</v>
      </c>
    </row>
    <row r="352113">
      <c r="A352113" t="inlineStr">
        <is>
          <t>cdn.stantonoptical.com</t>
        </is>
      </c>
      <c r="B352113" t="n">
        <v>89</v>
      </c>
    </row>
    <row r="352114">
      <c r="A352114" t="inlineStr">
        <is>
          <t>www.nitterhousemasonry.com</t>
        </is>
      </c>
      <c r="B352114" t="n">
        <v>89</v>
      </c>
    </row>
    <row r="352115">
      <c r="A352115" t="inlineStr">
        <is>
          <t>www.catholicfamilycatalog.com</t>
        </is>
      </c>
      <c r="B352115" t="n">
        <v>89</v>
      </c>
    </row>
    <row r="352116">
      <c r="A352116" t="inlineStr">
        <is>
          <t>thepennypantry.com</t>
        </is>
      </c>
      <c r="B352116" t="n">
        <v>89</v>
      </c>
    </row>
    <row r="352117">
      <c r="A352117" t="inlineStr">
        <is>
          <t>www.adrianclarkephotography.co.uk</t>
        </is>
      </c>
      <c r="B352117" t="n">
        <v>89</v>
      </c>
    </row>
    <row r="352118">
      <c r="A352118" t="inlineStr">
        <is>
          <t>thenaturalfurniturecompany.co.uk</t>
        </is>
      </c>
      <c r="B352118" t="n">
        <v>89</v>
      </c>
    </row>
    <row r="352119">
      <c r="A352119" t="inlineStr">
        <is>
          <t>bostonvalley.com</t>
        </is>
      </c>
      <c r="B352119" t="n">
        <v>89</v>
      </c>
    </row>
    <row r="352120">
      <c r="A352120" t="inlineStr">
        <is>
          <t>www.ameriders.co</t>
        </is>
      </c>
      <c r="B352120" t="n">
        <v>89</v>
      </c>
    </row>
    <row r="352121">
      <c r="A352121" t="inlineStr">
        <is>
          <t>www.doiturselfforfree.com</t>
        </is>
      </c>
      <c r="B352121" t="n">
        <v>89</v>
      </c>
    </row>
    <row r="352122">
      <c r="A352122" t="inlineStr">
        <is>
          <t>www.musiikkikullas.fi</t>
        </is>
      </c>
      <c r="B352122" t="n">
        <v>89</v>
      </c>
    </row>
    <row r="352123">
      <c r="A352123" t="inlineStr">
        <is>
          <t>animenomi.b-cdn.net</t>
        </is>
      </c>
      <c r="B352123" t="n">
        <v>89</v>
      </c>
    </row>
    <row r="352124">
      <c r="A352124" t="inlineStr">
        <is>
          <t>lojaanimale.vteximg.com.br</t>
        </is>
      </c>
      <c r="B352124" t="n">
        <v>89</v>
      </c>
    </row>
    <row r="352125">
      <c r="A352125" t="inlineStr">
        <is>
          <t>bustleandsew.com</t>
        </is>
      </c>
      <c r="B352125" t="n">
        <v>89</v>
      </c>
    </row>
    <row r="352126">
      <c r="A352126" t="inlineStr">
        <is>
          <t>www.poshelp.com.au</t>
        </is>
      </c>
      <c r="B352126" t="n">
        <v>89</v>
      </c>
    </row>
    <row r="352127">
      <c r="A352127" t="inlineStr">
        <is>
          <t>www.picnicsouthafrica.co.za</t>
        </is>
      </c>
      <c r="B352127" t="n">
        <v>89</v>
      </c>
    </row>
    <row r="352128">
      <c r="A352128" t="inlineStr">
        <is>
          <t>blog.virtunus.com</t>
        </is>
      </c>
      <c r="B352128" t="n">
        <v>89</v>
      </c>
    </row>
    <row r="352129">
      <c r="A352129" t="inlineStr">
        <is>
          <t>www.orient-bikes.gr</t>
        </is>
      </c>
      <c r="B352129" t="n">
        <v>89</v>
      </c>
    </row>
    <row r="352130">
      <c r="A352130" t="inlineStr">
        <is>
          <t>lean6life.files.wordpress.com</t>
        </is>
      </c>
      <c r="B352130" t="n">
        <v>89</v>
      </c>
    </row>
    <row r="352131">
      <c r="A352131" t="inlineStr">
        <is>
          <t>hotelfoods.bb</t>
        </is>
      </c>
      <c r="B352131" t="n">
        <v>89</v>
      </c>
    </row>
    <row r="352132">
      <c r="A352132" t="inlineStr">
        <is>
          <t>breatley.com</t>
        </is>
      </c>
      <c r="B352132" t="n">
        <v>89</v>
      </c>
    </row>
    <row r="352133">
      <c r="A352133" t="inlineStr">
        <is>
          <t>ocean-mimic.com</t>
        </is>
      </c>
      <c r="B352133" t="n">
        <v>89</v>
      </c>
    </row>
    <row r="352134">
      <c r="A352134" t="inlineStr">
        <is>
          <t>the-gossip.com</t>
        </is>
      </c>
      <c r="B352134" t="n">
        <v>89</v>
      </c>
    </row>
    <row r="352135">
      <c r="A352135" t="inlineStr">
        <is>
          <t>www.nonprofitpro.com</t>
        </is>
      </c>
      <c r="B352135" t="n">
        <v>89</v>
      </c>
    </row>
    <row r="352136">
      <c r="A352136" t="inlineStr">
        <is>
          <t>blogsitestudio.com</t>
        </is>
      </c>
      <c r="B352136" t="n">
        <v>89</v>
      </c>
    </row>
    <row r="352137">
      <c r="A352137" t="inlineStr">
        <is>
          <t>jamaicapoliticaleconomy.files.wordpress.com</t>
        </is>
      </c>
      <c r="B352137" t="n">
        <v>89</v>
      </c>
    </row>
    <row r="352138">
      <c r="A352138" t="inlineStr">
        <is>
          <t>www.pattonscharityshops.co.uk</t>
        </is>
      </c>
      <c r="B352138" t="n">
        <v>89</v>
      </c>
    </row>
    <row r="352139">
      <c r="A352139" t="inlineStr">
        <is>
          <t>cgb2.indianporn.cool</t>
        </is>
      </c>
      <c r="B352139" t="n">
        <v>89</v>
      </c>
    </row>
    <row r="352140">
      <c r="A352140" t="inlineStr">
        <is>
          <t>www.prek4fun.com</t>
        </is>
      </c>
      <c r="B352140" t="n">
        <v>89</v>
      </c>
    </row>
    <row r="352141">
      <c r="A352141" t="inlineStr">
        <is>
          <t>periodprojects.co.uk</t>
        </is>
      </c>
      <c r="B352141" t="n">
        <v>89</v>
      </c>
    </row>
    <row r="352142">
      <c r="A352142" t="inlineStr">
        <is>
          <t>www.trifind.com</t>
        </is>
      </c>
      <c r="B352142" t="n">
        <v>89</v>
      </c>
    </row>
    <row r="352143">
      <c r="A352143" t="inlineStr">
        <is>
          <t>ofertapalapadel.com</t>
        </is>
      </c>
      <c r="B352143" t="n">
        <v>89</v>
      </c>
    </row>
    <row r="352144">
      <c r="A352144" t="inlineStr">
        <is>
          <t>nrcpublicblog.files.wordpress.com</t>
        </is>
      </c>
      <c r="B352144" t="n">
        <v>89</v>
      </c>
    </row>
    <row r="352145">
      <c r="A352145" t="inlineStr">
        <is>
          <t>www.vydya.com</t>
        </is>
      </c>
      <c r="B352145" t="n">
        <v>89</v>
      </c>
    </row>
    <row r="352146">
      <c r="A352146" t="inlineStr">
        <is>
          <t>latinatlas.com</t>
        </is>
      </c>
      <c r="B352146" t="n">
        <v>89</v>
      </c>
    </row>
    <row r="352147">
      <c r="A352147" t="inlineStr">
        <is>
          <t>3r8izg4861cx2e49sf3p9pv0-wpengine.netdna-ssl.com</t>
        </is>
      </c>
      <c r="B352147" t="n">
        <v>89</v>
      </c>
    </row>
    <row r="352148">
      <c r="A352148" t="inlineStr">
        <is>
          <t>www.nccer.org</t>
        </is>
      </c>
      <c r="B352148" t="n">
        <v>89</v>
      </c>
    </row>
    <row r="352149">
      <c r="A352149" t="inlineStr">
        <is>
          <t>shop.mumsvillage.com</t>
        </is>
      </c>
      <c r="B352149" t="n">
        <v>89</v>
      </c>
    </row>
    <row r="352150">
      <c r="A352150" t="inlineStr">
        <is>
          <t>movinglinegps.com</t>
        </is>
      </c>
      <c r="B352150" t="n">
        <v>89</v>
      </c>
    </row>
    <row r="352151">
      <c r="A352151" t="inlineStr">
        <is>
          <t>www.vuugo.com</t>
        </is>
      </c>
      <c r="B352151" t="n">
        <v>89</v>
      </c>
    </row>
    <row r="352152">
      <c r="A352152" t="inlineStr">
        <is>
          <t>mahustlerszone.files.wordpress.com</t>
        </is>
      </c>
      <c r="B352152" t="n">
        <v>89</v>
      </c>
    </row>
    <row r="352153">
      <c r="A352153" t="inlineStr">
        <is>
          <t>rockworldvn.files.wordpress.com</t>
        </is>
      </c>
      <c r="B352153" t="n">
        <v>89</v>
      </c>
    </row>
    <row r="352154">
      <c r="A352154" t="inlineStr">
        <is>
          <t>www.things-i-love.nl</t>
        </is>
      </c>
      <c r="B352154" t="n">
        <v>89</v>
      </c>
    </row>
    <row r="352155">
      <c r="A352155" t="inlineStr">
        <is>
          <t>klearz.com</t>
        </is>
      </c>
      <c r="B352155" t="n">
        <v>89</v>
      </c>
    </row>
    <row r="352156">
      <c r="A352156" t="inlineStr">
        <is>
          <t>www.fantasticribbons.com</t>
        </is>
      </c>
      <c r="B352156" t="n">
        <v>89</v>
      </c>
    </row>
    <row r="352157">
      <c r="A352157" t="inlineStr">
        <is>
          <t>www.enjoycompare.com</t>
        </is>
      </c>
      <c r="B352157" t="n">
        <v>89</v>
      </c>
    </row>
    <row r="352158">
      <c r="A352158" t="inlineStr">
        <is>
          <t>www.cafemarkt.co.uk</t>
        </is>
      </c>
      <c r="B352158" t="n">
        <v>89</v>
      </c>
    </row>
    <row r="352159">
      <c r="A352159" t="inlineStr">
        <is>
          <t>1aakpxvai132p26ca4frgcap-wpengine.netdna-ssl.com</t>
        </is>
      </c>
      <c r="B352159" t="n">
        <v>89</v>
      </c>
    </row>
    <row r="352160">
      <c r="A352160" t="inlineStr">
        <is>
          <t>105eoo2dchds30v79p1oibzo-wpengine.netdna-ssl.com</t>
        </is>
      </c>
      <c r="B352160" t="n">
        <v>89</v>
      </c>
    </row>
    <row r="352161">
      <c r="A352161" t="inlineStr">
        <is>
          <t>schoolcraftconnection.files.wordpress.com</t>
        </is>
      </c>
      <c r="B352161" t="n">
        <v>89</v>
      </c>
    </row>
    <row r="352162">
      <c r="A352162" t="inlineStr">
        <is>
          <t>autumnasphodel.com</t>
        </is>
      </c>
      <c r="B352162" t="n">
        <v>89</v>
      </c>
    </row>
    <row r="352163">
      <c r="A352163" t="inlineStr">
        <is>
          <t>www.pittsburghclo.org</t>
        </is>
      </c>
      <c r="B352163" t="n">
        <v>89</v>
      </c>
    </row>
    <row r="352164">
      <c r="A352164" t="inlineStr">
        <is>
          <t>genpink.com</t>
        </is>
      </c>
      <c r="B352164" t="n">
        <v>89</v>
      </c>
    </row>
    <row r="352165">
      <c r="A352165" t="inlineStr">
        <is>
          <t>travelsofmo.files.wordpress.com</t>
        </is>
      </c>
      <c r="B352165" t="n">
        <v>89</v>
      </c>
    </row>
    <row r="352166">
      <c r="A352166" t="inlineStr">
        <is>
          <t>cache-www.belkin.com</t>
        </is>
      </c>
      <c r="B352166" t="n">
        <v>89</v>
      </c>
    </row>
    <row r="352167">
      <c r="A352167" t="inlineStr">
        <is>
          <t>dreamauthentics.com</t>
        </is>
      </c>
      <c r="B352167" t="n">
        <v>89</v>
      </c>
    </row>
    <row r="352168">
      <c r="A352168" t="inlineStr">
        <is>
          <t>acadsystems.com</t>
        </is>
      </c>
      <c r="B352168" t="n">
        <v>89</v>
      </c>
    </row>
    <row r="352169">
      <c r="A352169" t="inlineStr">
        <is>
          <t>images.richmonds-coaches.co.uk</t>
        </is>
      </c>
      <c r="B352169" t="n">
        <v>89</v>
      </c>
    </row>
    <row r="352170">
      <c r="A352170" t="inlineStr">
        <is>
          <t>www.tsevents.com</t>
        </is>
      </c>
      <c r="B352170" t="n">
        <v>89</v>
      </c>
    </row>
    <row r="352171">
      <c r="A352171" t="inlineStr">
        <is>
          <t>survivorsfortress.com</t>
        </is>
      </c>
      <c r="B352171" t="n">
        <v>89</v>
      </c>
    </row>
    <row r="352172">
      <c r="A352172" t="inlineStr">
        <is>
          <t>news.georgiasouthern.edu</t>
        </is>
      </c>
      <c r="B352172" t="n">
        <v>89</v>
      </c>
    </row>
    <row r="352173">
      <c r="A352173" t="inlineStr">
        <is>
          <t>www.deluxehomebrands.co.uk</t>
        </is>
      </c>
      <c r="B352173" t="n">
        <v>89</v>
      </c>
    </row>
    <row r="352174">
      <c r="A352174" t="inlineStr">
        <is>
          <t>wingtra.b-cdn.net</t>
        </is>
      </c>
      <c r="B352174" t="n">
        <v>89</v>
      </c>
    </row>
    <row r="352175">
      <c r="A352175" t="inlineStr">
        <is>
          <t>www.thailandrealestatecompany.com</t>
        </is>
      </c>
      <c r="B352175" t="n">
        <v>89</v>
      </c>
    </row>
    <row r="352176">
      <c r="A352176" t="inlineStr">
        <is>
          <t>boulder.caringseniorservice.com</t>
        </is>
      </c>
      <c r="B352176" t="n">
        <v>89</v>
      </c>
    </row>
    <row r="352177">
      <c r="A352177" t="inlineStr">
        <is>
          <t>dynamic.canadianaccountantsearch.com</t>
        </is>
      </c>
      <c r="B352177" t="n">
        <v>89</v>
      </c>
    </row>
    <row r="352178">
      <c r="A352178" t="inlineStr">
        <is>
          <t>cdn-gcp.marutitech.com</t>
        </is>
      </c>
      <c r="B352178" t="n">
        <v>89</v>
      </c>
    </row>
    <row r="352179">
      <c r="A352179" t="inlineStr">
        <is>
          <t>hotspringsvillagepeople.com</t>
        </is>
      </c>
      <c r="B352179" t="n">
        <v>89</v>
      </c>
    </row>
    <row r="352180">
      <c r="A352180" t="inlineStr">
        <is>
          <t>www.onthemosway.eu</t>
        </is>
      </c>
      <c r="B352180" t="n">
        <v>89</v>
      </c>
    </row>
    <row r="352181">
      <c r="A352181" t="inlineStr">
        <is>
          <t>www.hardonshop.com</t>
        </is>
      </c>
      <c r="B352181" t="n">
        <v>89</v>
      </c>
    </row>
    <row r="352182">
      <c r="A352182" t="inlineStr">
        <is>
          <t>theoccasionalexpat.files.wordpress.com</t>
        </is>
      </c>
      <c r="B352182" t="n">
        <v>89</v>
      </c>
    </row>
    <row r="352183">
      <c r="A352183" t="inlineStr">
        <is>
          <t>43nnuk1fz4a72826eo14gwfb-wpengine.netdna-ssl.com</t>
        </is>
      </c>
      <c r="B352183" t="n">
        <v>89</v>
      </c>
    </row>
    <row r="352184">
      <c r="A352184" t="inlineStr">
        <is>
          <t>badgirlsbible.com</t>
        </is>
      </c>
      <c r="B352184" t="n">
        <v>89</v>
      </c>
    </row>
    <row r="352185">
      <c r="A352185" t="inlineStr">
        <is>
          <t>britrish.files.wordpress.com</t>
        </is>
      </c>
      <c r="B352185" t="n">
        <v>89</v>
      </c>
    </row>
    <row r="352186">
      <c r="A352186" t="inlineStr">
        <is>
          <t>stmarysswanage.files.wordpress.com</t>
        </is>
      </c>
      <c r="B352186" t="n">
        <v>89</v>
      </c>
    </row>
    <row r="352187">
      <c r="A352187" t="inlineStr">
        <is>
          <t>mentalandbodycare.com</t>
        </is>
      </c>
      <c r="B352187" t="n">
        <v>89</v>
      </c>
    </row>
    <row r="352188">
      <c r="A352188" t="inlineStr">
        <is>
          <t>www.sandytoesgifts.co.uk</t>
        </is>
      </c>
      <c r="B352188" t="n">
        <v>89</v>
      </c>
    </row>
    <row r="352189">
      <c r="A352189" t="inlineStr">
        <is>
          <t>www.buyrope.co.uk</t>
        </is>
      </c>
      <c r="B352189" t="n">
        <v>89</v>
      </c>
    </row>
    <row r="352190">
      <c r="A352190" t="inlineStr">
        <is>
          <t>www.karchercentersts.com</t>
        </is>
      </c>
      <c r="B352190" t="n">
        <v>89</v>
      </c>
    </row>
    <row r="352191">
      <c r="A352191" t="inlineStr">
        <is>
          <t>www.hitachi.us</t>
        </is>
      </c>
      <c r="B352191" t="n">
        <v>89</v>
      </c>
    </row>
    <row r="352192">
      <c r="A352192" t="inlineStr">
        <is>
          <t>www.digiwhoop.in</t>
        </is>
      </c>
      <c r="B352192" t="n">
        <v>89</v>
      </c>
    </row>
    <row r="352193">
      <c r="A352193" t="inlineStr">
        <is>
          <t>kristinshields.typepad.com</t>
        </is>
      </c>
      <c r="B352193" t="n">
        <v>89</v>
      </c>
    </row>
    <row r="352194">
      <c r="A352194" t="inlineStr">
        <is>
          <t>www.pacificresort.com</t>
        </is>
      </c>
      <c r="B352194" t="n">
        <v>89</v>
      </c>
    </row>
    <row r="352195">
      <c r="A352195" t="inlineStr">
        <is>
          <t>www.theatkinson.co.uk</t>
        </is>
      </c>
      <c r="B352195" t="n">
        <v>89</v>
      </c>
    </row>
    <row r="352196">
      <c r="A352196" t="inlineStr">
        <is>
          <t>9jaecho.files.wordpress.com</t>
        </is>
      </c>
      <c r="B352196" t="n">
        <v>89</v>
      </c>
    </row>
    <row r="352197">
      <c r="A352197" t="inlineStr">
        <is>
          <t>viralgossiptalk.info</t>
        </is>
      </c>
      <c r="B352197" t="n">
        <v>89</v>
      </c>
    </row>
    <row r="352198">
      <c r="A352198" t="inlineStr">
        <is>
          <t>www.american-european.net</t>
        </is>
      </c>
      <c r="B352198" t="n">
        <v>89</v>
      </c>
    </row>
    <row r="352199">
      <c r="A352199" t="inlineStr">
        <is>
          <t>penonaudio.com</t>
        </is>
      </c>
      <c r="B352199" t="n">
        <v>89</v>
      </c>
    </row>
    <row r="352200">
      <c r="A352200" t="inlineStr">
        <is>
          <t>forever21.imgix.net</t>
        </is>
      </c>
      <c r="B352200" t="n">
        <v>89</v>
      </c>
    </row>
    <row r="352201">
      <c r="A352201" t="inlineStr">
        <is>
          <t>www.cranleighmagazine.co.uk</t>
        </is>
      </c>
      <c r="B352201" t="n">
        <v>89</v>
      </c>
    </row>
    <row r="352202">
      <c r="A352202" t="inlineStr">
        <is>
          <t>www.idc.com.mk</t>
        </is>
      </c>
      <c r="B352202" t="n">
        <v>89</v>
      </c>
    </row>
    <row r="352203">
      <c r="A352203" t="inlineStr">
        <is>
          <t>meeraacademy.com</t>
        </is>
      </c>
      <c r="B352203" t="n">
        <v>89</v>
      </c>
    </row>
    <row r="352204">
      <c r="A352204" t="inlineStr">
        <is>
          <t>rugspot.com.au</t>
        </is>
      </c>
      <c r="B352204" t="n">
        <v>89</v>
      </c>
    </row>
    <row r="352205">
      <c r="A352205" t="inlineStr">
        <is>
          <t>catalog.seniorlivingchoices.com</t>
        </is>
      </c>
      <c r="B352205" t="n">
        <v>89</v>
      </c>
    </row>
    <row r="352206">
      <c r="A352206" t="inlineStr">
        <is>
          <t>reinsofazeroth.files.wordpress.com</t>
        </is>
      </c>
      <c r="B352206" t="n">
        <v>89</v>
      </c>
    </row>
    <row r="352207">
      <c r="A352207" t="inlineStr">
        <is>
          <t>www.hiremasterwanganui.co.nz</t>
        </is>
      </c>
      <c r="B352207" t="n">
        <v>89</v>
      </c>
    </row>
    <row r="352208">
      <c r="A352208" t="inlineStr">
        <is>
          <t>ensegna.com</t>
        </is>
      </c>
      <c r="B352208" t="n">
        <v>89</v>
      </c>
    </row>
    <row r="352209">
      <c r="A352209" t="inlineStr">
        <is>
          <t>digitalexhibits.library.dal.ca</t>
        </is>
      </c>
      <c r="B352209" t="n">
        <v>89</v>
      </c>
    </row>
    <row r="352210">
      <c r="A352210" t="inlineStr">
        <is>
          <t>communityrecycleit.files.wordpress.com</t>
        </is>
      </c>
      <c r="B352210" t="n">
        <v>89</v>
      </c>
    </row>
    <row r="352211">
      <c r="A352211" t="inlineStr">
        <is>
          <t>www.christiangop.com</t>
        </is>
      </c>
      <c r="B352211" t="n">
        <v>89</v>
      </c>
    </row>
    <row r="352212">
      <c r="A352212" t="inlineStr">
        <is>
          <t>www.borealisblog.com</t>
        </is>
      </c>
      <c r="B352212" t="n">
        <v>89</v>
      </c>
    </row>
    <row r="352213">
      <c r="A352213" t="inlineStr">
        <is>
          <t>si.pokerpro.cc</t>
        </is>
      </c>
      <c r="B352213" t="n">
        <v>89</v>
      </c>
    </row>
    <row r="352214">
      <c r="A352214" t="inlineStr">
        <is>
          <t>www.asacredjourney.net</t>
        </is>
      </c>
      <c r="B352214" t="n">
        <v>89</v>
      </c>
    </row>
    <row r="352215">
      <c r="A352215" t="inlineStr">
        <is>
          <t>www.griffinpoetryprize.com</t>
        </is>
      </c>
      <c r="B352215" t="n">
        <v>89</v>
      </c>
    </row>
    <row r="352216">
      <c r="A352216" t="inlineStr">
        <is>
          <t>www.greenervisuals.com</t>
        </is>
      </c>
      <c r="B352216" t="n">
        <v>89</v>
      </c>
    </row>
    <row r="352217">
      <c r="A352217" t="inlineStr">
        <is>
          <t>www.bonsai.de</t>
        </is>
      </c>
      <c r="B352217" t="n">
        <v>89</v>
      </c>
    </row>
    <row r="352218">
      <c r="A352218" t="inlineStr">
        <is>
          <t>newbeatsmagazine.files.wordpress.com</t>
        </is>
      </c>
      <c r="B352218" t="n">
        <v>89</v>
      </c>
    </row>
    <row r="352219">
      <c r="A352219" t="inlineStr">
        <is>
          <t>www.katyhomesforsaletx.com</t>
        </is>
      </c>
      <c r="B352219" t="n">
        <v>89</v>
      </c>
    </row>
    <row r="352220">
      <c r="A352220" t="inlineStr">
        <is>
          <t>www.drive-classic.com</t>
        </is>
      </c>
      <c r="B352220" t="n">
        <v>89</v>
      </c>
    </row>
    <row r="352221">
      <c r="A352221" t="inlineStr">
        <is>
          <t>competitiondining.com</t>
        </is>
      </c>
      <c r="B352221" t="n">
        <v>89</v>
      </c>
    </row>
    <row r="352222">
      <c r="A352222" t="inlineStr">
        <is>
          <t>www.eastbysoutheast.com</t>
        </is>
      </c>
      <c r="B352222" t="n">
        <v>89</v>
      </c>
    </row>
    <row r="352223">
      <c r="A352223" t="inlineStr">
        <is>
          <t>www.10store.nl</t>
        </is>
      </c>
      <c r="B352223" t="n">
        <v>89</v>
      </c>
    </row>
    <row r="352224">
      <c r="A352224" t="inlineStr">
        <is>
          <t>world-of-playgrounds.com</t>
        </is>
      </c>
      <c r="B352224" t="n">
        <v>89</v>
      </c>
    </row>
    <row r="352225">
      <c r="A352225" t="inlineStr">
        <is>
          <t>www.magickalneeds.com</t>
        </is>
      </c>
      <c r="B352225" t="n">
        <v>89</v>
      </c>
    </row>
    <row r="352226">
      <c r="A352226" t="inlineStr">
        <is>
          <t>dpcudlcjnrmwv.cloudfront.net</t>
        </is>
      </c>
      <c r="B352226" t="n">
        <v>89</v>
      </c>
    </row>
    <row r="352227">
      <c r="A352227" t="inlineStr">
        <is>
          <t>www.auliajati.com</t>
        </is>
      </c>
      <c r="B352227" t="n">
        <v>89</v>
      </c>
    </row>
    <row r="352228">
      <c r="A352228" t="inlineStr">
        <is>
          <t>londonerfromafar.files.wordpress.com</t>
        </is>
      </c>
      <c r="B352228" t="n">
        <v>89</v>
      </c>
    </row>
    <row r="352229">
      <c r="A352229" t="inlineStr">
        <is>
          <t>www.retrogymgeek.com</t>
        </is>
      </c>
      <c r="B352229" t="n">
        <v>89</v>
      </c>
    </row>
    <row r="352230">
      <c r="A352230" t="inlineStr">
        <is>
          <t>www.tjftsj.com</t>
        </is>
      </c>
      <c r="B352230" t="n">
        <v>89</v>
      </c>
    </row>
    <row r="352231">
      <c r="A352231" t="inlineStr">
        <is>
          <t>jy62q1vh5mh1onrgv22vhigu-wpengine.netdna-ssl.com</t>
        </is>
      </c>
      <c r="B352231" t="n">
        <v>89</v>
      </c>
    </row>
    <row r="352232">
      <c r="A352232" t="inlineStr">
        <is>
          <t>daniellay.co.uk</t>
        </is>
      </c>
      <c r="B352232" t="n">
        <v>89</v>
      </c>
    </row>
    <row r="352233">
      <c r="A352233" t="inlineStr">
        <is>
          <t>eleducation.org</t>
        </is>
      </c>
      <c r="B352233" t="n">
        <v>89</v>
      </c>
    </row>
    <row r="352234">
      <c r="A352234" t="inlineStr">
        <is>
          <t>bytechronicles.com</t>
        </is>
      </c>
      <c r="B352234" t="n">
        <v>89</v>
      </c>
    </row>
    <row r="352235">
      <c r="A352235" t="inlineStr">
        <is>
          <t>www.printpeppermint.com</t>
        </is>
      </c>
      <c r="B352235" t="n">
        <v>89</v>
      </c>
    </row>
    <row r="352236">
      <c r="A352236" t="inlineStr">
        <is>
          <t>hungrygen.com</t>
        </is>
      </c>
      <c r="B352236" t="n">
        <v>89</v>
      </c>
    </row>
    <row r="352237">
      <c r="A352237" t="inlineStr">
        <is>
          <t>www.vivienflorist.com</t>
        </is>
      </c>
      <c r="B352237" t="n">
        <v>89</v>
      </c>
    </row>
    <row r="352238">
      <c r="A352238" t="inlineStr">
        <is>
          <t>www.bimmerboost.com</t>
        </is>
      </c>
      <c r="B352238" t="n">
        <v>89</v>
      </c>
    </row>
    <row r="352239">
      <c r="A352239" t="inlineStr">
        <is>
          <t>aurorak12-wpengine.netdna-ssl.com</t>
        </is>
      </c>
      <c r="B352239" t="n">
        <v>89</v>
      </c>
    </row>
    <row r="352240">
      <c r="A352240" t="inlineStr">
        <is>
          <t>mycodelesswebsite.com</t>
        </is>
      </c>
      <c r="B352240" t="n">
        <v>89</v>
      </c>
    </row>
    <row r="352241">
      <c r="A352241" t="inlineStr">
        <is>
          <t>tandysinclair.com</t>
        </is>
      </c>
      <c r="B352241" t="n">
        <v>89</v>
      </c>
    </row>
    <row r="352242">
      <c r="A352242" t="inlineStr">
        <is>
          <t>info.amarestone.com</t>
        </is>
      </c>
      <c r="B352242" t="n">
        <v>89</v>
      </c>
    </row>
    <row r="352243">
      <c r="A352243" t="inlineStr">
        <is>
          <t>gameurnews.fr</t>
        </is>
      </c>
      <c r="B352243" t="n">
        <v>89</v>
      </c>
    </row>
    <row r="352244">
      <c r="A352244" t="inlineStr">
        <is>
          <t>www.d.umn.edu</t>
        </is>
      </c>
      <c r="B352244" t="n">
        <v>89</v>
      </c>
    </row>
    <row r="352245">
      <c r="A352245" t="inlineStr">
        <is>
          <t>www.spiritsinthewindgallery.com</t>
        </is>
      </c>
      <c r="B352245" t="n">
        <v>89</v>
      </c>
    </row>
    <row r="352246">
      <c r="A352246" t="inlineStr">
        <is>
          <t>englishschool.ac.cy</t>
        </is>
      </c>
      <c r="B352246" t="n">
        <v>89</v>
      </c>
    </row>
    <row r="352247">
      <c r="A352247" t="inlineStr">
        <is>
          <t>www.michalsons.com</t>
        </is>
      </c>
      <c r="B352247" t="n">
        <v>89</v>
      </c>
    </row>
    <row r="352248">
      <c r="A352248" t="inlineStr">
        <is>
          <t>www.dianeukeshares.com</t>
        </is>
      </c>
      <c r="B352248" t="n">
        <v>89</v>
      </c>
    </row>
    <row r="352249">
      <c r="A352249" t="inlineStr">
        <is>
          <t>filmtimes.in</t>
        </is>
      </c>
      <c r="B352249" t="n">
        <v>89</v>
      </c>
    </row>
    <row r="352250">
      <c r="A352250" t="inlineStr">
        <is>
          <t>nzmuse.com</t>
        </is>
      </c>
      <c r="B352250" t="n">
        <v>89</v>
      </c>
    </row>
    <row r="352251">
      <c r="A352251" t="inlineStr">
        <is>
          <t>tabletop-paradies.de</t>
        </is>
      </c>
      <c r="B352251" t="n">
        <v>89</v>
      </c>
    </row>
    <row r="352252">
      <c r="A352252" t="inlineStr">
        <is>
          <t>cdn.woodpeck.com</t>
        </is>
      </c>
      <c r="B352252" t="n">
        <v>89</v>
      </c>
    </row>
    <row r="352253">
      <c r="A352253" t="inlineStr">
        <is>
          <t>imnotstalkingyou.files.wordpress.com</t>
        </is>
      </c>
      <c r="B352253" t="n">
        <v>89</v>
      </c>
    </row>
    <row r="352254">
      <c r="A352254" t="inlineStr">
        <is>
          <t>www.revolutionarygardens.com</t>
        </is>
      </c>
      <c r="B352254" t="n">
        <v>89</v>
      </c>
    </row>
    <row r="352255">
      <c r="A352255" t="inlineStr">
        <is>
          <t>t9.wowpornvideos.com</t>
        </is>
      </c>
      <c r="B352255" t="n">
        <v>89</v>
      </c>
    </row>
    <row r="352256">
      <c r="A352256" t="inlineStr">
        <is>
          <t>purpleplanetsupplies.co.uk</t>
        </is>
      </c>
      <c r="B352256" t="n">
        <v>89</v>
      </c>
    </row>
    <row r="352257">
      <c r="A352257" t="inlineStr">
        <is>
          <t>bloghaul.com</t>
        </is>
      </c>
      <c r="B352257" t="n">
        <v>89</v>
      </c>
    </row>
    <row r="352258">
      <c r="A352258" t="inlineStr">
        <is>
          <t>www.melanierichards-hairboutique.co.uk</t>
        </is>
      </c>
      <c r="B352258" t="n">
        <v>89</v>
      </c>
    </row>
    <row r="352259">
      <c r="A352259" t="inlineStr">
        <is>
          <t>dou14x5jx22mo.cloudfront.net</t>
        </is>
      </c>
      <c r="B352259" t="n">
        <v>89</v>
      </c>
    </row>
    <row r="352260">
      <c r="A352260" t="inlineStr">
        <is>
          <t>rhodamaw.com</t>
        </is>
      </c>
      <c r="B352260" t="n">
        <v>89</v>
      </c>
    </row>
    <row r="352261">
      <c r="A352261" t="inlineStr">
        <is>
          <t>vc-list.com</t>
        </is>
      </c>
      <c r="B352261" t="n">
        <v>89</v>
      </c>
    </row>
    <row r="352262">
      <c r="A352262" t="inlineStr">
        <is>
          <t>apexdesignbuild.com</t>
        </is>
      </c>
      <c r="B352262" t="n">
        <v>89</v>
      </c>
    </row>
    <row r="352263">
      <c r="A352263" t="inlineStr">
        <is>
          <t>d1j8a4bqwzee3.cloudfront.net</t>
        </is>
      </c>
      <c r="B352263" t="n">
        <v>89</v>
      </c>
    </row>
    <row r="352264">
      <c r="A352264" t="inlineStr">
        <is>
          <t>www.myperfectwords.com</t>
        </is>
      </c>
      <c r="B352264" t="n">
        <v>89</v>
      </c>
    </row>
    <row r="352265">
      <c r="A352265" t="inlineStr">
        <is>
          <t>prashaantsteel.com</t>
        </is>
      </c>
      <c r="B352265" t="n">
        <v>89</v>
      </c>
    </row>
    <row r="352266">
      <c r="A352266" t="inlineStr">
        <is>
          <t>w3q9s4f2.stackpathcdn.com</t>
        </is>
      </c>
      <c r="B352266" t="n">
        <v>89</v>
      </c>
    </row>
    <row r="352267">
      <c r="A352267" t="inlineStr">
        <is>
          <t>favfittings.com</t>
        </is>
      </c>
      <c r="B352267" t="n">
        <v>89</v>
      </c>
    </row>
    <row r="352268">
      <c r="A352268" t="inlineStr">
        <is>
          <t>www.minkhollowfarm.com</t>
        </is>
      </c>
      <c r="B352268" t="n">
        <v>89</v>
      </c>
    </row>
    <row r="352269">
      <c r="A352269" t="inlineStr">
        <is>
          <t>kidsinthegarden.com</t>
        </is>
      </c>
      <c r="B352269" t="n">
        <v>89</v>
      </c>
    </row>
    <row r="352270">
      <c r="A352270" t="inlineStr">
        <is>
          <t>wimbornewroughtironworks.co.uk</t>
        </is>
      </c>
      <c r="B352270" t="n">
        <v>89</v>
      </c>
    </row>
    <row r="352271">
      <c r="A352271" t="inlineStr">
        <is>
          <t>portcharlotteflorist.imgix.net</t>
        </is>
      </c>
      <c r="B352271" t="n">
        <v>89</v>
      </c>
    </row>
    <row r="352272">
      <c r="A352272" t="inlineStr">
        <is>
          <t>glorychristianfellowship.files.wordpress.com</t>
        </is>
      </c>
      <c r="B352272" t="n">
        <v>89</v>
      </c>
    </row>
    <row r="352273">
      <c r="A352273" t="inlineStr">
        <is>
          <t>spaceinyourcase.com</t>
        </is>
      </c>
      <c r="B352273" t="n">
        <v>89</v>
      </c>
    </row>
    <row r="352274">
      <c r="A352274" t="inlineStr">
        <is>
          <t>javascriptdropmenu.com</t>
        </is>
      </c>
      <c r="B352274" t="n">
        <v>89</v>
      </c>
    </row>
    <row r="352275">
      <c r="A352275" t="inlineStr">
        <is>
          <t>dulhanusa.com</t>
        </is>
      </c>
      <c r="B352275" t="n">
        <v>89</v>
      </c>
    </row>
    <row r="352276">
      <c r="A352276" t="inlineStr">
        <is>
          <t>khalidsalembookstrading.com</t>
        </is>
      </c>
      <c r="B352276" t="n">
        <v>89</v>
      </c>
    </row>
    <row r="352277">
      <c r="A352277" t="inlineStr">
        <is>
          <t>www.homebasics101.com.au</t>
        </is>
      </c>
      <c r="B352277" t="n">
        <v>89</v>
      </c>
    </row>
    <row r="352278">
      <c r="A352278" t="inlineStr">
        <is>
          <t>happyholistichealth.files.wordpress.com</t>
        </is>
      </c>
      <c r="B352278" t="n">
        <v>89</v>
      </c>
    </row>
    <row r="352279">
      <c r="A352279" t="inlineStr">
        <is>
          <t>policyadvice.net</t>
        </is>
      </c>
      <c r="B352279" t="n">
        <v>89</v>
      </c>
    </row>
    <row r="352280">
      <c r="A352280" t="inlineStr">
        <is>
          <t>www.taxpayer.net</t>
        </is>
      </c>
      <c r="B352280" t="n">
        <v>89</v>
      </c>
    </row>
    <row r="352281">
      <c r="A352281" t="inlineStr">
        <is>
          <t>direct2u.co.uk</t>
        </is>
      </c>
      <c r="B352281" t="n">
        <v>89</v>
      </c>
    </row>
    <row r="352282">
      <c r="A352282" t="inlineStr">
        <is>
          <t>www.tonibike.es</t>
        </is>
      </c>
      <c r="B352282" t="n">
        <v>89</v>
      </c>
    </row>
    <row r="352283">
      <c r="A352283" t="inlineStr">
        <is>
          <t>clinicaid.com.ng</t>
        </is>
      </c>
      <c r="B352283" t="n">
        <v>89</v>
      </c>
    </row>
    <row r="352284">
      <c r="A352284" t="inlineStr">
        <is>
          <t>www.home--improvements.co.uk</t>
        </is>
      </c>
      <c r="B352284" t="n">
        <v>89</v>
      </c>
    </row>
    <row r="352285">
      <c r="A352285" t="inlineStr">
        <is>
          <t>www.helenjohnsonyorkshirewriter.co.uk</t>
        </is>
      </c>
      <c r="B352285" t="n">
        <v>89</v>
      </c>
    </row>
    <row r="352286">
      <c r="A352286" t="inlineStr">
        <is>
          <t>karachimetrological.files.wordpress.com</t>
        </is>
      </c>
      <c r="B352286" t="n">
        <v>89</v>
      </c>
    </row>
    <row r="352287">
      <c r="A352287" t="inlineStr">
        <is>
          <t>shopstewards.net</t>
        </is>
      </c>
      <c r="B352287" t="n">
        <v>89</v>
      </c>
    </row>
    <row r="352288">
      <c r="A352288" t="inlineStr">
        <is>
          <t>covers-2019.omnimystery.com</t>
        </is>
      </c>
      <c r="B352288" t="n">
        <v>89</v>
      </c>
    </row>
    <row r="352289">
      <c r="A352289" t="inlineStr">
        <is>
          <t>www.objectivequiz.com</t>
        </is>
      </c>
      <c r="B352289" t="n">
        <v>89</v>
      </c>
    </row>
    <row r="352290">
      <c r="A352290" t="inlineStr">
        <is>
          <t>delvebyashlea.files.wordpress.com</t>
        </is>
      </c>
      <c r="B352290" t="n">
        <v>89</v>
      </c>
    </row>
    <row r="352291">
      <c r="A352291" t="inlineStr">
        <is>
          <t>wibimall.com</t>
        </is>
      </c>
      <c r="B352291" t="n">
        <v>89</v>
      </c>
    </row>
    <row r="352292">
      <c r="A352292" t="inlineStr">
        <is>
          <t>www.mckeenshockey.com</t>
        </is>
      </c>
      <c r="B352292" t="n">
        <v>89</v>
      </c>
    </row>
    <row r="352293">
      <c r="A352293" t="inlineStr">
        <is>
          <t>remijewels.com</t>
        </is>
      </c>
      <c r="B352293" t="n">
        <v>89</v>
      </c>
    </row>
    <row r="352294">
      <c r="A352294" t="inlineStr">
        <is>
          <t>4deq6g2zdcrsz7fw01vk1rty-wpengine.netdna-ssl.com</t>
        </is>
      </c>
      <c r="B352294" t="n">
        <v>89</v>
      </c>
    </row>
    <row r="352295">
      <c r="A352295" t="inlineStr">
        <is>
          <t>leestock.org</t>
        </is>
      </c>
      <c r="B352295" t="n">
        <v>89</v>
      </c>
    </row>
    <row r="352296">
      <c r="A352296" t="inlineStr">
        <is>
          <t>www.webpurchase.co.uk</t>
        </is>
      </c>
      <c r="B352296" t="n">
        <v>89</v>
      </c>
    </row>
    <row r="352297">
      <c r="A352297" t="inlineStr">
        <is>
          <t>jackiebeers.com</t>
        </is>
      </c>
      <c r="B352297" t="n">
        <v>89</v>
      </c>
    </row>
    <row r="352298">
      <c r="A352298" t="inlineStr">
        <is>
          <t>3950.net</t>
        </is>
      </c>
      <c r="B352298" t="n">
        <v>89</v>
      </c>
    </row>
    <row r="352299">
      <c r="A352299" t="inlineStr">
        <is>
          <t>www.glimpsefromtheglobe.com</t>
        </is>
      </c>
      <c r="B352299" t="n">
        <v>89</v>
      </c>
    </row>
    <row r="352300">
      <c r="A352300" t="inlineStr">
        <is>
          <t>globaldmcpartners.com</t>
        </is>
      </c>
      <c r="B352300" t="n">
        <v>89</v>
      </c>
    </row>
    <row r="352301">
      <c r="A352301" t="inlineStr">
        <is>
          <t>www.ledequipped.com</t>
        </is>
      </c>
      <c r="B352301" t="n">
        <v>89</v>
      </c>
    </row>
    <row r="352302">
      <c r="A352302" t="inlineStr">
        <is>
          <t>2301uj1nvlmrmp0ty21tpfxk-wpengine.netdna-ssl.com</t>
        </is>
      </c>
      <c r="B352302" t="n">
        <v>89</v>
      </c>
    </row>
    <row r="352303">
      <c r="A352303" t="inlineStr">
        <is>
          <t>www.fitjackets.com</t>
        </is>
      </c>
      <c r="B352303" t="n">
        <v>89</v>
      </c>
    </row>
    <row r="352304">
      <c r="A352304" t="inlineStr">
        <is>
          <t>voiceontheweb.biz</t>
        </is>
      </c>
      <c r="B352304" t="n">
        <v>89</v>
      </c>
    </row>
    <row r="352305">
      <c r="A352305" t="inlineStr">
        <is>
          <t>www.traveltitli.com</t>
        </is>
      </c>
      <c r="B352305" t="n">
        <v>89</v>
      </c>
    </row>
    <row r="352306">
      <c r="A352306" t="inlineStr">
        <is>
          <t>www.adlibsoftware.com</t>
        </is>
      </c>
      <c r="B352306" t="n">
        <v>89</v>
      </c>
    </row>
    <row r="352307">
      <c r="A352307" t="inlineStr">
        <is>
          <t>bluzinc.uk</t>
        </is>
      </c>
      <c r="B352307" t="n">
        <v>89</v>
      </c>
    </row>
    <row r="352308">
      <c r="A352308" t="inlineStr">
        <is>
          <t>vattunhanh.com</t>
        </is>
      </c>
      <c r="B352308" t="n">
        <v>89</v>
      </c>
    </row>
    <row r="352309">
      <c r="A352309" t="inlineStr">
        <is>
          <t>www.weightlossexercisediet.com</t>
        </is>
      </c>
      <c r="B352309" t="n">
        <v>89</v>
      </c>
    </row>
    <row r="352310">
      <c r="A352310" t="inlineStr">
        <is>
          <t>lenvica.b-cdn.net</t>
        </is>
      </c>
      <c r="B352310" t="n">
        <v>89</v>
      </c>
    </row>
    <row r="352311">
      <c r="A352311" t="inlineStr">
        <is>
          <t>earleyornamentals.co.uk</t>
        </is>
      </c>
      <c r="B352311" t="n">
        <v>89</v>
      </c>
    </row>
    <row r="352312">
      <c r="A352312" t="inlineStr">
        <is>
          <t>www.nrhi.org</t>
        </is>
      </c>
      <c r="B352312" t="n">
        <v>89</v>
      </c>
    </row>
    <row r="352313">
      <c r="A352313" t="inlineStr">
        <is>
          <t>www.loudandheavy.com</t>
        </is>
      </c>
      <c r="B352313" t="n">
        <v>89</v>
      </c>
    </row>
    <row r="352314">
      <c r="A352314" t="inlineStr">
        <is>
          <t>gamerswebweb.files.wordpress.com</t>
        </is>
      </c>
      <c r="B352314" t="n">
        <v>89</v>
      </c>
    </row>
    <row r="352315">
      <c r="A352315" t="inlineStr">
        <is>
          <t>img.gothicsex.me</t>
        </is>
      </c>
      <c r="B352315" t="n">
        <v>89</v>
      </c>
    </row>
    <row r="352316">
      <c r="A352316" t="inlineStr">
        <is>
          <t>globaltree.in</t>
        </is>
      </c>
      <c r="B352316" t="n">
        <v>89</v>
      </c>
    </row>
    <row r="352317">
      <c r="A352317" t="inlineStr">
        <is>
          <t>bonjourinsitu.com</t>
        </is>
      </c>
      <c r="B352317" t="n">
        <v>89</v>
      </c>
    </row>
    <row r="352318">
      <c r="A352318" t="inlineStr">
        <is>
          <t>www.ministryofwalls.com</t>
        </is>
      </c>
      <c r="B352318" t="n">
        <v>89</v>
      </c>
    </row>
    <row r="352319">
      <c r="A352319" t="inlineStr">
        <is>
          <t>pragmaticcompendium.files.wordpress.com</t>
        </is>
      </c>
      <c r="B352319" t="n">
        <v>89</v>
      </c>
    </row>
    <row r="352320">
      <c r="A352320" t="inlineStr">
        <is>
          <t>housing.temple.edu</t>
        </is>
      </c>
      <c r="B352320" t="n">
        <v>89</v>
      </c>
    </row>
    <row r="352321">
      <c r="A352321" t="inlineStr">
        <is>
          <t>www.jchallidayandsons.com</t>
        </is>
      </c>
      <c r="B352321" t="n">
        <v>89</v>
      </c>
    </row>
    <row r="352322">
      <c r="A352322" t="inlineStr">
        <is>
          <t>lesbienporn.org</t>
        </is>
      </c>
      <c r="B352322" t="n">
        <v>89</v>
      </c>
    </row>
    <row r="352323">
      <c r="A352323" t="inlineStr">
        <is>
          <t>officexdsocial.s3.amazonaws.com</t>
        </is>
      </c>
      <c r="B352323" t="n">
        <v>89</v>
      </c>
    </row>
    <row r="352324">
      <c r="A352324" t="inlineStr">
        <is>
          <t>superdovidka.com</t>
        </is>
      </c>
      <c r="B352324" t="n">
        <v>89</v>
      </c>
    </row>
    <row r="352325">
      <c r="A352325" t="inlineStr">
        <is>
          <t>www.rondean.co.uk</t>
        </is>
      </c>
      <c r="B352325" t="n">
        <v>89</v>
      </c>
    </row>
    <row r="352326">
      <c r="A352326" t="inlineStr">
        <is>
          <t>www.johnsontrailerco.com</t>
        </is>
      </c>
      <c r="B352326" t="n">
        <v>89</v>
      </c>
    </row>
    <row r="352327">
      <c r="A352327" t="inlineStr">
        <is>
          <t>urbantrendsetters.com</t>
        </is>
      </c>
      <c r="B352327" t="n">
        <v>89</v>
      </c>
    </row>
    <row r="352328">
      <c r="A352328" t="inlineStr">
        <is>
          <t>www.checking-account-online.com</t>
        </is>
      </c>
      <c r="B352328" t="n">
        <v>89</v>
      </c>
    </row>
    <row r="352329">
      <c r="A352329" t="inlineStr">
        <is>
          <t>502brews.files.wordpress.com</t>
        </is>
      </c>
      <c r="B352329" t="n">
        <v>89</v>
      </c>
    </row>
    <row r="352330">
      <c r="A352330" t="inlineStr">
        <is>
          <t>www.marvel-figs.com</t>
        </is>
      </c>
      <c r="B352330" t="n">
        <v>89</v>
      </c>
    </row>
    <row r="352331">
      <c r="A352331" t="inlineStr">
        <is>
          <t>bsb-1729d.kxcdn.com</t>
        </is>
      </c>
      <c r="B352331" t="n">
        <v>89</v>
      </c>
    </row>
    <row r="352332">
      <c r="A352332" t="inlineStr">
        <is>
          <t>evanquarnstrom.files.wordpress.com</t>
        </is>
      </c>
      <c r="B352332" t="n">
        <v>89</v>
      </c>
    </row>
    <row r="352333">
      <c r="A352333" t="inlineStr">
        <is>
          <t>marcloudconsulting.com</t>
        </is>
      </c>
      <c r="B352333" t="n">
        <v>89</v>
      </c>
    </row>
    <row r="352334">
      <c r="A352334" t="inlineStr">
        <is>
          <t>images.horseplains.com</t>
        </is>
      </c>
      <c r="B352334" t="n">
        <v>89</v>
      </c>
    </row>
    <row r="352335">
      <c r="A352335" t="inlineStr">
        <is>
          <t>www.museum.msu.edu</t>
        </is>
      </c>
      <c r="B352335" t="n">
        <v>89</v>
      </c>
    </row>
    <row r="352336">
      <c r="A352336" t="inlineStr">
        <is>
          <t>salazarpackaging.com</t>
        </is>
      </c>
      <c r="B352336" t="n">
        <v>89</v>
      </c>
    </row>
    <row r="352337">
      <c r="A352337" t="inlineStr">
        <is>
          <t>inexpensivetreecare.com</t>
        </is>
      </c>
      <c r="B352337" t="n">
        <v>89</v>
      </c>
    </row>
    <row r="352338">
      <c r="A352338" t="inlineStr">
        <is>
          <t>tentsreview.com</t>
        </is>
      </c>
      <c r="B352338" t="n">
        <v>89</v>
      </c>
    </row>
    <row r="352339">
      <c r="A352339" t="inlineStr">
        <is>
          <t>caitgordondotcom.files.wordpress.com</t>
        </is>
      </c>
      <c r="B352339" t="n">
        <v>89</v>
      </c>
    </row>
    <row r="352340">
      <c r="A352340" t="inlineStr">
        <is>
          <t>badshotleaandhale.files.wordpress.com</t>
        </is>
      </c>
      <c r="B352340" t="n">
        <v>89</v>
      </c>
    </row>
    <row r="352341">
      <c r="A352341" t="inlineStr">
        <is>
          <t>2lu2u93dgza03aot753nn9nu-wpengine.netdna-ssl.com</t>
        </is>
      </c>
      <c r="B352341" t="n">
        <v>89</v>
      </c>
    </row>
    <row r="352342">
      <c r="A352342" t="inlineStr">
        <is>
          <t>marketersdelight.com</t>
        </is>
      </c>
      <c r="B352342" t="n">
        <v>89</v>
      </c>
    </row>
    <row r="352343">
      <c r="A352343" t="inlineStr">
        <is>
          <t>ediblecapecod.ediblecommunities.com</t>
        </is>
      </c>
      <c r="B352343" t="n">
        <v>89</v>
      </c>
    </row>
    <row r="352344">
      <c r="A352344" t="inlineStr">
        <is>
          <t>www.pcgamespunch.com</t>
        </is>
      </c>
      <c r="B352344" t="n">
        <v>89</v>
      </c>
    </row>
    <row r="352345">
      <c r="A352345" t="inlineStr">
        <is>
          <t>mustangtreknepal.com</t>
        </is>
      </c>
      <c r="B352345" t="n">
        <v>89</v>
      </c>
    </row>
    <row r="352346">
      <c r="A352346" t="inlineStr">
        <is>
          <t>www.artiseme.com</t>
        </is>
      </c>
      <c r="B352346" t="n">
        <v>89</v>
      </c>
    </row>
    <row r="352347">
      <c r="A352347" t="inlineStr">
        <is>
          <t>www.haywardturnstiles.com</t>
        </is>
      </c>
      <c r="B352347" t="n">
        <v>89</v>
      </c>
    </row>
    <row r="352348">
      <c r="A352348" t="inlineStr">
        <is>
          <t>www.cityofsachse.com</t>
        </is>
      </c>
      <c r="B352348" t="n">
        <v>89</v>
      </c>
    </row>
    <row r="352349">
      <c r="A352349" t="inlineStr">
        <is>
          <t>www.aquariumsource.com</t>
        </is>
      </c>
      <c r="B352349" t="n">
        <v>89</v>
      </c>
    </row>
    <row r="352350">
      <c r="A352350" t="inlineStr">
        <is>
          <t>sitemap.oldbenz.co</t>
        </is>
      </c>
      <c r="B352350" t="n">
        <v>89</v>
      </c>
    </row>
    <row r="352351">
      <c r="A352351" t="inlineStr">
        <is>
          <t>www.sprayequipment.co.uk</t>
        </is>
      </c>
      <c r="B352351" t="n">
        <v>89</v>
      </c>
    </row>
    <row r="352352">
      <c r="A352352" t="inlineStr">
        <is>
          <t>canondriverwindows.com</t>
        </is>
      </c>
      <c r="B352352" t="n">
        <v>89</v>
      </c>
    </row>
    <row r="352353">
      <c r="A352353" t="inlineStr">
        <is>
          <t>www.madecurtains.com</t>
        </is>
      </c>
      <c r="B352353" t="n">
        <v>89</v>
      </c>
    </row>
    <row r="352354">
      <c r="A352354" t="inlineStr">
        <is>
          <t>30q79u3dcte11mhj11qslnmi-wpengine.netdna-ssl.com</t>
        </is>
      </c>
      <c r="B352354" t="n">
        <v>89</v>
      </c>
    </row>
    <row r="352355">
      <c r="A352355" t="inlineStr">
        <is>
          <t>mylittlebigkid.com</t>
        </is>
      </c>
      <c r="B352355" t="n">
        <v>89</v>
      </c>
    </row>
    <row r="352356">
      <c r="A352356" t="inlineStr">
        <is>
          <t>www.back2gaming.com</t>
        </is>
      </c>
      <c r="B352356" t="n">
        <v>89</v>
      </c>
    </row>
    <row r="352357">
      <c r="A352357" t="inlineStr">
        <is>
          <t>pastquestionhub.com</t>
        </is>
      </c>
      <c r="B352357" t="n">
        <v>89</v>
      </c>
    </row>
    <row r="352358">
      <c r="A352358" t="inlineStr">
        <is>
          <t>www.ogind.com</t>
        </is>
      </c>
      <c r="B352358" t="n">
        <v>89</v>
      </c>
    </row>
    <row r="352359">
      <c r="A352359" t="inlineStr">
        <is>
          <t>www.spacemakerunderstairsstorage.co.uk</t>
        </is>
      </c>
      <c r="B352359" t="n">
        <v>89</v>
      </c>
    </row>
    <row r="352360">
      <c r="A352360" t="inlineStr">
        <is>
          <t>mcsinferno.news</t>
        </is>
      </c>
      <c r="B352360" t="n">
        <v>89</v>
      </c>
    </row>
    <row r="352361">
      <c r="A352361" t="inlineStr">
        <is>
          <t>foodnews.bonniestern.com</t>
        </is>
      </c>
      <c r="B352361" t="n">
        <v>89</v>
      </c>
    </row>
    <row r="352362">
      <c r="A352362" t="inlineStr">
        <is>
          <t>refunkmyjunk.com</t>
        </is>
      </c>
      <c r="B352362" t="n">
        <v>89</v>
      </c>
    </row>
    <row r="352363">
      <c r="A352363" t="inlineStr">
        <is>
          <t>www.drivers-epson.com</t>
        </is>
      </c>
      <c r="B352363" t="n">
        <v>89</v>
      </c>
    </row>
    <row r="352364">
      <c r="A352364" t="inlineStr">
        <is>
          <t>www.martiallawchroniclesproject.com</t>
        </is>
      </c>
      <c r="B352364" t="n">
        <v>89</v>
      </c>
    </row>
    <row r="352365">
      <c r="A352365" t="inlineStr">
        <is>
          <t>www.yfineart.com</t>
        </is>
      </c>
      <c r="B352365" t="n">
        <v>89</v>
      </c>
    </row>
    <row r="352366">
      <c r="A352366" t="inlineStr">
        <is>
          <t>www.mobispares.com</t>
        </is>
      </c>
      <c r="B352366" t="n">
        <v>89</v>
      </c>
    </row>
    <row r="352367">
      <c r="A352367" t="inlineStr">
        <is>
          <t>www.milliearcher.com.au</t>
        </is>
      </c>
      <c r="B352367" t="n">
        <v>89</v>
      </c>
    </row>
    <row r="352368">
      <c r="A352368" t="inlineStr">
        <is>
          <t>www.myboxprinting.co.uk</t>
        </is>
      </c>
      <c r="B352368" t="n">
        <v>89</v>
      </c>
    </row>
    <row r="352369">
      <c r="A352369" t="inlineStr">
        <is>
          <t>www.quickquid.co.uk</t>
        </is>
      </c>
      <c r="B352369" t="n">
        <v>89</v>
      </c>
    </row>
    <row r="352370">
      <c r="A352370" t="inlineStr">
        <is>
          <t>happybodystore.com</t>
        </is>
      </c>
      <c r="B352370" t="n">
        <v>89</v>
      </c>
    </row>
    <row r="352371">
      <c r="A352371" t="inlineStr">
        <is>
          <t>www.share-netbangladesh.org</t>
        </is>
      </c>
      <c r="B352371" t="n">
        <v>89</v>
      </c>
    </row>
    <row r="352372">
      <c r="A352372" t="inlineStr">
        <is>
          <t>www.logitechshop.rs</t>
        </is>
      </c>
      <c r="B352372" t="n">
        <v>89</v>
      </c>
    </row>
    <row r="352373">
      <c r="A352373" t="inlineStr">
        <is>
          <t>www.ridemetro.org</t>
        </is>
      </c>
      <c r="B352373" t="n">
        <v>89</v>
      </c>
    </row>
    <row r="352374">
      <c r="A352374" t="inlineStr">
        <is>
          <t>sellingrevolution.com</t>
        </is>
      </c>
      <c r="B352374" t="n">
        <v>89</v>
      </c>
    </row>
    <row r="352375">
      <c r="A352375" t="inlineStr">
        <is>
          <t>www.signaturestaff.com.au</t>
        </is>
      </c>
      <c r="B352375" t="n">
        <v>89</v>
      </c>
    </row>
    <row r="352376">
      <c r="A352376" t="inlineStr">
        <is>
          <t>www.lowela.com</t>
        </is>
      </c>
      <c r="B352376" t="n">
        <v>89</v>
      </c>
    </row>
    <row r="352377">
      <c r="A352377" t="inlineStr">
        <is>
          <t>www.gola.co.uk</t>
        </is>
      </c>
      <c r="B352377" t="n">
        <v>89</v>
      </c>
    </row>
    <row r="352378">
      <c r="A352378" t="inlineStr">
        <is>
          <t>lacrisalidaretreats.com</t>
        </is>
      </c>
      <c r="B352378" t="n">
        <v>89</v>
      </c>
    </row>
    <row r="352379">
      <c r="A352379" t="inlineStr">
        <is>
          <t>www.seci.com</t>
        </is>
      </c>
      <c r="B352379" t="n">
        <v>89</v>
      </c>
    </row>
    <row r="352380">
      <c r="A352380" t="inlineStr">
        <is>
          <t>2xxibf2a6osoa4h3v1w7wl63-wpengine.netdna-ssl.com</t>
        </is>
      </c>
      <c r="B352380" t="n">
        <v>89</v>
      </c>
    </row>
    <row r="352381">
      <c r="A352381" t="inlineStr">
        <is>
          <t>jeevanutsah.com</t>
        </is>
      </c>
      <c r="B352381" t="n">
        <v>89</v>
      </c>
    </row>
    <row r="352382">
      <c r="A352382" t="inlineStr">
        <is>
          <t>toriemathis.com</t>
        </is>
      </c>
      <c r="B352382" t="n">
        <v>89</v>
      </c>
    </row>
    <row r="352383">
      <c r="A352383" t="inlineStr">
        <is>
          <t>www.lamesheep.com</t>
        </is>
      </c>
      <c r="B352383" t="n">
        <v>89</v>
      </c>
    </row>
    <row r="352384">
      <c r="A352384" t="inlineStr">
        <is>
          <t>www.eandeworkwear.co.uk</t>
        </is>
      </c>
      <c r="B352384" t="n">
        <v>89</v>
      </c>
    </row>
    <row r="352385">
      <c r="A352385" t="inlineStr">
        <is>
          <t>medwayfineprintmakers.files.wordpress.com</t>
        </is>
      </c>
      <c r="B352385" t="n">
        <v>89</v>
      </c>
    </row>
    <row r="352386">
      <c r="A352386" t="inlineStr">
        <is>
          <t>chsbonfire.com</t>
        </is>
      </c>
      <c r="B352386" t="n">
        <v>89</v>
      </c>
    </row>
    <row r="352387">
      <c r="A352387" t="inlineStr">
        <is>
          <t>devonholidaycottages.com</t>
        </is>
      </c>
      <c r="B352387" t="n">
        <v>89</v>
      </c>
    </row>
    <row r="352388">
      <c r="A352388" t="inlineStr">
        <is>
          <t>www.ascotmatters.co.uk</t>
        </is>
      </c>
      <c r="B352388" t="n">
        <v>89</v>
      </c>
    </row>
    <row r="352389">
      <c r="A352389" t="inlineStr">
        <is>
          <t>www.carlkerridgephotography.com</t>
        </is>
      </c>
      <c r="B352389" t="n">
        <v>89</v>
      </c>
    </row>
    <row r="352390">
      <c r="A352390" t="inlineStr">
        <is>
          <t>i.toolsandtoys.net.s3.amazonaws.com</t>
        </is>
      </c>
      <c r="B352390" t="n">
        <v>89</v>
      </c>
    </row>
    <row r="352391">
      <c r="A352391" t="inlineStr">
        <is>
          <t>nauticalbuck.s3.amazonaws.com</t>
        </is>
      </c>
      <c r="B352391" t="n">
        <v>89</v>
      </c>
    </row>
    <row r="352392">
      <c r="A352392" t="inlineStr">
        <is>
          <t>www.net-craft.com</t>
        </is>
      </c>
      <c r="B352392" t="n">
        <v>89</v>
      </c>
    </row>
    <row r="352393">
      <c r="A352393" t="inlineStr">
        <is>
          <t>www.hermanstudios.com</t>
        </is>
      </c>
      <c r="B352393" t="n">
        <v>89</v>
      </c>
    </row>
    <row r="352394">
      <c r="A352394" t="inlineStr">
        <is>
          <t>bestnewutv.com</t>
        </is>
      </c>
      <c r="B352394" t="n">
        <v>89</v>
      </c>
    </row>
    <row r="352395">
      <c r="A352395" t="inlineStr">
        <is>
          <t>www.dorebu.com</t>
        </is>
      </c>
      <c r="B352395" t="n">
        <v>89</v>
      </c>
    </row>
    <row r="352396">
      <c r="A352396" t="inlineStr">
        <is>
          <t>shopinhome.com</t>
        </is>
      </c>
      <c r="B352396" t="n">
        <v>89</v>
      </c>
    </row>
    <row r="352397">
      <c r="A352397" t="inlineStr">
        <is>
          <t>couponingforfreebies.com</t>
        </is>
      </c>
      <c r="B352397" t="n">
        <v>89</v>
      </c>
    </row>
    <row r="352398">
      <c r="A352398" t="inlineStr">
        <is>
          <t>www.ourrepurposedhome.com</t>
        </is>
      </c>
      <c r="B352398" t="n">
        <v>89</v>
      </c>
    </row>
    <row r="352399">
      <c r="A352399" t="inlineStr">
        <is>
          <t>www.sherry4x4.com</t>
        </is>
      </c>
      <c r="B352399" t="n">
        <v>89</v>
      </c>
    </row>
    <row r="352400">
      <c r="A352400" t="inlineStr">
        <is>
          <t>lazarusloghomes.com</t>
        </is>
      </c>
      <c r="B352400" t="n">
        <v>89</v>
      </c>
    </row>
    <row r="352401">
      <c r="A352401" t="inlineStr">
        <is>
          <t>ourshop.in</t>
        </is>
      </c>
      <c r="B352401" t="n">
        <v>89</v>
      </c>
    </row>
    <row r="352402">
      <c r="A352402" t="inlineStr">
        <is>
          <t>blog.bjupress.com</t>
        </is>
      </c>
      <c r="B352402" t="n">
        <v>89</v>
      </c>
    </row>
    <row r="352403">
      <c r="A352403" t="inlineStr">
        <is>
          <t>www.biosourcenaturals.com</t>
        </is>
      </c>
      <c r="B352403" t="n">
        <v>89</v>
      </c>
    </row>
    <row r="352404">
      <c r="A352404" t="inlineStr">
        <is>
          <t>whoworeitbetter.co.uk</t>
        </is>
      </c>
      <c r="B352404" t="n">
        <v>89</v>
      </c>
    </row>
    <row r="352405">
      <c r="A352405" t="inlineStr">
        <is>
          <t>gbcs-prod.s3.amazonaws.com</t>
        </is>
      </c>
      <c r="B352405" t="n">
        <v>89</v>
      </c>
    </row>
    <row r="352406">
      <c r="A352406" t="inlineStr">
        <is>
          <t>gatesofnineveh.files.wordpress.com</t>
        </is>
      </c>
      <c r="B352406" t="n">
        <v>89</v>
      </c>
    </row>
    <row r="352407">
      <c r="A352407" t="inlineStr">
        <is>
          <t>cdn.superexclusive.in</t>
        </is>
      </c>
      <c r="B352407" t="n">
        <v>89</v>
      </c>
    </row>
    <row r="352408">
      <c r="A352408" t="inlineStr">
        <is>
          <t>technolily.net</t>
        </is>
      </c>
      <c r="B352408" t="n">
        <v>89</v>
      </c>
    </row>
    <row r="352409">
      <c r="A352409" t="inlineStr">
        <is>
          <t>cdn.litextension.com</t>
        </is>
      </c>
      <c r="B352409" t="n">
        <v>89</v>
      </c>
    </row>
    <row r="352410">
      <c r="A352410" t="inlineStr">
        <is>
          <t>xbsoftware.com</t>
        </is>
      </c>
      <c r="B352410" t="n">
        <v>89</v>
      </c>
    </row>
    <row r="352411">
      <c r="A352411" t="inlineStr">
        <is>
          <t>allcryptoguide.com</t>
        </is>
      </c>
      <c r="B352411" t="n">
        <v>89</v>
      </c>
    </row>
    <row r="352412">
      <c r="A352412" t="inlineStr">
        <is>
          <t>top9stuff.com</t>
        </is>
      </c>
      <c r="B352412" t="n">
        <v>89</v>
      </c>
    </row>
    <row r="352413">
      <c r="A352413" t="inlineStr">
        <is>
          <t>kids.denverlibrary.org</t>
        </is>
      </c>
      <c r="B352413" t="n">
        <v>89</v>
      </c>
    </row>
    <row r="352414">
      <c r="A352414" t="inlineStr">
        <is>
          <t>www.countryschatter.com</t>
        </is>
      </c>
      <c r="B352414" t="n">
        <v>89</v>
      </c>
    </row>
    <row r="352415">
      <c r="A352415" t="inlineStr">
        <is>
          <t>www.backyardwildbirds.com</t>
        </is>
      </c>
      <c r="B352415" t="n">
        <v>89</v>
      </c>
    </row>
    <row r="352416">
      <c r="A352416" t="inlineStr">
        <is>
          <t>macbiteslearning.co.uk</t>
        </is>
      </c>
      <c r="B352416" t="n">
        <v>89</v>
      </c>
    </row>
    <row r="352417">
      <c r="A352417" t="inlineStr">
        <is>
          <t>clashofclans-help.ru</t>
        </is>
      </c>
      <c r="B352417" t="n">
        <v>89</v>
      </c>
    </row>
    <row r="352418">
      <c r="A352418" t="inlineStr">
        <is>
          <t>www.cincinnatiflowersdelivery.com</t>
        </is>
      </c>
      <c r="B352418" t="n">
        <v>89</v>
      </c>
    </row>
    <row r="352419">
      <c r="A352419" t="inlineStr">
        <is>
          <t>www.samplerscountry.com</t>
        </is>
      </c>
      <c r="B352419" t="n">
        <v>89</v>
      </c>
    </row>
    <row r="352420">
      <c r="A352420" t="inlineStr">
        <is>
          <t>thesuccesselite.com</t>
        </is>
      </c>
      <c r="B352420" t="n">
        <v>89</v>
      </c>
    </row>
    <row r="352421">
      <c r="A352421" t="inlineStr">
        <is>
          <t>assets-cms.thescore.com</t>
        </is>
      </c>
      <c r="B352421" t="n">
        <v>89</v>
      </c>
    </row>
    <row r="352422">
      <c r="A352422" t="inlineStr">
        <is>
          <t>www.themomstreetjournal.com</t>
        </is>
      </c>
      <c r="B352422" t="n">
        <v>89</v>
      </c>
    </row>
    <row r="352423">
      <c r="A352423" t="inlineStr">
        <is>
          <t>www.mincoffs.co.uk</t>
        </is>
      </c>
      <c r="B352423" t="n">
        <v>89</v>
      </c>
    </row>
    <row r="352424">
      <c r="A352424" t="inlineStr">
        <is>
          <t>www.power-supplies-australia.com.au</t>
        </is>
      </c>
      <c r="B352424" t="n">
        <v>89</v>
      </c>
    </row>
    <row r="352425">
      <c r="A352425" t="inlineStr">
        <is>
          <t>www.kitekahunas.com</t>
        </is>
      </c>
      <c r="B352425" t="n">
        <v>89</v>
      </c>
    </row>
    <row r="352426">
      <c r="A352426" t="inlineStr">
        <is>
          <t>entasintado.blob.core.windows.net</t>
        </is>
      </c>
      <c r="B352426" t="n">
        <v>89</v>
      </c>
    </row>
    <row r="352427">
      <c r="A352427" t="inlineStr">
        <is>
          <t>compeaus.com</t>
        </is>
      </c>
      <c r="B352427" t="n">
        <v>89</v>
      </c>
    </row>
    <row r="352428">
      <c r="A352428" t="inlineStr">
        <is>
          <t>mikeyounglaw.com</t>
        </is>
      </c>
      <c r="B352428" t="n">
        <v>89</v>
      </c>
    </row>
    <row r="352429">
      <c r="A352429" t="inlineStr">
        <is>
          <t>citrusleaf.in</t>
        </is>
      </c>
      <c r="B352429" t="n">
        <v>89</v>
      </c>
    </row>
    <row r="352430">
      <c r="A352430" t="inlineStr">
        <is>
          <t>www.hemplively.com</t>
        </is>
      </c>
      <c r="B352430" t="n">
        <v>89</v>
      </c>
    </row>
    <row r="352431">
      <c r="A352431" t="inlineStr">
        <is>
          <t>weareoutfit.com</t>
        </is>
      </c>
      <c r="B352431" t="n">
        <v>89</v>
      </c>
    </row>
    <row r="352432">
      <c r="A352432" t="inlineStr">
        <is>
          <t>culturated.com</t>
        </is>
      </c>
      <c r="B352432" t="n">
        <v>89</v>
      </c>
    </row>
    <row r="352433">
      <c r="A352433" t="inlineStr">
        <is>
          <t>www.howtodigitalstuff.com</t>
        </is>
      </c>
      <c r="B352433" t="n">
        <v>89</v>
      </c>
    </row>
    <row r="352434">
      <c r="A352434" t="inlineStr">
        <is>
          <t>mikes-table.themulligans.org</t>
        </is>
      </c>
      <c r="B352434" t="n">
        <v>89</v>
      </c>
    </row>
    <row r="352435">
      <c r="A352435" t="inlineStr">
        <is>
          <t>www.mountainbikeslab.com</t>
        </is>
      </c>
      <c r="B352435" t="n">
        <v>89</v>
      </c>
    </row>
    <row r="352436">
      <c r="A352436" t="inlineStr">
        <is>
          <t>www.heatherknowles-homeopath.com</t>
        </is>
      </c>
      <c r="B352436" t="n">
        <v>89</v>
      </c>
    </row>
    <row r="352437">
      <c r="A352437" t="inlineStr">
        <is>
          <t>www.naptimedecorator.net</t>
        </is>
      </c>
      <c r="B352437" t="n">
        <v>89</v>
      </c>
    </row>
    <row r="352438">
      <c r="A352438" t="inlineStr">
        <is>
          <t>adriancolyer.files.wordpress.com</t>
        </is>
      </c>
      <c r="B352438" t="n">
        <v>89</v>
      </c>
    </row>
    <row r="352439">
      <c r="A352439" t="inlineStr">
        <is>
          <t>cyberd.org</t>
        </is>
      </c>
      <c r="B352439" t="n">
        <v>89</v>
      </c>
    </row>
    <row r="352440">
      <c r="A352440" t="inlineStr">
        <is>
          <t>www.heartlandvetsupply.com</t>
        </is>
      </c>
      <c r="B352440" t="n">
        <v>89</v>
      </c>
    </row>
    <row r="352441">
      <c r="A352441" t="inlineStr">
        <is>
          <t>www.washingtonflowersdelivery.com</t>
        </is>
      </c>
      <c r="B352441" t="n">
        <v>89</v>
      </c>
    </row>
    <row r="352442">
      <c r="A352442" t="inlineStr">
        <is>
          <t>www.pmadentalcare.co.uk</t>
        </is>
      </c>
      <c r="B352442" t="n">
        <v>89</v>
      </c>
    </row>
    <row r="352443">
      <c r="A352443" t="inlineStr">
        <is>
          <t>obstacleracers.com.au</t>
        </is>
      </c>
      <c r="B352443" t="n">
        <v>89</v>
      </c>
    </row>
    <row r="352444">
      <c r="A352444" t="inlineStr">
        <is>
          <t>babytochildbrands.com.au</t>
        </is>
      </c>
      <c r="B352444" t="n">
        <v>89</v>
      </c>
    </row>
    <row r="352445">
      <c r="A352445" t="inlineStr">
        <is>
          <t>goldengrouproofing.com</t>
        </is>
      </c>
      <c r="B352445" t="n">
        <v>89</v>
      </c>
    </row>
    <row r="352446">
      <c r="A352446" t="inlineStr">
        <is>
          <t>bagaholic101.com</t>
        </is>
      </c>
      <c r="B352446" t="n">
        <v>89</v>
      </c>
    </row>
    <row r="352447">
      <c r="A352447" t="inlineStr">
        <is>
          <t>vivid-element.com</t>
        </is>
      </c>
      <c r="B352447" t="n">
        <v>89</v>
      </c>
    </row>
    <row r="352448">
      <c r="A352448" t="inlineStr">
        <is>
          <t>www.okdiveshop.com</t>
        </is>
      </c>
      <c r="B352448" t="n">
        <v>89</v>
      </c>
    </row>
    <row r="352449">
      <c r="A352449" t="inlineStr">
        <is>
          <t>crackingmedadmissions.com</t>
        </is>
      </c>
      <c r="B352449" t="n">
        <v>89</v>
      </c>
    </row>
    <row r="352450">
      <c r="A352450" t="inlineStr">
        <is>
          <t>www.mysalaryscale.com</t>
        </is>
      </c>
      <c r="B352450" t="n">
        <v>89</v>
      </c>
    </row>
    <row r="352451">
      <c r="A352451" t="inlineStr">
        <is>
          <t>blog.eliteflyers.com</t>
        </is>
      </c>
      <c r="B352451" t="n">
        <v>89</v>
      </c>
    </row>
    <row r="352452">
      <c r="A352452" t="inlineStr">
        <is>
          <t>www.prairiefirenewspaper.com</t>
        </is>
      </c>
      <c r="B352452" t="n">
        <v>89</v>
      </c>
    </row>
    <row r="352453">
      <c r="A352453" t="inlineStr">
        <is>
          <t>viral-loops.com</t>
        </is>
      </c>
      <c r="B352453" t="n">
        <v>89</v>
      </c>
    </row>
    <row r="352454">
      <c r="A352454" t="inlineStr">
        <is>
          <t>nextprojection.com</t>
        </is>
      </c>
      <c r="B352454" t="n">
        <v>89</v>
      </c>
    </row>
    <row r="352455">
      <c r="A352455" t="inlineStr">
        <is>
          <t>buzzytricks.com</t>
        </is>
      </c>
      <c r="B352455" t="n">
        <v>89</v>
      </c>
    </row>
    <row r="352456">
      <c r="A352456" t="inlineStr">
        <is>
          <t>www.dmcworld.tv</t>
        </is>
      </c>
      <c r="B352456" t="n">
        <v>89</v>
      </c>
    </row>
    <row r="352457">
      <c r="A352457" t="inlineStr">
        <is>
          <t>www.bassconcerthalltx.com</t>
        </is>
      </c>
      <c r="B352457" t="n">
        <v>89</v>
      </c>
    </row>
    <row r="352458">
      <c r="A352458" t="inlineStr">
        <is>
          <t>eyesdesiregemsandjewelry.com</t>
        </is>
      </c>
      <c r="B352458" t="n">
        <v>89</v>
      </c>
    </row>
    <row r="352459">
      <c r="A352459" t="inlineStr">
        <is>
          <t>www.aico-electronics.com</t>
        </is>
      </c>
      <c r="B352459" t="n">
        <v>89</v>
      </c>
    </row>
    <row r="352460">
      <c r="A352460" t="inlineStr">
        <is>
          <t>prologixme.com</t>
        </is>
      </c>
      <c r="B352460" t="n">
        <v>89</v>
      </c>
    </row>
    <row r="352461">
      <c r="A352461" t="inlineStr">
        <is>
          <t>www.churchfarmstowbardolph.co.uk</t>
        </is>
      </c>
      <c r="B352461" t="n">
        <v>89</v>
      </c>
    </row>
    <row r="352462">
      <c r="A352462" t="inlineStr">
        <is>
          <t>rossrealtytampabay.com</t>
        </is>
      </c>
      <c r="B352462" t="n">
        <v>89</v>
      </c>
    </row>
    <row r="352463">
      <c r="A352463" t="inlineStr">
        <is>
          <t>img80003278.weyesimg.com</t>
        </is>
      </c>
      <c r="B352463" t="n">
        <v>89</v>
      </c>
    </row>
    <row r="352464">
      <c r="A352464" t="inlineStr">
        <is>
          <t>cork.freeadsinireland.com</t>
        </is>
      </c>
      <c r="B352464" t="n">
        <v>89</v>
      </c>
    </row>
    <row r="352465">
      <c r="A352465" t="inlineStr">
        <is>
          <t>heartofearthbyron.files.wordpress.com</t>
        </is>
      </c>
      <c r="B352465" t="n">
        <v>89</v>
      </c>
    </row>
    <row r="352466">
      <c r="A352466" t="inlineStr">
        <is>
          <t>696855.smushcdn.com</t>
        </is>
      </c>
      <c r="B352466" t="n">
        <v>89</v>
      </c>
    </row>
    <row r="352467">
      <c r="A352467" t="inlineStr">
        <is>
          <t>pressurewasherreviewer.co.uk</t>
        </is>
      </c>
      <c r="B352467" t="n">
        <v>89</v>
      </c>
    </row>
    <row r="352468">
      <c r="A352468" t="inlineStr">
        <is>
          <t>biblejournalingmadesimple.com</t>
        </is>
      </c>
      <c r="B352468" t="n">
        <v>89</v>
      </c>
    </row>
    <row r="352469">
      <c r="A352469" t="inlineStr">
        <is>
          <t>www.chulavistaca.gov</t>
        </is>
      </c>
      <c r="B352469" t="n">
        <v>89</v>
      </c>
    </row>
    <row r="352470">
      <c r="A352470" t="inlineStr">
        <is>
          <t>edgecast.wizard101.com</t>
        </is>
      </c>
      <c r="B352470" t="n">
        <v>89</v>
      </c>
    </row>
    <row r="352471">
      <c r="A352471" t="inlineStr">
        <is>
          <t>comedy101.chuckroy.com</t>
        </is>
      </c>
      <c r="B352471" t="n">
        <v>89</v>
      </c>
    </row>
    <row r="352472">
      <c r="A352472" t="inlineStr">
        <is>
          <t>www.pattruck.co.uk</t>
        </is>
      </c>
      <c r="B352472" t="n">
        <v>89</v>
      </c>
    </row>
    <row r="352473">
      <c r="A352473" t="inlineStr">
        <is>
          <t>www.supplechic.com</t>
        </is>
      </c>
      <c r="B352473" t="n">
        <v>89</v>
      </c>
    </row>
    <row r="352474">
      <c r="A352474" t="inlineStr">
        <is>
          <t>www.goldensunsteel.com</t>
        </is>
      </c>
      <c r="B352474" t="n">
        <v>89</v>
      </c>
    </row>
    <row r="352475">
      <c r="A352475" t="inlineStr">
        <is>
          <t>onepointpartitions.com</t>
        </is>
      </c>
      <c r="B352475" t="n">
        <v>89</v>
      </c>
    </row>
    <row r="352476">
      <c r="A352476" t="inlineStr">
        <is>
          <t>www.cloudfronts.com</t>
        </is>
      </c>
      <c r="B352476" t="n">
        <v>89</v>
      </c>
    </row>
    <row r="352477">
      <c r="A352477" t="inlineStr">
        <is>
          <t>www.tcat.ca</t>
        </is>
      </c>
      <c r="B352477" t="n">
        <v>89</v>
      </c>
    </row>
    <row r="352478">
      <c r="A352478" t="inlineStr">
        <is>
          <t>www.expertboxing.com</t>
        </is>
      </c>
      <c r="B352478" t="n">
        <v>89</v>
      </c>
    </row>
    <row r="352479">
      <c r="A352479" t="inlineStr">
        <is>
          <t>harbourroseflorist.co.nz</t>
        </is>
      </c>
      <c r="B352479" t="n">
        <v>89</v>
      </c>
    </row>
    <row r="352480">
      <c r="A352480" t="inlineStr">
        <is>
          <t>menscarves.pickmenow.top</t>
        </is>
      </c>
      <c r="B352480" t="n">
        <v>89</v>
      </c>
    </row>
    <row r="352481">
      <c r="A352481" t="inlineStr">
        <is>
          <t>naturallymoi.com</t>
        </is>
      </c>
      <c r="B352481" t="n">
        <v>89</v>
      </c>
    </row>
    <row r="352482">
      <c r="A352482" t="inlineStr">
        <is>
          <t>advertising.report</t>
        </is>
      </c>
      <c r="B352482" t="n">
        <v>89</v>
      </c>
    </row>
    <row r="352483">
      <c r="A352483" t="inlineStr">
        <is>
          <t>www.metrocrime.com</t>
        </is>
      </c>
      <c r="B352483" t="n">
        <v>89</v>
      </c>
    </row>
    <row r="352484">
      <c r="A352484" t="inlineStr">
        <is>
          <t>www.fueledbysports.com</t>
        </is>
      </c>
      <c r="B352484" t="n">
        <v>89</v>
      </c>
    </row>
    <row r="352485">
      <c r="A352485" t="inlineStr">
        <is>
          <t>www.y-doors.com</t>
        </is>
      </c>
      <c r="B352485" t="n">
        <v>89</v>
      </c>
    </row>
    <row r="352486">
      <c r="A352486" t="inlineStr">
        <is>
          <t>revolutionrentals.com.au</t>
        </is>
      </c>
      <c r="B352486" t="n">
        <v>89</v>
      </c>
    </row>
    <row r="352487">
      <c r="A352487" t="inlineStr">
        <is>
          <t>www.reclaimed-pine-furniture.co.uk</t>
        </is>
      </c>
      <c r="B352487" t="n">
        <v>89</v>
      </c>
    </row>
    <row r="352488">
      <c r="A352488" t="inlineStr">
        <is>
          <t>www.celebrationcakesbycarol.co.uk</t>
        </is>
      </c>
      <c r="B352488" t="n">
        <v>89</v>
      </c>
    </row>
    <row r="352489">
      <c r="A352489" t="inlineStr">
        <is>
          <t>shop.ncodetechnologies.com</t>
        </is>
      </c>
      <c r="B352489" t="n">
        <v>89</v>
      </c>
    </row>
    <row r="352490">
      <c r="A352490" t="inlineStr">
        <is>
          <t>static.xtend-life.com</t>
        </is>
      </c>
      <c r="B352490" t="n">
        <v>89</v>
      </c>
    </row>
    <row r="352491">
      <c r="A352491" t="inlineStr">
        <is>
          <t>www.drben.net</t>
        </is>
      </c>
      <c r="B352491" t="n">
        <v>89</v>
      </c>
    </row>
    <row r="352492">
      <c r="A352492" t="inlineStr">
        <is>
          <t>www.babiescarrier.com</t>
        </is>
      </c>
      <c r="B352492" t="n">
        <v>89</v>
      </c>
    </row>
    <row r="352493">
      <c r="A352493" t="inlineStr">
        <is>
          <t>www.flatironhotnews.com</t>
        </is>
      </c>
      <c r="B352493" t="n">
        <v>89</v>
      </c>
    </row>
    <row r="352494">
      <c r="A352494" t="inlineStr">
        <is>
          <t>brettandleni.com</t>
        </is>
      </c>
      <c r="B352494" t="n">
        <v>89</v>
      </c>
    </row>
    <row r="352495">
      <c r="A352495" t="inlineStr">
        <is>
          <t>somarmotor.com</t>
        </is>
      </c>
      <c r="B352495" t="n">
        <v>89</v>
      </c>
    </row>
    <row r="352496">
      <c r="A352496" t="inlineStr">
        <is>
          <t>classlete.com</t>
        </is>
      </c>
      <c r="B352496" t="n">
        <v>89</v>
      </c>
    </row>
    <row r="352497">
      <c r="A352497" t="inlineStr">
        <is>
          <t>sportsbookwire.usatoday.com</t>
        </is>
      </c>
      <c r="B352497" t="n">
        <v>89</v>
      </c>
    </row>
    <row r="352498">
      <c r="A352498" t="inlineStr">
        <is>
          <t>byamandakay.com</t>
        </is>
      </c>
      <c r="B352498" t="n">
        <v>89</v>
      </c>
    </row>
    <row r="352499">
      <c r="A352499" t="inlineStr">
        <is>
          <t>originuk.com.bd</t>
        </is>
      </c>
      <c r="B352499" t="n">
        <v>89</v>
      </c>
    </row>
    <row r="352500">
      <c r="A352500" t="inlineStr">
        <is>
          <t>ec.mic21.com</t>
        </is>
      </c>
      <c r="B352500" t="n">
        <v>89</v>
      </c>
    </row>
    <row r="352501">
      <c r="A352501" t="inlineStr">
        <is>
          <t>2lrd762cd54k2xj5176yhl51-wpengine.netdna-ssl.com</t>
        </is>
      </c>
      <c r="B352501" t="n">
        <v>89</v>
      </c>
    </row>
    <row r="352502">
      <c r="A352502" t="inlineStr">
        <is>
          <t>www.vangasfireplaces.com</t>
        </is>
      </c>
      <c r="B352502" t="n">
        <v>89</v>
      </c>
    </row>
    <row r="352503">
      <c r="A352503" t="inlineStr">
        <is>
          <t>www.escapade.es</t>
        </is>
      </c>
      <c r="B352503" t="n">
        <v>89</v>
      </c>
    </row>
    <row r="352504">
      <c r="A352504" t="inlineStr">
        <is>
          <t>www.fmirobcn.org</t>
        </is>
      </c>
      <c r="B352504" t="n">
        <v>89</v>
      </c>
    </row>
    <row r="352505">
      <c r="A352505" t="inlineStr">
        <is>
          <t>luisachristie.co.uk</t>
        </is>
      </c>
      <c r="B352505" t="n">
        <v>89</v>
      </c>
    </row>
    <row r="352506">
      <c r="A352506" t="inlineStr">
        <is>
          <t>lawnlove.com</t>
        </is>
      </c>
      <c r="B352506" t="n">
        <v>89</v>
      </c>
    </row>
    <row r="352507">
      <c r="A352507" t="inlineStr">
        <is>
          <t>www.travelonly.ca</t>
        </is>
      </c>
      <c r="B352507" t="n">
        <v>89</v>
      </c>
    </row>
    <row r="352508">
      <c r="A352508" t="inlineStr">
        <is>
          <t>whyeyephotography.com</t>
        </is>
      </c>
      <c r="B352508" t="n">
        <v>89</v>
      </c>
    </row>
    <row r="352509">
      <c r="A352509" t="inlineStr">
        <is>
          <t>flre.ca</t>
        </is>
      </c>
      <c r="B352509" t="n">
        <v>89</v>
      </c>
    </row>
    <row r="352510">
      <c r="A352510" t="inlineStr">
        <is>
          <t>www.forwardstepsblog.com</t>
        </is>
      </c>
      <c r="B352510" t="n">
        <v>89</v>
      </c>
    </row>
    <row r="352511">
      <c r="A352511" t="inlineStr">
        <is>
          <t>beatthecpa.com</t>
        </is>
      </c>
      <c r="B352511" t="n">
        <v>89</v>
      </c>
    </row>
    <row r="352512">
      <c r="A352512" t="inlineStr">
        <is>
          <t>img4171.weyesimg.com</t>
        </is>
      </c>
      <c r="B352512" t="n">
        <v>89</v>
      </c>
    </row>
    <row r="352513">
      <c r="A352513" t="inlineStr">
        <is>
          <t>www.hellodigital.marketing</t>
        </is>
      </c>
      <c r="B352513" t="n">
        <v>89</v>
      </c>
    </row>
    <row r="352514">
      <c r="A352514" t="inlineStr">
        <is>
          <t>officebing.com</t>
        </is>
      </c>
      <c r="B352514" t="n">
        <v>89</v>
      </c>
    </row>
    <row r="352515">
      <c r="A352515" t="inlineStr">
        <is>
          <t>www.earningswhispers.com</t>
        </is>
      </c>
      <c r="B352515" t="n">
        <v>89</v>
      </c>
    </row>
    <row r="352516">
      <c r="A352516" t="inlineStr">
        <is>
          <t>www.manuelgil.com</t>
        </is>
      </c>
      <c r="B352516" t="n">
        <v>89</v>
      </c>
    </row>
    <row r="352517">
      <c r="A352517" t="inlineStr">
        <is>
          <t>www.pmjewelryexchange.com</t>
        </is>
      </c>
      <c r="B352517" t="n">
        <v>89</v>
      </c>
    </row>
    <row r="352518">
      <c r="A352518" t="inlineStr">
        <is>
          <t>thereviewarea.com</t>
        </is>
      </c>
      <c r="B352518" t="n">
        <v>89</v>
      </c>
    </row>
    <row r="352519">
      <c r="A352519" t="inlineStr">
        <is>
          <t>kaizen-factor.com</t>
        </is>
      </c>
      <c r="B352519" t="n">
        <v>89</v>
      </c>
    </row>
    <row r="352520">
      <c r="A352520" t="inlineStr">
        <is>
          <t>taniforex.com</t>
        </is>
      </c>
      <c r="B352520" t="n">
        <v>89</v>
      </c>
    </row>
    <row r="352521">
      <c r="A352521" t="inlineStr">
        <is>
          <t>www.skrynegfc.ie</t>
        </is>
      </c>
      <c r="B352521" t="n">
        <v>89</v>
      </c>
    </row>
    <row r="352522">
      <c r="A352522" t="inlineStr">
        <is>
          <t>pippinrunwild.files.wordpress.com</t>
        </is>
      </c>
      <c r="B352522" t="n">
        <v>89</v>
      </c>
    </row>
    <row r="352523">
      <c r="A352523" t="inlineStr">
        <is>
          <t>www.satisfactionthroughchrist.com</t>
        </is>
      </c>
      <c r="B352523" t="n">
        <v>89</v>
      </c>
    </row>
    <row r="352524">
      <c r="A352524" t="inlineStr">
        <is>
          <t>m.stjohns.ca</t>
        </is>
      </c>
      <c r="B352524" t="n">
        <v>89</v>
      </c>
    </row>
    <row r="352525">
      <c r="A352525" t="inlineStr">
        <is>
          <t>progressionbydesign.com</t>
        </is>
      </c>
      <c r="B352525" t="n">
        <v>89</v>
      </c>
    </row>
    <row r="352526">
      <c r="A352526" t="inlineStr">
        <is>
          <t>pilotingpaperairplanes.files.wordpress.com</t>
        </is>
      </c>
      <c r="B352526" t="n">
        <v>89</v>
      </c>
    </row>
    <row r="352527">
      <c r="A352527" t="inlineStr">
        <is>
          <t>www.ruggedridge.com</t>
        </is>
      </c>
      <c r="B352527" t="n">
        <v>89</v>
      </c>
    </row>
    <row r="352528">
      <c r="A352528" t="inlineStr">
        <is>
          <t>www.justfacts.com</t>
        </is>
      </c>
      <c r="B352528" t="n">
        <v>89</v>
      </c>
    </row>
    <row r="352529">
      <c r="A352529" t="inlineStr">
        <is>
          <t>kingsprints.co.uk</t>
        </is>
      </c>
      <c r="B352529" t="n">
        <v>89</v>
      </c>
    </row>
    <row r="352530">
      <c r="A352530" t="inlineStr">
        <is>
          <t>trueinteractive.com</t>
        </is>
      </c>
      <c r="B352530" t="n">
        <v>89</v>
      </c>
    </row>
    <row r="352531">
      <c r="A352531" t="inlineStr">
        <is>
          <t>www.dgsj88.com</t>
        </is>
      </c>
      <c r="B352531" t="n">
        <v>89</v>
      </c>
    </row>
    <row r="352532">
      <c r="A352532" t="inlineStr">
        <is>
          <t>blog.myron.com</t>
        </is>
      </c>
      <c r="B352532" t="n">
        <v>89</v>
      </c>
    </row>
    <row r="352533">
      <c r="A352533" t="inlineStr">
        <is>
          <t>1be9btlqhqg3kq1gq4bijrhz-wpengine.netdna-ssl.com</t>
        </is>
      </c>
      <c r="B352533" t="n">
        <v>89</v>
      </c>
    </row>
    <row r="352534">
      <c r="A352534" t="inlineStr">
        <is>
          <t>shop.kpopmom.com</t>
        </is>
      </c>
      <c r="B352534" t="n">
        <v>89</v>
      </c>
    </row>
    <row r="352535">
      <c r="A352535" t="inlineStr">
        <is>
          <t>sjacmarathoners.files.wordpress.com</t>
        </is>
      </c>
      <c r="B352535" t="n">
        <v>89</v>
      </c>
    </row>
    <row r="352536">
      <c r="A352536" t="inlineStr">
        <is>
          <t>www.sevenmentor.com</t>
        </is>
      </c>
      <c r="B352536" t="n">
        <v>89</v>
      </c>
    </row>
    <row r="352537">
      <c r="A352537" t="inlineStr">
        <is>
          <t>piperhaywood.com</t>
        </is>
      </c>
      <c r="B352537" t="n">
        <v>89</v>
      </c>
    </row>
    <row r="352538">
      <c r="A352538" t="inlineStr">
        <is>
          <t>allovervegas.com</t>
        </is>
      </c>
      <c r="B352538" t="n">
        <v>89</v>
      </c>
    </row>
    <row r="352539">
      <c r="A352539" t="inlineStr">
        <is>
          <t>www.cmlf.com</t>
        </is>
      </c>
      <c r="B352539" t="n">
        <v>89</v>
      </c>
    </row>
    <row r="352540">
      <c r="A352540" t="inlineStr">
        <is>
          <t>www.condomdepot.com</t>
        </is>
      </c>
      <c r="B352540" t="n">
        <v>89</v>
      </c>
    </row>
    <row r="352541">
      <c r="A352541" t="inlineStr">
        <is>
          <t>www.africansafaris.travel</t>
        </is>
      </c>
      <c r="B352541" t="n">
        <v>89</v>
      </c>
    </row>
    <row r="352542">
      <c r="A352542" t="inlineStr">
        <is>
          <t>nataschaleestudios.com</t>
        </is>
      </c>
      <c r="B352542" t="n">
        <v>89</v>
      </c>
    </row>
    <row r="352543">
      <c r="A352543" t="inlineStr">
        <is>
          <t>www.kylaroma.com</t>
        </is>
      </c>
      <c r="B352543" t="n">
        <v>89</v>
      </c>
    </row>
    <row r="352544">
      <c r="A352544" t="inlineStr">
        <is>
          <t>theathertonfarm.files.wordpress.com</t>
        </is>
      </c>
      <c r="B352544" t="n">
        <v>89</v>
      </c>
    </row>
    <row r="352545">
      <c r="A352545" t="inlineStr">
        <is>
          <t>www.staonlineshop.co.uk</t>
        </is>
      </c>
      <c r="B352545" t="n">
        <v>89</v>
      </c>
    </row>
    <row r="352546">
      <c r="A352546" t="inlineStr">
        <is>
          <t>taosgetaway.com</t>
        </is>
      </c>
      <c r="B352546" t="n">
        <v>89</v>
      </c>
    </row>
    <row r="352547">
      <c r="A352547" t="inlineStr">
        <is>
          <t>sproutloud.com</t>
        </is>
      </c>
      <c r="B352547" t="n">
        <v>89</v>
      </c>
    </row>
    <row r="352548">
      <c r="A352548" t="inlineStr">
        <is>
          <t>obbomed.com.au</t>
        </is>
      </c>
      <c r="B352548" t="n">
        <v>89</v>
      </c>
    </row>
    <row r="352549">
      <c r="A352549" t="inlineStr">
        <is>
          <t>mlblogscatscorner.files.wordpress.com</t>
        </is>
      </c>
      <c r="B352549" t="n">
        <v>89</v>
      </c>
    </row>
    <row r="352550">
      <c r="A352550" t="inlineStr">
        <is>
          <t>www.powerseed.net</t>
        </is>
      </c>
      <c r="B352550" t="n">
        <v>89</v>
      </c>
    </row>
    <row r="352551">
      <c r="A352551" t="inlineStr">
        <is>
          <t>361605-1204667-raikfcquaxqncofqfm.stackpathdns.com</t>
        </is>
      </c>
      <c r="B352551" t="n">
        <v>89</v>
      </c>
    </row>
    <row r="352552">
      <c r="A352552" t="inlineStr">
        <is>
          <t>www.lifetimeeducation.co.uk</t>
        </is>
      </c>
      <c r="B352552" t="n">
        <v>89</v>
      </c>
    </row>
    <row r="352553">
      <c r="A352553" t="inlineStr">
        <is>
          <t>wildberrylodge.com</t>
        </is>
      </c>
      <c r="B352553" t="n">
        <v>89</v>
      </c>
    </row>
    <row r="352554">
      <c r="A352554" t="inlineStr">
        <is>
          <t>livemusicpix.co.uk</t>
        </is>
      </c>
      <c r="B352554" t="n">
        <v>89</v>
      </c>
    </row>
    <row r="352555">
      <c r="A352555" t="inlineStr">
        <is>
          <t>odaction.com</t>
        </is>
      </c>
      <c r="B352555" t="n">
        <v>89</v>
      </c>
    </row>
    <row r="352556">
      <c r="A352556" t="inlineStr">
        <is>
          <t>nordicknots.com</t>
        </is>
      </c>
      <c r="B352556" t="n">
        <v>89</v>
      </c>
    </row>
    <row r="352557">
      <c r="A352557" t="inlineStr">
        <is>
          <t>www.growingwithnature.org</t>
        </is>
      </c>
      <c r="B352557" t="n">
        <v>89</v>
      </c>
    </row>
    <row r="352558">
      <c r="A352558" t="inlineStr">
        <is>
          <t>cecilieo.com</t>
        </is>
      </c>
      <c r="B352558" t="n">
        <v>89</v>
      </c>
    </row>
    <row r="352559">
      <c r="A352559" t="inlineStr">
        <is>
          <t>artyzm.com</t>
        </is>
      </c>
      <c r="B352559" t="n">
        <v>89</v>
      </c>
    </row>
    <row r="352560">
      <c r="A352560" t="inlineStr">
        <is>
          <t>anglicancompass.com</t>
        </is>
      </c>
      <c r="B352560" t="n">
        <v>89</v>
      </c>
    </row>
    <row r="352561">
      <c r="A352561" t="inlineStr">
        <is>
          <t>www.aquazone.ae</t>
        </is>
      </c>
      <c r="B352561" t="n">
        <v>89</v>
      </c>
    </row>
    <row r="352562">
      <c r="A352562" t="inlineStr">
        <is>
          <t>www.oal-law.com</t>
        </is>
      </c>
      <c r="B352562" t="n">
        <v>89</v>
      </c>
    </row>
    <row r="352563">
      <c r="A352563" t="inlineStr">
        <is>
          <t>content.gaysocrazy.com</t>
        </is>
      </c>
      <c r="B352563" t="n">
        <v>89</v>
      </c>
    </row>
    <row r="352564">
      <c r="A352564" t="inlineStr">
        <is>
          <t>mycommerce.akamaized.net</t>
        </is>
      </c>
      <c r="B352564" t="n">
        <v>89</v>
      </c>
    </row>
    <row r="352565">
      <c r="A352565" t="inlineStr">
        <is>
          <t>kiiso.com</t>
        </is>
      </c>
      <c r="B352565" t="n">
        <v>89</v>
      </c>
    </row>
    <row r="352566">
      <c r="A352566" t="inlineStr">
        <is>
          <t>sitescapeinc.com</t>
        </is>
      </c>
      <c r="B352566" t="n">
        <v>89</v>
      </c>
    </row>
    <row r="352567">
      <c r="A352567" t="inlineStr">
        <is>
          <t>www.instantcustomerhelp.com</t>
        </is>
      </c>
      <c r="B352567" t="n">
        <v>89</v>
      </c>
    </row>
    <row r="352568">
      <c r="A352568" t="inlineStr">
        <is>
          <t>www.efcfencing.com</t>
        </is>
      </c>
      <c r="B352568" t="n">
        <v>89</v>
      </c>
    </row>
    <row r="352569">
      <c r="A352569" t="inlineStr">
        <is>
          <t>edusklep.pl</t>
        </is>
      </c>
      <c r="B352569" t="n">
        <v>89</v>
      </c>
    </row>
    <row r="352570">
      <c r="A352570" t="inlineStr">
        <is>
          <t>www.summerana.com</t>
        </is>
      </c>
      <c r="B352570" t="n">
        <v>89</v>
      </c>
    </row>
    <row r="352571">
      <c r="A352571" t="inlineStr">
        <is>
          <t>amarismedicalsolutions.com</t>
        </is>
      </c>
      <c r="B352571" t="n">
        <v>89</v>
      </c>
    </row>
    <row r="352572">
      <c r="A352572" t="inlineStr">
        <is>
          <t>chrisehlersdotcom.files.wordpress.com</t>
        </is>
      </c>
      <c r="B352572" t="n">
        <v>89</v>
      </c>
    </row>
    <row r="352573">
      <c r="A352573" t="inlineStr">
        <is>
          <t>www.jarvisspencer.co.uk</t>
        </is>
      </c>
      <c r="B352573" t="n">
        <v>89</v>
      </c>
    </row>
    <row r="352574">
      <c r="A352574" t="inlineStr">
        <is>
          <t>www.businessian.com</t>
        </is>
      </c>
      <c r="B352574" t="n">
        <v>89</v>
      </c>
    </row>
    <row r="352575">
      <c r="A352575" t="inlineStr">
        <is>
          <t>trexfencingfds.com</t>
        </is>
      </c>
      <c r="B352575" t="n">
        <v>89</v>
      </c>
    </row>
    <row r="352576">
      <c r="A352576" t="inlineStr">
        <is>
          <t>www.dralvin.net</t>
        </is>
      </c>
      <c r="B352576" t="n">
        <v>89</v>
      </c>
    </row>
    <row r="352577">
      <c r="A352577" t="inlineStr">
        <is>
          <t>www.repotec.com</t>
        </is>
      </c>
      <c r="B352577" t="n">
        <v>89</v>
      </c>
    </row>
    <row r="352578">
      <c r="A352578" t="inlineStr">
        <is>
          <t>youaremyarsenal.com</t>
        </is>
      </c>
      <c r="B352578" t="n">
        <v>89</v>
      </c>
    </row>
    <row r="352579">
      <c r="A352579" t="inlineStr">
        <is>
          <t>www.techkhiladi.com</t>
        </is>
      </c>
      <c r="B352579" t="n">
        <v>89</v>
      </c>
    </row>
    <row r="352580">
      <c r="A352580" t="inlineStr">
        <is>
          <t>studioaccessballroom.com</t>
        </is>
      </c>
      <c r="B352580" t="n">
        <v>89</v>
      </c>
    </row>
    <row r="352581">
      <c r="A352581" t="inlineStr">
        <is>
          <t>www.pyroban.com</t>
        </is>
      </c>
      <c r="B352581" t="n">
        <v>89</v>
      </c>
    </row>
    <row r="352582">
      <c r="A352582" t="inlineStr">
        <is>
          <t>www.counterweights.ca</t>
        </is>
      </c>
      <c r="B352582" t="n">
        <v>89</v>
      </c>
    </row>
    <row r="352583">
      <c r="A352583" t="inlineStr">
        <is>
          <t>enablingvillage.sg</t>
        </is>
      </c>
      <c r="B352583" t="n">
        <v>89</v>
      </c>
    </row>
    <row r="352584">
      <c r="A352584" t="inlineStr">
        <is>
          <t>malphursgroup.com</t>
        </is>
      </c>
      <c r="B352584" t="n">
        <v>89</v>
      </c>
    </row>
    <row r="352585">
      <c r="A352585" t="inlineStr">
        <is>
          <t>howtogyst.com</t>
        </is>
      </c>
      <c r="B352585" t="n">
        <v>89</v>
      </c>
    </row>
    <row r="352586">
      <c r="A352586" t="inlineStr">
        <is>
          <t>images.martechadvisor.com.s3-website-us-east-1.amazonaws.com</t>
        </is>
      </c>
      <c r="B352586" t="n">
        <v>89</v>
      </c>
    </row>
    <row r="352587">
      <c r="A352587" t="inlineStr">
        <is>
          <t>gspn.tv</t>
        </is>
      </c>
      <c r="B352587" t="n">
        <v>89</v>
      </c>
    </row>
    <row r="352588">
      <c r="A352588" t="inlineStr">
        <is>
          <t>expressionsmetis.com</t>
        </is>
      </c>
      <c r="B352588" t="n">
        <v>89</v>
      </c>
    </row>
    <row r="352589">
      <c r="A352589" t="inlineStr">
        <is>
          <t>www.artstuff.net</t>
        </is>
      </c>
      <c r="B352589" t="n">
        <v>89</v>
      </c>
    </row>
    <row r="352590">
      <c r="A352590" t="inlineStr">
        <is>
          <t>politicsay.com</t>
        </is>
      </c>
      <c r="B352590" t="n">
        <v>89</v>
      </c>
    </row>
    <row r="352591">
      <c r="A352591" t="inlineStr">
        <is>
          <t>www.orangeaftermarket.com</t>
        </is>
      </c>
      <c r="B352591" t="n">
        <v>89</v>
      </c>
    </row>
    <row r="352592">
      <c r="A352592" t="inlineStr">
        <is>
          <t>www.hdri-hub.com</t>
        </is>
      </c>
      <c r="B352592" t="n">
        <v>89</v>
      </c>
    </row>
    <row r="352593">
      <c r="A352593" t="inlineStr">
        <is>
          <t>www.traintalk.tv</t>
        </is>
      </c>
      <c r="B352593" t="n">
        <v>89</v>
      </c>
    </row>
    <row r="352594">
      <c r="A352594" t="inlineStr">
        <is>
          <t>nurturedscills.net</t>
        </is>
      </c>
      <c r="B352594" t="n">
        <v>89</v>
      </c>
    </row>
    <row r="352595">
      <c r="A352595" t="inlineStr">
        <is>
          <t>miyabistore.co</t>
        </is>
      </c>
      <c r="B352595" t="n">
        <v>89</v>
      </c>
    </row>
    <row r="352596">
      <c r="A352596" t="inlineStr">
        <is>
          <t>www.kydproducts.co.uk</t>
        </is>
      </c>
      <c r="B352596" t="n">
        <v>89</v>
      </c>
    </row>
    <row r="352597">
      <c r="A352597" t="inlineStr">
        <is>
          <t>miles2memories.wpengine.com</t>
        </is>
      </c>
      <c r="B352597" t="n">
        <v>89</v>
      </c>
    </row>
    <row r="352598">
      <c r="A352598" t="inlineStr">
        <is>
          <t>www.jla.co.uk</t>
        </is>
      </c>
      <c r="B352598" t="n">
        <v>89</v>
      </c>
    </row>
    <row r="352599">
      <c r="A352599" t="inlineStr">
        <is>
          <t>drsebagh-drsebagh.netdna-ssl.com</t>
        </is>
      </c>
      <c r="B352599" t="n">
        <v>89</v>
      </c>
    </row>
    <row r="352600">
      <c r="A352600" t="inlineStr">
        <is>
          <t>showhorsegallery.com</t>
        </is>
      </c>
      <c r="B352600" t="n">
        <v>89</v>
      </c>
    </row>
    <row r="352601">
      <c r="A352601" t="inlineStr">
        <is>
          <t>todaysentertaiment.com</t>
        </is>
      </c>
      <c r="B352601" t="n">
        <v>89</v>
      </c>
    </row>
    <row r="352602">
      <c r="A352602" t="inlineStr">
        <is>
          <t>blog.familyfriendlyaccommodation.com.au</t>
        </is>
      </c>
      <c r="B352602" t="n">
        <v>89</v>
      </c>
    </row>
    <row r="352603">
      <c r="A352603" t="inlineStr">
        <is>
          <t>windowcleaningcompanyhouston.com</t>
        </is>
      </c>
      <c r="B352603" t="n">
        <v>89</v>
      </c>
    </row>
    <row r="352604">
      <c r="A352604" t="inlineStr">
        <is>
          <t>www.qinghanlabel.com</t>
        </is>
      </c>
      <c r="B352604" t="n">
        <v>89</v>
      </c>
    </row>
    <row r="352605">
      <c r="A352605" t="inlineStr">
        <is>
          <t>www.sunrisehitek.com</t>
        </is>
      </c>
      <c r="B352605" t="n">
        <v>89</v>
      </c>
    </row>
    <row r="352606">
      <c r="A352606" t="inlineStr">
        <is>
          <t>podcastbrunchclub.com</t>
        </is>
      </c>
      <c r="B352606" t="n">
        <v>89</v>
      </c>
    </row>
    <row r="352607">
      <c r="A352607" t="inlineStr">
        <is>
          <t>foodtank.com</t>
        </is>
      </c>
      <c r="B352607" t="n">
        <v>89</v>
      </c>
    </row>
    <row r="352608">
      <c r="A352608" t="inlineStr">
        <is>
          <t>www.videosoftdev.com</t>
        </is>
      </c>
      <c r="B352608" t="n">
        <v>89</v>
      </c>
    </row>
    <row r="352609">
      <c r="A352609" t="inlineStr">
        <is>
          <t>www.zinnot.com</t>
        </is>
      </c>
      <c r="B352609" t="n">
        <v>89</v>
      </c>
    </row>
    <row r="352610">
      <c r="A352610" t="inlineStr">
        <is>
          <t>offthebeatenpagetravel.files.wordpress.com</t>
        </is>
      </c>
      <c r="B352610" t="n">
        <v>89</v>
      </c>
    </row>
    <row r="352611">
      <c r="A352611" t="inlineStr">
        <is>
          <t>jrloving.files.wordpress.com</t>
        </is>
      </c>
      <c r="B352611" t="n">
        <v>89</v>
      </c>
    </row>
    <row r="352612">
      <c r="A352612" t="inlineStr">
        <is>
          <t>www.healthwriterhub.com</t>
        </is>
      </c>
      <c r="B352612" t="n">
        <v>89</v>
      </c>
    </row>
    <row r="352613">
      <c r="A352613" t="inlineStr">
        <is>
          <t>m9s6b4x6.stackpathcdn.com</t>
        </is>
      </c>
      <c r="B352613" t="n">
        <v>89</v>
      </c>
    </row>
    <row r="352614">
      <c r="A352614" t="inlineStr">
        <is>
          <t>smartshop.kz</t>
        </is>
      </c>
      <c r="B352614" t="n">
        <v>89</v>
      </c>
    </row>
    <row r="352615">
      <c r="A352615" t="inlineStr">
        <is>
          <t>jdsupra-videos.s3.amazonaws.com</t>
        </is>
      </c>
      <c r="B352615" t="n">
        <v>89</v>
      </c>
    </row>
    <row r="352616">
      <c r="A352616" t="inlineStr">
        <is>
          <t>www.roagua.com</t>
        </is>
      </c>
      <c r="B352616" t="n">
        <v>89</v>
      </c>
    </row>
    <row r="352617">
      <c r="A352617" t="inlineStr">
        <is>
          <t>www.bestbingowebsites.co.uk</t>
        </is>
      </c>
      <c r="B352617" t="n">
        <v>89</v>
      </c>
    </row>
    <row r="352618">
      <c r="A352618" t="inlineStr">
        <is>
          <t>www.royaloakremodelingcontractor.com</t>
        </is>
      </c>
      <c r="B352618" t="n">
        <v>89</v>
      </c>
    </row>
    <row r="352619">
      <c r="A352619" t="inlineStr">
        <is>
          <t>dose.ca</t>
        </is>
      </c>
      <c r="B352619" t="n">
        <v>89</v>
      </c>
    </row>
    <row r="352620">
      <c r="A352620" t="inlineStr">
        <is>
          <t>www.larisoltd.com</t>
        </is>
      </c>
      <c r="B352620" t="n">
        <v>89</v>
      </c>
    </row>
    <row r="352621">
      <c r="A352621" t="inlineStr">
        <is>
          <t>www.ink.my</t>
        </is>
      </c>
      <c r="B352621" t="n">
        <v>89</v>
      </c>
    </row>
    <row r="352622">
      <c r="A352622" t="inlineStr">
        <is>
          <t>www.brewmart.co.uk</t>
        </is>
      </c>
      <c r="B352622" t="n">
        <v>89</v>
      </c>
    </row>
    <row r="352623">
      <c r="A352623" t="inlineStr">
        <is>
          <t>www.sewkitkit.com</t>
        </is>
      </c>
      <c r="B352623" t="n">
        <v>89</v>
      </c>
    </row>
    <row r="352624">
      <c r="A352624" t="inlineStr">
        <is>
          <t>wholesaleflower.shop</t>
        </is>
      </c>
      <c r="B352624" t="n">
        <v>89</v>
      </c>
    </row>
    <row r="352625">
      <c r="A352625" t="inlineStr">
        <is>
          <t>m.cheapwebhostinggeeks.com</t>
        </is>
      </c>
      <c r="B352625" t="n">
        <v>89</v>
      </c>
    </row>
    <row r="352626">
      <c r="A352626" t="inlineStr">
        <is>
          <t>www.akruto.com</t>
        </is>
      </c>
      <c r="B352626" t="n">
        <v>89</v>
      </c>
    </row>
    <row r="352627">
      <c r="A352627" t="inlineStr">
        <is>
          <t>5150vegas.com</t>
        </is>
      </c>
      <c r="B352627" t="n">
        <v>89</v>
      </c>
    </row>
    <row r="352628">
      <c r="A352628" t="inlineStr">
        <is>
          <t>www.nightriderleds.com</t>
        </is>
      </c>
      <c r="B352628" t="n">
        <v>89</v>
      </c>
    </row>
    <row r="352629">
      <c r="A352629" t="inlineStr">
        <is>
          <t>empirerv.co.uk</t>
        </is>
      </c>
      <c r="B352629" t="n">
        <v>89</v>
      </c>
    </row>
    <row r="352630">
      <c r="A352630" t="inlineStr">
        <is>
          <t>www.gimex-exactools.de</t>
        </is>
      </c>
      <c r="B352630" t="n">
        <v>89</v>
      </c>
    </row>
    <row r="352631">
      <c r="A352631" t="inlineStr">
        <is>
          <t>www.coolcandles.com.au</t>
        </is>
      </c>
      <c r="B352631" t="n">
        <v>89</v>
      </c>
    </row>
    <row r="352632">
      <c r="A352632" t="inlineStr">
        <is>
          <t>youngforest.org</t>
        </is>
      </c>
      <c r="B352632" t="n">
        <v>89</v>
      </c>
    </row>
    <row r="352633">
      <c r="A352633" t="inlineStr">
        <is>
          <t>14ya8m2rbwab136jlr1b929m-wpengine.netdna-ssl.com</t>
        </is>
      </c>
      <c r="B352633" t="n">
        <v>89</v>
      </c>
    </row>
    <row r="352634">
      <c r="A352634" t="inlineStr">
        <is>
          <t>www.marylandrecovery.com</t>
        </is>
      </c>
      <c r="B352634" t="n">
        <v>89</v>
      </c>
    </row>
    <row r="352635">
      <c r="A352635" t="inlineStr">
        <is>
          <t>www.mrmillionaires.com</t>
        </is>
      </c>
      <c r="B352635" t="n">
        <v>89</v>
      </c>
    </row>
    <row r="352636">
      <c r="A352636" t="inlineStr">
        <is>
          <t>www.ball-rollerbearing.com</t>
        </is>
      </c>
      <c r="B352636" t="n">
        <v>89</v>
      </c>
    </row>
    <row r="352637">
      <c r="A352637" t="inlineStr">
        <is>
          <t>www.templateli.com</t>
        </is>
      </c>
      <c r="B352637" t="n">
        <v>89</v>
      </c>
    </row>
    <row r="352638">
      <c r="A352638" t="inlineStr">
        <is>
          <t>www.rctcbc.gov.uk</t>
        </is>
      </c>
      <c r="B352638" t="n">
        <v>89</v>
      </c>
    </row>
    <row r="352639">
      <c r="A352639" t="inlineStr">
        <is>
          <t>thumb.tv.zumst.com</t>
        </is>
      </c>
      <c r="B352639" t="n">
        <v>89</v>
      </c>
    </row>
    <row r="352640">
      <c r="A352640" t="inlineStr">
        <is>
          <t>api.luxuryzone.it</t>
        </is>
      </c>
      <c r="B352640" t="n">
        <v>89</v>
      </c>
    </row>
    <row r="352641">
      <c r="A352641" t="inlineStr">
        <is>
          <t>radioentrepreneurs.com</t>
        </is>
      </c>
      <c r="B352641" t="n">
        <v>89</v>
      </c>
    </row>
    <row r="352642">
      <c r="A352642" t="inlineStr">
        <is>
          <t>www.data-retrieval.net</t>
        </is>
      </c>
      <c r="B352642" t="n">
        <v>89</v>
      </c>
    </row>
    <row r="352643">
      <c r="A352643" t="inlineStr">
        <is>
          <t>vbestseller.com</t>
        </is>
      </c>
      <c r="B352643" t="n">
        <v>89</v>
      </c>
    </row>
    <row r="352644">
      <c r="A352644" t="inlineStr">
        <is>
          <t>pd.prlog.org</t>
        </is>
      </c>
      <c r="B352644" t="n">
        <v>89</v>
      </c>
    </row>
    <row r="352645">
      <c r="A352645" t="inlineStr">
        <is>
          <t>www.perko.com</t>
        </is>
      </c>
      <c r="B352645" t="n">
        <v>89</v>
      </c>
    </row>
    <row r="352646">
      <c r="A352646" t="inlineStr">
        <is>
          <t>www.preservationequipment.com</t>
        </is>
      </c>
      <c r="B352646" t="n">
        <v>89</v>
      </c>
    </row>
    <row r="352647">
      <c r="A352647" t="inlineStr">
        <is>
          <t>6t4wb457s8j30zph10a75gu3-wpengine.netdna-ssl.com</t>
        </is>
      </c>
      <c r="B352647" t="n">
        <v>89</v>
      </c>
    </row>
    <row r="352648">
      <c r="A352648" t="inlineStr">
        <is>
          <t>www.priti4witham.co.uk</t>
        </is>
      </c>
      <c r="B352648" t="n">
        <v>89</v>
      </c>
    </row>
    <row r="352649">
      <c r="A352649" t="inlineStr">
        <is>
          <t>trailersupplies.com.au</t>
        </is>
      </c>
      <c r="B352649" t="n">
        <v>89</v>
      </c>
    </row>
    <row r="352650">
      <c r="A352650" t="inlineStr">
        <is>
          <t>deptmed.queensu.ca</t>
        </is>
      </c>
      <c r="B352650" t="n">
        <v>89</v>
      </c>
    </row>
    <row r="352651">
      <c r="A352651" t="inlineStr">
        <is>
          <t>warriorsmovie.co.uk</t>
        </is>
      </c>
      <c r="B352651" t="n">
        <v>89</v>
      </c>
    </row>
    <row r="352652">
      <c r="A352652" t="inlineStr">
        <is>
          <t>libbypritchett.buyygy.com</t>
        </is>
      </c>
      <c r="B352652" t="n">
        <v>89</v>
      </c>
    </row>
    <row r="352653">
      <c r="A352653" t="inlineStr">
        <is>
          <t>www.tradepricevans.com</t>
        </is>
      </c>
      <c r="B352653" t="n">
        <v>89</v>
      </c>
    </row>
    <row r="352654">
      <c r="A352654" t="inlineStr">
        <is>
          <t>www.ideashowcases.co.uk</t>
        </is>
      </c>
      <c r="B352654" t="n">
        <v>89</v>
      </c>
    </row>
    <row r="352655">
      <c r="A352655" t="inlineStr">
        <is>
          <t>www.simplysimpler.net</t>
        </is>
      </c>
      <c r="B352655" t="n">
        <v>89</v>
      </c>
    </row>
    <row r="352656">
      <c r="A352656" t="inlineStr">
        <is>
          <t>florabase.dpaw.wa.gov.au</t>
        </is>
      </c>
      <c r="B352656" t="n">
        <v>89</v>
      </c>
    </row>
    <row r="352657">
      <c r="A352657" t="inlineStr">
        <is>
          <t>www.hagerstownmd.org</t>
        </is>
      </c>
      <c r="B352657" t="n">
        <v>89</v>
      </c>
    </row>
    <row r="352658">
      <c r="A352658" t="inlineStr">
        <is>
          <t>cdn1.fuckteenporn.com</t>
        </is>
      </c>
      <c r="B352658" t="n">
        <v>89</v>
      </c>
    </row>
    <row r="352659">
      <c r="A352659" t="inlineStr">
        <is>
          <t>californiastoneworkandpaversinstallation.com</t>
        </is>
      </c>
      <c r="B352659" t="n">
        <v>89</v>
      </c>
    </row>
    <row r="352660">
      <c r="A352660" t="inlineStr">
        <is>
          <t>shop.kuschel-muschel.de</t>
        </is>
      </c>
      <c r="B352660" t="n">
        <v>89</v>
      </c>
    </row>
    <row r="352661">
      <c r="A352661" t="inlineStr">
        <is>
          <t>olearyandsons.com</t>
        </is>
      </c>
      <c r="B352661" t="n">
        <v>89</v>
      </c>
    </row>
    <row r="352662">
      <c r="A352662" t="inlineStr">
        <is>
          <t>www.bspgc.com</t>
        </is>
      </c>
      <c r="B352662" t="n">
        <v>89</v>
      </c>
    </row>
    <row r="352663">
      <c r="A352663" t="inlineStr">
        <is>
          <t>quoteideas.com</t>
        </is>
      </c>
      <c r="B352663" t="n">
        <v>89</v>
      </c>
    </row>
    <row r="352664">
      <c r="A352664" t="inlineStr">
        <is>
          <t>cdn.shutterhub.org.uk</t>
        </is>
      </c>
      <c r="B352664" t="n">
        <v>89</v>
      </c>
    </row>
    <row r="352665">
      <c r="A352665" t="inlineStr">
        <is>
          <t>www.adoptivefamilies.com</t>
        </is>
      </c>
      <c r="B352665" t="n">
        <v>89</v>
      </c>
    </row>
    <row r="352666">
      <c r="A352666" t="inlineStr">
        <is>
          <t>changehere.files.wordpress.com</t>
        </is>
      </c>
      <c r="B352666" t="n">
        <v>89</v>
      </c>
    </row>
    <row r="352667">
      <c r="A352667" t="inlineStr">
        <is>
          <t>cdn.internetvideomag.com</t>
        </is>
      </c>
      <c r="B352667" t="n">
        <v>89</v>
      </c>
    </row>
    <row r="352668">
      <c r="A352668" t="inlineStr">
        <is>
          <t>www.french-camera.com</t>
        </is>
      </c>
      <c r="B352668" t="n">
        <v>89</v>
      </c>
    </row>
    <row r="352669">
      <c r="A352669" t="inlineStr">
        <is>
          <t>www.mnmidwestfoodequipment.com</t>
        </is>
      </c>
      <c r="B352669" t="n">
        <v>89</v>
      </c>
    </row>
    <row r="352670">
      <c r="A352670" t="inlineStr">
        <is>
          <t>www.jewelry-by-anixi.com</t>
        </is>
      </c>
      <c r="B352670" t="n">
        <v>89</v>
      </c>
    </row>
    <row r="352671">
      <c r="A352671" t="inlineStr">
        <is>
          <t>1iw4rl43ow1k1eodoj3h1ff2-wpengine.netdna-ssl.com</t>
        </is>
      </c>
      <c r="B352671" t="n">
        <v>89</v>
      </c>
    </row>
    <row r="352672">
      <c r="A352672" t="inlineStr">
        <is>
          <t>blackprwire.com</t>
        </is>
      </c>
      <c r="B352672" t="n">
        <v>89</v>
      </c>
    </row>
    <row r="352673">
      <c r="A352673" t="inlineStr">
        <is>
          <t>www.spearfishing.de</t>
        </is>
      </c>
      <c r="B352673" t="n">
        <v>89</v>
      </c>
    </row>
    <row r="352674">
      <c r="A352674" t="inlineStr">
        <is>
          <t>tradingdispatch.com</t>
        </is>
      </c>
      <c r="B352674" t="n">
        <v>89</v>
      </c>
    </row>
    <row r="352675">
      <c r="A352675" t="inlineStr">
        <is>
          <t>indysportstickers.com</t>
        </is>
      </c>
      <c r="B352675" t="n">
        <v>89</v>
      </c>
    </row>
    <row r="352676">
      <c r="A352676" t="inlineStr">
        <is>
          <t>www.seesomethingnew.com.au</t>
        </is>
      </c>
      <c r="B352676" t="n">
        <v>89</v>
      </c>
    </row>
    <row r="352677">
      <c r="A352677" t="inlineStr">
        <is>
          <t>www.berker.it</t>
        </is>
      </c>
      <c r="B352677" t="n">
        <v>89</v>
      </c>
    </row>
    <row r="352678">
      <c r="A352678" t="inlineStr">
        <is>
          <t>salvagesettlers.com</t>
        </is>
      </c>
      <c r="B352678" t="n">
        <v>89</v>
      </c>
    </row>
    <row r="352679">
      <c r="A352679" t="inlineStr">
        <is>
          <t>www.timsexton.co.uk</t>
        </is>
      </c>
      <c r="B352679" t="n">
        <v>89</v>
      </c>
    </row>
    <row r="352680">
      <c r="A352680" t="inlineStr">
        <is>
          <t>www.pet-safe-kennels.com</t>
        </is>
      </c>
      <c r="B352680" t="n">
        <v>89</v>
      </c>
    </row>
    <row r="352681">
      <c r="A352681" t="inlineStr">
        <is>
          <t>alphadeportes.com.ar</t>
        </is>
      </c>
      <c r="B352681" t="n">
        <v>89</v>
      </c>
    </row>
    <row r="352682">
      <c r="A352682" t="inlineStr">
        <is>
          <t>www.word-grabber.com</t>
        </is>
      </c>
      <c r="B352682" t="n">
        <v>89</v>
      </c>
    </row>
    <row r="352683">
      <c r="A352683" t="inlineStr">
        <is>
          <t>usgs-cru-department-data.s3.amazonaws.com</t>
        </is>
      </c>
      <c r="B352683" t="n">
        <v>89</v>
      </c>
    </row>
    <row r="352684">
      <c r="A352684" t="inlineStr">
        <is>
          <t>www.moderndeskchair.com</t>
        </is>
      </c>
      <c r="B352684" t="n">
        <v>89</v>
      </c>
    </row>
    <row r="352685">
      <c r="A352685" t="inlineStr">
        <is>
          <t>www.fitnesswarehouseonline.com</t>
        </is>
      </c>
      <c r="B352685" t="n">
        <v>89</v>
      </c>
    </row>
    <row r="352686">
      <c r="A352686" t="inlineStr">
        <is>
          <t>ledermaletas.com</t>
        </is>
      </c>
      <c r="B352686" t="n">
        <v>89</v>
      </c>
    </row>
    <row r="352687">
      <c r="A352687" t="inlineStr">
        <is>
          <t>www.forticrete.co.uk</t>
        </is>
      </c>
      <c r="B352687" t="n">
        <v>89</v>
      </c>
    </row>
    <row r="352688">
      <c r="A352688" t="inlineStr">
        <is>
          <t>www.mirrorworld.co.uk</t>
        </is>
      </c>
      <c r="B352688" t="n">
        <v>89</v>
      </c>
    </row>
    <row r="352689">
      <c r="A352689" t="inlineStr">
        <is>
          <t>www.globalmemory.co.uk</t>
        </is>
      </c>
      <c r="B352689" t="n">
        <v>89</v>
      </c>
    </row>
    <row r="352690">
      <c r="A352690" t="inlineStr">
        <is>
          <t>wifimag.ru</t>
        </is>
      </c>
      <c r="B352690" t="n">
        <v>89</v>
      </c>
    </row>
    <row r="352691">
      <c r="A352691" t="inlineStr">
        <is>
          <t>az756667.vo.msecnd.net</t>
        </is>
      </c>
      <c r="B352691" t="n">
        <v>89</v>
      </c>
    </row>
    <row r="352692">
      <c r="A352692" t="inlineStr">
        <is>
          <t>www.duracelldirect.nl</t>
        </is>
      </c>
      <c r="B352692" t="n">
        <v>89</v>
      </c>
    </row>
    <row r="352693">
      <c r="A352693" t="inlineStr">
        <is>
          <t>www.arrigoni4x4.it</t>
        </is>
      </c>
      <c r="B352693" t="n">
        <v>89</v>
      </c>
    </row>
    <row r="352694">
      <c r="A352694" t="inlineStr">
        <is>
          <t>sparkbox.com</t>
        </is>
      </c>
      <c r="B352694" t="n">
        <v>89</v>
      </c>
    </row>
    <row r="352695">
      <c r="A352695" t="inlineStr">
        <is>
          <t>img.nudediana.com</t>
        </is>
      </c>
      <c r="B352695" t="n">
        <v>89</v>
      </c>
    </row>
    <row r="352696">
      <c r="A352696" t="inlineStr">
        <is>
          <t>inspirationintheeveryday.com</t>
        </is>
      </c>
      <c r="B352696" t="n">
        <v>89</v>
      </c>
    </row>
    <row r="352697">
      <c r="A352697" t="inlineStr">
        <is>
          <t>www.exploresc.org</t>
        </is>
      </c>
      <c r="B352697" t="n">
        <v>89</v>
      </c>
    </row>
    <row r="352698">
      <c r="A352698" t="inlineStr">
        <is>
          <t>makeupmew.com</t>
        </is>
      </c>
      <c r="B352698" t="n">
        <v>89</v>
      </c>
    </row>
    <row r="352699">
      <c r="A352699" t="inlineStr">
        <is>
          <t>staracs.ru</t>
        </is>
      </c>
      <c r="B352699" t="n">
        <v>89</v>
      </c>
    </row>
    <row r="352700">
      <c r="A352700" t="inlineStr">
        <is>
          <t>www.3blackchicks.com</t>
        </is>
      </c>
      <c r="B352700" t="n">
        <v>89</v>
      </c>
    </row>
    <row r="352701">
      <c r="A352701" t="inlineStr">
        <is>
          <t>biguncutcock.com</t>
        </is>
      </c>
      <c r="B352701" t="n">
        <v>89</v>
      </c>
    </row>
    <row r="352702">
      <c r="A352702" t="inlineStr">
        <is>
          <t>www.zoomyourbusiness.online</t>
        </is>
      </c>
      <c r="B352702" t="n">
        <v>89</v>
      </c>
    </row>
    <row r="352703">
      <c r="A352703" t="inlineStr">
        <is>
          <t>new.gpisports.com.au</t>
        </is>
      </c>
      <c r="B352703" t="n">
        <v>89</v>
      </c>
    </row>
    <row r="352704">
      <c r="A352704" t="inlineStr">
        <is>
          <t>hiltonglobalmediacenter.com</t>
        </is>
      </c>
      <c r="B352704" t="n">
        <v>89</v>
      </c>
    </row>
    <row r="352705">
      <c r="A352705" t="inlineStr">
        <is>
          <t>www.enterprise-ireland.com</t>
        </is>
      </c>
      <c r="B352705" t="n">
        <v>89</v>
      </c>
    </row>
    <row r="352706">
      <c r="A352706" t="inlineStr">
        <is>
          <t>www.northvalleyteam.com</t>
        </is>
      </c>
      <c r="B352706" t="n">
        <v>89</v>
      </c>
    </row>
    <row r="352707">
      <c r="A352707" t="inlineStr">
        <is>
          <t>www.retail-displaystand.com</t>
        </is>
      </c>
      <c r="B352707" t="n">
        <v>89</v>
      </c>
    </row>
    <row r="352708">
      <c r="A352708" t="inlineStr">
        <is>
          <t>www.koerper-kult.com</t>
        </is>
      </c>
      <c r="B352708" t="n">
        <v>89</v>
      </c>
    </row>
    <row r="352709">
      <c r="A352709" t="inlineStr">
        <is>
          <t>2mamc618u3tnph5y43cx77p1-wpengine.netdna-ssl.com</t>
        </is>
      </c>
      <c r="B352709" t="n">
        <v>89</v>
      </c>
    </row>
    <row r="352710">
      <c r="A352710" t="inlineStr">
        <is>
          <t>www.solwayrecycling.co.uk</t>
        </is>
      </c>
      <c r="B352710" t="n">
        <v>89</v>
      </c>
    </row>
    <row r="352711">
      <c r="A352711" t="inlineStr">
        <is>
          <t>www.mvcsc.k12.in.us:443</t>
        </is>
      </c>
      <c r="B352711" t="n">
        <v>89</v>
      </c>
    </row>
    <row r="352712">
      <c r="A352712" t="inlineStr">
        <is>
          <t>tuttop.com</t>
        </is>
      </c>
      <c r="B352712" t="n">
        <v>89</v>
      </c>
    </row>
    <row r="352713">
      <c r="A352713" t="inlineStr">
        <is>
          <t>esemessafety.com</t>
        </is>
      </c>
      <c r="B352713" t="n">
        <v>89</v>
      </c>
    </row>
    <row r="352714">
      <c r="A352714" t="inlineStr">
        <is>
          <t>legacy.recomfarmhouse.com</t>
        </is>
      </c>
      <c r="B352714" t="n">
        <v>89</v>
      </c>
    </row>
    <row r="352715">
      <c r="A352715" t="inlineStr">
        <is>
          <t>www.lynnwoodsonlinestore.co.nz</t>
        </is>
      </c>
      <c r="B352715" t="n">
        <v>89</v>
      </c>
    </row>
    <row r="352716">
      <c r="A352716" t="inlineStr">
        <is>
          <t>tezbazar.az</t>
        </is>
      </c>
      <c r="B352716" t="n">
        <v>89</v>
      </c>
    </row>
    <row r="352717">
      <c r="A352717" t="inlineStr">
        <is>
          <t>www.markhaworthphotography.com</t>
        </is>
      </c>
      <c r="B352717" t="n">
        <v>89</v>
      </c>
    </row>
    <row r="352718">
      <c r="A352718" t="inlineStr">
        <is>
          <t>www.justottomans.co.uk</t>
        </is>
      </c>
      <c r="B352718" t="n">
        <v>89</v>
      </c>
    </row>
    <row r="352719">
      <c r="A352719" t="inlineStr">
        <is>
          <t>www.mwminerals.com</t>
        </is>
      </c>
      <c r="B352719" t="n">
        <v>89</v>
      </c>
    </row>
    <row r="352720">
      <c r="A352720" t="inlineStr">
        <is>
          <t>www.safelocaltrades.com</t>
        </is>
      </c>
      <c r="B352720" t="n">
        <v>89</v>
      </c>
    </row>
    <row r="352721">
      <c r="A352721" t="inlineStr">
        <is>
          <t>msroofingcontractors.com</t>
        </is>
      </c>
      <c r="B352721" t="n">
        <v>89</v>
      </c>
    </row>
    <row r="352722">
      <c r="A352722" t="inlineStr">
        <is>
          <t>misc.caramericaine.fr</t>
        </is>
      </c>
      <c r="B352722" t="n">
        <v>89</v>
      </c>
    </row>
    <row r="352723">
      <c r="A352723" t="inlineStr">
        <is>
          <t>101270591.buyygy.com</t>
        </is>
      </c>
      <c r="B352723" t="n">
        <v>89</v>
      </c>
    </row>
    <row r="352724">
      <c r="A352724" t="inlineStr">
        <is>
          <t>store.ipadlaserengraving.com</t>
        </is>
      </c>
      <c r="B352724" t="n">
        <v>89</v>
      </c>
    </row>
    <row r="352725">
      <c r="A352725" t="inlineStr">
        <is>
          <t>kennethkeiferphotography.zenfolio.com</t>
        </is>
      </c>
      <c r="B352725" t="n">
        <v>89</v>
      </c>
    </row>
    <row r="352726">
      <c r="A352726" t="inlineStr">
        <is>
          <t>minifigures.e2ecdn.co.uk</t>
        </is>
      </c>
      <c r="B352726" t="n">
        <v>89</v>
      </c>
    </row>
    <row r="352727">
      <c r="A352727" t="inlineStr">
        <is>
          <t>www.supplementcritic.com</t>
        </is>
      </c>
      <c r="B352727" t="n">
        <v>89</v>
      </c>
    </row>
    <row r="352728">
      <c r="A352728" t="inlineStr">
        <is>
          <t>www.hificlube.net</t>
        </is>
      </c>
      <c r="B352728" t="n">
        <v>89</v>
      </c>
    </row>
    <row r="352729">
      <c r="A352729" t="inlineStr">
        <is>
          <t>cdn3.teenxvideos.net</t>
        </is>
      </c>
      <c r="B352729" t="n">
        <v>89</v>
      </c>
    </row>
    <row r="352730">
      <c r="A352730" t="inlineStr">
        <is>
          <t>www.evahairwig.com</t>
        </is>
      </c>
      <c r="B352730" t="n">
        <v>89</v>
      </c>
    </row>
    <row r="352731">
      <c r="A352731" t="inlineStr">
        <is>
          <t>www.china-aluminum-window.com</t>
        </is>
      </c>
      <c r="B352731" t="n">
        <v>89</v>
      </c>
    </row>
    <row r="352732">
      <c r="A352732" t="inlineStr">
        <is>
          <t>shivrajsinghchouhan.org</t>
        </is>
      </c>
      <c r="B352732" t="n">
        <v>89</v>
      </c>
    </row>
    <row r="352733">
      <c r="A352733" t="inlineStr">
        <is>
          <t>westernhorsemen.dk</t>
        </is>
      </c>
      <c r="B352733" t="n">
        <v>89</v>
      </c>
    </row>
    <row r="352734">
      <c r="A352734" t="inlineStr">
        <is>
          <t>www.luxepackaginginsight.com</t>
        </is>
      </c>
      <c r="B352734" t="n">
        <v>89</v>
      </c>
    </row>
    <row r="352735">
      <c r="A352735" t="inlineStr">
        <is>
          <t>www.chequesplus.com</t>
        </is>
      </c>
      <c r="B352735" t="n">
        <v>89</v>
      </c>
    </row>
    <row r="352736">
      <c r="A352736" t="inlineStr">
        <is>
          <t>outintheshop.com</t>
        </is>
      </c>
      <c r="B352736" t="n">
        <v>89</v>
      </c>
    </row>
    <row r="352737">
      <c r="A352737" t="inlineStr">
        <is>
          <t>www.ww1-yorkshires.org.uk</t>
        </is>
      </c>
      <c r="B352737" t="n">
        <v>89</v>
      </c>
    </row>
    <row r="352738">
      <c r="A352738" t="inlineStr">
        <is>
          <t>coralshop-burkart.de</t>
        </is>
      </c>
      <c r="B352738" t="n">
        <v>89</v>
      </c>
    </row>
    <row r="352739">
      <c r="A352739" t="inlineStr">
        <is>
          <t>photo.samsclub.com</t>
        </is>
      </c>
      <c r="B352739" t="n">
        <v>89</v>
      </c>
    </row>
    <row r="352740">
      <c r="A352740" t="inlineStr">
        <is>
          <t>www.allcountyrental.com</t>
        </is>
      </c>
      <c r="B352740" t="n">
        <v>89</v>
      </c>
    </row>
    <row r="352741">
      <c r="A352741" t="inlineStr">
        <is>
          <t>d2icr5g9bedq6k.cloudfront.net</t>
        </is>
      </c>
      <c r="B352741" t="n">
        <v>89</v>
      </c>
    </row>
    <row r="352742">
      <c r="A352742" t="inlineStr">
        <is>
          <t>images.kpcosmeticservices.com</t>
        </is>
      </c>
      <c r="B352742" t="n">
        <v>89</v>
      </c>
    </row>
    <row r="352743">
      <c r="A352743" t="inlineStr">
        <is>
          <t>flacme.xyz</t>
        </is>
      </c>
      <c r="B352743" t="n">
        <v>89</v>
      </c>
    </row>
    <row r="352744">
      <c r="A352744" t="inlineStr">
        <is>
          <t>flexiloans.com</t>
        </is>
      </c>
      <c r="B352744" t="n">
        <v>89</v>
      </c>
    </row>
    <row r="352745">
      <c r="A352745" t="inlineStr">
        <is>
          <t>laplander.pl</t>
        </is>
      </c>
      <c r="B352745" t="n">
        <v>89</v>
      </c>
    </row>
    <row r="352746">
      <c r="A352746" t="inlineStr">
        <is>
          <t>dixonfab.com</t>
        </is>
      </c>
      <c r="B352746" t="n">
        <v>89</v>
      </c>
    </row>
    <row r="352747">
      <c r="A352747" t="inlineStr">
        <is>
          <t>www.truewesternwear.nz</t>
        </is>
      </c>
      <c r="B352747" t="n">
        <v>89</v>
      </c>
    </row>
    <row r="352748">
      <c r="A352748" t="inlineStr">
        <is>
          <t>happydogpaws.files.wordpress.com</t>
        </is>
      </c>
      <c r="B352748" t="n">
        <v>89</v>
      </c>
    </row>
    <row r="352749">
      <c r="A352749" t="inlineStr">
        <is>
          <t>kingofswords.co.nz</t>
        </is>
      </c>
      <c r="B352749" t="n">
        <v>89</v>
      </c>
    </row>
    <row r="352750">
      <c r="A352750" t="inlineStr">
        <is>
          <t>briantague.com</t>
        </is>
      </c>
      <c r="B352750" t="n">
        <v>89</v>
      </c>
    </row>
    <row r="352751">
      <c r="A352751" t="inlineStr">
        <is>
          <t>www.tube-rolling-mill.com</t>
        </is>
      </c>
      <c r="B352751" t="n">
        <v>89</v>
      </c>
    </row>
    <row r="352752">
      <c r="A352752" t="inlineStr">
        <is>
          <t>r.kwikweb.co.za</t>
        </is>
      </c>
      <c r="B352752" t="n">
        <v>89</v>
      </c>
    </row>
    <row r="352753">
      <c r="A352753" t="inlineStr">
        <is>
          <t>www.bostonloganlimoservice.com</t>
        </is>
      </c>
      <c r="B352753" t="n">
        <v>89</v>
      </c>
    </row>
    <row r="352754">
      <c r="A352754" t="inlineStr">
        <is>
          <t>medical-outfitters.odoo.com</t>
        </is>
      </c>
      <c r="B352754" t="n">
        <v>89</v>
      </c>
    </row>
    <row r="352755">
      <c r="A352755" t="inlineStr">
        <is>
          <t>brianzeiler.zenfolio.com</t>
        </is>
      </c>
      <c r="B352755" t="n">
        <v>89</v>
      </c>
    </row>
    <row r="352756">
      <c r="A352756" t="inlineStr">
        <is>
          <t>www.timprental.com</t>
        </is>
      </c>
      <c r="B352756" t="n">
        <v>89</v>
      </c>
    </row>
    <row r="352757">
      <c r="A352757" t="inlineStr">
        <is>
          <t>hertsmiddx-butterflies.org.uk</t>
        </is>
      </c>
      <c r="B352757" t="n">
        <v>89</v>
      </c>
    </row>
    <row r="352758">
      <c r="A352758" t="inlineStr">
        <is>
          <t>melgarvewarrior.tripod.com</t>
        </is>
      </c>
      <c r="B352758" t="n">
        <v>89</v>
      </c>
    </row>
    <row r="352759">
      <c r="A352759" t="inlineStr">
        <is>
          <t>www.glassprocessequipment.com</t>
        </is>
      </c>
      <c r="B352759" t="n">
        <v>89</v>
      </c>
    </row>
    <row r="352760">
      <c r="A352760" t="inlineStr">
        <is>
          <t>sdhumanities.org</t>
        </is>
      </c>
      <c r="B352760" t="n">
        <v>89</v>
      </c>
    </row>
    <row r="352761">
      <c r="A352761" t="inlineStr">
        <is>
          <t>craigpolles.co.uk</t>
        </is>
      </c>
      <c r="B352761" t="n">
        <v>89</v>
      </c>
    </row>
    <row r="352762">
      <c r="A352762" t="inlineStr">
        <is>
          <t>www.marihuananasiona.pl</t>
        </is>
      </c>
      <c r="B352762" t="n">
        <v>89</v>
      </c>
    </row>
    <row r="352763">
      <c r="A352763" t="inlineStr">
        <is>
          <t>mk0resaloza5vmxw971q.kinstacdn.com</t>
        </is>
      </c>
      <c r="B352763" t="n">
        <v>89</v>
      </c>
    </row>
    <row r="352764">
      <c r="A352764" t="inlineStr">
        <is>
          <t>dpechicago.deco-apparel.com</t>
        </is>
      </c>
      <c r="B352764" t="n">
        <v>89</v>
      </c>
    </row>
    <row r="352765">
      <c r="A352765" t="inlineStr">
        <is>
          <t>jprorwxhlikolj5q.ldycdn.com</t>
        </is>
      </c>
      <c r="B352765" t="n">
        <v>89</v>
      </c>
    </row>
    <row r="352766">
      <c r="A352766" t="inlineStr">
        <is>
          <t>itsmyownway.com</t>
        </is>
      </c>
      <c r="B352766" t="n">
        <v>89</v>
      </c>
    </row>
    <row r="352767">
      <c r="A352767" t="inlineStr">
        <is>
          <t>www.nortusgym.com</t>
        </is>
      </c>
      <c r="B352767" t="n">
        <v>89</v>
      </c>
    </row>
    <row r="352768">
      <c r="A352768" t="inlineStr">
        <is>
          <t>www.japanesesex35.com</t>
        </is>
      </c>
      <c r="B352768" t="n">
        <v>89</v>
      </c>
    </row>
    <row r="352769">
      <c r="A352769" t="inlineStr">
        <is>
          <t>www.enicoshop.cz</t>
        </is>
      </c>
      <c r="B352769" t="n">
        <v>89</v>
      </c>
    </row>
    <row r="352770">
      <c r="A352770" t="inlineStr">
        <is>
          <t>rqrorwxhniqpmi5p.leadongcdn.com</t>
        </is>
      </c>
      <c r="B352770" t="n">
        <v>89</v>
      </c>
    </row>
    <row r="352771">
      <c r="A352771" t="inlineStr">
        <is>
          <t>www.boutiquekittens.com</t>
        </is>
      </c>
      <c r="B352771" t="n">
        <v>89</v>
      </c>
    </row>
    <row r="352772">
      <c r="A352772" t="inlineStr">
        <is>
          <t>kameradoktorn.se</t>
        </is>
      </c>
      <c r="B352772" t="n">
        <v>89</v>
      </c>
    </row>
    <row r="352773">
      <c r="A352773" t="inlineStr">
        <is>
          <t>adf48d56ae79031652f7-b391f9b878b7ebd3986475e96e4d6722.ssl.cf1.rackcdn.com</t>
        </is>
      </c>
      <c r="B352773" t="n">
        <v>89</v>
      </c>
    </row>
    <row r="352774">
      <c r="A352774" t="inlineStr">
        <is>
          <t>hedpschool.lle.rochester.edu</t>
        </is>
      </c>
      <c r="B352774" t="n">
        <v>89</v>
      </c>
    </row>
    <row r="352775">
      <c r="A352775" t="inlineStr">
        <is>
          <t>aca8cd9d105dbd447097-f6f51e4cef559c9308eef9d726fd38a7.ssl.cf1.rackcdn.com</t>
        </is>
      </c>
      <c r="B352775" t="n">
        <v>89</v>
      </c>
    </row>
    <row r="352776">
      <c r="A352776" t="inlineStr">
        <is>
          <t>www.autotopnews.de</t>
        </is>
      </c>
      <c r="B352776" t="n">
        <v>89</v>
      </c>
    </row>
    <row r="352777">
      <c r="A352777" t="inlineStr">
        <is>
          <t>new.minerals.net</t>
        </is>
      </c>
      <c r="B352777" t="n">
        <v>89</v>
      </c>
    </row>
    <row r="352778">
      <c r="A352778" t="inlineStr">
        <is>
          <t>www.gofigi.com</t>
        </is>
      </c>
      <c r="B352778" t="n">
        <v>89</v>
      </c>
    </row>
    <row r="352779">
      <c r="A352779" t="inlineStr">
        <is>
          <t>www.jctour-phuket.com</t>
        </is>
      </c>
      <c r="B352779" t="n">
        <v>89</v>
      </c>
    </row>
    <row r="352780">
      <c r="A352780" t="inlineStr">
        <is>
          <t>fa7f19030d8870336f14-965ef2b7bf8597fba69577ed10af49d3.ssl.cf1.rackcdn.com</t>
        </is>
      </c>
      <c r="B352780" t="n">
        <v>89</v>
      </c>
    </row>
    <row r="352781">
      <c r="A352781" t="inlineStr">
        <is>
          <t>ikrorwxhjinllr5q.leadongcdn.com</t>
        </is>
      </c>
      <c r="B352781" t="n">
        <v>89</v>
      </c>
    </row>
    <row r="352782">
      <c r="A352782" t="inlineStr">
        <is>
          <t>www.dermacol.com</t>
        </is>
      </c>
      <c r="B352782" t="n">
        <v>89</v>
      </c>
    </row>
    <row r="352783">
      <c r="A352783" t="inlineStr">
        <is>
          <t>7dba9fe5c25addaaf373-00fa5e54da0fa5b482d84352f680510f.ssl.cf1.rackcdn.com</t>
        </is>
      </c>
      <c r="B352783" t="n">
        <v>89</v>
      </c>
    </row>
    <row r="352784">
      <c r="A352784" t="inlineStr">
        <is>
          <t>fd65f91c95317c40573e-8bbef4a465d61e91271fcf2573275b11.ssl.cf2.rackcdn.com</t>
        </is>
      </c>
      <c r="B352784" t="n">
        <v>89</v>
      </c>
    </row>
    <row r="352785">
      <c r="A352785" t="inlineStr">
        <is>
          <t>by-lighting.com</t>
        </is>
      </c>
      <c r="B352785" t="n">
        <v>89</v>
      </c>
    </row>
    <row r="352786">
      <c r="A352786" t="inlineStr">
        <is>
          <t>www.yesalink.com</t>
        </is>
      </c>
      <c r="B352786" t="n">
        <v>89</v>
      </c>
    </row>
    <row r="352787">
      <c r="A352787" t="inlineStr">
        <is>
          <t>www.csitacticalmexico.com</t>
        </is>
      </c>
      <c r="B352787" t="n">
        <v>89</v>
      </c>
    </row>
    <row r="352788">
      <c r="A352788" t="inlineStr">
        <is>
          <t>www.chinarack-cabinets.com</t>
        </is>
      </c>
      <c r="B352788" t="n">
        <v>89</v>
      </c>
    </row>
    <row r="352789">
      <c r="A352789" t="inlineStr">
        <is>
          <t>skin-skin10.seoes02.cafe24.com</t>
        </is>
      </c>
      <c r="B352789" t="n">
        <v>89</v>
      </c>
    </row>
    <row r="352790">
      <c r="A352790" t="inlineStr">
        <is>
          <t>reaagencies.co.uk</t>
        </is>
      </c>
      <c r="B352790" t="n">
        <v>89</v>
      </c>
    </row>
    <row r="352791">
      <c r="A352791" t="inlineStr">
        <is>
          <t>pskov.shops-prices.ru</t>
        </is>
      </c>
      <c r="B352791" t="n">
        <v>89</v>
      </c>
    </row>
    <row r="352792">
      <c r="A352792" t="inlineStr">
        <is>
          <t>a578be3eb834a27027af-220fedab7d9da0b4b24704c5e61511e9.ssl.cf1.rackcdn.com</t>
        </is>
      </c>
      <c r="B352792" t="n">
        <v>89</v>
      </c>
    </row>
    <row r="352793">
      <c r="A352793" t="inlineStr">
        <is>
          <t>7076c942d68a32b368b7-4a06045bface15458ef262cb1875da65.ssl.cf1.rackcdn.com</t>
        </is>
      </c>
      <c r="B352793" t="n">
        <v>89</v>
      </c>
    </row>
    <row r="352794">
      <c r="A352794" t="inlineStr">
        <is>
          <t>coc.tourstogo.com.au</t>
        </is>
      </c>
      <c r="B352794" t="n">
        <v>89</v>
      </c>
    </row>
    <row r="352795">
      <c r="A352795" t="inlineStr">
        <is>
          <t>5irorwxhiqpljik.leadongcdn.com</t>
        </is>
      </c>
      <c r="B352795" t="n">
        <v>89</v>
      </c>
    </row>
    <row r="352796">
      <c r="A352796" t="inlineStr">
        <is>
          <t>blueraingallery-assets.s3.amazonaws.com</t>
        </is>
      </c>
      <c r="B352796" t="n">
        <v>88</v>
      </c>
    </row>
    <row r="352797">
      <c r="A352797" t="inlineStr">
        <is>
          <t>happinesstravelshere.com</t>
        </is>
      </c>
      <c r="B352797" t="n">
        <v>88</v>
      </c>
    </row>
    <row r="352798">
      <c r="A352798" t="inlineStr">
        <is>
          <t>www.roseberryshop.com</t>
        </is>
      </c>
      <c r="B352798" t="n">
        <v>88</v>
      </c>
    </row>
    <row r="352799">
      <c r="A352799" t="inlineStr">
        <is>
          <t>www.luckyraja.com</t>
        </is>
      </c>
      <c r="B352799" t="n">
        <v>88</v>
      </c>
    </row>
    <row r="352800">
      <c r="A352800" t="inlineStr">
        <is>
          <t>joinpreneur.com</t>
        </is>
      </c>
      <c r="B352800" t="n">
        <v>88</v>
      </c>
    </row>
    <row r="352801">
      <c r="A352801" t="inlineStr">
        <is>
          <t>www.koreasociety.org</t>
        </is>
      </c>
      <c r="B352801" t="n">
        <v>88</v>
      </c>
    </row>
    <row r="352802">
      <c r="A352802" t="inlineStr">
        <is>
          <t>pvhspanthertales.org</t>
        </is>
      </c>
      <c r="B352802" t="n">
        <v>88</v>
      </c>
    </row>
    <row r="352803">
      <c r="A352803" t="inlineStr">
        <is>
          <t>www.millsdisplay.co.nz</t>
        </is>
      </c>
      <c r="B352803" t="n">
        <v>88</v>
      </c>
    </row>
    <row r="352804">
      <c r="A352804" t="inlineStr">
        <is>
          <t>www.todofer.com</t>
        </is>
      </c>
      <c r="B352804" t="n">
        <v>88</v>
      </c>
    </row>
    <row r="352805">
      <c r="A352805" t="inlineStr">
        <is>
          <t>socialchamps.com</t>
        </is>
      </c>
      <c r="B352805" t="n">
        <v>88</v>
      </c>
    </row>
    <row r="352806">
      <c r="A352806" t="inlineStr">
        <is>
          <t>cascadiatire.com</t>
        </is>
      </c>
      <c r="B352806" t="n">
        <v>88</v>
      </c>
    </row>
    <row r="352807">
      <c r="A352807" t="inlineStr">
        <is>
          <t>www.r-digital.it</t>
        </is>
      </c>
      <c r="B352807" t="n">
        <v>88</v>
      </c>
    </row>
    <row r="352808">
      <c r="A352808" t="inlineStr">
        <is>
          <t>www.nssport.com</t>
        </is>
      </c>
      <c r="B352808" t="n">
        <v>88</v>
      </c>
    </row>
    <row r="352809">
      <c r="A352809" t="inlineStr">
        <is>
          <t>i02.yizimg.com</t>
        </is>
      </c>
      <c r="B352809" t="n">
        <v>88</v>
      </c>
    </row>
    <row r="352810">
      <c r="A352810" t="inlineStr">
        <is>
          <t>frankkoebsch.files.wordpress.com</t>
        </is>
      </c>
      <c r="B352810" t="n">
        <v>88</v>
      </c>
    </row>
    <row r="352811">
      <c r="A352811" t="inlineStr">
        <is>
          <t>image.geo.de</t>
        </is>
      </c>
      <c r="B352811" t="n">
        <v>88</v>
      </c>
    </row>
    <row r="352812">
      <c r="A352812" t="inlineStr">
        <is>
          <t>wrmx00.epimg.net</t>
        </is>
      </c>
      <c r="B352812" t="n">
        <v>88</v>
      </c>
    </row>
    <row r="352813">
      <c r="A352813" t="inlineStr">
        <is>
          <t>s5.fbcdn.pl</t>
        </is>
      </c>
      <c r="B352813" t="n">
        <v>88</v>
      </c>
    </row>
    <row r="352814">
      <c r="A352814" t="inlineStr">
        <is>
          <t>www.viadurini.de</t>
        </is>
      </c>
      <c r="B352814" t="n">
        <v>88</v>
      </c>
    </row>
    <row r="352815">
      <c r="A352815" t="inlineStr">
        <is>
          <t>mondodesign.it</t>
        </is>
      </c>
      <c r="B352815" t="n">
        <v>88</v>
      </c>
    </row>
    <row r="352816">
      <c r="A352816" t="inlineStr">
        <is>
          <t>elnoti.com</t>
        </is>
      </c>
      <c r="B352816" t="n">
        <v>88</v>
      </c>
    </row>
    <row r="352817">
      <c r="A352817" t="inlineStr">
        <is>
          <t>foto.askix.com</t>
        </is>
      </c>
      <c r="B352817" t="n">
        <v>88</v>
      </c>
    </row>
    <row r="352818">
      <c r="A352818" t="inlineStr">
        <is>
          <t>img.chinapp.com</t>
        </is>
      </c>
      <c r="B352818" t="n">
        <v>88</v>
      </c>
    </row>
    <row r="352819">
      <c r="A352819" t="inlineStr">
        <is>
          <t>wasliestdu.de</t>
        </is>
      </c>
      <c r="B352819" t="n">
        <v>88</v>
      </c>
    </row>
    <row r="352820">
      <c r="A352820" t="inlineStr">
        <is>
          <t>cdn.oogolo.com</t>
        </is>
      </c>
      <c r="B352820" t="n">
        <v>88</v>
      </c>
    </row>
    <row r="352821">
      <c r="A352821" t="inlineStr">
        <is>
          <t>tamnhin.trithuccuocsong.vn</t>
        </is>
      </c>
      <c r="B352821" t="n">
        <v>88</v>
      </c>
    </row>
    <row r="352822">
      <c r="A352822" t="inlineStr">
        <is>
          <t>img.wkorea.com</t>
        </is>
      </c>
      <c r="B352822" t="n">
        <v>88</v>
      </c>
    </row>
    <row r="352823">
      <c r="A352823" t="inlineStr">
        <is>
          <t>shopping.geocities.jp</t>
        </is>
      </c>
      <c r="B352823" t="n">
        <v>88</v>
      </c>
    </row>
    <row r="352824">
      <c r="A352824" t="inlineStr">
        <is>
          <t>www.nerospinto.it</t>
        </is>
      </c>
      <c r="B352824" t="n">
        <v>88</v>
      </c>
    </row>
    <row r="352825">
      <c r="A352825" t="inlineStr">
        <is>
          <t>e3ec9pc3666.exactdn.com</t>
        </is>
      </c>
      <c r="B352825" t="n">
        <v>88</v>
      </c>
    </row>
    <row r="352826">
      <c r="A352826" t="inlineStr">
        <is>
          <t>www.elektrotresen.de</t>
        </is>
      </c>
      <c r="B352826" t="n">
        <v>88</v>
      </c>
    </row>
    <row r="352827">
      <c r="A352827" t="inlineStr">
        <is>
          <t>jurnalulph.ro</t>
        </is>
      </c>
      <c r="B352827" t="n">
        <v>88</v>
      </c>
    </row>
    <row r="352828">
      <c r="A352828" t="inlineStr">
        <is>
          <t>imageapisecure.autoit.dk</t>
        </is>
      </c>
      <c r="B352828" t="n">
        <v>88</v>
      </c>
    </row>
    <row r="352829">
      <c r="A352829" t="inlineStr">
        <is>
          <t>tourist-images-prd-s3.s3.eu-west-1.amazonaws.com</t>
        </is>
      </c>
      <c r="B352829" t="n">
        <v>88</v>
      </c>
    </row>
    <row r="352830">
      <c r="A352830" t="inlineStr">
        <is>
          <t>image3.compuzone.co.kr</t>
        </is>
      </c>
      <c r="B352830" t="n">
        <v>88</v>
      </c>
    </row>
    <row r="352831">
      <c r="A352831" t="inlineStr">
        <is>
          <t>murmitoyen.com</t>
        </is>
      </c>
      <c r="B352831" t="n">
        <v>88</v>
      </c>
    </row>
    <row r="352832">
      <c r="A352832" t="inlineStr">
        <is>
          <t>img2.europapress.net</t>
        </is>
      </c>
      <c r="B352832" t="n">
        <v>88</v>
      </c>
    </row>
    <row r="352833">
      <c r="A352833" t="inlineStr">
        <is>
          <t>images.peekyou.com</t>
        </is>
      </c>
      <c r="B352833" t="n">
        <v>88</v>
      </c>
    </row>
    <row r="352834">
      <c r="A352834" t="inlineStr">
        <is>
          <t>www.crespibonsai.com</t>
        </is>
      </c>
      <c r="B352834" t="n">
        <v>88</v>
      </c>
    </row>
    <row r="352835">
      <c r="A352835" t="inlineStr">
        <is>
          <t>cfile22.uf.tistory.com</t>
        </is>
      </c>
      <c r="B352835" t="n">
        <v>88</v>
      </c>
    </row>
    <row r="352836">
      <c r="A352836" t="inlineStr">
        <is>
          <t>beerplace.com.ua</t>
        </is>
      </c>
      <c r="B352836" t="n">
        <v>88</v>
      </c>
    </row>
    <row r="352837">
      <c r="A352837" t="inlineStr">
        <is>
          <t>www.officio.de</t>
        </is>
      </c>
      <c r="B352837" t="n">
        <v>88</v>
      </c>
    </row>
    <row r="352838">
      <c r="A352838" t="inlineStr">
        <is>
          <t>mrsberry.de</t>
        </is>
      </c>
      <c r="B352838" t="n">
        <v>88</v>
      </c>
    </row>
    <row r="352839">
      <c r="A352839" t="inlineStr">
        <is>
          <t>www.bosanski.com</t>
        </is>
      </c>
      <c r="B352839" t="n">
        <v>88</v>
      </c>
    </row>
    <row r="352840">
      <c r="A352840" t="inlineStr">
        <is>
          <t>www.dutchmultimedia.nl</t>
        </is>
      </c>
      <c r="B352840" t="n">
        <v>88</v>
      </c>
    </row>
    <row r="352841">
      <c r="A352841" t="inlineStr">
        <is>
          <t>www.cataniavera.it</t>
        </is>
      </c>
      <c r="B352841" t="n">
        <v>88</v>
      </c>
    </row>
    <row r="352842">
      <c r="A352842" t="inlineStr">
        <is>
          <t>maxposter.ru</t>
        </is>
      </c>
      <c r="B352842" t="n">
        <v>88</v>
      </c>
    </row>
    <row r="352843">
      <c r="A352843" t="inlineStr">
        <is>
          <t>plaquesemailleesanciennes.us</t>
        </is>
      </c>
      <c r="B352843" t="n">
        <v>88</v>
      </c>
    </row>
    <row r="352844">
      <c r="A352844" t="inlineStr">
        <is>
          <t>img.lestendances.fr</t>
        </is>
      </c>
      <c r="B352844" t="n">
        <v>88</v>
      </c>
    </row>
    <row r="352845">
      <c r="A352845" t="inlineStr">
        <is>
          <t>static.cotodigital.com.ar</t>
        </is>
      </c>
      <c r="B352845" t="n">
        <v>88</v>
      </c>
    </row>
    <row r="352846">
      <c r="A352846" t="inlineStr">
        <is>
          <t>www.jenbunjerdstore.com</t>
        </is>
      </c>
      <c r="B352846" t="n">
        <v>88</v>
      </c>
    </row>
    <row r="352847">
      <c r="A352847" t="inlineStr">
        <is>
          <t>static4.todobonito.com</t>
        </is>
      </c>
      <c r="B352847" t="n">
        <v>88</v>
      </c>
    </row>
    <row r="352848">
      <c r="A352848" t="inlineStr">
        <is>
          <t>businessandtech.com</t>
        </is>
      </c>
      <c r="B352848" t="n">
        <v>88</v>
      </c>
    </row>
    <row r="352849">
      <c r="A352849" t="inlineStr">
        <is>
          <t>www.eunews.it</t>
        </is>
      </c>
      <c r="B352849" t="n">
        <v>88</v>
      </c>
    </row>
    <row r="352850">
      <c r="A352850" t="inlineStr">
        <is>
          <t>ecolalies.fr</t>
        </is>
      </c>
      <c r="B352850" t="n">
        <v>88</v>
      </c>
    </row>
    <row r="352851">
      <c r="A352851" t="inlineStr">
        <is>
          <t>inetkak.ru:443</t>
        </is>
      </c>
      <c r="B352851" t="n">
        <v>88</v>
      </c>
    </row>
    <row r="352852">
      <c r="A352852" t="inlineStr">
        <is>
          <t>www.ellibrotecnico.com</t>
        </is>
      </c>
      <c r="B352852" t="n">
        <v>88</v>
      </c>
    </row>
    <row r="352853">
      <c r="A352853" t="inlineStr">
        <is>
          <t>vinand.ru</t>
        </is>
      </c>
      <c r="B352853" t="n">
        <v>88</v>
      </c>
    </row>
    <row r="352854">
      <c r="A352854" t="inlineStr">
        <is>
          <t>www.jeeigentaart.nl</t>
        </is>
      </c>
      <c r="B352854" t="n">
        <v>88</v>
      </c>
    </row>
    <row r="352855">
      <c r="A352855" t="inlineStr">
        <is>
          <t>www.daradaily.com</t>
        </is>
      </c>
      <c r="B352855" t="n">
        <v>88</v>
      </c>
    </row>
    <row r="352856">
      <c r="A352856" t="inlineStr">
        <is>
          <t>toysteamengine.net</t>
        </is>
      </c>
      <c r="B352856" t="n">
        <v>88</v>
      </c>
    </row>
    <row r="352857">
      <c r="A352857" t="inlineStr">
        <is>
          <t>www.puzzle-puzzle.cz</t>
        </is>
      </c>
      <c r="B352857" t="n">
        <v>88</v>
      </c>
    </row>
    <row r="352858">
      <c r="A352858" t="inlineStr">
        <is>
          <t>ontrip.dk</t>
        </is>
      </c>
      <c r="B352858" t="n">
        <v>88</v>
      </c>
    </row>
    <row r="352859">
      <c r="A352859" t="inlineStr">
        <is>
          <t>foto-master.org</t>
        </is>
      </c>
      <c r="B352859" t="n">
        <v>88</v>
      </c>
    </row>
    <row r="352860">
      <c r="A352860" t="inlineStr">
        <is>
          <t>www.lesjoyauxdesherazade.com</t>
        </is>
      </c>
      <c r="B352860" t="n">
        <v>88</v>
      </c>
    </row>
    <row r="352861">
      <c r="A352861" t="inlineStr">
        <is>
          <t>focus.lemde.fr</t>
        </is>
      </c>
      <c r="B352861" t="n">
        <v>88</v>
      </c>
    </row>
    <row r="352862">
      <c r="A352862" t="inlineStr">
        <is>
          <t>www.hardwarehouse.co.th</t>
        </is>
      </c>
      <c r="B352862" t="n">
        <v>88</v>
      </c>
    </row>
    <row r="352863">
      <c r="A352863" t="inlineStr">
        <is>
          <t>www.bellelurette.eu</t>
        </is>
      </c>
      <c r="B352863" t="n">
        <v>88</v>
      </c>
    </row>
    <row r="352864">
      <c r="A352864" t="inlineStr">
        <is>
          <t>www.planet-eveil.com</t>
        </is>
      </c>
      <c r="B352864" t="n">
        <v>88</v>
      </c>
    </row>
    <row r="352865">
      <c r="A352865" t="inlineStr">
        <is>
          <t>avforum.no</t>
        </is>
      </c>
      <c r="B352865" t="n">
        <v>88</v>
      </c>
    </row>
    <row r="352866">
      <c r="A352866" t="inlineStr">
        <is>
          <t>www.bedienungsanleitungonline.de</t>
        </is>
      </c>
      <c r="B352866" t="n">
        <v>88</v>
      </c>
    </row>
    <row r="352867">
      <c r="A352867" t="inlineStr">
        <is>
          <t>www.tatuajesxd.com</t>
        </is>
      </c>
      <c r="B352867" t="n">
        <v>88</v>
      </c>
    </row>
    <row r="352868">
      <c r="A352868" t="inlineStr">
        <is>
          <t>cdn.dangcapphaidep.vn</t>
        </is>
      </c>
      <c r="B352868" t="n">
        <v>88</v>
      </c>
    </row>
    <row r="352869">
      <c r="A352869" t="inlineStr">
        <is>
          <t>www.beachbulgaria.com</t>
        </is>
      </c>
      <c r="B352869" t="n">
        <v>88</v>
      </c>
    </row>
    <row r="352870">
      <c r="A352870" t="inlineStr">
        <is>
          <t>pictures.donedeal.ie</t>
        </is>
      </c>
      <c r="B352870" t="n">
        <v>88</v>
      </c>
    </row>
    <row r="352871">
      <c r="A352871" t="inlineStr">
        <is>
          <t>www.discazos.com</t>
        </is>
      </c>
      <c r="B352871" t="n">
        <v>88</v>
      </c>
    </row>
    <row r="352872">
      <c r="A352872" t="inlineStr">
        <is>
          <t>taxcoach.gr</t>
        </is>
      </c>
      <c r="B352872" t="n">
        <v>88</v>
      </c>
    </row>
    <row r="352873">
      <c r="A352873" t="inlineStr">
        <is>
          <t>agentii.eurosite.ro</t>
        </is>
      </c>
      <c r="B352873" t="n">
        <v>88</v>
      </c>
    </row>
    <row r="352874">
      <c r="A352874" t="inlineStr">
        <is>
          <t>mirpk.by</t>
        </is>
      </c>
      <c r="B352874" t="n">
        <v>88</v>
      </c>
    </row>
    <row r="352875">
      <c r="A352875" t="inlineStr">
        <is>
          <t>i.lately.co.kr</t>
        </is>
      </c>
      <c r="B352875" t="n">
        <v>88</v>
      </c>
    </row>
    <row r="352876">
      <c r="A352876" t="inlineStr">
        <is>
          <t>webspell.eu</t>
        </is>
      </c>
      <c r="B352876" t="n">
        <v>88</v>
      </c>
    </row>
    <row r="352877">
      <c r="A352877" t="inlineStr">
        <is>
          <t>www.egyptianrealms.com</t>
        </is>
      </c>
      <c r="B352877" t="n">
        <v>88</v>
      </c>
    </row>
    <row r="352878">
      <c r="A352878" t="inlineStr">
        <is>
          <t>cdn2.focus.bg</t>
        </is>
      </c>
      <c r="B352878" t="n">
        <v>88</v>
      </c>
    </row>
    <row r="352879">
      <c r="A352879" t="inlineStr">
        <is>
          <t>pcguide-ad.net</t>
        </is>
      </c>
      <c r="B352879" t="n">
        <v>88</v>
      </c>
    </row>
    <row r="352880">
      <c r="A352880" t="inlineStr">
        <is>
          <t>agronotizie.imagelinenetwork.com</t>
        </is>
      </c>
      <c r="B352880" t="n">
        <v>88</v>
      </c>
    </row>
    <row r="352881">
      <c r="A352881" t="inlineStr">
        <is>
          <t>www.designersonnenbrillen24.de</t>
        </is>
      </c>
      <c r="B352881" t="n">
        <v>88</v>
      </c>
    </row>
    <row r="352882">
      <c r="A352882" t="inlineStr">
        <is>
          <t>www.voyages-d-affaires.com</t>
        </is>
      </c>
      <c r="B352882" t="n">
        <v>88</v>
      </c>
    </row>
    <row r="352883">
      <c r="A352883" t="inlineStr">
        <is>
          <t>okufficio.it</t>
        </is>
      </c>
      <c r="B352883" t="n">
        <v>88</v>
      </c>
    </row>
    <row r="352884">
      <c r="A352884" t="inlineStr">
        <is>
          <t>d3qxpncwm2dii8.cloudfront.net</t>
        </is>
      </c>
      <c r="B352884" t="n">
        <v>88</v>
      </c>
    </row>
    <row r="352885">
      <c r="A352885" t="inlineStr">
        <is>
          <t>www.ultimatebali.com</t>
        </is>
      </c>
      <c r="B352885" t="n">
        <v>88</v>
      </c>
    </row>
    <row r="352886">
      <c r="A352886" t="inlineStr">
        <is>
          <t>i.joecomp.com</t>
        </is>
      </c>
      <c r="B352886" t="n">
        <v>88</v>
      </c>
    </row>
    <row r="352887">
      <c r="A352887" t="inlineStr">
        <is>
          <t>amklassiek.nl</t>
        </is>
      </c>
      <c r="B352887" t="n">
        <v>88</v>
      </c>
    </row>
    <row r="352888">
      <c r="A352888" t="inlineStr">
        <is>
          <t>imgr2.eurotransport.de</t>
        </is>
      </c>
      <c r="B352888" t="n">
        <v>88</v>
      </c>
    </row>
    <row r="352889">
      <c r="A352889" t="inlineStr">
        <is>
          <t>www.ideecadeauquebec.com</t>
        </is>
      </c>
      <c r="B352889" t="n">
        <v>88</v>
      </c>
    </row>
    <row r="352890">
      <c r="A352890" t="inlineStr">
        <is>
          <t>lovelivetravel.fr</t>
        </is>
      </c>
      <c r="B352890" t="n">
        <v>88</v>
      </c>
    </row>
    <row r="352891">
      <c r="A352891" t="inlineStr">
        <is>
          <t>www.postech.ac.kr</t>
        </is>
      </c>
      <c r="B352891" t="n">
        <v>88</v>
      </c>
    </row>
    <row r="352892">
      <c r="A352892" t="inlineStr">
        <is>
          <t>www.spelrum.net</t>
        </is>
      </c>
      <c r="B352892" t="n">
        <v>88</v>
      </c>
    </row>
    <row r="352893">
      <c r="A352893" t="inlineStr">
        <is>
          <t>sneaker-head.by</t>
        </is>
      </c>
      <c r="B352893" t="n">
        <v>88</v>
      </c>
    </row>
    <row r="352894">
      <c r="A352894" t="inlineStr">
        <is>
          <t>dzu2r3t0ymp2a.cloudfront.net</t>
        </is>
      </c>
      <c r="B352894" t="n">
        <v>88</v>
      </c>
    </row>
    <row r="352895">
      <c r="A352895" t="inlineStr">
        <is>
          <t>www.rohling-express.com</t>
        </is>
      </c>
      <c r="B352895" t="n">
        <v>88</v>
      </c>
    </row>
    <row r="352896">
      <c r="A352896" t="inlineStr">
        <is>
          <t>www.atuttonet.it</t>
        </is>
      </c>
      <c r="B352896" t="n">
        <v>88</v>
      </c>
    </row>
    <row r="352897">
      <c r="A352897" t="inlineStr">
        <is>
          <t>www.embrace-learning.co.uk</t>
        </is>
      </c>
      <c r="B352897" t="n">
        <v>88</v>
      </c>
    </row>
    <row r="352898">
      <c r="A352898" t="inlineStr">
        <is>
          <t>www.y101fm.com</t>
        </is>
      </c>
      <c r="B352898" t="n">
        <v>88</v>
      </c>
    </row>
    <row r="352899">
      <c r="A352899" t="inlineStr">
        <is>
          <t>strike-active.ru</t>
        </is>
      </c>
      <c r="B352899" t="n">
        <v>88</v>
      </c>
    </row>
    <row r="352900">
      <c r="A352900" t="inlineStr">
        <is>
          <t>thedailystrength.com</t>
        </is>
      </c>
      <c r="B352900" t="n">
        <v>88</v>
      </c>
    </row>
    <row r="352901">
      <c r="A352901" t="inlineStr">
        <is>
          <t>petslovezone.com.au</t>
        </is>
      </c>
      <c r="B352901" t="n">
        <v>88</v>
      </c>
    </row>
    <row r="352902">
      <c r="A352902" t="inlineStr">
        <is>
          <t>www.hetdeensesteentje.nl</t>
        </is>
      </c>
      <c r="B352902" t="n">
        <v>88</v>
      </c>
    </row>
    <row r="352903">
      <c r="A352903" t="inlineStr">
        <is>
          <t>www.bawdens.com.au</t>
        </is>
      </c>
      <c r="B352903" t="n">
        <v>88</v>
      </c>
    </row>
    <row r="352904">
      <c r="A352904" t="inlineStr">
        <is>
          <t>royal99bet.co</t>
        </is>
      </c>
      <c r="B352904" t="n">
        <v>88</v>
      </c>
    </row>
    <row r="352905">
      <c r="A352905" t="inlineStr">
        <is>
          <t>hurtownia-spozywcza.pl</t>
        </is>
      </c>
      <c r="B352905" t="n">
        <v>88</v>
      </c>
    </row>
    <row r="352906">
      <c r="A352906" t="inlineStr">
        <is>
          <t>www.hha-certification.com</t>
        </is>
      </c>
      <c r="B352906" t="n">
        <v>88</v>
      </c>
    </row>
    <row r="352907">
      <c r="A352907" t="inlineStr">
        <is>
          <t>www.camdenscollection.com</t>
        </is>
      </c>
      <c r="B352907" t="n">
        <v>88</v>
      </c>
    </row>
    <row r="352908">
      <c r="A352908" t="inlineStr">
        <is>
          <t>www.toskanaumbrienimmobilien.de</t>
        </is>
      </c>
      <c r="B352908" t="n">
        <v>88</v>
      </c>
    </row>
    <row r="352909">
      <c r="A352909" t="inlineStr">
        <is>
          <t>classiccenter.com</t>
        </is>
      </c>
      <c r="B352909" t="n">
        <v>88</v>
      </c>
    </row>
    <row r="352910">
      <c r="A352910" t="inlineStr">
        <is>
          <t>alohacondorental.com</t>
        </is>
      </c>
      <c r="B352910" t="n">
        <v>88</v>
      </c>
    </row>
    <row r="352911">
      <c r="A352911" t="inlineStr">
        <is>
          <t>mlblogsseadogsradio.files.wordpress.com</t>
        </is>
      </c>
      <c r="B352911" t="n">
        <v>88</v>
      </c>
    </row>
    <row r="352912">
      <c r="A352912" t="inlineStr">
        <is>
          <t>trax2australia.com</t>
        </is>
      </c>
      <c r="B352912" t="n">
        <v>88</v>
      </c>
    </row>
    <row r="352913">
      <c r="A352913" t="inlineStr">
        <is>
          <t>stamppattys.com</t>
        </is>
      </c>
      <c r="B352913" t="n">
        <v>88</v>
      </c>
    </row>
    <row r="352914">
      <c r="A352914" t="inlineStr">
        <is>
          <t>www.appalachianprimitivesignshop.com</t>
        </is>
      </c>
      <c r="B352914" t="n">
        <v>88</v>
      </c>
    </row>
    <row r="352915">
      <c r="A352915" t="inlineStr">
        <is>
          <t>www.aurorasfloristcountryowl.com</t>
        </is>
      </c>
      <c r="B352915" t="n">
        <v>88</v>
      </c>
    </row>
    <row r="352916">
      <c r="A352916" t="inlineStr">
        <is>
          <t>www.bluedogfences.com.au</t>
        </is>
      </c>
      <c r="B352916" t="n">
        <v>88</v>
      </c>
    </row>
    <row r="352917">
      <c r="A352917" t="inlineStr">
        <is>
          <t>www.lightingsirius.co.uk</t>
        </is>
      </c>
      <c r="B352917" t="n">
        <v>88</v>
      </c>
    </row>
    <row r="352918">
      <c r="A352918" t="inlineStr">
        <is>
          <t>www.needleandshears.com</t>
        </is>
      </c>
      <c r="B352918" t="n">
        <v>88</v>
      </c>
    </row>
    <row r="352919">
      <c r="A352919" t="inlineStr">
        <is>
          <t>www-origin.hellomagazine.com</t>
        </is>
      </c>
      <c r="B352919" t="n">
        <v>88</v>
      </c>
    </row>
    <row r="352920">
      <c r="A352920" t="inlineStr">
        <is>
          <t>www.theonestopplasticsshop.co.uk</t>
        </is>
      </c>
      <c r="B352920" t="n">
        <v>88</v>
      </c>
    </row>
    <row r="352921">
      <c r="A352921" t="inlineStr">
        <is>
          <t>www.thelifesciencesreport.com</t>
        </is>
      </c>
      <c r="B352921" t="n">
        <v>88</v>
      </c>
    </row>
    <row r="352922">
      <c r="A352922" t="inlineStr">
        <is>
          <t>www.biblical.world</t>
        </is>
      </c>
      <c r="B352922" t="n">
        <v>88</v>
      </c>
    </row>
    <row r="352923">
      <c r="A352923" t="inlineStr">
        <is>
          <t>m.hhxmas.com</t>
        </is>
      </c>
      <c r="B352923" t="n">
        <v>88</v>
      </c>
    </row>
    <row r="352924">
      <c r="A352924" t="inlineStr">
        <is>
          <t>streamcomplethd.tube</t>
        </is>
      </c>
      <c r="B352924" t="n">
        <v>88</v>
      </c>
    </row>
    <row r="352925">
      <c r="A352925" t="inlineStr">
        <is>
          <t>www.cnplaw.com</t>
        </is>
      </c>
      <c r="B352925" t="n">
        <v>88</v>
      </c>
    </row>
    <row r="352926">
      <c r="A352926" t="inlineStr">
        <is>
          <t>blog.yellowstep.co.uk</t>
        </is>
      </c>
      <c r="B352926" t="n">
        <v>88</v>
      </c>
    </row>
    <row r="352927">
      <c r="A352927" t="inlineStr">
        <is>
          <t>st3.creativematerialscorp.com</t>
        </is>
      </c>
      <c r="B352927" t="n">
        <v>88</v>
      </c>
    </row>
    <row r="352928">
      <c r="A352928" t="inlineStr">
        <is>
          <t>www.dossenbachs.com</t>
        </is>
      </c>
      <c r="B352928" t="n">
        <v>88</v>
      </c>
    </row>
    <row r="352929">
      <c r="A352929" t="inlineStr">
        <is>
          <t>parkplanning.nps.gov</t>
        </is>
      </c>
      <c r="B352929" t="n">
        <v>88</v>
      </c>
    </row>
    <row r="352930">
      <c r="A352930" t="inlineStr">
        <is>
          <t>www.carib.ru</t>
        </is>
      </c>
      <c r="B352930" t="n">
        <v>88</v>
      </c>
    </row>
    <row r="352931">
      <c r="A352931" t="inlineStr">
        <is>
          <t>shop.familylife.com</t>
        </is>
      </c>
      <c r="B352931" t="n">
        <v>88</v>
      </c>
    </row>
    <row r="352932">
      <c r="A352932" t="inlineStr">
        <is>
          <t>www.ussalbion.co.uk</t>
        </is>
      </c>
      <c r="B352932" t="n">
        <v>88</v>
      </c>
    </row>
    <row r="352933">
      <c r="A352933" t="inlineStr">
        <is>
          <t>www.sce.com</t>
        </is>
      </c>
      <c r="B352933" t="n">
        <v>88</v>
      </c>
    </row>
    <row r="352934">
      <c r="A352934" t="inlineStr">
        <is>
          <t>www.lgasupplies.com</t>
        </is>
      </c>
      <c r="B352934" t="n">
        <v>88</v>
      </c>
    </row>
    <row r="352935">
      <c r="A352935" t="inlineStr">
        <is>
          <t>gelios52.ru</t>
        </is>
      </c>
      <c r="B352935" t="n">
        <v>88</v>
      </c>
    </row>
    <row r="352936">
      <c r="A352936" t="inlineStr">
        <is>
          <t>www.sunflowerrental.com</t>
        </is>
      </c>
      <c r="B352936" t="n">
        <v>88</v>
      </c>
    </row>
    <row r="352937">
      <c r="A352937" t="inlineStr">
        <is>
          <t>igrad-smedia-igrad.netdna-ssl.com</t>
        </is>
      </c>
      <c r="B352937" t="n">
        <v>88</v>
      </c>
    </row>
    <row r="352938">
      <c r="A352938" t="inlineStr">
        <is>
          <t>www.perfumehouseng.com</t>
        </is>
      </c>
      <c r="B352938" t="n">
        <v>88</v>
      </c>
    </row>
    <row r="352939">
      <c r="A352939" t="inlineStr">
        <is>
          <t>www.cisionjobs.com</t>
        </is>
      </c>
      <c r="B352939" t="n">
        <v>88</v>
      </c>
    </row>
    <row r="352940">
      <c r="A352940" t="inlineStr">
        <is>
          <t>www.digitalsovietart.com</t>
        </is>
      </c>
      <c r="B352940" t="n">
        <v>88</v>
      </c>
    </row>
    <row r="352941">
      <c r="A352941" t="inlineStr">
        <is>
          <t>www.rareirishstuff.com</t>
        </is>
      </c>
      <c r="B352941" t="n">
        <v>88</v>
      </c>
    </row>
    <row r="352942">
      <c r="A352942" t="inlineStr">
        <is>
          <t>greatcrestedbuttelodging.com</t>
        </is>
      </c>
      <c r="B352942" t="n">
        <v>88</v>
      </c>
    </row>
    <row r="352943">
      <c r="A352943" t="inlineStr">
        <is>
          <t>boatplanet.com</t>
        </is>
      </c>
      <c r="B352943" t="n">
        <v>88</v>
      </c>
    </row>
    <row r="352944">
      <c r="A352944" t="inlineStr">
        <is>
          <t>m.china-sun-stone.com</t>
        </is>
      </c>
      <c r="B352944" t="n">
        <v>88</v>
      </c>
    </row>
    <row r="352945">
      <c r="A352945" t="inlineStr">
        <is>
          <t>akamai.paramountcomedy.com</t>
        </is>
      </c>
      <c r="B352945" t="n">
        <v>88</v>
      </c>
    </row>
    <row r="352946">
      <c r="A352946" t="inlineStr">
        <is>
          <t>vbs-archery.nl</t>
        </is>
      </c>
      <c r="B352946" t="n">
        <v>88</v>
      </c>
    </row>
    <row r="352947">
      <c r="A352947" t="inlineStr">
        <is>
          <t>shop.purity-through-fire.com</t>
        </is>
      </c>
      <c r="B352947" t="n">
        <v>88</v>
      </c>
    </row>
    <row r="352948">
      <c r="A352948" t="inlineStr">
        <is>
          <t>www.norwoodoverheaddoor.com</t>
        </is>
      </c>
      <c r="B352948" t="n">
        <v>88</v>
      </c>
    </row>
    <row r="352949">
      <c r="A352949" t="inlineStr">
        <is>
          <t>www.lepota.info</t>
        </is>
      </c>
      <c r="B352949" t="n">
        <v>88</v>
      </c>
    </row>
    <row r="352950">
      <c r="A352950" t="inlineStr">
        <is>
          <t>cdnphotos.kettik.com</t>
        </is>
      </c>
      <c r="B352950" t="n">
        <v>88</v>
      </c>
    </row>
    <row r="352951">
      <c r="A352951" t="inlineStr">
        <is>
          <t>www.wolfson.cam.ac.uk</t>
        </is>
      </c>
      <c r="B352951" t="n">
        <v>88</v>
      </c>
    </row>
    <row r="352952">
      <c r="A352952" t="inlineStr">
        <is>
          <t>www.erattrend.com</t>
        </is>
      </c>
      <c r="B352952" t="n">
        <v>88</v>
      </c>
    </row>
    <row r="352953">
      <c r="A352953" t="inlineStr">
        <is>
          <t>281c2c12d3c04d6da98c-39a03cc9fe01bf540107abd793c65148.ssl.cf1.rackcdn.com</t>
        </is>
      </c>
      <c r="B352953" t="n">
        <v>88</v>
      </c>
    </row>
    <row r="352954">
      <c r="A352954" t="inlineStr">
        <is>
          <t>russian.hepaair-filter.com</t>
        </is>
      </c>
      <c r="B352954" t="n">
        <v>88</v>
      </c>
    </row>
    <row r="352955">
      <c r="A352955" t="inlineStr">
        <is>
          <t>sendflowersnow.co.uk</t>
        </is>
      </c>
      <c r="B352955" t="n">
        <v>88</v>
      </c>
    </row>
    <row r="352956">
      <c r="A352956" t="inlineStr">
        <is>
          <t>www.musicfestival.gr</t>
        </is>
      </c>
      <c r="B352956" t="n">
        <v>88</v>
      </c>
    </row>
    <row r="352957">
      <c r="A352957" t="inlineStr">
        <is>
          <t>agilitywear.co.uk</t>
        </is>
      </c>
      <c r="B352957" t="n">
        <v>88</v>
      </c>
    </row>
    <row r="352958">
      <c r="A352958" t="inlineStr">
        <is>
          <t>rororwxhliroln5q.ldycdn.com</t>
        </is>
      </c>
      <c r="B352958" t="n">
        <v>88</v>
      </c>
    </row>
    <row r="352959">
      <c r="A352959" t="inlineStr">
        <is>
          <t>www.newsofindia.org</t>
        </is>
      </c>
      <c r="B352959" t="n">
        <v>88</v>
      </c>
    </row>
    <row r="352960">
      <c r="A352960" t="inlineStr">
        <is>
          <t>www.healthwise.net</t>
        </is>
      </c>
      <c r="B352960" t="n">
        <v>88</v>
      </c>
    </row>
    <row r="352961">
      <c r="A352961" t="inlineStr">
        <is>
          <t>emigratecanada.com</t>
        </is>
      </c>
      <c r="B352961" t="n">
        <v>88</v>
      </c>
    </row>
    <row r="352962">
      <c r="A352962" t="inlineStr">
        <is>
          <t>www.raleighdiscountfurniture.com</t>
        </is>
      </c>
      <c r="B352962" t="n">
        <v>88</v>
      </c>
    </row>
    <row r="352963">
      <c r="A352963" t="inlineStr">
        <is>
          <t>www.madisoncity.k12.al.us</t>
        </is>
      </c>
      <c r="B352963" t="n">
        <v>88</v>
      </c>
    </row>
    <row r="352964">
      <c r="A352964" t="inlineStr">
        <is>
          <t>www.claudelorrain.org</t>
        </is>
      </c>
      <c r="B352964" t="n">
        <v>88</v>
      </c>
    </row>
    <row r="352965">
      <c r="A352965" t="inlineStr">
        <is>
          <t>www.proteinemag.ro</t>
        </is>
      </c>
      <c r="B352965" t="n">
        <v>88</v>
      </c>
    </row>
    <row r="352966">
      <c r="A352966" t="inlineStr">
        <is>
          <t>billynaughton-kerry.selekt.volvocars.ie</t>
        </is>
      </c>
      <c r="B352966" t="n">
        <v>88</v>
      </c>
    </row>
    <row r="352967">
      <c r="A352967" t="inlineStr">
        <is>
          <t>www.cars2vans.com</t>
        </is>
      </c>
      <c r="B352967" t="n">
        <v>88</v>
      </c>
    </row>
    <row r="352968">
      <c r="A352968" t="inlineStr">
        <is>
          <t>lahousing.lacity.org</t>
        </is>
      </c>
      <c r="B352968" t="n">
        <v>88</v>
      </c>
    </row>
    <row r="352969">
      <c r="A352969" t="inlineStr">
        <is>
          <t>931d59c3894c2d8e34ed-eb103888d739062e5214c7f10fa51e4c.ssl.cf2.rackcdn.com</t>
        </is>
      </c>
      <c r="B352969" t="n">
        <v>88</v>
      </c>
    </row>
    <row r="352970">
      <c r="A352970" t="inlineStr">
        <is>
          <t>www.elieshomeimprovement.com</t>
        </is>
      </c>
      <c r="B352970" t="n">
        <v>88</v>
      </c>
    </row>
    <row r="352971">
      <c r="A352971" t="inlineStr">
        <is>
          <t>www.exteriorled-lighting.com</t>
        </is>
      </c>
      <c r="B352971" t="n">
        <v>88</v>
      </c>
    </row>
    <row r="352972">
      <c r="A352972" t="inlineStr">
        <is>
          <t>www.nantucketstock.com</t>
        </is>
      </c>
      <c r="B352972" t="n">
        <v>88</v>
      </c>
    </row>
    <row r="352973">
      <c r="A352973" t="inlineStr">
        <is>
          <t>propfactory.co.uk</t>
        </is>
      </c>
      <c r="B352973" t="n">
        <v>88</v>
      </c>
    </row>
    <row r="352974">
      <c r="A352974" t="inlineStr">
        <is>
          <t>www.householdcorner.com</t>
        </is>
      </c>
      <c r="B352974" t="n">
        <v>88</v>
      </c>
    </row>
    <row r="352975">
      <c r="A352975" t="inlineStr">
        <is>
          <t>www.emilywardarttrade.com</t>
        </is>
      </c>
      <c r="B352975" t="n">
        <v>88</v>
      </c>
    </row>
    <row r="352976">
      <c r="A352976" t="inlineStr">
        <is>
          <t>victoryadventures.webcomic.ws</t>
        </is>
      </c>
      <c r="B352976" t="n">
        <v>88</v>
      </c>
    </row>
    <row r="352977">
      <c r="A352977" t="inlineStr">
        <is>
          <t>cwer.hldns.ru</t>
        </is>
      </c>
      <c r="B352977" t="n">
        <v>88</v>
      </c>
    </row>
    <row r="352978">
      <c r="A352978" t="inlineStr">
        <is>
          <t>barnlil.dk</t>
        </is>
      </c>
      <c r="B352978" t="n">
        <v>88</v>
      </c>
    </row>
    <row r="352979">
      <c r="A352979" t="inlineStr">
        <is>
          <t>www.bestgrannies.com</t>
        </is>
      </c>
      <c r="B352979" t="n">
        <v>88</v>
      </c>
    </row>
    <row r="352980">
      <c r="A352980" t="inlineStr">
        <is>
          <t>wsc-ouj8yfwuliojiti.netdna-ssl.com</t>
        </is>
      </c>
      <c r="B352980" t="n">
        <v>88</v>
      </c>
    </row>
    <row r="352981">
      <c r="A352981" t="inlineStr">
        <is>
          <t>www.glopal.fr</t>
        </is>
      </c>
      <c r="B352981" t="n">
        <v>88</v>
      </c>
    </row>
    <row r="352982">
      <c r="A352982" t="inlineStr">
        <is>
          <t>sheffieldpewtercraftcompany.com</t>
        </is>
      </c>
      <c r="B352982" t="n">
        <v>88</v>
      </c>
    </row>
    <row r="352983">
      <c r="A352983" t="inlineStr">
        <is>
          <t>jubilerperfumeria.pl</t>
        </is>
      </c>
      <c r="B352983" t="n">
        <v>88</v>
      </c>
    </row>
    <row r="352984">
      <c r="A352984" t="inlineStr">
        <is>
          <t>www.aandjfloraldesigns.com</t>
        </is>
      </c>
      <c r="B352984" t="n">
        <v>88</v>
      </c>
    </row>
    <row r="352985">
      <c r="A352985" t="inlineStr">
        <is>
          <t>interracialreality.com</t>
        </is>
      </c>
      <c r="B352985" t="n">
        <v>88</v>
      </c>
    </row>
    <row r="352986">
      <c r="A352986" t="inlineStr">
        <is>
          <t>likoli.com</t>
        </is>
      </c>
      <c r="B352986" t="n">
        <v>88</v>
      </c>
    </row>
    <row r="352987">
      <c r="A352987" t="inlineStr">
        <is>
          <t>wmgallery.org.uk</t>
        </is>
      </c>
      <c r="B352987" t="n">
        <v>88</v>
      </c>
    </row>
    <row r="352988">
      <c r="A352988" t="inlineStr">
        <is>
          <t>07f3a931a203ca78d1f2-85142f2ca34177d1a588fce7891b2c5e.ssl.cf1.rackcdn.com</t>
        </is>
      </c>
      <c r="B352988" t="n">
        <v>88</v>
      </c>
    </row>
    <row r="352989">
      <c r="A352989" t="inlineStr">
        <is>
          <t>www.chaussuresdebasketball.fr</t>
        </is>
      </c>
      <c r="B352989" t="n">
        <v>88</v>
      </c>
    </row>
    <row r="352990">
      <c r="A352990" t="inlineStr">
        <is>
          <t>7d84701100d54170ecd4-36a19f2d2ba434c3aa2e1742112e61d6.ssl.cf3.rackcdn.com</t>
        </is>
      </c>
      <c r="B352990" t="n">
        <v>88</v>
      </c>
    </row>
    <row r="352991">
      <c r="A352991" t="inlineStr">
        <is>
          <t>luphen.org.uk</t>
        </is>
      </c>
      <c r="B352991" t="n">
        <v>88</v>
      </c>
    </row>
    <row r="352992">
      <c r="A352992" t="inlineStr">
        <is>
          <t>arthur-conan-doyle.com</t>
        </is>
      </c>
      <c r="B352992" t="n">
        <v>88</v>
      </c>
    </row>
    <row r="352993">
      <c r="A352993" t="inlineStr">
        <is>
          <t>mp3-flac-albums.directorio-telefonos.com</t>
        </is>
      </c>
      <c r="B352993" t="n">
        <v>88</v>
      </c>
    </row>
    <row r="352994">
      <c r="A352994" t="inlineStr">
        <is>
          <t>artecor.com.ng</t>
        </is>
      </c>
      <c r="B352994" t="n">
        <v>88</v>
      </c>
    </row>
    <row r="352995">
      <c r="A352995" t="inlineStr">
        <is>
          <t>cdn1.shopbot.fr</t>
        </is>
      </c>
      <c r="B352995" t="n">
        <v>88</v>
      </c>
    </row>
    <row r="352996">
      <c r="A352996" t="inlineStr">
        <is>
          <t>www.tlhhglove.com</t>
        </is>
      </c>
      <c r="B352996" t="n">
        <v>88</v>
      </c>
    </row>
    <row r="352997">
      <c r="A352997" t="inlineStr">
        <is>
          <t>homogayporno.com</t>
        </is>
      </c>
      <c r="B352997" t="n">
        <v>88</v>
      </c>
    </row>
    <row r="352998">
      <c r="A352998" t="inlineStr">
        <is>
          <t>bluelinecustomcreations.com</t>
        </is>
      </c>
      <c r="B352998" t="n">
        <v>88</v>
      </c>
    </row>
    <row r="352999">
      <c r="A352999" t="inlineStr">
        <is>
          <t>www.greenworkstools.com</t>
        </is>
      </c>
      <c r="B352999" t="n">
        <v>88</v>
      </c>
    </row>
    <row r="353000">
      <c r="A353000" t="inlineStr">
        <is>
          <t>robertmarksafaris.com</t>
        </is>
      </c>
      <c r="B353000" t="n">
        <v>88</v>
      </c>
    </row>
    <row r="353001">
      <c r="A353001" t="inlineStr">
        <is>
          <t>heenastyle.r.worldssl.net</t>
        </is>
      </c>
      <c r="B353001" t="n">
        <v>88</v>
      </c>
    </row>
    <row r="353002">
      <c r="A353002" t="inlineStr">
        <is>
          <t>org-www.lottehotel.com</t>
        </is>
      </c>
      <c r="B353002" t="n">
        <v>88</v>
      </c>
    </row>
    <row r="353003">
      <c r="A353003" t="inlineStr">
        <is>
          <t>www.stgeorge.com.au</t>
        </is>
      </c>
      <c r="B353003" t="n">
        <v>88</v>
      </c>
    </row>
    <row r="353004">
      <c r="A353004" t="inlineStr">
        <is>
          <t>296062-907710-raikfcquaxqncofqfm.stackpathdns.com</t>
        </is>
      </c>
      <c r="B353004" t="n">
        <v>88</v>
      </c>
    </row>
    <row r="353005">
      <c r="A353005" t="inlineStr">
        <is>
          <t>www.shshade.com</t>
        </is>
      </c>
      <c r="B353005" t="n">
        <v>88</v>
      </c>
    </row>
    <row r="353006">
      <c r="A353006" t="inlineStr">
        <is>
          <t>profisklep.com.pl</t>
        </is>
      </c>
      <c r="B353006" t="n">
        <v>88</v>
      </c>
    </row>
    <row r="353007">
      <c r="A353007" t="inlineStr">
        <is>
          <t>7d0ae9f80a1f7aeb90e6-491e3ef91e4de6226892b759ff90f96c.ssl.cf1.rackcdn.com</t>
        </is>
      </c>
      <c r="B353007" t="n">
        <v>88</v>
      </c>
    </row>
    <row r="353008">
      <c r="A353008" t="inlineStr">
        <is>
          <t>nikankitchen.com</t>
        </is>
      </c>
      <c r="B353008" t="n">
        <v>88</v>
      </c>
    </row>
    <row r="353009">
      <c r="A353009" t="inlineStr">
        <is>
          <t>appassets.bidsketch.com</t>
        </is>
      </c>
      <c r="B353009" t="n">
        <v>88</v>
      </c>
    </row>
    <row r="353010">
      <c r="A353010" t="inlineStr">
        <is>
          <t>www.leefbc.ca</t>
        </is>
      </c>
      <c r="B353010" t="n">
        <v>88</v>
      </c>
    </row>
    <row r="353011">
      <c r="A353011" t="inlineStr">
        <is>
          <t>www.silvercityvault.org.uk</t>
        </is>
      </c>
      <c r="B353011" t="n">
        <v>88</v>
      </c>
    </row>
    <row r="353012">
      <c r="A353012" t="inlineStr">
        <is>
          <t>e92d09ace2ad8140127a-c504056fa22929b20b2ed914cbc72001.ssl.cf1.rackcdn.com</t>
        </is>
      </c>
      <c r="B353012" t="n">
        <v>88</v>
      </c>
    </row>
    <row r="353013">
      <c r="A353013" t="inlineStr">
        <is>
          <t>www.pit-bitz.com</t>
        </is>
      </c>
      <c r="B353013" t="n">
        <v>88</v>
      </c>
    </row>
    <row r="353014">
      <c r="A353014" t="inlineStr">
        <is>
          <t>www.era-immobilier-paca.fr</t>
        </is>
      </c>
      <c r="B353014" t="n">
        <v>88</v>
      </c>
    </row>
    <row r="353015">
      <c r="A353015" t="inlineStr">
        <is>
          <t>www.commentphotos.com</t>
        </is>
      </c>
      <c r="B353015" t="n">
        <v>88</v>
      </c>
    </row>
    <row r="353016">
      <c r="A353016" t="inlineStr">
        <is>
          <t>www.recyclablepapercups.com</t>
        </is>
      </c>
      <c r="B353016" t="n">
        <v>88</v>
      </c>
    </row>
    <row r="353017">
      <c r="A353017" t="inlineStr">
        <is>
          <t>www.weldingsuperstore.com.au</t>
        </is>
      </c>
      <c r="B353017" t="n">
        <v>88</v>
      </c>
    </row>
    <row r="353018">
      <c r="A353018" t="inlineStr">
        <is>
          <t>www.RUTHERFORDWEEKLY.COM</t>
        </is>
      </c>
      <c r="B353018" t="n">
        <v>88</v>
      </c>
    </row>
    <row r="353019">
      <c r="A353019" t="inlineStr">
        <is>
          <t>pinisibakerynyc.com</t>
        </is>
      </c>
      <c r="B353019" t="n">
        <v>88</v>
      </c>
    </row>
    <row r="353020">
      <c r="A353020" t="inlineStr">
        <is>
          <t>e243b86927d91f647e37-ea01514dbd42c05ad4ae220739e7edb2.ssl.cf1.rackcdn.com</t>
        </is>
      </c>
      <c r="B353020" t="n">
        <v>88</v>
      </c>
    </row>
    <row r="353021">
      <c r="A353021" t="inlineStr">
        <is>
          <t>www.supercarlcdmonitorsystem.com</t>
        </is>
      </c>
      <c r="B353021" t="n">
        <v>88</v>
      </c>
    </row>
    <row r="353022">
      <c r="A353022" t="inlineStr">
        <is>
          <t>www.lexingtonfloristbaltimore.com</t>
        </is>
      </c>
      <c r="B353022" t="n">
        <v>88</v>
      </c>
    </row>
    <row r="353023">
      <c r="A353023" t="inlineStr">
        <is>
          <t>www.houstonssc.com:443</t>
        </is>
      </c>
      <c r="B353023" t="n">
        <v>88</v>
      </c>
    </row>
    <row r="353024">
      <c r="A353024" t="inlineStr">
        <is>
          <t>sinton-family-trees.uk</t>
        </is>
      </c>
      <c r="B353024" t="n">
        <v>88</v>
      </c>
    </row>
    <row r="353025">
      <c r="A353025" t="inlineStr">
        <is>
          <t>www.lpggastankertruck.com</t>
        </is>
      </c>
      <c r="B353025" t="n">
        <v>88</v>
      </c>
    </row>
    <row r="353026">
      <c r="A353026" t="inlineStr">
        <is>
          <t>www.purina.eu</t>
        </is>
      </c>
      <c r="B353026" t="n">
        <v>88</v>
      </c>
    </row>
    <row r="353027">
      <c r="A353027" t="inlineStr">
        <is>
          <t>purenaplesart.com</t>
        </is>
      </c>
      <c r="B353027" t="n">
        <v>88</v>
      </c>
    </row>
    <row r="353028">
      <c r="A353028" t="inlineStr">
        <is>
          <t>smartmodelismo.pt</t>
        </is>
      </c>
      <c r="B353028" t="n">
        <v>88</v>
      </c>
    </row>
    <row r="353029">
      <c r="A353029" t="inlineStr">
        <is>
          <t>www.raunchyraven.com</t>
        </is>
      </c>
      <c r="B353029" t="n">
        <v>88</v>
      </c>
    </row>
    <row r="353030">
      <c r="A353030" t="inlineStr">
        <is>
          <t>5a5fdf9d0b5ff560231d-4f272b5753788d4751297a02fa505878.ssl.cf2.rackcdn.com</t>
        </is>
      </c>
      <c r="B353030" t="n">
        <v>88</v>
      </c>
    </row>
    <row r="353031">
      <c r="A353031" t="inlineStr">
        <is>
          <t>www.gamemarket.hu</t>
        </is>
      </c>
      <c r="B353031" t="n">
        <v>88</v>
      </c>
    </row>
    <row r="353032">
      <c r="A353032" t="inlineStr">
        <is>
          <t>tennismall.bg</t>
        </is>
      </c>
      <c r="B353032" t="n">
        <v>88</v>
      </c>
    </row>
    <row r="353033">
      <c r="A353033" t="inlineStr">
        <is>
          <t>bdee938c25d225d62d72-4c4a601d608a308d06827bb49c1fba76.ssl.cf1.rackcdn.com</t>
        </is>
      </c>
      <c r="B353033" t="n">
        <v>88</v>
      </c>
    </row>
    <row r="353034">
      <c r="A353034" t="inlineStr">
        <is>
          <t>r-and-r-painting-llc.com</t>
        </is>
      </c>
      <c r="B353034" t="n">
        <v>88</v>
      </c>
    </row>
    <row r="353035">
      <c r="A353035" t="inlineStr">
        <is>
          <t>5prorwxhpjnjjij.ldycdn.com</t>
        </is>
      </c>
      <c r="B353035" t="n">
        <v>88</v>
      </c>
    </row>
    <row r="353036">
      <c r="A353036" t="inlineStr">
        <is>
          <t>www.golden-goose.us</t>
        </is>
      </c>
      <c r="B353036" t="n">
        <v>88</v>
      </c>
    </row>
    <row r="353037">
      <c r="A353037" t="inlineStr">
        <is>
          <t>www.icslearn.sg</t>
        </is>
      </c>
      <c r="B353037" t="n">
        <v>88</v>
      </c>
    </row>
    <row r="353038">
      <c r="A353038" t="inlineStr">
        <is>
          <t>80b6eeaa72359a23e524-493b90cce65f0fefdf6ae7ead52e09f8.ssl.cf1.rackcdn.com</t>
        </is>
      </c>
      <c r="B353038" t="n">
        <v>88</v>
      </c>
    </row>
    <row r="353039">
      <c r="A353039" t="inlineStr">
        <is>
          <t>northumbriasport.com</t>
        </is>
      </c>
      <c r="B353039" t="n">
        <v>88</v>
      </c>
    </row>
    <row r="353040">
      <c r="A353040" t="inlineStr">
        <is>
          <t>techtoday.lenovo.com</t>
        </is>
      </c>
      <c r="B353040" t="n">
        <v>88</v>
      </c>
    </row>
    <row r="353041">
      <c r="A353041" t="inlineStr">
        <is>
          <t>www.walltapestry.com</t>
        </is>
      </c>
      <c r="B353041" t="n">
        <v>88</v>
      </c>
    </row>
    <row r="353042">
      <c r="A353042" t="inlineStr">
        <is>
          <t>www.istkunst.co.kr</t>
        </is>
      </c>
      <c r="B353042" t="n">
        <v>88</v>
      </c>
    </row>
    <row r="353043">
      <c r="A353043" t="inlineStr">
        <is>
          <t>elementald6.com</t>
        </is>
      </c>
      <c r="B353043" t="n">
        <v>88</v>
      </c>
    </row>
    <row r="353044">
      <c r="A353044" t="inlineStr">
        <is>
          <t>www.gmtpet.com</t>
        </is>
      </c>
      <c r="B353044" t="n">
        <v>88</v>
      </c>
    </row>
    <row r="353045">
      <c r="A353045" t="inlineStr">
        <is>
          <t>gallery2.bdsmofficial.com</t>
        </is>
      </c>
      <c r="B353045" t="n">
        <v>88</v>
      </c>
    </row>
    <row r="353046">
      <c r="A353046" t="inlineStr">
        <is>
          <t>70d1f83501d7e624b894-53d282187eea13d17c9069e91e3ede51.r21.cf2.rackcdn.com</t>
        </is>
      </c>
      <c r="B353046" t="n">
        <v>88</v>
      </c>
    </row>
    <row r="353047">
      <c r="A353047" t="inlineStr">
        <is>
          <t>jimsoni.com</t>
        </is>
      </c>
      <c r="B353047" t="n">
        <v>88</v>
      </c>
    </row>
    <row r="353048">
      <c r="A353048" t="inlineStr">
        <is>
          <t>furniture.meyersfurniture.com</t>
        </is>
      </c>
      <c r="B353048" t="n">
        <v>88</v>
      </c>
    </row>
    <row r="353049">
      <c r="A353049" t="inlineStr">
        <is>
          <t>www.pedc.ir</t>
        </is>
      </c>
      <c r="B353049" t="n">
        <v>88</v>
      </c>
    </row>
    <row r="353050">
      <c r="A353050" t="inlineStr">
        <is>
          <t>afremov.com</t>
        </is>
      </c>
      <c r="B353050" t="n">
        <v>88</v>
      </c>
    </row>
    <row r="353051">
      <c r="A353051" t="inlineStr">
        <is>
          <t>static.worldpoliticsreview.com</t>
        </is>
      </c>
      <c r="B353051" t="n">
        <v>88</v>
      </c>
    </row>
    <row r="353052">
      <c r="A353052" t="inlineStr">
        <is>
          <t>ru.wahooart.com</t>
        </is>
      </c>
      <c r="B353052" t="n">
        <v>88</v>
      </c>
    </row>
    <row r="353053">
      <c r="A353053" t="inlineStr">
        <is>
          <t>www.ambiencedore.com</t>
        </is>
      </c>
      <c r="B353053" t="n">
        <v>88</v>
      </c>
    </row>
    <row r="353054">
      <c r="A353054" t="inlineStr">
        <is>
          <t>images.door-commerce.co.uk</t>
        </is>
      </c>
      <c r="B353054" t="n">
        <v>88</v>
      </c>
    </row>
    <row r="353055">
      <c r="A353055" t="inlineStr">
        <is>
          <t>www.explorecanmore.ca</t>
        </is>
      </c>
      <c r="B353055" t="n">
        <v>88</v>
      </c>
    </row>
    <row r="353056">
      <c r="A353056" t="inlineStr">
        <is>
          <t>cdn-com.cosentino.com</t>
        </is>
      </c>
      <c r="B353056" t="n">
        <v>88</v>
      </c>
    </row>
    <row r="353057">
      <c r="A353057" t="inlineStr">
        <is>
          <t>uqvk92z67p11sbpjb3nr4qo1-wpengine.netdna-ssl.com</t>
        </is>
      </c>
      <c r="B353057" t="n">
        <v>88</v>
      </c>
    </row>
    <row r="353058">
      <c r="A353058" t="inlineStr">
        <is>
          <t>www.menssecret.com</t>
        </is>
      </c>
      <c r="B353058" t="n">
        <v>88</v>
      </c>
    </row>
    <row r="353059">
      <c r="A353059" t="inlineStr">
        <is>
          <t>www.agssalonequipment.com</t>
        </is>
      </c>
      <c r="B353059" t="n">
        <v>88</v>
      </c>
    </row>
    <row r="353060">
      <c r="A353060" t="inlineStr">
        <is>
          <t>images.cheflindseyfarr.com</t>
        </is>
      </c>
      <c r="B353060" t="n">
        <v>88</v>
      </c>
    </row>
    <row r="353061">
      <c r="A353061" t="inlineStr">
        <is>
          <t>www.winetraveler.com</t>
        </is>
      </c>
      <c r="B353061" t="n">
        <v>88</v>
      </c>
    </row>
    <row r="353062">
      <c r="A353062" t="inlineStr">
        <is>
          <t>www.heavenlynnhealthy.com</t>
        </is>
      </c>
      <c r="B353062" t="n">
        <v>88</v>
      </c>
    </row>
    <row r="353063">
      <c r="A353063" t="inlineStr">
        <is>
          <t>munatycooking.com</t>
        </is>
      </c>
      <c r="B353063" t="n">
        <v>88</v>
      </c>
    </row>
    <row r="353064">
      <c r="A353064" t="inlineStr">
        <is>
          <t>gonnellateam.com</t>
        </is>
      </c>
      <c r="B353064" t="n">
        <v>88</v>
      </c>
    </row>
    <row r="353065">
      <c r="A353065" t="inlineStr">
        <is>
          <t>pe.tedcdn.com</t>
        </is>
      </c>
      <c r="B353065" t="n">
        <v>88</v>
      </c>
    </row>
    <row r="353066">
      <c r="A353066" t="inlineStr">
        <is>
          <t>www.simonkempweddings.co.uk</t>
        </is>
      </c>
      <c r="B353066" t="n">
        <v>88</v>
      </c>
    </row>
    <row r="353067">
      <c r="A353067" t="inlineStr">
        <is>
          <t>www.247blinds.co.uk</t>
        </is>
      </c>
      <c r="B353067" t="n">
        <v>88</v>
      </c>
    </row>
    <row r="353068">
      <c r="A353068" t="inlineStr">
        <is>
          <t>www.centralholidays.com</t>
        </is>
      </c>
      <c r="B353068" t="n">
        <v>88</v>
      </c>
    </row>
    <row r="353069">
      <c r="A353069" t="inlineStr">
        <is>
          <t>theleatherfit.com</t>
        </is>
      </c>
      <c r="B353069" t="n">
        <v>88</v>
      </c>
    </row>
    <row r="353070">
      <c r="A353070" t="inlineStr">
        <is>
          <t>5ororwxhjjooiij.ldycdn.com</t>
        </is>
      </c>
      <c r="B353070" t="n">
        <v>88</v>
      </c>
    </row>
    <row r="353071">
      <c r="A353071" t="inlineStr">
        <is>
          <t>www.stickley.com</t>
        </is>
      </c>
      <c r="B353071" t="n">
        <v>88</v>
      </c>
    </row>
    <row r="353072">
      <c r="A353072" t="inlineStr">
        <is>
          <t>bigchill.com</t>
        </is>
      </c>
      <c r="B353072" t="n">
        <v>88</v>
      </c>
    </row>
    <row r="353073">
      <c r="A353073" t="inlineStr">
        <is>
          <t>g2i3m4x4.stackpathcdn.com</t>
        </is>
      </c>
      <c r="B353073" t="n">
        <v>88</v>
      </c>
    </row>
    <row r="353074">
      <c r="A353074" t="inlineStr">
        <is>
          <t>static4.swiat-krzesel.pl</t>
        </is>
      </c>
      <c r="B353074" t="n">
        <v>88</v>
      </c>
    </row>
    <row r="353075">
      <c r="A353075" t="inlineStr">
        <is>
          <t>www.kimoraetail.com</t>
        </is>
      </c>
      <c r="B353075" t="n">
        <v>88</v>
      </c>
    </row>
    <row r="353076">
      <c r="A353076" t="inlineStr">
        <is>
          <t>www.gandogo.com</t>
        </is>
      </c>
      <c r="B353076" t="n">
        <v>88</v>
      </c>
    </row>
    <row r="353077">
      <c r="A353077" t="inlineStr">
        <is>
          <t>www.resorts.tennis</t>
        </is>
      </c>
      <c r="B353077" t="n">
        <v>88</v>
      </c>
    </row>
    <row r="353078">
      <c r="A353078" t="inlineStr">
        <is>
          <t>assets-au-01.kc-usercontent.com:443</t>
        </is>
      </c>
      <c r="B353078" t="n">
        <v>88</v>
      </c>
    </row>
    <row r="353079">
      <c r="A353079" t="inlineStr">
        <is>
          <t>navigare-yachting.com</t>
        </is>
      </c>
      <c r="B353079" t="n">
        <v>88</v>
      </c>
    </row>
    <row r="353080">
      <c r="A353080" t="inlineStr">
        <is>
          <t>blogvertigo.es</t>
        </is>
      </c>
      <c r="B353080" t="n">
        <v>88</v>
      </c>
    </row>
    <row r="353081">
      <c r="A353081" t="inlineStr">
        <is>
          <t>lovefoodnourish.com</t>
        </is>
      </c>
      <c r="B353081" t="n">
        <v>88</v>
      </c>
    </row>
    <row r="353082">
      <c r="A353082" t="inlineStr">
        <is>
          <t>luxurylodgesofaustralia.com.au</t>
        </is>
      </c>
      <c r="B353082" t="n">
        <v>88</v>
      </c>
    </row>
    <row r="353083">
      <c r="A353083" t="inlineStr">
        <is>
          <t>skiasiacom.lightningbasecdn.com</t>
        </is>
      </c>
      <c r="B353083" t="n">
        <v>88</v>
      </c>
    </row>
    <row r="353084">
      <c r="A353084" t="inlineStr">
        <is>
          <t>www.zochagroup.com</t>
        </is>
      </c>
      <c r="B353084" t="n">
        <v>88</v>
      </c>
    </row>
    <row r="353085">
      <c r="A353085" t="inlineStr">
        <is>
          <t>www.threeplaygrounds.com</t>
        </is>
      </c>
      <c r="B353085" t="n">
        <v>88</v>
      </c>
    </row>
    <row r="353086">
      <c r="A353086" t="inlineStr">
        <is>
          <t>www.mascotworkwear.com.au</t>
        </is>
      </c>
      <c r="B353086" t="n">
        <v>88</v>
      </c>
    </row>
    <row r="353087">
      <c r="A353087" t="inlineStr">
        <is>
          <t>xgroup.rs</t>
        </is>
      </c>
      <c r="B353087" t="n">
        <v>88</v>
      </c>
    </row>
    <row r="353088">
      <c r="A353088" t="inlineStr">
        <is>
          <t>vivianlovesphotography.files.wordpress.com</t>
        </is>
      </c>
      <c r="B353088" t="n">
        <v>88</v>
      </c>
    </row>
    <row r="353089">
      <c r="A353089" t="inlineStr">
        <is>
          <t>img.athleticbusiness.com</t>
        </is>
      </c>
      <c r="B353089" t="n">
        <v>88</v>
      </c>
    </row>
    <row r="353090">
      <c r="A353090" t="inlineStr">
        <is>
          <t>www.intaglio-fine-art.com</t>
        </is>
      </c>
      <c r="B353090" t="n">
        <v>88</v>
      </c>
    </row>
    <row r="353091">
      <c r="A353091" t="inlineStr">
        <is>
          <t>davidgriffithantiques.com</t>
        </is>
      </c>
      <c r="B353091" t="n">
        <v>88</v>
      </c>
    </row>
    <row r="353092">
      <c r="A353092" t="inlineStr">
        <is>
          <t>picantecooking.com</t>
        </is>
      </c>
      <c r="B353092" t="n">
        <v>88</v>
      </c>
    </row>
    <row r="353093">
      <c r="A353093" t="inlineStr">
        <is>
          <t>k-luv.leonparenzo.com</t>
        </is>
      </c>
      <c r="B353093" t="n">
        <v>88</v>
      </c>
    </row>
    <row r="353094">
      <c r="A353094" t="inlineStr">
        <is>
          <t>blog.scura.com</t>
        </is>
      </c>
      <c r="B353094" t="n">
        <v>88</v>
      </c>
    </row>
    <row r="353095">
      <c r="A353095" t="inlineStr">
        <is>
          <t>www.oldelpaso.co.uk</t>
        </is>
      </c>
      <c r="B353095" t="n">
        <v>88</v>
      </c>
    </row>
    <row r="353096">
      <c r="A353096" t="inlineStr">
        <is>
          <t>www.einfochips.com</t>
        </is>
      </c>
      <c r="B353096" t="n">
        <v>88</v>
      </c>
    </row>
    <row r="353097">
      <c r="A353097" t="inlineStr">
        <is>
          <t>www.realestateagentvictoriabc.com</t>
        </is>
      </c>
      <c r="B353097" t="n">
        <v>88</v>
      </c>
    </row>
    <row r="353098">
      <c r="A353098" t="inlineStr">
        <is>
          <t>www.diamondsfactory.ie</t>
        </is>
      </c>
      <c r="B353098" t="n">
        <v>88</v>
      </c>
    </row>
    <row r="353099">
      <c r="A353099" t="inlineStr">
        <is>
          <t>english.clonline.org</t>
        </is>
      </c>
      <c r="B353099" t="n">
        <v>88</v>
      </c>
    </row>
    <row r="353100">
      <c r="A353100" t="inlineStr">
        <is>
          <t>www.freightweek.org</t>
        </is>
      </c>
      <c r="B353100" t="n">
        <v>88</v>
      </c>
    </row>
    <row r="353101">
      <c r="A353101" t="inlineStr">
        <is>
          <t>bryndekocks.com</t>
        </is>
      </c>
      <c r="B353101" t="n">
        <v>88</v>
      </c>
    </row>
    <row r="353102">
      <c r="A353102" t="inlineStr">
        <is>
          <t>www.ephenry.com</t>
        </is>
      </c>
      <c r="B353102" t="n">
        <v>88</v>
      </c>
    </row>
    <row r="353103">
      <c r="A353103" t="inlineStr">
        <is>
          <t>jma.za.net</t>
        </is>
      </c>
      <c r="B353103" t="n">
        <v>88</v>
      </c>
    </row>
    <row r="353104">
      <c r="A353104" t="inlineStr">
        <is>
          <t>d11p0alxbet5ud.cloudfront.net</t>
        </is>
      </c>
      <c r="B353104" t="n">
        <v>88</v>
      </c>
    </row>
    <row r="353105">
      <c r="A353105" t="inlineStr">
        <is>
          <t>stagedoordish.com</t>
        </is>
      </c>
      <c r="B353105" t="n">
        <v>88</v>
      </c>
    </row>
    <row r="353106">
      <c r="A353106" t="inlineStr">
        <is>
          <t>happiful.com</t>
        </is>
      </c>
      <c r="B353106" t="n">
        <v>88</v>
      </c>
    </row>
    <row r="353107">
      <c r="A353107" t="inlineStr">
        <is>
          <t>www.jmg-galleries.com</t>
        </is>
      </c>
      <c r="B353107" t="n">
        <v>88</v>
      </c>
    </row>
    <row r="353108">
      <c r="A353108" t="inlineStr">
        <is>
          <t>sweetlysplendid.com</t>
        </is>
      </c>
      <c r="B353108" t="n">
        <v>88</v>
      </c>
    </row>
    <row r="353109">
      <c r="A353109" t="inlineStr">
        <is>
          <t>royalthaiart.com</t>
        </is>
      </c>
      <c r="B353109" t="n">
        <v>88</v>
      </c>
    </row>
    <row r="353110">
      <c r="A353110" t="inlineStr">
        <is>
          <t>boutique-retreats.co.uk</t>
        </is>
      </c>
      <c r="B353110" t="n">
        <v>88</v>
      </c>
    </row>
    <row r="353111">
      <c r="A353111" t="inlineStr">
        <is>
          <t>news.wp.prod.gios.asu.edu</t>
        </is>
      </c>
      <c r="B353111" t="n">
        <v>88</v>
      </c>
    </row>
    <row r="353112">
      <c r="A353112" t="inlineStr">
        <is>
          <t>www.studentsfirstmi.com</t>
        </is>
      </c>
      <c r="B353112" t="n">
        <v>88</v>
      </c>
    </row>
    <row r="353113">
      <c r="A353113" t="inlineStr">
        <is>
          <t>bookmypainting.com</t>
        </is>
      </c>
      <c r="B353113" t="n">
        <v>88</v>
      </c>
    </row>
    <row r="353114">
      <c r="A353114" t="inlineStr">
        <is>
          <t>theburtonwire.com</t>
        </is>
      </c>
      <c r="B353114" t="n">
        <v>88</v>
      </c>
    </row>
    <row r="353115">
      <c r="A353115" t="inlineStr">
        <is>
          <t>carplus.se</t>
        </is>
      </c>
      <c r="B353115" t="n">
        <v>88</v>
      </c>
    </row>
    <row r="353116">
      <c r="A353116" t="inlineStr">
        <is>
          <t>clickybox-photography.com</t>
        </is>
      </c>
      <c r="B353116" t="n">
        <v>88</v>
      </c>
    </row>
    <row r="353117">
      <c r="A353117" t="inlineStr">
        <is>
          <t>www.universal-tourguide.com</t>
        </is>
      </c>
      <c r="B353117" t="n">
        <v>88</v>
      </c>
    </row>
    <row r="353118">
      <c r="A353118" t="inlineStr">
        <is>
          <t>elevatecustoms.com</t>
        </is>
      </c>
      <c r="B353118" t="n">
        <v>88</v>
      </c>
    </row>
    <row r="353119">
      <c r="A353119" t="inlineStr">
        <is>
          <t>fashionfederation.ru</t>
        </is>
      </c>
      <c r="B353119" t="n">
        <v>88</v>
      </c>
    </row>
    <row r="353120">
      <c r="A353120" t="inlineStr">
        <is>
          <t>content.iso200.com</t>
        </is>
      </c>
      <c r="B353120" t="n">
        <v>88</v>
      </c>
    </row>
    <row r="353121">
      <c r="A353121" t="inlineStr">
        <is>
          <t>xenontenter.com</t>
        </is>
      </c>
      <c r="B353121" t="n">
        <v>88</v>
      </c>
    </row>
    <row r="353122">
      <c r="A353122" t="inlineStr">
        <is>
          <t>www.lilliancustomhomes.com</t>
        </is>
      </c>
      <c r="B353122" t="n">
        <v>88</v>
      </c>
    </row>
    <row r="353123">
      <c r="A353123" t="inlineStr">
        <is>
          <t>www.inance.com</t>
        </is>
      </c>
      <c r="B353123" t="n">
        <v>88</v>
      </c>
    </row>
    <row r="353124">
      <c r="A353124" t="inlineStr">
        <is>
          <t>colourfulindianholidays.com</t>
        </is>
      </c>
      <c r="B353124" t="n">
        <v>88</v>
      </c>
    </row>
    <row r="353125">
      <c r="A353125" t="inlineStr">
        <is>
          <t>havilahheger.com</t>
        </is>
      </c>
      <c r="B353125" t="n">
        <v>88</v>
      </c>
    </row>
    <row r="353126">
      <c r="A353126" t="inlineStr">
        <is>
          <t>3knqh54b6gy1279m7i14sdil-wpengine.netdna-ssl.com</t>
        </is>
      </c>
      <c r="B353126" t="n">
        <v>88</v>
      </c>
    </row>
    <row r="353127">
      <c r="A353127" t="inlineStr">
        <is>
          <t>www.psv.nl</t>
        </is>
      </c>
      <c r="B353127" t="n">
        <v>88</v>
      </c>
    </row>
    <row r="353128">
      <c r="A353128" t="inlineStr">
        <is>
          <t>duet.no</t>
        </is>
      </c>
      <c r="B353128" t="n">
        <v>88</v>
      </c>
    </row>
    <row r="353129">
      <c r="A353129" t="inlineStr">
        <is>
          <t>coolmall.in</t>
        </is>
      </c>
      <c r="B353129" t="n">
        <v>88</v>
      </c>
    </row>
    <row r="353130">
      <c r="A353130" t="inlineStr">
        <is>
          <t>drizinlaw.com</t>
        </is>
      </c>
      <c r="B353130" t="n">
        <v>88</v>
      </c>
    </row>
    <row r="353131">
      <c r="A353131" t="inlineStr">
        <is>
          <t>cms.filiptravel.rs</t>
        </is>
      </c>
      <c r="B353131" t="n">
        <v>88</v>
      </c>
    </row>
    <row r="353132">
      <c r="A353132" t="inlineStr">
        <is>
          <t>tennisexpress.com</t>
        </is>
      </c>
      <c r="B353132" t="n">
        <v>88</v>
      </c>
    </row>
    <row r="353133">
      <c r="A353133" t="inlineStr">
        <is>
          <t>www.karar2u.com</t>
        </is>
      </c>
      <c r="B353133" t="n">
        <v>88</v>
      </c>
    </row>
    <row r="353134">
      <c r="A353134" t="inlineStr">
        <is>
          <t>i64.fastpic.org</t>
        </is>
      </c>
      <c r="B353134" t="n">
        <v>88</v>
      </c>
    </row>
    <row r="353135">
      <c r="A353135" t="inlineStr">
        <is>
          <t>www.kina.nl</t>
        </is>
      </c>
      <c r="B353135" t="n">
        <v>88</v>
      </c>
    </row>
    <row r="353136">
      <c r="A353136" t="inlineStr">
        <is>
          <t>feathersandfluoro.com</t>
        </is>
      </c>
      <c r="B353136" t="n">
        <v>88</v>
      </c>
    </row>
    <row r="353137">
      <c r="A353137" t="inlineStr">
        <is>
          <t>shop.mts.by</t>
        </is>
      </c>
      <c r="B353137" t="n">
        <v>88</v>
      </c>
    </row>
    <row r="353138">
      <c r="A353138" t="inlineStr">
        <is>
          <t>www.edrugstore.com</t>
        </is>
      </c>
      <c r="B353138" t="n">
        <v>88</v>
      </c>
    </row>
    <row r="353139">
      <c r="A353139" t="inlineStr">
        <is>
          <t>food.ideas2live4.com</t>
        </is>
      </c>
      <c r="B353139" t="n">
        <v>88</v>
      </c>
    </row>
    <row r="353140">
      <c r="A353140" t="inlineStr">
        <is>
          <t>tecnne.com</t>
        </is>
      </c>
      <c r="B353140" t="n">
        <v>88</v>
      </c>
    </row>
    <row r="353141">
      <c r="A353141" t="inlineStr">
        <is>
          <t>www.yourhomemadehealthy.com</t>
        </is>
      </c>
      <c r="B353141" t="n">
        <v>88</v>
      </c>
    </row>
    <row r="353142">
      <c r="A353142" t="inlineStr">
        <is>
          <t>www.sbsun.com</t>
        </is>
      </c>
      <c r="B353142" t="n">
        <v>88</v>
      </c>
    </row>
    <row r="353143">
      <c r="A353143" t="inlineStr">
        <is>
          <t>assets.yourcareer.gov.au</t>
        </is>
      </c>
      <c r="B353143" t="n">
        <v>88</v>
      </c>
    </row>
    <row r="353144">
      <c r="A353144" t="inlineStr">
        <is>
          <t>www.amysomerville.com</t>
        </is>
      </c>
      <c r="B353144" t="n">
        <v>88</v>
      </c>
    </row>
    <row r="353145">
      <c r="A353145" t="inlineStr">
        <is>
          <t>cdn.gizmogiga.com</t>
        </is>
      </c>
      <c r="B353145" t="n">
        <v>88</v>
      </c>
    </row>
    <row r="353146">
      <c r="A353146" t="inlineStr">
        <is>
          <t>www.manchester.ac.uk</t>
        </is>
      </c>
      <c r="B353146" t="n">
        <v>88</v>
      </c>
    </row>
    <row r="353147">
      <c r="A353147" t="inlineStr">
        <is>
          <t>www.rraarchitects.com</t>
        </is>
      </c>
      <c r="B353147" t="n">
        <v>88</v>
      </c>
    </row>
    <row r="353148">
      <c r="A353148" t="inlineStr">
        <is>
          <t>shop4cross.de</t>
        </is>
      </c>
      <c r="B353148" t="n">
        <v>88</v>
      </c>
    </row>
    <row r="353149">
      <c r="A353149" t="inlineStr">
        <is>
          <t>www.ommagazine.com</t>
        </is>
      </c>
      <c r="B353149" t="n">
        <v>88</v>
      </c>
    </row>
    <row r="353150">
      <c r="A353150" t="inlineStr">
        <is>
          <t>image-cars.com:443</t>
        </is>
      </c>
      <c r="B353150" t="n">
        <v>88</v>
      </c>
    </row>
    <row r="353151">
      <c r="A353151" t="inlineStr">
        <is>
          <t>artntic.files.wordpress.com</t>
        </is>
      </c>
      <c r="B353151" t="n">
        <v>88</v>
      </c>
    </row>
    <row r="353152">
      <c r="A353152" t="inlineStr">
        <is>
          <t>www.atlasofplaces.com</t>
        </is>
      </c>
      <c r="B353152" t="n">
        <v>88</v>
      </c>
    </row>
    <row r="353153">
      <c r="A353153" t="inlineStr">
        <is>
          <t>www.foodunfolded.com</t>
        </is>
      </c>
      <c r="B353153" t="n">
        <v>88</v>
      </c>
    </row>
    <row r="353154">
      <c r="A353154" t="inlineStr">
        <is>
          <t>jareklepak.com</t>
        </is>
      </c>
      <c r="B353154" t="n">
        <v>88</v>
      </c>
    </row>
    <row r="353155">
      <c r="A353155" t="inlineStr">
        <is>
          <t>lasti24.com</t>
        </is>
      </c>
      <c r="B353155" t="n">
        <v>88</v>
      </c>
    </row>
    <row r="353156">
      <c r="A353156" t="inlineStr">
        <is>
          <t>brianmillenauctions.co.nz</t>
        </is>
      </c>
      <c r="B353156" t="n">
        <v>88</v>
      </c>
    </row>
    <row r="353157">
      <c r="A353157" t="inlineStr">
        <is>
          <t>roughnotes.com</t>
        </is>
      </c>
      <c r="B353157" t="n">
        <v>88</v>
      </c>
    </row>
    <row r="353158">
      <c r="A353158" t="inlineStr">
        <is>
          <t>www.thebodyholiday.com</t>
        </is>
      </c>
      <c r="B353158" t="n">
        <v>88</v>
      </c>
    </row>
    <row r="353159">
      <c r="A353159" t="inlineStr">
        <is>
          <t>www.sony.nl</t>
        </is>
      </c>
      <c r="B353159" t="n">
        <v>88</v>
      </c>
    </row>
    <row r="353160">
      <c r="A353160" t="inlineStr">
        <is>
          <t>www-backtoorganic.s3.amazonaws.com</t>
        </is>
      </c>
      <c r="B353160" t="n">
        <v>88</v>
      </c>
    </row>
    <row r="353161">
      <c r="A353161" t="inlineStr">
        <is>
          <t>www.professeurforex.com</t>
        </is>
      </c>
      <c r="B353161" t="n">
        <v>88</v>
      </c>
    </row>
    <row r="353162">
      <c r="A353162" t="inlineStr">
        <is>
          <t>www.flagman-travel.ru</t>
        </is>
      </c>
      <c r="B353162" t="n">
        <v>88</v>
      </c>
    </row>
    <row r="353163">
      <c r="A353163" t="inlineStr">
        <is>
          <t>cdn3.cineralia.com</t>
        </is>
      </c>
      <c r="B353163" t="n">
        <v>88</v>
      </c>
    </row>
    <row r="353164">
      <c r="A353164" t="inlineStr">
        <is>
          <t>photographyfirm.co.uk</t>
        </is>
      </c>
      <c r="B353164" t="n">
        <v>88</v>
      </c>
    </row>
    <row r="353165">
      <c r="A353165" t="inlineStr">
        <is>
          <t>www.funkytownphotography.com</t>
        </is>
      </c>
      <c r="B353165" t="n">
        <v>88</v>
      </c>
    </row>
    <row r="353166">
      <c r="A353166" t="inlineStr">
        <is>
          <t>possector.com</t>
        </is>
      </c>
      <c r="B353166" t="n">
        <v>88</v>
      </c>
    </row>
    <row r="353167">
      <c r="A353167" t="inlineStr">
        <is>
          <t>www.iccorporateinteriors.com.au</t>
        </is>
      </c>
      <c r="B353167" t="n">
        <v>88</v>
      </c>
    </row>
    <row r="353168">
      <c r="A353168" t="inlineStr">
        <is>
          <t>cdn.greendorphin.com</t>
        </is>
      </c>
      <c r="B353168" t="n">
        <v>88</v>
      </c>
    </row>
    <row r="353169">
      <c r="A353169" t="inlineStr">
        <is>
          <t>snookerhq.files.wordpress.com</t>
        </is>
      </c>
      <c r="B353169" t="n">
        <v>88</v>
      </c>
    </row>
    <row r="353170">
      <c r="A353170" t="inlineStr">
        <is>
          <t>img.crs.itsolutions.es</t>
        </is>
      </c>
      <c r="B353170" t="n">
        <v>88</v>
      </c>
    </row>
    <row r="353171">
      <c r="A353171" t="inlineStr">
        <is>
          <t>www.jakob-berr.com</t>
        </is>
      </c>
      <c r="B353171" t="n">
        <v>88</v>
      </c>
    </row>
    <row r="353172">
      <c r="A353172" t="inlineStr">
        <is>
          <t>www.americantourister.lu</t>
        </is>
      </c>
      <c r="B353172" t="n">
        <v>88</v>
      </c>
    </row>
    <row r="353173">
      <c r="A353173" t="inlineStr">
        <is>
          <t>compass.surface.com</t>
        </is>
      </c>
      <c r="B353173" t="n">
        <v>88</v>
      </c>
    </row>
    <row r="353174">
      <c r="A353174" t="inlineStr">
        <is>
          <t>www.fiz-x.com</t>
        </is>
      </c>
      <c r="B353174" t="n">
        <v>88</v>
      </c>
    </row>
    <row r="353175">
      <c r="A353175" t="inlineStr">
        <is>
          <t>onehandedcooks.com.au</t>
        </is>
      </c>
      <c r="B353175" t="n">
        <v>88</v>
      </c>
    </row>
    <row r="353176">
      <c r="A353176" t="inlineStr">
        <is>
          <t>worldwildbrice.net</t>
        </is>
      </c>
      <c r="B353176" t="n">
        <v>88</v>
      </c>
    </row>
    <row r="353177">
      <c r="A353177" t="inlineStr">
        <is>
          <t>stuffinla.com</t>
        </is>
      </c>
      <c r="B353177" t="n">
        <v>88</v>
      </c>
    </row>
    <row r="353178">
      <c r="A353178" t="inlineStr">
        <is>
          <t>welovewords.com</t>
        </is>
      </c>
      <c r="B353178" t="n">
        <v>88</v>
      </c>
    </row>
    <row r="353179">
      <c r="A353179" t="inlineStr">
        <is>
          <t>shop.arredodalpozzo.it</t>
        </is>
      </c>
      <c r="B353179" t="n">
        <v>88</v>
      </c>
    </row>
    <row r="353180">
      <c r="A353180" t="inlineStr">
        <is>
          <t>gamingnews.asia</t>
        </is>
      </c>
      <c r="B353180" t="n">
        <v>88</v>
      </c>
    </row>
    <row r="353181">
      <c r="A353181" t="inlineStr">
        <is>
          <t>www.lunapalace.com.au</t>
        </is>
      </c>
      <c r="B353181" t="n">
        <v>88</v>
      </c>
    </row>
    <row r="353182">
      <c r="A353182" t="inlineStr">
        <is>
          <t>eok.jp</t>
        </is>
      </c>
      <c r="B353182" t="n">
        <v>88</v>
      </c>
    </row>
    <row r="353183">
      <c r="A353183" t="inlineStr">
        <is>
          <t>www.citytours.cz</t>
        </is>
      </c>
      <c r="B353183" t="n">
        <v>88</v>
      </c>
    </row>
    <row r="353184">
      <c r="A353184" t="inlineStr">
        <is>
          <t>natureartistsguild.files.wordpress.com</t>
        </is>
      </c>
      <c r="B353184" t="n">
        <v>88</v>
      </c>
    </row>
    <row r="353185">
      <c r="A353185" t="inlineStr">
        <is>
          <t>frachtdampferfuerth.files.wordpress.com</t>
        </is>
      </c>
      <c r="B353185" t="n">
        <v>88</v>
      </c>
    </row>
    <row r="353186">
      <c r="A353186" t="inlineStr">
        <is>
          <t>theelitephysique.com</t>
        </is>
      </c>
      <c r="B353186" t="n">
        <v>88</v>
      </c>
    </row>
    <row r="353187">
      <c r="A353187" t="inlineStr">
        <is>
          <t>www.photographyfirm.co.uk:443</t>
        </is>
      </c>
      <c r="B353187" t="n">
        <v>88</v>
      </c>
    </row>
    <row r="353188">
      <c r="A353188" t="inlineStr">
        <is>
          <t>www.troab.com</t>
        </is>
      </c>
      <c r="B353188" t="n">
        <v>88</v>
      </c>
    </row>
    <row r="353189">
      <c r="A353189" t="inlineStr">
        <is>
          <t>1712507217.rsc.cdn77.org</t>
        </is>
      </c>
      <c r="B353189" t="n">
        <v>88</v>
      </c>
    </row>
    <row r="353190">
      <c r="A353190" t="inlineStr">
        <is>
          <t>centralcruise.com</t>
        </is>
      </c>
      <c r="B353190" t="n">
        <v>88</v>
      </c>
    </row>
    <row r="353191">
      <c r="A353191" t="inlineStr">
        <is>
          <t>somethingiscooking.com</t>
        </is>
      </c>
      <c r="B353191" t="n">
        <v>88</v>
      </c>
    </row>
    <row r="353192">
      <c r="A353192" t="inlineStr">
        <is>
          <t>winshipcancer.emory.edu</t>
        </is>
      </c>
      <c r="B353192" t="n">
        <v>88</v>
      </c>
    </row>
    <row r="353193">
      <c r="A353193" t="inlineStr">
        <is>
          <t>myparisianlife.com</t>
        </is>
      </c>
      <c r="B353193" t="n">
        <v>88</v>
      </c>
    </row>
    <row r="353194">
      <c r="A353194" t="inlineStr">
        <is>
          <t>thefinancialdiet.com</t>
        </is>
      </c>
      <c r="B353194" t="n">
        <v>88</v>
      </c>
    </row>
    <row r="353195">
      <c r="A353195" t="inlineStr">
        <is>
          <t>share.baptisthealth.com</t>
        </is>
      </c>
      <c r="B353195" t="n">
        <v>88</v>
      </c>
    </row>
    <row r="353196">
      <c r="A353196" t="inlineStr">
        <is>
          <t>barglobeworld.com</t>
        </is>
      </c>
      <c r="B353196" t="n">
        <v>88</v>
      </c>
    </row>
    <row r="353197">
      <c r="A353197" t="inlineStr">
        <is>
          <t>www.hikingsouthafrica.co.za</t>
        </is>
      </c>
      <c r="B353197" t="n">
        <v>88</v>
      </c>
    </row>
    <row r="353198">
      <c r="A353198" t="inlineStr">
        <is>
          <t>loveleafco.com</t>
        </is>
      </c>
      <c r="B353198" t="n">
        <v>88</v>
      </c>
    </row>
    <row r="353199">
      <c r="A353199" t="inlineStr">
        <is>
          <t>www.brownelltravel.com</t>
        </is>
      </c>
      <c r="B353199" t="n">
        <v>88</v>
      </c>
    </row>
    <row r="353200">
      <c r="A353200" t="inlineStr">
        <is>
          <t>cdn-retailstoresites.essensedesigns.com</t>
        </is>
      </c>
      <c r="B353200" t="n">
        <v>88</v>
      </c>
    </row>
    <row r="353201">
      <c r="A353201" t="inlineStr">
        <is>
          <t>www.everything-wedding-rings.com</t>
        </is>
      </c>
      <c r="B353201" t="n">
        <v>88</v>
      </c>
    </row>
    <row r="353202">
      <c r="A353202" t="inlineStr">
        <is>
          <t>verdoux.files.wordpress.com</t>
        </is>
      </c>
      <c r="B353202" t="n">
        <v>88</v>
      </c>
    </row>
    <row r="353203">
      <c r="A353203" t="inlineStr">
        <is>
          <t>www.redlandsdailyfacts.com</t>
        </is>
      </c>
      <c r="B353203" t="n">
        <v>88</v>
      </c>
    </row>
    <row r="353204">
      <c r="A353204" t="inlineStr">
        <is>
          <t>stacyknows.com</t>
        </is>
      </c>
      <c r="B353204" t="n">
        <v>88</v>
      </c>
    </row>
    <row r="353205">
      <c r="A353205" t="inlineStr">
        <is>
          <t>www.senioroutlooktoday.com</t>
        </is>
      </c>
      <c r="B353205" t="n">
        <v>88</v>
      </c>
    </row>
    <row r="353206">
      <c r="A353206" t="inlineStr">
        <is>
          <t>creativejasmin.com</t>
        </is>
      </c>
      <c r="B353206" t="n">
        <v>88</v>
      </c>
    </row>
    <row r="353207">
      <c r="A353207" t="inlineStr">
        <is>
          <t>highdefwallpaper.com</t>
        </is>
      </c>
      <c r="B353207" t="n">
        <v>88</v>
      </c>
    </row>
    <row r="353208">
      <c r="A353208" t="inlineStr">
        <is>
          <t>www.needforhome.com</t>
        </is>
      </c>
      <c r="B353208" t="n">
        <v>88</v>
      </c>
    </row>
    <row r="353209">
      <c r="A353209" t="inlineStr">
        <is>
          <t>brodersens.dk</t>
        </is>
      </c>
      <c r="B353209" t="n">
        <v>88</v>
      </c>
    </row>
    <row r="353210">
      <c r="A353210" t="inlineStr">
        <is>
          <t>hassonandwong.com</t>
        </is>
      </c>
      <c r="B353210" t="n">
        <v>88</v>
      </c>
    </row>
    <row r="353211">
      <c r="A353211" t="inlineStr">
        <is>
          <t>www.afroamerica.net</t>
        </is>
      </c>
      <c r="B353211" t="n">
        <v>88</v>
      </c>
    </row>
    <row r="353212">
      <c r="A353212" t="inlineStr">
        <is>
          <t>loveandspecs.com</t>
        </is>
      </c>
      <c r="B353212" t="n">
        <v>88</v>
      </c>
    </row>
    <row r="353213">
      <c r="A353213" t="inlineStr">
        <is>
          <t>www.frishops.ca</t>
        </is>
      </c>
      <c r="B353213" t="n">
        <v>88</v>
      </c>
    </row>
    <row r="353214">
      <c r="A353214" t="inlineStr">
        <is>
          <t>zoollery.com</t>
        </is>
      </c>
      <c r="B353214" t="n">
        <v>88</v>
      </c>
    </row>
    <row r="353215">
      <c r="A353215" t="inlineStr">
        <is>
          <t>oponylux.pl</t>
        </is>
      </c>
      <c r="B353215" t="n">
        <v>88</v>
      </c>
    </row>
    <row r="353216">
      <c r="A353216" t="inlineStr">
        <is>
          <t>in.bdmfurniture.ca</t>
        </is>
      </c>
      <c r="B353216" t="n">
        <v>88</v>
      </c>
    </row>
    <row r="353217">
      <c r="A353217" t="inlineStr">
        <is>
          <t>nikkiscornerblog.files.wordpress.com</t>
        </is>
      </c>
      <c r="B353217" t="n">
        <v>88</v>
      </c>
    </row>
    <row r="353218">
      <c r="A353218" t="inlineStr">
        <is>
          <t>www.musicbusinessworldwide.com</t>
        </is>
      </c>
      <c r="B353218" t="n">
        <v>88</v>
      </c>
    </row>
    <row r="353219">
      <c r="A353219" t="inlineStr">
        <is>
          <t>kkyr.com</t>
        </is>
      </c>
      <c r="B353219" t="n">
        <v>88</v>
      </c>
    </row>
    <row r="353220">
      <c r="A353220" t="inlineStr">
        <is>
          <t>www.electoral-vote.com</t>
        </is>
      </c>
      <c r="B353220" t="n">
        <v>88</v>
      </c>
    </row>
    <row r="353221">
      <c r="A353221" t="inlineStr">
        <is>
          <t>cdn.topgolf.com</t>
        </is>
      </c>
      <c r="B353221" t="n">
        <v>88</v>
      </c>
    </row>
    <row r="353222">
      <c r="A353222" t="inlineStr">
        <is>
          <t>img-privatetour.mncdn.com</t>
        </is>
      </c>
      <c r="B353222" t="n">
        <v>88</v>
      </c>
    </row>
    <row r="353223">
      <c r="A353223" t="inlineStr">
        <is>
          <t>www.weightliftinghouse.com</t>
        </is>
      </c>
      <c r="B353223" t="n">
        <v>88</v>
      </c>
    </row>
    <row r="353224">
      <c r="A353224" t="inlineStr">
        <is>
          <t>store.lisca.com</t>
        </is>
      </c>
      <c r="B353224" t="n">
        <v>88</v>
      </c>
    </row>
    <row r="353225">
      <c r="A353225" t="inlineStr">
        <is>
          <t>www.woodmizer-europe.com</t>
        </is>
      </c>
      <c r="B353225" t="n">
        <v>88</v>
      </c>
    </row>
    <row r="353226">
      <c r="A353226" t="inlineStr">
        <is>
          <t>www.thanksgivingcoffee.com</t>
        </is>
      </c>
      <c r="B353226" t="n">
        <v>88</v>
      </c>
    </row>
    <row r="353227">
      <c r="A353227" t="inlineStr">
        <is>
          <t>www.ojotele.com</t>
        </is>
      </c>
      <c r="B353227" t="n">
        <v>88</v>
      </c>
    </row>
    <row r="353228">
      <c r="A353228" t="inlineStr">
        <is>
          <t>tandgflooring.com</t>
        </is>
      </c>
      <c r="B353228" t="n">
        <v>88</v>
      </c>
    </row>
    <row r="353229">
      <c r="A353229" t="inlineStr">
        <is>
          <t>www.gulfweekly.com</t>
        </is>
      </c>
      <c r="B353229" t="n">
        <v>88</v>
      </c>
    </row>
    <row r="353230">
      <c r="A353230" t="inlineStr">
        <is>
          <t>www.pipesteelchina.com</t>
        </is>
      </c>
      <c r="B353230" t="n">
        <v>88</v>
      </c>
    </row>
    <row r="353231">
      <c r="A353231" t="inlineStr">
        <is>
          <t>www.losangelestransfer.com</t>
        </is>
      </c>
      <c r="B353231" t="n">
        <v>88</v>
      </c>
    </row>
    <row r="353232">
      <c r="A353232" t="inlineStr">
        <is>
          <t>www.newperuvian.com</t>
        </is>
      </c>
      <c r="B353232" t="n">
        <v>88</v>
      </c>
    </row>
    <row r="353233">
      <c r="A353233" t="inlineStr">
        <is>
          <t>thecastawaykitchen.com</t>
        </is>
      </c>
      <c r="B353233" t="n">
        <v>88</v>
      </c>
    </row>
    <row r="353234">
      <c r="A353234" t="inlineStr">
        <is>
          <t>birthday.fm</t>
        </is>
      </c>
      <c r="B353234" t="n">
        <v>88</v>
      </c>
    </row>
    <row r="353235">
      <c r="A353235" t="inlineStr">
        <is>
          <t>www.blogdicultura.it</t>
        </is>
      </c>
      <c r="B353235" t="n">
        <v>88</v>
      </c>
    </row>
    <row r="353236">
      <c r="A353236" t="inlineStr">
        <is>
          <t>www.accessibleitalianholiday.com</t>
        </is>
      </c>
      <c r="B353236" t="n">
        <v>88</v>
      </c>
    </row>
    <row r="353237">
      <c r="A353237" t="inlineStr">
        <is>
          <t>www.monarchpreciousmetals.com</t>
        </is>
      </c>
      <c r="B353237" t="n">
        <v>88</v>
      </c>
    </row>
    <row r="353238">
      <c r="A353238" t="inlineStr">
        <is>
          <t>visiontolearn.org</t>
        </is>
      </c>
      <c r="B353238" t="n">
        <v>88</v>
      </c>
    </row>
    <row r="353239">
      <c r="A353239" t="inlineStr">
        <is>
          <t>www.insightturkey.com</t>
        </is>
      </c>
      <c r="B353239" t="n">
        <v>88</v>
      </c>
    </row>
    <row r="353240">
      <c r="A353240" t="inlineStr">
        <is>
          <t>esl-voices.com</t>
        </is>
      </c>
      <c r="B353240" t="n">
        <v>88</v>
      </c>
    </row>
    <row r="353241">
      <c r="A353241" t="inlineStr">
        <is>
          <t>whartonesherickmuseum.org</t>
        </is>
      </c>
      <c r="B353241" t="n">
        <v>88</v>
      </c>
    </row>
    <row r="353242">
      <c r="A353242" t="inlineStr">
        <is>
          <t>magdalenephotography.com</t>
        </is>
      </c>
      <c r="B353242" t="n">
        <v>88</v>
      </c>
    </row>
    <row r="353243">
      <c r="A353243" t="inlineStr">
        <is>
          <t>d2j21x2d72g5zn.cloudfront.net</t>
        </is>
      </c>
      <c r="B353243" t="n">
        <v>88</v>
      </c>
    </row>
    <row r="353244">
      <c r="A353244" t="inlineStr">
        <is>
          <t>www.hotelparadisonapoli.it</t>
        </is>
      </c>
      <c r="B353244" t="n">
        <v>88</v>
      </c>
    </row>
    <row r="353245">
      <c r="A353245" t="inlineStr">
        <is>
          <t>www.warehousela.com</t>
        </is>
      </c>
      <c r="B353245" t="n">
        <v>88</v>
      </c>
    </row>
    <row r="353246">
      <c r="A353246" t="inlineStr">
        <is>
          <t>fae-magazine.com</t>
        </is>
      </c>
      <c r="B353246" t="n">
        <v>88</v>
      </c>
    </row>
    <row r="353247">
      <c r="A353247" t="inlineStr">
        <is>
          <t>srilankatravelhub.com</t>
        </is>
      </c>
      <c r="B353247" t="n">
        <v>88</v>
      </c>
    </row>
    <row r="353248">
      <c r="A353248" t="inlineStr">
        <is>
          <t>hugobraun.files.wordpress.com</t>
        </is>
      </c>
      <c r="B353248" t="n">
        <v>88</v>
      </c>
    </row>
    <row r="353249">
      <c r="A353249" t="inlineStr">
        <is>
          <t>welovemelbourne.tourstogo.com.au</t>
        </is>
      </c>
      <c r="B353249" t="n">
        <v>88</v>
      </c>
    </row>
    <row r="353250">
      <c r="A353250" t="inlineStr">
        <is>
          <t>tozanabo.com</t>
        </is>
      </c>
      <c r="B353250" t="n">
        <v>88</v>
      </c>
    </row>
    <row r="353251">
      <c r="A353251" t="inlineStr">
        <is>
          <t>bloges.bestgametoplay.co</t>
        </is>
      </c>
      <c r="B353251" t="n">
        <v>88</v>
      </c>
    </row>
    <row r="353252">
      <c r="A353252" t="inlineStr">
        <is>
          <t>eatingwithziggy.files.wordpress.com</t>
        </is>
      </c>
      <c r="B353252" t="n">
        <v>88</v>
      </c>
    </row>
    <row r="353253">
      <c r="A353253" t="inlineStr">
        <is>
          <t>en.trippen.com</t>
        </is>
      </c>
      <c r="B353253" t="n">
        <v>88</v>
      </c>
    </row>
    <row r="353254">
      <c r="A353254" t="inlineStr">
        <is>
          <t>cigre-jnc.org</t>
        </is>
      </c>
      <c r="B353254" t="n">
        <v>88</v>
      </c>
    </row>
    <row r="353255">
      <c r="A353255" t="inlineStr">
        <is>
          <t>lynxotic.com</t>
        </is>
      </c>
      <c r="B353255" t="n">
        <v>88</v>
      </c>
    </row>
    <row r="353256">
      <c r="A353256" t="inlineStr">
        <is>
          <t>www.syngentaturf.co.uk</t>
        </is>
      </c>
      <c r="B353256" t="n">
        <v>88</v>
      </c>
    </row>
    <row r="353257">
      <c r="A353257" t="inlineStr">
        <is>
          <t>www.dynamicgaragedoor.com</t>
        </is>
      </c>
      <c r="B353257" t="n">
        <v>88</v>
      </c>
    </row>
    <row r="353258">
      <c r="A353258" t="inlineStr">
        <is>
          <t>motivatevalmorgan.com</t>
        </is>
      </c>
      <c r="B353258" t="n">
        <v>88</v>
      </c>
    </row>
    <row r="353259">
      <c r="A353259" t="inlineStr">
        <is>
          <t>www.bigblueboxpodcast.co.uk</t>
        </is>
      </c>
      <c r="B353259" t="n">
        <v>88</v>
      </c>
    </row>
    <row r="353260">
      <c r="A353260" t="inlineStr">
        <is>
          <t>mn.gov:443</t>
        </is>
      </c>
      <c r="B353260" t="n">
        <v>88</v>
      </c>
    </row>
    <row r="353261">
      <c r="A353261" t="inlineStr">
        <is>
          <t>www.hyundai-blog.com</t>
        </is>
      </c>
      <c r="B353261" t="n">
        <v>88</v>
      </c>
    </row>
    <row r="353262">
      <c r="A353262" t="inlineStr">
        <is>
          <t>www.northerncomfortwindows.com</t>
        </is>
      </c>
      <c r="B353262" t="n">
        <v>88</v>
      </c>
    </row>
    <row r="353263">
      <c r="A353263" t="inlineStr">
        <is>
          <t>media1.camaieu.fr</t>
        </is>
      </c>
      <c r="B353263" t="n">
        <v>88</v>
      </c>
    </row>
    <row r="353264">
      <c r="A353264" t="inlineStr">
        <is>
          <t>www.nwtrek.org</t>
        </is>
      </c>
      <c r="B353264" t="n">
        <v>88</v>
      </c>
    </row>
    <row r="353265">
      <c r="A353265" t="inlineStr">
        <is>
          <t>www.elkspringsresort.com</t>
        </is>
      </c>
      <c r="B353265" t="n">
        <v>88</v>
      </c>
    </row>
    <row r="353266">
      <c r="A353266" t="inlineStr">
        <is>
          <t>diannedecor.com</t>
        </is>
      </c>
      <c r="B353266" t="n">
        <v>88</v>
      </c>
    </row>
    <row r="353267">
      <c r="A353267" t="inlineStr">
        <is>
          <t>www.citycentreajman.com</t>
        </is>
      </c>
      <c r="B353267" t="n">
        <v>88</v>
      </c>
    </row>
    <row r="353268">
      <c r="A353268" t="inlineStr">
        <is>
          <t>www.omegareplica.cc</t>
        </is>
      </c>
      <c r="B353268" t="n">
        <v>88</v>
      </c>
    </row>
    <row r="353269">
      <c r="A353269" t="inlineStr">
        <is>
          <t>skendo.ru</t>
        </is>
      </c>
      <c r="B353269" t="n">
        <v>88</v>
      </c>
    </row>
    <row r="353270">
      <c r="A353270" t="inlineStr">
        <is>
          <t>rockmycasbah.com</t>
        </is>
      </c>
      <c r="B353270" t="n">
        <v>88</v>
      </c>
    </row>
    <row r="353271">
      <c r="A353271" t="inlineStr">
        <is>
          <t>photos.tahoeaccommodations.com</t>
        </is>
      </c>
      <c r="B353271" t="n">
        <v>88</v>
      </c>
    </row>
    <row r="353272">
      <c r="A353272" t="inlineStr">
        <is>
          <t>diannemarshallreport.com</t>
        </is>
      </c>
      <c r="B353272" t="n">
        <v>88</v>
      </c>
    </row>
    <row r="353273">
      <c r="A353273" t="inlineStr">
        <is>
          <t>www.univers-clavier-percu.com</t>
        </is>
      </c>
      <c r="B353273" t="n">
        <v>88</v>
      </c>
    </row>
    <row r="353274">
      <c r="A353274" t="inlineStr">
        <is>
          <t>hittarhozta.com</t>
        </is>
      </c>
      <c r="B353274" t="n">
        <v>88</v>
      </c>
    </row>
    <row r="353275">
      <c r="A353275" t="inlineStr">
        <is>
          <t>jetsetfam.com</t>
        </is>
      </c>
      <c r="B353275" t="n">
        <v>88</v>
      </c>
    </row>
    <row r="353276">
      <c r="A353276" t="inlineStr">
        <is>
          <t>www.leafbeanmachine.com.au</t>
        </is>
      </c>
      <c r="B353276" t="n">
        <v>88</v>
      </c>
    </row>
    <row r="353277">
      <c r="A353277" t="inlineStr">
        <is>
          <t>www.howardmodels.com</t>
        </is>
      </c>
      <c r="B353277" t="n">
        <v>88</v>
      </c>
    </row>
    <row r="353278">
      <c r="A353278" t="inlineStr">
        <is>
          <t>content.mybeautymatches.co</t>
        </is>
      </c>
      <c r="B353278" t="n">
        <v>88</v>
      </c>
    </row>
    <row r="353279">
      <c r="A353279" t="inlineStr">
        <is>
          <t>wildflowers.com.ng</t>
        </is>
      </c>
      <c r="B353279" t="n">
        <v>88</v>
      </c>
    </row>
    <row r="353280">
      <c r="A353280" t="inlineStr">
        <is>
          <t>www.kansasnoticiastoday.com</t>
        </is>
      </c>
      <c r="B353280" t="n">
        <v>88</v>
      </c>
    </row>
    <row r="353281">
      <c r="A353281" t="inlineStr">
        <is>
          <t>www.crochetleaf.com</t>
        </is>
      </c>
      <c r="B353281" t="n">
        <v>88</v>
      </c>
    </row>
    <row r="353282">
      <c r="A353282" t="inlineStr">
        <is>
          <t>mycupofretro.com</t>
        </is>
      </c>
      <c r="B353282" t="n">
        <v>88</v>
      </c>
    </row>
    <row r="353283">
      <c r="A353283" t="inlineStr">
        <is>
          <t>riversidecvb.com</t>
        </is>
      </c>
      <c r="B353283" t="n">
        <v>88</v>
      </c>
    </row>
    <row r="353284">
      <c r="A353284" t="inlineStr">
        <is>
          <t>www.courierherald.com</t>
        </is>
      </c>
      <c r="B353284" t="n">
        <v>88</v>
      </c>
    </row>
    <row r="353285">
      <c r="A353285" t="inlineStr">
        <is>
          <t>zz2.ru</t>
        </is>
      </c>
      <c r="B353285" t="n">
        <v>88</v>
      </c>
    </row>
    <row r="353286">
      <c r="A353286" t="inlineStr">
        <is>
          <t>walescoastpath.co.uk</t>
        </is>
      </c>
      <c r="B353286" t="n">
        <v>88</v>
      </c>
    </row>
    <row r="353287">
      <c r="A353287" t="inlineStr">
        <is>
          <t>science4fun.info</t>
        </is>
      </c>
      <c r="B353287" t="n">
        <v>88</v>
      </c>
    </row>
    <row r="353288">
      <c r="A353288" t="inlineStr">
        <is>
          <t>www.kicksfrance.fr</t>
        </is>
      </c>
      <c r="B353288" t="n">
        <v>88</v>
      </c>
    </row>
    <row r="353289">
      <c r="A353289" t="inlineStr">
        <is>
          <t>toiletlounge.com</t>
        </is>
      </c>
      <c r="B353289" t="n">
        <v>88</v>
      </c>
    </row>
    <row r="353290">
      <c r="A353290" t="inlineStr">
        <is>
          <t>www.qaranc.co.uk</t>
        </is>
      </c>
      <c r="B353290" t="n">
        <v>88</v>
      </c>
    </row>
    <row r="353291">
      <c r="A353291" t="inlineStr">
        <is>
          <t>karinadanielle.com</t>
        </is>
      </c>
      <c r="B353291" t="n">
        <v>88</v>
      </c>
    </row>
    <row r="353292">
      <c r="A353292" t="inlineStr">
        <is>
          <t>boardgamesland.com</t>
        </is>
      </c>
      <c r="B353292" t="n">
        <v>88</v>
      </c>
    </row>
    <row r="353293">
      <c r="A353293" t="inlineStr">
        <is>
          <t>slccdigiarchives.org</t>
        </is>
      </c>
      <c r="B353293" t="n">
        <v>88</v>
      </c>
    </row>
    <row r="353294">
      <c r="A353294" t="inlineStr">
        <is>
          <t>www.yonature.com</t>
        </is>
      </c>
      <c r="B353294" t="n">
        <v>88</v>
      </c>
    </row>
    <row r="353295">
      <c r="A353295" t="inlineStr">
        <is>
          <t>thisisgolf.tv</t>
        </is>
      </c>
      <c r="B353295" t="n">
        <v>88</v>
      </c>
    </row>
    <row r="353296">
      <c r="A353296" t="inlineStr">
        <is>
          <t>www.factqatar.com</t>
        </is>
      </c>
      <c r="B353296" t="n">
        <v>88</v>
      </c>
    </row>
    <row r="353297">
      <c r="A353297" t="inlineStr">
        <is>
          <t>qcminformatique.fr</t>
        </is>
      </c>
      <c r="B353297" t="n">
        <v>88</v>
      </c>
    </row>
    <row r="353298">
      <c r="A353298" t="inlineStr">
        <is>
          <t>s36408.pcdn.co</t>
        </is>
      </c>
      <c r="B353298" t="n">
        <v>88</v>
      </c>
    </row>
    <row r="353299">
      <c r="A353299" t="inlineStr">
        <is>
          <t>gastrogays.com</t>
        </is>
      </c>
      <c r="B353299" t="n">
        <v>88</v>
      </c>
    </row>
    <row r="353300">
      <c r="A353300" t="inlineStr">
        <is>
          <t>sport-engine.com</t>
        </is>
      </c>
      <c r="B353300" t="n">
        <v>88</v>
      </c>
    </row>
    <row r="353301">
      <c r="A353301" t="inlineStr">
        <is>
          <t>www.oryox.net</t>
        </is>
      </c>
      <c r="B353301" t="n">
        <v>88</v>
      </c>
    </row>
    <row r="353302">
      <c r="A353302" t="inlineStr">
        <is>
          <t>www.fnpvenues.com</t>
        </is>
      </c>
      <c r="B353302" t="n">
        <v>88</v>
      </c>
    </row>
    <row r="353303">
      <c r="A353303" t="inlineStr">
        <is>
          <t>shemalefuck.pro</t>
        </is>
      </c>
      <c r="B353303" t="n">
        <v>88</v>
      </c>
    </row>
    <row r="353304">
      <c r="A353304" t="inlineStr">
        <is>
          <t>www.chistvincent.com</t>
        </is>
      </c>
      <c r="B353304" t="n">
        <v>88</v>
      </c>
    </row>
    <row r="353305">
      <c r="A353305" t="inlineStr">
        <is>
          <t>templejapan.files.wordpress.com</t>
        </is>
      </c>
      <c r="B353305" t="n">
        <v>88</v>
      </c>
    </row>
    <row r="353306">
      <c r="A353306" t="inlineStr">
        <is>
          <t>recipesmy.com</t>
        </is>
      </c>
      <c r="B353306" t="n">
        <v>88</v>
      </c>
    </row>
    <row r="353307">
      <c r="A353307" t="inlineStr">
        <is>
          <t>www.munichx.de</t>
        </is>
      </c>
      <c r="B353307" t="n">
        <v>88</v>
      </c>
    </row>
    <row r="353308">
      <c r="A353308" t="inlineStr">
        <is>
          <t>higginsstormchasing.com</t>
        </is>
      </c>
      <c r="B353308" t="n">
        <v>88</v>
      </c>
    </row>
    <row r="353309">
      <c r="A353309" t="inlineStr">
        <is>
          <t>hotstarz.info</t>
        </is>
      </c>
      <c r="B353309" t="n">
        <v>88</v>
      </c>
    </row>
    <row r="353310">
      <c r="A353310" t="inlineStr">
        <is>
          <t>engineering.vtc.edu.hk:443</t>
        </is>
      </c>
      <c r="B353310" t="n">
        <v>88</v>
      </c>
    </row>
    <row r="353311">
      <c r="A353311" t="inlineStr">
        <is>
          <t>www.sonova.com</t>
        </is>
      </c>
      <c r="B353311" t="n">
        <v>88</v>
      </c>
    </row>
    <row r="353312">
      <c r="A353312" t="inlineStr">
        <is>
          <t>www.thanx.com</t>
        </is>
      </c>
      <c r="B353312" t="n">
        <v>88</v>
      </c>
    </row>
    <row r="353313">
      <c r="A353313" t="inlineStr">
        <is>
          <t>www.folina.ro</t>
        </is>
      </c>
      <c r="B353313" t="n">
        <v>88</v>
      </c>
    </row>
    <row r="353314">
      <c r="A353314" t="inlineStr">
        <is>
          <t>www.mylvbags.co</t>
        </is>
      </c>
      <c r="B353314" t="n">
        <v>88</v>
      </c>
    </row>
    <row r="353315">
      <c r="A353315" t="inlineStr">
        <is>
          <t>www.gepco.de</t>
        </is>
      </c>
      <c r="B353315" t="n">
        <v>88</v>
      </c>
    </row>
    <row r="353316">
      <c r="A353316" t="inlineStr">
        <is>
          <t>excitingwindows.com</t>
        </is>
      </c>
      <c r="B353316" t="n">
        <v>88</v>
      </c>
    </row>
    <row r="353317">
      <c r="A353317" t="inlineStr">
        <is>
          <t>penguindubai.com</t>
        </is>
      </c>
      <c r="B353317" t="n">
        <v>88</v>
      </c>
    </row>
    <row r="353318">
      <c r="A353318" t="inlineStr">
        <is>
          <t>andreakuuipoabroad.com</t>
        </is>
      </c>
      <c r="B353318" t="n">
        <v>88</v>
      </c>
    </row>
    <row r="353319">
      <c r="A353319" t="inlineStr">
        <is>
          <t>www.cameocollection.ca</t>
        </is>
      </c>
      <c r="B353319" t="n">
        <v>88</v>
      </c>
    </row>
    <row r="353320">
      <c r="A353320" t="inlineStr">
        <is>
          <t>caitlyneakins.com</t>
        </is>
      </c>
      <c r="B353320" t="n">
        <v>88</v>
      </c>
    </row>
    <row r="353321">
      <c r="A353321" t="inlineStr">
        <is>
          <t>www.audiostance.com</t>
        </is>
      </c>
      <c r="B353321" t="n">
        <v>88</v>
      </c>
    </row>
    <row r="353322">
      <c r="A353322" t="inlineStr">
        <is>
          <t>annlouise.com</t>
        </is>
      </c>
      <c r="B353322" t="n">
        <v>88</v>
      </c>
    </row>
    <row r="353323">
      <c r="A353323" t="inlineStr">
        <is>
          <t>skyprep.com</t>
        </is>
      </c>
      <c r="B353323" t="n">
        <v>88</v>
      </c>
    </row>
    <row r="353324">
      <c r="A353324" t="inlineStr">
        <is>
          <t>www.exxonmobilperspectives.com</t>
        </is>
      </c>
      <c r="B353324" t="n">
        <v>88</v>
      </c>
    </row>
    <row r="353325">
      <c r="A353325" t="inlineStr">
        <is>
          <t>woodbine.com</t>
        </is>
      </c>
      <c r="B353325" t="n">
        <v>88</v>
      </c>
    </row>
    <row r="353326">
      <c r="A353326" t="inlineStr">
        <is>
          <t>mydreamsymbolism.com</t>
        </is>
      </c>
      <c r="B353326" t="n">
        <v>88</v>
      </c>
    </row>
    <row r="353327">
      <c r="A353327" t="inlineStr">
        <is>
          <t>www.texemarrs.com</t>
        </is>
      </c>
      <c r="B353327" t="n">
        <v>88</v>
      </c>
    </row>
    <row r="353328">
      <c r="A353328" t="inlineStr">
        <is>
          <t>bazaned.com</t>
        </is>
      </c>
      <c r="B353328" t="n">
        <v>88</v>
      </c>
    </row>
    <row r="353329">
      <c r="A353329" t="inlineStr">
        <is>
          <t>wifeshops.com</t>
        </is>
      </c>
      <c r="B353329" t="n">
        <v>88</v>
      </c>
    </row>
    <row r="353330">
      <c r="A353330" t="inlineStr">
        <is>
          <t>6pointer.net</t>
        </is>
      </c>
      <c r="B353330" t="n">
        <v>88</v>
      </c>
    </row>
    <row r="353331">
      <c r="A353331" t="inlineStr">
        <is>
          <t>www.explodyfull.com</t>
        </is>
      </c>
      <c r="B353331" t="n">
        <v>88</v>
      </c>
    </row>
    <row r="353332">
      <c r="A353332" t="inlineStr">
        <is>
          <t>dresslikeaduchess.com</t>
        </is>
      </c>
      <c r="B353332" t="n">
        <v>88</v>
      </c>
    </row>
    <row r="353333">
      <c r="A353333" t="inlineStr">
        <is>
          <t>www.citycentreshindagha.com</t>
        </is>
      </c>
      <c r="B353333" t="n">
        <v>88</v>
      </c>
    </row>
    <row r="353334">
      <c r="A353334" t="inlineStr">
        <is>
          <t>cfa.wpengine.netdna-cdn.com</t>
        </is>
      </c>
      <c r="B353334" t="n">
        <v>88</v>
      </c>
    </row>
    <row r="353335">
      <c r="A353335" t="inlineStr">
        <is>
          <t>grainoncescattered.files.wordpress.com</t>
        </is>
      </c>
      <c r="B353335" t="n">
        <v>88</v>
      </c>
    </row>
    <row r="353336">
      <c r="A353336" t="inlineStr">
        <is>
          <t>blogs.rj.org</t>
        </is>
      </c>
      <c r="B353336" t="n">
        <v>88</v>
      </c>
    </row>
    <row r="353337">
      <c r="A353337" t="inlineStr">
        <is>
          <t>circletocircle.files.wordpress.com</t>
        </is>
      </c>
      <c r="B353337" t="n">
        <v>88</v>
      </c>
    </row>
    <row r="353338">
      <c r="A353338" t="inlineStr">
        <is>
          <t>www.beautyy.co</t>
        </is>
      </c>
      <c r="B353338" t="n">
        <v>88</v>
      </c>
    </row>
    <row r="353339">
      <c r="A353339" t="inlineStr">
        <is>
          <t>mlj5idmga9zl.i.optimole.com</t>
        </is>
      </c>
      <c r="B353339" t="n">
        <v>88</v>
      </c>
    </row>
    <row r="353340">
      <c r="A353340" t="inlineStr">
        <is>
          <t>www.breaksincornwall.com</t>
        </is>
      </c>
      <c r="B353340" t="n">
        <v>88</v>
      </c>
    </row>
    <row r="353341">
      <c r="A353341" t="inlineStr">
        <is>
          <t>www.anguspictures.com</t>
        </is>
      </c>
      <c r="B353341" t="n">
        <v>88</v>
      </c>
    </row>
    <row r="353342">
      <c r="A353342" t="inlineStr">
        <is>
          <t>suburbansolutions.com</t>
        </is>
      </c>
      <c r="B353342" t="n">
        <v>88</v>
      </c>
    </row>
    <row r="353343">
      <c r="A353343" t="inlineStr">
        <is>
          <t>www.angliafarmer.co.uk</t>
        </is>
      </c>
      <c r="B353343" t="n">
        <v>88</v>
      </c>
    </row>
    <row r="353344">
      <c r="A353344" t="inlineStr">
        <is>
          <t>www.tanzania-experience.com</t>
        </is>
      </c>
      <c r="B353344" t="n">
        <v>88</v>
      </c>
    </row>
    <row r="353345">
      <c r="A353345" t="inlineStr">
        <is>
          <t>www.absfly.com</t>
        </is>
      </c>
      <c r="B353345" t="n">
        <v>88</v>
      </c>
    </row>
    <row r="353346">
      <c r="A353346" t="inlineStr">
        <is>
          <t>fencenyfa.files.wordpress.com</t>
        </is>
      </c>
      <c r="B353346" t="n">
        <v>88</v>
      </c>
    </row>
    <row r="353347">
      <c r="A353347" t="inlineStr">
        <is>
          <t>www.rallynews.autospeedmarket.com</t>
        </is>
      </c>
      <c r="B353347" t="n">
        <v>88</v>
      </c>
    </row>
    <row r="353348">
      <c r="A353348" t="inlineStr">
        <is>
          <t>www.pettinice.com</t>
        </is>
      </c>
      <c r="B353348" t="n">
        <v>88</v>
      </c>
    </row>
    <row r="353349">
      <c r="A353349" t="inlineStr">
        <is>
          <t>www.sharpservices.org</t>
        </is>
      </c>
      <c r="B353349" t="n">
        <v>88</v>
      </c>
    </row>
    <row r="353350">
      <c r="A353350" t="inlineStr">
        <is>
          <t>aletheaballard.com</t>
        </is>
      </c>
      <c r="B353350" t="n">
        <v>88</v>
      </c>
    </row>
    <row r="353351">
      <c r="A353351" t="inlineStr">
        <is>
          <t>www.killeenisd.org</t>
        </is>
      </c>
      <c r="B353351" t="n">
        <v>88</v>
      </c>
    </row>
    <row r="353352">
      <c r="A353352" t="inlineStr">
        <is>
          <t>ciaransmall.com</t>
        </is>
      </c>
      <c r="B353352" t="n">
        <v>88</v>
      </c>
    </row>
    <row r="353353">
      <c r="A353353" t="inlineStr">
        <is>
          <t>cyclephotos.co.uk</t>
        </is>
      </c>
      <c r="B353353" t="n">
        <v>88</v>
      </c>
    </row>
    <row r="353354">
      <c r="A353354" t="inlineStr">
        <is>
          <t>willowpassdentalcare.com</t>
        </is>
      </c>
      <c r="B353354" t="n">
        <v>88</v>
      </c>
    </row>
    <row r="353355">
      <c r="A353355" t="inlineStr">
        <is>
          <t>www.hotels-republique-dominicaine.com</t>
        </is>
      </c>
      <c r="B353355" t="n">
        <v>88</v>
      </c>
    </row>
    <row r="353356">
      <c r="A353356" t="inlineStr">
        <is>
          <t>www.djpro.pl</t>
        </is>
      </c>
      <c r="B353356" t="n">
        <v>88</v>
      </c>
    </row>
    <row r="353357">
      <c r="A353357" t="inlineStr">
        <is>
          <t>redhorsemountainranch.com</t>
        </is>
      </c>
      <c r="B353357" t="n">
        <v>88</v>
      </c>
    </row>
    <row r="353358">
      <c r="A353358" t="inlineStr">
        <is>
          <t>floridapoly.edu</t>
        </is>
      </c>
      <c r="B353358" t="n">
        <v>88</v>
      </c>
    </row>
    <row r="353359">
      <c r="A353359" t="inlineStr">
        <is>
          <t>ipassthecpaexam.com</t>
        </is>
      </c>
      <c r="B353359" t="n">
        <v>88</v>
      </c>
    </row>
    <row r="353360">
      <c r="A353360" t="inlineStr">
        <is>
          <t>blog.sesamehub.com</t>
        </is>
      </c>
      <c r="B353360" t="n">
        <v>88</v>
      </c>
    </row>
    <row r="353361">
      <c r="A353361" t="inlineStr">
        <is>
          <t>www.hamaraevent.com</t>
        </is>
      </c>
      <c r="B353361" t="n">
        <v>88</v>
      </c>
    </row>
    <row r="353362">
      <c r="A353362" t="inlineStr">
        <is>
          <t>crazyjuicer.com</t>
        </is>
      </c>
      <c r="B353362" t="n">
        <v>88</v>
      </c>
    </row>
    <row r="353363">
      <c r="A353363" t="inlineStr">
        <is>
          <t>karaokebananza.com</t>
        </is>
      </c>
      <c r="B353363" t="n">
        <v>88</v>
      </c>
    </row>
    <row r="353364">
      <c r="A353364" t="inlineStr">
        <is>
          <t>static.smc.eu</t>
        </is>
      </c>
      <c r="B353364" t="n">
        <v>88</v>
      </c>
    </row>
    <row r="353365">
      <c r="A353365" t="inlineStr">
        <is>
          <t>midec.my</t>
        </is>
      </c>
      <c r="B353365" t="n">
        <v>88</v>
      </c>
    </row>
    <row r="353366">
      <c r="A353366" t="inlineStr">
        <is>
          <t>brentwoodlibdems.org.uk</t>
        </is>
      </c>
      <c r="B353366" t="n">
        <v>88</v>
      </c>
    </row>
    <row r="353367">
      <c r="A353367" t="inlineStr">
        <is>
          <t>www.mayabazaar.net</t>
        </is>
      </c>
      <c r="B353367" t="n">
        <v>88</v>
      </c>
    </row>
    <row r="353368">
      <c r="A353368" t="inlineStr">
        <is>
          <t>halifaxhealth.org</t>
        </is>
      </c>
      <c r="B353368" t="n">
        <v>88</v>
      </c>
    </row>
    <row r="353369">
      <c r="A353369" t="inlineStr">
        <is>
          <t>thebplot.files.wordpress.com</t>
        </is>
      </c>
      <c r="B353369" t="n">
        <v>88</v>
      </c>
    </row>
    <row r="353370">
      <c r="A353370" t="inlineStr">
        <is>
          <t>www.actioncoach.com</t>
        </is>
      </c>
      <c r="B353370" t="n">
        <v>88</v>
      </c>
    </row>
    <row r="353371">
      <c r="A353371" t="inlineStr">
        <is>
          <t>assets.pogo.org</t>
        </is>
      </c>
      <c r="B353371" t="n">
        <v>88</v>
      </c>
    </row>
    <row r="353372">
      <c r="A353372" t="inlineStr">
        <is>
          <t>freight.cargo.site</t>
        </is>
      </c>
      <c r="B353372" t="n">
        <v>88</v>
      </c>
    </row>
    <row r="353373">
      <c r="A353373" t="inlineStr">
        <is>
          <t>maxcnash.com</t>
        </is>
      </c>
      <c r="B353373" t="n">
        <v>88</v>
      </c>
    </row>
    <row r="353374">
      <c r="A353374" t="inlineStr">
        <is>
          <t>serasept.com</t>
        </is>
      </c>
      <c r="B353374" t="n">
        <v>88</v>
      </c>
    </row>
    <row r="353375">
      <c r="A353375" t="inlineStr">
        <is>
          <t>www.zweiradscharlau.de</t>
        </is>
      </c>
      <c r="B353375" t="n">
        <v>88</v>
      </c>
    </row>
    <row r="353376">
      <c r="A353376" t="inlineStr">
        <is>
          <t>wedishitup.com</t>
        </is>
      </c>
      <c r="B353376" t="n">
        <v>88</v>
      </c>
    </row>
    <row r="353377">
      <c r="A353377" t="inlineStr">
        <is>
          <t>www.finaleinventory.com</t>
        </is>
      </c>
      <c r="B353377" t="n">
        <v>88</v>
      </c>
    </row>
    <row r="353378">
      <c r="A353378" t="inlineStr">
        <is>
          <t>whitecoatpinkapron.com</t>
        </is>
      </c>
      <c r="B353378" t="n">
        <v>88</v>
      </c>
    </row>
    <row r="353379">
      <c r="A353379" t="inlineStr">
        <is>
          <t>www.thequirkycakesociety.com</t>
        </is>
      </c>
      <c r="B353379" t="n">
        <v>88</v>
      </c>
    </row>
    <row r="353380">
      <c r="A353380" t="inlineStr">
        <is>
          <t>gold-silver-direct.com</t>
        </is>
      </c>
      <c r="B353380" t="n">
        <v>88</v>
      </c>
    </row>
    <row r="353381">
      <c r="A353381" t="inlineStr">
        <is>
          <t>mktginnovator.com</t>
        </is>
      </c>
      <c r="B353381" t="n">
        <v>88</v>
      </c>
    </row>
    <row r="353382">
      <c r="A353382" t="inlineStr">
        <is>
          <t>optimizehq.imgix.net</t>
        </is>
      </c>
      <c r="B353382" t="n">
        <v>88</v>
      </c>
    </row>
    <row r="353383">
      <c r="A353383" t="inlineStr">
        <is>
          <t>store.rcsoftware.co.za</t>
        </is>
      </c>
      <c r="B353383" t="n">
        <v>88</v>
      </c>
    </row>
    <row r="353384">
      <c r="A353384" t="inlineStr">
        <is>
          <t>morris.id.au</t>
        </is>
      </c>
      <c r="B353384" t="n">
        <v>88</v>
      </c>
    </row>
    <row r="353385">
      <c r="A353385" t="inlineStr">
        <is>
          <t>raising-a-good-dog.com</t>
        </is>
      </c>
      <c r="B353385" t="n">
        <v>88</v>
      </c>
    </row>
    <row r="353386">
      <c r="A353386" t="inlineStr">
        <is>
          <t>sites.lafayette.edu</t>
        </is>
      </c>
      <c r="B353386" t="n">
        <v>88</v>
      </c>
    </row>
    <row r="353387">
      <c r="A353387" t="inlineStr">
        <is>
          <t>ml6y1sfwwi30.i.optimole.com</t>
        </is>
      </c>
      <c r="B353387" t="n">
        <v>88</v>
      </c>
    </row>
    <row r="353388">
      <c r="A353388" t="inlineStr">
        <is>
          <t>cultureowl.com</t>
        </is>
      </c>
      <c r="B353388" t="n">
        <v>88</v>
      </c>
    </row>
    <row r="353389">
      <c r="A353389" t="inlineStr">
        <is>
          <t>www.mungo.us</t>
        </is>
      </c>
      <c r="B353389" t="n">
        <v>88</v>
      </c>
    </row>
    <row r="353390">
      <c r="A353390" t="inlineStr">
        <is>
          <t>sportcom.sk</t>
        </is>
      </c>
      <c r="B353390" t="n">
        <v>88</v>
      </c>
    </row>
    <row r="353391">
      <c r="A353391" t="inlineStr">
        <is>
          <t>www.storiyaan.com</t>
        </is>
      </c>
      <c r="B353391" t="n">
        <v>88</v>
      </c>
    </row>
    <row r="353392">
      <c r="A353392" t="inlineStr">
        <is>
          <t>www.xjapan.com.hk</t>
        </is>
      </c>
      <c r="B353392" t="n">
        <v>88</v>
      </c>
    </row>
    <row r="353393">
      <c r="A353393" t="inlineStr">
        <is>
          <t>rorymuses.files.wordpress.com</t>
        </is>
      </c>
      <c r="B353393" t="n">
        <v>88</v>
      </c>
    </row>
    <row r="353394">
      <c r="A353394" t="inlineStr">
        <is>
          <t>rayc.co.nz</t>
        </is>
      </c>
      <c r="B353394" t="n">
        <v>88</v>
      </c>
    </row>
    <row r="353395">
      <c r="A353395" t="inlineStr">
        <is>
          <t>tridenthonda.co.uk</t>
        </is>
      </c>
      <c r="B353395" t="n">
        <v>88</v>
      </c>
    </row>
    <row r="353396">
      <c r="A353396" t="inlineStr">
        <is>
          <t>mesenescent.files.wordpress.com</t>
        </is>
      </c>
      <c r="B353396" t="n">
        <v>88</v>
      </c>
    </row>
    <row r="353397">
      <c r="A353397" t="inlineStr">
        <is>
          <t>traveltwosome.com</t>
        </is>
      </c>
      <c r="B353397" t="n">
        <v>88</v>
      </c>
    </row>
    <row r="353398">
      <c r="A353398" t="inlineStr">
        <is>
          <t>www.sigatribal.com</t>
        </is>
      </c>
      <c r="B353398" t="n">
        <v>88</v>
      </c>
    </row>
    <row r="353399">
      <c r="A353399" t="inlineStr">
        <is>
          <t>i.reddituploads.com</t>
        </is>
      </c>
      <c r="B353399" t="n">
        <v>88</v>
      </c>
    </row>
    <row r="353400">
      <c r="A353400" t="inlineStr">
        <is>
          <t>modafabrik.com</t>
        </is>
      </c>
      <c r="B353400" t="n">
        <v>88</v>
      </c>
    </row>
    <row r="353401">
      <c r="A353401" t="inlineStr">
        <is>
          <t>www.adorn.com</t>
        </is>
      </c>
      <c r="B353401" t="n">
        <v>88</v>
      </c>
    </row>
    <row r="353402">
      <c r="A353402" t="inlineStr">
        <is>
          <t>y4a4u6g5.rocketcdn.me</t>
        </is>
      </c>
      <c r="B353402" t="n">
        <v>88</v>
      </c>
    </row>
    <row r="353403">
      <c r="A353403" t="inlineStr">
        <is>
          <t>picryl-test-processed.s3-website-us-west-2.amazonaws.com</t>
        </is>
      </c>
      <c r="B353403" t="n">
        <v>88</v>
      </c>
    </row>
    <row r="353404">
      <c r="A353404" t="inlineStr">
        <is>
          <t>dornsife-blogs.usc.edu</t>
        </is>
      </c>
      <c r="B353404" t="n">
        <v>88</v>
      </c>
    </row>
    <row r="353405">
      <c r="A353405" t="inlineStr">
        <is>
          <t>www.rentalpropertymanagers.ca</t>
        </is>
      </c>
      <c r="B353405" t="n">
        <v>88</v>
      </c>
    </row>
    <row r="353406">
      <c r="A353406" t="inlineStr">
        <is>
          <t>www.australianess.com.au</t>
        </is>
      </c>
      <c r="B353406" t="n">
        <v>88</v>
      </c>
    </row>
    <row r="353407">
      <c r="A353407" t="inlineStr">
        <is>
          <t>www.toptengamer.com</t>
        </is>
      </c>
      <c r="B353407" t="n">
        <v>88</v>
      </c>
    </row>
    <row r="353408">
      <c r="A353408" t="inlineStr">
        <is>
          <t>www.sminkerica.com</t>
        </is>
      </c>
      <c r="B353408" t="n">
        <v>88</v>
      </c>
    </row>
    <row r="353409">
      <c r="A353409" t="inlineStr">
        <is>
          <t>images.variohaus.at</t>
        </is>
      </c>
      <c r="B353409" t="n">
        <v>88</v>
      </c>
    </row>
    <row r="353410">
      <c r="A353410" t="inlineStr">
        <is>
          <t>statues.vanderkrogt.net</t>
        </is>
      </c>
      <c r="B353410" t="n">
        <v>88</v>
      </c>
    </row>
    <row r="353411">
      <c r="A353411" t="inlineStr">
        <is>
          <t>www.tyl4sports.at</t>
        </is>
      </c>
      <c r="B353411" t="n">
        <v>88</v>
      </c>
    </row>
    <row r="353412">
      <c r="A353412" t="inlineStr">
        <is>
          <t>3dprintmagazine.eu</t>
        </is>
      </c>
      <c r="B353412" t="n">
        <v>88</v>
      </c>
    </row>
    <row r="353413">
      <c r="A353413" t="inlineStr">
        <is>
          <t>irun.toys</t>
        </is>
      </c>
      <c r="B353413" t="n">
        <v>88</v>
      </c>
    </row>
    <row r="353414">
      <c r="A353414" t="inlineStr">
        <is>
          <t>bilder.bonsai-shop.com</t>
        </is>
      </c>
      <c r="B353414" t="n">
        <v>88</v>
      </c>
    </row>
    <row r="353415">
      <c r="A353415" t="inlineStr">
        <is>
          <t>ishnews.tv</t>
        </is>
      </c>
      <c r="B353415" t="n">
        <v>88</v>
      </c>
    </row>
    <row r="353416">
      <c r="A353416" t="inlineStr">
        <is>
          <t>www.cottagehealth.org</t>
        </is>
      </c>
      <c r="B353416" t="n">
        <v>88</v>
      </c>
    </row>
    <row r="353417">
      <c r="A353417" t="inlineStr">
        <is>
          <t>bacheloronabudget.com</t>
        </is>
      </c>
      <c r="B353417" t="n">
        <v>88</v>
      </c>
    </row>
    <row r="353418">
      <c r="A353418" t="inlineStr">
        <is>
          <t>jprorwxhkjrklp5q.ldycdn.com</t>
        </is>
      </c>
      <c r="B353418" t="n">
        <v>88</v>
      </c>
    </row>
    <row r="353419">
      <c r="A353419" t="inlineStr">
        <is>
          <t>amyallmandphotography.com</t>
        </is>
      </c>
      <c r="B353419" t="n">
        <v>88</v>
      </c>
    </row>
    <row r="353420">
      <c r="A353420" t="inlineStr">
        <is>
          <t>assets-powerstores-com.s3.amazonaws.com</t>
        </is>
      </c>
      <c r="B353420" t="n">
        <v>88</v>
      </c>
    </row>
    <row r="353421">
      <c r="A353421" t="inlineStr">
        <is>
          <t>www.thetoolgeeks.com</t>
        </is>
      </c>
      <c r="B353421" t="n">
        <v>88</v>
      </c>
    </row>
    <row r="353422">
      <c r="A353422" t="inlineStr">
        <is>
          <t>thepaisleybox.com</t>
        </is>
      </c>
      <c r="B353422" t="n">
        <v>88</v>
      </c>
    </row>
    <row r="353423">
      <c r="A353423" t="inlineStr">
        <is>
          <t>kwnshop.com</t>
        </is>
      </c>
      <c r="B353423" t="n">
        <v>88</v>
      </c>
    </row>
    <row r="353424">
      <c r="A353424" t="inlineStr">
        <is>
          <t>countrymusicontour.com</t>
        </is>
      </c>
      <c r="B353424" t="n">
        <v>88</v>
      </c>
    </row>
    <row r="353425">
      <c r="A353425" t="inlineStr">
        <is>
          <t>thecripplegate.com</t>
        </is>
      </c>
      <c r="B353425" t="n">
        <v>88</v>
      </c>
    </row>
    <row r="353426">
      <c r="A353426" t="inlineStr">
        <is>
          <t>everydayhealthyeverydaydelicious.com</t>
        </is>
      </c>
      <c r="B353426" t="n">
        <v>88</v>
      </c>
    </row>
    <row r="353427">
      <c r="A353427" t="inlineStr">
        <is>
          <t>artreach.biz</t>
        </is>
      </c>
      <c r="B353427" t="n">
        <v>88</v>
      </c>
    </row>
    <row r="353428">
      <c r="A353428" t="inlineStr">
        <is>
          <t>jazba.files.wordpress.com</t>
        </is>
      </c>
      <c r="B353428" t="n">
        <v>88</v>
      </c>
    </row>
    <row r="353429">
      <c r="A353429" t="inlineStr">
        <is>
          <t>www.forgetthebox.net</t>
        </is>
      </c>
      <c r="B353429" t="n">
        <v>88</v>
      </c>
    </row>
    <row r="353430">
      <c r="A353430" t="inlineStr">
        <is>
          <t>www.myvacationlady.com</t>
        </is>
      </c>
      <c r="B353430" t="n">
        <v>88</v>
      </c>
    </row>
    <row r="353431">
      <c r="A353431" t="inlineStr">
        <is>
          <t>l2pnet.com</t>
        </is>
      </c>
      <c r="B353431" t="n">
        <v>88</v>
      </c>
    </row>
    <row r="353432">
      <c r="A353432" t="inlineStr">
        <is>
          <t>cdn1.28dayslater.co.uk</t>
        </is>
      </c>
      <c r="B353432" t="n">
        <v>88</v>
      </c>
    </row>
    <row r="353433">
      <c r="A353433" t="inlineStr">
        <is>
          <t>www.mapsandmerlot.com</t>
        </is>
      </c>
      <c r="B353433" t="n">
        <v>88</v>
      </c>
    </row>
    <row r="353434">
      <c r="A353434" t="inlineStr">
        <is>
          <t>kimwoodsrabbidge.files.wordpress.com</t>
        </is>
      </c>
      <c r="B353434" t="n">
        <v>88</v>
      </c>
    </row>
    <row r="353435">
      <c r="A353435" t="inlineStr">
        <is>
          <t>thesooperdiet.com</t>
        </is>
      </c>
      <c r="B353435" t="n">
        <v>88</v>
      </c>
    </row>
    <row r="353436">
      <c r="A353436" t="inlineStr">
        <is>
          <t>sepatubasket.warriorsolo.net</t>
        </is>
      </c>
      <c r="B353436" t="n">
        <v>88</v>
      </c>
    </row>
    <row r="353437">
      <c r="A353437" t="inlineStr">
        <is>
          <t>www.blackeconomicdevelopment.com</t>
        </is>
      </c>
      <c r="B353437" t="n">
        <v>88</v>
      </c>
    </row>
    <row r="353438">
      <c r="A353438" t="inlineStr">
        <is>
          <t>heyfitzy.com</t>
        </is>
      </c>
      <c r="B353438" t="n">
        <v>88</v>
      </c>
    </row>
    <row r="353439">
      <c r="A353439" t="inlineStr">
        <is>
          <t>drhardick.com</t>
        </is>
      </c>
      <c r="B353439" t="n">
        <v>88</v>
      </c>
    </row>
    <row r="353440">
      <c r="A353440" t="inlineStr">
        <is>
          <t>www.see-industry.com</t>
        </is>
      </c>
      <c r="B353440" t="n">
        <v>88</v>
      </c>
    </row>
    <row r="353441">
      <c r="A353441" t="inlineStr">
        <is>
          <t>cdn.woodfloorwarehouse.co.uk</t>
        </is>
      </c>
      <c r="B353441" t="n">
        <v>88</v>
      </c>
    </row>
    <row r="353442">
      <c r="A353442" t="inlineStr">
        <is>
          <t>www.cybergaming.fr</t>
        </is>
      </c>
      <c r="B353442" t="n">
        <v>88</v>
      </c>
    </row>
    <row r="353443">
      <c r="A353443" t="inlineStr">
        <is>
          <t>newsit.ir</t>
        </is>
      </c>
      <c r="B353443" t="n">
        <v>88</v>
      </c>
    </row>
    <row r="353444">
      <c r="A353444" t="inlineStr">
        <is>
          <t>cdn2.my.orstatic.com</t>
        </is>
      </c>
      <c r="B353444" t="n">
        <v>88</v>
      </c>
    </row>
    <row r="353445">
      <c r="A353445" t="inlineStr">
        <is>
          <t>factrepublic.com</t>
        </is>
      </c>
      <c r="B353445" t="n">
        <v>88</v>
      </c>
    </row>
    <row r="353446">
      <c r="A353446" t="inlineStr">
        <is>
          <t>ms-x.info</t>
        </is>
      </c>
      <c r="B353446" t="n">
        <v>88</v>
      </c>
    </row>
    <row r="353447">
      <c r="A353447" t="inlineStr">
        <is>
          <t>lifebylyle.files.wordpress.com</t>
        </is>
      </c>
      <c r="B353447" t="n">
        <v>88</v>
      </c>
    </row>
    <row r="353448">
      <c r="A353448" t="inlineStr">
        <is>
          <t>rosyscription.com</t>
        </is>
      </c>
      <c r="B353448" t="n">
        <v>88</v>
      </c>
    </row>
    <row r="353449">
      <c r="A353449" t="inlineStr">
        <is>
          <t>www.aucklandcity.govt.nz</t>
        </is>
      </c>
      <c r="B353449" t="n">
        <v>88</v>
      </c>
    </row>
    <row r="353450">
      <c r="A353450" t="inlineStr">
        <is>
          <t>www.jliedu.com</t>
        </is>
      </c>
      <c r="B353450" t="n">
        <v>88</v>
      </c>
    </row>
    <row r="353451">
      <c r="A353451" t="inlineStr">
        <is>
          <t>printshopgallery.com</t>
        </is>
      </c>
      <c r="B353451" t="n">
        <v>88</v>
      </c>
    </row>
    <row r="353452">
      <c r="A353452" t="inlineStr">
        <is>
          <t>www.haldaneuk.com</t>
        </is>
      </c>
      <c r="B353452" t="n">
        <v>88</v>
      </c>
    </row>
    <row r="353453">
      <c r="A353453" t="inlineStr">
        <is>
          <t>petsho.com</t>
        </is>
      </c>
      <c r="B353453" t="n">
        <v>88</v>
      </c>
    </row>
    <row r="353454">
      <c r="A353454" t="inlineStr">
        <is>
          <t>cdn2.sph.harvard.edu</t>
        </is>
      </c>
      <c r="B353454" t="n">
        <v>88</v>
      </c>
    </row>
    <row r="353455">
      <c r="A353455" t="inlineStr">
        <is>
          <t>hiltonheadhometheater.com</t>
        </is>
      </c>
      <c r="B353455" t="n">
        <v>88</v>
      </c>
    </row>
    <row r="353456">
      <c r="A353456" t="inlineStr">
        <is>
          <t>www.loncinbottle.com</t>
        </is>
      </c>
      <c r="B353456" t="n">
        <v>88</v>
      </c>
    </row>
    <row r="353457">
      <c r="A353457" t="inlineStr">
        <is>
          <t>science.nd.edu</t>
        </is>
      </c>
      <c r="B353457" t="n">
        <v>88</v>
      </c>
    </row>
    <row r="353458">
      <c r="A353458" t="inlineStr">
        <is>
          <t>be-noble.de</t>
        </is>
      </c>
      <c r="B353458" t="n">
        <v>88</v>
      </c>
    </row>
    <row r="353459">
      <c r="A353459" t="inlineStr">
        <is>
          <t>phillylovesfun.files.wordpress.com</t>
        </is>
      </c>
      <c r="B353459" t="n">
        <v>88</v>
      </c>
    </row>
    <row r="353460">
      <c r="A353460" t="inlineStr">
        <is>
          <t>tscstatic.gappromomarketplace.com</t>
        </is>
      </c>
      <c r="B353460" t="n">
        <v>88</v>
      </c>
    </row>
    <row r="353461">
      <c r="A353461" t="inlineStr">
        <is>
          <t>www.aptn.ca</t>
        </is>
      </c>
      <c r="B353461" t="n">
        <v>88</v>
      </c>
    </row>
    <row r="353462">
      <c r="A353462" t="inlineStr">
        <is>
          <t>academeblog.files.wordpress.com</t>
        </is>
      </c>
      <c r="B353462" t="n">
        <v>88</v>
      </c>
    </row>
    <row r="353463">
      <c r="A353463" t="inlineStr">
        <is>
          <t>bdsm-extreme.org</t>
        </is>
      </c>
      <c r="B353463" t="n">
        <v>88</v>
      </c>
    </row>
    <row r="353464">
      <c r="A353464" t="inlineStr">
        <is>
          <t>beaus.ca</t>
        </is>
      </c>
      <c r="B353464" t="n">
        <v>88</v>
      </c>
    </row>
    <row r="353465">
      <c r="A353465" t="inlineStr">
        <is>
          <t>french.orange-juicer-machine.com</t>
        </is>
      </c>
      <c r="B353465" t="n">
        <v>88</v>
      </c>
    </row>
    <row r="353466">
      <c r="A353466" t="inlineStr">
        <is>
          <t>ad009cdnb.archdaily.net.s3.amazonaws.com</t>
        </is>
      </c>
      <c r="B353466" t="n">
        <v>88</v>
      </c>
    </row>
    <row r="353467">
      <c r="A353467" t="inlineStr">
        <is>
          <t>akashma.files.wordpress.com</t>
        </is>
      </c>
      <c r="B353467" t="n">
        <v>88</v>
      </c>
    </row>
    <row r="353468">
      <c r="A353468" t="inlineStr">
        <is>
          <t>orlandoadvocate.com</t>
        </is>
      </c>
      <c r="B353468" t="n">
        <v>88</v>
      </c>
    </row>
    <row r="353469">
      <c r="A353469" t="inlineStr">
        <is>
          <t>www.enviro.com</t>
        </is>
      </c>
      <c r="B353469" t="n">
        <v>88</v>
      </c>
    </row>
    <row r="353470">
      <c r="A353470" t="inlineStr">
        <is>
          <t>www.medifab.co.nz</t>
        </is>
      </c>
      <c r="B353470" t="n">
        <v>88</v>
      </c>
    </row>
    <row r="353471">
      <c r="A353471" t="inlineStr">
        <is>
          <t>ms-bf.s3.amazonaws.com</t>
        </is>
      </c>
      <c r="B353471" t="n">
        <v>88</v>
      </c>
    </row>
    <row r="353472">
      <c r="A353472" t="inlineStr">
        <is>
          <t>www.currentindustry.com</t>
        </is>
      </c>
      <c r="B353472" t="n">
        <v>88</v>
      </c>
    </row>
    <row r="353473">
      <c r="A353473" t="inlineStr">
        <is>
          <t>www.engineersaustralia.org.au</t>
        </is>
      </c>
      <c r="B353473" t="n">
        <v>88</v>
      </c>
    </row>
    <row r="353474">
      <c r="A353474" t="inlineStr">
        <is>
          <t>www.optimainstitute.com</t>
        </is>
      </c>
      <c r="B353474" t="n">
        <v>88</v>
      </c>
    </row>
    <row r="353475">
      <c r="A353475" t="inlineStr">
        <is>
          <t>www.thehcigroup.com</t>
        </is>
      </c>
      <c r="B353475" t="n">
        <v>88</v>
      </c>
    </row>
    <row r="353476">
      <c r="A353476" t="inlineStr">
        <is>
          <t>shelvingdirect.cdnwm.com</t>
        </is>
      </c>
      <c r="B353476" t="n">
        <v>88</v>
      </c>
    </row>
    <row r="353477">
      <c r="A353477" t="inlineStr">
        <is>
          <t>dopeoutdoors.com</t>
        </is>
      </c>
      <c r="B353477" t="n">
        <v>88</v>
      </c>
    </row>
    <row r="353478">
      <c r="A353478" t="inlineStr">
        <is>
          <t>toddschulte.com</t>
        </is>
      </c>
      <c r="B353478" t="n">
        <v>88</v>
      </c>
    </row>
    <row r="353479">
      <c r="A353479" t="inlineStr">
        <is>
          <t>www.eldoradoweather.com</t>
        </is>
      </c>
      <c r="B353479" t="n">
        <v>88</v>
      </c>
    </row>
    <row r="353480">
      <c r="A353480" t="inlineStr">
        <is>
          <t>www.munrohouse.com</t>
        </is>
      </c>
      <c r="B353480" t="n">
        <v>88</v>
      </c>
    </row>
    <row r="353481">
      <c r="A353481" t="inlineStr">
        <is>
          <t>gatewayschool-bucks.co.uk</t>
        </is>
      </c>
      <c r="B353481" t="n">
        <v>88</v>
      </c>
    </row>
    <row r="353482">
      <c r="A353482" t="inlineStr">
        <is>
          <t>www.visitportrush.co.uk</t>
        </is>
      </c>
      <c r="B353482" t="n">
        <v>88</v>
      </c>
    </row>
    <row r="353483">
      <c r="A353483" t="inlineStr">
        <is>
          <t>www.navia.fo</t>
        </is>
      </c>
      <c r="B353483" t="n">
        <v>88</v>
      </c>
    </row>
    <row r="353484">
      <c r="A353484" t="inlineStr">
        <is>
          <t>www.essexrecordofficeblog.co.uk</t>
        </is>
      </c>
      <c r="B353484" t="n">
        <v>88</v>
      </c>
    </row>
    <row r="353485">
      <c r="A353485" t="inlineStr">
        <is>
          <t>mtsu.edu</t>
        </is>
      </c>
      <c r="B353485" t="n">
        <v>88</v>
      </c>
    </row>
    <row r="353486">
      <c r="A353486" t="inlineStr">
        <is>
          <t>www.lucys.net</t>
        </is>
      </c>
      <c r="B353486" t="n">
        <v>88</v>
      </c>
    </row>
    <row r="353487">
      <c r="A353487" t="inlineStr">
        <is>
          <t>cdn.trinityp3.com</t>
        </is>
      </c>
      <c r="B353487" t="n">
        <v>88</v>
      </c>
    </row>
    <row r="353488">
      <c r="A353488" t="inlineStr">
        <is>
          <t>cdn.allwinterpark.com</t>
        </is>
      </c>
      <c r="B353488" t="n">
        <v>88</v>
      </c>
    </row>
    <row r="353489">
      <c r="A353489" t="inlineStr">
        <is>
          <t>www.teddwood.com</t>
        </is>
      </c>
      <c r="B353489" t="n">
        <v>88</v>
      </c>
    </row>
    <row r="353490">
      <c r="A353490" t="inlineStr">
        <is>
          <t>www.xtremeevents.co.uk</t>
        </is>
      </c>
      <c r="B353490" t="n">
        <v>88</v>
      </c>
    </row>
    <row r="353491">
      <c r="A353491" t="inlineStr">
        <is>
          <t>www.laikrodis24.lt</t>
        </is>
      </c>
      <c r="B353491" t="n">
        <v>88</v>
      </c>
    </row>
    <row r="353492">
      <c r="A353492" t="inlineStr">
        <is>
          <t>www.woodengates.co.nz</t>
        </is>
      </c>
      <c r="B353492" t="n">
        <v>88</v>
      </c>
    </row>
    <row r="353493">
      <c r="A353493" t="inlineStr">
        <is>
          <t>www.insurancebenefit.net</t>
        </is>
      </c>
      <c r="B353493" t="n">
        <v>88</v>
      </c>
    </row>
    <row r="353494">
      <c r="A353494" t="inlineStr">
        <is>
          <t>www.realcryptocurrencyhub.com</t>
        </is>
      </c>
      <c r="B353494" t="n">
        <v>88</v>
      </c>
    </row>
    <row r="353495">
      <c r="A353495" t="inlineStr">
        <is>
          <t>www.ferguson.com</t>
        </is>
      </c>
      <c r="B353495" t="n">
        <v>88</v>
      </c>
    </row>
    <row r="353496">
      <c r="A353496" t="inlineStr">
        <is>
          <t>www.siam-teas.com</t>
        </is>
      </c>
      <c r="B353496" t="n">
        <v>88</v>
      </c>
    </row>
    <row r="353497">
      <c r="A353497" t="inlineStr">
        <is>
          <t>www.giuseppe-zanotti.us.com</t>
        </is>
      </c>
      <c r="B353497" t="n">
        <v>88</v>
      </c>
    </row>
    <row r="353498">
      <c r="A353498" t="inlineStr">
        <is>
          <t>christinefranck.files.wordpress.com</t>
        </is>
      </c>
      <c r="B353498" t="n">
        <v>88</v>
      </c>
    </row>
    <row r="353499">
      <c r="A353499" t="inlineStr">
        <is>
          <t>social.suitekonnections.com</t>
        </is>
      </c>
      <c r="B353499" t="n">
        <v>88</v>
      </c>
    </row>
    <row r="353500">
      <c r="A353500" t="inlineStr">
        <is>
          <t>www.ukfootballstore.com</t>
        </is>
      </c>
      <c r="B353500" t="n">
        <v>88</v>
      </c>
    </row>
    <row r="353501">
      <c r="A353501" t="inlineStr">
        <is>
          <t>www.articlering.com</t>
        </is>
      </c>
      <c r="B353501" t="n">
        <v>88</v>
      </c>
    </row>
    <row r="353502">
      <c r="A353502" t="inlineStr">
        <is>
          <t>figuresandmore.com</t>
        </is>
      </c>
      <c r="B353502" t="n">
        <v>88</v>
      </c>
    </row>
    <row r="353503">
      <c r="A353503" t="inlineStr">
        <is>
          <t>theverge.monmouth.edu</t>
        </is>
      </c>
      <c r="B353503" t="n">
        <v>88</v>
      </c>
    </row>
    <row r="353504">
      <c r="A353504" t="inlineStr">
        <is>
          <t>cdn.vrbtrans.com</t>
        </is>
      </c>
      <c r="B353504" t="n">
        <v>88</v>
      </c>
    </row>
    <row r="353505">
      <c r="A353505" t="inlineStr">
        <is>
          <t>cdnssl-xxucvnztnfiuzqb5lc0.netdna-ssl.com</t>
        </is>
      </c>
      <c r="B353505" t="n">
        <v>88</v>
      </c>
    </row>
    <row r="353506">
      <c r="A353506" t="inlineStr">
        <is>
          <t>watchjerusalem.co.il</t>
        </is>
      </c>
      <c r="B353506" t="n">
        <v>88</v>
      </c>
    </row>
    <row r="353507">
      <c r="A353507" t="inlineStr">
        <is>
          <t>bbhome.pl</t>
        </is>
      </c>
      <c r="B353507" t="n">
        <v>88</v>
      </c>
    </row>
    <row r="353508">
      <c r="A353508" t="inlineStr">
        <is>
          <t>857639.smushcdn.com</t>
        </is>
      </c>
      <c r="B353508" t="n">
        <v>88</v>
      </c>
    </row>
    <row r="353509">
      <c r="A353509" t="inlineStr">
        <is>
          <t>www.sebago.nl</t>
        </is>
      </c>
      <c r="B353509" t="n">
        <v>88</v>
      </c>
    </row>
    <row r="353510">
      <c r="A353510" t="inlineStr">
        <is>
          <t>fusion.ddmcdn.com</t>
        </is>
      </c>
      <c r="B353510" t="n">
        <v>88</v>
      </c>
    </row>
    <row r="353511">
      <c r="A353511" t="inlineStr">
        <is>
          <t>www.thecea.org.uk</t>
        </is>
      </c>
      <c r="B353511" t="n">
        <v>88</v>
      </c>
    </row>
    <row r="353512">
      <c r="A353512" t="inlineStr">
        <is>
          <t>theemmys.tv</t>
        </is>
      </c>
      <c r="B353512" t="n">
        <v>88</v>
      </c>
    </row>
    <row r="353513">
      <c r="A353513" t="inlineStr">
        <is>
          <t>www.fotoplusheppenheim.de</t>
        </is>
      </c>
      <c r="B353513" t="n">
        <v>88</v>
      </c>
    </row>
    <row r="353514">
      <c r="A353514" t="inlineStr">
        <is>
          <t>centerforcreativeconsciousness.com</t>
        </is>
      </c>
      <c r="B353514" t="n">
        <v>88</v>
      </c>
    </row>
    <row r="353515">
      <c r="A353515" t="inlineStr">
        <is>
          <t>www.acrmtsm.jp</t>
        </is>
      </c>
      <c r="B353515" t="n">
        <v>88</v>
      </c>
    </row>
    <row r="353516">
      <c r="A353516" t="inlineStr">
        <is>
          <t>www.techavy.com</t>
        </is>
      </c>
      <c r="B353516" t="n">
        <v>88</v>
      </c>
    </row>
    <row r="353517">
      <c r="A353517" t="inlineStr">
        <is>
          <t>www.coatssql.com</t>
        </is>
      </c>
      <c r="B353517" t="n">
        <v>88</v>
      </c>
    </row>
    <row r="353518">
      <c r="A353518" t="inlineStr">
        <is>
          <t>livingtraditionally.com</t>
        </is>
      </c>
      <c r="B353518" t="n">
        <v>88</v>
      </c>
    </row>
    <row r="353519">
      <c r="A353519" t="inlineStr">
        <is>
          <t>prosourcediesel.com</t>
        </is>
      </c>
      <c r="B353519" t="n">
        <v>88</v>
      </c>
    </row>
    <row r="353520">
      <c r="A353520" t="inlineStr">
        <is>
          <t>freespiritfood.files.wordpress.com</t>
        </is>
      </c>
      <c r="B353520" t="n">
        <v>88</v>
      </c>
    </row>
    <row r="353521">
      <c r="A353521" t="inlineStr">
        <is>
          <t>www.capriccidoro.it</t>
        </is>
      </c>
      <c r="B353521" t="n">
        <v>88</v>
      </c>
    </row>
    <row r="353522">
      <c r="A353522" t="inlineStr">
        <is>
          <t>coastalconstructionpros.files.wordpress.com</t>
        </is>
      </c>
      <c r="B353522" t="n">
        <v>88</v>
      </c>
    </row>
    <row r="353523">
      <c r="A353523" t="inlineStr">
        <is>
          <t>greek-food-shop.com</t>
        </is>
      </c>
      <c r="B353523" t="n">
        <v>88</v>
      </c>
    </row>
    <row r="353524">
      <c r="A353524" t="inlineStr">
        <is>
          <t>50withflair.com</t>
        </is>
      </c>
      <c r="B353524" t="n">
        <v>88</v>
      </c>
    </row>
    <row r="353525">
      <c r="A353525" t="inlineStr">
        <is>
          <t>www.hjblogs.com</t>
        </is>
      </c>
      <c r="B353525" t="n">
        <v>88</v>
      </c>
    </row>
    <row r="353526">
      <c r="A353526" t="inlineStr">
        <is>
          <t>blog.pulmanadmin.co.uk</t>
        </is>
      </c>
      <c r="B353526" t="n">
        <v>88</v>
      </c>
    </row>
    <row r="353527">
      <c r="A353527" t="inlineStr">
        <is>
          <t>epmonthly.com</t>
        </is>
      </c>
      <c r="B353527" t="n">
        <v>88</v>
      </c>
    </row>
    <row r="353528">
      <c r="A353528" t="inlineStr">
        <is>
          <t>buddyblogger.com</t>
        </is>
      </c>
      <c r="B353528" t="n">
        <v>88</v>
      </c>
    </row>
    <row r="353529">
      <c r="A353529" t="inlineStr">
        <is>
          <t>besafeprod.com</t>
        </is>
      </c>
      <c r="B353529" t="n">
        <v>88</v>
      </c>
    </row>
    <row r="353530">
      <c r="A353530" t="inlineStr">
        <is>
          <t>jayoyster.woodinsights.com</t>
        </is>
      </c>
      <c r="B353530" t="n">
        <v>88</v>
      </c>
    </row>
    <row r="353531">
      <c r="A353531" t="inlineStr">
        <is>
          <t>www.sarasotadems.org</t>
        </is>
      </c>
      <c r="B353531" t="n">
        <v>88</v>
      </c>
    </row>
    <row r="353532">
      <c r="A353532" t="inlineStr">
        <is>
          <t>995qyk.com</t>
        </is>
      </c>
      <c r="B353532" t="n">
        <v>88</v>
      </c>
    </row>
    <row r="353533">
      <c r="A353533" t="inlineStr">
        <is>
          <t>cdn-images.kiotviet.vn</t>
        </is>
      </c>
      <c r="B353533" t="n">
        <v>88</v>
      </c>
    </row>
    <row r="353534">
      <c r="A353534" t="inlineStr">
        <is>
          <t>media.hotelspecials.no</t>
        </is>
      </c>
      <c r="B353534" t="n">
        <v>88</v>
      </c>
    </row>
    <row r="353535">
      <c r="A353535" t="inlineStr">
        <is>
          <t>www.ptsd.k12.pa.us</t>
        </is>
      </c>
      <c r="B353535" t="n">
        <v>88</v>
      </c>
    </row>
    <row r="353536">
      <c r="A353536" t="inlineStr">
        <is>
          <t>futurelibraries.net</t>
        </is>
      </c>
      <c r="B353536" t="n">
        <v>88</v>
      </c>
    </row>
    <row r="353537">
      <c r="A353537" t="inlineStr">
        <is>
          <t>colonialhousedecor.com</t>
        </is>
      </c>
      <c r="B353537" t="n">
        <v>88</v>
      </c>
    </row>
    <row r="353538">
      <c r="A353538" t="inlineStr">
        <is>
          <t>www.tjxysteel.com</t>
        </is>
      </c>
      <c r="B353538" t="n">
        <v>88</v>
      </c>
    </row>
    <row r="353539">
      <c r="A353539" t="inlineStr">
        <is>
          <t>static1.laurem.pl</t>
        </is>
      </c>
      <c r="B353539" t="n">
        <v>88</v>
      </c>
    </row>
    <row r="353540">
      <c r="A353540" t="inlineStr">
        <is>
          <t>www.friendlyvegetarian.com.sg</t>
        </is>
      </c>
      <c r="B353540" t="n">
        <v>88</v>
      </c>
    </row>
    <row r="353541">
      <c r="A353541" t="inlineStr">
        <is>
          <t>shop.4btengines.com</t>
        </is>
      </c>
      <c r="B353541" t="n">
        <v>88</v>
      </c>
    </row>
    <row r="353542">
      <c r="A353542" t="inlineStr">
        <is>
          <t>zenflorals.com</t>
        </is>
      </c>
      <c r="B353542" t="n">
        <v>88</v>
      </c>
    </row>
    <row r="353543">
      <c r="A353543" t="inlineStr">
        <is>
          <t>www.highmowingseeds.com</t>
        </is>
      </c>
      <c r="B353543" t="n">
        <v>88</v>
      </c>
    </row>
    <row r="353544">
      <c r="A353544" t="inlineStr">
        <is>
          <t>modny.in</t>
        </is>
      </c>
      <c r="B353544" t="n">
        <v>88</v>
      </c>
    </row>
    <row r="353545">
      <c r="A353545" t="inlineStr">
        <is>
          <t>m.goalstudio.com</t>
        </is>
      </c>
      <c r="B353545" t="n">
        <v>88</v>
      </c>
    </row>
    <row r="353546">
      <c r="A353546" t="inlineStr">
        <is>
          <t>csgoweapons.com</t>
        </is>
      </c>
      <c r="B353546" t="n">
        <v>88</v>
      </c>
    </row>
    <row r="353547">
      <c r="A353547" t="inlineStr">
        <is>
          <t>anitafinlay.com</t>
        </is>
      </c>
      <c r="B353547" t="n">
        <v>88</v>
      </c>
    </row>
    <row r="353548">
      <c r="A353548" t="inlineStr">
        <is>
          <t>www.ericstewartgroup.com</t>
        </is>
      </c>
      <c r="B353548" t="n">
        <v>88</v>
      </c>
    </row>
    <row r="353549">
      <c r="A353549" t="inlineStr">
        <is>
          <t>maydel.com</t>
        </is>
      </c>
      <c r="B353549" t="n">
        <v>88</v>
      </c>
    </row>
    <row r="353550">
      <c r="A353550" t="inlineStr">
        <is>
          <t>www.hiacode.com</t>
        </is>
      </c>
      <c r="B353550" t="n">
        <v>88</v>
      </c>
    </row>
    <row r="353551">
      <c r="A353551" t="inlineStr">
        <is>
          <t>www.salepome.ru</t>
        </is>
      </c>
      <c r="B353551" t="n">
        <v>88</v>
      </c>
    </row>
    <row r="353552">
      <c r="A353552" t="inlineStr">
        <is>
          <t>www.pecva.org</t>
        </is>
      </c>
      <c r="B353552" t="n">
        <v>88</v>
      </c>
    </row>
    <row r="353553">
      <c r="A353553" t="inlineStr">
        <is>
          <t>freenulledworld.com</t>
        </is>
      </c>
      <c r="B353553" t="n">
        <v>88</v>
      </c>
    </row>
    <row r="353554">
      <c r="A353554" t="inlineStr">
        <is>
          <t>shahkavi.files.wordpress.com</t>
        </is>
      </c>
      <c r="B353554" t="n">
        <v>88</v>
      </c>
    </row>
    <row r="353555">
      <c r="A353555" t="inlineStr">
        <is>
          <t>www.siceurope.eu</t>
        </is>
      </c>
      <c r="B353555" t="n">
        <v>88</v>
      </c>
    </row>
    <row r="353556">
      <c r="A353556" t="inlineStr">
        <is>
          <t>cdn.jennsblahblahblog.com</t>
        </is>
      </c>
      <c r="B353556" t="n">
        <v>88</v>
      </c>
    </row>
    <row r="353557">
      <c r="A353557" t="inlineStr">
        <is>
          <t>www.firstlightphoto.net</t>
        </is>
      </c>
      <c r="B353557" t="n">
        <v>88</v>
      </c>
    </row>
    <row r="353558">
      <c r="A353558" t="inlineStr">
        <is>
          <t>reviewbase.cc</t>
        </is>
      </c>
      <c r="B353558" t="n">
        <v>88</v>
      </c>
    </row>
    <row r="353559">
      <c r="A353559" t="inlineStr">
        <is>
          <t>superofficialnews.com</t>
        </is>
      </c>
      <c r="B353559" t="n">
        <v>88</v>
      </c>
    </row>
    <row r="353560">
      <c r="A353560" t="inlineStr">
        <is>
          <t>robertastylelee.co.uk</t>
        </is>
      </c>
      <c r="B353560" t="n">
        <v>88</v>
      </c>
    </row>
    <row r="353561">
      <c r="A353561" t="inlineStr">
        <is>
          <t>www.americanceramics.com</t>
        </is>
      </c>
      <c r="B353561" t="n">
        <v>88</v>
      </c>
    </row>
    <row r="353562">
      <c r="A353562" t="inlineStr">
        <is>
          <t>mypapercups.com.au</t>
        </is>
      </c>
      <c r="B353562" t="n">
        <v>88</v>
      </c>
    </row>
    <row r="353563">
      <c r="A353563" t="inlineStr">
        <is>
          <t>thedijuliusgroup.com</t>
        </is>
      </c>
      <c r="B353563" t="n">
        <v>88</v>
      </c>
    </row>
    <row r="353564">
      <c r="A353564" t="inlineStr">
        <is>
          <t>www.richltd.com</t>
        </is>
      </c>
      <c r="B353564" t="n">
        <v>88</v>
      </c>
    </row>
    <row r="353565">
      <c r="A353565" t="inlineStr">
        <is>
          <t>www.eaglesmediacenter.com</t>
        </is>
      </c>
      <c r="B353565" t="n">
        <v>88</v>
      </c>
    </row>
    <row r="353566">
      <c r="A353566" t="inlineStr">
        <is>
          <t>site.shopdrops.com</t>
        </is>
      </c>
      <c r="B353566" t="n">
        <v>88</v>
      </c>
    </row>
    <row r="353567">
      <c r="A353567" t="inlineStr">
        <is>
          <t>obgyn.mcw.edu</t>
        </is>
      </c>
      <c r="B353567" t="n">
        <v>88</v>
      </c>
    </row>
    <row r="353568">
      <c r="A353568" t="inlineStr">
        <is>
          <t>3dadept.com</t>
        </is>
      </c>
      <c r="B353568" t="n">
        <v>88</v>
      </c>
    </row>
    <row r="353569">
      <c r="A353569" t="inlineStr">
        <is>
          <t>4enlightenmentcom.files.wordpress.com</t>
        </is>
      </c>
      <c r="B353569" t="n">
        <v>88</v>
      </c>
    </row>
    <row r="353570">
      <c r="A353570" t="inlineStr">
        <is>
          <t>zinkledee.com</t>
        </is>
      </c>
      <c r="B353570" t="n">
        <v>88</v>
      </c>
    </row>
    <row r="353571">
      <c r="A353571" t="inlineStr">
        <is>
          <t>www.planete-astronomie.com</t>
        </is>
      </c>
      <c r="B353571" t="n">
        <v>88</v>
      </c>
    </row>
    <row r="353572">
      <c r="A353572" t="inlineStr">
        <is>
          <t>greekvoyager.com</t>
        </is>
      </c>
      <c r="B353572" t="n">
        <v>88</v>
      </c>
    </row>
    <row r="353573">
      <c r="A353573" t="inlineStr">
        <is>
          <t>www.stayplayexplore.co.uk</t>
        </is>
      </c>
      <c r="B353573" t="n">
        <v>88</v>
      </c>
    </row>
    <row r="353574">
      <c r="A353574" t="inlineStr">
        <is>
          <t>ugc.naturalatlas.com</t>
        </is>
      </c>
      <c r="B353574" t="n">
        <v>88</v>
      </c>
    </row>
    <row r="353575">
      <c r="A353575" t="inlineStr">
        <is>
          <t>xpresselectrical.ie</t>
        </is>
      </c>
      <c r="B353575" t="n">
        <v>88</v>
      </c>
    </row>
    <row r="353576">
      <c r="A353576" t="inlineStr">
        <is>
          <t>www.larcann.co.uk</t>
        </is>
      </c>
      <c r="B353576" t="n">
        <v>88</v>
      </c>
    </row>
    <row r="353577">
      <c r="A353577" t="inlineStr">
        <is>
          <t>www.soldierscharity.org</t>
        </is>
      </c>
      <c r="B353577" t="n">
        <v>88</v>
      </c>
    </row>
    <row r="353578">
      <c r="A353578" t="inlineStr">
        <is>
          <t>www.griffith.edu.au</t>
        </is>
      </c>
      <c r="B353578" t="n">
        <v>88</v>
      </c>
    </row>
    <row r="353579">
      <c r="A353579" t="inlineStr">
        <is>
          <t>akaaz.com</t>
        </is>
      </c>
      <c r="B353579" t="n">
        <v>88</v>
      </c>
    </row>
    <row r="353580">
      <c r="A353580" t="inlineStr">
        <is>
          <t>alcoveliving.ca</t>
        </is>
      </c>
      <c r="B353580" t="n">
        <v>88</v>
      </c>
    </row>
    <row r="353581">
      <c r="A353581" t="inlineStr">
        <is>
          <t>www.bluewhalespa.com</t>
        </is>
      </c>
      <c r="B353581" t="n">
        <v>88</v>
      </c>
    </row>
    <row r="353582">
      <c r="A353582" t="inlineStr">
        <is>
          <t>static.casadomo.com</t>
        </is>
      </c>
      <c r="B353582" t="n">
        <v>88</v>
      </c>
    </row>
    <row r="353583">
      <c r="A353583" t="inlineStr">
        <is>
          <t>niftynuthouse.com</t>
        </is>
      </c>
      <c r="B353583" t="n">
        <v>88</v>
      </c>
    </row>
    <row r="353584">
      <c r="A353584" t="inlineStr">
        <is>
          <t>troomtroom.com</t>
        </is>
      </c>
      <c r="B353584" t="n">
        <v>88</v>
      </c>
    </row>
    <row r="353585">
      <c r="A353585" t="inlineStr">
        <is>
          <t>www.jazz.sk</t>
        </is>
      </c>
      <c r="B353585" t="n">
        <v>88</v>
      </c>
    </row>
    <row r="353586">
      <c r="A353586" t="inlineStr">
        <is>
          <t>www.morethanbelgrade.com</t>
        </is>
      </c>
      <c r="B353586" t="n">
        <v>88</v>
      </c>
    </row>
    <row r="353587">
      <c r="A353587" t="inlineStr">
        <is>
          <t>www.techrado.com</t>
        </is>
      </c>
      <c r="B353587" t="n">
        <v>88</v>
      </c>
    </row>
    <row r="353588">
      <c r="A353588" t="inlineStr">
        <is>
          <t>placesforpups.com</t>
        </is>
      </c>
      <c r="B353588" t="n">
        <v>88</v>
      </c>
    </row>
    <row r="353589">
      <c r="A353589" t="inlineStr">
        <is>
          <t>www.techgurug.com</t>
        </is>
      </c>
      <c r="B353589" t="n">
        <v>88</v>
      </c>
    </row>
    <row r="353590">
      <c r="A353590" t="inlineStr">
        <is>
          <t>istampgallery.com</t>
        </is>
      </c>
      <c r="B353590" t="n">
        <v>88</v>
      </c>
    </row>
    <row r="353591">
      <c r="A353591" t="inlineStr">
        <is>
          <t>homenewtools.com</t>
        </is>
      </c>
      <c r="B353591" t="n">
        <v>88</v>
      </c>
    </row>
    <row r="353592">
      <c r="A353592" t="inlineStr">
        <is>
          <t>www.kensingtonsystems.co.uk</t>
        </is>
      </c>
      <c r="B353592" t="n">
        <v>88</v>
      </c>
    </row>
    <row r="353593">
      <c r="A353593" t="inlineStr">
        <is>
          <t>dbk.agencypilot.com</t>
        </is>
      </c>
      <c r="B353593" t="n">
        <v>88</v>
      </c>
    </row>
    <row r="353594">
      <c r="A353594" t="inlineStr">
        <is>
          <t>old.wallerbmx.co.uk</t>
        </is>
      </c>
      <c r="B353594" t="n">
        <v>88</v>
      </c>
    </row>
    <row r="353595">
      <c r="A353595" t="inlineStr">
        <is>
          <t>itcmedia.ro</t>
        </is>
      </c>
      <c r="B353595" t="n">
        <v>88</v>
      </c>
    </row>
    <row r="353596">
      <c r="A353596" t="inlineStr">
        <is>
          <t>classic-cycle.com</t>
        </is>
      </c>
      <c r="B353596" t="n">
        <v>88</v>
      </c>
    </row>
    <row r="353597">
      <c r="A353597" t="inlineStr">
        <is>
          <t>ccul.org</t>
        </is>
      </c>
      <c r="B353597" t="n">
        <v>88</v>
      </c>
    </row>
    <row r="353598">
      <c r="A353598" t="inlineStr">
        <is>
          <t>kramorisgallery.com</t>
        </is>
      </c>
      <c r="B353598" t="n">
        <v>88</v>
      </c>
    </row>
    <row r="353599">
      <c r="A353599" t="inlineStr">
        <is>
          <t>shopsamovar.com</t>
        </is>
      </c>
      <c r="B353599" t="n">
        <v>88</v>
      </c>
    </row>
    <row r="353600">
      <c r="A353600" t="inlineStr">
        <is>
          <t>www.bluelagoonspoolservice.com</t>
        </is>
      </c>
      <c r="B353600" t="n">
        <v>88</v>
      </c>
    </row>
    <row r="353601">
      <c r="A353601" t="inlineStr">
        <is>
          <t>elijahwadeartefacts.files.wordpress.com</t>
        </is>
      </c>
      <c r="B353601" t="n">
        <v>88</v>
      </c>
    </row>
    <row r="353602">
      <c r="A353602" t="inlineStr">
        <is>
          <t>cinema-tv.corriere.it</t>
        </is>
      </c>
      <c r="B353602" t="n">
        <v>88</v>
      </c>
    </row>
    <row r="353603">
      <c r="A353603" t="inlineStr">
        <is>
          <t>www.edgewaterwoodwork.com</t>
        </is>
      </c>
      <c r="B353603" t="n">
        <v>88</v>
      </c>
    </row>
    <row r="353604">
      <c r="A353604" t="inlineStr">
        <is>
          <t>clearyourstress.com</t>
        </is>
      </c>
      <c r="B353604" t="n">
        <v>88</v>
      </c>
    </row>
    <row r="353605">
      <c r="A353605" t="inlineStr">
        <is>
          <t>k40.kn3.net</t>
        </is>
      </c>
      <c r="B353605" t="n">
        <v>88</v>
      </c>
    </row>
    <row r="353606">
      <c r="A353606" t="inlineStr">
        <is>
          <t>davidhampton.com</t>
        </is>
      </c>
      <c r="B353606" t="n">
        <v>88</v>
      </c>
    </row>
    <row r="353607">
      <c r="A353607" t="inlineStr">
        <is>
          <t>www.witwhimsy.com</t>
        </is>
      </c>
      <c r="B353607" t="n">
        <v>88</v>
      </c>
    </row>
    <row r="353608">
      <c r="A353608" t="inlineStr">
        <is>
          <t>www.ussportscamps.com</t>
        </is>
      </c>
      <c r="B353608" t="n">
        <v>88</v>
      </c>
    </row>
    <row r="353609">
      <c r="A353609" t="inlineStr">
        <is>
          <t>www.rushfx.net</t>
        </is>
      </c>
      <c r="B353609" t="n">
        <v>88</v>
      </c>
    </row>
    <row r="353610">
      <c r="A353610" t="inlineStr">
        <is>
          <t>redhenrun.files.wordpress.com</t>
        </is>
      </c>
      <c r="B353610" t="n">
        <v>88</v>
      </c>
    </row>
    <row r="353611">
      <c r="A353611" t="inlineStr">
        <is>
          <t>m.innometsa.com</t>
        </is>
      </c>
      <c r="B353611" t="n">
        <v>88</v>
      </c>
    </row>
    <row r="353612">
      <c r="A353612" t="inlineStr">
        <is>
          <t>awamori-news.co.jp</t>
        </is>
      </c>
      <c r="B353612" t="n">
        <v>88</v>
      </c>
    </row>
    <row r="353613">
      <c r="A353613" t="inlineStr">
        <is>
          <t>www.whiterockcity.ca</t>
        </is>
      </c>
      <c r="B353613" t="n">
        <v>88</v>
      </c>
    </row>
    <row r="353614">
      <c r="A353614" t="inlineStr">
        <is>
          <t>www.amfam.com</t>
        </is>
      </c>
      <c r="B353614" t="n">
        <v>88</v>
      </c>
    </row>
    <row r="353615">
      <c r="A353615" t="inlineStr">
        <is>
          <t>www.unforget.eu</t>
        </is>
      </c>
      <c r="B353615" t="n">
        <v>88</v>
      </c>
    </row>
    <row r="353616">
      <c r="A353616" t="inlineStr">
        <is>
          <t>mapmagazine.co.uk</t>
        </is>
      </c>
      <c r="B353616" t="n">
        <v>88</v>
      </c>
    </row>
    <row r="353617">
      <c r="A353617" t="inlineStr">
        <is>
          <t>dbdamj5cv4nub.cloudfront.net</t>
        </is>
      </c>
      <c r="B353617" t="n">
        <v>88</v>
      </c>
    </row>
    <row r="353618">
      <c r="A353618" t="inlineStr">
        <is>
          <t>www.keramika.com</t>
        </is>
      </c>
      <c r="B353618" t="n">
        <v>88</v>
      </c>
    </row>
    <row r="353619">
      <c r="A353619" t="inlineStr">
        <is>
          <t>www.limestoneproperties.co.za</t>
        </is>
      </c>
      <c r="B353619" t="n">
        <v>88</v>
      </c>
    </row>
    <row r="353620">
      <c r="A353620" t="inlineStr">
        <is>
          <t>getgoodhead.com</t>
        </is>
      </c>
      <c r="B353620" t="n">
        <v>88</v>
      </c>
    </row>
    <row r="353621">
      <c r="A353621" t="inlineStr">
        <is>
          <t>paradiserealtymedellin.com</t>
        </is>
      </c>
      <c r="B353621" t="n">
        <v>88</v>
      </c>
    </row>
    <row r="353622">
      <c r="A353622" t="inlineStr">
        <is>
          <t>www.honeywellanalytics.com</t>
        </is>
      </c>
      <c r="B353622" t="n">
        <v>88</v>
      </c>
    </row>
    <row r="353623">
      <c r="A353623" t="inlineStr">
        <is>
          <t>www.filmoftheday.nl</t>
        </is>
      </c>
      <c r="B353623" t="n">
        <v>88</v>
      </c>
    </row>
    <row r="353624">
      <c r="A353624" t="inlineStr">
        <is>
          <t>dragonsrabbitsandroosters.files.wordpress.com</t>
        </is>
      </c>
      <c r="B353624" t="n">
        <v>88</v>
      </c>
    </row>
    <row r="353625">
      <c r="A353625" t="inlineStr">
        <is>
          <t>www.powervac.com.au</t>
        </is>
      </c>
      <c r="B353625" t="n">
        <v>88</v>
      </c>
    </row>
    <row r="353626">
      <c r="A353626" t="inlineStr">
        <is>
          <t>eagle-aluminum.com</t>
        </is>
      </c>
      <c r="B353626" t="n">
        <v>88</v>
      </c>
    </row>
    <row r="353627">
      <c r="A353627" t="inlineStr">
        <is>
          <t>mbagradschools.com</t>
        </is>
      </c>
      <c r="B353627" t="n">
        <v>88</v>
      </c>
    </row>
    <row r="353628">
      <c r="A353628" t="inlineStr">
        <is>
          <t>purelyelizabeth.files.wordpress.com</t>
        </is>
      </c>
      <c r="B353628" t="n">
        <v>88</v>
      </c>
    </row>
    <row r="353629">
      <c r="A353629" t="inlineStr">
        <is>
          <t>marchhockey.files.wordpress.com</t>
        </is>
      </c>
      <c r="B353629" t="n">
        <v>88</v>
      </c>
    </row>
    <row r="353630">
      <c r="A353630" t="inlineStr">
        <is>
          <t>larrycuban.files.wordpress.com</t>
        </is>
      </c>
      <c r="B353630" t="n">
        <v>88</v>
      </c>
    </row>
    <row r="353631">
      <c r="A353631" t="inlineStr">
        <is>
          <t>www.davidcharlesdodgeantiques.co.uk</t>
        </is>
      </c>
      <c r="B353631" t="n">
        <v>88</v>
      </c>
    </row>
    <row r="353632">
      <c r="A353632" t="inlineStr">
        <is>
          <t>www.roundtowntravel.com</t>
        </is>
      </c>
      <c r="B353632" t="n">
        <v>88</v>
      </c>
    </row>
    <row r="353633">
      <c r="A353633" t="inlineStr">
        <is>
          <t>expressbeautyonline.com</t>
        </is>
      </c>
      <c r="B353633" t="n">
        <v>88</v>
      </c>
    </row>
    <row r="353634">
      <c r="A353634" t="inlineStr">
        <is>
          <t>www.avtomir.ua</t>
        </is>
      </c>
      <c r="B353634" t="n">
        <v>88</v>
      </c>
    </row>
    <row r="353635">
      <c r="A353635" t="inlineStr">
        <is>
          <t>www.spigen.co.th</t>
        </is>
      </c>
      <c r="B353635" t="n">
        <v>88</v>
      </c>
    </row>
    <row r="353636">
      <c r="A353636" t="inlineStr">
        <is>
          <t>timeforequality.org</t>
        </is>
      </c>
      <c r="B353636" t="n">
        <v>88</v>
      </c>
    </row>
    <row r="353637">
      <c r="A353637" t="inlineStr">
        <is>
          <t>www.ten-uk.org</t>
        </is>
      </c>
      <c r="B353637" t="n">
        <v>88</v>
      </c>
    </row>
    <row r="353638">
      <c r="A353638" t="inlineStr">
        <is>
          <t>3dmodelfree.com</t>
        </is>
      </c>
      <c r="B353638" t="n">
        <v>88</v>
      </c>
    </row>
    <row r="353639">
      <c r="A353639" t="inlineStr">
        <is>
          <t>freemap.ca</t>
        </is>
      </c>
      <c r="B353639" t="n">
        <v>88</v>
      </c>
    </row>
    <row r="353640">
      <c r="A353640" t="inlineStr">
        <is>
          <t>pinsandpatience.files.wordpress.com</t>
        </is>
      </c>
      <c r="B353640" t="n">
        <v>88</v>
      </c>
    </row>
    <row r="353641">
      <c r="A353641" t="inlineStr">
        <is>
          <t>imerygroup.com</t>
        </is>
      </c>
      <c r="B353641" t="n">
        <v>88</v>
      </c>
    </row>
    <row r="353642">
      <c r="A353642" t="inlineStr">
        <is>
          <t>www.goldbeaute.fr</t>
        </is>
      </c>
      <c r="B353642" t="n">
        <v>88</v>
      </c>
    </row>
    <row r="353643">
      <c r="A353643" t="inlineStr">
        <is>
          <t>greenactivefamily.com</t>
        </is>
      </c>
      <c r="B353643" t="n">
        <v>88</v>
      </c>
    </row>
    <row r="353644">
      <c r="A353644" t="inlineStr">
        <is>
          <t>www.zingle.com</t>
        </is>
      </c>
      <c r="B353644" t="n">
        <v>88</v>
      </c>
    </row>
    <row r="353645">
      <c r="A353645" t="inlineStr">
        <is>
          <t>www.digitalnichodsko.cz</t>
        </is>
      </c>
      <c r="B353645" t="n">
        <v>88</v>
      </c>
    </row>
    <row r="353646">
      <c r="A353646" t="inlineStr">
        <is>
          <t>www.sevenseasentertainment.com</t>
        </is>
      </c>
      <c r="B353646" t="n">
        <v>88</v>
      </c>
    </row>
    <row r="353647">
      <c r="A353647" t="inlineStr">
        <is>
          <t>www.hicrusher.com</t>
        </is>
      </c>
      <c r="B353647" t="n">
        <v>88</v>
      </c>
    </row>
    <row r="353648">
      <c r="A353648" t="inlineStr">
        <is>
          <t>www.psu.edu.sa</t>
        </is>
      </c>
      <c r="B353648" t="n">
        <v>88</v>
      </c>
    </row>
    <row r="353649">
      <c r="A353649" t="inlineStr">
        <is>
          <t>cdn3.newsnation.in</t>
        </is>
      </c>
      <c r="B353649" t="n">
        <v>88</v>
      </c>
    </row>
    <row r="353650">
      <c r="A353650" t="inlineStr">
        <is>
          <t>www.radioswisspop.ch</t>
        </is>
      </c>
      <c r="B353650" t="n">
        <v>88</v>
      </c>
    </row>
    <row r="353651">
      <c r="A353651" t="inlineStr">
        <is>
          <t>www.wilbertcore.com</t>
        </is>
      </c>
      <c r="B353651" t="n">
        <v>88</v>
      </c>
    </row>
    <row r="353652">
      <c r="A353652" t="inlineStr">
        <is>
          <t>www.reboot-it.com.au</t>
        </is>
      </c>
      <c r="B353652" t="n">
        <v>88</v>
      </c>
    </row>
    <row r="353653">
      <c r="A353653" t="inlineStr">
        <is>
          <t>petshotspot.com</t>
        </is>
      </c>
      <c r="B353653" t="n">
        <v>88</v>
      </c>
    </row>
    <row r="353654">
      <c r="A353654" t="inlineStr">
        <is>
          <t>www.yogaiya.in</t>
        </is>
      </c>
      <c r="B353654" t="n">
        <v>88</v>
      </c>
    </row>
    <row r="353655">
      <c r="A353655" t="inlineStr">
        <is>
          <t>chinchincelebration.com</t>
        </is>
      </c>
      <c r="B353655" t="n">
        <v>88</v>
      </c>
    </row>
    <row r="353656">
      <c r="A353656" t="inlineStr">
        <is>
          <t>www.familyhype.com</t>
        </is>
      </c>
      <c r="B353656" t="n">
        <v>88</v>
      </c>
    </row>
    <row r="353657">
      <c r="A353657" t="inlineStr">
        <is>
          <t>www.shoecare-shop.com</t>
        </is>
      </c>
      <c r="B353657" t="n">
        <v>88</v>
      </c>
    </row>
    <row r="353658">
      <c r="A353658" t="inlineStr">
        <is>
          <t>dtnetwork.org</t>
        </is>
      </c>
      <c r="B353658" t="n">
        <v>88</v>
      </c>
    </row>
    <row r="353659">
      <c r="A353659" t="inlineStr">
        <is>
          <t>316xavyzpk7494f8p6dpp5n5-wpengine.netdna-ssl.com</t>
        </is>
      </c>
      <c r="B353659" t="n">
        <v>88</v>
      </c>
    </row>
    <row r="353660">
      <c r="A353660" t="inlineStr">
        <is>
          <t>cariadmarketing.com</t>
        </is>
      </c>
      <c r="B353660" t="n">
        <v>88</v>
      </c>
    </row>
    <row r="353661">
      <c r="A353661" t="inlineStr">
        <is>
          <t>criticschoicevacations.typepad.com</t>
        </is>
      </c>
      <c r="B353661" t="n">
        <v>88</v>
      </c>
    </row>
    <row r="353662">
      <c r="A353662" t="inlineStr">
        <is>
          <t>www.theflowershop.ca</t>
        </is>
      </c>
      <c r="B353662" t="n">
        <v>88</v>
      </c>
    </row>
    <row r="353663">
      <c r="A353663" t="inlineStr">
        <is>
          <t>www.delicieux.eu</t>
        </is>
      </c>
      <c r="B353663" t="n">
        <v>88</v>
      </c>
    </row>
    <row r="353664">
      <c r="A353664" t="inlineStr">
        <is>
          <t>cafnec.org.au</t>
        </is>
      </c>
      <c r="B353664" t="n">
        <v>88</v>
      </c>
    </row>
    <row r="353665">
      <c r="A353665" t="inlineStr">
        <is>
          <t>www.cmwindowsanddoors.com</t>
        </is>
      </c>
      <c r="B353665" t="n">
        <v>88</v>
      </c>
    </row>
    <row r="353666">
      <c r="A353666" t="inlineStr">
        <is>
          <t>www.mobilityscooters.com.au</t>
        </is>
      </c>
      <c r="B353666" t="n">
        <v>88</v>
      </c>
    </row>
    <row r="353667">
      <c r="A353667" t="inlineStr">
        <is>
          <t>hawaiioceansports.com</t>
        </is>
      </c>
      <c r="B353667" t="n">
        <v>88</v>
      </c>
    </row>
    <row r="353668">
      <c r="A353668" t="inlineStr">
        <is>
          <t>www.euroliquor.co.nz</t>
        </is>
      </c>
      <c r="B353668" t="n">
        <v>88</v>
      </c>
    </row>
    <row r="353669">
      <c r="A353669" t="inlineStr">
        <is>
          <t>madaame.co.uk</t>
        </is>
      </c>
      <c r="B353669" t="n">
        <v>88</v>
      </c>
    </row>
    <row r="353670">
      <c r="A353670" t="inlineStr">
        <is>
          <t>sublift.ie</t>
        </is>
      </c>
      <c r="B353670" t="n">
        <v>88</v>
      </c>
    </row>
    <row r="353671">
      <c r="A353671" t="inlineStr">
        <is>
          <t>www.mywayebike.com</t>
        </is>
      </c>
      <c r="B353671" t="n">
        <v>88</v>
      </c>
    </row>
    <row r="353672">
      <c r="A353672" t="inlineStr">
        <is>
          <t>s34627.pcdn.co</t>
        </is>
      </c>
      <c r="B353672" t="n">
        <v>88</v>
      </c>
    </row>
    <row r="353673">
      <c r="A353673" t="inlineStr">
        <is>
          <t>apulumtravel.ro</t>
        </is>
      </c>
      <c r="B353673" t="n">
        <v>88</v>
      </c>
    </row>
    <row r="353674">
      <c r="A353674" t="inlineStr">
        <is>
          <t>www.colourliving.de</t>
        </is>
      </c>
      <c r="B353674" t="n">
        <v>88</v>
      </c>
    </row>
    <row r="353675">
      <c r="A353675" t="inlineStr">
        <is>
          <t>inside.sou.edu</t>
        </is>
      </c>
      <c r="B353675" t="n">
        <v>88</v>
      </c>
    </row>
    <row r="353676">
      <c r="A353676" t="inlineStr">
        <is>
          <t>cdn.mollini.com.au</t>
        </is>
      </c>
      <c r="B353676" t="n">
        <v>88</v>
      </c>
    </row>
    <row r="353677">
      <c r="A353677" t="inlineStr">
        <is>
          <t>radiozet-static.hitraff.pl</t>
        </is>
      </c>
      <c r="B353677" t="n">
        <v>88</v>
      </c>
    </row>
    <row r="353678">
      <c r="A353678" t="inlineStr">
        <is>
          <t>cdn.pbh-network.com</t>
        </is>
      </c>
      <c r="B353678" t="n">
        <v>88</v>
      </c>
    </row>
    <row r="353679">
      <c r="A353679" t="inlineStr">
        <is>
          <t>e2bhvadkxk7.exactdn.com</t>
        </is>
      </c>
      <c r="B353679" t="n">
        <v>88</v>
      </c>
    </row>
    <row r="353680">
      <c r="A353680" t="inlineStr">
        <is>
          <t>mostlywesterns.com</t>
        </is>
      </c>
      <c r="B353680" t="n">
        <v>88</v>
      </c>
    </row>
    <row r="353681">
      <c r="A353681" t="inlineStr">
        <is>
          <t>www.techicz.com</t>
        </is>
      </c>
      <c r="B353681" t="n">
        <v>88</v>
      </c>
    </row>
    <row r="353682">
      <c r="A353682" t="inlineStr">
        <is>
          <t>cdn2.sexmovies24x7.com</t>
        </is>
      </c>
      <c r="B353682" t="n">
        <v>88</v>
      </c>
    </row>
    <row r="353683">
      <c r="A353683" t="inlineStr">
        <is>
          <t>coastodian.org</t>
        </is>
      </c>
      <c r="B353683" t="n">
        <v>88</v>
      </c>
    </row>
    <row r="353684">
      <c r="A353684" t="inlineStr">
        <is>
          <t>geronimoranch.com</t>
        </is>
      </c>
      <c r="B353684" t="n">
        <v>88</v>
      </c>
    </row>
    <row r="353685">
      <c r="A353685" t="inlineStr">
        <is>
          <t>smalltowngardener.com</t>
        </is>
      </c>
      <c r="B353685" t="n">
        <v>88</v>
      </c>
    </row>
    <row r="353686">
      <c r="A353686" t="inlineStr">
        <is>
          <t>www.4seasons4u.co.za</t>
        </is>
      </c>
      <c r="B353686" t="n">
        <v>88</v>
      </c>
    </row>
    <row r="353687">
      <c r="A353687" t="inlineStr">
        <is>
          <t>cdn.parys.sk</t>
        </is>
      </c>
      <c r="B353687" t="n">
        <v>88</v>
      </c>
    </row>
    <row r="353688">
      <c r="A353688" t="inlineStr">
        <is>
          <t>www.cafedelabourse.com</t>
        </is>
      </c>
      <c r="B353688" t="n">
        <v>88</v>
      </c>
    </row>
    <row r="353689">
      <c r="A353689" t="inlineStr">
        <is>
          <t>www.perfectpartiesusa.com</t>
        </is>
      </c>
      <c r="B353689" t="n">
        <v>88</v>
      </c>
    </row>
    <row r="353690">
      <c r="A353690" t="inlineStr">
        <is>
          <t>media.accessvegas.com</t>
        </is>
      </c>
      <c r="B353690" t="n">
        <v>88</v>
      </c>
    </row>
    <row r="353691">
      <c r="A353691" t="inlineStr">
        <is>
          <t>con2r.com</t>
        </is>
      </c>
      <c r="B353691" t="n">
        <v>88</v>
      </c>
    </row>
    <row r="353692">
      <c r="A353692" t="inlineStr">
        <is>
          <t>gromor.in</t>
        </is>
      </c>
      <c r="B353692" t="n">
        <v>88</v>
      </c>
    </row>
    <row r="353693">
      <c r="A353693" t="inlineStr">
        <is>
          <t>twelvebasketscatering.com</t>
        </is>
      </c>
      <c r="B353693" t="n">
        <v>88</v>
      </c>
    </row>
    <row r="353694">
      <c r="A353694" t="inlineStr">
        <is>
          <t>thingsthatfold.com</t>
        </is>
      </c>
      <c r="B353694" t="n">
        <v>88</v>
      </c>
    </row>
    <row r="353695">
      <c r="A353695" t="inlineStr">
        <is>
          <t>office701.com</t>
        </is>
      </c>
      <c r="B353695" t="n">
        <v>88</v>
      </c>
    </row>
    <row r="353696">
      <c r="A353696" t="inlineStr">
        <is>
          <t>amynewnostalgia.com</t>
        </is>
      </c>
      <c r="B353696" t="n">
        <v>88</v>
      </c>
    </row>
    <row r="353697">
      <c r="A353697" t="inlineStr">
        <is>
          <t>tz.jumia.is</t>
        </is>
      </c>
      <c r="B353697" t="n">
        <v>88</v>
      </c>
    </row>
    <row r="353698">
      <c r="A353698" t="inlineStr">
        <is>
          <t>www.hubinternational.com</t>
        </is>
      </c>
      <c r="B353698" t="n">
        <v>88</v>
      </c>
    </row>
    <row r="353699">
      <c r="A353699" t="inlineStr">
        <is>
          <t>www.pelagona.com</t>
        </is>
      </c>
      <c r="B353699" t="n">
        <v>88</v>
      </c>
    </row>
    <row r="353700">
      <c r="A353700" t="inlineStr">
        <is>
          <t>jacksonvillereview.com</t>
        </is>
      </c>
      <c r="B353700" t="n">
        <v>88</v>
      </c>
    </row>
    <row r="353701">
      <c r="A353701" t="inlineStr">
        <is>
          <t>abvakabo.net</t>
        </is>
      </c>
      <c r="B353701" t="n">
        <v>88</v>
      </c>
    </row>
    <row r="353702">
      <c r="A353702" t="inlineStr">
        <is>
          <t>www.thetileco-online.co.uk</t>
        </is>
      </c>
      <c r="B353702" t="n">
        <v>88</v>
      </c>
    </row>
    <row r="353703">
      <c r="A353703" t="inlineStr">
        <is>
          <t>www.korjo.com</t>
        </is>
      </c>
      <c r="B353703" t="n">
        <v>88</v>
      </c>
    </row>
    <row r="353704">
      <c r="A353704" t="inlineStr">
        <is>
          <t>lwpb.net</t>
        </is>
      </c>
      <c r="B353704" t="n">
        <v>88</v>
      </c>
    </row>
    <row r="353705">
      <c r="A353705" t="inlineStr">
        <is>
          <t>www.docshop.com</t>
        </is>
      </c>
      <c r="B353705" t="n">
        <v>88</v>
      </c>
    </row>
    <row r="353706">
      <c r="A353706" t="inlineStr">
        <is>
          <t>skin-skin8.samghetto.cafe24.com</t>
        </is>
      </c>
      <c r="B353706" t="n">
        <v>88</v>
      </c>
    </row>
    <row r="353707">
      <c r="A353707" t="inlineStr">
        <is>
          <t>www.mishryhindi.in</t>
        </is>
      </c>
      <c r="B353707" t="n">
        <v>88</v>
      </c>
    </row>
    <row r="353708">
      <c r="A353708" t="inlineStr">
        <is>
          <t>journalaz.com</t>
        </is>
      </c>
      <c r="B353708" t="n">
        <v>88</v>
      </c>
    </row>
    <row r="353709">
      <c r="A353709" t="inlineStr">
        <is>
          <t>www.skinandhairacademy.in</t>
        </is>
      </c>
      <c r="B353709" t="n">
        <v>88</v>
      </c>
    </row>
    <row r="353710">
      <c r="A353710" t="inlineStr">
        <is>
          <t>465789-1459643-raikfcquaxqncofqfm.stackpathdns.com</t>
        </is>
      </c>
      <c r="B353710" t="n">
        <v>88</v>
      </c>
    </row>
    <row r="353711">
      <c r="A353711" t="inlineStr">
        <is>
          <t>looknookhook.files.wordpress.com</t>
        </is>
      </c>
      <c r="B353711" t="n">
        <v>88</v>
      </c>
    </row>
    <row r="353712">
      <c r="A353712" t="inlineStr">
        <is>
          <t>www.soils.org</t>
        </is>
      </c>
      <c r="B353712" t="n">
        <v>88</v>
      </c>
    </row>
    <row r="353713">
      <c r="A353713" t="inlineStr">
        <is>
          <t>www.lexingtonfamily.com</t>
        </is>
      </c>
      <c r="B353713" t="n">
        <v>88</v>
      </c>
    </row>
    <row r="353714">
      <c r="A353714" t="inlineStr">
        <is>
          <t>headphonesproreview.com</t>
        </is>
      </c>
      <c r="B353714" t="n">
        <v>88</v>
      </c>
    </row>
    <row r="353715">
      <c r="A353715" t="inlineStr">
        <is>
          <t>emu.kulichki.net</t>
        </is>
      </c>
      <c r="B353715" t="n">
        <v>88</v>
      </c>
    </row>
    <row r="353716">
      <c r="A353716" t="inlineStr">
        <is>
          <t>morristowngreen.com</t>
        </is>
      </c>
      <c r="B353716" t="n">
        <v>88</v>
      </c>
    </row>
    <row r="353717">
      <c r="A353717" t="inlineStr">
        <is>
          <t>cdn.girlfriendsmeet.com</t>
        </is>
      </c>
      <c r="B353717" t="n">
        <v>88</v>
      </c>
    </row>
    <row r="353718">
      <c r="A353718" t="inlineStr">
        <is>
          <t>belleandbeaujewellery.com</t>
        </is>
      </c>
      <c r="B353718" t="n">
        <v>88</v>
      </c>
    </row>
    <row r="353719">
      <c r="A353719" t="inlineStr">
        <is>
          <t>www.theothersideofmidnight.com</t>
        </is>
      </c>
      <c r="B353719" t="n">
        <v>88</v>
      </c>
    </row>
    <row r="353720">
      <c r="A353720" t="inlineStr">
        <is>
          <t>www.builderfunnel.com</t>
        </is>
      </c>
      <c r="B353720" t="n">
        <v>88</v>
      </c>
    </row>
    <row r="353721">
      <c r="A353721" t="inlineStr">
        <is>
          <t>www.patch-yard.de</t>
        </is>
      </c>
      <c r="B353721" t="n">
        <v>88</v>
      </c>
    </row>
    <row r="353722">
      <c r="A353722" t="inlineStr">
        <is>
          <t>freeup.b-cdn.net</t>
        </is>
      </c>
      <c r="B353722" t="n">
        <v>88</v>
      </c>
    </row>
    <row r="353723">
      <c r="A353723" t="inlineStr">
        <is>
          <t>branding.calstatela.edu</t>
        </is>
      </c>
      <c r="B353723" t="n">
        <v>88</v>
      </c>
    </row>
    <row r="353724">
      <c r="A353724" t="inlineStr">
        <is>
          <t>cincinnaticoncreteartisans.com</t>
        </is>
      </c>
      <c r="B353724" t="n">
        <v>88</v>
      </c>
    </row>
    <row r="353725">
      <c r="A353725" t="inlineStr">
        <is>
          <t>greenearthmaterials.com</t>
        </is>
      </c>
      <c r="B353725" t="n">
        <v>88</v>
      </c>
    </row>
    <row r="353726">
      <c r="A353726" t="inlineStr">
        <is>
          <t>kotakinabaluinfo.com</t>
        </is>
      </c>
      <c r="B353726" t="n">
        <v>88</v>
      </c>
    </row>
    <row r="353727">
      <c r="A353727" t="inlineStr">
        <is>
          <t>www.semageek.com</t>
        </is>
      </c>
      <c r="B353727" t="n">
        <v>88</v>
      </c>
    </row>
    <row r="353728">
      <c r="A353728" t="inlineStr">
        <is>
          <t>lifeofabossbabe.files.wordpress.com</t>
        </is>
      </c>
      <c r="B353728" t="n">
        <v>88</v>
      </c>
    </row>
    <row r="353729">
      <c r="A353729" t="inlineStr">
        <is>
          <t>www.laariz.com</t>
        </is>
      </c>
      <c r="B353729" t="n">
        <v>88</v>
      </c>
    </row>
    <row r="353730">
      <c r="A353730" t="inlineStr">
        <is>
          <t>www.checkmynails.com</t>
        </is>
      </c>
      <c r="B353730" t="n">
        <v>88</v>
      </c>
    </row>
    <row r="353731">
      <c r="A353731" t="inlineStr">
        <is>
          <t>greatamericanthrills.files.wordpress.com</t>
        </is>
      </c>
      <c r="B353731" t="n">
        <v>88</v>
      </c>
    </row>
    <row r="353732">
      <c r="A353732" t="inlineStr">
        <is>
          <t>dampfdorado.de</t>
        </is>
      </c>
      <c r="B353732" t="n">
        <v>88</v>
      </c>
    </row>
    <row r="353733">
      <c r="A353733" t="inlineStr">
        <is>
          <t>freeandforme.org</t>
        </is>
      </c>
      <c r="B353733" t="n">
        <v>88</v>
      </c>
    </row>
    <row r="353734">
      <c r="A353734" t="inlineStr">
        <is>
          <t>www.delightfulhair.nl</t>
        </is>
      </c>
      <c r="B353734" t="n">
        <v>88</v>
      </c>
    </row>
    <row r="353735">
      <c r="A353735" t="inlineStr">
        <is>
          <t>morningsidemaryland.com</t>
        </is>
      </c>
      <c r="B353735" t="n">
        <v>88</v>
      </c>
    </row>
    <row r="353736">
      <c r="A353736" t="inlineStr">
        <is>
          <t>www.santarosarotary.com</t>
        </is>
      </c>
      <c r="B353736" t="n">
        <v>88</v>
      </c>
    </row>
    <row r="353737">
      <c r="A353737" t="inlineStr">
        <is>
          <t>carlsondesign.com</t>
        </is>
      </c>
      <c r="B353737" t="n">
        <v>88</v>
      </c>
    </row>
    <row r="353738">
      <c r="A353738" t="inlineStr">
        <is>
          <t>www.kendradecor.com</t>
        </is>
      </c>
      <c r="B353738" t="n">
        <v>88</v>
      </c>
    </row>
    <row r="353739">
      <c r="A353739" t="inlineStr">
        <is>
          <t>www.acousticsworld.com</t>
        </is>
      </c>
      <c r="B353739" t="n">
        <v>88</v>
      </c>
    </row>
    <row r="353740">
      <c r="A353740" t="inlineStr">
        <is>
          <t>www.accountingadvice.co</t>
        </is>
      </c>
      <c r="B353740" t="n">
        <v>88</v>
      </c>
    </row>
    <row r="353741">
      <c r="A353741" t="inlineStr">
        <is>
          <t>www.info-afrique.com</t>
        </is>
      </c>
      <c r="B353741" t="n">
        <v>88</v>
      </c>
    </row>
    <row r="353742">
      <c r="A353742" t="inlineStr">
        <is>
          <t>rediscoveredfamilies.com</t>
        </is>
      </c>
      <c r="B353742" t="n">
        <v>88</v>
      </c>
    </row>
    <row r="353743">
      <c r="A353743" t="inlineStr">
        <is>
          <t>underarmoureshop.cz</t>
        </is>
      </c>
      <c r="B353743" t="n">
        <v>88</v>
      </c>
    </row>
    <row r="353744">
      <c r="A353744" t="inlineStr">
        <is>
          <t>sportidrott.se</t>
        </is>
      </c>
      <c r="B353744" t="n">
        <v>88</v>
      </c>
    </row>
    <row r="353745">
      <c r="A353745" t="inlineStr">
        <is>
          <t>marymaximca.cdn.speedyrails.net</t>
        </is>
      </c>
      <c r="B353745" t="n">
        <v>88</v>
      </c>
    </row>
    <row r="353746">
      <c r="A353746" t="inlineStr">
        <is>
          <t>tigerconnect.com</t>
        </is>
      </c>
      <c r="B353746" t="n">
        <v>88</v>
      </c>
    </row>
    <row r="353747">
      <c r="A353747" t="inlineStr">
        <is>
          <t>dullesarea.com</t>
        </is>
      </c>
      <c r="B353747" t="n">
        <v>88</v>
      </c>
    </row>
    <row r="353748">
      <c r="A353748" t="inlineStr">
        <is>
          <t>ardara.ie</t>
        </is>
      </c>
      <c r="B353748" t="n">
        <v>88</v>
      </c>
    </row>
    <row r="353749">
      <c r="A353749" t="inlineStr">
        <is>
          <t>www.technologycatalogue.com</t>
        </is>
      </c>
      <c r="B353749" t="n">
        <v>88</v>
      </c>
    </row>
    <row r="353750">
      <c r="A353750" t="inlineStr">
        <is>
          <t>rankinbiomed.com</t>
        </is>
      </c>
      <c r="B353750" t="n">
        <v>88</v>
      </c>
    </row>
    <row r="353751">
      <c r="A353751" t="inlineStr">
        <is>
          <t>vloutdoormedia.com</t>
        </is>
      </c>
      <c r="B353751" t="n">
        <v>88</v>
      </c>
    </row>
    <row r="353752">
      <c r="A353752" t="inlineStr">
        <is>
          <t>mizucomscdn.akamaized.net</t>
        </is>
      </c>
      <c r="B353752" t="n">
        <v>88</v>
      </c>
    </row>
    <row r="353753">
      <c r="A353753" t="inlineStr">
        <is>
          <t>www.alcaidesagolf.com</t>
        </is>
      </c>
      <c r="B353753" t="n">
        <v>88</v>
      </c>
    </row>
    <row r="353754">
      <c r="A353754" t="inlineStr">
        <is>
          <t>xenmag.ru:443</t>
        </is>
      </c>
      <c r="B353754" t="n">
        <v>88</v>
      </c>
    </row>
    <row r="353755">
      <c r="A353755" t="inlineStr">
        <is>
          <t>www.fitnessdonkey.com</t>
        </is>
      </c>
      <c r="B353755" t="n">
        <v>88</v>
      </c>
    </row>
    <row r="353756">
      <c r="A353756" t="inlineStr">
        <is>
          <t>www.gjgy.com</t>
        </is>
      </c>
      <c r="B353756" t="n">
        <v>88</v>
      </c>
    </row>
    <row r="353757">
      <c r="A353757" t="inlineStr">
        <is>
          <t>vodflix.tv</t>
        </is>
      </c>
      <c r="B353757" t="n">
        <v>88</v>
      </c>
    </row>
    <row r="353758">
      <c r="A353758" t="inlineStr">
        <is>
          <t>apolloblinds.com.au</t>
        </is>
      </c>
      <c r="B353758" t="n">
        <v>88</v>
      </c>
    </row>
    <row r="353759">
      <c r="A353759" t="inlineStr">
        <is>
          <t>bartstationbard.files.wordpress.com</t>
        </is>
      </c>
      <c r="B353759" t="n">
        <v>88</v>
      </c>
    </row>
    <row r="353760">
      <c r="A353760" t="inlineStr">
        <is>
          <t>www.pala.store</t>
        </is>
      </c>
      <c r="B353760" t="n">
        <v>88</v>
      </c>
    </row>
    <row r="353761">
      <c r="A353761" t="inlineStr">
        <is>
          <t>cdn-0.lewisraylaw.com</t>
        </is>
      </c>
      <c r="B353761" t="n">
        <v>88</v>
      </c>
    </row>
    <row r="353762">
      <c r="A353762" t="inlineStr">
        <is>
          <t>alexnews.co.za</t>
        </is>
      </c>
      <c r="B353762" t="n">
        <v>88</v>
      </c>
    </row>
    <row r="353763">
      <c r="A353763" t="inlineStr">
        <is>
          <t>www.smarthomechecker.de</t>
        </is>
      </c>
      <c r="B353763" t="n">
        <v>88</v>
      </c>
    </row>
    <row r="353764">
      <c r="A353764" t="inlineStr">
        <is>
          <t>www.stevencorn.com</t>
        </is>
      </c>
      <c r="B353764" t="n">
        <v>88</v>
      </c>
    </row>
    <row r="353765">
      <c r="A353765" t="inlineStr">
        <is>
          <t>lifestyle-limo.com</t>
        </is>
      </c>
      <c r="B353765" t="n">
        <v>88</v>
      </c>
    </row>
    <row r="353766">
      <c r="A353766" t="inlineStr">
        <is>
          <t>nekketsunikki.files.wordpress.com</t>
        </is>
      </c>
      <c r="B353766" t="n">
        <v>88</v>
      </c>
    </row>
    <row r="353767">
      <c r="A353767" t="inlineStr">
        <is>
          <t>www.ocorian.com</t>
        </is>
      </c>
      <c r="B353767" t="n">
        <v>88</v>
      </c>
    </row>
    <row r="353768">
      <c r="A353768" t="inlineStr">
        <is>
          <t>www.nufcblog.co.uk</t>
        </is>
      </c>
      <c r="B353768" t="n">
        <v>88</v>
      </c>
    </row>
    <row r="353769">
      <c r="A353769" t="inlineStr">
        <is>
          <t>education.ucsb.edu</t>
        </is>
      </c>
      <c r="B353769" t="n">
        <v>88</v>
      </c>
    </row>
    <row r="353770">
      <c r="A353770" t="inlineStr">
        <is>
          <t>www.temi.co.uk</t>
        </is>
      </c>
      <c r="B353770" t="n">
        <v>88</v>
      </c>
    </row>
    <row r="353771">
      <c r="A353771" t="inlineStr">
        <is>
          <t>masoniccollection.co.uk</t>
        </is>
      </c>
      <c r="B353771" t="n">
        <v>88</v>
      </c>
    </row>
    <row r="353772">
      <c r="A353772" t="inlineStr">
        <is>
          <t>blog.billiongraves.com</t>
        </is>
      </c>
      <c r="B353772" t="n">
        <v>88</v>
      </c>
    </row>
    <row r="353773">
      <c r="A353773" t="inlineStr">
        <is>
          <t>www.northernhunting.com</t>
        </is>
      </c>
      <c r="B353773" t="n">
        <v>88</v>
      </c>
    </row>
    <row r="353774">
      <c r="A353774" t="inlineStr">
        <is>
          <t>fooqs.com</t>
        </is>
      </c>
      <c r="B353774" t="n">
        <v>88</v>
      </c>
    </row>
    <row r="353775">
      <c r="A353775" t="inlineStr">
        <is>
          <t>evergreenls.org</t>
        </is>
      </c>
      <c r="B353775" t="n">
        <v>88</v>
      </c>
    </row>
    <row r="353776">
      <c r="A353776" t="inlineStr">
        <is>
          <t>fleurs.russianflora.com</t>
        </is>
      </c>
      <c r="B353776" t="n">
        <v>88</v>
      </c>
    </row>
    <row r="353777">
      <c r="A353777" t="inlineStr">
        <is>
          <t>www.euroimportmoto.com</t>
        </is>
      </c>
      <c r="B353777" t="n">
        <v>88</v>
      </c>
    </row>
    <row r="353778">
      <c r="A353778" t="inlineStr">
        <is>
          <t>publish.mediacurrent.com</t>
        </is>
      </c>
      <c r="B353778" t="n">
        <v>88</v>
      </c>
    </row>
    <row r="353779">
      <c r="A353779" t="inlineStr">
        <is>
          <t>9rbj730vb6e2svam41gmicvm-wpengine.netdna-ssl.com</t>
        </is>
      </c>
      <c r="B353779" t="n">
        <v>88</v>
      </c>
    </row>
    <row r="353780">
      <c r="A353780" t="inlineStr">
        <is>
          <t>i1.govx.net</t>
        </is>
      </c>
      <c r="B353780" t="n">
        <v>88</v>
      </c>
    </row>
    <row r="353781">
      <c r="A353781" t="inlineStr">
        <is>
          <t>www.powsurf.com</t>
        </is>
      </c>
      <c r="B353781" t="n">
        <v>88</v>
      </c>
    </row>
    <row r="353782">
      <c r="A353782" t="inlineStr">
        <is>
          <t>affinityrealestate.co.za</t>
        </is>
      </c>
      <c r="B353782" t="n">
        <v>88</v>
      </c>
    </row>
    <row r="353783">
      <c r="A353783" t="inlineStr">
        <is>
          <t>www.lamaisondumobile.com</t>
        </is>
      </c>
      <c r="B353783" t="n">
        <v>88</v>
      </c>
    </row>
    <row r="353784">
      <c r="A353784" t="inlineStr">
        <is>
          <t>www.chainreactionblogs.com</t>
        </is>
      </c>
      <c r="B353784" t="n">
        <v>88</v>
      </c>
    </row>
    <row r="353785">
      <c r="A353785" t="inlineStr">
        <is>
          <t>www.3dillusionlamps.com.au</t>
        </is>
      </c>
      <c r="B353785" t="n">
        <v>88</v>
      </c>
    </row>
    <row r="353786">
      <c r="A353786" t="inlineStr">
        <is>
          <t>www.litecone.co.uk</t>
        </is>
      </c>
      <c r="B353786" t="n">
        <v>88</v>
      </c>
    </row>
    <row r="353787">
      <c r="A353787" t="inlineStr">
        <is>
          <t>www.ace-safetywear.co.uk</t>
        </is>
      </c>
      <c r="B353787" t="n">
        <v>88</v>
      </c>
    </row>
    <row r="353788">
      <c r="A353788" t="inlineStr">
        <is>
          <t>carnivoreaurelius.com</t>
        </is>
      </c>
      <c r="B353788" t="n">
        <v>88</v>
      </c>
    </row>
    <row r="353789">
      <c r="A353789" t="inlineStr">
        <is>
          <t>eautofsm.com</t>
        </is>
      </c>
      <c r="B353789" t="n">
        <v>88</v>
      </c>
    </row>
    <row r="353790">
      <c r="A353790" t="inlineStr">
        <is>
          <t>www.freudeamkochen.at</t>
        </is>
      </c>
      <c r="B353790" t="n">
        <v>88</v>
      </c>
    </row>
    <row r="353791">
      <c r="A353791" t="inlineStr">
        <is>
          <t>kirelos.com</t>
        </is>
      </c>
      <c r="B353791" t="n">
        <v>88</v>
      </c>
    </row>
    <row r="353792">
      <c r="A353792" t="inlineStr">
        <is>
          <t>nationsbestdeals.com</t>
        </is>
      </c>
      <c r="B353792" t="n">
        <v>88</v>
      </c>
    </row>
    <row r="353793">
      <c r="A353793" t="inlineStr">
        <is>
          <t>www.theairgeeks.com</t>
        </is>
      </c>
      <c r="B353793" t="n">
        <v>88</v>
      </c>
    </row>
    <row r="353794">
      <c r="A353794" t="inlineStr">
        <is>
          <t>kinobunker.net</t>
        </is>
      </c>
      <c r="B353794" t="n">
        <v>88</v>
      </c>
    </row>
    <row r="353795">
      <c r="A353795" t="inlineStr">
        <is>
          <t>spgfan.com</t>
        </is>
      </c>
      <c r="B353795" t="n">
        <v>88</v>
      </c>
    </row>
    <row r="353796">
      <c r="A353796" t="inlineStr">
        <is>
          <t>www.forwardladies.com</t>
        </is>
      </c>
      <c r="B353796" t="n">
        <v>88</v>
      </c>
    </row>
    <row r="353797">
      <c r="A353797" t="inlineStr">
        <is>
          <t>roxen.bizcom2.com</t>
        </is>
      </c>
      <c r="B353797" t="n">
        <v>88</v>
      </c>
    </row>
    <row r="353798">
      <c r="A353798" t="inlineStr">
        <is>
          <t>sw13790.smartweb-static.com</t>
        </is>
      </c>
      <c r="B353798" t="n">
        <v>88</v>
      </c>
    </row>
    <row r="353799">
      <c r="A353799" t="inlineStr">
        <is>
          <t>kjensifymehealthy.files.wordpress.com</t>
        </is>
      </c>
      <c r="B353799" t="n">
        <v>88</v>
      </c>
    </row>
    <row r="353800">
      <c r="A353800" t="inlineStr">
        <is>
          <t>www.theeducationabroad.com</t>
        </is>
      </c>
      <c r="B353800" t="n">
        <v>88</v>
      </c>
    </row>
    <row r="353801">
      <c r="A353801" t="inlineStr">
        <is>
          <t>petiteguerretoysoldiers.com</t>
        </is>
      </c>
      <c r="B353801" t="n">
        <v>88</v>
      </c>
    </row>
    <row r="353802">
      <c r="A353802" t="inlineStr">
        <is>
          <t>trayvonbromell.com</t>
        </is>
      </c>
      <c r="B353802" t="n">
        <v>88</v>
      </c>
    </row>
    <row r="353803">
      <c r="A353803" t="inlineStr">
        <is>
          <t>www.iqcomputing.com</t>
        </is>
      </c>
      <c r="B353803" t="n">
        <v>88</v>
      </c>
    </row>
    <row r="353804">
      <c r="A353804" t="inlineStr">
        <is>
          <t>www.theherbalteashop.com</t>
        </is>
      </c>
      <c r="B353804" t="n">
        <v>88</v>
      </c>
    </row>
    <row r="353805">
      <c r="A353805" t="inlineStr">
        <is>
          <t>customikes.com</t>
        </is>
      </c>
      <c r="B353805" t="n">
        <v>88</v>
      </c>
    </row>
    <row r="353806">
      <c r="A353806" t="inlineStr">
        <is>
          <t>www.appleladen.ch</t>
        </is>
      </c>
      <c r="B353806" t="n">
        <v>88</v>
      </c>
    </row>
    <row r="353807">
      <c r="A353807" t="inlineStr">
        <is>
          <t>www.romeartlover.it</t>
        </is>
      </c>
      <c r="B353807" t="n">
        <v>88</v>
      </c>
    </row>
    <row r="353808">
      <c r="A353808" t="inlineStr">
        <is>
          <t>www.ssegold.com</t>
        </is>
      </c>
      <c r="B353808" t="n">
        <v>88</v>
      </c>
    </row>
    <row r="353809">
      <c r="A353809" t="inlineStr">
        <is>
          <t>www.chiara-kochlust.de</t>
        </is>
      </c>
      <c r="B353809" t="n">
        <v>88</v>
      </c>
    </row>
    <row r="353810">
      <c r="A353810" t="inlineStr">
        <is>
          <t>www.producttalk.org</t>
        </is>
      </c>
      <c r="B353810" t="n">
        <v>88</v>
      </c>
    </row>
    <row r="353811">
      <c r="A353811" t="inlineStr">
        <is>
          <t>i.jphdporn.com</t>
        </is>
      </c>
      <c r="B353811" t="n">
        <v>88</v>
      </c>
    </row>
    <row r="353812">
      <c r="A353812" t="inlineStr">
        <is>
          <t>www.suzuki.co.nz</t>
        </is>
      </c>
      <c r="B353812" t="n">
        <v>88</v>
      </c>
    </row>
    <row r="353813">
      <c r="A353813" t="inlineStr">
        <is>
          <t>datamaster.fr</t>
        </is>
      </c>
      <c r="B353813" t="n">
        <v>88</v>
      </c>
    </row>
    <row r="353814">
      <c r="A353814" t="inlineStr">
        <is>
          <t>m9m8g6d9.stackpathcdn.com</t>
        </is>
      </c>
      <c r="B353814" t="n">
        <v>88</v>
      </c>
    </row>
    <row r="353815">
      <c r="A353815" t="inlineStr">
        <is>
          <t>www.rogersjones.co.uk</t>
        </is>
      </c>
      <c r="B353815" t="n">
        <v>88</v>
      </c>
    </row>
    <row r="353816">
      <c r="A353816" t="inlineStr">
        <is>
          <t>www.voltigiershop.com</t>
        </is>
      </c>
      <c r="B353816" t="n">
        <v>88</v>
      </c>
    </row>
    <row r="353817">
      <c r="A353817" t="inlineStr">
        <is>
          <t>mayapurvoice.com</t>
        </is>
      </c>
      <c r="B353817" t="n">
        <v>88</v>
      </c>
    </row>
    <row r="353818">
      <c r="A353818" t="inlineStr">
        <is>
          <t>www.seven-passion.com</t>
        </is>
      </c>
      <c r="B353818" t="n">
        <v>88</v>
      </c>
    </row>
    <row r="353819">
      <c r="A353819" t="inlineStr">
        <is>
          <t>www.purlifeus.com</t>
        </is>
      </c>
      <c r="B353819" t="n">
        <v>88</v>
      </c>
    </row>
    <row r="353820">
      <c r="A353820" t="inlineStr">
        <is>
          <t>trituenhantao.info</t>
        </is>
      </c>
      <c r="B353820" t="n">
        <v>88</v>
      </c>
    </row>
    <row r="353821">
      <c r="A353821" t="inlineStr">
        <is>
          <t>www.harmonydesigns.com</t>
        </is>
      </c>
      <c r="B353821" t="n">
        <v>88</v>
      </c>
    </row>
    <row r="353822">
      <c r="A353822" t="inlineStr">
        <is>
          <t>www.shopbotblog.com</t>
        </is>
      </c>
      <c r="B353822" t="n">
        <v>88</v>
      </c>
    </row>
    <row r="353823">
      <c r="A353823" t="inlineStr">
        <is>
          <t>raykliu.files.wordpress.com</t>
        </is>
      </c>
      <c r="B353823" t="n">
        <v>88</v>
      </c>
    </row>
    <row r="353824">
      <c r="A353824" t="inlineStr">
        <is>
          <t>www.thevalentinerd.com</t>
        </is>
      </c>
      <c r="B353824" t="n">
        <v>88</v>
      </c>
    </row>
    <row r="353825">
      <c r="A353825" t="inlineStr">
        <is>
          <t>cdn-01.independent.ie</t>
        </is>
      </c>
      <c r="B353825" t="n">
        <v>88</v>
      </c>
    </row>
    <row r="353826">
      <c r="A353826" t="inlineStr">
        <is>
          <t>thecolony-apartments.com</t>
        </is>
      </c>
      <c r="B353826" t="n">
        <v>88</v>
      </c>
    </row>
    <row r="353827">
      <c r="A353827" t="inlineStr">
        <is>
          <t>notashamedofthegospel.com</t>
        </is>
      </c>
      <c r="B353827" t="n">
        <v>88</v>
      </c>
    </row>
    <row r="353828">
      <c r="A353828" t="inlineStr">
        <is>
          <t>www.pencilplace.com</t>
        </is>
      </c>
      <c r="B353828" t="n">
        <v>88</v>
      </c>
    </row>
    <row r="353829">
      <c r="A353829" t="inlineStr">
        <is>
          <t>www.everybodyshops.com</t>
        </is>
      </c>
      <c r="B353829" t="n">
        <v>88</v>
      </c>
    </row>
    <row r="353830">
      <c r="A353830" t="inlineStr">
        <is>
          <t>medchrome.com</t>
        </is>
      </c>
      <c r="B353830" t="n">
        <v>88</v>
      </c>
    </row>
    <row r="353831">
      <c r="A353831" t="inlineStr">
        <is>
          <t>www.scottsdaleair.com</t>
        </is>
      </c>
      <c r="B353831" t="n">
        <v>88</v>
      </c>
    </row>
    <row r="353832">
      <c r="A353832" t="inlineStr">
        <is>
          <t>www.sevendials.com</t>
        </is>
      </c>
      <c r="B353832" t="n">
        <v>88</v>
      </c>
    </row>
    <row r="353833">
      <c r="A353833" t="inlineStr">
        <is>
          <t>ancorathemes.com</t>
        </is>
      </c>
      <c r="B353833" t="n">
        <v>88</v>
      </c>
    </row>
    <row r="353834">
      <c r="A353834" t="inlineStr">
        <is>
          <t>royal-tent.co.za</t>
        </is>
      </c>
      <c r="B353834" t="n">
        <v>88</v>
      </c>
    </row>
    <row r="353835">
      <c r="A353835" t="inlineStr">
        <is>
          <t>www.seniordaily.com</t>
        </is>
      </c>
      <c r="B353835" t="n">
        <v>88</v>
      </c>
    </row>
    <row r="353836">
      <c r="A353836" t="inlineStr">
        <is>
          <t>img4125.weyesimg.com</t>
        </is>
      </c>
      <c r="B353836" t="n">
        <v>88</v>
      </c>
    </row>
    <row r="353837">
      <c r="A353837" t="inlineStr">
        <is>
          <t>goodwebsites.nz</t>
        </is>
      </c>
      <c r="B353837" t="n">
        <v>88</v>
      </c>
    </row>
    <row r="353838">
      <c r="A353838" t="inlineStr">
        <is>
          <t>images.corelle.com.au</t>
        </is>
      </c>
      <c r="B353838" t="n">
        <v>88</v>
      </c>
    </row>
    <row r="353839">
      <c r="A353839" t="inlineStr">
        <is>
          <t>s3.cnccookbook.com</t>
        </is>
      </c>
      <c r="B353839" t="n">
        <v>88</v>
      </c>
    </row>
    <row r="353840">
      <c r="A353840" t="inlineStr">
        <is>
          <t>fasalbachao.com</t>
        </is>
      </c>
      <c r="B353840" t="n">
        <v>88</v>
      </c>
    </row>
    <row r="353841">
      <c r="A353841" t="inlineStr">
        <is>
          <t>tasteofreality.com</t>
        </is>
      </c>
      <c r="B353841" t="n">
        <v>88</v>
      </c>
    </row>
    <row r="353842">
      <c r="A353842" t="inlineStr">
        <is>
          <t>www.itsinnottingham.com</t>
        </is>
      </c>
      <c r="B353842" t="n">
        <v>88</v>
      </c>
    </row>
    <row r="353843">
      <c r="A353843" t="inlineStr">
        <is>
          <t>beatmydebt.com</t>
        </is>
      </c>
      <c r="B353843" t="n">
        <v>88</v>
      </c>
    </row>
    <row r="353844">
      <c r="A353844" t="inlineStr">
        <is>
          <t>www.privlacuj.sk</t>
        </is>
      </c>
      <c r="B353844" t="n">
        <v>88</v>
      </c>
    </row>
    <row r="353845">
      <c r="A353845" t="inlineStr">
        <is>
          <t>www.lm-wj.com</t>
        </is>
      </c>
      <c r="B353845" t="n">
        <v>88</v>
      </c>
    </row>
    <row r="353846">
      <c r="A353846" t="inlineStr">
        <is>
          <t>www.eastside.ro</t>
        </is>
      </c>
      <c r="B353846" t="n">
        <v>88</v>
      </c>
    </row>
    <row r="353847">
      <c r="A353847" t="inlineStr">
        <is>
          <t>outsourceit.today</t>
        </is>
      </c>
      <c r="B353847" t="n">
        <v>88</v>
      </c>
    </row>
    <row r="353848">
      <c r="A353848" t="inlineStr">
        <is>
          <t>location-corse-sabine.fr</t>
        </is>
      </c>
      <c r="B353848" t="n">
        <v>88</v>
      </c>
    </row>
    <row r="353849">
      <c r="A353849" t="inlineStr">
        <is>
          <t>www.ulstergazette.co.uk</t>
        </is>
      </c>
      <c r="B353849" t="n">
        <v>88</v>
      </c>
    </row>
    <row r="353850">
      <c r="A353850" t="inlineStr">
        <is>
          <t>lebarajeans.com</t>
        </is>
      </c>
      <c r="B353850" t="n">
        <v>88</v>
      </c>
    </row>
    <row r="353851">
      <c r="A353851" t="inlineStr">
        <is>
          <t>www.thinkinkpr.com</t>
        </is>
      </c>
      <c r="B353851" t="n">
        <v>88</v>
      </c>
    </row>
    <row r="353852">
      <c r="A353852" t="inlineStr">
        <is>
          <t>helptechco.com</t>
        </is>
      </c>
      <c r="B353852" t="n">
        <v>88</v>
      </c>
    </row>
    <row r="353853">
      <c r="A353853" t="inlineStr">
        <is>
          <t>www.electronicapriya.com</t>
        </is>
      </c>
      <c r="B353853" t="n">
        <v>88</v>
      </c>
    </row>
    <row r="353854">
      <c r="A353854" t="inlineStr">
        <is>
          <t>creudance.com</t>
        </is>
      </c>
      <c r="B353854" t="n">
        <v>88</v>
      </c>
    </row>
    <row r="353855">
      <c r="A353855" t="inlineStr">
        <is>
          <t>instructablesrestaurant.com</t>
        </is>
      </c>
      <c r="B353855" t="n">
        <v>88</v>
      </c>
    </row>
    <row r="353856">
      <c r="A353856" t="inlineStr">
        <is>
          <t>bonningtontower.files.wordpress.com</t>
        </is>
      </c>
      <c r="B353856" t="n">
        <v>88</v>
      </c>
    </row>
    <row r="353857">
      <c r="A353857" t="inlineStr">
        <is>
          <t>ritenourlive.org</t>
        </is>
      </c>
      <c r="B353857" t="n">
        <v>88</v>
      </c>
    </row>
    <row r="353858">
      <c r="A353858" t="inlineStr">
        <is>
          <t>maproom.net</t>
        </is>
      </c>
      <c r="B353858" t="n">
        <v>88</v>
      </c>
    </row>
    <row r="353859">
      <c r="A353859" t="inlineStr">
        <is>
          <t>mommymafia.com</t>
        </is>
      </c>
      <c r="B353859" t="n">
        <v>88</v>
      </c>
    </row>
    <row r="353860">
      <c r="A353860" t="inlineStr">
        <is>
          <t>diydriftwood.com</t>
        </is>
      </c>
      <c r="B353860" t="n">
        <v>88</v>
      </c>
    </row>
    <row r="353861">
      <c r="A353861" t="inlineStr">
        <is>
          <t>abc-meubles.com</t>
        </is>
      </c>
      <c r="B353861" t="n">
        <v>88</v>
      </c>
    </row>
    <row r="353862">
      <c r="A353862" t="inlineStr">
        <is>
          <t>jtbaldwin.com</t>
        </is>
      </c>
      <c r="B353862" t="n">
        <v>88</v>
      </c>
    </row>
    <row r="353863">
      <c r="A353863" t="inlineStr">
        <is>
          <t>www.carrielewis.co.uk</t>
        </is>
      </c>
      <c r="B353863" t="n">
        <v>88</v>
      </c>
    </row>
    <row r="353864">
      <c r="A353864" t="inlineStr">
        <is>
          <t>www.stickerfxgraphics.co.uk</t>
        </is>
      </c>
      <c r="B353864" t="n">
        <v>88</v>
      </c>
    </row>
    <row r="353865">
      <c r="A353865" t="inlineStr">
        <is>
          <t>smashingdrones.com</t>
        </is>
      </c>
      <c r="B353865" t="n">
        <v>88</v>
      </c>
    </row>
    <row r="353866">
      <c r="A353866" t="inlineStr">
        <is>
          <t>pt.studyqa.com</t>
        </is>
      </c>
      <c r="B353866" t="n">
        <v>88</v>
      </c>
    </row>
    <row r="353867">
      <c r="A353867" t="inlineStr">
        <is>
          <t>topicsindia.com</t>
        </is>
      </c>
      <c r="B353867" t="n">
        <v>88</v>
      </c>
    </row>
    <row r="353868">
      <c r="A353868" t="inlineStr">
        <is>
          <t>blog.woobox.com</t>
        </is>
      </c>
      <c r="B353868" t="n">
        <v>88</v>
      </c>
    </row>
    <row r="353869">
      <c r="A353869" t="inlineStr">
        <is>
          <t>www.kitclope.fr</t>
        </is>
      </c>
      <c r="B353869" t="n">
        <v>88</v>
      </c>
    </row>
    <row r="353870">
      <c r="A353870" t="inlineStr">
        <is>
          <t>www.callalilycosmetics.com</t>
        </is>
      </c>
      <c r="B353870" t="n">
        <v>88</v>
      </c>
    </row>
    <row r="353871">
      <c r="A353871" t="inlineStr">
        <is>
          <t>www.bowmanconstructors.com</t>
        </is>
      </c>
      <c r="B353871" t="n">
        <v>88</v>
      </c>
    </row>
    <row r="353872">
      <c r="A353872" t="inlineStr">
        <is>
          <t>www.lottoexposed.com</t>
        </is>
      </c>
      <c r="B353872" t="n">
        <v>88</v>
      </c>
    </row>
    <row r="353873">
      <c r="A353873" t="inlineStr">
        <is>
          <t>renntechme.com</t>
        </is>
      </c>
      <c r="B353873" t="n">
        <v>88</v>
      </c>
    </row>
    <row r="353874">
      <c r="A353874" t="inlineStr">
        <is>
          <t>www.obo.ae</t>
        </is>
      </c>
      <c r="B353874" t="n">
        <v>88</v>
      </c>
    </row>
    <row r="353875">
      <c r="A353875" t="inlineStr">
        <is>
          <t>www.coffeemasters.com</t>
        </is>
      </c>
      <c r="B353875" t="n">
        <v>88</v>
      </c>
    </row>
    <row r="353876">
      <c r="A353876" t="inlineStr">
        <is>
          <t>thepracticaldev.s3.amazonaws.com</t>
        </is>
      </c>
      <c r="B353876" t="n">
        <v>88</v>
      </c>
    </row>
    <row r="353877">
      <c r="A353877" t="inlineStr">
        <is>
          <t>linacre.org</t>
        </is>
      </c>
      <c r="B353877" t="n">
        <v>88</v>
      </c>
    </row>
    <row r="353878">
      <c r="A353878" t="inlineStr">
        <is>
          <t>coinopcollectorforum.com</t>
        </is>
      </c>
      <c r="B353878" t="n">
        <v>88</v>
      </c>
    </row>
    <row r="353879">
      <c r="A353879" t="inlineStr">
        <is>
          <t>digitalmall.ettlinger-tor.de</t>
        </is>
      </c>
      <c r="B353879" t="n">
        <v>88</v>
      </c>
    </row>
    <row r="353880">
      <c r="A353880" t="inlineStr">
        <is>
          <t>www.fthghana.com</t>
        </is>
      </c>
      <c r="B353880" t="n">
        <v>88</v>
      </c>
    </row>
    <row r="353881">
      <c r="A353881" t="inlineStr">
        <is>
          <t>libertyhub.com</t>
        </is>
      </c>
      <c r="B353881" t="n">
        <v>88</v>
      </c>
    </row>
    <row r="353882">
      <c r="A353882" t="inlineStr">
        <is>
          <t>www.a2schools.org</t>
        </is>
      </c>
      <c r="B353882" t="n">
        <v>88</v>
      </c>
    </row>
    <row r="353883">
      <c r="A353883" t="inlineStr">
        <is>
          <t>www.susanbkason.com</t>
        </is>
      </c>
      <c r="B353883" t="n">
        <v>88</v>
      </c>
    </row>
    <row r="353884">
      <c r="A353884" t="inlineStr">
        <is>
          <t>www.globaltextiles.com</t>
        </is>
      </c>
      <c r="B353884" t="n">
        <v>88</v>
      </c>
    </row>
    <row r="353885">
      <c r="A353885" t="inlineStr">
        <is>
          <t>westpoint.armymwr.com</t>
        </is>
      </c>
      <c r="B353885" t="n">
        <v>88</v>
      </c>
    </row>
    <row r="353886">
      <c r="A353886" t="inlineStr">
        <is>
          <t>www.autobei.com</t>
        </is>
      </c>
      <c r="B353886" t="n">
        <v>88</v>
      </c>
    </row>
    <row r="353887">
      <c r="A353887" t="inlineStr">
        <is>
          <t>vestastoves.co.uk</t>
        </is>
      </c>
      <c r="B353887" t="n">
        <v>88</v>
      </c>
    </row>
    <row r="353888">
      <c r="A353888" t="inlineStr">
        <is>
          <t>careersoko.com</t>
        </is>
      </c>
      <c r="B353888" t="n">
        <v>88</v>
      </c>
    </row>
    <row r="353889">
      <c r="A353889" t="inlineStr">
        <is>
          <t>onemorelesbian.com</t>
        </is>
      </c>
      <c r="B353889" t="n">
        <v>88</v>
      </c>
    </row>
    <row r="353890">
      <c r="A353890" t="inlineStr">
        <is>
          <t>temeculaca.gov</t>
        </is>
      </c>
      <c r="B353890" t="n">
        <v>88</v>
      </c>
    </row>
    <row r="353891">
      <c r="A353891" t="inlineStr">
        <is>
          <t>images.x2tek.co.uk</t>
        </is>
      </c>
      <c r="B353891" t="n">
        <v>88</v>
      </c>
    </row>
    <row r="353892">
      <c r="A353892" t="inlineStr">
        <is>
          <t>biodynamic.com.au</t>
        </is>
      </c>
      <c r="B353892" t="n">
        <v>88</v>
      </c>
    </row>
    <row r="353893">
      <c r="A353893" t="inlineStr">
        <is>
          <t>www.reliascent.com</t>
        </is>
      </c>
      <c r="B353893" t="n">
        <v>88</v>
      </c>
    </row>
    <row r="353894">
      <c r="A353894" t="inlineStr">
        <is>
          <t>theindependentbd.com</t>
        </is>
      </c>
      <c r="B353894" t="n">
        <v>88</v>
      </c>
    </row>
    <row r="353895">
      <c r="A353895" t="inlineStr">
        <is>
          <t>www.torontolime.com</t>
        </is>
      </c>
      <c r="B353895" t="n">
        <v>88</v>
      </c>
    </row>
    <row r="353896">
      <c r="A353896" t="inlineStr">
        <is>
          <t>baxterseniorliving.com</t>
        </is>
      </c>
      <c r="B353896" t="n">
        <v>88</v>
      </c>
    </row>
    <row r="353897">
      <c r="A353897" t="inlineStr">
        <is>
          <t>lwhipple.com</t>
        </is>
      </c>
      <c r="B353897" t="n">
        <v>88</v>
      </c>
    </row>
    <row r="353898">
      <c r="A353898" t="inlineStr">
        <is>
          <t>wavepressblog.files.wordpress.com</t>
        </is>
      </c>
      <c r="B353898" t="n">
        <v>88</v>
      </c>
    </row>
    <row r="353899">
      <c r="A353899" t="inlineStr">
        <is>
          <t>deodesign.com.au</t>
        </is>
      </c>
      <c r="B353899" t="n">
        <v>88</v>
      </c>
    </row>
    <row r="353900">
      <c r="A353900" t="inlineStr">
        <is>
          <t>videodvd.ch</t>
        </is>
      </c>
      <c r="B353900" t="n">
        <v>88</v>
      </c>
    </row>
    <row r="353901">
      <c r="A353901" t="inlineStr">
        <is>
          <t>www.ruthbroeckmann.de</t>
        </is>
      </c>
      <c r="B353901" t="n">
        <v>88</v>
      </c>
    </row>
    <row r="353902">
      <c r="A353902" t="inlineStr">
        <is>
          <t>www.wfft.org</t>
        </is>
      </c>
      <c r="B353902" t="n">
        <v>88</v>
      </c>
    </row>
    <row r="353903">
      <c r="A353903" t="inlineStr">
        <is>
          <t>kimberbell.com</t>
        </is>
      </c>
      <c r="B353903" t="n">
        <v>88</v>
      </c>
    </row>
    <row r="353904">
      <c r="A353904" t="inlineStr">
        <is>
          <t>go4gifts.co.uk</t>
        </is>
      </c>
      <c r="B353904" t="n">
        <v>88</v>
      </c>
    </row>
    <row r="353905">
      <c r="A353905" t="inlineStr">
        <is>
          <t>lukasliquorstl.files.wordpress.com</t>
        </is>
      </c>
      <c r="B353905" t="n">
        <v>88</v>
      </c>
    </row>
    <row r="353906">
      <c r="A353906" t="inlineStr">
        <is>
          <t>www.wishbygift.com</t>
        </is>
      </c>
      <c r="B353906" t="n">
        <v>88</v>
      </c>
    </row>
    <row r="353907">
      <c r="A353907" t="inlineStr">
        <is>
          <t>iastate.pressbooks.pub</t>
        </is>
      </c>
      <c r="B353907" t="n">
        <v>88</v>
      </c>
    </row>
    <row r="353908">
      <c r="A353908" t="inlineStr">
        <is>
          <t>madsteed.ru</t>
        </is>
      </c>
      <c r="B353908" t="n">
        <v>88</v>
      </c>
    </row>
    <row r="353909">
      <c r="A353909" t="inlineStr">
        <is>
          <t>storieswithnobooks.files.wordpress.com</t>
        </is>
      </c>
      <c r="B353909" t="n">
        <v>88</v>
      </c>
    </row>
    <row r="353910">
      <c r="A353910" t="inlineStr">
        <is>
          <t>www.manicaretti.com</t>
        </is>
      </c>
      <c r="B353910" t="n">
        <v>88</v>
      </c>
    </row>
    <row r="353911">
      <c r="A353911" t="inlineStr">
        <is>
          <t>shop.coopershawkwinery.com</t>
        </is>
      </c>
      <c r="B353911" t="n">
        <v>88</v>
      </c>
    </row>
    <row r="353912">
      <c r="A353912" t="inlineStr">
        <is>
          <t>www.bighospitality.co.uk</t>
        </is>
      </c>
      <c r="B353912" t="n">
        <v>88</v>
      </c>
    </row>
    <row r="353913">
      <c r="A353913" t="inlineStr">
        <is>
          <t>earth.gsfc.nasa.gov</t>
        </is>
      </c>
      <c r="B353913" t="n">
        <v>88</v>
      </c>
    </row>
    <row r="353914">
      <c r="A353914" t="inlineStr">
        <is>
          <t>www.dailybits.be</t>
        </is>
      </c>
      <c r="B353914" t="n">
        <v>88</v>
      </c>
    </row>
    <row r="353915">
      <c r="A353915" t="inlineStr">
        <is>
          <t>www.colussiermes.com</t>
        </is>
      </c>
      <c r="B353915" t="n">
        <v>88</v>
      </c>
    </row>
    <row r="353916">
      <c r="A353916" t="inlineStr">
        <is>
          <t>www.vimavima.eu</t>
        </is>
      </c>
      <c r="B353916" t="n">
        <v>88</v>
      </c>
    </row>
    <row r="353917">
      <c r="A353917" t="inlineStr">
        <is>
          <t>www.mcdougallscientific.com</t>
        </is>
      </c>
      <c r="B353917" t="n">
        <v>88</v>
      </c>
    </row>
    <row r="353918">
      <c r="A353918" t="inlineStr">
        <is>
          <t>www.whatididonvacation.com</t>
        </is>
      </c>
      <c r="B353918" t="n">
        <v>88</v>
      </c>
    </row>
    <row r="353919">
      <c r="A353919" t="inlineStr">
        <is>
          <t>stallingsglass.com</t>
        </is>
      </c>
      <c r="B353919" t="n">
        <v>88</v>
      </c>
    </row>
    <row r="353920">
      <c r="A353920" t="inlineStr">
        <is>
          <t>www.queenanneview.com</t>
        </is>
      </c>
      <c r="B353920" t="n">
        <v>88</v>
      </c>
    </row>
    <row r="353921">
      <c r="A353921" t="inlineStr">
        <is>
          <t>kitesurf.mu</t>
        </is>
      </c>
      <c r="B353921" t="n">
        <v>88</v>
      </c>
    </row>
    <row r="353922">
      <c r="A353922" t="inlineStr">
        <is>
          <t>www.miltongoh.net</t>
        </is>
      </c>
      <c r="B353922" t="n">
        <v>88</v>
      </c>
    </row>
    <row r="353923">
      <c r="A353923" t="inlineStr">
        <is>
          <t>www.thescrummaster.co.uk</t>
        </is>
      </c>
      <c r="B353923" t="n">
        <v>88</v>
      </c>
    </row>
    <row r="353924">
      <c r="A353924" t="inlineStr">
        <is>
          <t>www.voltdb.com</t>
        </is>
      </c>
      <c r="B353924" t="n">
        <v>88</v>
      </c>
    </row>
    <row r="353925">
      <c r="A353925" t="inlineStr">
        <is>
          <t>shop4younow.com.ng</t>
        </is>
      </c>
      <c r="B353925" t="n">
        <v>88</v>
      </c>
    </row>
    <row r="353926">
      <c r="A353926" t="inlineStr">
        <is>
          <t>39m8383tyr8ikaulg389thjs-wpengine.netdna-ssl.com</t>
        </is>
      </c>
      <c r="B353926" t="n">
        <v>88</v>
      </c>
    </row>
    <row r="353927">
      <c r="A353927" t="inlineStr">
        <is>
          <t>attcnetwork.org</t>
        </is>
      </c>
      <c r="B353927" t="n">
        <v>88</v>
      </c>
    </row>
    <row r="353928">
      <c r="A353928" t="inlineStr">
        <is>
          <t>oriflame.com.gt</t>
        </is>
      </c>
      <c r="B353928" t="n">
        <v>88</v>
      </c>
    </row>
    <row r="353929">
      <c r="A353929" t="inlineStr">
        <is>
          <t>eco-supplements.com</t>
        </is>
      </c>
      <c r="B353929" t="n">
        <v>88</v>
      </c>
    </row>
    <row r="353930">
      <c r="A353930" t="inlineStr">
        <is>
          <t>urbact.eu</t>
        </is>
      </c>
      <c r="B353930" t="n">
        <v>88</v>
      </c>
    </row>
    <row r="353931">
      <c r="A353931" t="inlineStr">
        <is>
          <t>flyandflies.com</t>
        </is>
      </c>
      <c r="B353931" t="n">
        <v>88</v>
      </c>
    </row>
    <row r="353932">
      <c r="A353932" t="inlineStr">
        <is>
          <t>thehdgr.com</t>
        </is>
      </c>
      <c r="B353932" t="n">
        <v>88</v>
      </c>
    </row>
    <row r="353933">
      <c r="A353933" t="inlineStr">
        <is>
          <t>www.santorini.net</t>
        </is>
      </c>
      <c r="B353933" t="n">
        <v>88</v>
      </c>
    </row>
    <row r="353934">
      <c r="A353934" t="inlineStr">
        <is>
          <t>images.mahjonginn.com</t>
        </is>
      </c>
      <c r="B353934" t="n">
        <v>88</v>
      </c>
    </row>
    <row r="353935">
      <c r="A353935" t="inlineStr">
        <is>
          <t>stagingdiva.com</t>
        </is>
      </c>
      <c r="B353935" t="n">
        <v>88</v>
      </c>
    </row>
    <row r="353936">
      <c r="A353936" t="inlineStr">
        <is>
          <t>sagittariusdolly.files.wordpress.com</t>
        </is>
      </c>
      <c r="B353936" t="n">
        <v>88</v>
      </c>
    </row>
    <row r="353937">
      <c r="A353937" t="inlineStr">
        <is>
          <t>tra-spacepark.org</t>
        </is>
      </c>
      <c r="B353937" t="n">
        <v>88</v>
      </c>
    </row>
    <row r="353938">
      <c r="A353938" t="inlineStr">
        <is>
          <t>www.amandamiddleton.me</t>
        </is>
      </c>
      <c r="B353938" t="n">
        <v>88</v>
      </c>
    </row>
    <row r="353939">
      <c r="A353939" t="inlineStr">
        <is>
          <t>www.triathlonworld.gr</t>
        </is>
      </c>
      <c r="B353939" t="n">
        <v>88</v>
      </c>
    </row>
    <row r="353940">
      <c r="A353940" t="inlineStr">
        <is>
          <t>www.autumnlines.com</t>
        </is>
      </c>
      <c r="B353940" t="n">
        <v>88</v>
      </c>
    </row>
    <row r="353941">
      <c r="A353941" t="inlineStr">
        <is>
          <t>www.thisisgoodmedicine.com</t>
        </is>
      </c>
      <c r="B353941" t="n">
        <v>88</v>
      </c>
    </row>
    <row r="353942">
      <c r="A353942" t="inlineStr">
        <is>
          <t>volvooceanrace-2017-18.s3.amazonaws.com</t>
        </is>
      </c>
      <c r="B353942" t="n">
        <v>88</v>
      </c>
    </row>
    <row r="353943">
      <c r="A353943" t="inlineStr">
        <is>
          <t>www.nslcity.org</t>
        </is>
      </c>
      <c r="B353943" t="n">
        <v>88</v>
      </c>
    </row>
    <row r="353944">
      <c r="A353944" t="inlineStr">
        <is>
          <t>nqplaques.com.au</t>
        </is>
      </c>
      <c r="B353944" t="n">
        <v>88</v>
      </c>
    </row>
    <row r="353945">
      <c r="A353945" t="inlineStr">
        <is>
          <t>shop.dunaelectronics.com</t>
        </is>
      </c>
      <c r="B353945" t="n">
        <v>88</v>
      </c>
    </row>
    <row r="353946">
      <c r="A353946" t="inlineStr">
        <is>
          <t>www.legnoform.it</t>
        </is>
      </c>
      <c r="B353946" t="n">
        <v>88</v>
      </c>
    </row>
    <row r="353947">
      <c r="A353947" t="inlineStr">
        <is>
          <t>cdn2.porntool.net</t>
        </is>
      </c>
      <c r="B353947" t="n">
        <v>88</v>
      </c>
    </row>
    <row r="353948">
      <c r="A353948" t="inlineStr">
        <is>
          <t>ferfiakjatekboltja.hu</t>
        </is>
      </c>
      <c r="B353948" t="n">
        <v>88</v>
      </c>
    </row>
    <row r="353949">
      <c r="A353949" t="inlineStr">
        <is>
          <t>www.londonseite.de</t>
        </is>
      </c>
      <c r="B353949" t="n">
        <v>88</v>
      </c>
    </row>
    <row r="353950">
      <c r="A353950" t="inlineStr">
        <is>
          <t>www.lazeup.com</t>
        </is>
      </c>
      <c r="B353950" t="n">
        <v>88</v>
      </c>
    </row>
    <row r="353951">
      <c r="A353951" t="inlineStr">
        <is>
          <t>www.printedcardboardtubes.com</t>
        </is>
      </c>
      <c r="B353951" t="n">
        <v>88</v>
      </c>
    </row>
    <row r="353952">
      <c r="A353952" t="inlineStr">
        <is>
          <t>beautyandtheballroom.files.wordpress.com</t>
        </is>
      </c>
      <c r="B353952" t="n">
        <v>88</v>
      </c>
    </row>
    <row r="353953">
      <c r="A353953" t="inlineStr">
        <is>
          <t>admin.noagentproperty.com.au</t>
        </is>
      </c>
      <c r="B353953" t="n">
        <v>88</v>
      </c>
    </row>
    <row r="353954">
      <c r="A353954" t="inlineStr">
        <is>
          <t>www.invironblindsadelaide.com.au</t>
        </is>
      </c>
      <c r="B353954" t="n">
        <v>88</v>
      </c>
    </row>
    <row r="353955">
      <c r="A353955" t="inlineStr">
        <is>
          <t>m.a-instrument.com</t>
        </is>
      </c>
      <c r="B353955" t="n">
        <v>88</v>
      </c>
    </row>
    <row r="353956">
      <c r="A353956" t="inlineStr">
        <is>
          <t>snowfashionshop.com</t>
        </is>
      </c>
      <c r="B353956" t="n">
        <v>88</v>
      </c>
    </row>
    <row r="353957">
      <c r="A353957" t="inlineStr">
        <is>
          <t>topspecproducts.com</t>
        </is>
      </c>
      <c r="B353957" t="n">
        <v>88</v>
      </c>
    </row>
    <row r="353958">
      <c r="A353958" t="inlineStr">
        <is>
          <t>unitedtrafficteam.com</t>
        </is>
      </c>
      <c r="B353958" t="n">
        <v>88</v>
      </c>
    </row>
    <row r="353959">
      <c r="A353959" t="inlineStr">
        <is>
          <t>www.sinopromotion.com</t>
        </is>
      </c>
      <c r="B353959" t="n">
        <v>88</v>
      </c>
    </row>
    <row r="353960">
      <c r="A353960" t="inlineStr">
        <is>
          <t>www.extremeengineering.com</t>
        </is>
      </c>
      <c r="B353960" t="n">
        <v>88</v>
      </c>
    </row>
    <row r="353961">
      <c r="A353961" t="inlineStr">
        <is>
          <t>www.coloradorpm.com</t>
        </is>
      </c>
      <c r="B353961" t="n">
        <v>88</v>
      </c>
    </row>
    <row r="353962">
      <c r="A353962" t="inlineStr">
        <is>
          <t>womenscycling.ie</t>
        </is>
      </c>
      <c r="B353962" t="n">
        <v>88</v>
      </c>
    </row>
    <row r="353963">
      <c r="A353963" t="inlineStr">
        <is>
          <t>nancytinarirunswrites.files.wordpress.com</t>
        </is>
      </c>
      <c r="B353963" t="n">
        <v>88</v>
      </c>
    </row>
    <row r="353964">
      <c r="A353964" t="inlineStr">
        <is>
          <t>seontario.org</t>
        </is>
      </c>
      <c r="B353964" t="n">
        <v>88</v>
      </c>
    </row>
    <row r="353965">
      <c r="A353965" t="inlineStr">
        <is>
          <t>cdn.menupages.ie</t>
        </is>
      </c>
      <c r="B353965" t="n">
        <v>88</v>
      </c>
    </row>
    <row r="353966">
      <c r="A353966" t="inlineStr">
        <is>
          <t>martinsupply.com</t>
        </is>
      </c>
      <c r="B353966" t="n">
        <v>88</v>
      </c>
    </row>
    <row r="353967">
      <c r="A353967" t="inlineStr">
        <is>
          <t>seizethemedia.com</t>
        </is>
      </c>
      <c r="B353967" t="n">
        <v>88</v>
      </c>
    </row>
    <row r="353968">
      <c r="A353968" t="inlineStr">
        <is>
          <t>www.airparks.co.uk</t>
        </is>
      </c>
      <c r="B353968" t="n">
        <v>88</v>
      </c>
    </row>
    <row r="353969">
      <c r="A353969" t="inlineStr">
        <is>
          <t>interpine.nz</t>
        </is>
      </c>
      <c r="B353969" t="n">
        <v>88</v>
      </c>
    </row>
    <row r="353970">
      <c r="A353970" t="inlineStr">
        <is>
          <t>diverona.com</t>
        </is>
      </c>
      <c r="B353970" t="n">
        <v>88</v>
      </c>
    </row>
    <row r="353971">
      <c r="A353971" t="inlineStr">
        <is>
          <t>www.helpmenaomi.com</t>
        </is>
      </c>
      <c r="B353971" t="n">
        <v>88</v>
      </c>
    </row>
    <row r="353972">
      <c r="A353972" t="inlineStr">
        <is>
          <t>cdn.boundnsexy.com</t>
        </is>
      </c>
      <c r="B353972" t="n">
        <v>88</v>
      </c>
    </row>
    <row r="353973">
      <c r="A353973" t="inlineStr">
        <is>
          <t>www.the-chelsea-bijouterie.com</t>
        </is>
      </c>
      <c r="B353973" t="n">
        <v>88</v>
      </c>
    </row>
    <row r="353974">
      <c r="A353974" t="inlineStr">
        <is>
          <t>sportsbraces.com.au</t>
        </is>
      </c>
      <c r="B353974" t="n">
        <v>88</v>
      </c>
    </row>
    <row r="353975">
      <c r="A353975" t="inlineStr">
        <is>
          <t>m107833-mcdn.mp.lura.live</t>
        </is>
      </c>
      <c r="B353975" t="n">
        <v>88</v>
      </c>
    </row>
    <row r="353976">
      <c r="A353976" t="inlineStr">
        <is>
          <t>cri.org.bd</t>
        </is>
      </c>
      <c r="B353976" t="n">
        <v>88</v>
      </c>
    </row>
    <row r="353977">
      <c r="A353977" t="inlineStr">
        <is>
          <t>vinhosemsegredo.files.wordpress.com</t>
        </is>
      </c>
      <c r="B353977" t="n">
        <v>88</v>
      </c>
    </row>
    <row r="353978">
      <c r="A353978" t="inlineStr">
        <is>
          <t>www.coolmatica.pt</t>
        </is>
      </c>
      <c r="B353978" t="n">
        <v>88</v>
      </c>
    </row>
    <row r="353979">
      <c r="A353979" t="inlineStr">
        <is>
          <t>www.meehuat.com.my</t>
        </is>
      </c>
      <c r="B353979" t="n">
        <v>88</v>
      </c>
    </row>
    <row r="353980">
      <c r="A353980" t="inlineStr">
        <is>
          <t>comrails.com</t>
        </is>
      </c>
      <c r="B353980" t="n">
        <v>88</v>
      </c>
    </row>
    <row r="353981">
      <c r="A353981" t="inlineStr">
        <is>
          <t>www.bishopaudio.com.au</t>
        </is>
      </c>
      <c r="B353981" t="n">
        <v>88</v>
      </c>
    </row>
    <row r="353982">
      <c r="A353982" t="inlineStr">
        <is>
          <t>top-best.ua</t>
        </is>
      </c>
      <c r="B353982" t="n">
        <v>88</v>
      </c>
    </row>
    <row r="353983">
      <c r="A353983" t="inlineStr">
        <is>
          <t>mytechclassroom.com</t>
        </is>
      </c>
      <c r="B353983" t="n">
        <v>88</v>
      </c>
    </row>
    <row r="353984">
      <c r="A353984" t="inlineStr">
        <is>
          <t>philatelylately.files.wordpress.com</t>
        </is>
      </c>
      <c r="B353984" t="n">
        <v>88</v>
      </c>
    </row>
    <row r="353985">
      <c r="A353985" t="inlineStr">
        <is>
          <t>www.faber-castell.de</t>
        </is>
      </c>
      <c r="B353985" t="n">
        <v>88</v>
      </c>
    </row>
    <row r="353986">
      <c r="A353986" t="inlineStr">
        <is>
          <t>www.justgot2haveit.com</t>
        </is>
      </c>
      <c r="B353986" t="n">
        <v>88</v>
      </c>
    </row>
    <row r="353987">
      <c r="A353987" t="inlineStr">
        <is>
          <t>mindysolomon.com</t>
        </is>
      </c>
      <c r="B353987" t="n">
        <v>88</v>
      </c>
    </row>
    <row r="353988">
      <c r="A353988" t="inlineStr">
        <is>
          <t>www.everydaysavvy.com</t>
        </is>
      </c>
      <c r="B353988" t="n">
        <v>88</v>
      </c>
    </row>
    <row r="353989">
      <c r="A353989" t="inlineStr">
        <is>
          <t>www.nycresistor.com</t>
        </is>
      </c>
      <c r="B353989" t="n">
        <v>88</v>
      </c>
    </row>
    <row r="353990">
      <c r="A353990" t="inlineStr">
        <is>
          <t>sacredpipe.net</t>
        </is>
      </c>
      <c r="B353990" t="n">
        <v>88</v>
      </c>
    </row>
    <row r="353991">
      <c r="A353991" t="inlineStr">
        <is>
          <t>martins-supplies.co.uk</t>
        </is>
      </c>
      <c r="B353991" t="n">
        <v>88</v>
      </c>
    </row>
    <row r="353992">
      <c r="A353992" t="inlineStr">
        <is>
          <t>allabout.city</t>
        </is>
      </c>
      <c r="B353992" t="n">
        <v>88</v>
      </c>
    </row>
    <row r="353993">
      <c r="A353993" t="inlineStr">
        <is>
          <t>raisingnaturalkids.com</t>
        </is>
      </c>
      <c r="B353993" t="n">
        <v>88</v>
      </c>
    </row>
    <row r="353994">
      <c r="A353994" t="inlineStr">
        <is>
          <t>nordsound.fi</t>
        </is>
      </c>
      <c r="B353994" t="n">
        <v>88</v>
      </c>
    </row>
    <row r="353995">
      <c r="A353995" t="inlineStr">
        <is>
          <t>iimmgg.xyz</t>
        </is>
      </c>
      <c r="B353995" t="n">
        <v>88</v>
      </c>
    </row>
    <row r="353996">
      <c r="A353996" t="inlineStr">
        <is>
          <t>usatradeshowshipping.com</t>
        </is>
      </c>
      <c r="B353996" t="n">
        <v>88</v>
      </c>
    </row>
    <row r="353997">
      <c r="A353997" t="inlineStr">
        <is>
          <t>snitt.hu</t>
        </is>
      </c>
      <c r="B353997" t="n">
        <v>88</v>
      </c>
    </row>
    <row r="353998">
      <c r="A353998" t="inlineStr">
        <is>
          <t>www.greaterirvinechamber.com</t>
        </is>
      </c>
      <c r="B353998" t="n">
        <v>88</v>
      </c>
    </row>
    <row r="353999">
      <c r="A353999" t="inlineStr">
        <is>
          <t>www.cosmeticsurgerydallas.com</t>
        </is>
      </c>
      <c r="B353999" t="n">
        <v>88</v>
      </c>
    </row>
    <row r="354000">
      <c r="A354000" t="inlineStr">
        <is>
          <t>katowice.energy2000.pl</t>
        </is>
      </c>
      <c r="B354000" t="n">
        <v>88</v>
      </c>
    </row>
    <row r="354001">
      <c r="A354001" t="inlineStr">
        <is>
          <t>nancydiltswardrobeconsulting.files.wordpress.com</t>
        </is>
      </c>
      <c r="B354001" t="n">
        <v>88</v>
      </c>
    </row>
    <row r="354002">
      <c r="A354002" t="inlineStr">
        <is>
          <t>felice.pl</t>
        </is>
      </c>
      <c r="B354002" t="n">
        <v>88</v>
      </c>
    </row>
    <row r="354003">
      <c r="A354003" t="inlineStr">
        <is>
          <t>cicae.org</t>
        </is>
      </c>
      <c r="B354003" t="n">
        <v>88</v>
      </c>
    </row>
    <row r="354004">
      <c r="A354004" t="inlineStr">
        <is>
          <t>www.betterskorea.com</t>
        </is>
      </c>
      <c r="B354004" t="n">
        <v>88</v>
      </c>
    </row>
    <row r="354005">
      <c r="A354005" t="inlineStr">
        <is>
          <t>affordabletreasures.com</t>
        </is>
      </c>
      <c r="B354005" t="n">
        <v>88</v>
      </c>
    </row>
    <row r="354006">
      <c r="A354006" t="inlineStr">
        <is>
          <t>www.playgroundflooring.org</t>
        </is>
      </c>
      <c r="B354006" t="n">
        <v>88</v>
      </c>
    </row>
    <row r="354007">
      <c r="A354007" t="inlineStr">
        <is>
          <t>thefoodiehub.com.au</t>
        </is>
      </c>
      <c r="B354007" t="n">
        <v>88</v>
      </c>
    </row>
    <row r="354008">
      <c r="A354008" t="inlineStr">
        <is>
          <t>www.bosstactical.com</t>
        </is>
      </c>
      <c r="B354008" t="n">
        <v>88</v>
      </c>
    </row>
    <row r="354009">
      <c r="A354009" t="inlineStr">
        <is>
          <t>www.edoloaded.com</t>
        </is>
      </c>
      <c r="B354009" t="n">
        <v>88</v>
      </c>
    </row>
    <row r="354010">
      <c r="A354010" t="inlineStr">
        <is>
          <t>lovekyoto1.com</t>
        </is>
      </c>
      <c r="B354010" t="n">
        <v>88</v>
      </c>
    </row>
    <row r="354011">
      <c r="A354011" t="inlineStr">
        <is>
          <t>normalness.com</t>
        </is>
      </c>
      <c r="B354011" t="n">
        <v>88</v>
      </c>
    </row>
    <row r="354012">
      <c r="A354012" t="inlineStr">
        <is>
          <t>www.carcavescotland.co.uk</t>
        </is>
      </c>
      <c r="B354012" t="n">
        <v>88</v>
      </c>
    </row>
    <row r="354013">
      <c r="A354013" t="inlineStr">
        <is>
          <t>uigdetectors.com</t>
        </is>
      </c>
      <c r="B354013" t="n">
        <v>88</v>
      </c>
    </row>
    <row r="354014">
      <c r="A354014" t="inlineStr">
        <is>
          <t>bigfootglobal.net</t>
        </is>
      </c>
      <c r="B354014" t="n">
        <v>88</v>
      </c>
    </row>
    <row r="354015">
      <c r="A354015" t="inlineStr">
        <is>
          <t>wisconsin3d.com</t>
        </is>
      </c>
      <c r="B354015" t="n">
        <v>88</v>
      </c>
    </row>
    <row r="354016">
      <c r="A354016" t="inlineStr">
        <is>
          <t>restorationpartssource.com</t>
        </is>
      </c>
      <c r="B354016" t="n">
        <v>88</v>
      </c>
    </row>
    <row r="354017">
      <c r="A354017" t="inlineStr">
        <is>
          <t>www.coconino.az.gov</t>
        </is>
      </c>
      <c r="B354017" t="n">
        <v>88</v>
      </c>
    </row>
    <row r="354018">
      <c r="A354018" t="inlineStr">
        <is>
          <t>www.amazon-watchblog.de</t>
        </is>
      </c>
      <c r="B354018" t="n">
        <v>88</v>
      </c>
    </row>
    <row r="354019">
      <c r="A354019" t="inlineStr">
        <is>
          <t>myarcherycorner.com</t>
        </is>
      </c>
      <c r="B354019" t="n">
        <v>88</v>
      </c>
    </row>
    <row r="354020">
      <c r="A354020" t="inlineStr">
        <is>
          <t>files.najox.com</t>
        </is>
      </c>
      <c r="B354020" t="n">
        <v>88</v>
      </c>
    </row>
    <row r="354021">
      <c r="A354021" t="inlineStr">
        <is>
          <t>yesmoviesfree.com</t>
        </is>
      </c>
      <c r="B354021" t="n">
        <v>88</v>
      </c>
    </row>
    <row r="354022">
      <c r="A354022" t="inlineStr">
        <is>
          <t>www.ybris-cooling.it</t>
        </is>
      </c>
      <c r="B354022" t="n">
        <v>88</v>
      </c>
    </row>
    <row r="354023">
      <c r="A354023" t="inlineStr">
        <is>
          <t>img.quotespeak.com</t>
        </is>
      </c>
      <c r="B354023" t="n">
        <v>88</v>
      </c>
    </row>
    <row r="354024">
      <c r="A354024" t="inlineStr">
        <is>
          <t>cstor.com</t>
        </is>
      </c>
      <c r="B354024" t="n">
        <v>88</v>
      </c>
    </row>
    <row r="354025">
      <c r="A354025" t="inlineStr">
        <is>
          <t>files.plytix.com</t>
        </is>
      </c>
      <c r="B354025" t="n">
        <v>88</v>
      </c>
    </row>
    <row r="354026">
      <c r="A354026" t="inlineStr">
        <is>
          <t>auditionmusik.com</t>
        </is>
      </c>
      <c r="B354026" t="n">
        <v>88</v>
      </c>
    </row>
    <row r="354027">
      <c r="A354027" t="inlineStr">
        <is>
          <t>penpaletteheart.files.wordpress.com</t>
        </is>
      </c>
      <c r="B354027" t="n">
        <v>88</v>
      </c>
    </row>
    <row r="354028">
      <c r="A354028" t="inlineStr">
        <is>
          <t>cheapproteindiscountcodes.co.uk</t>
        </is>
      </c>
      <c r="B354028" t="n">
        <v>88</v>
      </c>
    </row>
    <row r="354029">
      <c r="A354029" t="inlineStr">
        <is>
          <t>www.rono.nl</t>
        </is>
      </c>
      <c r="B354029" t="n">
        <v>88</v>
      </c>
    </row>
    <row r="354030">
      <c r="A354030" t="inlineStr">
        <is>
          <t>media.pinkmilk.de</t>
        </is>
      </c>
      <c r="B354030" t="n">
        <v>88</v>
      </c>
    </row>
    <row r="354031">
      <c r="A354031" t="inlineStr">
        <is>
          <t>www.beatink.com</t>
        </is>
      </c>
      <c r="B354031" t="n">
        <v>88</v>
      </c>
    </row>
    <row r="354032">
      <c r="A354032" t="inlineStr">
        <is>
          <t>quality-egypt.com</t>
        </is>
      </c>
      <c r="B354032" t="n">
        <v>88</v>
      </c>
    </row>
    <row r="354033">
      <c r="A354033" t="inlineStr">
        <is>
          <t>digistream.ru</t>
        </is>
      </c>
      <c r="B354033" t="n">
        <v>88</v>
      </c>
    </row>
    <row r="354034">
      <c r="A354034" t="inlineStr">
        <is>
          <t>flaminscents.com.au</t>
        </is>
      </c>
      <c r="B354034" t="n">
        <v>88</v>
      </c>
    </row>
    <row r="354035">
      <c r="A354035" t="inlineStr">
        <is>
          <t>www.decalstore.com</t>
        </is>
      </c>
      <c r="B354035" t="n">
        <v>88</v>
      </c>
    </row>
    <row r="354036">
      <c r="A354036" t="inlineStr">
        <is>
          <t>www.bloggingtriggers.com</t>
        </is>
      </c>
      <c r="B354036" t="n">
        <v>88</v>
      </c>
    </row>
    <row r="354037">
      <c r="A354037" t="inlineStr">
        <is>
          <t>www.gilmorebuildingco.com</t>
        </is>
      </c>
      <c r="B354037" t="n">
        <v>88</v>
      </c>
    </row>
    <row r="354038">
      <c r="A354038" t="inlineStr">
        <is>
          <t>www.lightenupgear.com</t>
        </is>
      </c>
      <c r="B354038" t="n">
        <v>88</v>
      </c>
    </row>
    <row r="354039">
      <c r="A354039" t="inlineStr">
        <is>
          <t>zonetech.bg</t>
        </is>
      </c>
      <c r="B354039" t="n">
        <v>88</v>
      </c>
    </row>
    <row r="354040">
      <c r="A354040" t="inlineStr">
        <is>
          <t>techstore.msu.edu</t>
        </is>
      </c>
      <c r="B354040" t="n">
        <v>88</v>
      </c>
    </row>
    <row r="354041">
      <c r="A354041" t="inlineStr">
        <is>
          <t>thumbs.bestgrannyporntube.com</t>
        </is>
      </c>
      <c r="B354041" t="n">
        <v>88</v>
      </c>
    </row>
    <row r="354042">
      <c r="A354042" t="inlineStr">
        <is>
          <t>www.floweramaofgulfbreeze.com</t>
        </is>
      </c>
      <c r="B354042" t="n">
        <v>88</v>
      </c>
    </row>
    <row r="354043">
      <c r="A354043" t="inlineStr">
        <is>
          <t>1sdmoviespoint.best</t>
        </is>
      </c>
      <c r="B354043" t="n">
        <v>88</v>
      </c>
    </row>
    <row r="354044">
      <c r="A354044" t="inlineStr">
        <is>
          <t>eidimages.com</t>
        </is>
      </c>
      <c r="B354044" t="n">
        <v>88</v>
      </c>
    </row>
    <row r="354045">
      <c r="A354045" t="inlineStr">
        <is>
          <t>www.lighthouseman.com</t>
        </is>
      </c>
      <c r="B354045" t="n">
        <v>88</v>
      </c>
    </row>
    <row r="354046">
      <c r="A354046" t="inlineStr">
        <is>
          <t>montcopa.org</t>
        </is>
      </c>
      <c r="B354046" t="n">
        <v>88</v>
      </c>
    </row>
    <row r="354047">
      <c r="A354047" t="inlineStr">
        <is>
          <t>primal.ch</t>
        </is>
      </c>
      <c r="B354047" t="n">
        <v>88</v>
      </c>
    </row>
    <row r="354048">
      <c r="A354048" t="inlineStr">
        <is>
          <t>www.outdoorplaypeople.co.uk</t>
        </is>
      </c>
      <c r="B354048" t="n">
        <v>88</v>
      </c>
    </row>
    <row r="354049">
      <c r="A354049" t="inlineStr">
        <is>
          <t>t.amagay.com</t>
        </is>
      </c>
      <c r="B354049" t="n">
        <v>88</v>
      </c>
    </row>
    <row r="354050">
      <c r="A354050" t="inlineStr">
        <is>
          <t>www.library.aurora.on.ca</t>
        </is>
      </c>
      <c r="B354050" t="n">
        <v>88</v>
      </c>
    </row>
    <row r="354051">
      <c r="A354051" t="inlineStr">
        <is>
          <t>doctorwhoreviews.net</t>
        </is>
      </c>
      <c r="B354051" t="n">
        <v>88</v>
      </c>
    </row>
    <row r="354052">
      <c r="A354052" t="inlineStr">
        <is>
          <t>www.offtherails.co.za</t>
        </is>
      </c>
      <c r="B354052" t="n">
        <v>88</v>
      </c>
    </row>
    <row r="354053">
      <c r="A354053" t="inlineStr">
        <is>
          <t>uptondaily.files.wordpress.com</t>
        </is>
      </c>
      <c r="B354053" t="n">
        <v>88</v>
      </c>
    </row>
    <row r="354054">
      <c r="A354054" t="inlineStr">
        <is>
          <t>dunstangroup.com</t>
        </is>
      </c>
      <c r="B354054" t="n">
        <v>88</v>
      </c>
    </row>
    <row r="354055">
      <c r="A354055" t="inlineStr">
        <is>
          <t>zorbainc.com</t>
        </is>
      </c>
      <c r="B354055" t="n">
        <v>88</v>
      </c>
    </row>
    <row r="354056">
      <c r="A354056" t="inlineStr">
        <is>
          <t>www.holemetals.com</t>
        </is>
      </c>
      <c r="B354056" t="n">
        <v>88</v>
      </c>
    </row>
    <row r="354057">
      <c r="A354057" t="inlineStr">
        <is>
          <t>www.elizabetharden.se</t>
        </is>
      </c>
      <c r="B354057" t="n">
        <v>88</v>
      </c>
    </row>
    <row r="354058">
      <c r="A354058" t="inlineStr">
        <is>
          <t>www.magnapower.com</t>
        </is>
      </c>
      <c r="B354058" t="n">
        <v>88</v>
      </c>
    </row>
    <row r="354059">
      <c r="A354059" t="inlineStr">
        <is>
          <t>www.chesspro.it</t>
        </is>
      </c>
      <c r="B354059" t="n">
        <v>88</v>
      </c>
    </row>
    <row r="354060">
      <c r="A354060" t="inlineStr">
        <is>
          <t>www.thesoapbar.com</t>
        </is>
      </c>
      <c r="B354060" t="n">
        <v>88</v>
      </c>
    </row>
    <row r="354061">
      <c r="A354061" t="inlineStr">
        <is>
          <t>dronesplanet.co.uk</t>
        </is>
      </c>
      <c r="B354061" t="n">
        <v>88</v>
      </c>
    </row>
    <row r="354062">
      <c r="A354062" t="inlineStr">
        <is>
          <t>www.occasions2celebrate.co.uk</t>
        </is>
      </c>
      <c r="B354062" t="n">
        <v>88</v>
      </c>
    </row>
    <row r="354063">
      <c r="A354063" t="inlineStr">
        <is>
          <t>www.hartziotis.com.cy</t>
        </is>
      </c>
      <c r="B354063" t="n">
        <v>88</v>
      </c>
    </row>
    <row r="354064">
      <c r="A354064" t="inlineStr">
        <is>
          <t>www.drivehq.com</t>
        </is>
      </c>
      <c r="B354064" t="n">
        <v>88</v>
      </c>
    </row>
    <row r="354065">
      <c r="A354065" t="inlineStr">
        <is>
          <t>sill.armymwr.com</t>
        </is>
      </c>
      <c r="B354065" t="n">
        <v>88</v>
      </c>
    </row>
    <row r="354066">
      <c r="A354066" t="inlineStr">
        <is>
          <t>store.greenbrier.com</t>
        </is>
      </c>
      <c r="B354066" t="n">
        <v>88</v>
      </c>
    </row>
    <row r="354067">
      <c r="A354067" t="inlineStr">
        <is>
          <t>www.adamsherk.com</t>
        </is>
      </c>
      <c r="B354067" t="n">
        <v>88</v>
      </c>
    </row>
    <row r="354068">
      <c r="A354068" t="inlineStr">
        <is>
          <t>www.richasaking.com</t>
        </is>
      </c>
      <c r="B354068" t="n">
        <v>88</v>
      </c>
    </row>
    <row r="354069">
      <c r="A354069" t="inlineStr">
        <is>
          <t>256399.smushcdn.com</t>
        </is>
      </c>
      <c r="B354069" t="n">
        <v>88</v>
      </c>
    </row>
    <row r="354070">
      <c r="A354070" t="inlineStr">
        <is>
          <t>24music.cz</t>
        </is>
      </c>
      <c r="B354070" t="n">
        <v>88</v>
      </c>
    </row>
    <row r="354071">
      <c r="A354071" t="inlineStr">
        <is>
          <t>csv872egzb64c43f53wyddwg-wpengine.netdna-ssl.com</t>
        </is>
      </c>
      <c r="B354071" t="n">
        <v>88</v>
      </c>
    </row>
    <row r="354072">
      <c r="A354072" t="inlineStr">
        <is>
          <t>www.qatar.georgetown.edu</t>
        </is>
      </c>
      <c r="B354072" t="n">
        <v>88</v>
      </c>
    </row>
    <row r="354073">
      <c r="A354073" t="inlineStr">
        <is>
          <t>russian.sheet-formingmachine.com</t>
        </is>
      </c>
      <c r="B354073" t="n">
        <v>88</v>
      </c>
    </row>
    <row r="354074">
      <c r="A354074" t="inlineStr">
        <is>
          <t>www.metravi.com</t>
        </is>
      </c>
      <c r="B354074" t="n">
        <v>88</v>
      </c>
    </row>
    <row r="354075">
      <c r="A354075" t="inlineStr">
        <is>
          <t>www.weldedwiremeshpanel.com</t>
        </is>
      </c>
      <c r="B354075" t="n">
        <v>88</v>
      </c>
    </row>
    <row r="354076">
      <c r="A354076" t="inlineStr">
        <is>
          <t>mcdn2.vrporn.com</t>
        </is>
      </c>
      <c r="B354076" t="n">
        <v>88</v>
      </c>
    </row>
    <row r="354077">
      <c r="A354077" t="inlineStr">
        <is>
          <t>www.evous.fr</t>
        </is>
      </c>
      <c r="B354077" t="n">
        <v>88</v>
      </c>
    </row>
    <row r="354078">
      <c r="A354078" t="inlineStr">
        <is>
          <t>wearegrow.com</t>
        </is>
      </c>
      <c r="B354078" t="n">
        <v>88</v>
      </c>
    </row>
    <row r="354079">
      <c r="A354079" t="inlineStr">
        <is>
          <t>mycraftyadventures.com</t>
        </is>
      </c>
      <c r="B354079" t="n">
        <v>88</v>
      </c>
    </row>
    <row r="354080">
      <c r="A354080" t="inlineStr">
        <is>
          <t>empirepumpinc.com</t>
        </is>
      </c>
      <c r="B354080" t="n">
        <v>88</v>
      </c>
    </row>
    <row r="354081">
      <c r="A354081" t="inlineStr">
        <is>
          <t>portapottydogs.com</t>
        </is>
      </c>
      <c r="B354081" t="n">
        <v>88</v>
      </c>
    </row>
    <row r="354082">
      <c r="A354082" t="inlineStr">
        <is>
          <t>www.cafsti.org</t>
        </is>
      </c>
      <c r="B354082" t="n">
        <v>88</v>
      </c>
    </row>
    <row r="354083">
      <c r="A354083" t="inlineStr">
        <is>
          <t>me-portland.civicplus.com</t>
        </is>
      </c>
      <c r="B354083" t="n">
        <v>88</v>
      </c>
    </row>
    <row r="354084">
      <c r="A354084" t="inlineStr">
        <is>
          <t>gajministries.com</t>
        </is>
      </c>
      <c r="B354084" t="n">
        <v>88</v>
      </c>
    </row>
    <row r="354085">
      <c r="A354085" t="inlineStr">
        <is>
          <t>www.gajmoti.com</t>
        </is>
      </c>
      <c r="B354085" t="n">
        <v>88</v>
      </c>
    </row>
    <row r="354086">
      <c r="A354086" t="inlineStr">
        <is>
          <t>www.flourishthriveacademy.com</t>
        </is>
      </c>
      <c r="B354086" t="n">
        <v>88</v>
      </c>
    </row>
    <row r="354087">
      <c r="A354087" t="inlineStr">
        <is>
          <t>temysoft.ru</t>
        </is>
      </c>
      <c r="B354087" t="n">
        <v>88</v>
      </c>
    </row>
    <row r="354088">
      <c r="A354088" t="inlineStr">
        <is>
          <t>www.bestukcasinos.org.uk</t>
        </is>
      </c>
      <c r="B354088" t="n">
        <v>88</v>
      </c>
    </row>
    <row r="354089">
      <c r="A354089" t="inlineStr">
        <is>
          <t>kvsc.org</t>
        </is>
      </c>
      <c r="B354089" t="n">
        <v>88</v>
      </c>
    </row>
    <row r="354090">
      <c r="A354090" t="inlineStr">
        <is>
          <t>weswim.se</t>
        </is>
      </c>
      <c r="B354090" t="n">
        <v>88</v>
      </c>
    </row>
    <row r="354091">
      <c r="A354091" t="inlineStr">
        <is>
          <t>shop.raspeed.ch</t>
        </is>
      </c>
      <c r="B354091" t="n">
        <v>88</v>
      </c>
    </row>
    <row r="354092">
      <c r="A354092" t="inlineStr">
        <is>
          <t>nash.ces.ncsu.edu</t>
        </is>
      </c>
      <c r="B354092" t="n">
        <v>88</v>
      </c>
    </row>
    <row r="354093">
      <c r="A354093" t="inlineStr">
        <is>
          <t>www.veggies.org.uk</t>
        </is>
      </c>
      <c r="B354093" t="n">
        <v>88</v>
      </c>
    </row>
    <row r="354094">
      <c r="A354094" t="inlineStr">
        <is>
          <t>occ-0-1001-1009.1.nflxso.net</t>
        </is>
      </c>
      <c r="B354094" t="n">
        <v>88</v>
      </c>
    </row>
    <row r="354095">
      <c r="A354095" t="inlineStr">
        <is>
          <t>www.pcecompanies.com</t>
        </is>
      </c>
      <c r="B354095" t="n">
        <v>88</v>
      </c>
    </row>
    <row r="354096">
      <c r="A354096" t="inlineStr">
        <is>
          <t>www.caram.de</t>
        </is>
      </c>
      <c r="B354096" t="n">
        <v>88</v>
      </c>
    </row>
    <row r="354097">
      <c r="A354097" t="inlineStr">
        <is>
          <t>rcstudio.cz</t>
        </is>
      </c>
      <c r="B354097" t="n">
        <v>88</v>
      </c>
    </row>
    <row r="354098">
      <c r="A354098" t="inlineStr">
        <is>
          <t>www.xn--nda.fr</t>
        </is>
      </c>
      <c r="B354098" t="n">
        <v>88</v>
      </c>
    </row>
    <row r="354099">
      <c r="A354099" t="inlineStr">
        <is>
          <t>www.degreef-partner.nl</t>
        </is>
      </c>
      <c r="B354099" t="n">
        <v>88</v>
      </c>
    </row>
    <row r="354100">
      <c r="A354100" t="inlineStr">
        <is>
          <t>www.iycr2014.org</t>
        </is>
      </c>
      <c r="B354100" t="n">
        <v>88</v>
      </c>
    </row>
    <row r="354101">
      <c r="A354101" t="inlineStr">
        <is>
          <t>easycouponingwiththeresa.com</t>
        </is>
      </c>
      <c r="B354101" t="n">
        <v>88</v>
      </c>
    </row>
    <row r="354102">
      <c r="A354102" t="inlineStr">
        <is>
          <t>realmrkt.ru</t>
        </is>
      </c>
      <c r="B354102" t="n">
        <v>88</v>
      </c>
    </row>
    <row r="354103">
      <c r="A354103" t="inlineStr">
        <is>
          <t>officefurn.co.za</t>
        </is>
      </c>
      <c r="B354103" t="n">
        <v>88</v>
      </c>
    </row>
    <row r="354104">
      <c r="A354104" t="inlineStr">
        <is>
          <t>www.mycablemart.com</t>
        </is>
      </c>
      <c r="B354104" t="n">
        <v>88</v>
      </c>
    </row>
    <row r="354105">
      <c r="A354105" t="inlineStr">
        <is>
          <t>www.liftrite.com</t>
        </is>
      </c>
      <c r="B354105" t="n">
        <v>88</v>
      </c>
    </row>
    <row r="354106">
      <c r="A354106" t="inlineStr">
        <is>
          <t>cdn.abovealladvertising.net</t>
        </is>
      </c>
      <c r="B354106" t="n">
        <v>88</v>
      </c>
    </row>
    <row r="354107">
      <c r="A354107" t="inlineStr">
        <is>
          <t>www.atea.se</t>
        </is>
      </c>
      <c r="B354107" t="n">
        <v>88</v>
      </c>
    </row>
    <row r="354108">
      <c r="A354108" t="inlineStr">
        <is>
          <t>media.i-run.fr</t>
        </is>
      </c>
      <c r="B354108" t="n">
        <v>88</v>
      </c>
    </row>
    <row r="354109">
      <c r="A354109" t="inlineStr">
        <is>
          <t>www.nerdilandia.com</t>
        </is>
      </c>
      <c r="B354109" t="n">
        <v>88</v>
      </c>
    </row>
    <row r="354110">
      <c r="A354110" t="inlineStr">
        <is>
          <t>cardshop.no</t>
        </is>
      </c>
      <c r="B354110" t="n">
        <v>88</v>
      </c>
    </row>
    <row r="354111">
      <c r="A354111" t="inlineStr">
        <is>
          <t>www.webchanakya.com</t>
        </is>
      </c>
      <c r="B354111" t="n">
        <v>88</v>
      </c>
    </row>
    <row r="354112">
      <c r="A354112" t="inlineStr">
        <is>
          <t>www.thaisabai.org</t>
        </is>
      </c>
      <c r="B354112" t="n">
        <v>88</v>
      </c>
    </row>
    <row r="354113">
      <c r="A354113" t="inlineStr">
        <is>
          <t>kenwoodnews.org</t>
        </is>
      </c>
      <c r="B354113" t="n">
        <v>88</v>
      </c>
    </row>
    <row r="354114">
      <c r="A354114" t="inlineStr">
        <is>
          <t>horusrising.tech</t>
        </is>
      </c>
      <c r="B354114" t="n">
        <v>88</v>
      </c>
    </row>
    <row r="354115">
      <c r="A354115" t="inlineStr">
        <is>
          <t>tw.saqramart.com</t>
        </is>
      </c>
      <c r="B354115" t="n">
        <v>88</v>
      </c>
    </row>
    <row r="354116">
      <c r="A354116" t="inlineStr">
        <is>
          <t>www.theelyrics.com</t>
        </is>
      </c>
      <c r="B354116" t="n">
        <v>88</v>
      </c>
    </row>
    <row r="354117">
      <c r="A354117" t="inlineStr">
        <is>
          <t>www.robinarmstrong.ca</t>
        </is>
      </c>
      <c r="B354117" t="n">
        <v>88</v>
      </c>
    </row>
    <row r="354118">
      <c r="A354118" t="inlineStr">
        <is>
          <t>sysnapse.com</t>
        </is>
      </c>
      <c r="B354118" t="n">
        <v>88</v>
      </c>
    </row>
    <row r="354119">
      <c r="A354119" t="inlineStr">
        <is>
          <t>truthhacker.com</t>
        </is>
      </c>
      <c r="B354119" t="n">
        <v>88</v>
      </c>
    </row>
    <row r="354120">
      <c r="A354120" t="inlineStr">
        <is>
          <t>www.luxurygifts.ro</t>
        </is>
      </c>
      <c r="B354120" t="n">
        <v>88</v>
      </c>
    </row>
    <row r="354121">
      <c r="A354121" t="inlineStr">
        <is>
          <t>ericadoesburg.nl</t>
        </is>
      </c>
      <c r="B354121" t="n">
        <v>88</v>
      </c>
    </row>
    <row r="354122">
      <c r="A354122" t="inlineStr">
        <is>
          <t>www.jaybro.co.nz</t>
        </is>
      </c>
      <c r="B354122" t="n">
        <v>88</v>
      </c>
    </row>
    <row r="354123">
      <c r="A354123" t="inlineStr">
        <is>
          <t>maisondesvins.eu</t>
        </is>
      </c>
      <c r="B354123" t="n">
        <v>88</v>
      </c>
    </row>
    <row r="354124">
      <c r="A354124" t="inlineStr">
        <is>
          <t>cdn.brandsdesign.com</t>
        </is>
      </c>
      <c r="B354124" t="n">
        <v>88</v>
      </c>
    </row>
    <row r="354125">
      <c r="A354125" t="inlineStr">
        <is>
          <t>www.maroquinerie-mae.fr</t>
        </is>
      </c>
      <c r="B354125" t="n">
        <v>88</v>
      </c>
    </row>
    <row r="354126">
      <c r="A354126" t="inlineStr">
        <is>
          <t>hiring.careerbuilder.co.uk</t>
        </is>
      </c>
      <c r="B354126" t="n">
        <v>88</v>
      </c>
    </row>
    <row r="354127">
      <c r="A354127" t="inlineStr">
        <is>
          <t>artradeinternational.com</t>
        </is>
      </c>
      <c r="B354127" t="n">
        <v>88</v>
      </c>
    </row>
    <row r="354128">
      <c r="A354128" t="inlineStr">
        <is>
          <t>www.kovacstvo.sk</t>
        </is>
      </c>
      <c r="B354128" t="n">
        <v>88</v>
      </c>
    </row>
    <row r="354129">
      <c r="A354129" t="inlineStr">
        <is>
          <t>www.marketingholt.com</t>
        </is>
      </c>
      <c r="B354129" t="n">
        <v>88</v>
      </c>
    </row>
    <row r="354130">
      <c r="A354130" t="inlineStr">
        <is>
          <t>cdn.exclaimer.com</t>
        </is>
      </c>
      <c r="B354130" t="n">
        <v>88</v>
      </c>
    </row>
    <row r="354131">
      <c r="A354131" t="inlineStr">
        <is>
          <t>djstudio.es</t>
        </is>
      </c>
      <c r="B354131" t="n">
        <v>88</v>
      </c>
    </row>
    <row r="354132">
      <c r="A354132" t="inlineStr">
        <is>
          <t>justthecape.com</t>
        </is>
      </c>
      <c r="B354132" t="n">
        <v>88</v>
      </c>
    </row>
    <row r="354133">
      <c r="A354133" t="inlineStr">
        <is>
          <t>balloonanimal.co.uk</t>
        </is>
      </c>
      <c r="B354133" t="n">
        <v>88</v>
      </c>
    </row>
    <row r="354134">
      <c r="A354134" t="inlineStr">
        <is>
          <t>livinghealthshack.buyygy.com</t>
        </is>
      </c>
      <c r="B354134" t="n">
        <v>88</v>
      </c>
    </row>
    <row r="354135">
      <c r="A354135" t="inlineStr">
        <is>
          <t>business.panasonic.se</t>
        </is>
      </c>
      <c r="B354135" t="n">
        <v>88</v>
      </c>
    </row>
    <row r="354136">
      <c r="A354136" t="inlineStr">
        <is>
          <t>www.sikhvirasat.ca</t>
        </is>
      </c>
      <c r="B354136" t="n">
        <v>88</v>
      </c>
    </row>
    <row r="354137">
      <c r="A354137" t="inlineStr">
        <is>
          <t>rustiklight.com</t>
        </is>
      </c>
      <c r="B354137" t="n">
        <v>88</v>
      </c>
    </row>
    <row r="354138">
      <c r="A354138" t="inlineStr">
        <is>
          <t>www.eastcoastfinancing.com</t>
        </is>
      </c>
      <c r="B354138" t="n">
        <v>88</v>
      </c>
    </row>
    <row r="354139">
      <c r="A354139" t="inlineStr">
        <is>
          <t>www.newyorkshitty.com</t>
        </is>
      </c>
      <c r="B354139" t="n">
        <v>88</v>
      </c>
    </row>
    <row r="354140">
      <c r="A354140" t="inlineStr">
        <is>
          <t>curiouslionlearning.com</t>
        </is>
      </c>
      <c r="B354140" t="n">
        <v>88</v>
      </c>
    </row>
    <row r="354141">
      <c r="A354141" t="inlineStr">
        <is>
          <t>printexinc.net</t>
        </is>
      </c>
      <c r="B354141" t="n">
        <v>88</v>
      </c>
    </row>
    <row r="354142">
      <c r="A354142" t="inlineStr">
        <is>
          <t>cu3ox.com</t>
        </is>
      </c>
      <c r="B354142" t="n">
        <v>88</v>
      </c>
    </row>
    <row r="354143">
      <c r="A354143" t="inlineStr">
        <is>
          <t>image.rentersnet.jp</t>
        </is>
      </c>
      <c r="B354143" t="n">
        <v>88</v>
      </c>
    </row>
    <row r="354144">
      <c r="A354144" t="inlineStr">
        <is>
          <t>www.aceproductsusa.com</t>
        </is>
      </c>
      <c r="B354144" t="n">
        <v>88</v>
      </c>
    </row>
    <row r="354145">
      <c r="A354145" t="inlineStr">
        <is>
          <t>www.keyence.co.in</t>
        </is>
      </c>
      <c r="B354145" t="n">
        <v>88</v>
      </c>
    </row>
    <row r="354146">
      <c r="A354146" t="inlineStr">
        <is>
          <t>www.eastdevonblinds.co.uk</t>
        </is>
      </c>
      <c r="B354146" t="n">
        <v>88</v>
      </c>
    </row>
    <row r="354147">
      <c r="A354147" t="inlineStr">
        <is>
          <t>www.windsorpubliclibrary.com</t>
        </is>
      </c>
      <c r="B354147" t="n">
        <v>88</v>
      </c>
    </row>
    <row r="354148">
      <c r="A354148" t="inlineStr">
        <is>
          <t>e519.ecdn.cz</t>
        </is>
      </c>
      <c r="B354148" t="n">
        <v>88</v>
      </c>
    </row>
    <row r="354149">
      <c r="A354149" t="inlineStr">
        <is>
          <t>www.usetinc.org</t>
        </is>
      </c>
      <c r="B354149" t="n">
        <v>88</v>
      </c>
    </row>
    <row r="354150">
      <c r="A354150" t="inlineStr">
        <is>
          <t>robertyetman.buyygy.com</t>
        </is>
      </c>
      <c r="B354150" t="n">
        <v>88</v>
      </c>
    </row>
    <row r="354151">
      <c r="A354151" t="inlineStr">
        <is>
          <t>pyra.4vrwbly.maxcdn-edge.com</t>
        </is>
      </c>
      <c r="B354151" t="n">
        <v>88</v>
      </c>
    </row>
    <row r="354152">
      <c r="A354152" t="inlineStr">
        <is>
          <t>cdn2.coloring-page.us</t>
        </is>
      </c>
      <c r="B354152" t="n">
        <v>88</v>
      </c>
    </row>
    <row r="354153">
      <c r="A354153" t="inlineStr">
        <is>
          <t>www.corruptionwatch.org.za</t>
        </is>
      </c>
      <c r="B354153" t="n">
        <v>88</v>
      </c>
    </row>
    <row r="354154">
      <c r="A354154" t="inlineStr">
        <is>
          <t>fr.allbagslife.com</t>
        </is>
      </c>
      <c r="B354154" t="n">
        <v>88</v>
      </c>
    </row>
    <row r="354155">
      <c r="A354155" t="inlineStr">
        <is>
          <t>www.aliem.com</t>
        </is>
      </c>
      <c r="B354155" t="n">
        <v>88</v>
      </c>
    </row>
    <row r="354156">
      <c r="A354156" t="inlineStr">
        <is>
          <t>geekyegg.com</t>
        </is>
      </c>
      <c r="B354156" t="n">
        <v>88</v>
      </c>
    </row>
    <row r="354157">
      <c r="A354157" t="inlineStr">
        <is>
          <t>www.treehousetoys.co.uk</t>
        </is>
      </c>
      <c r="B354157" t="n">
        <v>88</v>
      </c>
    </row>
    <row r="354158">
      <c r="A354158" t="inlineStr">
        <is>
          <t>farmsuppliesmachineryandequipment.com.au</t>
        </is>
      </c>
      <c r="B354158" t="n">
        <v>88</v>
      </c>
    </row>
    <row r="354159">
      <c r="A354159" t="inlineStr">
        <is>
          <t>es.vesira.com</t>
        </is>
      </c>
      <c r="B354159" t="n">
        <v>88</v>
      </c>
    </row>
    <row r="354160">
      <c r="A354160" t="inlineStr">
        <is>
          <t>www.acedivisioninc.com</t>
        </is>
      </c>
      <c r="B354160" t="n">
        <v>88</v>
      </c>
    </row>
    <row r="354161">
      <c r="A354161" t="inlineStr">
        <is>
          <t>vinopremier.com</t>
        </is>
      </c>
      <c r="B354161" t="n">
        <v>88</v>
      </c>
    </row>
    <row r="354162">
      <c r="A354162" t="inlineStr">
        <is>
          <t>mall-online.co.il</t>
        </is>
      </c>
      <c r="B354162" t="n">
        <v>88</v>
      </c>
    </row>
    <row r="354163">
      <c r="A354163" t="inlineStr">
        <is>
          <t>matimobiiliari.ee</t>
        </is>
      </c>
      <c r="B354163" t="n">
        <v>88</v>
      </c>
    </row>
    <row r="354164">
      <c r="A354164" t="inlineStr">
        <is>
          <t>cashboardapp.com</t>
        </is>
      </c>
      <c r="B354164" t="n">
        <v>88</v>
      </c>
    </row>
    <row r="354165">
      <c r="A354165" t="inlineStr">
        <is>
          <t>excelpedia.ru</t>
        </is>
      </c>
      <c r="B354165" t="n">
        <v>88</v>
      </c>
    </row>
    <row r="354166">
      <c r="A354166" t="inlineStr">
        <is>
          <t>29.edelsteineinformationen.com</t>
        </is>
      </c>
      <c r="B354166" t="n">
        <v>88</v>
      </c>
    </row>
    <row r="354167">
      <c r="A354167" t="inlineStr">
        <is>
          <t>blog.itil.org</t>
        </is>
      </c>
      <c r="B354167" t="n">
        <v>88</v>
      </c>
    </row>
    <row r="354168">
      <c r="A354168" t="inlineStr">
        <is>
          <t>eu.rexite.it</t>
        </is>
      </c>
      <c r="B354168" t="n">
        <v>88</v>
      </c>
    </row>
    <row r="354169">
      <c r="A354169" t="inlineStr">
        <is>
          <t>www.dogtreatsmart.com</t>
        </is>
      </c>
      <c r="B354169" t="n">
        <v>88</v>
      </c>
    </row>
    <row r="354170">
      <c r="A354170" t="inlineStr">
        <is>
          <t>www.medoc.com.tw</t>
        </is>
      </c>
      <c r="B354170" t="n">
        <v>88</v>
      </c>
    </row>
    <row r="354171">
      <c r="A354171" t="inlineStr">
        <is>
          <t>gc85ew4jf7-flywheel.netdna-ssl.com</t>
        </is>
      </c>
      <c r="B354171" t="n">
        <v>88</v>
      </c>
    </row>
    <row r="354172">
      <c r="A354172" t="inlineStr">
        <is>
          <t>vissionmag.com</t>
        </is>
      </c>
      <c r="B354172" t="n">
        <v>88</v>
      </c>
    </row>
    <row r="354173">
      <c r="A354173" t="inlineStr">
        <is>
          <t>beautybitsblogdotcom1.files.wordpress.com</t>
        </is>
      </c>
      <c r="B354173" t="n">
        <v>88</v>
      </c>
    </row>
    <row r="354174">
      <c r="A354174" t="inlineStr">
        <is>
          <t>artservice.auroville.org</t>
        </is>
      </c>
      <c r="B354174" t="n">
        <v>88</v>
      </c>
    </row>
    <row r="354175">
      <c r="A354175" t="inlineStr">
        <is>
          <t>www.adultwarehouseoutlet.com</t>
        </is>
      </c>
      <c r="B354175" t="n">
        <v>88</v>
      </c>
    </row>
    <row r="354176">
      <c r="A354176" t="inlineStr">
        <is>
          <t>www.podilatodromiochania.gr</t>
        </is>
      </c>
      <c r="B354176" t="n">
        <v>88</v>
      </c>
    </row>
    <row r="354177">
      <c r="A354177" t="inlineStr">
        <is>
          <t>thetrendingreviews.com</t>
        </is>
      </c>
      <c r="B354177" t="n">
        <v>88</v>
      </c>
    </row>
    <row r="354178">
      <c r="A354178" t="inlineStr">
        <is>
          <t>rozziescakes.co.nz</t>
        </is>
      </c>
      <c r="B354178" t="n">
        <v>88</v>
      </c>
    </row>
    <row r="354179">
      <c r="A354179" t="inlineStr">
        <is>
          <t>www.barenakedhealthpodcast.com</t>
        </is>
      </c>
      <c r="B354179" t="n">
        <v>88</v>
      </c>
    </row>
    <row r="354180">
      <c r="A354180" t="inlineStr">
        <is>
          <t>www.tricksntech.com</t>
        </is>
      </c>
      <c r="B354180" t="n">
        <v>88</v>
      </c>
    </row>
    <row r="354181">
      <c r="A354181" t="inlineStr">
        <is>
          <t>outridgeconsultingservices.files.wordpress.com</t>
        </is>
      </c>
      <c r="B354181" t="n">
        <v>88</v>
      </c>
    </row>
    <row r="354182">
      <c r="A354182" t="inlineStr">
        <is>
          <t>twomorrows.com</t>
        </is>
      </c>
      <c r="B354182" t="n">
        <v>88</v>
      </c>
    </row>
    <row r="354183">
      <c r="A354183" t="inlineStr">
        <is>
          <t>www.hkuk.co.uk</t>
        </is>
      </c>
      <c r="B354183" t="n">
        <v>88</v>
      </c>
    </row>
    <row r="354184">
      <c r="A354184" t="inlineStr">
        <is>
          <t>smartlazyhustler.com</t>
        </is>
      </c>
      <c r="B354184" t="n">
        <v>88</v>
      </c>
    </row>
    <row r="354185">
      <c r="A354185" t="inlineStr">
        <is>
          <t>marqueesolutions.ie</t>
        </is>
      </c>
      <c r="B354185" t="n">
        <v>88</v>
      </c>
    </row>
    <row r="354186">
      <c r="A354186" t="inlineStr">
        <is>
          <t>dog.petsglobal.com</t>
        </is>
      </c>
      <c r="B354186" t="n">
        <v>88</v>
      </c>
    </row>
    <row r="354187">
      <c r="A354187" t="inlineStr">
        <is>
          <t>twiginthemud.typepad.com</t>
        </is>
      </c>
      <c r="B354187" t="n">
        <v>88</v>
      </c>
    </row>
    <row r="354188">
      <c r="A354188" t="inlineStr">
        <is>
          <t>brew365.files.wordpress.com</t>
        </is>
      </c>
      <c r="B354188" t="n">
        <v>88</v>
      </c>
    </row>
    <row r="354189">
      <c r="A354189" t="inlineStr">
        <is>
          <t>images.roboticb.com</t>
        </is>
      </c>
      <c r="B354189" t="n">
        <v>88</v>
      </c>
    </row>
    <row r="354190">
      <c r="A354190" t="inlineStr">
        <is>
          <t>gabarrou.staticlbi.com</t>
        </is>
      </c>
      <c r="B354190" t="n">
        <v>88</v>
      </c>
    </row>
    <row r="354191">
      <c r="A354191" t="inlineStr">
        <is>
          <t>www.earthsayers.tv</t>
        </is>
      </c>
      <c r="B354191" t="n">
        <v>88</v>
      </c>
    </row>
    <row r="354192">
      <c r="A354192" t="inlineStr">
        <is>
          <t>quint.ru</t>
        </is>
      </c>
      <c r="B354192" t="n">
        <v>88</v>
      </c>
    </row>
    <row r="354193">
      <c r="A354193" t="inlineStr">
        <is>
          <t>www.alcove.co.in</t>
        </is>
      </c>
      <c r="B354193" t="n">
        <v>88</v>
      </c>
    </row>
    <row r="354194">
      <c r="A354194" t="inlineStr">
        <is>
          <t>www.surplusandlost.co.uk</t>
        </is>
      </c>
      <c r="B354194" t="n">
        <v>88</v>
      </c>
    </row>
    <row r="354195">
      <c r="A354195" t="inlineStr">
        <is>
          <t>smallwoodblog.com</t>
        </is>
      </c>
      <c r="B354195" t="n">
        <v>88</v>
      </c>
    </row>
    <row r="354196">
      <c r="A354196" t="inlineStr">
        <is>
          <t>www.newhall.co.uk</t>
        </is>
      </c>
      <c r="B354196" t="n">
        <v>88</v>
      </c>
    </row>
    <row r="354197">
      <c r="A354197" t="inlineStr">
        <is>
          <t>content.fluofun.com</t>
        </is>
      </c>
      <c r="B354197" t="n">
        <v>88</v>
      </c>
    </row>
    <row r="354198">
      <c r="A354198" t="inlineStr">
        <is>
          <t>img.thestarfall.ru</t>
        </is>
      </c>
      <c r="B354198" t="n">
        <v>88</v>
      </c>
    </row>
    <row r="354199">
      <c r="A354199" t="inlineStr">
        <is>
          <t>www.willowsnursery.co.uk</t>
        </is>
      </c>
      <c r="B354199" t="n">
        <v>88</v>
      </c>
    </row>
    <row r="354200">
      <c r="A354200" t="inlineStr">
        <is>
          <t>schuhe24.info</t>
        </is>
      </c>
      <c r="B354200" t="n">
        <v>88</v>
      </c>
    </row>
    <row r="354201">
      <c r="A354201" t="inlineStr">
        <is>
          <t>www.mondaq.com:443</t>
        </is>
      </c>
      <c r="B354201" t="n">
        <v>88</v>
      </c>
    </row>
    <row r="354202">
      <c r="A354202" t="inlineStr">
        <is>
          <t>www.wp101.com</t>
        </is>
      </c>
      <c r="B354202" t="n">
        <v>88</v>
      </c>
    </row>
    <row r="354203">
      <c r="A354203" t="inlineStr">
        <is>
          <t>www.cair.com</t>
        </is>
      </c>
      <c r="B354203" t="n">
        <v>88</v>
      </c>
    </row>
    <row r="354204">
      <c r="A354204" t="inlineStr">
        <is>
          <t>ninaroende.dk</t>
        </is>
      </c>
      <c r="B354204" t="n">
        <v>88</v>
      </c>
    </row>
    <row r="354205">
      <c r="A354205" t="inlineStr">
        <is>
          <t>fisherinfo.com</t>
        </is>
      </c>
      <c r="B354205" t="n">
        <v>88</v>
      </c>
    </row>
    <row r="354206">
      <c r="A354206" t="inlineStr">
        <is>
          <t>www.galeforcecases.co.uk</t>
        </is>
      </c>
      <c r="B354206" t="n">
        <v>88</v>
      </c>
    </row>
    <row r="354207">
      <c r="A354207" t="inlineStr">
        <is>
          <t>www.einstein-newton.de</t>
        </is>
      </c>
      <c r="B354207" t="n">
        <v>88</v>
      </c>
    </row>
    <row r="354208">
      <c r="A354208" t="inlineStr">
        <is>
          <t>www.nedlands.wa.gov.au</t>
        </is>
      </c>
      <c r="B354208" t="n">
        <v>88</v>
      </c>
    </row>
    <row r="354209">
      <c r="A354209" t="inlineStr">
        <is>
          <t>www.danecareshop.co.uk</t>
        </is>
      </c>
      <c r="B354209" t="n">
        <v>88</v>
      </c>
    </row>
    <row r="354210">
      <c r="A354210" t="inlineStr">
        <is>
          <t>www.lightdisty.com</t>
        </is>
      </c>
      <c r="B354210" t="n">
        <v>88</v>
      </c>
    </row>
    <row r="354211">
      <c r="A354211" t="inlineStr">
        <is>
          <t>www.yurasko.net</t>
        </is>
      </c>
      <c r="B354211" t="n">
        <v>88</v>
      </c>
    </row>
    <row r="354212">
      <c r="A354212" t="inlineStr">
        <is>
          <t>zombiesdrule.com</t>
        </is>
      </c>
      <c r="B354212" t="n">
        <v>88</v>
      </c>
    </row>
    <row r="354213">
      <c r="A354213" t="inlineStr">
        <is>
          <t>cloud-stastic.com</t>
        </is>
      </c>
      <c r="B354213" t="n">
        <v>88</v>
      </c>
    </row>
    <row r="354214">
      <c r="A354214" t="inlineStr">
        <is>
          <t>www.k-tape.com</t>
        </is>
      </c>
      <c r="B354214" t="n">
        <v>88</v>
      </c>
    </row>
    <row r="354215">
      <c r="A354215" t="inlineStr">
        <is>
          <t>mcocleaning.com.au</t>
        </is>
      </c>
      <c r="B354215" t="n">
        <v>88</v>
      </c>
    </row>
    <row r="354216">
      <c r="A354216" t="inlineStr">
        <is>
          <t>www.petributes.com</t>
        </is>
      </c>
      <c r="B354216" t="n">
        <v>88</v>
      </c>
    </row>
    <row r="354217">
      <c r="A354217" t="inlineStr">
        <is>
          <t>www.alcomag.ru</t>
        </is>
      </c>
      <c r="B354217" t="n">
        <v>88</v>
      </c>
    </row>
    <row r="354218">
      <c r="A354218" t="inlineStr">
        <is>
          <t>stormpath.com</t>
        </is>
      </c>
      <c r="B354218" t="n">
        <v>88</v>
      </c>
    </row>
    <row r="354219">
      <c r="A354219" t="inlineStr">
        <is>
          <t>nosferatuageimage.files.wordpress.com</t>
        </is>
      </c>
      <c r="B354219" t="n">
        <v>88</v>
      </c>
    </row>
    <row r="354220">
      <c r="A354220" t="inlineStr">
        <is>
          <t>forestadaptation.org</t>
        </is>
      </c>
      <c r="B354220" t="n">
        <v>88</v>
      </c>
    </row>
    <row r="354221">
      <c r="A354221" t="inlineStr">
        <is>
          <t>adventcoworking.com</t>
        </is>
      </c>
      <c r="B354221" t="n">
        <v>88</v>
      </c>
    </row>
    <row r="354222">
      <c r="A354222" t="inlineStr">
        <is>
          <t>mypassengerdiaries.files.wordpress.com</t>
        </is>
      </c>
      <c r="B354222" t="n">
        <v>88</v>
      </c>
    </row>
    <row r="354223">
      <c r="A354223" t="inlineStr">
        <is>
          <t>www.technolaty.com</t>
        </is>
      </c>
      <c r="B354223" t="n">
        <v>88</v>
      </c>
    </row>
    <row r="354224">
      <c r="A354224" t="inlineStr">
        <is>
          <t>d3pr5r64n04s3o.cloudfront.net</t>
        </is>
      </c>
      <c r="B354224" t="n">
        <v>88</v>
      </c>
    </row>
    <row r="354225">
      <c r="A354225" t="inlineStr">
        <is>
          <t>p18.zdusercontent.com</t>
        </is>
      </c>
      <c r="B354225" t="n">
        <v>88</v>
      </c>
    </row>
    <row r="354226">
      <c r="A354226" t="inlineStr">
        <is>
          <t>allinchania.gr</t>
        </is>
      </c>
      <c r="B354226" t="n">
        <v>88</v>
      </c>
    </row>
    <row r="354227">
      <c r="A354227" t="inlineStr">
        <is>
          <t>www.arte-ferrum.eu</t>
        </is>
      </c>
      <c r="B354227" t="n">
        <v>88</v>
      </c>
    </row>
    <row r="354228">
      <c r="A354228" t="inlineStr">
        <is>
          <t>www.luxurydogs.de</t>
        </is>
      </c>
      <c r="B354228" t="n">
        <v>88</v>
      </c>
    </row>
    <row r="354229">
      <c r="A354229" t="inlineStr">
        <is>
          <t>bigboystoys.com.hk</t>
        </is>
      </c>
      <c r="B354229" t="n">
        <v>88</v>
      </c>
    </row>
    <row r="354230">
      <c r="A354230" t="inlineStr">
        <is>
          <t>whatech.b-cdn.net</t>
        </is>
      </c>
      <c r="B354230" t="n">
        <v>88</v>
      </c>
    </row>
    <row r="354231">
      <c r="A354231" t="inlineStr">
        <is>
          <t>www.dejibattery.com</t>
        </is>
      </c>
      <c r="B354231" t="n">
        <v>88</v>
      </c>
    </row>
    <row r="354232">
      <c r="A354232" t="inlineStr">
        <is>
          <t>www.gravis.de</t>
        </is>
      </c>
      <c r="B354232" t="n">
        <v>88</v>
      </c>
    </row>
    <row r="354233">
      <c r="A354233" t="inlineStr">
        <is>
          <t>www.tonitrus.com</t>
        </is>
      </c>
      <c r="B354233" t="n">
        <v>88</v>
      </c>
    </row>
    <row r="354234">
      <c r="A354234" t="inlineStr">
        <is>
          <t>www.thejapanesepage.com</t>
        </is>
      </c>
      <c r="B354234" t="n">
        <v>88</v>
      </c>
    </row>
    <row r="354235">
      <c r="A354235" t="inlineStr">
        <is>
          <t>www.nydance.co.kr</t>
        </is>
      </c>
      <c r="B354235" t="n">
        <v>88</v>
      </c>
    </row>
    <row r="354236">
      <c r="A354236" t="inlineStr">
        <is>
          <t>cadeau-ce-ecologique.com</t>
        </is>
      </c>
      <c r="B354236" t="n">
        <v>88</v>
      </c>
    </row>
    <row r="354237">
      <c r="A354237" t="inlineStr">
        <is>
          <t>newsonlineincome.com</t>
        </is>
      </c>
      <c r="B354237" t="n">
        <v>88</v>
      </c>
    </row>
    <row r="354238">
      <c r="A354238" t="inlineStr">
        <is>
          <t>cdn.artistsjourney.com</t>
        </is>
      </c>
      <c r="B354238" t="n">
        <v>88</v>
      </c>
    </row>
    <row r="354239">
      <c r="A354239" t="inlineStr">
        <is>
          <t>tripparia.it</t>
        </is>
      </c>
      <c r="B354239" t="n">
        <v>88</v>
      </c>
    </row>
    <row r="354240">
      <c r="A354240" t="inlineStr">
        <is>
          <t>www.megasan.com</t>
        </is>
      </c>
      <c r="B354240" t="n">
        <v>88</v>
      </c>
    </row>
    <row r="354241">
      <c r="A354241" t="inlineStr">
        <is>
          <t>www.evita.lt</t>
        </is>
      </c>
      <c r="B354241" t="n">
        <v>88</v>
      </c>
    </row>
    <row r="354242">
      <c r="A354242" t="inlineStr">
        <is>
          <t>www.pattronize.com</t>
        </is>
      </c>
      <c r="B354242" t="n">
        <v>88</v>
      </c>
    </row>
    <row r="354243">
      <c r="A354243" t="inlineStr">
        <is>
          <t>www.repimmo.com</t>
        </is>
      </c>
      <c r="B354243" t="n">
        <v>88</v>
      </c>
    </row>
    <row r="354244">
      <c r="A354244" t="inlineStr">
        <is>
          <t>www.examresults.net</t>
        </is>
      </c>
      <c r="B354244" t="n">
        <v>88</v>
      </c>
    </row>
    <row r="354245">
      <c r="A354245" t="inlineStr">
        <is>
          <t>www.inniskeenjoinery.ie</t>
        </is>
      </c>
      <c r="B354245" t="n">
        <v>88</v>
      </c>
    </row>
    <row r="354246">
      <c r="A354246" t="inlineStr">
        <is>
          <t>www.plantcaretools.com</t>
        </is>
      </c>
      <c r="B354246" t="n">
        <v>88</v>
      </c>
    </row>
    <row r="354247">
      <c r="A354247" t="inlineStr">
        <is>
          <t>serokell.io</t>
        </is>
      </c>
      <c r="B354247" t="n">
        <v>88</v>
      </c>
    </row>
    <row r="354248">
      <c r="A354248" t="inlineStr">
        <is>
          <t>www.kalmstrom.com</t>
        </is>
      </c>
      <c r="B354248" t="n">
        <v>88</v>
      </c>
    </row>
    <row r="354249">
      <c r="A354249" t="inlineStr">
        <is>
          <t>www.deproc.de</t>
        </is>
      </c>
      <c r="B354249" t="n">
        <v>88</v>
      </c>
    </row>
    <row r="354250">
      <c r="A354250" t="inlineStr">
        <is>
          <t>www.reklamni-predmety-tara.cz</t>
        </is>
      </c>
      <c r="B354250" t="n">
        <v>88</v>
      </c>
    </row>
    <row r="354251">
      <c r="A354251" t="inlineStr">
        <is>
          <t>cashmetr.com</t>
        </is>
      </c>
      <c r="B354251" t="n">
        <v>88</v>
      </c>
    </row>
    <row r="354252">
      <c r="A354252" t="inlineStr">
        <is>
          <t>ihavepn.com</t>
        </is>
      </c>
      <c r="B354252" t="n">
        <v>88</v>
      </c>
    </row>
    <row r="354253">
      <c r="A354253" t="inlineStr">
        <is>
          <t>12blessings.org</t>
        </is>
      </c>
      <c r="B354253" t="n">
        <v>88</v>
      </c>
    </row>
    <row r="354254">
      <c r="A354254" t="inlineStr">
        <is>
          <t>www.flyinmiata.com</t>
        </is>
      </c>
      <c r="B354254" t="n">
        <v>88</v>
      </c>
    </row>
    <row r="354255">
      <c r="A354255" t="inlineStr">
        <is>
          <t>www.bullfighter.no</t>
        </is>
      </c>
      <c r="B354255" t="n">
        <v>88</v>
      </c>
    </row>
    <row r="354256">
      <c r="A354256" t="inlineStr">
        <is>
          <t>upaintpotterystudio.com</t>
        </is>
      </c>
      <c r="B354256" t="n">
        <v>88</v>
      </c>
    </row>
    <row r="354257">
      <c r="A354257" t="inlineStr">
        <is>
          <t>www.centarind.com</t>
        </is>
      </c>
      <c r="B354257" t="n">
        <v>88</v>
      </c>
    </row>
    <row r="354258">
      <c r="A354258" t="inlineStr">
        <is>
          <t>www.petspakistan.com</t>
        </is>
      </c>
      <c r="B354258" t="n">
        <v>88</v>
      </c>
    </row>
    <row r="354259">
      <c r="A354259" t="inlineStr">
        <is>
          <t>cdn.imgchest.com</t>
        </is>
      </c>
      <c r="B354259" t="n">
        <v>88</v>
      </c>
    </row>
    <row r="354260">
      <c r="A354260" t="inlineStr">
        <is>
          <t>techspying.com</t>
        </is>
      </c>
      <c r="B354260" t="n">
        <v>88</v>
      </c>
    </row>
    <row r="354261">
      <c r="A354261" t="inlineStr">
        <is>
          <t>m.hanenberg-media-webdesign.com</t>
        </is>
      </c>
      <c r="B354261" t="n">
        <v>88</v>
      </c>
    </row>
    <row r="354262">
      <c r="A354262" t="inlineStr">
        <is>
          <t>www.lostancestors.eu</t>
        </is>
      </c>
      <c r="B354262" t="n">
        <v>88</v>
      </c>
    </row>
    <row r="354263">
      <c r="A354263" t="inlineStr">
        <is>
          <t>www.astircare.co.uk</t>
        </is>
      </c>
      <c r="B354263" t="n">
        <v>88</v>
      </c>
    </row>
    <row r="354264">
      <c r="A354264" t="inlineStr">
        <is>
          <t>www.fairviewbaptistedmond.org</t>
        </is>
      </c>
      <c r="B354264" t="n">
        <v>88</v>
      </c>
    </row>
    <row r="354265">
      <c r="A354265" t="inlineStr">
        <is>
          <t>fantop.pl</t>
        </is>
      </c>
      <c r="B354265" t="n">
        <v>88</v>
      </c>
    </row>
    <row r="354266">
      <c r="A354266" t="inlineStr">
        <is>
          <t>www.chicoflorist.net</t>
        </is>
      </c>
      <c r="B354266" t="n">
        <v>88</v>
      </c>
    </row>
    <row r="354267">
      <c r="A354267" t="inlineStr">
        <is>
          <t>rosygames.com</t>
        </is>
      </c>
      <c r="B354267" t="n">
        <v>88</v>
      </c>
    </row>
    <row r="354268">
      <c r="A354268" t="inlineStr">
        <is>
          <t>fun4partyanimals.com</t>
        </is>
      </c>
      <c r="B354268" t="n">
        <v>88</v>
      </c>
    </row>
    <row r="354269">
      <c r="A354269" t="inlineStr">
        <is>
          <t>www.rainbowcomicsandcards.com</t>
        </is>
      </c>
      <c r="B354269" t="n">
        <v>88</v>
      </c>
    </row>
    <row r="354270">
      <c r="A354270" t="inlineStr">
        <is>
          <t>jenga-game.com</t>
        </is>
      </c>
      <c r="B354270" t="n">
        <v>88</v>
      </c>
    </row>
    <row r="354271">
      <c r="A354271" t="inlineStr">
        <is>
          <t>businterchange.net</t>
        </is>
      </c>
      <c r="B354271" t="n">
        <v>88</v>
      </c>
    </row>
    <row r="354272">
      <c r="A354272" t="inlineStr">
        <is>
          <t>testbank01.com</t>
        </is>
      </c>
      <c r="B354272" t="n">
        <v>88</v>
      </c>
    </row>
    <row r="354273">
      <c r="A354273" t="inlineStr">
        <is>
          <t>bijouxbyjulie.com</t>
        </is>
      </c>
      <c r="B354273" t="n">
        <v>88</v>
      </c>
    </row>
    <row r="354274">
      <c r="A354274" t="inlineStr">
        <is>
          <t>101267541.buyygy.com</t>
        </is>
      </c>
      <c r="B354274" t="n">
        <v>88</v>
      </c>
    </row>
    <row r="354275">
      <c r="A354275" t="inlineStr">
        <is>
          <t>coursez.co</t>
        </is>
      </c>
      <c r="B354275" t="n">
        <v>88</v>
      </c>
    </row>
    <row r="354276">
      <c r="A354276" t="inlineStr">
        <is>
          <t>cleangreenenergyzone.com</t>
        </is>
      </c>
      <c r="B354276" t="n">
        <v>88</v>
      </c>
    </row>
    <row r="354277">
      <c r="A354277" t="inlineStr">
        <is>
          <t>www.hibbitt.co.uk</t>
        </is>
      </c>
      <c r="B354277" t="n">
        <v>88</v>
      </c>
    </row>
    <row r="354278">
      <c r="A354278" t="inlineStr">
        <is>
          <t>lat.sobaka.lv</t>
        </is>
      </c>
      <c r="B354278" t="n">
        <v>88</v>
      </c>
    </row>
    <row r="354279">
      <c r="A354279" t="inlineStr">
        <is>
          <t>tqwishes.com</t>
        </is>
      </c>
      <c r="B354279" t="n">
        <v>88</v>
      </c>
    </row>
    <row r="354280">
      <c r="A354280" t="inlineStr">
        <is>
          <t>cocoalove.buyygy.com</t>
        </is>
      </c>
      <c r="B354280" t="n">
        <v>88</v>
      </c>
    </row>
    <row r="354281">
      <c r="A354281" t="inlineStr">
        <is>
          <t>www.wasabim.com</t>
        </is>
      </c>
      <c r="B354281" t="n">
        <v>88</v>
      </c>
    </row>
    <row r="354282">
      <c r="A354282" t="inlineStr">
        <is>
          <t>rvpadmin.cce.cornell.edu</t>
        </is>
      </c>
      <c r="B354282" t="n">
        <v>88</v>
      </c>
    </row>
    <row r="354283">
      <c r="A354283" t="inlineStr">
        <is>
          <t>texascatny.com</t>
        </is>
      </c>
      <c r="B354283" t="n">
        <v>88</v>
      </c>
    </row>
    <row r="354284">
      <c r="A354284" t="inlineStr">
        <is>
          <t>www.householdmqt.com</t>
        </is>
      </c>
      <c r="B354284" t="n">
        <v>88</v>
      </c>
    </row>
    <row r="354285">
      <c r="A354285" t="inlineStr">
        <is>
          <t>workquotes.net</t>
        </is>
      </c>
      <c r="B354285" t="n">
        <v>88</v>
      </c>
    </row>
    <row r="354286">
      <c r="A354286" t="inlineStr">
        <is>
          <t>zions.com.au</t>
        </is>
      </c>
      <c r="B354286" t="n">
        <v>88</v>
      </c>
    </row>
    <row r="354287">
      <c r="A354287" t="inlineStr">
        <is>
          <t>the-gift-club.com</t>
        </is>
      </c>
      <c r="B354287" t="n">
        <v>88</v>
      </c>
    </row>
    <row r="354288">
      <c r="A354288" t="inlineStr">
        <is>
          <t>ringthebellsofpeace.com</t>
        </is>
      </c>
      <c r="B354288" t="n">
        <v>88</v>
      </c>
    </row>
    <row r="354289">
      <c r="A354289" t="inlineStr">
        <is>
          <t>www.elitenutritionalproducts.com</t>
        </is>
      </c>
      <c r="B354289" t="n">
        <v>88</v>
      </c>
    </row>
    <row r="354290">
      <c r="A354290" t="inlineStr">
        <is>
          <t>www.elochvaskor.se</t>
        </is>
      </c>
      <c r="B354290" t="n">
        <v>88</v>
      </c>
    </row>
    <row r="354291">
      <c r="A354291" t="inlineStr">
        <is>
          <t>www.skinmdandbeyond.com</t>
        </is>
      </c>
      <c r="B354291" t="n">
        <v>88</v>
      </c>
    </row>
    <row r="354292">
      <c r="A354292" t="inlineStr">
        <is>
          <t>www.alcalain.com</t>
        </is>
      </c>
      <c r="B354292" t="n">
        <v>88</v>
      </c>
    </row>
    <row r="354293">
      <c r="A354293" t="inlineStr">
        <is>
          <t>www.jrfisher.com</t>
        </is>
      </c>
      <c r="B354293" t="n">
        <v>88</v>
      </c>
    </row>
    <row r="354294">
      <c r="A354294" t="inlineStr">
        <is>
          <t>img.merkandi.ie</t>
        </is>
      </c>
      <c r="B354294" t="n">
        <v>88</v>
      </c>
    </row>
    <row r="354295">
      <c r="A354295" t="inlineStr">
        <is>
          <t>www.mzskin.com</t>
        </is>
      </c>
      <c r="B354295" t="n">
        <v>88</v>
      </c>
    </row>
    <row r="354296">
      <c r="A354296" t="inlineStr">
        <is>
          <t>www.poultrysupplies.org</t>
        </is>
      </c>
      <c r="B354296" t="n">
        <v>88</v>
      </c>
    </row>
    <row r="354297">
      <c r="A354297" t="inlineStr">
        <is>
          <t>www.elec-vap.es</t>
        </is>
      </c>
      <c r="B354297" t="n">
        <v>88</v>
      </c>
    </row>
    <row r="354298">
      <c r="A354298" t="inlineStr">
        <is>
          <t>www.nordicfeel.dk</t>
        </is>
      </c>
      <c r="B354298" t="n">
        <v>88</v>
      </c>
    </row>
    <row r="354299">
      <c r="A354299" t="inlineStr">
        <is>
          <t>www.gnsolidscontrol.com</t>
        </is>
      </c>
      <c r="B354299" t="n">
        <v>88</v>
      </c>
    </row>
    <row r="354300">
      <c r="A354300" t="inlineStr">
        <is>
          <t>www.officeoutlet.bg</t>
        </is>
      </c>
      <c r="B354300" t="n">
        <v>88</v>
      </c>
    </row>
    <row r="354301">
      <c r="A354301" t="inlineStr">
        <is>
          <t>wpinsideout.com</t>
        </is>
      </c>
      <c r="B354301" t="n">
        <v>88</v>
      </c>
    </row>
    <row r="354302">
      <c r="A354302" t="inlineStr">
        <is>
          <t>www.vintagearcade.net</t>
        </is>
      </c>
      <c r="B354302" t="n">
        <v>88</v>
      </c>
    </row>
    <row r="354303">
      <c r="A354303" t="inlineStr">
        <is>
          <t>www.kidpid.com</t>
        </is>
      </c>
      <c r="B354303" t="n">
        <v>88</v>
      </c>
    </row>
    <row r="354304">
      <c r="A354304" t="inlineStr">
        <is>
          <t>staffsfest.co.uk</t>
        </is>
      </c>
      <c r="B354304" t="n">
        <v>88</v>
      </c>
    </row>
    <row r="354305">
      <c r="A354305" t="inlineStr">
        <is>
          <t>adigitallamp.com</t>
        </is>
      </c>
      <c r="B354305" t="n">
        <v>88</v>
      </c>
    </row>
    <row r="354306">
      <c r="A354306" t="inlineStr">
        <is>
          <t>images.pencilp.com</t>
        </is>
      </c>
      <c r="B354306" t="n">
        <v>88</v>
      </c>
    </row>
    <row r="354307">
      <c r="A354307" t="inlineStr">
        <is>
          <t>hardwarecity.com.sg</t>
        </is>
      </c>
      <c r="B354307" t="n">
        <v>88</v>
      </c>
    </row>
    <row r="354308">
      <c r="A354308" t="inlineStr">
        <is>
          <t>d1pq8lc7tc3eo0.cloudfront.net</t>
        </is>
      </c>
      <c r="B354308" t="n">
        <v>88</v>
      </c>
    </row>
    <row r="354309">
      <c r="A354309" t="inlineStr">
        <is>
          <t>thrivikramji.com</t>
        </is>
      </c>
      <c r="B354309" t="n">
        <v>88</v>
      </c>
    </row>
    <row r="354310">
      <c r="A354310" t="inlineStr">
        <is>
          <t>www.shanelty.com</t>
        </is>
      </c>
      <c r="B354310" t="n">
        <v>88</v>
      </c>
    </row>
    <row r="354311">
      <c r="A354311" t="inlineStr">
        <is>
          <t>www.webdevelopmenthelp.net</t>
        </is>
      </c>
      <c r="B354311" t="n">
        <v>88</v>
      </c>
    </row>
    <row r="354312">
      <c r="A354312" t="inlineStr">
        <is>
          <t>www.ortocanis.com</t>
        </is>
      </c>
      <c r="B354312" t="n">
        <v>88</v>
      </c>
    </row>
    <row r="354313">
      <c r="A354313" t="inlineStr">
        <is>
          <t>phpinfo.in</t>
        </is>
      </c>
      <c r="B354313" t="n">
        <v>88</v>
      </c>
    </row>
    <row r="354314">
      <c r="A354314" t="inlineStr">
        <is>
          <t>windsoreyes.com</t>
        </is>
      </c>
      <c r="B354314" t="n">
        <v>88</v>
      </c>
    </row>
    <row r="354315">
      <c r="A354315" t="inlineStr">
        <is>
          <t>www.mondovo.com</t>
        </is>
      </c>
      <c r="B354315" t="n">
        <v>88</v>
      </c>
    </row>
    <row r="354316">
      <c r="A354316" t="inlineStr">
        <is>
          <t>p2.plibcdn.com</t>
        </is>
      </c>
      <c r="B354316" t="n">
        <v>88</v>
      </c>
    </row>
    <row r="354317">
      <c r="A354317" t="inlineStr">
        <is>
          <t>doit-prod.s.uw.edu</t>
        </is>
      </c>
      <c r="B354317" t="n">
        <v>88</v>
      </c>
    </row>
    <row r="354318">
      <c r="A354318" t="inlineStr">
        <is>
          <t>cdn.sibeeshpassion.com</t>
        </is>
      </c>
      <c r="B354318" t="n">
        <v>88</v>
      </c>
    </row>
    <row r="354319">
      <c r="A354319" t="inlineStr">
        <is>
          <t>www.fishinpeace.com</t>
        </is>
      </c>
      <c r="B354319" t="n">
        <v>88</v>
      </c>
    </row>
    <row r="354320">
      <c r="A354320" t="inlineStr">
        <is>
          <t>cache5.prod.zizzi.dk</t>
        </is>
      </c>
      <c r="B354320" t="n">
        <v>88</v>
      </c>
    </row>
    <row r="354321">
      <c r="A354321" t="inlineStr">
        <is>
          <t>saltwaterangler.com</t>
        </is>
      </c>
      <c r="B354321" t="n">
        <v>88</v>
      </c>
    </row>
    <row r="354322">
      <c r="A354322" t="inlineStr">
        <is>
          <t>www.kurzrelatiegeschenken.nl</t>
        </is>
      </c>
      <c r="B354322" t="n">
        <v>88</v>
      </c>
    </row>
    <row r="354323">
      <c r="A354323" t="inlineStr">
        <is>
          <t>www.thecoverbag.com</t>
        </is>
      </c>
      <c r="B354323" t="n">
        <v>88</v>
      </c>
    </row>
    <row r="354324">
      <c r="A354324" t="inlineStr">
        <is>
          <t>helptomakemoney.com</t>
        </is>
      </c>
      <c r="B354324" t="n">
        <v>88</v>
      </c>
    </row>
    <row r="354325">
      <c r="A354325" t="inlineStr">
        <is>
          <t>101273518.buyygy.com</t>
        </is>
      </c>
      <c r="B354325" t="n">
        <v>88</v>
      </c>
    </row>
    <row r="354326">
      <c r="A354326" t="inlineStr">
        <is>
          <t>www.smugglers.co.nz</t>
        </is>
      </c>
      <c r="B354326" t="n">
        <v>88</v>
      </c>
    </row>
    <row r="354327">
      <c r="A354327" t="inlineStr">
        <is>
          <t>3xqi4f42pclpbk5o8wfstc12-wpengine.netdna-ssl.com</t>
        </is>
      </c>
      <c r="B354327" t="n">
        <v>88</v>
      </c>
    </row>
    <row r="354328">
      <c r="A354328" t="inlineStr">
        <is>
          <t>www.thesamosa.net</t>
        </is>
      </c>
      <c r="B354328" t="n">
        <v>88</v>
      </c>
    </row>
    <row r="354329">
      <c r="A354329" t="inlineStr">
        <is>
          <t>www.umbrellaworkshop.com</t>
        </is>
      </c>
      <c r="B354329" t="n">
        <v>88</v>
      </c>
    </row>
    <row r="354330">
      <c r="A354330" t="inlineStr">
        <is>
          <t>mdh-system.pl</t>
        </is>
      </c>
      <c r="B354330" t="n">
        <v>88</v>
      </c>
    </row>
    <row r="354331">
      <c r="A354331" t="inlineStr">
        <is>
          <t>lambstone.com</t>
        </is>
      </c>
      <c r="B354331" t="n">
        <v>88</v>
      </c>
    </row>
    <row r="354332">
      <c r="A354332" t="inlineStr">
        <is>
          <t>support.member365.com</t>
        </is>
      </c>
      <c r="B354332" t="n">
        <v>88</v>
      </c>
    </row>
    <row r="354333">
      <c r="A354333" t="inlineStr">
        <is>
          <t>www.androidfiguren.de</t>
        </is>
      </c>
      <c r="B354333" t="n">
        <v>88</v>
      </c>
    </row>
    <row r="354334">
      <c r="A354334" t="inlineStr">
        <is>
          <t>ctemplar.com</t>
        </is>
      </c>
      <c r="B354334" t="n">
        <v>88</v>
      </c>
    </row>
    <row r="354335">
      <c r="A354335" t="inlineStr">
        <is>
          <t>laserpros-1.azureedge.net</t>
        </is>
      </c>
      <c r="B354335" t="n">
        <v>88</v>
      </c>
    </row>
    <row r="354336">
      <c r="A354336" t="inlineStr">
        <is>
          <t>neoled.com.pl</t>
        </is>
      </c>
      <c r="B354336" t="n">
        <v>88</v>
      </c>
    </row>
    <row r="354337">
      <c r="A354337" t="inlineStr">
        <is>
          <t>jockey.ae</t>
        </is>
      </c>
      <c r="B354337" t="n">
        <v>88</v>
      </c>
    </row>
    <row r="354338">
      <c r="A354338" t="inlineStr">
        <is>
          <t>ng.pricenacdn.com</t>
        </is>
      </c>
      <c r="B354338" t="n">
        <v>88</v>
      </c>
    </row>
    <row r="354339">
      <c r="A354339" t="inlineStr">
        <is>
          <t>www.fatlossblogger.com</t>
        </is>
      </c>
      <c r="B354339" t="n">
        <v>88</v>
      </c>
    </row>
    <row r="354340">
      <c r="A354340" t="inlineStr">
        <is>
          <t>famunera.com</t>
        </is>
      </c>
      <c r="B354340" t="n">
        <v>88</v>
      </c>
    </row>
    <row r="354341">
      <c r="A354341" t="inlineStr">
        <is>
          <t>store.boxhub.com</t>
        </is>
      </c>
      <c r="B354341" t="n">
        <v>88</v>
      </c>
    </row>
    <row r="354342">
      <c r="A354342" t="inlineStr">
        <is>
          <t>www.slidewaterpark.com</t>
        </is>
      </c>
      <c r="B354342" t="n">
        <v>88</v>
      </c>
    </row>
    <row r="354343">
      <c r="A354343" t="inlineStr">
        <is>
          <t>www.dollaronewebhosting.com</t>
        </is>
      </c>
      <c r="B354343" t="n">
        <v>88</v>
      </c>
    </row>
    <row r="354344">
      <c r="A354344" t="inlineStr">
        <is>
          <t>www.greensoultrader.com</t>
        </is>
      </c>
      <c r="B354344" t="n">
        <v>88</v>
      </c>
    </row>
    <row r="354345">
      <c r="A354345" t="inlineStr">
        <is>
          <t>gameplaza.ir</t>
        </is>
      </c>
      <c r="B354345" t="n">
        <v>88</v>
      </c>
    </row>
    <row r="354346">
      <c r="A354346" t="inlineStr">
        <is>
          <t>australiansarongs.com</t>
        </is>
      </c>
      <c r="B354346" t="n">
        <v>88</v>
      </c>
    </row>
    <row r="354347">
      <c r="A354347" t="inlineStr">
        <is>
          <t>www.teachingproducts.com.au</t>
        </is>
      </c>
      <c r="B354347" t="n">
        <v>88</v>
      </c>
    </row>
    <row r="354348">
      <c r="A354348" t="inlineStr">
        <is>
          <t>ongenealogy.com</t>
        </is>
      </c>
      <c r="B354348" t="n">
        <v>88</v>
      </c>
    </row>
    <row r="354349">
      <c r="A354349" t="inlineStr">
        <is>
          <t>goldingproductions.com</t>
        </is>
      </c>
      <c r="B354349" t="n">
        <v>88</v>
      </c>
    </row>
    <row r="354350">
      <c r="A354350" t="inlineStr">
        <is>
          <t>kongsheds.com</t>
        </is>
      </c>
      <c r="B354350" t="n">
        <v>88</v>
      </c>
    </row>
    <row r="354351">
      <c r="A354351" t="inlineStr">
        <is>
          <t>www.hixongroup.com</t>
        </is>
      </c>
      <c r="B354351" t="n">
        <v>88</v>
      </c>
    </row>
    <row r="354352">
      <c r="A354352" t="inlineStr">
        <is>
          <t>cgb1.indianporn.cool</t>
        </is>
      </c>
      <c r="B354352" t="n">
        <v>88</v>
      </c>
    </row>
    <row r="354353">
      <c r="A354353" t="inlineStr">
        <is>
          <t>ricadosunnies.com</t>
        </is>
      </c>
      <c r="B354353" t="n">
        <v>88</v>
      </c>
    </row>
    <row r="354354">
      <c r="A354354" t="inlineStr">
        <is>
          <t>www.kingslaundrygroup.com</t>
        </is>
      </c>
      <c r="B354354" t="n">
        <v>88</v>
      </c>
    </row>
    <row r="354355">
      <c r="A354355" t="inlineStr">
        <is>
          <t>virusai.lt</t>
        </is>
      </c>
      <c r="B354355" t="n">
        <v>88</v>
      </c>
    </row>
    <row r="354356">
      <c r="A354356" t="inlineStr">
        <is>
          <t>www.reliabills.com</t>
        </is>
      </c>
      <c r="B354356" t="n">
        <v>88</v>
      </c>
    </row>
    <row r="354357">
      <c r="A354357" t="inlineStr">
        <is>
          <t>www.xboxornot.fr</t>
        </is>
      </c>
      <c r="B354357" t="n">
        <v>88</v>
      </c>
    </row>
    <row r="354358">
      <c r="A354358" t="inlineStr">
        <is>
          <t>naha.org</t>
        </is>
      </c>
      <c r="B354358" t="n">
        <v>88</v>
      </c>
    </row>
    <row r="354359">
      <c r="A354359" t="inlineStr">
        <is>
          <t>www.priveefashionaccessories.com</t>
        </is>
      </c>
      <c r="B354359" t="n">
        <v>88</v>
      </c>
    </row>
    <row r="354360">
      <c r="A354360" t="inlineStr">
        <is>
          <t>questcanada.org</t>
        </is>
      </c>
      <c r="B354360" t="n">
        <v>88</v>
      </c>
    </row>
    <row r="354361">
      <c r="A354361" t="inlineStr">
        <is>
          <t>www.benidormreviews.com</t>
        </is>
      </c>
      <c r="B354361" t="n">
        <v>88</v>
      </c>
    </row>
    <row r="354362">
      <c r="A354362" t="inlineStr">
        <is>
          <t>events.livemint.com</t>
        </is>
      </c>
      <c r="B354362" t="n">
        <v>88</v>
      </c>
    </row>
    <row r="354363">
      <c r="A354363" t="inlineStr">
        <is>
          <t>sherwoodforestproducts.com</t>
        </is>
      </c>
      <c r="B354363" t="n">
        <v>88</v>
      </c>
    </row>
    <row r="354364">
      <c r="A354364" t="inlineStr">
        <is>
          <t>www.programturizmus.hu</t>
        </is>
      </c>
      <c r="B354364" t="n">
        <v>88</v>
      </c>
    </row>
    <row r="354365">
      <c r="A354365" t="inlineStr">
        <is>
          <t>www.unschoolingmom2mom.com</t>
        </is>
      </c>
      <c r="B354365" t="n">
        <v>88</v>
      </c>
    </row>
    <row r="354366">
      <c r="A354366" t="inlineStr">
        <is>
          <t>shop.protoparts.fi</t>
        </is>
      </c>
      <c r="B354366" t="n">
        <v>88</v>
      </c>
    </row>
    <row r="354367">
      <c r="A354367" t="inlineStr">
        <is>
          <t>en.nippontuning.com</t>
        </is>
      </c>
      <c r="B354367" t="n">
        <v>88</v>
      </c>
    </row>
    <row r="354368">
      <c r="A354368" t="inlineStr">
        <is>
          <t>calliopibydesign.com</t>
        </is>
      </c>
      <c r="B354368" t="n">
        <v>88</v>
      </c>
    </row>
    <row r="354369">
      <c r="A354369" t="inlineStr">
        <is>
          <t>e-chef.fr</t>
        </is>
      </c>
      <c r="B354369" t="n">
        <v>88</v>
      </c>
    </row>
    <row r="354370">
      <c r="A354370" t="inlineStr">
        <is>
          <t>creekstonecamping.com</t>
        </is>
      </c>
      <c r="B354370" t="n">
        <v>88</v>
      </c>
    </row>
    <row r="354371">
      <c r="A354371" t="inlineStr">
        <is>
          <t>www.autodealermonthly.com</t>
        </is>
      </c>
      <c r="B354371" t="n">
        <v>88</v>
      </c>
    </row>
    <row r="354372">
      <c r="A354372" t="inlineStr">
        <is>
          <t>userpeek.com</t>
        </is>
      </c>
      <c r="B354372" t="n">
        <v>88</v>
      </c>
    </row>
    <row r="354373">
      <c r="A354373" t="inlineStr">
        <is>
          <t>www.spotoclub.com</t>
        </is>
      </c>
      <c r="B354373" t="n">
        <v>88</v>
      </c>
    </row>
    <row r="354374">
      <c r="A354374" t="inlineStr">
        <is>
          <t>mediavizual.com</t>
        </is>
      </c>
      <c r="B354374" t="n">
        <v>88</v>
      </c>
    </row>
    <row r="354375">
      <c r="A354375" t="inlineStr">
        <is>
          <t>whistlerindex.com</t>
        </is>
      </c>
      <c r="B354375" t="n">
        <v>88</v>
      </c>
    </row>
    <row r="354376">
      <c r="A354376" t="inlineStr">
        <is>
          <t>www.elarishtropicalexotics.com</t>
        </is>
      </c>
      <c r="B354376" t="n">
        <v>88</v>
      </c>
    </row>
    <row r="354377">
      <c r="A354377" t="inlineStr">
        <is>
          <t>www.pcstacks.com</t>
        </is>
      </c>
      <c r="B354377" t="n">
        <v>88</v>
      </c>
    </row>
    <row r="354378">
      <c r="A354378" t="inlineStr">
        <is>
          <t>store.hlcdist.com</t>
        </is>
      </c>
      <c r="B354378" t="n">
        <v>88</v>
      </c>
    </row>
    <row r="354379">
      <c r="A354379" t="inlineStr">
        <is>
          <t>www.cacciaepescatognini.it</t>
        </is>
      </c>
      <c r="B354379" t="n">
        <v>88</v>
      </c>
    </row>
    <row r="354380">
      <c r="A354380" t="inlineStr">
        <is>
          <t>inlinevision.com</t>
        </is>
      </c>
      <c r="B354380" t="n">
        <v>88</v>
      </c>
    </row>
    <row r="354381">
      <c r="A354381" t="inlineStr">
        <is>
          <t>demoslotmachines.com</t>
        </is>
      </c>
      <c r="B354381" t="n">
        <v>88</v>
      </c>
    </row>
    <row r="354382">
      <c r="A354382" t="inlineStr">
        <is>
          <t>www.portatilmovil.com</t>
        </is>
      </c>
      <c r="B354382" t="n">
        <v>88</v>
      </c>
    </row>
    <row r="354383">
      <c r="A354383" t="inlineStr">
        <is>
          <t>www.getrishta.com</t>
        </is>
      </c>
      <c r="B354383" t="n">
        <v>88</v>
      </c>
    </row>
    <row r="354384">
      <c r="A354384" t="inlineStr">
        <is>
          <t>cindi-keller.com</t>
        </is>
      </c>
      <c r="B354384" t="n">
        <v>88</v>
      </c>
    </row>
    <row r="354385">
      <c r="A354385" t="inlineStr">
        <is>
          <t>picxxxhub.com</t>
        </is>
      </c>
      <c r="B354385" t="n">
        <v>88</v>
      </c>
    </row>
    <row r="354386">
      <c r="A354386" t="inlineStr">
        <is>
          <t>proaim.ru</t>
        </is>
      </c>
      <c r="B354386" t="n">
        <v>88</v>
      </c>
    </row>
    <row r="354387">
      <c r="A354387" t="inlineStr">
        <is>
          <t>clothing-granny.com</t>
        </is>
      </c>
      <c r="B354387" t="n">
        <v>88</v>
      </c>
    </row>
    <row r="354388">
      <c r="A354388" t="inlineStr">
        <is>
          <t>amandaroseblog.typepad.com</t>
        </is>
      </c>
      <c r="B354388" t="n">
        <v>88</v>
      </c>
    </row>
    <row r="354389">
      <c r="A354389" t="inlineStr">
        <is>
          <t>gdiye.co.za</t>
        </is>
      </c>
      <c r="B354389" t="n">
        <v>88</v>
      </c>
    </row>
    <row r="354390">
      <c r="A354390" t="inlineStr">
        <is>
          <t>www.ckcreatives.com.sg</t>
        </is>
      </c>
      <c r="B354390" t="n">
        <v>88</v>
      </c>
    </row>
    <row r="354391">
      <c r="A354391" t="inlineStr">
        <is>
          <t>agxgolfclubs.com</t>
        </is>
      </c>
      <c r="B354391" t="n">
        <v>88</v>
      </c>
    </row>
    <row r="354392">
      <c r="A354392" t="inlineStr">
        <is>
          <t>absolutely-clean-window-washing.com</t>
        </is>
      </c>
      <c r="B354392" t="n">
        <v>88</v>
      </c>
    </row>
    <row r="354393">
      <c r="A354393" t="inlineStr">
        <is>
          <t>digibag.net</t>
        </is>
      </c>
      <c r="B354393" t="n">
        <v>88</v>
      </c>
    </row>
    <row r="354394">
      <c r="A354394" t="inlineStr">
        <is>
          <t>i1.cdn.stylehub.io</t>
        </is>
      </c>
      <c r="B354394" t="n">
        <v>88</v>
      </c>
    </row>
    <row r="354395">
      <c r="A354395" t="inlineStr">
        <is>
          <t>de.ingrammicro.eu</t>
        </is>
      </c>
      <c r="B354395" t="n">
        <v>88</v>
      </c>
    </row>
    <row r="354396">
      <c r="A354396" t="inlineStr">
        <is>
          <t>www.elreydelrio.es</t>
        </is>
      </c>
      <c r="B354396" t="n">
        <v>88</v>
      </c>
    </row>
    <row r="354397">
      <c r="A354397" t="inlineStr">
        <is>
          <t>www.dataq.com</t>
        </is>
      </c>
      <c r="B354397" t="n">
        <v>88</v>
      </c>
    </row>
    <row r="354398">
      <c r="A354398" t="inlineStr">
        <is>
          <t>plymouthlibrary.org</t>
        </is>
      </c>
      <c r="B354398" t="n">
        <v>88</v>
      </c>
    </row>
    <row r="354399">
      <c r="A354399" t="inlineStr">
        <is>
          <t>i-teh.com</t>
        </is>
      </c>
      <c r="B354399" t="n">
        <v>88</v>
      </c>
    </row>
    <row r="354400">
      <c r="A354400" t="inlineStr">
        <is>
          <t>winningames.com.br</t>
        </is>
      </c>
      <c r="B354400" t="n">
        <v>88</v>
      </c>
    </row>
    <row r="354401">
      <c r="A354401" t="inlineStr">
        <is>
          <t>www.armyshop.co</t>
        </is>
      </c>
      <c r="B354401" t="n">
        <v>88</v>
      </c>
    </row>
    <row r="354402">
      <c r="A354402" t="inlineStr">
        <is>
          <t>www.buyglass.in</t>
        </is>
      </c>
      <c r="B354402" t="n">
        <v>88</v>
      </c>
    </row>
    <row r="354403">
      <c r="A354403" t="inlineStr">
        <is>
          <t>www.plaque-funeraire.fr</t>
        </is>
      </c>
      <c r="B354403" t="n">
        <v>88</v>
      </c>
    </row>
    <row r="354404">
      <c r="A354404" t="inlineStr">
        <is>
          <t>asset9.jm-bruneau.nl</t>
        </is>
      </c>
      <c r="B354404" t="n">
        <v>88</v>
      </c>
    </row>
    <row r="354405">
      <c r="A354405" t="inlineStr">
        <is>
          <t>salesfunnelsexpert.com</t>
        </is>
      </c>
      <c r="B354405" t="n">
        <v>88</v>
      </c>
    </row>
    <row r="354406">
      <c r="A354406" t="inlineStr">
        <is>
          <t>m.swinled.com</t>
        </is>
      </c>
      <c r="B354406" t="n">
        <v>88</v>
      </c>
    </row>
    <row r="354407">
      <c r="A354407" t="inlineStr">
        <is>
          <t>illuminatimindcontrol.com</t>
        </is>
      </c>
      <c r="B354407" t="n">
        <v>88</v>
      </c>
    </row>
    <row r="354408">
      <c r="A354408" t="inlineStr">
        <is>
          <t>racingnorton.co.uk</t>
        </is>
      </c>
      <c r="B354408" t="n">
        <v>88</v>
      </c>
    </row>
    <row r="354409">
      <c r="A354409" t="inlineStr">
        <is>
          <t>www.orlandoamusements.com</t>
        </is>
      </c>
      <c r="B354409" t="n">
        <v>88</v>
      </c>
    </row>
    <row r="354410">
      <c r="A354410" t="inlineStr">
        <is>
          <t>jannafx.com</t>
        </is>
      </c>
      <c r="B354410" t="n">
        <v>88</v>
      </c>
    </row>
    <row r="354411">
      <c r="A354411" t="inlineStr">
        <is>
          <t>outdoorextreme.nl</t>
        </is>
      </c>
      <c r="B354411" t="n">
        <v>88</v>
      </c>
    </row>
    <row r="354412">
      <c r="A354412" t="inlineStr">
        <is>
          <t>mlej0muhjyjo.i.optimole.com</t>
        </is>
      </c>
      <c r="B354412" t="n">
        <v>88</v>
      </c>
    </row>
    <row r="354413">
      <c r="A354413" t="inlineStr">
        <is>
          <t>indiahospitaltour.com</t>
        </is>
      </c>
      <c r="B354413" t="n">
        <v>88</v>
      </c>
    </row>
    <row r="354414">
      <c r="A354414" t="inlineStr">
        <is>
          <t>indtoday.com</t>
        </is>
      </c>
      <c r="B354414" t="n">
        <v>88</v>
      </c>
    </row>
    <row r="354415">
      <c r="A354415" t="inlineStr">
        <is>
          <t>www.theelectricbrewery.com</t>
        </is>
      </c>
      <c r="B354415" t="n">
        <v>88</v>
      </c>
    </row>
    <row r="354416">
      <c r="A354416" t="inlineStr">
        <is>
          <t>mannbeisstfilm.de</t>
        </is>
      </c>
      <c r="B354416" t="n">
        <v>88</v>
      </c>
    </row>
    <row r="354417">
      <c r="A354417" t="inlineStr">
        <is>
          <t>wonderlandcomics.es</t>
        </is>
      </c>
      <c r="B354417" t="n">
        <v>88</v>
      </c>
    </row>
    <row r="354418">
      <c r="A354418" t="inlineStr">
        <is>
          <t>cdn.s7.shop.marvel.com</t>
        </is>
      </c>
      <c r="B354418" t="n">
        <v>88</v>
      </c>
    </row>
    <row r="354419">
      <c r="A354419" t="inlineStr">
        <is>
          <t>anekasinteriors.xolights.com</t>
        </is>
      </c>
      <c r="B354419" t="n">
        <v>88</v>
      </c>
    </row>
    <row r="354420">
      <c r="A354420" t="inlineStr">
        <is>
          <t>thedailydose.com</t>
        </is>
      </c>
      <c r="B354420" t="n">
        <v>88</v>
      </c>
    </row>
    <row r="354421">
      <c r="A354421" t="inlineStr">
        <is>
          <t>maryjay.at</t>
        </is>
      </c>
      <c r="B354421" t="n">
        <v>88</v>
      </c>
    </row>
    <row r="354422">
      <c r="A354422" t="inlineStr">
        <is>
          <t>marketbio.pl</t>
        </is>
      </c>
      <c r="B354422" t="n">
        <v>88</v>
      </c>
    </row>
    <row r="354423">
      <c r="A354423" t="inlineStr">
        <is>
          <t>img4007.weyesns.com</t>
        </is>
      </c>
      <c r="B354423" t="n">
        <v>88</v>
      </c>
    </row>
    <row r="354424">
      <c r="A354424" t="inlineStr">
        <is>
          <t>admission.com.pk</t>
        </is>
      </c>
      <c r="B354424" t="n">
        <v>88</v>
      </c>
    </row>
    <row r="354425">
      <c r="A354425" t="inlineStr">
        <is>
          <t>www.wpvs.net</t>
        </is>
      </c>
      <c r="B354425" t="n">
        <v>88</v>
      </c>
    </row>
    <row r="354426">
      <c r="A354426" t="inlineStr">
        <is>
          <t>xtremeflyers.com</t>
        </is>
      </c>
      <c r="B354426" t="n">
        <v>88</v>
      </c>
    </row>
    <row r="354427">
      <c r="A354427" t="inlineStr">
        <is>
          <t>www.atkinsclonakilty.ie</t>
        </is>
      </c>
      <c r="B354427" t="n">
        <v>88</v>
      </c>
    </row>
    <row r="354428">
      <c r="A354428" t="inlineStr">
        <is>
          <t>www.inlogic.ae</t>
        </is>
      </c>
      <c r="B354428" t="n">
        <v>88</v>
      </c>
    </row>
    <row r="354429">
      <c r="A354429" t="inlineStr">
        <is>
          <t>m.jecatrims.com</t>
        </is>
      </c>
      <c r="B354429" t="n">
        <v>88</v>
      </c>
    </row>
    <row r="354430">
      <c r="A354430" t="inlineStr">
        <is>
          <t>vekaplasticwindow.com</t>
        </is>
      </c>
      <c r="B354430" t="n">
        <v>88</v>
      </c>
    </row>
    <row r="354431">
      <c r="A354431" t="inlineStr">
        <is>
          <t>3dflashgallery.com</t>
        </is>
      </c>
      <c r="B354431" t="n">
        <v>88</v>
      </c>
    </row>
    <row r="354432">
      <c r="A354432" t="inlineStr">
        <is>
          <t>www.ptcycles.co.uk</t>
        </is>
      </c>
      <c r="B354432" t="n">
        <v>88</v>
      </c>
    </row>
    <row r="354433">
      <c r="A354433" t="inlineStr">
        <is>
          <t>hintzeshobbyverden.dk</t>
        </is>
      </c>
      <c r="B354433" t="n">
        <v>88</v>
      </c>
    </row>
    <row r="354434">
      <c r="A354434" t="inlineStr">
        <is>
          <t>www.gameigloo.com</t>
        </is>
      </c>
      <c r="B354434" t="n">
        <v>88</v>
      </c>
    </row>
    <row r="354435">
      <c r="A354435" t="inlineStr">
        <is>
          <t>cacti.uo.edu.cu</t>
        </is>
      </c>
      <c r="B354435" t="n">
        <v>88</v>
      </c>
    </row>
    <row r="354436">
      <c r="A354436" t="inlineStr">
        <is>
          <t>www.southbysea.com</t>
        </is>
      </c>
      <c r="B354436" t="n">
        <v>88</v>
      </c>
    </row>
    <row r="354437">
      <c r="A354437" t="inlineStr">
        <is>
          <t>www.watertestsystems.com.au</t>
        </is>
      </c>
      <c r="B354437" t="n">
        <v>88</v>
      </c>
    </row>
    <row r="354438">
      <c r="A354438" t="inlineStr">
        <is>
          <t>fearfullymademom.files.wordpress.com</t>
        </is>
      </c>
      <c r="B354438" t="n">
        <v>88</v>
      </c>
    </row>
    <row r="354439">
      <c r="A354439" t="inlineStr">
        <is>
          <t>d3dyrtupj6144z.cloudfront.net</t>
        </is>
      </c>
      <c r="B354439" t="n">
        <v>88</v>
      </c>
    </row>
    <row r="354440">
      <c r="A354440" t="inlineStr">
        <is>
          <t>www.diywrestling.com</t>
        </is>
      </c>
      <c r="B354440" t="n">
        <v>88</v>
      </c>
    </row>
    <row r="354441">
      <c r="A354441" t="inlineStr">
        <is>
          <t>www.metcalfe.kyschools.us</t>
        </is>
      </c>
      <c r="B354441" t="n">
        <v>88</v>
      </c>
    </row>
    <row r="354442">
      <c r="A354442" t="inlineStr">
        <is>
          <t>www.legehimlen.dk</t>
        </is>
      </c>
      <c r="B354442" t="n">
        <v>88</v>
      </c>
    </row>
    <row r="354443">
      <c r="A354443" t="inlineStr">
        <is>
          <t>www.baghouse.nl</t>
        </is>
      </c>
      <c r="B354443" t="n">
        <v>88</v>
      </c>
    </row>
    <row r="354444">
      <c r="A354444" t="inlineStr">
        <is>
          <t>myempirepro.com</t>
        </is>
      </c>
      <c r="B354444" t="n">
        <v>88</v>
      </c>
    </row>
    <row r="354445">
      <c r="A354445" t="inlineStr">
        <is>
          <t>Img1.Tebyan.net</t>
        </is>
      </c>
      <c r="B354445" t="n">
        <v>88</v>
      </c>
    </row>
    <row r="354446">
      <c r="A354446" t="inlineStr">
        <is>
          <t>gopherpages.co.uk</t>
        </is>
      </c>
      <c r="B354446" t="n">
        <v>88</v>
      </c>
    </row>
    <row r="354447">
      <c r="A354447" t="inlineStr">
        <is>
          <t>thepharmpetco.co.uk</t>
        </is>
      </c>
      <c r="B354447" t="n">
        <v>88</v>
      </c>
    </row>
    <row r="354448">
      <c r="A354448" t="inlineStr">
        <is>
          <t>londoncinema.bluebones.net</t>
        </is>
      </c>
      <c r="B354448" t="n">
        <v>88</v>
      </c>
    </row>
    <row r="354449">
      <c r="A354449" t="inlineStr">
        <is>
          <t>cdn.eateasily.com</t>
        </is>
      </c>
      <c r="B354449" t="n">
        <v>88</v>
      </c>
    </row>
    <row r="354450">
      <c r="A354450" t="inlineStr">
        <is>
          <t>827027.smushcdn.com</t>
        </is>
      </c>
      <c r="B354450" t="n">
        <v>88</v>
      </c>
    </row>
    <row r="354451">
      <c r="A354451" t="inlineStr">
        <is>
          <t>getproductkey.net</t>
        </is>
      </c>
      <c r="B354451" t="n">
        <v>88</v>
      </c>
    </row>
    <row r="354452">
      <c r="A354452" t="inlineStr">
        <is>
          <t>soldify.net</t>
        </is>
      </c>
      <c r="B354452" t="n">
        <v>88</v>
      </c>
    </row>
    <row r="354453">
      <c r="A354453" t="inlineStr">
        <is>
          <t>www.animalpetcanarias.com</t>
        </is>
      </c>
      <c r="B354453" t="n">
        <v>88</v>
      </c>
    </row>
    <row r="354454">
      <c r="A354454" t="inlineStr">
        <is>
          <t>www.japanflowershops.com</t>
        </is>
      </c>
      <c r="B354454" t="n">
        <v>88</v>
      </c>
    </row>
    <row r="354455">
      <c r="A354455" t="inlineStr">
        <is>
          <t>alexisbarbeaudesigns.com</t>
        </is>
      </c>
      <c r="B354455" t="n">
        <v>88</v>
      </c>
    </row>
    <row r="354456">
      <c r="A354456" t="inlineStr">
        <is>
          <t>printables-invitations.com</t>
        </is>
      </c>
      <c r="B354456" t="n">
        <v>88</v>
      </c>
    </row>
    <row r="354457">
      <c r="A354457" t="inlineStr">
        <is>
          <t>tkdwear.com</t>
        </is>
      </c>
      <c r="B354457" t="n">
        <v>88</v>
      </c>
    </row>
    <row r="354458">
      <c r="A354458" t="inlineStr">
        <is>
          <t>myskin.dk</t>
        </is>
      </c>
      <c r="B354458" t="n">
        <v>88</v>
      </c>
    </row>
    <row r="354459">
      <c r="A354459" t="inlineStr">
        <is>
          <t>www.tepse.gr</t>
        </is>
      </c>
      <c r="B354459" t="n">
        <v>88</v>
      </c>
    </row>
    <row r="354460">
      <c r="A354460" t="inlineStr">
        <is>
          <t>luxefamehair.com</t>
        </is>
      </c>
      <c r="B354460" t="n">
        <v>88</v>
      </c>
    </row>
    <row r="354461">
      <c r="A354461" t="inlineStr">
        <is>
          <t>www.emakeup.ir</t>
        </is>
      </c>
      <c r="B354461" t="n">
        <v>88</v>
      </c>
    </row>
    <row r="354462">
      <c r="A354462" t="inlineStr">
        <is>
          <t>yachting-direct.fr</t>
        </is>
      </c>
      <c r="B354462" t="n">
        <v>88</v>
      </c>
    </row>
    <row r="354463">
      <c r="A354463" t="inlineStr">
        <is>
          <t>shoout.co.uk</t>
        </is>
      </c>
      <c r="B354463" t="n">
        <v>88</v>
      </c>
    </row>
    <row r="354464">
      <c r="A354464" t="inlineStr">
        <is>
          <t>www.ironfenceshop.com</t>
        </is>
      </c>
      <c r="B354464" t="n">
        <v>88</v>
      </c>
    </row>
    <row r="354465">
      <c r="A354465" t="inlineStr">
        <is>
          <t>piperitas.com</t>
        </is>
      </c>
      <c r="B354465" t="n">
        <v>88</v>
      </c>
    </row>
    <row r="354466">
      <c r="A354466" t="inlineStr">
        <is>
          <t>pressureradio.com</t>
        </is>
      </c>
      <c r="B354466" t="n">
        <v>88</v>
      </c>
    </row>
    <row r="354467">
      <c r="A354467" t="inlineStr">
        <is>
          <t>www.johnkealmusic.com</t>
        </is>
      </c>
      <c r="B354467" t="n">
        <v>88</v>
      </c>
    </row>
    <row r="354468">
      <c r="A354468" t="inlineStr">
        <is>
          <t>www.aeliadutyfree.co.nz</t>
        </is>
      </c>
      <c r="B354468" t="n">
        <v>88</v>
      </c>
    </row>
    <row r="354469">
      <c r="A354469" t="inlineStr">
        <is>
          <t>www.riverbluff.org</t>
        </is>
      </c>
      <c r="B354469" t="n">
        <v>88</v>
      </c>
    </row>
    <row r="354470">
      <c r="A354470" t="inlineStr">
        <is>
          <t>www.lafeedesfetes.com</t>
        </is>
      </c>
      <c r="B354470" t="n">
        <v>88</v>
      </c>
    </row>
    <row r="354471">
      <c r="A354471" t="inlineStr">
        <is>
          <t>savetherain.us</t>
        </is>
      </c>
      <c r="B354471" t="n">
        <v>88</v>
      </c>
    </row>
    <row r="354472">
      <c r="A354472" t="inlineStr">
        <is>
          <t>prettyrock.com</t>
        </is>
      </c>
      <c r="B354472" t="n">
        <v>88</v>
      </c>
    </row>
    <row r="354473">
      <c r="A354473" t="inlineStr">
        <is>
          <t>cdn.eiriq.com</t>
        </is>
      </c>
      <c r="B354473" t="n">
        <v>88</v>
      </c>
    </row>
    <row r="354474">
      <c r="A354474" t="inlineStr">
        <is>
          <t>forums.sixpackspeak.com</t>
        </is>
      </c>
      <c r="B354474" t="n">
        <v>88</v>
      </c>
    </row>
    <row r="354475">
      <c r="A354475" t="inlineStr">
        <is>
          <t>www.nhltrikotgunstig.de</t>
        </is>
      </c>
      <c r="B354475" t="n">
        <v>88</v>
      </c>
    </row>
    <row r="354476">
      <c r="A354476" t="inlineStr">
        <is>
          <t>www.ahifi.sk</t>
        </is>
      </c>
      <c r="B354476" t="n">
        <v>88</v>
      </c>
    </row>
    <row r="354477">
      <c r="A354477" t="inlineStr">
        <is>
          <t>www.selaytoys.com</t>
        </is>
      </c>
      <c r="B354477" t="n">
        <v>88</v>
      </c>
    </row>
    <row r="354478">
      <c r="A354478" t="inlineStr">
        <is>
          <t>www.woodsholefilmfestival.org</t>
        </is>
      </c>
      <c r="B354478" t="n">
        <v>88</v>
      </c>
    </row>
    <row r="354479">
      <c r="A354479" t="inlineStr">
        <is>
          <t>images.keyboardsi.com</t>
        </is>
      </c>
      <c r="B354479" t="n">
        <v>88</v>
      </c>
    </row>
    <row r="354480">
      <c r="A354480" t="inlineStr">
        <is>
          <t>www.picopod.it</t>
        </is>
      </c>
      <c r="B354480" t="n">
        <v>88</v>
      </c>
    </row>
    <row r="354481">
      <c r="A354481" t="inlineStr">
        <is>
          <t>naturallooks.co.uk</t>
        </is>
      </c>
      <c r="B354481" t="n">
        <v>88</v>
      </c>
    </row>
    <row r="354482">
      <c r="A354482" t="inlineStr">
        <is>
          <t>img.hiddensex.me</t>
        </is>
      </c>
      <c r="B354482" t="n">
        <v>88</v>
      </c>
    </row>
    <row r="354483">
      <c r="A354483" t="inlineStr">
        <is>
          <t>madein-israel.com</t>
        </is>
      </c>
      <c r="B354483" t="n">
        <v>88</v>
      </c>
    </row>
    <row r="354484">
      <c r="A354484" t="inlineStr">
        <is>
          <t>verdespirit.com</t>
        </is>
      </c>
      <c r="B354484" t="n">
        <v>88</v>
      </c>
    </row>
    <row r="354485">
      <c r="A354485" t="inlineStr">
        <is>
          <t>in11.net</t>
        </is>
      </c>
      <c r="B354485" t="n">
        <v>88</v>
      </c>
    </row>
    <row r="354486">
      <c r="A354486" t="inlineStr">
        <is>
          <t>www.flowershopping.gr</t>
        </is>
      </c>
      <c r="B354486" t="n">
        <v>88</v>
      </c>
    </row>
    <row r="354487">
      <c r="A354487" t="inlineStr">
        <is>
          <t>shop.fairtrade.org.uk</t>
        </is>
      </c>
      <c r="B354487" t="n">
        <v>88</v>
      </c>
    </row>
    <row r="354488">
      <c r="A354488" t="inlineStr">
        <is>
          <t>www.sportdata.org</t>
        </is>
      </c>
      <c r="B354488" t="n">
        <v>88</v>
      </c>
    </row>
    <row r="354489">
      <c r="A354489" t="inlineStr">
        <is>
          <t>www.buyandrepair.uk</t>
        </is>
      </c>
      <c r="B354489" t="n">
        <v>88</v>
      </c>
    </row>
    <row r="354490">
      <c r="A354490" t="inlineStr">
        <is>
          <t>www.mint2save.com</t>
        </is>
      </c>
      <c r="B354490" t="n">
        <v>88</v>
      </c>
    </row>
    <row r="354491">
      <c r="A354491" t="inlineStr">
        <is>
          <t>k9.rocks</t>
        </is>
      </c>
      <c r="B354491" t="n">
        <v>88</v>
      </c>
    </row>
    <row r="354492">
      <c r="A354492" t="inlineStr">
        <is>
          <t>www.shockwave-sound.com</t>
        </is>
      </c>
      <c r="B354492" t="n">
        <v>88</v>
      </c>
    </row>
    <row r="354493">
      <c r="A354493" t="inlineStr">
        <is>
          <t>saddlecreek.co.za</t>
        </is>
      </c>
      <c r="B354493" t="n">
        <v>88</v>
      </c>
    </row>
    <row r="354494">
      <c r="A354494" t="inlineStr">
        <is>
          <t>www.mirrorshow.com</t>
        </is>
      </c>
      <c r="B354494" t="n">
        <v>88</v>
      </c>
    </row>
    <row r="354495">
      <c r="A354495" t="inlineStr">
        <is>
          <t>cdn3.lesbpornvids.com</t>
        </is>
      </c>
      <c r="B354495" t="n">
        <v>88</v>
      </c>
    </row>
    <row r="354496">
      <c r="A354496" t="inlineStr">
        <is>
          <t>www.americanalpacaclothing.com</t>
        </is>
      </c>
      <c r="B354496" t="n">
        <v>88</v>
      </c>
    </row>
    <row r="354497">
      <c r="A354497" t="inlineStr">
        <is>
          <t>www.made-in-china.es</t>
        </is>
      </c>
      <c r="B354497" t="n">
        <v>88</v>
      </c>
    </row>
    <row r="354498">
      <c r="A354498" t="inlineStr">
        <is>
          <t>cosy-stoves.co.uk</t>
        </is>
      </c>
      <c r="B354498" t="n">
        <v>88</v>
      </c>
    </row>
    <row r="354499">
      <c r="A354499" t="inlineStr">
        <is>
          <t>www.devguy.co.uk</t>
        </is>
      </c>
      <c r="B354499" t="n">
        <v>88</v>
      </c>
    </row>
    <row r="354500">
      <c r="A354500" t="inlineStr">
        <is>
          <t>s9.wldcdn.net</t>
        </is>
      </c>
      <c r="B354500" t="n">
        <v>88</v>
      </c>
    </row>
    <row r="354501">
      <c r="A354501" t="inlineStr">
        <is>
          <t>www.masune.com</t>
        </is>
      </c>
      <c r="B354501" t="n">
        <v>88</v>
      </c>
    </row>
    <row r="354502">
      <c r="A354502" t="inlineStr">
        <is>
          <t>www.wistar-group.com</t>
        </is>
      </c>
      <c r="B354502" t="n">
        <v>88</v>
      </c>
    </row>
    <row r="354503">
      <c r="A354503" t="inlineStr">
        <is>
          <t>gocamerashop.com</t>
        </is>
      </c>
      <c r="B354503" t="n">
        <v>88</v>
      </c>
    </row>
    <row r="354504">
      <c r="A354504" t="inlineStr">
        <is>
          <t>blog.shopperations.com</t>
        </is>
      </c>
      <c r="B354504" t="n">
        <v>88</v>
      </c>
    </row>
    <row r="354505">
      <c r="A354505" t="inlineStr">
        <is>
          <t>highhouse.dk</t>
        </is>
      </c>
      <c r="B354505" t="n">
        <v>88</v>
      </c>
    </row>
    <row r="354506">
      <c r="A354506" t="inlineStr">
        <is>
          <t>www.podmodelektroniksigara.com</t>
        </is>
      </c>
      <c r="B354506" t="n">
        <v>88</v>
      </c>
    </row>
    <row r="354507">
      <c r="A354507" t="inlineStr">
        <is>
          <t>premiumprintabletemplates.com</t>
        </is>
      </c>
      <c r="B354507" t="n">
        <v>88</v>
      </c>
    </row>
    <row r="354508">
      <c r="A354508" t="inlineStr">
        <is>
          <t>www.cheapgraphicnovels.com</t>
        </is>
      </c>
      <c r="B354508" t="n">
        <v>88</v>
      </c>
    </row>
    <row r="354509">
      <c r="A354509" t="inlineStr">
        <is>
          <t>www.mishka.mx</t>
        </is>
      </c>
      <c r="B354509" t="n">
        <v>88</v>
      </c>
    </row>
    <row r="354510">
      <c r="A354510" t="inlineStr">
        <is>
          <t>privatepracticeelevation.com</t>
        </is>
      </c>
      <c r="B354510" t="n">
        <v>88</v>
      </c>
    </row>
    <row r="354511">
      <c r="A354511" t="inlineStr">
        <is>
          <t>debrastefan.com</t>
        </is>
      </c>
      <c r="B354511" t="n">
        <v>88</v>
      </c>
    </row>
    <row r="354512">
      <c r="A354512" t="inlineStr">
        <is>
          <t>blackclubcar.com</t>
        </is>
      </c>
      <c r="B354512" t="n">
        <v>88</v>
      </c>
    </row>
    <row r="354513">
      <c r="A354513" t="inlineStr">
        <is>
          <t>pmtlawfirm.com</t>
        </is>
      </c>
      <c r="B354513" t="n">
        <v>88</v>
      </c>
    </row>
    <row r="354514">
      <c r="A354514" t="inlineStr">
        <is>
          <t>hrm-eshop.com</t>
        </is>
      </c>
      <c r="B354514" t="n">
        <v>88</v>
      </c>
    </row>
    <row r="354515">
      <c r="A354515" t="inlineStr">
        <is>
          <t>www.9thgencivic.com</t>
        </is>
      </c>
      <c r="B354515" t="n">
        <v>88</v>
      </c>
    </row>
    <row r="354516">
      <c r="A354516" t="inlineStr">
        <is>
          <t>trailersandteasers.com</t>
        </is>
      </c>
      <c r="B354516" t="n">
        <v>88</v>
      </c>
    </row>
    <row r="354517">
      <c r="A354517" t="inlineStr">
        <is>
          <t>107.152.36.57</t>
        </is>
      </c>
      <c r="B354517" t="n">
        <v>88</v>
      </c>
    </row>
    <row r="354518">
      <c r="A354518" t="inlineStr">
        <is>
          <t>www.homemakersvilla.net</t>
        </is>
      </c>
      <c r="B354518" t="n">
        <v>88</v>
      </c>
    </row>
    <row r="354519">
      <c r="A354519" t="inlineStr">
        <is>
          <t>internationalmovie.com</t>
        </is>
      </c>
      <c r="B354519" t="n">
        <v>88</v>
      </c>
    </row>
    <row r="354520">
      <c r="A354520" t="inlineStr">
        <is>
          <t>www.babymix.pl</t>
        </is>
      </c>
      <c r="B354520" t="n">
        <v>88</v>
      </c>
    </row>
    <row r="354521">
      <c r="A354521" t="inlineStr">
        <is>
          <t>c249c5846f8955360265-457f60f50f33025bafb98ddae87c7324.ssl.cf1.rackcdn.com</t>
        </is>
      </c>
      <c r="B354521" t="n">
        <v>88</v>
      </c>
    </row>
    <row r="354522">
      <c r="A354522" t="inlineStr">
        <is>
          <t>www.partywholesale.com.sg</t>
        </is>
      </c>
      <c r="B354522" t="n">
        <v>88</v>
      </c>
    </row>
    <row r="354523">
      <c r="A354523" t="inlineStr">
        <is>
          <t>www.highworthflowers.co.uk</t>
        </is>
      </c>
      <c r="B354523" t="n">
        <v>88</v>
      </c>
    </row>
    <row r="354524">
      <c r="A354524" t="inlineStr">
        <is>
          <t>partavenue.fr</t>
        </is>
      </c>
      <c r="B354524" t="n">
        <v>88</v>
      </c>
    </row>
    <row r="354525">
      <c r="A354525" t="inlineStr">
        <is>
          <t>www.paf.sk</t>
        </is>
      </c>
      <c r="B354525" t="n">
        <v>88</v>
      </c>
    </row>
    <row r="354526">
      <c r="A354526" t="inlineStr">
        <is>
          <t>q4u.co.uk</t>
        </is>
      </c>
      <c r="B354526" t="n">
        <v>88</v>
      </c>
    </row>
    <row r="354527">
      <c r="A354527" t="inlineStr">
        <is>
          <t>www.bwstore.eu</t>
        </is>
      </c>
      <c r="B354527" t="n">
        <v>88</v>
      </c>
    </row>
    <row r="354528">
      <c r="A354528" t="inlineStr">
        <is>
          <t>www.biomazing.eu</t>
        </is>
      </c>
      <c r="B354528" t="n">
        <v>88</v>
      </c>
    </row>
    <row r="354529">
      <c r="A354529" t="inlineStr">
        <is>
          <t>stemazing.org</t>
        </is>
      </c>
      <c r="B354529" t="n">
        <v>88</v>
      </c>
    </row>
    <row r="354530">
      <c r="A354530" t="inlineStr">
        <is>
          <t>goldenwiggles.com</t>
        </is>
      </c>
      <c r="B354530" t="n">
        <v>88</v>
      </c>
    </row>
    <row r="354531">
      <c r="A354531" t="inlineStr">
        <is>
          <t>oem.bmj.com</t>
        </is>
      </c>
      <c r="B354531" t="n">
        <v>88</v>
      </c>
    </row>
    <row r="354532">
      <c r="A354532" t="inlineStr">
        <is>
          <t>www.alled.com.au</t>
        </is>
      </c>
      <c r="B354532" t="n">
        <v>88</v>
      </c>
    </row>
    <row r="354533">
      <c r="A354533" t="inlineStr">
        <is>
          <t>snafustore.com</t>
        </is>
      </c>
      <c r="B354533" t="n">
        <v>88</v>
      </c>
    </row>
    <row r="354534">
      <c r="A354534" t="inlineStr">
        <is>
          <t>www.umbrellatime.com</t>
        </is>
      </c>
      <c r="B354534" t="n">
        <v>88</v>
      </c>
    </row>
    <row r="354535">
      <c r="A354535" t="inlineStr">
        <is>
          <t>www.oreficerialupetta.it</t>
        </is>
      </c>
      <c r="B354535" t="n">
        <v>88</v>
      </c>
    </row>
    <row r="354536">
      <c r="A354536" t="inlineStr">
        <is>
          <t>snamag.com</t>
        </is>
      </c>
      <c r="B354536" t="n">
        <v>88</v>
      </c>
    </row>
    <row r="354537">
      <c r="A354537" t="inlineStr">
        <is>
          <t>kecja.pl</t>
        </is>
      </c>
      <c r="B354537" t="n">
        <v>88</v>
      </c>
    </row>
    <row r="354538">
      <c r="A354538" t="inlineStr">
        <is>
          <t>www.scuoledinglese.com</t>
        </is>
      </c>
      <c r="B354538" t="n">
        <v>88</v>
      </c>
    </row>
    <row r="354539">
      <c r="A354539" t="inlineStr">
        <is>
          <t>www.autowebshop.nl</t>
        </is>
      </c>
      <c r="B354539" t="n">
        <v>88</v>
      </c>
    </row>
    <row r="354540">
      <c r="A354540" t="inlineStr">
        <is>
          <t>www.jpgr.co.uk</t>
        </is>
      </c>
      <c r="B354540" t="n">
        <v>88</v>
      </c>
    </row>
    <row r="354541">
      <c r="A354541" t="inlineStr">
        <is>
          <t>doubletshop.nl</t>
        </is>
      </c>
      <c r="B354541" t="n">
        <v>88</v>
      </c>
    </row>
    <row r="354542">
      <c r="A354542" t="inlineStr">
        <is>
          <t>phoeberoseboutique.co.uk</t>
        </is>
      </c>
      <c r="B354542" t="n">
        <v>88</v>
      </c>
    </row>
    <row r="354543">
      <c r="A354543" t="inlineStr">
        <is>
          <t>cheaper-than-tuition.com</t>
        </is>
      </c>
      <c r="B354543" t="n">
        <v>88</v>
      </c>
    </row>
    <row r="354544">
      <c r="A354544" t="inlineStr">
        <is>
          <t>xsmokers.gr</t>
        </is>
      </c>
      <c r="B354544" t="n">
        <v>88</v>
      </c>
    </row>
    <row r="354545">
      <c r="A354545" t="inlineStr">
        <is>
          <t>blueorbtravel.com</t>
        </is>
      </c>
      <c r="B354545" t="n">
        <v>88</v>
      </c>
    </row>
    <row r="354546">
      <c r="A354546" t="inlineStr">
        <is>
          <t>carportsandmore.com</t>
        </is>
      </c>
      <c r="B354546" t="n">
        <v>88</v>
      </c>
    </row>
    <row r="354547">
      <c r="A354547" t="inlineStr">
        <is>
          <t>theelectricaldepot.com</t>
        </is>
      </c>
      <c r="B354547" t="n">
        <v>88</v>
      </c>
    </row>
    <row r="354548">
      <c r="A354548" t="inlineStr">
        <is>
          <t>romanentp.com</t>
        </is>
      </c>
      <c r="B354548" t="n">
        <v>88</v>
      </c>
    </row>
    <row r="354549">
      <c r="A354549" t="inlineStr">
        <is>
          <t>www.osgtool.com</t>
        </is>
      </c>
      <c r="B354549" t="n">
        <v>88</v>
      </c>
    </row>
    <row r="354550">
      <c r="A354550" t="inlineStr">
        <is>
          <t>i3.ooshirts.com</t>
        </is>
      </c>
      <c r="B354550" t="n">
        <v>88</v>
      </c>
    </row>
    <row r="354551">
      <c r="A354551" t="inlineStr">
        <is>
          <t>itishka.net</t>
        </is>
      </c>
      <c r="B354551" t="n">
        <v>88</v>
      </c>
    </row>
    <row r="354552">
      <c r="A354552" t="inlineStr">
        <is>
          <t>readytogocables.com</t>
        </is>
      </c>
      <c r="B354552" t="n">
        <v>88</v>
      </c>
    </row>
    <row r="354553">
      <c r="A354553" t="inlineStr">
        <is>
          <t>71.cdn.ekm.net</t>
        </is>
      </c>
      <c r="B354553" t="n">
        <v>88</v>
      </c>
    </row>
    <row r="354554">
      <c r="A354554" t="inlineStr">
        <is>
          <t>www.gbhair.com</t>
        </is>
      </c>
      <c r="B354554" t="n">
        <v>88</v>
      </c>
    </row>
    <row r="354555">
      <c r="A354555" t="inlineStr">
        <is>
          <t>pornindian.biz</t>
        </is>
      </c>
      <c r="B354555" t="n">
        <v>88</v>
      </c>
    </row>
    <row r="354556">
      <c r="A354556" t="inlineStr">
        <is>
          <t>accutrain.com</t>
        </is>
      </c>
      <c r="B354556" t="n">
        <v>88</v>
      </c>
    </row>
    <row r="354557">
      <c r="A354557" t="inlineStr">
        <is>
          <t>www.vmscatalog.com</t>
        </is>
      </c>
      <c r="B354557" t="n">
        <v>88</v>
      </c>
    </row>
    <row r="354558">
      <c r="A354558" t="inlineStr">
        <is>
          <t>fitpoint.ee</t>
        </is>
      </c>
      <c r="B354558" t="n">
        <v>88</v>
      </c>
    </row>
    <row r="354559">
      <c r="A354559" t="inlineStr">
        <is>
          <t>photos4.rubbersole.co.uk</t>
        </is>
      </c>
      <c r="B354559" t="n">
        <v>88</v>
      </c>
    </row>
    <row r="354560">
      <c r="A354560" t="inlineStr">
        <is>
          <t>q2b4x7w4.stackpathcdn.com</t>
        </is>
      </c>
      <c r="B354560" t="n">
        <v>88</v>
      </c>
    </row>
    <row r="354561">
      <c r="A354561" t="inlineStr">
        <is>
          <t>reducemeprice.com</t>
        </is>
      </c>
      <c r="B354561" t="n">
        <v>88</v>
      </c>
    </row>
    <row r="354562">
      <c r="A354562" t="inlineStr">
        <is>
          <t>bestontrainrides.com</t>
        </is>
      </c>
      <c r="B354562" t="n">
        <v>88</v>
      </c>
    </row>
    <row r="354563">
      <c r="A354563" t="inlineStr">
        <is>
          <t>www.fairingskitshop.com</t>
        </is>
      </c>
      <c r="B354563" t="n">
        <v>88</v>
      </c>
    </row>
    <row r="354564">
      <c r="A354564" t="inlineStr">
        <is>
          <t>static5.sklep-domwhisky.pl</t>
        </is>
      </c>
      <c r="B354564" t="n">
        <v>88</v>
      </c>
    </row>
    <row r="354565">
      <c r="A354565" t="inlineStr">
        <is>
          <t>dryfruitexpress.com</t>
        </is>
      </c>
      <c r="B354565" t="n">
        <v>88</v>
      </c>
    </row>
    <row r="354566">
      <c r="A354566" t="inlineStr">
        <is>
          <t>mautto.com</t>
        </is>
      </c>
      <c r="B354566" t="n">
        <v>88</v>
      </c>
    </row>
    <row r="354567">
      <c r="A354567" t="inlineStr">
        <is>
          <t>www.vernsappliance.com</t>
        </is>
      </c>
      <c r="B354567" t="n">
        <v>88</v>
      </c>
    </row>
    <row r="354568">
      <c r="A354568" t="inlineStr">
        <is>
          <t>misseco.cz</t>
        </is>
      </c>
      <c r="B354568" t="n">
        <v>88</v>
      </c>
    </row>
    <row r="354569">
      <c r="A354569" t="inlineStr">
        <is>
          <t>www.icare211.com</t>
        </is>
      </c>
      <c r="B354569" t="n">
        <v>88</v>
      </c>
    </row>
    <row r="354570">
      <c r="A354570" t="inlineStr">
        <is>
          <t>www.theastrologyweb.com</t>
        </is>
      </c>
      <c r="B354570" t="n">
        <v>88</v>
      </c>
    </row>
    <row r="354571">
      <c r="A354571" t="inlineStr">
        <is>
          <t>www.aissac.co.uk</t>
        </is>
      </c>
      <c r="B354571" t="n">
        <v>88</v>
      </c>
    </row>
    <row r="354572">
      <c r="A354572" t="inlineStr">
        <is>
          <t>www.offertalk.in</t>
        </is>
      </c>
      <c r="B354572" t="n">
        <v>88</v>
      </c>
    </row>
    <row r="354573">
      <c r="A354573" t="inlineStr">
        <is>
          <t>minicooper.euro.haus</t>
        </is>
      </c>
      <c r="B354573" t="n">
        <v>88</v>
      </c>
    </row>
    <row r="354574">
      <c r="A354574" t="inlineStr">
        <is>
          <t>adobemasters.net</t>
        </is>
      </c>
      <c r="B354574" t="n">
        <v>88</v>
      </c>
    </row>
    <row r="354575">
      <c r="A354575" t="inlineStr">
        <is>
          <t>pic.6kea.com</t>
        </is>
      </c>
      <c r="B354575" t="n">
        <v>88</v>
      </c>
    </row>
    <row r="354576">
      <c r="A354576" t="inlineStr">
        <is>
          <t>www.territoriodoatleta.com.br</t>
        </is>
      </c>
      <c r="B354576" t="n">
        <v>88</v>
      </c>
    </row>
    <row r="354577">
      <c r="A354577" t="inlineStr">
        <is>
          <t>www.lidertrailers.co.uk</t>
        </is>
      </c>
      <c r="B354577" t="n">
        <v>88</v>
      </c>
    </row>
    <row r="354578">
      <c r="A354578" t="inlineStr">
        <is>
          <t>peertopia.com</t>
        </is>
      </c>
      <c r="B354578" t="n">
        <v>88</v>
      </c>
    </row>
    <row r="354579">
      <c r="A354579" t="inlineStr">
        <is>
          <t>pillsvibe.com</t>
        </is>
      </c>
      <c r="B354579" t="n">
        <v>88</v>
      </c>
    </row>
    <row r="354580">
      <c r="A354580" t="inlineStr">
        <is>
          <t>www.number-one.de</t>
        </is>
      </c>
      <c r="B354580" t="n">
        <v>88</v>
      </c>
    </row>
    <row r="354581">
      <c r="A354581" t="inlineStr">
        <is>
          <t>waterthemes.com</t>
        </is>
      </c>
      <c r="B354581" t="n">
        <v>88</v>
      </c>
    </row>
    <row r="354582">
      <c r="A354582" t="inlineStr">
        <is>
          <t>www.piccolaumbria.it</t>
        </is>
      </c>
      <c r="B354582" t="n">
        <v>88</v>
      </c>
    </row>
    <row r="354583">
      <c r="A354583" t="inlineStr">
        <is>
          <t>www.wollandhof.nl</t>
        </is>
      </c>
      <c r="B354583" t="n">
        <v>88</v>
      </c>
    </row>
    <row r="354584">
      <c r="A354584" t="inlineStr">
        <is>
          <t>zapsonline.co.za</t>
        </is>
      </c>
      <c r="B354584" t="n">
        <v>88</v>
      </c>
    </row>
    <row r="354585">
      <c r="A354585" t="inlineStr">
        <is>
          <t>supercartable.com</t>
        </is>
      </c>
      <c r="B354585" t="n">
        <v>88</v>
      </c>
    </row>
    <row r="354586">
      <c r="A354586" t="inlineStr">
        <is>
          <t>mawn.geo.msu.edu</t>
        </is>
      </c>
      <c r="B354586" t="n">
        <v>88</v>
      </c>
    </row>
    <row r="354587">
      <c r="A354587" t="inlineStr">
        <is>
          <t>diamondevent.com</t>
        </is>
      </c>
      <c r="B354587" t="n">
        <v>88</v>
      </c>
    </row>
    <row r="354588">
      <c r="A354588" t="inlineStr">
        <is>
          <t>productgym.io</t>
        </is>
      </c>
      <c r="B354588" t="n">
        <v>88</v>
      </c>
    </row>
    <row r="354589">
      <c r="A354589" t="inlineStr">
        <is>
          <t>www.paramountmats.co.uk</t>
        </is>
      </c>
      <c r="B354589" t="n">
        <v>88</v>
      </c>
    </row>
    <row r="354590">
      <c r="A354590" t="inlineStr">
        <is>
          <t>assets.martindentists.com</t>
        </is>
      </c>
      <c r="B354590" t="n">
        <v>88</v>
      </c>
    </row>
    <row r="354591">
      <c r="A354591" t="inlineStr">
        <is>
          <t>www.shampookauppa.fi</t>
        </is>
      </c>
      <c r="B354591" t="n">
        <v>88</v>
      </c>
    </row>
    <row r="354592">
      <c r="A354592" t="inlineStr">
        <is>
          <t>xdarom.com</t>
        </is>
      </c>
      <c r="B354592" t="n">
        <v>88</v>
      </c>
    </row>
    <row r="354593">
      <c r="A354593" t="inlineStr">
        <is>
          <t>www.naughtygirl.com.au</t>
        </is>
      </c>
      <c r="B354593" t="n">
        <v>88</v>
      </c>
    </row>
    <row r="354594">
      <c r="A354594" t="inlineStr">
        <is>
          <t>overboard.vteximg.com.br</t>
        </is>
      </c>
      <c r="B354594" t="n">
        <v>88</v>
      </c>
    </row>
    <row r="354595">
      <c r="A354595" t="inlineStr">
        <is>
          <t>www.medicusxl.at</t>
        </is>
      </c>
      <c r="B354595" t="n">
        <v>88</v>
      </c>
    </row>
    <row r="354596">
      <c r="A354596" t="inlineStr">
        <is>
          <t>www.lillieandluca.com</t>
        </is>
      </c>
      <c r="B354596" t="n">
        <v>88</v>
      </c>
    </row>
    <row r="354597">
      <c r="A354597" t="inlineStr">
        <is>
          <t>www.pelaajashop.fi</t>
        </is>
      </c>
      <c r="B354597" t="n">
        <v>88</v>
      </c>
    </row>
    <row r="354598">
      <c r="A354598" t="inlineStr">
        <is>
          <t>www.bm-finance.fr</t>
        </is>
      </c>
      <c r="B354598" t="n">
        <v>88</v>
      </c>
    </row>
    <row r="354599">
      <c r="A354599" t="inlineStr">
        <is>
          <t>www.cdmusic.cz</t>
        </is>
      </c>
      <c r="B354599" t="n">
        <v>88</v>
      </c>
    </row>
    <row r="354600">
      <c r="A354600" t="inlineStr">
        <is>
          <t>www.a2zinfomatics.com</t>
        </is>
      </c>
      <c r="B354600" t="n">
        <v>88</v>
      </c>
    </row>
    <row r="354601">
      <c r="A354601" t="inlineStr">
        <is>
          <t>autospec.co.za</t>
        </is>
      </c>
      <c r="B354601" t="n">
        <v>88</v>
      </c>
    </row>
    <row r="354602">
      <c r="A354602" t="inlineStr">
        <is>
          <t>myphamkhanhly.com</t>
        </is>
      </c>
      <c r="B354602" t="n">
        <v>88</v>
      </c>
    </row>
    <row r="354603">
      <c r="A354603" t="inlineStr">
        <is>
          <t>ublogu.com</t>
        </is>
      </c>
      <c r="B354603" t="n">
        <v>88</v>
      </c>
    </row>
    <row r="354604">
      <c r="A354604" t="inlineStr">
        <is>
          <t>a-zrestaurantequipment.com</t>
        </is>
      </c>
      <c r="B354604" t="n">
        <v>88</v>
      </c>
    </row>
    <row r="354605">
      <c r="A354605" t="inlineStr">
        <is>
          <t>www.pandafeet.de</t>
        </is>
      </c>
      <c r="B354605" t="n">
        <v>88</v>
      </c>
    </row>
    <row r="354606">
      <c r="A354606" t="inlineStr">
        <is>
          <t>incestporn.kim</t>
        </is>
      </c>
      <c r="B354606" t="n">
        <v>88</v>
      </c>
    </row>
    <row r="354607">
      <c r="A354607" t="inlineStr">
        <is>
          <t>printz.org</t>
        </is>
      </c>
      <c r="B354607" t="n">
        <v>88</v>
      </c>
    </row>
    <row r="354608">
      <c r="A354608" t="inlineStr">
        <is>
          <t>www.agroelectro.ro</t>
        </is>
      </c>
      <c r="B354608" t="n">
        <v>88</v>
      </c>
    </row>
    <row r="354609">
      <c r="A354609" t="inlineStr">
        <is>
          <t>lilinkecil.com</t>
        </is>
      </c>
      <c r="B354609" t="n">
        <v>88</v>
      </c>
    </row>
    <row r="354610">
      <c r="A354610" t="inlineStr">
        <is>
          <t>www.rdmparts.com</t>
        </is>
      </c>
      <c r="B354610" t="n">
        <v>88</v>
      </c>
    </row>
    <row r="354611">
      <c r="A354611" t="inlineStr">
        <is>
          <t>www.kawaiianimals.com</t>
        </is>
      </c>
      <c r="B354611" t="n">
        <v>88</v>
      </c>
    </row>
    <row r="354612">
      <c r="A354612" t="inlineStr">
        <is>
          <t>www.coletspiling.com</t>
        </is>
      </c>
      <c r="B354612" t="n">
        <v>88</v>
      </c>
    </row>
    <row r="354613">
      <c r="A354613" t="inlineStr">
        <is>
          <t>www.pappe.com.au</t>
        </is>
      </c>
      <c r="B354613" t="n">
        <v>88</v>
      </c>
    </row>
    <row r="354614">
      <c r="A354614" t="inlineStr">
        <is>
          <t>centroufficiodistribuzione.it</t>
        </is>
      </c>
      <c r="B354614" t="n">
        <v>88</v>
      </c>
    </row>
    <row r="354615">
      <c r="A354615" t="inlineStr">
        <is>
          <t>thai.duplexsteeltube.com</t>
        </is>
      </c>
      <c r="B354615" t="n">
        <v>88</v>
      </c>
    </row>
    <row r="354616">
      <c r="A354616" t="inlineStr">
        <is>
          <t>www.omshantipi.com.au</t>
        </is>
      </c>
      <c r="B354616" t="n">
        <v>88</v>
      </c>
    </row>
    <row r="354617">
      <c r="A354617" t="inlineStr">
        <is>
          <t>www.deciemchatroom.com</t>
        </is>
      </c>
      <c r="B354617" t="n">
        <v>88</v>
      </c>
    </row>
    <row r="354618">
      <c r="A354618" t="inlineStr">
        <is>
          <t>www.kamanielondon.com</t>
        </is>
      </c>
      <c r="B354618" t="n">
        <v>88</v>
      </c>
    </row>
    <row r="354619">
      <c r="A354619" t="inlineStr">
        <is>
          <t>wf9vg25baz-flywheel.netdna-ssl.com</t>
        </is>
      </c>
      <c r="B354619" t="n">
        <v>88</v>
      </c>
    </row>
    <row r="354620">
      <c r="A354620" t="inlineStr">
        <is>
          <t>magicballons.de</t>
        </is>
      </c>
      <c r="B354620" t="n">
        <v>88</v>
      </c>
    </row>
    <row r="354621">
      <c r="A354621" t="inlineStr">
        <is>
          <t>cdn.ajarn.com</t>
        </is>
      </c>
      <c r="B354621" t="n">
        <v>88</v>
      </c>
    </row>
    <row r="354622">
      <c r="A354622" t="inlineStr">
        <is>
          <t>www.logiscenter.co.uk</t>
        </is>
      </c>
      <c r="B354622" t="n">
        <v>88</v>
      </c>
    </row>
    <row r="354623">
      <c r="A354623" t="inlineStr">
        <is>
          <t>www.hamam.com</t>
        </is>
      </c>
      <c r="B354623" t="n">
        <v>88</v>
      </c>
    </row>
    <row r="354624">
      <c r="A354624" t="inlineStr">
        <is>
          <t>www.leso.fi</t>
        </is>
      </c>
      <c r="B354624" t="n">
        <v>88</v>
      </c>
    </row>
    <row r="354625">
      <c r="A354625" t="inlineStr">
        <is>
          <t>img.indiantube.porn</t>
        </is>
      </c>
      <c r="B354625" t="n">
        <v>88</v>
      </c>
    </row>
    <row r="354626">
      <c r="A354626" t="inlineStr">
        <is>
          <t>keterjudaica.com</t>
        </is>
      </c>
      <c r="B354626" t="n">
        <v>88</v>
      </c>
    </row>
    <row r="354627">
      <c r="A354627" t="inlineStr">
        <is>
          <t>misfitmoose.com</t>
        </is>
      </c>
      <c r="B354627" t="n">
        <v>88</v>
      </c>
    </row>
    <row r="354628">
      <c r="A354628" t="inlineStr">
        <is>
          <t>health-styles.com.ua</t>
        </is>
      </c>
      <c r="B354628" t="n">
        <v>88</v>
      </c>
    </row>
    <row r="354629">
      <c r="A354629" t="inlineStr">
        <is>
          <t>southerncrosschurchsupplies.com.au</t>
        </is>
      </c>
      <c r="B354629" t="n">
        <v>88</v>
      </c>
    </row>
    <row r="354630">
      <c r="A354630" t="inlineStr">
        <is>
          <t>GatheredAgain.com</t>
        </is>
      </c>
      <c r="B354630" t="n">
        <v>88</v>
      </c>
    </row>
    <row r="354631">
      <c r="A354631" t="inlineStr">
        <is>
          <t>slothaus.pro</t>
        </is>
      </c>
      <c r="B354631" t="n">
        <v>88</v>
      </c>
    </row>
    <row r="354632">
      <c r="A354632" t="inlineStr">
        <is>
          <t>www.famousshoesbrand.com</t>
        </is>
      </c>
      <c r="B354632" t="n">
        <v>88</v>
      </c>
    </row>
    <row r="354633">
      <c r="A354633" t="inlineStr">
        <is>
          <t>lilycustom.com</t>
        </is>
      </c>
      <c r="B354633" t="n">
        <v>88</v>
      </c>
    </row>
    <row r="354634">
      <c r="A354634" t="inlineStr">
        <is>
          <t>haladelivery.com</t>
        </is>
      </c>
      <c r="B354634" t="n">
        <v>88</v>
      </c>
    </row>
    <row r="354635">
      <c r="A354635" t="inlineStr">
        <is>
          <t>www.religiouscrafts.co.uk</t>
        </is>
      </c>
      <c r="B354635" t="n">
        <v>88</v>
      </c>
    </row>
    <row r="354636">
      <c r="A354636" t="inlineStr">
        <is>
          <t>www.opi-pro.de</t>
        </is>
      </c>
      <c r="B354636" t="n">
        <v>88</v>
      </c>
    </row>
    <row r="354637">
      <c r="A354637" t="inlineStr">
        <is>
          <t>www.claritynco.com</t>
        </is>
      </c>
      <c r="B354637" t="n">
        <v>88</v>
      </c>
    </row>
    <row r="354638">
      <c r="A354638" t="inlineStr">
        <is>
          <t>robotscience.kr</t>
        </is>
      </c>
      <c r="B354638" t="n">
        <v>88</v>
      </c>
    </row>
    <row r="354639">
      <c r="A354639" t="inlineStr">
        <is>
          <t>www.nationalsshoponline.com</t>
        </is>
      </c>
      <c r="B354639" t="n">
        <v>88</v>
      </c>
    </row>
    <row r="354640">
      <c r="A354640" t="inlineStr">
        <is>
          <t>albamusic.hu</t>
        </is>
      </c>
      <c r="B354640" t="n">
        <v>88</v>
      </c>
    </row>
    <row r="354641">
      <c r="A354641" t="inlineStr">
        <is>
          <t>estelletee.com</t>
        </is>
      </c>
      <c r="B354641" t="n">
        <v>88</v>
      </c>
    </row>
    <row r="354642">
      <c r="A354642" t="inlineStr">
        <is>
          <t>www.queen-eyes.com</t>
        </is>
      </c>
      <c r="B354642" t="n">
        <v>88</v>
      </c>
    </row>
    <row r="354643">
      <c r="A354643" t="inlineStr">
        <is>
          <t>ae.waseet.net:443</t>
        </is>
      </c>
      <c r="B354643" t="n">
        <v>88</v>
      </c>
    </row>
    <row r="354644">
      <c r="A354644" t="inlineStr">
        <is>
          <t>www.bylaurenamsterdam.nl</t>
        </is>
      </c>
      <c r="B354644" t="n">
        <v>88</v>
      </c>
    </row>
    <row r="354645">
      <c r="A354645" t="inlineStr">
        <is>
          <t>drogisterij.nl</t>
        </is>
      </c>
      <c r="B354645" t="n">
        <v>88</v>
      </c>
    </row>
    <row r="354646">
      <c r="A354646" t="inlineStr">
        <is>
          <t>www.ciagliadesign.com</t>
        </is>
      </c>
      <c r="B354646" t="n">
        <v>88</v>
      </c>
    </row>
    <row r="354647">
      <c r="A354647" t="inlineStr">
        <is>
          <t>monsashop.com</t>
        </is>
      </c>
      <c r="B354647" t="n">
        <v>88</v>
      </c>
    </row>
    <row r="354648">
      <c r="A354648" t="inlineStr">
        <is>
          <t>classifieds.gaijinpot.com</t>
        </is>
      </c>
      <c r="B354648" t="n">
        <v>88</v>
      </c>
    </row>
    <row r="354649">
      <c r="A354649" t="inlineStr">
        <is>
          <t>fullfix.ru</t>
        </is>
      </c>
      <c r="B354649" t="n">
        <v>88</v>
      </c>
    </row>
    <row r="354650">
      <c r="A354650" t="inlineStr">
        <is>
          <t>jakobebrey.com</t>
        </is>
      </c>
      <c r="B354650" t="n">
        <v>88</v>
      </c>
    </row>
    <row r="354651">
      <c r="A354651" t="inlineStr">
        <is>
          <t>www.maryandmartha.co.uk</t>
        </is>
      </c>
      <c r="B354651" t="n">
        <v>88</v>
      </c>
    </row>
    <row r="354652">
      <c r="A354652" t="inlineStr">
        <is>
          <t>driptip.ru</t>
        </is>
      </c>
      <c r="B354652" t="n">
        <v>88</v>
      </c>
    </row>
    <row r="354653">
      <c r="A354653" t="inlineStr">
        <is>
          <t>caratdeepblue.com</t>
        </is>
      </c>
      <c r="B354653" t="n">
        <v>88</v>
      </c>
    </row>
    <row r="354654">
      <c r="A354654" t="inlineStr">
        <is>
          <t>www.longjohnbodywear.nl</t>
        </is>
      </c>
      <c r="B354654" t="n">
        <v>88</v>
      </c>
    </row>
    <row r="354655">
      <c r="A354655" t="inlineStr">
        <is>
          <t>sportkartyabolt.hu</t>
        </is>
      </c>
      <c r="B354655" t="n">
        <v>88</v>
      </c>
    </row>
    <row r="354656">
      <c r="A354656" t="inlineStr">
        <is>
          <t>st2.grandpathefucker.com</t>
        </is>
      </c>
      <c r="B354656" t="n">
        <v>88</v>
      </c>
    </row>
    <row r="354657">
      <c r="A354657" t="inlineStr">
        <is>
          <t>cdn-media3.nicevaping.com</t>
        </is>
      </c>
      <c r="B354657" t="n">
        <v>88</v>
      </c>
    </row>
    <row r="354658">
      <c r="A354658" t="inlineStr">
        <is>
          <t>books-and-records.com</t>
        </is>
      </c>
      <c r="B354658" t="n">
        <v>88</v>
      </c>
    </row>
    <row r="354659">
      <c r="A354659" t="inlineStr">
        <is>
          <t>www.sarr.fr</t>
        </is>
      </c>
      <c r="B354659" t="n">
        <v>88</v>
      </c>
    </row>
    <row r="354660">
      <c r="A354660" t="inlineStr">
        <is>
          <t>wholesale-different-fashion.com</t>
        </is>
      </c>
      <c r="B354660" t="n">
        <v>88</v>
      </c>
    </row>
    <row r="354661">
      <c r="A354661" t="inlineStr">
        <is>
          <t>www.mamiko.ro</t>
        </is>
      </c>
      <c r="B354661" t="n">
        <v>88</v>
      </c>
    </row>
    <row r="354662">
      <c r="A354662" t="inlineStr">
        <is>
          <t>xn--d1aimhafves.xn--p1ai</t>
        </is>
      </c>
      <c r="B354662" t="n">
        <v>88</v>
      </c>
    </row>
    <row r="354663">
      <c r="A354663" t="inlineStr">
        <is>
          <t>www.signingamerica.com</t>
        </is>
      </c>
      <c r="B354663" t="n">
        <v>88</v>
      </c>
    </row>
    <row r="354664">
      <c r="A354664" t="inlineStr">
        <is>
          <t>gamesps4free.com</t>
        </is>
      </c>
      <c r="B354664" t="n">
        <v>88</v>
      </c>
    </row>
    <row r="354665">
      <c r="A354665" t="inlineStr">
        <is>
          <t>vapeghost.ru</t>
        </is>
      </c>
      <c r="B354665" t="n">
        <v>88</v>
      </c>
    </row>
    <row r="354666">
      <c r="A354666" t="inlineStr">
        <is>
          <t>www.flowerfactory.cz</t>
        </is>
      </c>
      <c r="B354666" t="n">
        <v>88</v>
      </c>
    </row>
    <row r="354667">
      <c r="A354667" t="inlineStr">
        <is>
          <t>www.denvermediagroup.com</t>
        </is>
      </c>
      <c r="B354667" t="n">
        <v>88</v>
      </c>
    </row>
    <row r="354668">
      <c r="A354668" t="inlineStr">
        <is>
          <t>m.allman-protection.com</t>
        </is>
      </c>
      <c r="B354668" t="n">
        <v>88</v>
      </c>
    </row>
    <row r="354669">
      <c r="A354669" t="inlineStr">
        <is>
          <t>allstainlesssteelcookware.com</t>
        </is>
      </c>
      <c r="B354669" t="n">
        <v>88</v>
      </c>
    </row>
    <row r="354670">
      <c r="A354670" t="inlineStr">
        <is>
          <t>ar.queencyfabric.com</t>
        </is>
      </c>
      <c r="B354670" t="n">
        <v>88</v>
      </c>
    </row>
    <row r="354671">
      <c r="A354671" t="inlineStr">
        <is>
          <t>img.cuckoldslut.me</t>
        </is>
      </c>
      <c r="B354671" t="n">
        <v>88</v>
      </c>
    </row>
    <row r="354672">
      <c r="A354672" t="inlineStr">
        <is>
          <t>ldcss.s3-website-us-east-1.amazonaws.com</t>
        </is>
      </c>
      <c r="B354672" t="n">
        <v>88</v>
      </c>
    </row>
    <row r="354673">
      <c r="A354673" t="inlineStr">
        <is>
          <t>revalo.info</t>
        </is>
      </c>
      <c r="B354673" t="n">
        <v>88</v>
      </c>
    </row>
    <row r="354674">
      <c r="A354674" t="inlineStr">
        <is>
          <t>natureselitenh.com</t>
        </is>
      </c>
      <c r="B354674" t="n">
        <v>88</v>
      </c>
    </row>
    <row r="354675">
      <c r="A354675" t="inlineStr">
        <is>
          <t>www.gnc.com.ph</t>
        </is>
      </c>
      <c r="B354675" t="n">
        <v>88</v>
      </c>
    </row>
    <row r="354676">
      <c r="A354676" t="inlineStr">
        <is>
          <t>DollieBabies.co.uk</t>
        </is>
      </c>
      <c r="B354676" t="n">
        <v>88</v>
      </c>
    </row>
    <row r="354677">
      <c r="A354677" t="inlineStr">
        <is>
          <t>littlethingsofinterest.com</t>
        </is>
      </c>
      <c r="B354677" t="n">
        <v>88</v>
      </c>
    </row>
    <row r="354678">
      <c r="A354678" t="inlineStr">
        <is>
          <t>img2.cpwtruckstuff.com</t>
        </is>
      </c>
      <c r="B354678" t="n">
        <v>88</v>
      </c>
    </row>
    <row r="354679">
      <c r="A354679" t="inlineStr">
        <is>
          <t>www.savebrites.com</t>
        </is>
      </c>
      <c r="B354679" t="n">
        <v>88</v>
      </c>
    </row>
    <row r="354680">
      <c r="A354680" t="inlineStr">
        <is>
          <t>cdn.freeletterheadtemplates.net</t>
        </is>
      </c>
      <c r="B354680" t="n">
        <v>88</v>
      </c>
    </row>
    <row r="354681">
      <c r="A354681" t="inlineStr">
        <is>
          <t>www.industrialmotors.com</t>
        </is>
      </c>
      <c r="B354681" t="n">
        <v>88</v>
      </c>
    </row>
    <row r="354682">
      <c r="A354682" t="inlineStr">
        <is>
          <t>couponcode360.com</t>
        </is>
      </c>
      <c r="B354682" t="n">
        <v>88</v>
      </c>
    </row>
    <row r="354683">
      <c r="A354683" t="inlineStr">
        <is>
          <t>getsellerscallingyou.com</t>
        </is>
      </c>
      <c r="B354683" t="n">
        <v>88</v>
      </c>
    </row>
    <row r="354684">
      <c r="A354684" t="inlineStr">
        <is>
          <t>www.omgiwouldlike.com.au</t>
        </is>
      </c>
      <c r="B354684" t="n">
        <v>88</v>
      </c>
    </row>
    <row r="354685">
      <c r="A354685" t="inlineStr">
        <is>
          <t>www.eldarya.it</t>
        </is>
      </c>
      <c r="B354685" t="n">
        <v>88</v>
      </c>
    </row>
    <row r="354686">
      <c r="A354686" t="inlineStr">
        <is>
          <t>www.christmasinlights.com.au</t>
        </is>
      </c>
      <c r="B354686" t="n">
        <v>88</v>
      </c>
    </row>
    <row r="354687">
      <c r="A354687" t="inlineStr">
        <is>
          <t>d2q2lefbxn8178.cloudfront.net</t>
        </is>
      </c>
      <c r="B354687" t="n">
        <v>88</v>
      </c>
    </row>
    <row r="354688">
      <c r="A354688" t="inlineStr">
        <is>
          <t>www.slimgamen.nl</t>
        </is>
      </c>
      <c r="B354688" t="n">
        <v>88</v>
      </c>
    </row>
    <row r="354689">
      <c r="A354689" t="inlineStr">
        <is>
          <t>plants.vermeers.ca</t>
        </is>
      </c>
      <c r="B354689" t="n">
        <v>88</v>
      </c>
    </row>
    <row r="354690">
      <c r="A354690" t="inlineStr">
        <is>
          <t>indonesia-bonusesfinder.com</t>
        </is>
      </c>
      <c r="B354690" t="n">
        <v>88</v>
      </c>
    </row>
    <row r="354691">
      <c r="A354691" t="inlineStr">
        <is>
          <t>images.bearestateagents.co.uk</t>
        </is>
      </c>
      <c r="B354691" t="n">
        <v>88</v>
      </c>
    </row>
    <row r="354692">
      <c r="A354692" t="inlineStr">
        <is>
          <t>www.justrepairmanuals.com</t>
        </is>
      </c>
      <c r="B354692" t="n">
        <v>88</v>
      </c>
    </row>
    <row r="354693">
      <c r="A354693" t="inlineStr">
        <is>
          <t>kvr.com.au</t>
        </is>
      </c>
      <c r="B354693" t="n">
        <v>88</v>
      </c>
    </row>
    <row r="354694">
      <c r="A354694" t="inlineStr">
        <is>
          <t>www.fortunabangladesh.com</t>
        </is>
      </c>
      <c r="B354694" t="n">
        <v>88</v>
      </c>
    </row>
    <row r="354695">
      <c r="A354695" t="inlineStr">
        <is>
          <t>www.magikgames.tn</t>
        </is>
      </c>
      <c r="B354695" t="n">
        <v>88</v>
      </c>
    </row>
    <row r="354696">
      <c r="A354696" t="inlineStr">
        <is>
          <t>unlimitedautoimports.com</t>
        </is>
      </c>
      <c r="B354696" t="n">
        <v>88</v>
      </c>
    </row>
    <row r="354697">
      <c r="A354697" t="inlineStr">
        <is>
          <t>www.lindof.com</t>
        </is>
      </c>
      <c r="B354697" t="n">
        <v>88</v>
      </c>
    </row>
    <row r="354698">
      <c r="A354698" t="inlineStr">
        <is>
          <t>www.zu2.co.uk</t>
        </is>
      </c>
      <c r="B354698" t="n">
        <v>88</v>
      </c>
    </row>
    <row r="354699">
      <c r="A354699" t="inlineStr">
        <is>
          <t>www.batterystreet.es</t>
        </is>
      </c>
      <c r="B354699" t="n">
        <v>88</v>
      </c>
    </row>
    <row r="354700">
      <c r="A354700" t="inlineStr">
        <is>
          <t>www.nakrmme.cz</t>
        </is>
      </c>
      <c r="B354700" t="n">
        <v>88</v>
      </c>
    </row>
    <row r="354701">
      <c r="A354701" t="inlineStr">
        <is>
          <t>www.usingeossafely.com</t>
        </is>
      </c>
      <c r="B354701" t="n">
        <v>88</v>
      </c>
    </row>
    <row r="354702">
      <c r="A354702" t="inlineStr">
        <is>
          <t>www.btslipring.com</t>
        </is>
      </c>
      <c r="B354702" t="n">
        <v>88</v>
      </c>
    </row>
    <row r="354703">
      <c r="A354703" t="inlineStr">
        <is>
          <t>5krorwxhinkkjij.leadongcdn.com</t>
        </is>
      </c>
      <c r="B354703" t="n">
        <v>88</v>
      </c>
    </row>
    <row r="354704">
      <c r="A354704" t="inlineStr">
        <is>
          <t>www.casino-keys.com</t>
        </is>
      </c>
      <c r="B354704" t="n">
        <v>88</v>
      </c>
    </row>
    <row r="354705">
      <c r="A354705" t="inlineStr">
        <is>
          <t>www.lookingyourbest.com</t>
        </is>
      </c>
      <c r="B354705" t="n">
        <v>88</v>
      </c>
    </row>
    <row r="354706">
      <c r="A354706" t="inlineStr">
        <is>
          <t>www.aanormandie.fr</t>
        </is>
      </c>
      <c r="B354706" t="n">
        <v>88</v>
      </c>
    </row>
    <row r="354707">
      <c r="A354707" t="inlineStr">
        <is>
          <t>www.barebarnarendal.no</t>
        </is>
      </c>
      <c r="B354707" t="n">
        <v>88</v>
      </c>
    </row>
    <row r="354708">
      <c r="A354708" t="inlineStr">
        <is>
          <t>www.petshop365.co.uk</t>
        </is>
      </c>
      <c r="B354708" t="n">
        <v>88</v>
      </c>
    </row>
    <row r="354709">
      <c r="A354709" t="inlineStr">
        <is>
          <t>tnb4.nylonbabez.com</t>
        </is>
      </c>
      <c r="B354709" t="n">
        <v>88</v>
      </c>
    </row>
    <row r="354710">
      <c r="A354710" t="inlineStr">
        <is>
          <t>www.woodbinfurniture.com</t>
        </is>
      </c>
      <c r="B354710" t="n">
        <v>88</v>
      </c>
    </row>
    <row r="354711">
      <c r="A354711" t="inlineStr">
        <is>
          <t>mathalino.com</t>
        </is>
      </c>
      <c r="B354711" t="n">
        <v>88</v>
      </c>
    </row>
    <row r="354712">
      <c r="A354712" t="inlineStr">
        <is>
          <t>www.partsfps.co.uk</t>
        </is>
      </c>
      <c r="B354712" t="n">
        <v>88</v>
      </c>
    </row>
    <row r="354713">
      <c r="A354713" t="inlineStr">
        <is>
          <t>www.labelgames.com</t>
        </is>
      </c>
      <c r="B354713" t="n">
        <v>88</v>
      </c>
    </row>
    <row r="354714">
      <c r="A354714" t="inlineStr">
        <is>
          <t>orita.es</t>
        </is>
      </c>
      <c r="B354714" t="n">
        <v>88</v>
      </c>
    </row>
    <row r="354715">
      <c r="A354715" t="inlineStr">
        <is>
          <t>www.homerestorationsmd.com</t>
        </is>
      </c>
      <c r="B354715" t="n">
        <v>88</v>
      </c>
    </row>
    <row r="354716">
      <c r="A354716" t="inlineStr">
        <is>
          <t>growaround.co.jp</t>
        </is>
      </c>
      <c r="B354716" t="n">
        <v>88</v>
      </c>
    </row>
    <row r="354717">
      <c r="A354717" t="inlineStr">
        <is>
          <t>www.pailsforscales.com.au</t>
        </is>
      </c>
      <c r="B354717" t="n">
        <v>88</v>
      </c>
    </row>
    <row r="354718">
      <c r="A354718" t="inlineStr">
        <is>
          <t>hero88goal.com</t>
        </is>
      </c>
      <c r="B354718" t="n">
        <v>88</v>
      </c>
    </row>
    <row r="354719">
      <c r="A354719" t="inlineStr">
        <is>
          <t>www.ima-shop.com</t>
        </is>
      </c>
      <c r="B354719" t="n">
        <v>88</v>
      </c>
    </row>
    <row r="354720">
      <c r="A354720" t="inlineStr">
        <is>
          <t>www.pecossigns.com</t>
        </is>
      </c>
      <c r="B354720" t="n">
        <v>88</v>
      </c>
    </row>
    <row r="354721">
      <c r="A354721" t="inlineStr">
        <is>
          <t>www.mv-rock.com</t>
        </is>
      </c>
      <c r="B354721" t="n">
        <v>88</v>
      </c>
    </row>
    <row r="354722">
      <c r="A354722" t="inlineStr">
        <is>
          <t>www.hanfordpropertymanagement.com</t>
        </is>
      </c>
      <c r="B354722" t="n">
        <v>88</v>
      </c>
    </row>
    <row r="354723">
      <c r="A354723" t="inlineStr">
        <is>
          <t>buywake.hu</t>
        </is>
      </c>
      <c r="B354723" t="n">
        <v>88</v>
      </c>
    </row>
    <row r="354724">
      <c r="A354724" t="inlineStr">
        <is>
          <t>www.ratraceentries.com</t>
        </is>
      </c>
      <c r="B354724" t="n">
        <v>88</v>
      </c>
    </row>
    <row r="354725">
      <c r="A354725" t="inlineStr">
        <is>
          <t>cctvcamerasupport.com</t>
        </is>
      </c>
      <c r="B354725" t="n">
        <v>88</v>
      </c>
    </row>
    <row r="354726">
      <c r="A354726" t="inlineStr">
        <is>
          <t>www.unicompparts.com</t>
        </is>
      </c>
      <c r="B354726" t="n">
        <v>88</v>
      </c>
    </row>
    <row r="354727">
      <c r="A354727" t="inlineStr">
        <is>
          <t>img.daddyshemale.com</t>
        </is>
      </c>
      <c r="B354727" t="n">
        <v>88</v>
      </c>
    </row>
    <row r="354728">
      <c r="A354728" t="inlineStr">
        <is>
          <t>maskarni.cz</t>
        </is>
      </c>
      <c r="B354728" t="n">
        <v>88</v>
      </c>
    </row>
    <row r="354729">
      <c r="A354729" t="inlineStr">
        <is>
          <t>yorkiedogclothes.com</t>
        </is>
      </c>
      <c r="B354729" t="n">
        <v>88</v>
      </c>
    </row>
    <row r="354730">
      <c r="A354730" t="inlineStr">
        <is>
          <t>debslaceandtrims.com</t>
        </is>
      </c>
      <c r="B354730" t="n">
        <v>88</v>
      </c>
    </row>
    <row r="354731">
      <c r="A354731" t="inlineStr">
        <is>
          <t>accuratemolds.com</t>
        </is>
      </c>
      <c r="B354731" t="n">
        <v>88</v>
      </c>
    </row>
    <row r="354732">
      <c r="A354732" t="inlineStr">
        <is>
          <t>www.justtoner.net</t>
        </is>
      </c>
      <c r="B354732" t="n">
        <v>88</v>
      </c>
    </row>
    <row r="354733">
      <c r="A354733" t="inlineStr">
        <is>
          <t>www.websitemarketingreviews.com</t>
        </is>
      </c>
      <c r="B354733" t="n">
        <v>88</v>
      </c>
    </row>
    <row r="354734">
      <c r="A354734" t="inlineStr">
        <is>
          <t>newtruereligion.com</t>
        </is>
      </c>
      <c r="B354734" t="n">
        <v>88</v>
      </c>
    </row>
    <row r="354735">
      <c r="A354735" t="inlineStr">
        <is>
          <t>www.largeotetcoltin.com</t>
        </is>
      </c>
      <c r="B354735" t="n">
        <v>88</v>
      </c>
    </row>
    <row r="354736">
      <c r="A354736" t="inlineStr">
        <is>
          <t>brandnewcarbon.com</t>
        </is>
      </c>
      <c r="B354736" t="n">
        <v>88</v>
      </c>
    </row>
    <row r="354737">
      <c r="A354737" t="inlineStr">
        <is>
          <t>www.sweetcelebrations-us.com</t>
        </is>
      </c>
      <c r="B354737" t="n">
        <v>88</v>
      </c>
    </row>
    <row r="354738">
      <c r="A354738" t="inlineStr">
        <is>
          <t>www.boatlab.se</t>
        </is>
      </c>
      <c r="B354738" t="n">
        <v>88</v>
      </c>
    </row>
    <row r="354739">
      <c r="A354739" t="inlineStr">
        <is>
          <t>www.verbatim-images.com</t>
        </is>
      </c>
      <c r="B354739" t="n">
        <v>88</v>
      </c>
    </row>
    <row r="354740">
      <c r="A354740" t="inlineStr">
        <is>
          <t>www.wildflowersuk.com</t>
        </is>
      </c>
      <c r="B354740" t="n">
        <v>88</v>
      </c>
    </row>
    <row r="354741">
      <c r="A354741" t="inlineStr">
        <is>
          <t>www.missouritigersjerseysale.online</t>
        </is>
      </c>
      <c r="B354741" t="n">
        <v>88</v>
      </c>
    </row>
    <row r="354742">
      <c r="A354742" t="inlineStr">
        <is>
          <t>www.trickortreatstudios.com</t>
        </is>
      </c>
      <c r="B354742" t="n">
        <v>88</v>
      </c>
    </row>
    <row r="354743">
      <c r="A354743" t="inlineStr">
        <is>
          <t>itcorporate.nl</t>
        </is>
      </c>
      <c r="B354743" t="n">
        <v>88</v>
      </c>
    </row>
    <row r="354744">
      <c r="A354744" t="inlineStr">
        <is>
          <t>jewelryamber.com</t>
        </is>
      </c>
      <c r="B354744" t="n">
        <v>88</v>
      </c>
    </row>
    <row r="354745">
      <c r="A354745" t="inlineStr">
        <is>
          <t>jrrnrwxhpnpq5m.leadongcdn.com</t>
        </is>
      </c>
      <c r="B354745" t="n">
        <v>88</v>
      </c>
    </row>
    <row r="354746">
      <c r="A354746" t="inlineStr">
        <is>
          <t>amira-bulgaria.com</t>
        </is>
      </c>
      <c r="B354746" t="n">
        <v>88</v>
      </c>
    </row>
    <row r="354747">
      <c r="A354747" t="inlineStr">
        <is>
          <t>www.banyan-online.com</t>
        </is>
      </c>
      <c r="B354747" t="n">
        <v>88</v>
      </c>
    </row>
    <row r="354748">
      <c r="A354748" t="inlineStr">
        <is>
          <t>m.onpowswitch.com</t>
        </is>
      </c>
      <c r="B354748" t="n">
        <v>88</v>
      </c>
    </row>
    <row r="354749">
      <c r="A354749" t="inlineStr">
        <is>
          <t>caravanpanels.com</t>
        </is>
      </c>
      <c r="B354749" t="n">
        <v>88</v>
      </c>
    </row>
    <row r="354750">
      <c r="A354750" t="inlineStr">
        <is>
          <t>usedforkliftsmichigan.com</t>
        </is>
      </c>
      <c r="B354750" t="n">
        <v>88</v>
      </c>
    </row>
    <row r="354751">
      <c r="A354751" t="inlineStr">
        <is>
          <t>www.theatrix.com.au</t>
        </is>
      </c>
      <c r="B354751" t="n">
        <v>88</v>
      </c>
    </row>
    <row r="354752">
      <c r="A354752" t="inlineStr">
        <is>
          <t>mchatton.com.au</t>
        </is>
      </c>
      <c r="B354752" t="n">
        <v>88</v>
      </c>
    </row>
    <row r="354753">
      <c r="A354753" t="inlineStr">
        <is>
          <t>www.nethub.ro</t>
        </is>
      </c>
      <c r="B354753" t="n">
        <v>88</v>
      </c>
    </row>
    <row r="354754">
      <c r="A354754" t="inlineStr">
        <is>
          <t>naguilan.cl</t>
        </is>
      </c>
      <c r="B354754" t="n">
        <v>88</v>
      </c>
    </row>
    <row r="354755">
      <c r="A354755" t="inlineStr">
        <is>
          <t>img.ccma.cat</t>
        </is>
      </c>
      <c r="B354755" t="n">
        <v>88</v>
      </c>
    </row>
    <row r="354756">
      <c r="A354756" t="inlineStr">
        <is>
          <t>cdn.011st.com</t>
        </is>
      </c>
      <c r="B354756" t="n">
        <v>88</v>
      </c>
    </row>
    <row r="354757">
      <c r="A354757" t="inlineStr">
        <is>
          <t>www.lovelybogor.com</t>
        </is>
      </c>
      <c r="B354757" t="n">
        <v>88</v>
      </c>
    </row>
    <row r="354758">
      <c r="A354758" t="inlineStr">
        <is>
          <t>www.techfieber.de</t>
        </is>
      </c>
      <c r="B354758" t="n">
        <v>88</v>
      </c>
    </row>
    <row r="354759">
      <c r="A354759" t="inlineStr">
        <is>
          <t>www.999schneider.com</t>
        </is>
      </c>
      <c r="B354759" t="n">
        <v>88</v>
      </c>
    </row>
    <row r="354760">
      <c r="A354760" t="inlineStr">
        <is>
          <t>www.happydance.com</t>
        </is>
      </c>
      <c r="B354760" t="n">
        <v>88</v>
      </c>
    </row>
    <row r="354761">
      <c r="A354761" t="inlineStr">
        <is>
          <t>cdn.hopenglish.com</t>
        </is>
      </c>
      <c r="B354761" t="n">
        <v>88</v>
      </c>
    </row>
    <row r="354762">
      <c r="A354762" t="inlineStr">
        <is>
          <t>storuwa.lk</t>
        </is>
      </c>
      <c r="B354762" t="n">
        <v>88</v>
      </c>
    </row>
    <row r="354763">
      <c r="A354763" t="inlineStr">
        <is>
          <t>cdn.ofmark.com</t>
        </is>
      </c>
      <c r="B354763" t="n">
        <v>88</v>
      </c>
    </row>
    <row r="354764">
      <c r="A354764" t="inlineStr">
        <is>
          <t>www.castlesworldwide.net</t>
        </is>
      </c>
      <c r="B354764" t="n">
        <v>88</v>
      </c>
    </row>
    <row r="354765">
      <c r="A354765" t="inlineStr">
        <is>
          <t>www.juegosalairelibre.com</t>
        </is>
      </c>
      <c r="B354765" t="n">
        <v>88</v>
      </c>
    </row>
    <row r="354766">
      <c r="A354766" t="inlineStr">
        <is>
          <t>assets.turbologo.com</t>
        </is>
      </c>
      <c r="B354766" t="n">
        <v>88</v>
      </c>
    </row>
    <row r="354767">
      <c r="A354767" t="inlineStr">
        <is>
          <t>digitalmall.kornmarkt-center.de</t>
        </is>
      </c>
      <c r="B354767" t="n">
        <v>88</v>
      </c>
    </row>
    <row r="354768">
      <c r="A354768" t="inlineStr">
        <is>
          <t>www.kmx24.de</t>
        </is>
      </c>
      <c r="B354768" t="n">
        <v>88</v>
      </c>
    </row>
    <row r="354769">
      <c r="A354769" t="inlineStr">
        <is>
          <t>polskikosz.pl</t>
        </is>
      </c>
      <c r="B354769" t="n">
        <v>88</v>
      </c>
    </row>
    <row r="354770">
      <c r="A354770" t="inlineStr">
        <is>
          <t>www.todotelecom.com</t>
        </is>
      </c>
      <c r="B354770" t="n">
        <v>88</v>
      </c>
    </row>
    <row r="354771">
      <c r="A354771" t="inlineStr">
        <is>
          <t>lpost.ru</t>
        </is>
      </c>
      <c r="B354771" t="n">
        <v>88</v>
      </c>
    </row>
    <row r="354772">
      <c r="A354772" t="inlineStr">
        <is>
          <t>static.sihirlielma.com</t>
        </is>
      </c>
      <c r="B354772" t="n">
        <v>88</v>
      </c>
    </row>
    <row r="354773">
      <c r="A354773" t="inlineStr">
        <is>
          <t>vladnews.ru</t>
        </is>
      </c>
      <c r="B354773" t="n">
        <v>88</v>
      </c>
    </row>
    <row r="354774">
      <c r="A354774" t="inlineStr">
        <is>
          <t>d1q0i0c3dy05pv.cloudfront.net</t>
        </is>
      </c>
      <c r="B354774" t="n">
        <v>88</v>
      </c>
    </row>
    <row r="354775">
      <c r="A354775" t="inlineStr">
        <is>
          <t>www.bebesaurus.com</t>
        </is>
      </c>
      <c r="B354775" t="n">
        <v>88</v>
      </c>
    </row>
    <row r="354776">
      <c r="A354776" t="inlineStr">
        <is>
          <t>babyshops.ro</t>
        </is>
      </c>
      <c r="B354776" t="n">
        <v>88</v>
      </c>
    </row>
    <row r="354777">
      <c r="A354777" t="inlineStr">
        <is>
          <t>www.prabhatbooks.com</t>
        </is>
      </c>
      <c r="B354777" t="n">
        <v>88</v>
      </c>
    </row>
    <row r="354778">
      <c r="A354778" t="inlineStr">
        <is>
          <t>www.briconeo.pt</t>
        </is>
      </c>
      <c r="B354778" t="n">
        <v>88</v>
      </c>
    </row>
    <row r="354779">
      <c r="A354779" t="inlineStr">
        <is>
          <t>data.cyclowiki.org</t>
        </is>
      </c>
      <c r="B354779" t="n">
        <v>88</v>
      </c>
    </row>
    <row r="354780">
      <c r="A354780" t="inlineStr">
        <is>
          <t>www.greekbooks.gr</t>
        </is>
      </c>
      <c r="B354780" t="n">
        <v>88</v>
      </c>
    </row>
    <row r="354781">
      <c r="A354781" t="inlineStr">
        <is>
          <t>www.farmaciadefene.es</t>
        </is>
      </c>
      <c r="B354781" t="n">
        <v>88</v>
      </c>
    </row>
    <row r="354782">
      <c r="A354782" t="inlineStr">
        <is>
          <t>www.putovnica.net</t>
        </is>
      </c>
      <c r="B354782" t="n">
        <v>88</v>
      </c>
    </row>
    <row r="354783">
      <c r="A354783" t="inlineStr">
        <is>
          <t>en.prophecy.de</t>
        </is>
      </c>
      <c r="B354783" t="n">
        <v>88</v>
      </c>
    </row>
    <row r="354784">
      <c r="A354784" t="inlineStr">
        <is>
          <t>briarcroft.files.wordpress.com</t>
        </is>
      </c>
      <c r="B354784" t="n">
        <v>88</v>
      </c>
    </row>
    <row r="354785">
      <c r="A354785" t="inlineStr">
        <is>
          <t>techniczentrum.com</t>
        </is>
      </c>
      <c r="B354785" t="n">
        <v>88</v>
      </c>
    </row>
    <row r="354786">
      <c r="A354786" t="inlineStr">
        <is>
          <t>hq-wallpapers.ru</t>
        </is>
      </c>
      <c r="B354786" t="n">
        <v>88</v>
      </c>
    </row>
    <row r="354787">
      <c r="A354787" t="inlineStr">
        <is>
          <t>www.vanarama.com</t>
        </is>
      </c>
      <c r="B354787" t="n">
        <v>88</v>
      </c>
    </row>
    <row r="354788">
      <c r="A354788" t="inlineStr">
        <is>
          <t>content.weyyak.com</t>
        </is>
      </c>
      <c r="B354788" t="n">
        <v>88</v>
      </c>
    </row>
    <row r="354789">
      <c r="A354789" t="inlineStr">
        <is>
          <t>www.klikkolik.com</t>
        </is>
      </c>
      <c r="B354789" t="n">
        <v>88</v>
      </c>
    </row>
    <row r="354790">
      <c r="A354790" t="inlineStr">
        <is>
          <t>www.tappeti.it</t>
        </is>
      </c>
      <c r="B354790" t="n">
        <v>88</v>
      </c>
    </row>
    <row r="354791">
      <c r="A354791" t="inlineStr">
        <is>
          <t>www.terrorverlag.com</t>
        </is>
      </c>
      <c r="B354791" t="n">
        <v>88</v>
      </c>
    </row>
    <row r="354792">
      <c r="A354792" t="inlineStr">
        <is>
          <t>www.beautysuccess.fr</t>
        </is>
      </c>
      <c r="B354792" t="n">
        <v>88</v>
      </c>
    </row>
    <row r="354793">
      <c r="A354793" t="inlineStr">
        <is>
          <t>www.design-engineering.com</t>
        </is>
      </c>
      <c r="B354793" t="n">
        <v>88</v>
      </c>
    </row>
    <row r="354794">
      <c r="A354794" t="inlineStr">
        <is>
          <t>soaddictblog.files.wordpress.com</t>
        </is>
      </c>
      <c r="B354794" t="n">
        <v>88</v>
      </c>
    </row>
    <row r="354795">
      <c r="A354795" t="inlineStr">
        <is>
          <t>mobi-aks.com.ua</t>
        </is>
      </c>
      <c r="B354795" t="n">
        <v>88</v>
      </c>
    </row>
    <row r="354796">
      <c r="A354796" t="inlineStr">
        <is>
          <t>bromberg-staudt.com</t>
        </is>
      </c>
      <c r="B354796" t="n">
        <v>88</v>
      </c>
    </row>
    <row r="354797">
      <c r="A354797" t="inlineStr">
        <is>
          <t>lamaisondumobilier.com</t>
        </is>
      </c>
      <c r="B354797" t="n">
        <v>88</v>
      </c>
    </row>
    <row r="354798">
      <c r="A354798" t="inlineStr">
        <is>
          <t>www.unmondevegan.com</t>
        </is>
      </c>
      <c r="B354798" t="n">
        <v>88</v>
      </c>
    </row>
    <row r="354799">
      <c r="A354799" t="inlineStr">
        <is>
          <t>musicacinetv.files.wordpress.com</t>
        </is>
      </c>
      <c r="B354799" t="n">
        <v>88</v>
      </c>
    </row>
    <row r="354800">
      <c r="A354800" t="inlineStr">
        <is>
          <t>www.simrace-blog.com</t>
        </is>
      </c>
      <c r="B354800" t="n">
        <v>88</v>
      </c>
    </row>
    <row r="354801">
      <c r="A354801" t="inlineStr">
        <is>
          <t>ebyte.cdn.shoprenter.hu</t>
        </is>
      </c>
      <c r="B354801" t="n">
        <v>88</v>
      </c>
    </row>
    <row r="354802">
      <c r="A354802" t="inlineStr">
        <is>
          <t>rspsupply.com</t>
        </is>
      </c>
      <c r="B354802" t="n">
        <v>88</v>
      </c>
    </row>
    <row r="354803">
      <c r="A354803" t="inlineStr">
        <is>
          <t>static.almeriahomes.com</t>
        </is>
      </c>
      <c r="B354803" t="n">
        <v>88</v>
      </c>
    </row>
    <row r="354804">
      <c r="A354804" t="inlineStr">
        <is>
          <t>mtvla-com.mtvnimages.com</t>
        </is>
      </c>
      <c r="B354804" t="n">
        <v>88</v>
      </c>
    </row>
    <row r="354805">
      <c r="A354805" t="inlineStr">
        <is>
          <t>thetravelblog.at</t>
        </is>
      </c>
      <c r="B354805" t="n">
        <v>88</v>
      </c>
    </row>
    <row r="354806">
      <c r="A354806" t="inlineStr">
        <is>
          <t>www.selera.id</t>
        </is>
      </c>
      <c r="B354806" t="n">
        <v>88</v>
      </c>
    </row>
    <row r="354807">
      <c r="A354807" t="inlineStr">
        <is>
          <t>medias.myfrenchfilmfestival.com</t>
        </is>
      </c>
      <c r="B354807" t="n">
        <v>88</v>
      </c>
    </row>
    <row r="354808">
      <c r="A354808" t="inlineStr">
        <is>
          <t>www.masking-tapes.nl</t>
        </is>
      </c>
      <c r="B354808" t="n">
        <v>88</v>
      </c>
    </row>
    <row r="354809">
      <c r="A354809" t="inlineStr">
        <is>
          <t>www.kaufhaus-stolz.com</t>
        </is>
      </c>
      <c r="B354809" t="n">
        <v>88</v>
      </c>
    </row>
    <row r="354810">
      <c r="A354810" t="inlineStr">
        <is>
          <t>www.tophifi.pl</t>
        </is>
      </c>
      <c r="B354810" t="n">
        <v>88</v>
      </c>
    </row>
    <row r="354811">
      <c r="A354811" t="inlineStr">
        <is>
          <t>virvefredman.com</t>
        </is>
      </c>
      <c r="B354811" t="n">
        <v>88</v>
      </c>
    </row>
    <row r="354812">
      <c r="A354812" t="inlineStr">
        <is>
          <t>www.thegioiic.com</t>
        </is>
      </c>
      <c r="B354812" t="n">
        <v>88</v>
      </c>
    </row>
    <row r="354813">
      <c r="A354813" t="inlineStr">
        <is>
          <t>cdn62.zvuk.com</t>
        </is>
      </c>
      <c r="B354813" t="n">
        <v>88</v>
      </c>
    </row>
    <row r="354814">
      <c r="A354814" t="inlineStr">
        <is>
          <t>polson.be</t>
        </is>
      </c>
      <c r="B354814" t="n">
        <v>88</v>
      </c>
    </row>
    <row r="354815">
      <c r="A354815" t="inlineStr">
        <is>
          <t>www.longdom.org</t>
        </is>
      </c>
      <c r="B354815" t="n">
        <v>88</v>
      </c>
    </row>
    <row r="354816">
      <c r="A354816" t="inlineStr">
        <is>
          <t>auto-files.com</t>
        </is>
      </c>
      <c r="B354816" t="n">
        <v>88</v>
      </c>
    </row>
    <row r="354817">
      <c r="A354817" t="inlineStr">
        <is>
          <t>cdn.diskontkrmiv.cz</t>
        </is>
      </c>
      <c r="B354817" t="n">
        <v>88</v>
      </c>
    </row>
    <row r="354818">
      <c r="A354818" t="inlineStr">
        <is>
          <t>faremusic.it</t>
        </is>
      </c>
      <c r="B354818" t="n">
        <v>88</v>
      </c>
    </row>
    <row r="354819">
      <c r="A354819" t="inlineStr">
        <is>
          <t>www.ebath.store</t>
        </is>
      </c>
      <c r="B354819" t="n">
        <v>88</v>
      </c>
    </row>
    <row r="354820">
      <c r="A354820" t="inlineStr">
        <is>
          <t>www.brochuresenligne.com</t>
        </is>
      </c>
      <c r="B354820" t="n">
        <v>88</v>
      </c>
    </row>
    <row r="354821">
      <c r="A354821" t="inlineStr">
        <is>
          <t>buenospuede.com</t>
        </is>
      </c>
      <c r="B354821" t="n">
        <v>88</v>
      </c>
    </row>
    <row r="354822">
      <c r="A354822" t="inlineStr">
        <is>
          <t>gramatune.com</t>
        </is>
      </c>
      <c r="B354822" t="n">
        <v>88</v>
      </c>
    </row>
    <row r="354823">
      <c r="A354823" t="inlineStr">
        <is>
          <t>mens-vintage-clothing.net</t>
        </is>
      </c>
      <c r="B354823" t="n">
        <v>88</v>
      </c>
    </row>
    <row r="354824">
      <c r="A354824" t="inlineStr">
        <is>
          <t>www.holidogtimes.com</t>
        </is>
      </c>
      <c r="B354824" t="n">
        <v>88</v>
      </c>
    </row>
    <row r="354825">
      <c r="A354825" t="inlineStr">
        <is>
          <t>volleyballplayerslikeit.com</t>
        </is>
      </c>
      <c r="B354825" t="n">
        <v>88</v>
      </c>
    </row>
    <row r="354826">
      <c r="A354826" t="inlineStr">
        <is>
          <t>blog.cellenza.com</t>
        </is>
      </c>
      <c r="B354826" t="n">
        <v>88</v>
      </c>
    </row>
    <row r="354827">
      <c r="A354827" t="inlineStr">
        <is>
          <t>spielautomaten-kostenlos-spielen.com</t>
        </is>
      </c>
      <c r="B354827" t="n">
        <v>88</v>
      </c>
    </row>
    <row r="354828">
      <c r="A354828" t="inlineStr">
        <is>
          <t>www.cerchishop.com</t>
        </is>
      </c>
      <c r="B354828" t="n">
        <v>88</v>
      </c>
    </row>
    <row r="354829">
      <c r="A354829" t="inlineStr">
        <is>
          <t>pursuenews.com</t>
        </is>
      </c>
      <c r="B354829" t="n">
        <v>88</v>
      </c>
    </row>
    <row r="354830">
      <c r="A354830" t="inlineStr">
        <is>
          <t>www.evadinaricaproject.com</t>
        </is>
      </c>
      <c r="B354830" t="n">
        <v>88</v>
      </c>
    </row>
    <row r="354831">
      <c r="A354831" t="inlineStr">
        <is>
          <t>static.media.ccc.de</t>
        </is>
      </c>
      <c r="B354831" t="n">
        <v>88</v>
      </c>
    </row>
    <row r="354832">
      <c r="A354832" t="inlineStr">
        <is>
          <t>kamakura-retreatspa-sui.com</t>
        </is>
      </c>
      <c r="B354832" t="n">
        <v>88</v>
      </c>
    </row>
    <row r="354833">
      <c r="A354833" t="inlineStr">
        <is>
          <t>doonung69.com</t>
        </is>
      </c>
      <c r="B354833" t="n">
        <v>88</v>
      </c>
    </row>
    <row r="354834">
      <c r="A354834" t="inlineStr">
        <is>
          <t>manualidadesyreciclados.com</t>
        </is>
      </c>
      <c r="B354834" t="n">
        <v>88</v>
      </c>
    </row>
    <row r="354835">
      <c r="A354835" t="inlineStr">
        <is>
          <t>fitwinkel.be</t>
        </is>
      </c>
      <c r="B354835" t="n">
        <v>88</v>
      </c>
    </row>
    <row r="354836">
      <c r="A354836" t="inlineStr">
        <is>
          <t>www.highend-hifi-shop.de</t>
        </is>
      </c>
      <c r="B354836" t="n">
        <v>88</v>
      </c>
    </row>
    <row r="354837">
      <c r="A354837" t="inlineStr">
        <is>
          <t>kitaabonline.files.wordpress.com</t>
        </is>
      </c>
      <c r="B354837" t="n">
        <v>88</v>
      </c>
    </row>
    <row r="354838">
      <c r="A354838" t="inlineStr">
        <is>
          <t>m-id.ie</t>
        </is>
      </c>
      <c r="B354838" t="n">
        <v>88</v>
      </c>
    </row>
    <row r="354839">
      <c r="A354839" t="inlineStr">
        <is>
          <t>www.kolorados.fr</t>
        </is>
      </c>
      <c r="B354839" t="n">
        <v>88</v>
      </c>
    </row>
    <row r="354840">
      <c r="A354840" t="inlineStr">
        <is>
          <t>iampatterns.fr</t>
        </is>
      </c>
      <c r="B354840" t="n">
        <v>88</v>
      </c>
    </row>
    <row r="354841">
      <c r="A354841" t="inlineStr">
        <is>
          <t>bilder.eventausstattung24.com</t>
        </is>
      </c>
      <c r="B354841" t="n">
        <v>88</v>
      </c>
    </row>
    <row r="354842">
      <c r="A354842" t="inlineStr">
        <is>
          <t>www.windspiele.de</t>
        </is>
      </c>
      <c r="B354842" t="n">
        <v>88</v>
      </c>
    </row>
    <row r="354843">
      <c r="A354843" t="inlineStr">
        <is>
          <t>www.mobac.cz</t>
        </is>
      </c>
      <c r="B354843" t="n">
        <v>88</v>
      </c>
    </row>
    <row r="354844">
      <c r="A354844" t="inlineStr">
        <is>
          <t>uniquebridalshowerinvitations.net</t>
        </is>
      </c>
      <c r="B354844" t="n">
        <v>88</v>
      </c>
    </row>
    <row r="354845">
      <c r="A354845" t="inlineStr">
        <is>
          <t>onlinemerkkleding.nl</t>
        </is>
      </c>
      <c r="B354845" t="n">
        <v>88</v>
      </c>
    </row>
    <row r="354846">
      <c r="A354846" t="inlineStr">
        <is>
          <t>www.howtechismade.com</t>
        </is>
      </c>
      <c r="B354846" t="n">
        <v>88</v>
      </c>
    </row>
    <row r="354847">
      <c r="A354847" t="inlineStr">
        <is>
          <t>automotivetrends.com</t>
        </is>
      </c>
      <c r="B354847" t="n">
        <v>88</v>
      </c>
    </row>
    <row r="354848">
      <c r="A354848" t="inlineStr">
        <is>
          <t>www.ntv.co.jp</t>
        </is>
      </c>
      <c r="B354848" t="n">
        <v>88</v>
      </c>
    </row>
    <row r="354849">
      <c r="A354849" t="inlineStr">
        <is>
          <t>www.trendglas-jena.com</t>
        </is>
      </c>
      <c r="B354849" t="n">
        <v>88</v>
      </c>
    </row>
    <row r="354850">
      <c r="A354850" t="inlineStr">
        <is>
          <t>www.cdnjustlearn.com</t>
        </is>
      </c>
      <c r="B354850" t="n">
        <v>88</v>
      </c>
    </row>
    <row r="354851">
      <c r="A354851" t="inlineStr">
        <is>
          <t>postcardstosydneysite.files.wordpress.com</t>
        </is>
      </c>
      <c r="B354851" t="n">
        <v>88</v>
      </c>
    </row>
    <row r="354852">
      <c r="A354852" t="inlineStr">
        <is>
          <t>www.casinoerfahrungen.org</t>
        </is>
      </c>
      <c r="B354852" t="n">
        <v>88</v>
      </c>
    </row>
    <row r="354853">
      <c r="A354853" t="inlineStr">
        <is>
          <t>laptop360.net</t>
        </is>
      </c>
      <c r="B354853" t="n">
        <v>88</v>
      </c>
    </row>
    <row r="354854">
      <c r="A354854" t="inlineStr">
        <is>
          <t>www.linnenkastje.be</t>
        </is>
      </c>
      <c r="B354854" t="n">
        <v>88</v>
      </c>
    </row>
    <row r="354855">
      <c r="A354855" t="inlineStr">
        <is>
          <t>www.cypruspics.com</t>
        </is>
      </c>
      <c r="B354855" t="n">
        <v>88</v>
      </c>
    </row>
    <row r="354856">
      <c r="A354856" t="inlineStr">
        <is>
          <t>ia600103.us.archive.org</t>
        </is>
      </c>
      <c r="B354856" t="n">
        <v>88</v>
      </c>
    </row>
    <row r="354857">
      <c r="A354857" t="inlineStr">
        <is>
          <t>www.anatomyfilms.com</t>
        </is>
      </c>
      <c r="B354857" t="n">
        <v>88</v>
      </c>
    </row>
    <row r="354858">
      <c r="A354858" t="inlineStr">
        <is>
          <t>www.sdott-parts.com</t>
        </is>
      </c>
      <c r="B354858" t="n">
        <v>88</v>
      </c>
    </row>
    <row r="354859">
      <c r="A354859" t="inlineStr">
        <is>
          <t>www.910594.com</t>
        </is>
      </c>
      <c r="B354859" t="n">
        <v>88</v>
      </c>
    </row>
    <row r="354860">
      <c r="A354860" t="inlineStr">
        <is>
          <t>www.gulfislamicstore.com</t>
        </is>
      </c>
      <c r="B354860" t="n">
        <v>88</v>
      </c>
    </row>
    <row r="354861">
      <c r="A354861" t="inlineStr">
        <is>
          <t>c.moneyduck.com</t>
        </is>
      </c>
      <c r="B354861" t="n">
        <v>88</v>
      </c>
    </row>
    <row r="354862">
      <c r="A354862" t="inlineStr">
        <is>
          <t>blog.seibert-media.net</t>
        </is>
      </c>
      <c r="B354862" t="n">
        <v>88</v>
      </c>
    </row>
    <row r="354863">
      <c r="A354863" t="inlineStr">
        <is>
          <t>markoprojekt.com</t>
        </is>
      </c>
      <c r="B354863" t="n">
        <v>88</v>
      </c>
    </row>
    <row r="354864">
      <c r="A354864" t="inlineStr">
        <is>
          <t>static.bumpworthy.com</t>
        </is>
      </c>
      <c r="B354864" t="n">
        <v>88</v>
      </c>
    </row>
    <row r="354865">
      <c r="A354865" t="inlineStr">
        <is>
          <t>www.attrezzaturabarman.it</t>
        </is>
      </c>
      <c r="B354865" t="n">
        <v>88</v>
      </c>
    </row>
    <row r="354866">
      <c r="A354866" t="inlineStr">
        <is>
          <t>jolibonheur.com</t>
        </is>
      </c>
      <c r="B354866" t="n">
        <v>88</v>
      </c>
    </row>
    <row r="354867">
      <c r="A354867" t="inlineStr">
        <is>
          <t>www.access-k.fr</t>
        </is>
      </c>
      <c r="B354867" t="n">
        <v>88</v>
      </c>
    </row>
    <row r="354868">
      <c r="A354868" t="inlineStr">
        <is>
          <t>www.gundtoft.dk</t>
        </is>
      </c>
      <c r="B354868" t="n">
        <v>88</v>
      </c>
    </row>
    <row r="354869">
      <c r="A354869" t="inlineStr">
        <is>
          <t>www.jdk.com.au</t>
        </is>
      </c>
      <c r="B354869" t="n">
        <v>88</v>
      </c>
    </row>
    <row r="354870">
      <c r="A354870" t="inlineStr">
        <is>
          <t>beclementine.es</t>
        </is>
      </c>
      <c r="B354870" t="n">
        <v>88</v>
      </c>
    </row>
    <row r="354871">
      <c r="A354871" t="inlineStr">
        <is>
          <t>jonman492000.files.wordpress.com</t>
        </is>
      </c>
      <c r="B354871" t="n">
        <v>88</v>
      </c>
    </row>
    <row r="354872">
      <c r="A354872" t="inlineStr">
        <is>
          <t>www.qivava.com</t>
        </is>
      </c>
      <c r="B354872" t="n">
        <v>88</v>
      </c>
    </row>
    <row r="354873">
      <c r="A354873" t="inlineStr">
        <is>
          <t>www.northcarolinanoticiastoday.com</t>
        </is>
      </c>
      <c r="B354873" t="n">
        <v>88</v>
      </c>
    </row>
    <row r="354874">
      <c r="A354874" t="inlineStr">
        <is>
          <t>www.humana-spain.org</t>
        </is>
      </c>
      <c r="B354874" t="n">
        <v>88</v>
      </c>
    </row>
    <row r="354875">
      <c r="A354875" t="inlineStr">
        <is>
          <t>vanialeblogue.ca</t>
        </is>
      </c>
      <c r="B354875" t="n">
        <v>88</v>
      </c>
    </row>
    <row r="354876">
      <c r="A354876" t="inlineStr">
        <is>
          <t>hopewellslibraryoflife.files.wordpress.com</t>
        </is>
      </c>
      <c r="B354876" t="n">
        <v>88</v>
      </c>
    </row>
    <row r="354877">
      <c r="A354877" t="inlineStr">
        <is>
          <t>scootboost.net</t>
        </is>
      </c>
      <c r="B354877" t="n">
        <v>88</v>
      </c>
    </row>
    <row r="354878">
      <c r="A354878" t="inlineStr">
        <is>
          <t>www.mexiconoticiastoday.com</t>
        </is>
      </c>
      <c r="B354878" t="n">
        <v>88</v>
      </c>
    </row>
    <row r="354879">
      <c r="A354879" t="inlineStr">
        <is>
          <t>yeartripper.files.wordpress.com</t>
        </is>
      </c>
      <c r="B354879" t="n">
        <v>88</v>
      </c>
    </row>
    <row r="354880">
      <c r="A354880" t="inlineStr">
        <is>
          <t>img.velocorner.ch</t>
        </is>
      </c>
      <c r="B354880" t="n">
        <v>88</v>
      </c>
    </row>
    <row r="354881">
      <c r="A354881" t="inlineStr">
        <is>
          <t>www.bibliomania.ws</t>
        </is>
      </c>
      <c r="B354881" t="n">
        <v>88</v>
      </c>
    </row>
    <row r="354882">
      <c r="A354882" t="inlineStr">
        <is>
          <t>borjes.s3.eu-central-1.amazonaws.com</t>
        </is>
      </c>
      <c r="B354882" t="n">
        <v>88</v>
      </c>
    </row>
    <row r="354883">
      <c r="A354883" t="inlineStr">
        <is>
          <t>www.ticklingpalates.com</t>
        </is>
      </c>
      <c r="B354883" t="n">
        <v>88</v>
      </c>
    </row>
    <row r="354884">
      <c r="A354884" t="inlineStr">
        <is>
          <t>dyn3.tailorstore.com</t>
        </is>
      </c>
      <c r="B354884" t="n">
        <v>88</v>
      </c>
    </row>
    <row r="354885">
      <c r="A354885" t="inlineStr">
        <is>
          <t>www.smartshanghai.com</t>
        </is>
      </c>
      <c r="B354885" t="n">
        <v>88</v>
      </c>
    </row>
    <row r="354886">
      <c r="A354886" t="inlineStr">
        <is>
          <t>www.perola-shop.de</t>
        </is>
      </c>
      <c r="B354886" t="n">
        <v>88</v>
      </c>
    </row>
    <row r="354887">
      <c r="A354887" t="inlineStr">
        <is>
          <t>leeshop.com.ua</t>
        </is>
      </c>
      <c r="B354887" t="n">
        <v>88</v>
      </c>
    </row>
    <row r="354888">
      <c r="A354888" t="inlineStr">
        <is>
          <t>images3.daniel-hechter.de</t>
        </is>
      </c>
      <c r="B354888" t="n">
        <v>88</v>
      </c>
    </row>
    <row r="354889">
      <c r="A354889" t="inlineStr">
        <is>
          <t>investorsconundrum.com</t>
        </is>
      </c>
      <c r="B354889" t="n">
        <v>88</v>
      </c>
    </row>
    <row r="354890">
      <c r="A354890" t="inlineStr">
        <is>
          <t>markandlucia.files.wordpress.com</t>
        </is>
      </c>
      <c r="B354890" t="n">
        <v>88</v>
      </c>
    </row>
    <row r="354891">
      <c r="A354891" t="inlineStr">
        <is>
          <t>www.alhambrapartners.com</t>
        </is>
      </c>
      <c r="B354891" t="n">
        <v>88</v>
      </c>
    </row>
    <row r="354892">
      <c r="A354892" t="inlineStr">
        <is>
          <t>charispsallo.files.wordpress.com</t>
        </is>
      </c>
      <c r="B354892" t="n">
        <v>88</v>
      </c>
    </row>
    <row r="354893">
      <c r="A354893" t="inlineStr">
        <is>
          <t>www.theartofwines.nl</t>
        </is>
      </c>
      <c r="B354893" t="n">
        <v>88</v>
      </c>
    </row>
    <row r="354894">
      <c r="A354894" t="inlineStr">
        <is>
          <t>medicine.tulane.edu</t>
        </is>
      </c>
      <c r="B354894" t="n">
        <v>88</v>
      </c>
    </row>
    <row r="354895">
      <c r="A354895" t="inlineStr">
        <is>
          <t>news.fullerton.edu</t>
        </is>
      </c>
      <c r="B354895" t="n">
        <v>88</v>
      </c>
    </row>
    <row r="354896">
      <c r="A354896" t="inlineStr">
        <is>
          <t>dietanew.com</t>
        </is>
      </c>
      <c r="B354896" t="n">
        <v>88</v>
      </c>
    </row>
    <row r="354897">
      <c r="A354897" t="inlineStr">
        <is>
          <t>les-ottomans.com</t>
        </is>
      </c>
      <c r="B354897" t="n">
        <v>88</v>
      </c>
    </row>
    <row r="354898">
      <c r="A354898" t="inlineStr">
        <is>
          <t>www.justinedeparis.fr</t>
        </is>
      </c>
      <c r="B354898" t="n">
        <v>88</v>
      </c>
    </row>
    <row r="354899">
      <c r="A354899" t="inlineStr">
        <is>
          <t>tikla-indir.com</t>
        </is>
      </c>
      <c r="B354899" t="n">
        <v>88</v>
      </c>
    </row>
    <row r="354900">
      <c r="A354900" t="inlineStr">
        <is>
          <t>international.frette.com</t>
        </is>
      </c>
      <c r="B354900" t="n">
        <v>88</v>
      </c>
    </row>
    <row r="354901">
      <c r="A354901" t="inlineStr">
        <is>
          <t>www.spanish-oil.com</t>
        </is>
      </c>
      <c r="B354901" t="n">
        <v>88</v>
      </c>
    </row>
    <row r="354902">
      <c r="A354902" t="inlineStr">
        <is>
          <t>art-glass-paperweights.info</t>
        </is>
      </c>
      <c r="B354902" t="n">
        <v>88</v>
      </c>
    </row>
    <row r="354903">
      <c r="A354903" t="inlineStr">
        <is>
          <t>www.smartworkingstore.com</t>
        </is>
      </c>
      <c r="B354903" t="n">
        <v>88</v>
      </c>
    </row>
    <row r="354904">
      <c r="A354904" t="inlineStr">
        <is>
          <t>kids-pic.com</t>
        </is>
      </c>
      <c r="B354904" t="n">
        <v>88</v>
      </c>
    </row>
    <row r="354905">
      <c r="A354905" t="inlineStr">
        <is>
          <t>www.greenpflanzenhandel.ch</t>
        </is>
      </c>
      <c r="B354905" t="n">
        <v>88</v>
      </c>
    </row>
    <row r="354906">
      <c r="A354906" t="inlineStr">
        <is>
          <t>vackerunderbar.se</t>
        </is>
      </c>
      <c r="B354906" t="n">
        <v>88</v>
      </c>
    </row>
    <row r="354907">
      <c r="A354907" t="inlineStr">
        <is>
          <t>sgames.ua.s3.amazonaws.com</t>
        </is>
      </c>
      <c r="B354907" t="n">
        <v>88</v>
      </c>
    </row>
    <row r="354908">
      <c r="A354908" t="inlineStr">
        <is>
          <t>opensiddur.org</t>
        </is>
      </c>
      <c r="B354908" t="n">
        <v>88</v>
      </c>
    </row>
    <row r="354909">
      <c r="A354909" t="inlineStr">
        <is>
          <t>staging.mudrunguide.com</t>
        </is>
      </c>
      <c r="B354909" t="n">
        <v>88</v>
      </c>
    </row>
    <row r="354910">
      <c r="A354910" t="inlineStr">
        <is>
          <t>www.emojigalore.com</t>
        </is>
      </c>
      <c r="B354910" t="n">
        <v>88</v>
      </c>
    </row>
    <row r="354911">
      <c r="A354911" t="inlineStr">
        <is>
          <t>martinplaut.files.wordpress.com</t>
        </is>
      </c>
      <c r="B354911" t="n">
        <v>88</v>
      </c>
    </row>
    <row r="354912">
      <c r="A354912" t="inlineStr">
        <is>
          <t>bananartista.files.wordpress.com</t>
        </is>
      </c>
      <c r="B354912" t="n">
        <v>88</v>
      </c>
    </row>
    <row r="354913">
      <c r="A354913" t="inlineStr">
        <is>
          <t>www.rainbowkids.co.za</t>
        </is>
      </c>
      <c r="B354913" t="n">
        <v>88</v>
      </c>
    </row>
    <row r="354914">
      <c r="A354914" t="inlineStr">
        <is>
          <t>www.rcorange.com</t>
        </is>
      </c>
      <c r="B354914" t="n">
        <v>88</v>
      </c>
    </row>
    <row r="354915">
      <c r="A354915" t="inlineStr">
        <is>
          <t>www.timelesstoday.tv</t>
        </is>
      </c>
      <c r="B354915" t="n">
        <v>88</v>
      </c>
    </row>
    <row r="354916">
      <c r="A354916" t="inlineStr">
        <is>
          <t>www.atacapet.com.br</t>
        </is>
      </c>
      <c r="B354916" t="n">
        <v>88</v>
      </c>
    </row>
    <row r="354917">
      <c r="A354917" t="inlineStr">
        <is>
          <t>ntvtelugu.com</t>
        </is>
      </c>
      <c r="B354917" t="n">
        <v>88</v>
      </c>
    </row>
    <row r="354918">
      <c r="A354918" t="inlineStr">
        <is>
          <t>www.thenaturespalette.com</t>
        </is>
      </c>
      <c r="B354918" t="n">
        <v>88</v>
      </c>
    </row>
    <row r="354919">
      <c r="A354919" t="inlineStr">
        <is>
          <t>www.vionicshoes.co.uk</t>
        </is>
      </c>
      <c r="B354919" t="n">
        <v>88</v>
      </c>
    </row>
    <row r="354920">
      <c r="A354920" t="inlineStr">
        <is>
          <t>www.77onlineshop.eu</t>
        </is>
      </c>
      <c r="B354920" t="n">
        <v>88</v>
      </c>
    </row>
    <row r="354921">
      <c r="A354921" t="inlineStr">
        <is>
          <t>federation.edu.au</t>
        </is>
      </c>
      <c r="B354921" t="n">
        <v>88</v>
      </c>
    </row>
    <row r="354922">
      <c r="A354922" t="inlineStr">
        <is>
          <t>www.wozki-foteliki.pl</t>
        </is>
      </c>
      <c r="B354922" t="n">
        <v>88</v>
      </c>
    </row>
    <row r="354923">
      <c r="A354923" t="inlineStr">
        <is>
          <t>www.inquilab.com</t>
        </is>
      </c>
      <c r="B354923" t="n">
        <v>88</v>
      </c>
    </row>
    <row r="354924">
      <c r="A354924" t="inlineStr">
        <is>
          <t>jasminedesirees.files.wordpress.com</t>
        </is>
      </c>
      <c r="B354924" t="n">
        <v>88</v>
      </c>
    </row>
    <row r="354925">
      <c r="A354925" t="inlineStr">
        <is>
          <t>www.soldesbox.com</t>
        </is>
      </c>
      <c r="B354925" t="n">
        <v>88</v>
      </c>
    </row>
    <row r="354926">
      <c r="A354926" t="inlineStr">
        <is>
          <t>pt.ackerwines.com</t>
        </is>
      </c>
      <c r="B354926" t="n">
        <v>88</v>
      </c>
    </row>
    <row r="354927">
      <c r="A354927" t="inlineStr">
        <is>
          <t>xn--golfschlgerfitting-stb.ch</t>
        </is>
      </c>
      <c r="B354927" t="n">
        <v>88</v>
      </c>
    </row>
    <row r="354928">
      <c r="A354928" t="inlineStr">
        <is>
          <t>www.jenniferssexblog.nl</t>
        </is>
      </c>
      <c r="B354928" t="n">
        <v>88</v>
      </c>
    </row>
    <row r="354929">
      <c r="A354929" t="inlineStr">
        <is>
          <t>www.hotelsafloat.com</t>
        </is>
      </c>
      <c r="B354929" t="n">
        <v>88</v>
      </c>
    </row>
    <row r="354930">
      <c r="A354930" t="inlineStr">
        <is>
          <t>boysgame.ru</t>
        </is>
      </c>
      <c r="B354930" t="n">
        <v>88</v>
      </c>
    </row>
    <row r="354931">
      <c r="A354931" t="inlineStr">
        <is>
          <t>sneapy.com</t>
        </is>
      </c>
      <c r="B354931" t="n">
        <v>88</v>
      </c>
    </row>
    <row r="354932">
      <c r="A354932" t="inlineStr">
        <is>
          <t>eshop.tavlisa.cz</t>
        </is>
      </c>
      <c r="B354932" t="n">
        <v>88</v>
      </c>
    </row>
    <row r="354933">
      <c r="A354933" t="inlineStr">
        <is>
          <t>www.myanmarcutegirls.net</t>
        </is>
      </c>
      <c r="B354933" t="n">
        <v>88</v>
      </c>
    </row>
    <row r="354934">
      <c r="A354934" t="inlineStr">
        <is>
          <t>www.allopneus.com</t>
        </is>
      </c>
      <c r="B354934" t="n">
        <v>88</v>
      </c>
    </row>
    <row r="354935">
      <c r="A354935" t="inlineStr">
        <is>
          <t>www.wineloverspage.com</t>
        </is>
      </c>
      <c r="B354935" t="n">
        <v>88</v>
      </c>
    </row>
    <row r="354936">
      <c r="A354936" t="inlineStr">
        <is>
          <t>static3.sklep-domwhisky.pl</t>
        </is>
      </c>
      <c r="B354936" t="n">
        <v>88</v>
      </c>
    </row>
    <row r="354937">
      <c r="A354937" t="inlineStr">
        <is>
          <t>www.singhealth.com.sg</t>
        </is>
      </c>
      <c r="B354937" t="n">
        <v>88</v>
      </c>
    </row>
    <row r="354938">
      <c r="A354938" t="inlineStr">
        <is>
          <t>media1.creavea.com</t>
        </is>
      </c>
      <c r="B354938" t="n">
        <v>88</v>
      </c>
    </row>
    <row r="354939">
      <c r="A354939" t="inlineStr">
        <is>
          <t>thewoolenrabbit.typepad.com</t>
        </is>
      </c>
      <c r="B354939" t="n">
        <v>88</v>
      </c>
    </row>
    <row r="354940">
      <c r="A354940" t="inlineStr">
        <is>
          <t>crowsgarageredhead.files.wordpress.com</t>
        </is>
      </c>
      <c r="B354940" t="n">
        <v>88</v>
      </c>
    </row>
    <row r="354941">
      <c r="A354941" t="inlineStr">
        <is>
          <t>media.yoursole.com</t>
        </is>
      </c>
      <c r="B354941" t="n">
        <v>88</v>
      </c>
    </row>
    <row r="354942">
      <c r="A354942" t="inlineStr">
        <is>
          <t>br.flukecal.com</t>
        </is>
      </c>
      <c r="B354942" t="n">
        <v>88</v>
      </c>
    </row>
    <row r="354943">
      <c r="A354943" t="inlineStr">
        <is>
          <t>coinsasia.net</t>
        </is>
      </c>
      <c r="B354943" t="n">
        <v>88</v>
      </c>
    </row>
    <row r="354944">
      <c r="A354944" t="inlineStr">
        <is>
          <t>www.carrie-lewis.com</t>
        </is>
      </c>
      <c r="B354944" t="n">
        <v>88</v>
      </c>
    </row>
    <row r="354945">
      <c r="A354945" t="inlineStr">
        <is>
          <t>petsplus.ie</t>
        </is>
      </c>
      <c r="B354945" t="n">
        <v>88</v>
      </c>
    </row>
    <row r="354946">
      <c r="A354946" t="inlineStr">
        <is>
          <t>gallery.greatandhra.com</t>
        </is>
      </c>
      <c r="B354946" t="n">
        <v>88</v>
      </c>
    </row>
    <row r="354947">
      <c r="A354947" t="inlineStr">
        <is>
          <t>epicureandculture.com</t>
        </is>
      </c>
      <c r="B354947" t="n">
        <v>88</v>
      </c>
    </row>
    <row r="354948">
      <c r="A354948" t="inlineStr">
        <is>
          <t>clarkwalkerstudio.com</t>
        </is>
      </c>
      <c r="B354948" t="n">
        <v>88</v>
      </c>
    </row>
    <row r="354949">
      <c r="A354949" t="inlineStr">
        <is>
          <t>asset-cache.s3.amazonaws.com</t>
        </is>
      </c>
      <c r="B354949" t="n">
        <v>88</v>
      </c>
    </row>
    <row r="354950">
      <c r="A354950" t="inlineStr">
        <is>
          <t>images.origami.plus</t>
        </is>
      </c>
      <c r="B354950" t="n">
        <v>88</v>
      </c>
    </row>
    <row r="354951">
      <c r="A354951" t="inlineStr">
        <is>
          <t>bcstgroup.com</t>
        </is>
      </c>
      <c r="B354951" t="n">
        <v>88</v>
      </c>
    </row>
    <row r="354952">
      <c r="A354952" t="inlineStr">
        <is>
          <t>www.healthmanager.ie</t>
        </is>
      </c>
      <c r="B354952" t="n">
        <v>88</v>
      </c>
    </row>
    <row r="354953">
      <c r="A354953" t="inlineStr">
        <is>
          <t>www.this-womans-work.de</t>
        </is>
      </c>
      <c r="B354953" t="n">
        <v>88</v>
      </c>
    </row>
    <row r="354954">
      <c r="A354954" t="inlineStr">
        <is>
          <t>eshop.shotboardshop.com</t>
        </is>
      </c>
      <c r="B354954" t="n">
        <v>88</v>
      </c>
    </row>
    <row r="354955">
      <c r="A354955" t="inlineStr">
        <is>
          <t>japanesemaplesandevergreens.com</t>
        </is>
      </c>
      <c r="B354955" t="n">
        <v>88</v>
      </c>
    </row>
    <row r="354956">
      <c r="A354956" t="inlineStr">
        <is>
          <t>bestinpackaging.files.wordpress.com</t>
        </is>
      </c>
      <c r="B354956" t="n">
        <v>88</v>
      </c>
    </row>
    <row r="354957">
      <c r="A354957" t="inlineStr">
        <is>
          <t>content.computicket.com</t>
        </is>
      </c>
      <c r="B354957" t="n">
        <v>88</v>
      </c>
    </row>
    <row r="354958">
      <c r="A354958" t="inlineStr">
        <is>
          <t>zeneihirek.hu</t>
        </is>
      </c>
      <c r="B354958" t="n">
        <v>88</v>
      </c>
    </row>
    <row r="354959">
      <c r="A354959" t="inlineStr">
        <is>
          <t>boardoma.net</t>
        </is>
      </c>
      <c r="B354959" t="n">
        <v>88</v>
      </c>
    </row>
    <row r="354960">
      <c r="A354960" t="inlineStr">
        <is>
          <t>umwerk.eu</t>
        </is>
      </c>
      <c r="B354960" t="n">
        <v>88</v>
      </c>
    </row>
    <row r="354961">
      <c r="A354961" t="inlineStr">
        <is>
          <t>lelapincoquin.com</t>
        </is>
      </c>
      <c r="B354961" t="n">
        <v>88</v>
      </c>
    </row>
    <row r="354962">
      <c r="A354962" t="inlineStr">
        <is>
          <t>www.bestbus.in</t>
        </is>
      </c>
      <c r="B354962" t="n">
        <v>88</v>
      </c>
    </row>
    <row r="354963">
      <c r="A354963" t="inlineStr">
        <is>
          <t>www.loghouse.fi</t>
        </is>
      </c>
      <c r="B354963" t="n">
        <v>88</v>
      </c>
    </row>
    <row r="354964">
      <c r="A354964" t="inlineStr">
        <is>
          <t>ohiomagazine.azureedge.net</t>
        </is>
      </c>
      <c r="B354964" t="n">
        <v>88</v>
      </c>
    </row>
    <row r="354965">
      <c r="A354965" t="inlineStr">
        <is>
          <t>3.cd-tn.com</t>
        </is>
      </c>
      <c r="B354965" t="n">
        <v>88</v>
      </c>
    </row>
    <row r="354966">
      <c r="A354966" t="inlineStr">
        <is>
          <t>blog.prosoundeffects.com</t>
        </is>
      </c>
      <c r="B354966" t="n">
        <v>88</v>
      </c>
    </row>
    <row r="354967">
      <c r="A354967" t="inlineStr">
        <is>
          <t>www.salland.eu</t>
        </is>
      </c>
      <c r="B354967" t="n">
        <v>88</v>
      </c>
    </row>
    <row r="354968">
      <c r="A354968" t="inlineStr">
        <is>
          <t>www.laboutiquedelpeluquero.net</t>
        </is>
      </c>
      <c r="B354968" t="n">
        <v>88</v>
      </c>
    </row>
    <row r="354969">
      <c r="A354969" t="inlineStr">
        <is>
          <t>surpriseplaza.com</t>
        </is>
      </c>
      <c r="B354969" t="n">
        <v>88</v>
      </c>
    </row>
    <row r="354970">
      <c r="A354970" t="inlineStr">
        <is>
          <t>www.secowarwick.com</t>
        </is>
      </c>
      <c r="B354970" t="n">
        <v>88</v>
      </c>
    </row>
    <row r="354971">
      <c r="A354971" t="inlineStr">
        <is>
          <t>www.closetfactory.com</t>
        </is>
      </c>
      <c r="B354971" t="n">
        <v>88</v>
      </c>
    </row>
    <row r="354972">
      <c r="A354972" t="inlineStr">
        <is>
          <t>capitalregionhssports.files.wordpress.com</t>
        </is>
      </c>
      <c r="B354972" t="n">
        <v>88</v>
      </c>
    </row>
    <row r="354973">
      <c r="A354973" t="inlineStr">
        <is>
          <t>aeshahadlina.files.wordpress.com</t>
        </is>
      </c>
      <c r="B354973" t="n">
        <v>88</v>
      </c>
    </row>
    <row r="354974">
      <c r="A354974" t="inlineStr">
        <is>
          <t>www.adanex.de</t>
        </is>
      </c>
      <c r="B354974" t="n">
        <v>88</v>
      </c>
    </row>
    <row r="354975">
      <c r="A354975" t="inlineStr">
        <is>
          <t>lifewithlilred.files.wordpress.com</t>
        </is>
      </c>
      <c r="B354975" t="n">
        <v>88</v>
      </c>
    </row>
    <row r="354976">
      <c r="A354976" t="inlineStr">
        <is>
          <t>lunchquest.co.uk</t>
        </is>
      </c>
      <c r="B354976" t="n">
        <v>88</v>
      </c>
    </row>
    <row r="354977">
      <c r="A354977" t="inlineStr">
        <is>
          <t>praja.lk</t>
        </is>
      </c>
      <c r="B354977" t="n">
        <v>88</v>
      </c>
    </row>
    <row r="354978">
      <c r="A354978" t="inlineStr">
        <is>
          <t>sunfunflorida.com</t>
        </is>
      </c>
      <c r="B354978" t="n">
        <v>88</v>
      </c>
    </row>
    <row r="354979">
      <c r="A354979" t="inlineStr">
        <is>
          <t>iamavig.files.wordpress.com</t>
        </is>
      </c>
      <c r="B354979" t="n">
        <v>88</v>
      </c>
    </row>
    <row r="354980">
      <c r="A354980" t="inlineStr">
        <is>
          <t>www.bonsens.it</t>
        </is>
      </c>
      <c r="B354980" t="n">
        <v>88</v>
      </c>
    </row>
    <row r="354981">
      <c r="A354981" t="inlineStr">
        <is>
          <t>www.gamecoin.com.br</t>
        </is>
      </c>
      <c r="B354981" t="n">
        <v>88</v>
      </c>
    </row>
    <row r="354982">
      <c r="A354982" t="inlineStr">
        <is>
          <t>ohanagamers.com</t>
        </is>
      </c>
      <c r="B354982" t="n">
        <v>88</v>
      </c>
    </row>
    <row r="354983">
      <c r="A354983" t="inlineStr">
        <is>
          <t>www.budakonzol.hu</t>
        </is>
      </c>
      <c r="B354983" t="n">
        <v>88</v>
      </c>
    </row>
    <row r="354984">
      <c r="A354984" t="inlineStr">
        <is>
          <t>janeaquariel.files.wordpress.com</t>
        </is>
      </c>
      <c r="B354984" t="n">
        <v>88</v>
      </c>
    </row>
    <row r="354985">
      <c r="A354985" t="inlineStr">
        <is>
          <t>1-risingmedia.com</t>
        </is>
      </c>
      <c r="B354985" t="n">
        <v>88</v>
      </c>
    </row>
    <row r="354986">
      <c r="A354986" t="inlineStr">
        <is>
          <t>lagreekfest2014.com</t>
        </is>
      </c>
      <c r="B354986" t="n">
        <v>88</v>
      </c>
    </row>
    <row r="354987">
      <c r="A354987" t="inlineStr">
        <is>
          <t>dorkforty.files.wordpress.com</t>
        </is>
      </c>
      <c r="B354987" t="n">
        <v>88</v>
      </c>
    </row>
    <row r="354988">
      <c r="A354988" t="inlineStr">
        <is>
          <t>thephaser.com</t>
        </is>
      </c>
      <c r="B354988" t="n">
        <v>88</v>
      </c>
    </row>
    <row r="354989">
      <c r="A354989" t="inlineStr">
        <is>
          <t>ktcrabbphotography.com</t>
        </is>
      </c>
      <c r="B354989" t="n">
        <v>88</v>
      </c>
    </row>
    <row r="354990">
      <c r="A354990" t="inlineStr">
        <is>
          <t>shopbuilder.rs</t>
        </is>
      </c>
      <c r="B354990" t="n">
        <v>88</v>
      </c>
    </row>
    <row r="354991">
      <c r="A354991" t="inlineStr">
        <is>
          <t>www.kitchenwithamna.com</t>
        </is>
      </c>
      <c r="B354991" t="n">
        <v>88</v>
      </c>
    </row>
    <row r="354992">
      <c r="A354992" t="inlineStr">
        <is>
          <t>synth.market</t>
        </is>
      </c>
      <c r="B354992" t="n">
        <v>88</v>
      </c>
    </row>
    <row r="354993">
      <c r="A354993" t="inlineStr">
        <is>
          <t>ruitersportimport.nl</t>
        </is>
      </c>
      <c r="B354993" t="n">
        <v>88</v>
      </c>
    </row>
    <row r="354994">
      <c r="A354994" t="inlineStr">
        <is>
          <t>mymagicearth.com</t>
        </is>
      </c>
      <c r="B354994" t="n">
        <v>88</v>
      </c>
    </row>
    <row r="354995">
      <c r="A354995" t="inlineStr">
        <is>
          <t>www.biocosmeticashop.com</t>
        </is>
      </c>
      <c r="B354995" t="n">
        <v>88</v>
      </c>
    </row>
    <row r="354996">
      <c r="A354996" t="inlineStr">
        <is>
          <t>lostamerica.com</t>
        </is>
      </c>
      <c r="B354996" t="n">
        <v>88</v>
      </c>
    </row>
    <row r="354997">
      <c r="A354997" t="inlineStr">
        <is>
          <t>michelmontecrossaliveblog.files.wordpress.com</t>
        </is>
      </c>
      <c r="B354997" t="n">
        <v>88</v>
      </c>
    </row>
    <row r="354998">
      <c r="A354998" t="inlineStr">
        <is>
          <t>www.bicyclesquilicot.com</t>
        </is>
      </c>
      <c r="B354998" t="n">
        <v>88</v>
      </c>
    </row>
    <row r="354999">
      <c r="A354999" t="inlineStr">
        <is>
          <t>piratasdelbasket.net</t>
        </is>
      </c>
      <c r="B354999" t="n">
        <v>88</v>
      </c>
    </row>
    <row r="355000">
      <c r="A355000" t="inlineStr">
        <is>
          <t>agelec.media1.ag-electronique.fr</t>
        </is>
      </c>
      <c r="B355000" t="n">
        <v>88</v>
      </c>
    </row>
    <row r="355001">
      <c r="A355001" t="inlineStr">
        <is>
          <t>www.everlystudios.com</t>
        </is>
      </c>
      <c r="B355001" t="n">
        <v>88</v>
      </c>
    </row>
    <row r="355002">
      <c r="A355002" t="inlineStr">
        <is>
          <t>www.dalstonmillfabrics.co.uk</t>
        </is>
      </c>
      <c r="B355002" t="n">
        <v>88</v>
      </c>
    </row>
    <row r="355003">
      <c r="A355003" t="inlineStr">
        <is>
          <t>shirleybassey.files.wordpress.com</t>
        </is>
      </c>
      <c r="B355003" t="n">
        <v>88</v>
      </c>
    </row>
    <row r="355004">
      <c r="A355004" t="inlineStr">
        <is>
          <t>s-f.scribdassets.com</t>
        </is>
      </c>
      <c r="B355004" t="n">
        <v>88</v>
      </c>
    </row>
    <row r="355005">
      <c r="A355005" t="inlineStr">
        <is>
          <t>www.group.sener</t>
        </is>
      </c>
      <c r="B355005" t="n">
        <v>88</v>
      </c>
    </row>
    <row r="355006">
      <c r="A355006" t="inlineStr">
        <is>
          <t>www.aluminess.com</t>
        </is>
      </c>
      <c r="B355006" t="n">
        <v>88</v>
      </c>
    </row>
    <row r="355007">
      <c r="A355007" t="inlineStr">
        <is>
          <t>791497.smushcdn.com</t>
        </is>
      </c>
      <c r="B355007" t="n">
        <v>88</v>
      </c>
    </row>
    <row r="355008">
      <c r="A355008" t="inlineStr">
        <is>
          <t>www.meublesdoudard.fr</t>
        </is>
      </c>
      <c r="B355008" t="n">
        <v>88</v>
      </c>
    </row>
    <row r="355009">
      <c r="A355009" t="inlineStr">
        <is>
          <t>static.wpsocket.com</t>
        </is>
      </c>
      <c r="B355009" t="n">
        <v>88</v>
      </c>
    </row>
    <row r="355010">
      <c r="A355010" t="inlineStr">
        <is>
          <t>images.theabsolutesound.com</t>
        </is>
      </c>
      <c r="B355010" t="n">
        <v>88</v>
      </c>
    </row>
    <row r="355011">
      <c r="A355011" t="inlineStr">
        <is>
          <t>cdn.skateatsea.fr</t>
        </is>
      </c>
      <c r="B355011" t="n">
        <v>88</v>
      </c>
    </row>
    <row r="355012">
      <c r="A355012" t="inlineStr">
        <is>
          <t>www.miheadlines.com</t>
        </is>
      </c>
      <c r="B355012" t="n">
        <v>88</v>
      </c>
    </row>
    <row r="355013">
      <c r="A355013" t="inlineStr">
        <is>
          <t>cpyskidrow.com</t>
        </is>
      </c>
      <c r="B355013" t="n">
        <v>88</v>
      </c>
    </row>
    <row r="355014">
      <c r="A355014" t="inlineStr">
        <is>
          <t>www.san-diego-beaches-and-adventures.com</t>
        </is>
      </c>
      <c r="B355014" t="n">
        <v>88</v>
      </c>
    </row>
    <row r="355015">
      <c r="A355015" t="inlineStr">
        <is>
          <t>www.agrimoie.it</t>
        </is>
      </c>
      <c r="B355015" t="n">
        <v>88</v>
      </c>
    </row>
    <row r="355016">
      <c r="A355016" t="inlineStr">
        <is>
          <t>thenerdd.files.wordpress.com</t>
        </is>
      </c>
      <c r="B355016" t="n">
        <v>88</v>
      </c>
    </row>
    <row r="355017">
      <c r="A355017" t="inlineStr">
        <is>
          <t>multitactical.pl</t>
        </is>
      </c>
      <c r="B355017" t="n">
        <v>88</v>
      </c>
    </row>
    <row r="355018">
      <c r="A355018" t="inlineStr">
        <is>
          <t>items-images-production.s3.us-west-2.amazonaws.com</t>
        </is>
      </c>
      <c r="B355018" t="n">
        <v>88</v>
      </c>
    </row>
    <row r="355019">
      <c r="A355019" t="inlineStr">
        <is>
          <t>sportsdisplaycases-majalainc.netdna-ssl.com</t>
        </is>
      </c>
      <c r="B355019" t="n">
        <v>88</v>
      </c>
    </row>
    <row r="355020">
      <c r="A355020" t="inlineStr">
        <is>
          <t>shop.worldofbirds.com</t>
        </is>
      </c>
      <c r="B355020" t="n">
        <v>88</v>
      </c>
    </row>
    <row r="355021">
      <c r="A355021" t="inlineStr">
        <is>
          <t>harpergraecom.files.wordpress.com</t>
        </is>
      </c>
      <c r="B355021" t="n">
        <v>88</v>
      </c>
    </row>
    <row r="355022">
      <c r="A355022" t="inlineStr">
        <is>
          <t>www.eficode.com</t>
        </is>
      </c>
      <c r="B355022" t="n">
        <v>88</v>
      </c>
    </row>
    <row r="355023">
      <c r="A355023" t="inlineStr">
        <is>
          <t>media4pillar.com</t>
        </is>
      </c>
      <c r="B355023" t="n">
        <v>88</v>
      </c>
    </row>
    <row r="355024">
      <c r="A355024" t="inlineStr">
        <is>
          <t>www.skioccas.com</t>
        </is>
      </c>
      <c r="B355024" t="n">
        <v>88</v>
      </c>
    </row>
    <row r="355025">
      <c r="A355025" t="inlineStr">
        <is>
          <t>mymultifaceteddiary.com</t>
        </is>
      </c>
      <c r="B355025" t="n">
        <v>88</v>
      </c>
    </row>
    <row r="355026">
      <c r="A355026" t="inlineStr">
        <is>
          <t>img.usermanuals.tech</t>
        </is>
      </c>
      <c r="B355026" t="n">
        <v>88</v>
      </c>
    </row>
    <row r="355027">
      <c r="A355027" t="inlineStr">
        <is>
          <t>realassets.ipe.com</t>
        </is>
      </c>
      <c r="B355027" t="n">
        <v>88</v>
      </c>
    </row>
    <row r="355028">
      <c r="A355028" t="inlineStr">
        <is>
          <t>eunheui.cocolog-nifty.com</t>
        </is>
      </c>
      <c r="B355028" t="n">
        <v>88</v>
      </c>
    </row>
    <row r="355029">
      <c r="A355029" t="inlineStr">
        <is>
          <t>nittygrittydirtman.files.wordpress.com</t>
        </is>
      </c>
      <c r="B355029" t="n">
        <v>88</v>
      </c>
    </row>
    <row r="355030">
      <c r="A355030" t="inlineStr">
        <is>
          <t>akula51dotnet.files.wordpress.com</t>
        </is>
      </c>
      <c r="B355030" t="n">
        <v>88</v>
      </c>
    </row>
    <row r="355031">
      <c r="A355031" t="inlineStr">
        <is>
          <t>blog.heartland.org</t>
        </is>
      </c>
      <c r="B355031" t="n">
        <v>88</v>
      </c>
    </row>
    <row r="355032">
      <c r="A355032" t="inlineStr">
        <is>
          <t>www.albertochueca.com</t>
        </is>
      </c>
      <c r="B355032" t="n">
        <v>88</v>
      </c>
    </row>
    <row r="355033">
      <c r="A355033" t="inlineStr">
        <is>
          <t>media.peugeot.com.au</t>
        </is>
      </c>
      <c r="B355033" t="n">
        <v>88</v>
      </c>
    </row>
    <row r="355034">
      <c r="A355034" t="inlineStr">
        <is>
          <t>tananet.net</t>
        </is>
      </c>
      <c r="B355034" t="n">
        <v>88</v>
      </c>
    </row>
    <row r="355035">
      <c r="A355035" t="inlineStr">
        <is>
          <t>www.electric-cars-are-for-girls.com</t>
        </is>
      </c>
      <c r="B355035" t="n">
        <v>88</v>
      </c>
    </row>
    <row r="355036">
      <c r="A355036" t="inlineStr">
        <is>
          <t>www.sportfan.sk</t>
        </is>
      </c>
      <c r="B355036" t="n">
        <v>88</v>
      </c>
    </row>
    <row r="355037">
      <c r="A355037" t="inlineStr">
        <is>
          <t>www.themetrognome.in</t>
        </is>
      </c>
      <c r="B355037" t="n">
        <v>88</v>
      </c>
    </row>
    <row r="355038">
      <c r="A355038" t="inlineStr">
        <is>
          <t>laughingtour.crajack.com</t>
        </is>
      </c>
      <c r="B355038" t="n">
        <v>88</v>
      </c>
    </row>
    <row r="355039">
      <c r="A355039" t="inlineStr">
        <is>
          <t>www.logsdirect.co.uk</t>
        </is>
      </c>
      <c r="B355039" t="n">
        <v>88</v>
      </c>
    </row>
    <row r="355040">
      <c r="A355040" t="inlineStr">
        <is>
          <t>dollmix.com</t>
        </is>
      </c>
      <c r="B355040" t="n">
        <v>88</v>
      </c>
    </row>
    <row r="355041">
      <c r="A355041" t="inlineStr">
        <is>
          <t>www.kwadron.pl</t>
        </is>
      </c>
      <c r="B355041" t="n">
        <v>88</v>
      </c>
    </row>
    <row r="355042">
      <c r="A355042" t="inlineStr">
        <is>
          <t>tukitaki.xyz</t>
        </is>
      </c>
      <c r="B355042" t="n">
        <v>88</v>
      </c>
    </row>
    <row r="355043">
      <c r="A355043" t="inlineStr">
        <is>
          <t>mysoft.name</t>
        </is>
      </c>
      <c r="B355043" t="n">
        <v>88</v>
      </c>
    </row>
    <row r="355044">
      <c r="A355044" t="inlineStr">
        <is>
          <t>minepe.info</t>
        </is>
      </c>
      <c r="B355044" t="n">
        <v>88</v>
      </c>
    </row>
    <row r="355045">
      <c r="A355045" t="inlineStr">
        <is>
          <t>venekauppa.com</t>
        </is>
      </c>
      <c r="B355045" t="n">
        <v>88</v>
      </c>
    </row>
    <row r="355046">
      <c r="A355046" t="inlineStr">
        <is>
          <t>www.droonimaailm.ee</t>
        </is>
      </c>
      <c r="B355046" t="n">
        <v>88</v>
      </c>
    </row>
    <row r="355047">
      <c r="A355047" t="inlineStr">
        <is>
          <t>cohdco.com</t>
        </is>
      </c>
      <c r="B355047" t="n">
        <v>88</v>
      </c>
    </row>
    <row r="355048">
      <c r="A355048" t="inlineStr">
        <is>
          <t>foragerchef.com</t>
        </is>
      </c>
      <c r="B355048" t="n">
        <v>88</v>
      </c>
    </row>
    <row r="355049">
      <c r="A355049" t="inlineStr">
        <is>
          <t>72591-198028-1-raikfcquaxqncofqfm.stackpathdns.com</t>
        </is>
      </c>
      <c r="B355049" t="n">
        <v>88</v>
      </c>
    </row>
    <row r="355050">
      <c r="A355050" t="inlineStr">
        <is>
          <t>thespecialaudit.com</t>
        </is>
      </c>
      <c r="B355050" t="n">
        <v>88</v>
      </c>
    </row>
    <row r="355051">
      <c r="A355051" t="inlineStr">
        <is>
          <t>takeback.scholarslab.org:443</t>
        </is>
      </c>
      <c r="B355051" t="n">
        <v>88</v>
      </c>
    </row>
    <row r="355052">
      <c r="A355052" t="inlineStr">
        <is>
          <t>www.annum-munir.com</t>
        </is>
      </c>
      <c r="B355052" t="n">
        <v>88</v>
      </c>
    </row>
    <row r="355053">
      <c r="A355053" t="inlineStr">
        <is>
          <t>holidaybays.com</t>
        </is>
      </c>
      <c r="B355053" t="n">
        <v>88</v>
      </c>
    </row>
    <row r="355054">
      <c r="A355054" t="inlineStr">
        <is>
          <t>gonevadacounty.com</t>
        </is>
      </c>
      <c r="B355054" t="n">
        <v>88</v>
      </c>
    </row>
    <row r="355055">
      <c r="A355055" t="inlineStr">
        <is>
          <t>www.tellmechina.com</t>
        </is>
      </c>
      <c r="B355055" t="n">
        <v>88</v>
      </c>
    </row>
    <row r="355056">
      <c r="A355056" t="inlineStr">
        <is>
          <t>www.struuss.ch</t>
        </is>
      </c>
      <c r="B355056" t="n">
        <v>88</v>
      </c>
    </row>
    <row r="355057">
      <c r="A355057" t="inlineStr">
        <is>
          <t>cykloteket.cdn.storm.io</t>
        </is>
      </c>
      <c r="B355057" t="n">
        <v>88</v>
      </c>
    </row>
    <row r="355058">
      <c r="A355058" t="inlineStr">
        <is>
          <t>huntersheadotcom.files.wordpress.com</t>
        </is>
      </c>
      <c r="B355058" t="n">
        <v>88</v>
      </c>
    </row>
    <row r="355059">
      <c r="A355059" t="inlineStr">
        <is>
          <t>www.hardwarecity.com.sg</t>
        </is>
      </c>
      <c r="B355059" t="n">
        <v>88</v>
      </c>
    </row>
    <row r="355060">
      <c r="A355060" t="inlineStr">
        <is>
          <t>www.kryolan.com.au</t>
        </is>
      </c>
      <c r="B355060" t="n">
        <v>88</v>
      </c>
    </row>
    <row r="355061">
      <c r="A355061" t="inlineStr">
        <is>
          <t>www2.titangroup.co.ke</t>
        </is>
      </c>
      <c r="B355061" t="n">
        <v>88</v>
      </c>
    </row>
    <row r="355062">
      <c r="A355062" t="inlineStr">
        <is>
          <t>www.infocruceros.com</t>
        </is>
      </c>
      <c r="B355062" t="n">
        <v>88</v>
      </c>
    </row>
    <row r="355063">
      <c r="A355063" t="inlineStr">
        <is>
          <t>www.durostick.gr</t>
        </is>
      </c>
      <c r="B355063" t="n">
        <v>88</v>
      </c>
    </row>
    <row r="355064">
      <c r="A355064" t="inlineStr">
        <is>
          <t>groupinfo4u.com</t>
        </is>
      </c>
      <c r="B355064" t="n">
        <v>88</v>
      </c>
    </row>
    <row r="355065">
      <c r="A355065" t="inlineStr">
        <is>
          <t>nancybrownstudio.files.wordpress.com</t>
        </is>
      </c>
      <c r="B355065" t="n">
        <v>88</v>
      </c>
    </row>
    <row r="355066">
      <c r="A355066" t="inlineStr">
        <is>
          <t>www.futureproofedshop.com</t>
        </is>
      </c>
      <c r="B355066" t="n">
        <v>88</v>
      </c>
    </row>
    <row r="355067">
      <c r="A355067" t="inlineStr">
        <is>
          <t>www.toolstechnics.nl</t>
        </is>
      </c>
      <c r="B355067" t="n">
        <v>88</v>
      </c>
    </row>
    <row r="355068">
      <c r="A355068" t="inlineStr">
        <is>
          <t>www.coltelleriascintilla.com</t>
        </is>
      </c>
      <c r="B355068" t="n">
        <v>88</v>
      </c>
    </row>
    <row r="355069">
      <c r="A355069" t="inlineStr">
        <is>
          <t>easymovekw.com</t>
        </is>
      </c>
      <c r="B355069" t="n">
        <v>88</v>
      </c>
    </row>
    <row r="355070">
      <c r="A355070" t="inlineStr">
        <is>
          <t>www.foreverbarcelona.com</t>
        </is>
      </c>
      <c r="B355070" t="n">
        <v>88</v>
      </c>
    </row>
    <row r="355071">
      <c r="A355071" t="inlineStr">
        <is>
          <t>www.laowaicareer.com</t>
        </is>
      </c>
      <c r="B355071" t="n">
        <v>88</v>
      </c>
    </row>
    <row r="355072">
      <c r="A355072" t="inlineStr">
        <is>
          <t>terrydunn.org</t>
        </is>
      </c>
      <c r="B355072" t="n">
        <v>88</v>
      </c>
    </row>
    <row r="355073">
      <c r="A355073" t="inlineStr">
        <is>
          <t>www.mahurangi.org.nz</t>
        </is>
      </c>
      <c r="B355073" t="n">
        <v>88</v>
      </c>
    </row>
    <row r="355074">
      <c r="A355074" t="inlineStr">
        <is>
          <t>travelandsports.com</t>
        </is>
      </c>
      <c r="B355074" t="n">
        <v>88</v>
      </c>
    </row>
    <row r="355075">
      <c r="A355075" t="inlineStr">
        <is>
          <t>www.justfreebies.com</t>
        </is>
      </c>
      <c r="B355075" t="n">
        <v>88</v>
      </c>
    </row>
    <row r="355076">
      <c r="A355076" t="inlineStr">
        <is>
          <t>www.maedchen.de</t>
        </is>
      </c>
      <c r="B355076" t="n">
        <v>88</v>
      </c>
    </row>
    <row r="355077">
      <c r="A355077" t="inlineStr">
        <is>
          <t>static2.evomag.ro</t>
        </is>
      </c>
      <c r="B355077" t="n">
        <v>88</v>
      </c>
    </row>
    <row r="355078">
      <c r="A355078" t="inlineStr">
        <is>
          <t>freelatestcalendar.com</t>
        </is>
      </c>
      <c r="B355078" t="n">
        <v>88</v>
      </c>
    </row>
    <row r="355079">
      <c r="A355079" t="inlineStr">
        <is>
          <t>www.filtrocappa.it</t>
        </is>
      </c>
      <c r="B355079" t="n">
        <v>88</v>
      </c>
    </row>
    <row r="355080">
      <c r="A355080" t="inlineStr">
        <is>
          <t>jewishbusinessnews.com</t>
        </is>
      </c>
      <c r="B355080" t="n">
        <v>88</v>
      </c>
    </row>
    <row r="355081">
      <c r="A355081" t="inlineStr">
        <is>
          <t>www.longdistancemovingcompaniesreviews.com</t>
        </is>
      </c>
      <c r="B355081" t="n">
        <v>88</v>
      </c>
    </row>
    <row r="355082">
      <c r="A355082" t="inlineStr">
        <is>
          <t>www.katsumi.dk</t>
        </is>
      </c>
      <c r="B355082" t="n">
        <v>88</v>
      </c>
    </row>
    <row r="355083">
      <c r="A355083" t="inlineStr">
        <is>
          <t>img1.static.reweb.io</t>
        </is>
      </c>
      <c r="B355083" t="n">
        <v>88</v>
      </c>
    </row>
    <row r="355084">
      <c r="A355084" t="inlineStr">
        <is>
          <t>www.earshot.org</t>
        </is>
      </c>
      <c r="B355084" t="n">
        <v>88</v>
      </c>
    </row>
    <row r="355085">
      <c r="A355085" t="inlineStr">
        <is>
          <t>showmakeup.com</t>
        </is>
      </c>
      <c r="B355085" t="n">
        <v>88</v>
      </c>
    </row>
    <row r="355086">
      <c r="A355086" t="inlineStr">
        <is>
          <t>www.federalobserver.com</t>
        </is>
      </c>
      <c r="B355086" t="n">
        <v>88</v>
      </c>
    </row>
    <row r="355087">
      <c r="A355087" t="inlineStr">
        <is>
          <t>biker-street.com</t>
        </is>
      </c>
      <c r="B355087" t="n">
        <v>88</v>
      </c>
    </row>
    <row r="355088">
      <c r="A355088" t="inlineStr">
        <is>
          <t>www.cosmeticobank.com</t>
        </is>
      </c>
      <c r="B355088" t="n">
        <v>88</v>
      </c>
    </row>
    <row r="355089">
      <c r="A355089" t="inlineStr">
        <is>
          <t>bursill.com</t>
        </is>
      </c>
      <c r="B355089" t="n">
        <v>88</v>
      </c>
    </row>
    <row r="355090">
      <c r="A355090" t="inlineStr">
        <is>
          <t>www.nerfgunattachments.com</t>
        </is>
      </c>
      <c r="B355090" t="n">
        <v>88</v>
      </c>
    </row>
    <row r="355091">
      <c r="A355091" t="inlineStr">
        <is>
          <t>stampedsmiles.files.wordpress.com</t>
        </is>
      </c>
      <c r="B355091" t="n">
        <v>88</v>
      </c>
    </row>
    <row r="355092">
      <c r="A355092" t="inlineStr">
        <is>
          <t>redsarmy.typepad.com</t>
        </is>
      </c>
      <c r="B355092" t="n">
        <v>88</v>
      </c>
    </row>
    <row r="355093">
      <c r="A355093" t="inlineStr">
        <is>
          <t>farmmachinerypages.co.uk</t>
        </is>
      </c>
      <c r="B355093" t="n">
        <v>88</v>
      </c>
    </row>
    <row r="355094">
      <c r="A355094" t="inlineStr">
        <is>
          <t>www.orland-bijouterie.com</t>
        </is>
      </c>
      <c r="B355094" t="n">
        <v>88</v>
      </c>
    </row>
    <row r="355095">
      <c r="A355095" t="inlineStr">
        <is>
          <t>justbrowsingopl.files.wordpress.com</t>
        </is>
      </c>
      <c r="B355095" t="n">
        <v>88</v>
      </c>
    </row>
    <row r="355096">
      <c r="A355096" t="inlineStr">
        <is>
          <t>www.greycampus.com</t>
        </is>
      </c>
      <c r="B355096" t="n">
        <v>88</v>
      </c>
    </row>
    <row r="355097">
      <c r="A355097" t="inlineStr">
        <is>
          <t>www.roadtrackraceparts.com</t>
        </is>
      </c>
      <c r="B355097" t="n">
        <v>88</v>
      </c>
    </row>
    <row r="355098">
      <c r="A355098" t="inlineStr">
        <is>
          <t>madanddelicacy.files.wordpress.com</t>
        </is>
      </c>
      <c r="B355098" t="n">
        <v>88</v>
      </c>
    </row>
    <row r="355099">
      <c r="A355099" t="inlineStr">
        <is>
          <t>www.dotgporn.com</t>
        </is>
      </c>
      <c r="B355099" t="n">
        <v>88</v>
      </c>
    </row>
    <row r="355100">
      <c r="A355100" t="inlineStr">
        <is>
          <t>dramafeveronline.com</t>
        </is>
      </c>
      <c r="B355100" t="n">
        <v>88</v>
      </c>
    </row>
    <row r="355101">
      <c r="A355101" t="inlineStr">
        <is>
          <t>manjapets.com</t>
        </is>
      </c>
      <c r="B355101" t="n">
        <v>88</v>
      </c>
    </row>
    <row r="355102">
      <c r="A355102" t="inlineStr">
        <is>
          <t>www.morediamondwheel.com</t>
        </is>
      </c>
      <c r="B355102" t="n">
        <v>88</v>
      </c>
    </row>
    <row r="355103">
      <c r="A355103" t="inlineStr">
        <is>
          <t>www.designerwallpapers.co.uk</t>
        </is>
      </c>
      <c r="B355103" t="n">
        <v>88</v>
      </c>
    </row>
    <row r="355104">
      <c r="A355104" t="inlineStr">
        <is>
          <t>admin.furiousteam.com</t>
        </is>
      </c>
      <c r="B355104" t="n">
        <v>88</v>
      </c>
    </row>
    <row r="355105">
      <c r="A355105" t="inlineStr">
        <is>
          <t>jackandjude.com</t>
        </is>
      </c>
      <c r="B355105" t="n">
        <v>88</v>
      </c>
    </row>
    <row r="355106">
      <c r="A355106" t="inlineStr">
        <is>
          <t>www.classicbuildingsales.com</t>
        </is>
      </c>
      <c r="B355106" t="n">
        <v>88</v>
      </c>
    </row>
    <row r="355107">
      <c r="A355107" t="inlineStr">
        <is>
          <t>www.jurassicjacks.co.uk</t>
        </is>
      </c>
      <c r="B355107" t="n">
        <v>88</v>
      </c>
    </row>
    <row r="355108">
      <c r="A355108" t="inlineStr">
        <is>
          <t>www.ppe-agency.com</t>
        </is>
      </c>
      <c r="B355108" t="n">
        <v>88</v>
      </c>
    </row>
    <row r="355109">
      <c r="A355109" t="inlineStr">
        <is>
          <t>topgrows.com</t>
        </is>
      </c>
      <c r="B355109" t="n">
        <v>88</v>
      </c>
    </row>
    <row r="355110">
      <c r="A355110" t="inlineStr">
        <is>
          <t>cdn.eichholtz.com</t>
        </is>
      </c>
      <c r="B355110" t="n">
        <v>88</v>
      </c>
    </row>
    <row r="355111">
      <c r="A355111" t="inlineStr">
        <is>
          <t>www.arbse.net</t>
        </is>
      </c>
      <c r="B355111" t="n">
        <v>88</v>
      </c>
    </row>
    <row r="355112">
      <c r="A355112" t="inlineStr">
        <is>
          <t>sportacrossstaffordshire.co.uk</t>
        </is>
      </c>
      <c r="B355112" t="n">
        <v>88</v>
      </c>
    </row>
    <row r="355113">
      <c r="A355113" t="inlineStr">
        <is>
          <t>mnugentzambia.files.wordpress.com</t>
        </is>
      </c>
      <c r="B355113" t="n">
        <v>88</v>
      </c>
    </row>
    <row r="355114">
      <c r="A355114" t="inlineStr">
        <is>
          <t>alexandros.org.uk</t>
        </is>
      </c>
      <c r="B355114" t="n">
        <v>88</v>
      </c>
    </row>
    <row r="355115">
      <c r="A355115" t="inlineStr">
        <is>
          <t>www.gocciashoes.com</t>
        </is>
      </c>
      <c r="B355115" t="n">
        <v>88</v>
      </c>
    </row>
    <row r="355116">
      <c r="A355116" t="inlineStr">
        <is>
          <t>vintagesilvercollecting.com</t>
        </is>
      </c>
      <c r="B355116" t="n">
        <v>88</v>
      </c>
    </row>
    <row r="355117">
      <c r="A355117" t="inlineStr">
        <is>
          <t>leblitznfl.com</t>
        </is>
      </c>
      <c r="B355117" t="n">
        <v>88</v>
      </c>
    </row>
    <row r="355118">
      <c r="A355118" t="inlineStr">
        <is>
          <t>www.automotiveconnectors.com.au</t>
        </is>
      </c>
      <c r="B355118" t="n">
        <v>88</v>
      </c>
    </row>
    <row r="355119">
      <c r="A355119" t="inlineStr">
        <is>
          <t>www.eralle.fi</t>
        </is>
      </c>
      <c r="B355119" t="n">
        <v>88</v>
      </c>
    </row>
    <row r="355120">
      <c r="A355120" t="inlineStr">
        <is>
          <t>qpaccontentcdn.azureedge.net</t>
        </is>
      </c>
      <c r="B355120" t="n">
        <v>88</v>
      </c>
    </row>
    <row r="355121">
      <c r="A355121" t="inlineStr">
        <is>
          <t>batgioistudio.com</t>
        </is>
      </c>
      <c r="B355121" t="n">
        <v>88</v>
      </c>
    </row>
    <row r="355122">
      <c r="A355122" t="inlineStr">
        <is>
          <t>zatznotfunny.com</t>
        </is>
      </c>
      <c r="B355122" t="n">
        <v>88</v>
      </c>
    </row>
    <row r="355123">
      <c r="A355123" t="inlineStr">
        <is>
          <t>gurcanpartners.com</t>
        </is>
      </c>
      <c r="B355123" t="n">
        <v>88</v>
      </c>
    </row>
    <row r="355124">
      <c r="A355124" t="inlineStr">
        <is>
          <t>files.precisionag.com</t>
        </is>
      </c>
      <c r="B355124" t="n">
        <v>88</v>
      </c>
    </row>
    <row r="355125">
      <c r="A355125" t="inlineStr">
        <is>
          <t>www.samatters.com</t>
        </is>
      </c>
      <c r="B355125" t="n">
        <v>88</v>
      </c>
    </row>
    <row r="355126">
      <c r="A355126" t="inlineStr">
        <is>
          <t>dreambigdreamoften.files.wordpress.com</t>
        </is>
      </c>
      <c r="B355126" t="n">
        <v>88</v>
      </c>
    </row>
    <row r="355127">
      <c r="A355127" t="inlineStr">
        <is>
          <t>mumspantry.com.au</t>
        </is>
      </c>
      <c r="B355127" t="n">
        <v>88</v>
      </c>
    </row>
    <row r="355128">
      <c r="A355128" t="inlineStr">
        <is>
          <t>www.puruipolishing.com</t>
        </is>
      </c>
      <c r="B355128" t="n">
        <v>88</v>
      </c>
    </row>
    <row r="355129">
      <c r="A355129" t="inlineStr">
        <is>
          <t>lovecraftzine.files.wordpress.com</t>
        </is>
      </c>
      <c r="B355129" t="n">
        <v>88</v>
      </c>
    </row>
    <row r="355130">
      <c r="A355130" t="inlineStr">
        <is>
          <t>extremehotels.com</t>
        </is>
      </c>
      <c r="B355130" t="n">
        <v>88</v>
      </c>
    </row>
    <row r="355131">
      <c r="A355131" t="inlineStr">
        <is>
          <t>altrinchamhq.co.uk</t>
        </is>
      </c>
      <c r="B355131" t="n">
        <v>88</v>
      </c>
    </row>
    <row r="355132">
      <c r="A355132" t="inlineStr">
        <is>
          <t>www.newtoysoldiers.it</t>
        </is>
      </c>
      <c r="B355132" t="n">
        <v>88</v>
      </c>
    </row>
    <row r="355133">
      <c r="A355133" t="inlineStr">
        <is>
          <t>www.argospetinsurance.co.uk</t>
        </is>
      </c>
      <c r="B355133" t="n">
        <v>88</v>
      </c>
    </row>
    <row r="355134">
      <c r="A355134" t="inlineStr">
        <is>
          <t>mspining.files.wordpress.com</t>
        </is>
      </c>
      <c r="B355134" t="n">
        <v>88</v>
      </c>
    </row>
    <row r="355135">
      <c r="A355135" t="inlineStr">
        <is>
          <t>aaaccessory.com</t>
        </is>
      </c>
      <c r="B355135" t="n">
        <v>88</v>
      </c>
    </row>
    <row r="355136">
      <c r="A355136" t="inlineStr">
        <is>
          <t>images.cardinalsnet.com</t>
        </is>
      </c>
      <c r="B355136" t="n">
        <v>88</v>
      </c>
    </row>
    <row r="355137">
      <c r="A355137" t="inlineStr">
        <is>
          <t>tackshack.equiteampro.com</t>
        </is>
      </c>
      <c r="B355137" t="n">
        <v>88</v>
      </c>
    </row>
    <row r="355138">
      <c r="A355138" t="inlineStr">
        <is>
          <t>whatwouldaudreywear.files.wordpress.com</t>
        </is>
      </c>
      <c r="B355138" t="n">
        <v>88</v>
      </c>
    </row>
    <row r="355139">
      <c r="A355139" t="inlineStr">
        <is>
          <t>www.whitesagri.ie</t>
        </is>
      </c>
      <c r="B355139" t="n">
        <v>88</v>
      </c>
    </row>
    <row r="355140">
      <c r="A355140" t="inlineStr">
        <is>
          <t>knittingkonrad.files.wordpress.com</t>
        </is>
      </c>
      <c r="B355140" t="n">
        <v>88</v>
      </c>
    </row>
    <row r="355141">
      <c r="A355141" t="inlineStr">
        <is>
          <t>www.techholicz.com</t>
        </is>
      </c>
      <c r="B355141" t="n">
        <v>88</v>
      </c>
    </row>
    <row r="355142">
      <c r="A355142" t="inlineStr">
        <is>
          <t>www.flightsafetyaustralia.com</t>
        </is>
      </c>
      <c r="B355142" t="n">
        <v>88</v>
      </c>
    </row>
    <row r="355143">
      <c r="A355143" t="inlineStr">
        <is>
          <t>wallys-workshop.com</t>
        </is>
      </c>
      <c r="B355143" t="n">
        <v>88</v>
      </c>
    </row>
    <row r="355144">
      <c r="A355144" t="inlineStr">
        <is>
          <t>www.nomadicdreamer.com</t>
        </is>
      </c>
      <c r="B355144" t="n">
        <v>88</v>
      </c>
    </row>
    <row r="355145">
      <c r="A355145" t="inlineStr">
        <is>
          <t>www.cyclingfreak.dk</t>
        </is>
      </c>
      <c r="B355145" t="n">
        <v>88</v>
      </c>
    </row>
    <row r="355146">
      <c r="A355146" t="inlineStr">
        <is>
          <t>bagtheweb.s3.amazonaws.com</t>
        </is>
      </c>
      <c r="B355146" t="n">
        <v>88</v>
      </c>
    </row>
    <row r="355147">
      <c r="A355147" t="inlineStr">
        <is>
          <t>www.guldcenter.dk</t>
        </is>
      </c>
      <c r="B355147" t="n">
        <v>88</v>
      </c>
    </row>
    <row r="355148">
      <c r="A355148" t="inlineStr">
        <is>
          <t>www.kudikiuprekes.lt</t>
        </is>
      </c>
      <c r="B355148" t="n">
        <v>88</v>
      </c>
    </row>
    <row r="355149">
      <c r="A355149" t="inlineStr">
        <is>
          <t>www.tuningpianos.co.uk</t>
        </is>
      </c>
      <c r="B355149" t="n">
        <v>88</v>
      </c>
    </row>
    <row r="355150">
      <c r="A355150" t="inlineStr">
        <is>
          <t>www.shoemaniaq.ch</t>
        </is>
      </c>
      <c r="B355150" t="n">
        <v>88</v>
      </c>
    </row>
    <row r="355151">
      <c r="A355151" t="inlineStr">
        <is>
          <t>www.accordions.com</t>
        </is>
      </c>
      <c r="B355151" t="n">
        <v>88</v>
      </c>
    </row>
    <row r="355152">
      <c r="A355152" t="inlineStr">
        <is>
          <t>joeannsview.com</t>
        </is>
      </c>
      <c r="B355152" t="n">
        <v>88</v>
      </c>
    </row>
    <row r="355153">
      <c r="A355153" t="inlineStr">
        <is>
          <t>www.globalatlanta.com</t>
        </is>
      </c>
      <c r="B355153" t="n">
        <v>88</v>
      </c>
    </row>
    <row r="355154">
      <c r="A355154" t="inlineStr">
        <is>
          <t>www-assets.perkbox.com</t>
        </is>
      </c>
      <c r="B355154" t="n">
        <v>88</v>
      </c>
    </row>
    <row r="355155">
      <c r="A355155" t="inlineStr">
        <is>
          <t>divineempress.com.au</t>
        </is>
      </c>
      <c r="B355155" t="n">
        <v>88</v>
      </c>
    </row>
    <row r="355156">
      <c r="A355156" t="inlineStr">
        <is>
          <t>www.emailtooltester.com</t>
        </is>
      </c>
      <c r="B355156" t="n">
        <v>88</v>
      </c>
    </row>
    <row r="355157">
      <c r="A355157" t="inlineStr">
        <is>
          <t>www.nevillehobson.com</t>
        </is>
      </c>
      <c r="B355157" t="n">
        <v>88</v>
      </c>
    </row>
    <row r="355158">
      <c r="A355158" t="inlineStr">
        <is>
          <t>www.plasteranddisaster.com</t>
        </is>
      </c>
      <c r="B355158" t="n">
        <v>88</v>
      </c>
    </row>
    <row r="355159">
      <c r="A355159" t="inlineStr">
        <is>
          <t>articles.talentsofworld.com</t>
        </is>
      </c>
      <c r="B355159" t="n">
        <v>88</v>
      </c>
    </row>
    <row r="355160">
      <c r="A355160" t="inlineStr">
        <is>
          <t>www.hkhydraulic.com</t>
        </is>
      </c>
      <c r="B355160" t="n">
        <v>88</v>
      </c>
    </row>
    <row r="355161">
      <c r="A355161" t="inlineStr">
        <is>
          <t>casinogames.nj.playmgm.com</t>
        </is>
      </c>
      <c r="B355161" t="n">
        <v>88</v>
      </c>
    </row>
    <row r="355162">
      <c r="A355162" t="inlineStr">
        <is>
          <t>www.wbbarber.com</t>
        </is>
      </c>
      <c r="B355162" t="n">
        <v>88</v>
      </c>
    </row>
    <row r="355163">
      <c r="A355163" t="inlineStr">
        <is>
          <t>www.vwwatercooled.com.au</t>
        </is>
      </c>
      <c r="B355163" t="n">
        <v>88</v>
      </c>
    </row>
    <row r="355164">
      <c r="A355164" t="inlineStr">
        <is>
          <t>www.esenciadeti.com</t>
        </is>
      </c>
      <c r="B355164" t="n">
        <v>88</v>
      </c>
    </row>
    <row r="355165">
      <c r="A355165" t="inlineStr">
        <is>
          <t>breadloveanddreams.files.wordpress.com</t>
        </is>
      </c>
      <c r="B355165" t="n">
        <v>88</v>
      </c>
    </row>
    <row r="355166">
      <c r="A355166" t="inlineStr">
        <is>
          <t>InvImg.autofunds.com</t>
        </is>
      </c>
      <c r="B355166" t="n">
        <v>88</v>
      </c>
    </row>
    <row r="355167">
      <c r="A355167" t="inlineStr">
        <is>
          <t>essels-srv-prod-kmb-amp-assets-storage.s3.amazonaws.com</t>
        </is>
      </c>
      <c r="B355167" t="n">
        <v>88</v>
      </c>
    </row>
    <row r="355168">
      <c r="A355168" t="inlineStr">
        <is>
          <t>postcardprettyblog.files.wordpress.com</t>
        </is>
      </c>
      <c r="B355168" t="n">
        <v>88</v>
      </c>
    </row>
    <row r="355169">
      <c r="A355169" t="inlineStr">
        <is>
          <t>techzei.com</t>
        </is>
      </c>
      <c r="B355169" t="n">
        <v>88</v>
      </c>
    </row>
    <row r="355170">
      <c r="A355170" t="inlineStr">
        <is>
          <t>parenthoodlife.sg</t>
        </is>
      </c>
      <c r="B355170" t="n">
        <v>88</v>
      </c>
    </row>
    <row r="355171">
      <c r="A355171" t="inlineStr">
        <is>
          <t>www.pornichet-yachting.com</t>
        </is>
      </c>
      <c r="B355171" t="n">
        <v>88</v>
      </c>
    </row>
    <row r="355172">
      <c r="A355172" t="inlineStr">
        <is>
          <t>www.ecotextile.com</t>
        </is>
      </c>
      <c r="B355172" t="n">
        <v>88</v>
      </c>
    </row>
    <row r="355173">
      <c r="A355173" t="inlineStr">
        <is>
          <t>xgemstore.com</t>
        </is>
      </c>
      <c r="B355173" t="n">
        <v>88</v>
      </c>
    </row>
    <row r="355174">
      <c r="A355174" t="inlineStr">
        <is>
          <t>busyandfab.com</t>
        </is>
      </c>
      <c r="B355174" t="n">
        <v>88</v>
      </c>
    </row>
    <row r="355175">
      <c r="A355175" t="inlineStr">
        <is>
          <t>deeliciouslydotcom.files.wordpress.com</t>
        </is>
      </c>
      <c r="B355175" t="n">
        <v>88</v>
      </c>
    </row>
    <row r="355176">
      <c r="A355176" t="inlineStr">
        <is>
          <t>rotero.se</t>
        </is>
      </c>
      <c r="B355176" t="n">
        <v>88</v>
      </c>
    </row>
    <row r="355177">
      <c r="A355177" t="inlineStr">
        <is>
          <t>www.willebrick.store</t>
        </is>
      </c>
      <c r="B355177" t="n">
        <v>88</v>
      </c>
    </row>
    <row r="355178">
      <c r="A355178" t="inlineStr">
        <is>
          <t>www.vivadigital.in</t>
        </is>
      </c>
      <c r="B355178" t="n">
        <v>88</v>
      </c>
    </row>
    <row r="355179">
      <c r="A355179" t="inlineStr">
        <is>
          <t>bpnavi.jp</t>
        </is>
      </c>
      <c r="B355179" t="n">
        <v>88</v>
      </c>
    </row>
    <row r="355180">
      <c r="A355180" t="inlineStr">
        <is>
          <t>epicrides.com.au</t>
        </is>
      </c>
      <c r="B355180" t="n">
        <v>88</v>
      </c>
    </row>
    <row r="355181">
      <c r="A355181" t="inlineStr">
        <is>
          <t>bagnallandkirkwood.co.uk</t>
        </is>
      </c>
      <c r="B355181" t="n">
        <v>88</v>
      </c>
    </row>
    <row r="355182">
      <c r="A355182" t="inlineStr">
        <is>
          <t>www.energyhothouse.com.au</t>
        </is>
      </c>
      <c r="B355182" t="n">
        <v>88</v>
      </c>
    </row>
    <row r="355183">
      <c r="A355183" t="inlineStr">
        <is>
          <t>www.danishfashion.info</t>
        </is>
      </c>
      <c r="B355183" t="n">
        <v>88</v>
      </c>
    </row>
    <row r="355184">
      <c r="A355184" t="inlineStr">
        <is>
          <t>d6to3oht8qiey.cloudfront.net</t>
        </is>
      </c>
      <c r="B355184" t="n">
        <v>88</v>
      </c>
    </row>
    <row r="355185">
      <c r="A355185" t="inlineStr">
        <is>
          <t>www.simplyjolayne.com</t>
        </is>
      </c>
      <c r="B355185" t="n">
        <v>88</v>
      </c>
    </row>
    <row r="355186">
      <c r="A355186" t="inlineStr">
        <is>
          <t>st2.taboofuckmovies.com</t>
        </is>
      </c>
      <c r="B355186" t="n">
        <v>88</v>
      </c>
    </row>
    <row r="355187">
      <c r="A355187" t="inlineStr">
        <is>
          <t>686475.smushcdn.com</t>
        </is>
      </c>
      <c r="B355187" t="n">
        <v>88</v>
      </c>
    </row>
    <row r="355188">
      <c r="A355188" t="inlineStr">
        <is>
          <t>basketballgoalstore.com</t>
        </is>
      </c>
      <c r="B355188" t="n">
        <v>88</v>
      </c>
    </row>
    <row r="355189">
      <c r="A355189" t="inlineStr">
        <is>
          <t>directoryimages.artshub.com.s3.amazonaws.com</t>
        </is>
      </c>
      <c r="B355189" t="n">
        <v>88</v>
      </c>
    </row>
    <row r="355190">
      <c r="A355190" t="inlineStr">
        <is>
          <t>geo-shop.dk</t>
        </is>
      </c>
      <c r="B355190" t="n">
        <v>88</v>
      </c>
    </row>
    <row r="355191">
      <c r="A355191" t="inlineStr">
        <is>
          <t>www.rheosense.com</t>
        </is>
      </c>
      <c r="B355191" t="n">
        <v>88</v>
      </c>
    </row>
    <row r="355192">
      <c r="A355192" t="inlineStr">
        <is>
          <t>www.kidsfabrics.es</t>
        </is>
      </c>
      <c r="B355192" t="n">
        <v>88</v>
      </c>
    </row>
    <row r="355193">
      <c r="A355193" t="inlineStr">
        <is>
          <t>www.romeprivateguides.com</t>
        </is>
      </c>
      <c r="B355193" t="n">
        <v>88</v>
      </c>
    </row>
    <row r="355194">
      <c r="A355194" t="inlineStr">
        <is>
          <t>www.forbesindia.com</t>
        </is>
      </c>
      <c r="B355194" t="n">
        <v>88</v>
      </c>
    </row>
    <row r="355195">
      <c r="A355195" t="inlineStr">
        <is>
          <t>www.wxxi.org</t>
        </is>
      </c>
      <c r="B355195" t="n">
        <v>88</v>
      </c>
    </row>
    <row r="355196">
      <c r="A355196" t="inlineStr">
        <is>
          <t>electrickharido.com</t>
        </is>
      </c>
      <c r="B355196" t="n">
        <v>88</v>
      </c>
    </row>
    <row r="355197">
      <c r="A355197" t="inlineStr">
        <is>
          <t>www.ctahr.hawaii.edu</t>
        </is>
      </c>
      <c r="B355197" t="n">
        <v>88</v>
      </c>
    </row>
    <row r="355198">
      <c r="A355198" t="inlineStr">
        <is>
          <t>en.pafw.pl</t>
        </is>
      </c>
      <c r="B355198" t="n">
        <v>88</v>
      </c>
    </row>
    <row r="355199">
      <c r="A355199" t="inlineStr">
        <is>
          <t>primeline.com</t>
        </is>
      </c>
      <c r="B355199" t="n">
        <v>88</v>
      </c>
    </row>
    <row r="355200">
      <c r="A355200" t="inlineStr">
        <is>
          <t>www.cabinetfolliot.com</t>
        </is>
      </c>
      <c r="B355200" t="n">
        <v>88</v>
      </c>
    </row>
    <row r="355201">
      <c r="A355201" t="inlineStr">
        <is>
          <t>www.kustoms-today.de</t>
        </is>
      </c>
      <c r="B355201" t="n">
        <v>88</v>
      </c>
    </row>
    <row r="355202">
      <c r="A355202" t="inlineStr">
        <is>
          <t>katiejaynes.com</t>
        </is>
      </c>
      <c r="B355202" t="n">
        <v>88</v>
      </c>
    </row>
    <row r="355203">
      <c r="A355203" t="inlineStr">
        <is>
          <t>malwarelist.files.wordpress.com</t>
        </is>
      </c>
      <c r="B355203" t="n">
        <v>88</v>
      </c>
    </row>
    <row r="355204">
      <c r="A355204" t="inlineStr">
        <is>
          <t>www.polkadotbox.co.za</t>
        </is>
      </c>
      <c r="B355204" t="n">
        <v>88</v>
      </c>
    </row>
    <row r="355205">
      <c r="A355205" t="inlineStr">
        <is>
          <t>allysoninwonderland.com</t>
        </is>
      </c>
      <c r="B355205" t="n">
        <v>88</v>
      </c>
    </row>
    <row r="355206">
      <c r="A355206" t="inlineStr">
        <is>
          <t>aberdeengate.com</t>
        </is>
      </c>
      <c r="B355206" t="n">
        <v>88</v>
      </c>
    </row>
    <row r="355207">
      <c r="A355207" t="inlineStr">
        <is>
          <t>secretlyhealthyhome.com</t>
        </is>
      </c>
      <c r="B355207" t="n">
        <v>88</v>
      </c>
    </row>
    <row r="355208">
      <c r="A355208" t="inlineStr">
        <is>
          <t>hintweb.com</t>
        </is>
      </c>
      <c r="B355208" t="n">
        <v>88</v>
      </c>
    </row>
    <row r="355209">
      <c r="A355209" t="inlineStr">
        <is>
          <t>jimholroyd365.files.wordpress.com</t>
        </is>
      </c>
      <c r="B355209" t="n">
        <v>88</v>
      </c>
    </row>
    <row r="355210">
      <c r="A355210" t="inlineStr">
        <is>
          <t>heritagecomponents.com</t>
        </is>
      </c>
      <c r="B355210" t="n">
        <v>88</v>
      </c>
    </row>
    <row r="355211">
      <c r="A355211" t="inlineStr">
        <is>
          <t>awakentravels.com</t>
        </is>
      </c>
      <c r="B355211" t="n">
        <v>88</v>
      </c>
    </row>
    <row r="355212">
      <c r="A355212" t="inlineStr">
        <is>
          <t>drinkswithmajor.files.wordpress.com</t>
        </is>
      </c>
      <c r="B355212" t="n">
        <v>88</v>
      </c>
    </row>
    <row r="355213">
      <c r="A355213" t="inlineStr">
        <is>
          <t>bookkooks.com</t>
        </is>
      </c>
      <c r="B355213" t="n">
        <v>88</v>
      </c>
    </row>
    <row r="355214">
      <c r="A355214" t="inlineStr">
        <is>
          <t>earlychurchhistory.org</t>
        </is>
      </c>
      <c r="B355214" t="n">
        <v>88</v>
      </c>
    </row>
    <row r="355215">
      <c r="A355215" t="inlineStr">
        <is>
          <t>blog.core-ed.org</t>
        </is>
      </c>
      <c r="B355215" t="n">
        <v>88</v>
      </c>
    </row>
    <row r="355216">
      <c r="A355216" t="inlineStr">
        <is>
          <t>uncommongeek.files.wordpress.com</t>
        </is>
      </c>
      <c r="B355216" t="n">
        <v>88</v>
      </c>
    </row>
    <row r="355217">
      <c r="A355217" t="inlineStr">
        <is>
          <t>staging.varsitytermiteandpestcontrol.com</t>
        </is>
      </c>
      <c r="B355217" t="n">
        <v>88</v>
      </c>
    </row>
    <row r="355218">
      <c r="A355218" t="inlineStr">
        <is>
          <t>media.yousexjizz.com</t>
        </is>
      </c>
      <c r="B355218" t="n">
        <v>88</v>
      </c>
    </row>
    <row r="355219">
      <c r="A355219" t="inlineStr">
        <is>
          <t>www.brolliesandparasols.co.uk</t>
        </is>
      </c>
      <c r="B355219" t="n">
        <v>88</v>
      </c>
    </row>
    <row r="355220">
      <c r="A355220" t="inlineStr">
        <is>
          <t>toengel.net</t>
        </is>
      </c>
      <c r="B355220" t="n">
        <v>88</v>
      </c>
    </row>
    <row r="355221">
      <c r="A355221" t="inlineStr">
        <is>
          <t>store.nintendo.cl</t>
        </is>
      </c>
      <c r="B355221" t="n">
        <v>88</v>
      </c>
    </row>
    <row r="355222">
      <c r="A355222" t="inlineStr">
        <is>
          <t>thewhisperbox.files.wordpress.com</t>
        </is>
      </c>
      <c r="B355222" t="n">
        <v>88</v>
      </c>
    </row>
    <row r="355223">
      <c r="A355223" t="inlineStr">
        <is>
          <t>filmvibes.files.wordpress.com</t>
        </is>
      </c>
      <c r="B355223" t="n">
        <v>88</v>
      </c>
    </row>
    <row r="355224">
      <c r="A355224" t="inlineStr">
        <is>
          <t>www.amberlikes.com</t>
        </is>
      </c>
      <c r="B355224" t="n">
        <v>88</v>
      </c>
    </row>
    <row r="355225">
      <c r="A355225" t="inlineStr">
        <is>
          <t>www.xaasjournal.com</t>
        </is>
      </c>
      <c r="B355225" t="n">
        <v>88</v>
      </c>
    </row>
    <row r="355226">
      <c r="A355226" t="inlineStr">
        <is>
          <t>olivialeaves.com</t>
        </is>
      </c>
      <c r="B355226" t="n">
        <v>88</v>
      </c>
    </row>
    <row r="355227">
      <c r="A355227" t="inlineStr">
        <is>
          <t>www.bankingidea.org</t>
        </is>
      </c>
      <c r="B355227" t="n">
        <v>88</v>
      </c>
    </row>
    <row r="355228">
      <c r="A355228" t="inlineStr">
        <is>
          <t>www.cucumbermarketing.com</t>
        </is>
      </c>
      <c r="B355228" t="n">
        <v>88</v>
      </c>
    </row>
    <row r="355229">
      <c r="A355229" t="inlineStr">
        <is>
          <t>4fo2us7kt553v05au2su1867-wpengine.netdna-ssl.com</t>
        </is>
      </c>
      <c r="B355229" t="n">
        <v>88</v>
      </c>
    </row>
    <row r="355230">
      <c r="A355230" t="inlineStr">
        <is>
          <t>taliejaneinteriors.com</t>
        </is>
      </c>
      <c r="B355230" t="n">
        <v>88</v>
      </c>
    </row>
    <row r="355231">
      <c r="A355231" t="inlineStr">
        <is>
          <t>goldvertu.ru</t>
        </is>
      </c>
      <c r="B355231" t="n">
        <v>88</v>
      </c>
    </row>
    <row r="355232">
      <c r="A355232" t="inlineStr">
        <is>
          <t>www.thenaptimechef.com</t>
        </is>
      </c>
      <c r="B355232" t="n">
        <v>88</v>
      </c>
    </row>
    <row r="355233">
      <c r="A355233" t="inlineStr">
        <is>
          <t>brytdesigns.com</t>
        </is>
      </c>
      <c r="B355233" t="n">
        <v>88</v>
      </c>
    </row>
    <row r="355234">
      <c r="A355234" t="inlineStr">
        <is>
          <t>www.acewatch.com</t>
        </is>
      </c>
      <c r="B355234" t="n">
        <v>88</v>
      </c>
    </row>
    <row r="355235">
      <c r="A355235" t="inlineStr">
        <is>
          <t>rpgames.be</t>
        </is>
      </c>
      <c r="B355235" t="n">
        <v>88</v>
      </c>
    </row>
    <row r="355236">
      <c r="A355236" t="inlineStr">
        <is>
          <t>indianvanguard.files.wordpress.com</t>
        </is>
      </c>
      <c r="B355236" t="n">
        <v>88</v>
      </c>
    </row>
    <row r="355237">
      <c r="A355237" t="inlineStr">
        <is>
          <t>www.mediabistro.com</t>
        </is>
      </c>
      <c r="B355237" t="n">
        <v>88</v>
      </c>
    </row>
    <row r="355238">
      <c r="A355238" t="inlineStr">
        <is>
          <t>cdn.selleriacarminati.it</t>
        </is>
      </c>
      <c r="B355238" t="n">
        <v>88</v>
      </c>
    </row>
    <row r="355239">
      <c r="A355239" t="inlineStr">
        <is>
          <t>www.anythinklibraries.org</t>
        </is>
      </c>
      <c r="B355239" t="n">
        <v>88</v>
      </c>
    </row>
    <row r="355240">
      <c r="A355240" t="inlineStr">
        <is>
          <t>moduluscardprinters.co.uk</t>
        </is>
      </c>
      <c r="B355240" t="n">
        <v>88</v>
      </c>
    </row>
    <row r="355241">
      <c r="A355241" t="inlineStr">
        <is>
          <t>eogn.files.wordpress.com</t>
        </is>
      </c>
      <c r="B355241" t="n">
        <v>88</v>
      </c>
    </row>
    <row r="355242">
      <c r="A355242" t="inlineStr">
        <is>
          <t>st1.taboofuckmovies.com</t>
        </is>
      </c>
      <c r="B355242" t="n">
        <v>88</v>
      </c>
    </row>
    <row r="355243">
      <c r="A355243" t="inlineStr">
        <is>
          <t>www.fyerflyproductions.com</t>
        </is>
      </c>
      <c r="B355243" t="n">
        <v>88</v>
      </c>
    </row>
    <row r="355244">
      <c r="A355244" t="inlineStr">
        <is>
          <t>intensitysportsphotography.com</t>
        </is>
      </c>
      <c r="B355244" t="n">
        <v>88</v>
      </c>
    </row>
    <row r="355245">
      <c r="A355245" t="inlineStr">
        <is>
          <t>www.horestco.com</t>
        </is>
      </c>
      <c r="B355245" t="n">
        <v>88</v>
      </c>
    </row>
    <row r="355246">
      <c r="A355246" t="inlineStr">
        <is>
          <t>theusualsaucepans.com</t>
        </is>
      </c>
      <c r="B355246" t="n">
        <v>88</v>
      </c>
    </row>
    <row r="355247">
      <c r="A355247" t="inlineStr">
        <is>
          <t>www.proteinacanaria.com</t>
        </is>
      </c>
      <c r="B355247" t="n">
        <v>88</v>
      </c>
    </row>
    <row r="355248">
      <c r="A355248" t="inlineStr">
        <is>
          <t>d1uyme8f6ss6qi.cloudfront.net</t>
        </is>
      </c>
      <c r="B355248" t="n">
        <v>88</v>
      </c>
    </row>
    <row r="355249">
      <c r="A355249" t="inlineStr">
        <is>
          <t>cheap-artificial-grass.uk</t>
        </is>
      </c>
      <c r="B355249" t="n">
        <v>88</v>
      </c>
    </row>
    <row r="355250">
      <c r="A355250" t="inlineStr">
        <is>
          <t>www.valise-unique.com</t>
        </is>
      </c>
      <c r="B355250" t="n">
        <v>88</v>
      </c>
    </row>
    <row r="355251">
      <c r="A355251" t="inlineStr">
        <is>
          <t>tracysflorals.com</t>
        </is>
      </c>
      <c r="B355251" t="n">
        <v>88</v>
      </c>
    </row>
    <row r="355252">
      <c r="A355252" t="inlineStr">
        <is>
          <t>prescotonline.co.uk</t>
        </is>
      </c>
      <c r="B355252" t="n">
        <v>88</v>
      </c>
    </row>
    <row r="355253">
      <c r="A355253" t="inlineStr">
        <is>
          <t>www.elliotscientific.com</t>
        </is>
      </c>
      <c r="B355253" t="n">
        <v>88</v>
      </c>
    </row>
    <row r="355254">
      <c r="A355254" t="inlineStr">
        <is>
          <t>joyeriaalpormayor.com</t>
        </is>
      </c>
      <c r="B355254" t="n">
        <v>88</v>
      </c>
    </row>
    <row r="355255">
      <c r="A355255" t="inlineStr">
        <is>
          <t>www.pelican.co.za</t>
        </is>
      </c>
      <c r="B355255" t="n">
        <v>88</v>
      </c>
    </row>
    <row r="355256">
      <c r="A355256" t="inlineStr">
        <is>
          <t>sarugbyshop.co.za</t>
        </is>
      </c>
      <c r="B355256" t="n">
        <v>88</v>
      </c>
    </row>
    <row r="355257">
      <c r="A355257" t="inlineStr">
        <is>
          <t>corvallis.objects.liquidweb.services</t>
        </is>
      </c>
      <c r="B355257" t="n">
        <v>88</v>
      </c>
    </row>
    <row r="355258">
      <c r="A355258" t="inlineStr">
        <is>
          <t>images.storageshedi.com</t>
        </is>
      </c>
      <c r="B355258" t="n">
        <v>88</v>
      </c>
    </row>
    <row r="355259">
      <c r="A355259" t="inlineStr">
        <is>
          <t>cmssmokesignal.com</t>
        </is>
      </c>
      <c r="B355259" t="n">
        <v>88</v>
      </c>
    </row>
    <row r="355260">
      <c r="A355260" t="inlineStr">
        <is>
          <t>equisamoris.com</t>
        </is>
      </c>
      <c r="B355260" t="n">
        <v>88</v>
      </c>
    </row>
    <row r="355261">
      <c r="A355261" t="inlineStr">
        <is>
          <t>lookingforstu.com</t>
        </is>
      </c>
      <c r="B355261" t="n">
        <v>88</v>
      </c>
    </row>
    <row r="355262">
      <c r="A355262" t="inlineStr">
        <is>
          <t>www.mlbballcap.com</t>
        </is>
      </c>
      <c r="B355262" t="n">
        <v>88</v>
      </c>
    </row>
    <row r="355263">
      <c r="A355263" t="inlineStr">
        <is>
          <t>hiphop.earth</t>
        </is>
      </c>
      <c r="B355263" t="n">
        <v>88</v>
      </c>
    </row>
    <row r="355264">
      <c r="A355264" t="inlineStr">
        <is>
          <t>miaanstine.files.wordpress.com</t>
        </is>
      </c>
      <c r="B355264" t="n">
        <v>88</v>
      </c>
    </row>
    <row r="355265">
      <c r="A355265" t="inlineStr">
        <is>
          <t>allthingsfried.com</t>
        </is>
      </c>
      <c r="B355265" t="n">
        <v>88</v>
      </c>
    </row>
    <row r="355266">
      <c r="A355266" t="inlineStr">
        <is>
          <t>www.gavinlunny-pga.com</t>
        </is>
      </c>
      <c r="B355266" t="n">
        <v>88</v>
      </c>
    </row>
    <row r="355267">
      <c r="A355267" t="inlineStr">
        <is>
          <t>npin.cdc.gov</t>
        </is>
      </c>
      <c r="B355267" t="n">
        <v>88</v>
      </c>
    </row>
    <row r="355268">
      <c r="A355268" t="inlineStr">
        <is>
          <t>xkeezmovies.com</t>
        </is>
      </c>
      <c r="B355268" t="n">
        <v>88</v>
      </c>
    </row>
    <row r="355269">
      <c r="A355269" t="inlineStr">
        <is>
          <t>blog.imarticus.org</t>
        </is>
      </c>
      <c r="B355269" t="n">
        <v>88</v>
      </c>
    </row>
    <row r="355270">
      <c r="A355270" t="inlineStr">
        <is>
          <t>www.prreach.com</t>
        </is>
      </c>
      <c r="B355270" t="n">
        <v>88</v>
      </c>
    </row>
    <row r="355271">
      <c r="A355271" t="inlineStr">
        <is>
          <t>songbaze.com.ng</t>
        </is>
      </c>
      <c r="B355271" t="n">
        <v>88</v>
      </c>
    </row>
    <row r="355272">
      <c r="A355272" t="inlineStr">
        <is>
          <t>camtraxtechnologies.com</t>
        </is>
      </c>
      <c r="B355272" t="n">
        <v>88</v>
      </c>
    </row>
    <row r="355273">
      <c r="A355273" t="inlineStr">
        <is>
          <t>up-production.s3.us-west-2.amazonaws.com</t>
        </is>
      </c>
      <c r="B355273" t="n">
        <v>88</v>
      </c>
    </row>
    <row r="355274">
      <c r="A355274" t="inlineStr">
        <is>
          <t>blog.peachesandmint.com</t>
        </is>
      </c>
      <c r="B355274" t="n">
        <v>88</v>
      </c>
    </row>
    <row r="355275">
      <c r="A355275" t="inlineStr">
        <is>
          <t>hdpic3.hothothot.pro</t>
        </is>
      </c>
      <c r="B355275" t="n">
        <v>88</v>
      </c>
    </row>
    <row r="355276">
      <c r="A355276" t="inlineStr">
        <is>
          <t>blog.capps.com</t>
        </is>
      </c>
      <c r="B355276" t="n">
        <v>88</v>
      </c>
    </row>
    <row r="355277">
      <c r="A355277" t="inlineStr">
        <is>
          <t>motorbiketoursinvietnam.com</t>
        </is>
      </c>
      <c r="B355277" t="n">
        <v>88</v>
      </c>
    </row>
    <row r="355278">
      <c r="A355278" t="inlineStr">
        <is>
          <t>wonderworld.com.my</t>
        </is>
      </c>
      <c r="B355278" t="n">
        <v>88</v>
      </c>
    </row>
    <row r="355279">
      <c r="A355279" t="inlineStr">
        <is>
          <t>www.rapidinsight.com</t>
        </is>
      </c>
      <c r="B355279" t="n">
        <v>88</v>
      </c>
    </row>
    <row r="355280">
      <c r="A355280" t="inlineStr">
        <is>
          <t>blog.cdn.mountainwarehouse.com</t>
        </is>
      </c>
      <c r="B355280" t="n">
        <v>88</v>
      </c>
    </row>
    <row r="355281">
      <c r="A355281" t="inlineStr">
        <is>
          <t>weddingbels.com</t>
        </is>
      </c>
      <c r="B355281" t="n">
        <v>88</v>
      </c>
    </row>
    <row r="355282">
      <c r="A355282" t="inlineStr">
        <is>
          <t>thinktran.files.wordpress.com</t>
        </is>
      </c>
      <c r="B355282" t="n">
        <v>88</v>
      </c>
    </row>
    <row r="355283">
      <c r="A355283" t="inlineStr">
        <is>
          <t>www.bfix.co.uk</t>
        </is>
      </c>
      <c r="B355283" t="n">
        <v>88</v>
      </c>
    </row>
    <row r="355284">
      <c r="A355284" t="inlineStr">
        <is>
          <t>journalism.unl.edu</t>
        </is>
      </c>
      <c r="B355284" t="n">
        <v>88</v>
      </c>
    </row>
    <row r="355285">
      <c r="A355285" t="inlineStr">
        <is>
          <t>shop4seats.com</t>
        </is>
      </c>
      <c r="B355285" t="n">
        <v>88</v>
      </c>
    </row>
    <row r="355286">
      <c r="A355286" t="inlineStr">
        <is>
          <t>vt-today.com</t>
        </is>
      </c>
      <c r="B355286" t="n">
        <v>88</v>
      </c>
    </row>
    <row r="355287">
      <c r="A355287" t="inlineStr">
        <is>
          <t>artnaturals.com</t>
        </is>
      </c>
      <c r="B355287" t="n">
        <v>88</v>
      </c>
    </row>
    <row r="355288">
      <c r="A355288" t="inlineStr">
        <is>
          <t>10iyd315iql1cp7mg1jed84g-wpengine.netdna-ssl.com</t>
        </is>
      </c>
      <c r="B355288" t="n">
        <v>88</v>
      </c>
    </row>
    <row r="355289">
      <c r="A355289" t="inlineStr">
        <is>
          <t>thewei.com</t>
        </is>
      </c>
      <c r="B355289" t="n">
        <v>88</v>
      </c>
    </row>
    <row r="355290">
      <c r="A355290" t="inlineStr">
        <is>
          <t>technozigzag.com</t>
        </is>
      </c>
      <c r="B355290" t="n">
        <v>88</v>
      </c>
    </row>
    <row r="355291">
      <c r="A355291" t="inlineStr">
        <is>
          <t>www.echipmont.ro</t>
        </is>
      </c>
      <c r="B355291" t="n">
        <v>88</v>
      </c>
    </row>
    <row r="355292">
      <c r="A355292" t="inlineStr">
        <is>
          <t>wibx950.com</t>
        </is>
      </c>
      <c r="B355292" t="n">
        <v>88</v>
      </c>
    </row>
    <row r="355293">
      <c r="A355293" t="inlineStr">
        <is>
          <t>www.interestingfactsaboutlife.com</t>
        </is>
      </c>
      <c r="B355293" t="n">
        <v>88</v>
      </c>
    </row>
    <row r="355294">
      <c r="A355294" t="inlineStr">
        <is>
          <t>daupb7cbowt9h.cloudfront.net</t>
        </is>
      </c>
      <c r="B355294" t="n">
        <v>88</v>
      </c>
    </row>
    <row r="355295">
      <c r="A355295" t="inlineStr">
        <is>
          <t>gasandsolarappliances.co.za</t>
        </is>
      </c>
      <c r="B355295" t="n">
        <v>88</v>
      </c>
    </row>
    <row r="355296">
      <c r="A355296" t="inlineStr">
        <is>
          <t>www.innovationlivingsydney.com.au</t>
        </is>
      </c>
      <c r="B355296" t="n">
        <v>88</v>
      </c>
    </row>
    <row r="355297">
      <c r="A355297" t="inlineStr">
        <is>
          <t>img.surveilzone.com</t>
        </is>
      </c>
      <c r="B355297" t="n">
        <v>88</v>
      </c>
    </row>
    <row r="355298">
      <c r="A355298" t="inlineStr">
        <is>
          <t>lappiecare.com</t>
        </is>
      </c>
      <c r="B355298" t="n">
        <v>88</v>
      </c>
    </row>
    <row r="355299">
      <c r="A355299" t="inlineStr">
        <is>
          <t>forest-home.ru</t>
        </is>
      </c>
      <c r="B355299" t="n">
        <v>88</v>
      </c>
    </row>
    <row r="355300">
      <c r="A355300" t="inlineStr">
        <is>
          <t>www.fi-compass.eu</t>
        </is>
      </c>
      <c r="B355300" t="n">
        <v>88</v>
      </c>
    </row>
    <row r="355301">
      <c r="A355301" t="inlineStr">
        <is>
          <t>vietnamchronicles.com</t>
        </is>
      </c>
      <c r="B355301" t="n">
        <v>88</v>
      </c>
    </row>
    <row r="355302">
      <c r="A355302" t="inlineStr">
        <is>
          <t>amazicworld.com</t>
        </is>
      </c>
      <c r="B355302" t="n">
        <v>88</v>
      </c>
    </row>
    <row r="355303">
      <c r="A355303" t="inlineStr">
        <is>
          <t>www.eatweeds.co.uk</t>
        </is>
      </c>
      <c r="B355303" t="n">
        <v>88</v>
      </c>
    </row>
    <row r="355304">
      <c r="A355304" t="inlineStr">
        <is>
          <t>rmhcsd.org</t>
        </is>
      </c>
      <c r="B355304" t="n">
        <v>88</v>
      </c>
    </row>
    <row r="355305">
      <c r="A355305" t="inlineStr">
        <is>
          <t>www.baltikbodyart.com</t>
        </is>
      </c>
      <c r="B355305" t="n">
        <v>88</v>
      </c>
    </row>
    <row r="355306">
      <c r="A355306" t="inlineStr">
        <is>
          <t>www.sparklypolish.com</t>
        </is>
      </c>
      <c r="B355306" t="n">
        <v>88</v>
      </c>
    </row>
    <row r="355307">
      <c r="A355307" t="inlineStr">
        <is>
          <t>www.alpha-airsoft.it</t>
        </is>
      </c>
      <c r="B355307" t="n">
        <v>88</v>
      </c>
    </row>
    <row r="355308">
      <c r="A355308" t="inlineStr">
        <is>
          <t>eu-wotp.wgcdn.co</t>
        </is>
      </c>
      <c r="B355308" t="n">
        <v>88</v>
      </c>
    </row>
    <row r="355309">
      <c r="A355309" t="inlineStr">
        <is>
          <t>doxou43zd05iw.cloudfront.net</t>
        </is>
      </c>
      <c r="B355309" t="n">
        <v>88</v>
      </c>
    </row>
    <row r="355310">
      <c r="A355310" t="inlineStr">
        <is>
          <t>feelmyworth.com</t>
        </is>
      </c>
      <c r="B355310" t="n">
        <v>88</v>
      </c>
    </row>
    <row r="355311">
      <c r="A355311" t="inlineStr">
        <is>
          <t>www.bardellrealestate.com</t>
        </is>
      </c>
      <c r="B355311" t="n">
        <v>88</v>
      </c>
    </row>
    <row r="355312">
      <c r="A355312" t="inlineStr">
        <is>
          <t>unitedsalonsupplies.com</t>
        </is>
      </c>
      <c r="B355312" t="n">
        <v>88</v>
      </c>
    </row>
    <row r="355313">
      <c r="A355313" t="inlineStr">
        <is>
          <t>www.home-hunts.net</t>
        </is>
      </c>
      <c r="B355313" t="n">
        <v>88</v>
      </c>
    </row>
    <row r="355314">
      <c r="A355314" t="inlineStr">
        <is>
          <t>blog.peoplefirstps.com</t>
        </is>
      </c>
      <c r="B355314" t="n">
        <v>88</v>
      </c>
    </row>
    <row r="355315">
      <c r="A355315" t="inlineStr">
        <is>
          <t>carouselgifts.co.uk</t>
        </is>
      </c>
      <c r="B355315" t="n">
        <v>88</v>
      </c>
    </row>
    <row r="355316">
      <c r="A355316" t="inlineStr">
        <is>
          <t>moegolf.files.wordpress.com</t>
        </is>
      </c>
      <c r="B355316" t="n">
        <v>88</v>
      </c>
    </row>
    <row r="355317">
      <c r="A355317" t="inlineStr">
        <is>
          <t>www.saltwaterpoolandspa.com</t>
        </is>
      </c>
      <c r="B355317" t="n">
        <v>88</v>
      </c>
    </row>
    <row r="355318">
      <c r="A355318" t="inlineStr">
        <is>
          <t>store.westerhambrewery.co.uk</t>
        </is>
      </c>
      <c r="B355318" t="n">
        <v>88</v>
      </c>
    </row>
    <row r="355319">
      <c r="A355319" t="inlineStr">
        <is>
          <t>cbcpubliclibrary.net</t>
        </is>
      </c>
      <c r="B355319" t="n">
        <v>88</v>
      </c>
    </row>
    <row r="355320">
      <c r="A355320" t="inlineStr">
        <is>
          <t>img.thomascdn.com</t>
        </is>
      </c>
      <c r="B355320" t="n">
        <v>88</v>
      </c>
    </row>
    <row r="355321">
      <c r="A355321" t="inlineStr">
        <is>
          <t>2mhysdb906v0sbr2s3cus12x-wpengine.netdna-ssl.com</t>
        </is>
      </c>
      <c r="B355321" t="n">
        <v>88</v>
      </c>
    </row>
    <row r="355322">
      <c r="A355322" t="inlineStr">
        <is>
          <t>gardens.si.edu</t>
        </is>
      </c>
      <c r="B355322" t="n">
        <v>88</v>
      </c>
    </row>
    <row r="355323">
      <c r="A355323" t="inlineStr">
        <is>
          <t>noodlies.com</t>
        </is>
      </c>
      <c r="B355323" t="n">
        <v>88</v>
      </c>
    </row>
    <row r="355324">
      <c r="A355324" t="inlineStr">
        <is>
          <t>www.vaildcrack.com</t>
        </is>
      </c>
      <c r="B355324" t="n">
        <v>88</v>
      </c>
    </row>
    <row r="355325">
      <c r="A355325" t="inlineStr">
        <is>
          <t>bagmanonline.com.my</t>
        </is>
      </c>
      <c r="B355325" t="n">
        <v>88</v>
      </c>
    </row>
    <row r="355326">
      <c r="A355326" t="inlineStr">
        <is>
          <t>www.landmarkschool.org</t>
        </is>
      </c>
      <c r="B355326" t="n">
        <v>88</v>
      </c>
    </row>
    <row r="355327">
      <c r="A355327" t="inlineStr">
        <is>
          <t>morrisatlarge.files.wordpress.com</t>
        </is>
      </c>
      <c r="B355327" t="n">
        <v>88</v>
      </c>
    </row>
    <row r="355328">
      <c r="A355328" t="inlineStr">
        <is>
          <t>www.thomascolville.com</t>
        </is>
      </c>
      <c r="B355328" t="n">
        <v>88</v>
      </c>
    </row>
    <row r="355329">
      <c r="A355329" t="inlineStr">
        <is>
          <t>www.sonicsherpa.com.au</t>
        </is>
      </c>
      <c r="B355329" t="n">
        <v>88</v>
      </c>
    </row>
    <row r="355330">
      <c r="A355330" t="inlineStr">
        <is>
          <t>www.twohealthykitchens.com</t>
        </is>
      </c>
      <c r="B355330" t="n">
        <v>88</v>
      </c>
    </row>
    <row r="355331">
      <c r="A355331" t="inlineStr">
        <is>
          <t>reviews.thewindowsclub.com</t>
        </is>
      </c>
      <c r="B355331" t="n">
        <v>88</v>
      </c>
    </row>
    <row r="355332">
      <c r="A355332" t="inlineStr">
        <is>
          <t>www.gehrki.com</t>
        </is>
      </c>
      <c r="B355332" t="n">
        <v>88</v>
      </c>
    </row>
    <row r="355333">
      <c r="A355333" t="inlineStr">
        <is>
          <t>www.premiertraining.co.uk</t>
        </is>
      </c>
      <c r="B355333" t="n">
        <v>88</v>
      </c>
    </row>
    <row r="355334">
      <c r="A355334" t="inlineStr">
        <is>
          <t>productreviewratings.com</t>
        </is>
      </c>
      <c r="B355334" t="n">
        <v>88</v>
      </c>
    </row>
    <row r="355335">
      <c r="A355335" t="inlineStr">
        <is>
          <t>somervillemanning.com</t>
        </is>
      </c>
      <c r="B355335" t="n">
        <v>88</v>
      </c>
    </row>
    <row r="355336">
      <c r="A355336" t="inlineStr">
        <is>
          <t>hucknallparishchurch.org.uk</t>
        </is>
      </c>
      <c r="B355336" t="n">
        <v>88</v>
      </c>
    </row>
    <row r="355337">
      <c r="A355337" t="inlineStr">
        <is>
          <t>trustyjoe.com</t>
        </is>
      </c>
      <c r="B355337" t="n">
        <v>88</v>
      </c>
    </row>
    <row r="355338">
      <c r="A355338" t="inlineStr">
        <is>
          <t>www.hipstercrite.com</t>
        </is>
      </c>
      <c r="B355338" t="n">
        <v>88</v>
      </c>
    </row>
    <row r="355339">
      <c r="A355339" t="inlineStr">
        <is>
          <t>e-stockbattery.com</t>
        </is>
      </c>
      <c r="B355339" t="n">
        <v>88</v>
      </c>
    </row>
    <row r="355340">
      <c r="A355340" t="inlineStr">
        <is>
          <t>www.carlyjamison.com</t>
        </is>
      </c>
      <c r="B355340" t="n">
        <v>88</v>
      </c>
    </row>
    <row r="355341">
      <c r="A355341" t="inlineStr">
        <is>
          <t>exposureevents.com</t>
        </is>
      </c>
      <c r="B355341" t="n">
        <v>88</v>
      </c>
    </row>
    <row r="355342">
      <c r="A355342" t="inlineStr">
        <is>
          <t>portals.clarity-ventures.com</t>
        </is>
      </c>
      <c r="B355342" t="n">
        <v>88</v>
      </c>
    </row>
    <row r="355343">
      <c r="A355343" t="inlineStr">
        <is>
          <t>img5222.weyesimg.com</t>
        </is>
      </c>
      <c r="B355343" t="n">
        <v>88</v>
      </c>
    </row>
    <row r="355344">
      <c r="A355344" t="inlineStr">
        <is>
          <t>alphabold.com</t>
        </is>
      </c>
      <c r="B355344" t="n">
        <v>88</v>
      </c>
    </row>
    <row r="355345">
      <c r="A355345" t="inlineStr">
        <is>
          <t>greenlightonline.co.za</t>
        </is>
      </c>
      <c r="B355345" t="n">
        <v>88</v>
      </c>
    </row>
    <row r="355346">
      <c r="A355346" t="inlineStr">
        <is>
          <t>bigfishthemes-a.akamaihd.net</t>
        </is>
      </c>
      <c r="B355346" t="n">
        <v>88</v>
      </c>
    </row>
    <row r="355347">
      <c r="A355347" t="inlineStr">
        <is>
          <t>nantucketmuseumshop.org</t>
        </is>
      </c>
      <c r="B355347" t="n">
        <v>88</v>
      </c>
    </row>
    <row r="355348">
      <c r="A355348" t="inlineStr">
        <is>
          <t>www.bluffton.edu</t>
        </is>
      </c>
      <c r="B355348" t="n">
        <v>88</v>
      </c>
    </row>
    <row r="355349">
      <c r="A355349" t="inlineStr">
        <is>
          <t>theintentionaltravelercom.files.wordpress.com</t>
        </is>
      </c>
      <c r="B355349" t="n">
        <v>88</v>
      </c>
    </row>
    <row r="355350">
      <c r="A355350" t="inlineStr">
        <is>
          <t>jaimeemorse.com</t>
        </is>
      </c>
      <c r="B355350" t="n">
        <v>88</v>
      </c>
    </row>
    <row r="355351">
      <c r="A355351" t="inlineStr">
        <is>
          <t>shoesonlineshop.org</t>
        </is>
      </c>
      <c r="B355351" t="n">
        <v>88</v>
      </c>
    </row>
    <row r="355352">
      <c r="A355352" t="inlineStr">
        <is>
          <t>louisamayalcottismypassion.files.wordpress.com</t>
        </is>
      </c>
      <c r="B355352" t="n">
        <v>88</v>
      </c>
    </row>
    <row r="355353">
      <c r="A355353" t="inlineStr">
        <is>
          <t>www.batbike.se</t>
        </is>
      </c>
      <c r="B355353" t="n">
        <v>88</v>
      </c>
    </row>
    <row r="355354">
      <c r="A355354" t="inlineStr">
        <is>
          <t>static.meteoblue.com</t>
        </is>
      </c>
      <c r="B355354" t="n">
        <v>88</v>
      </c>
    </row>
    <row r="355355">
      <c r="A355355" t="inlineStr">
        <is>
          <t>prettysouthern.com</t>
        </is>
      </c>
      <c r="B355355" t="n">
        <v>88</v>
      </c>
    </row>
    <row r="355356">
      <c r="A355356" t="inlineStr">
        <is>
          <t>www.explorebranson.com</t>
        </is>
      </c>
      <c r="B355356" t="n">
        <v>88</v>
      </c>
    </row>
    <row r="355357">
      <c r="A355357" t="inlineStr">
        <is>
          <t>d1wt4re7u6-flywheel.netdna-ssl.com</t>
        </is>
      </c>
      <c r="B355357" t="n">
        <v>88</v>
      </c>
    </row>
    <row r="355358">
      <c r="A355358" t="inlineStr">
        <is>
          <t>fireplacegallerywm.com</t>
        </is>
      </c>
      <c r="B355358" t="n">
        <v>88</v>
      </c>
    </row>
    <row r="355359">
      <c r="A355359" t="inlineStr">
        <is>
          <t>st1.grandpathefucker.com</t>
        </is>
      </c>
      <c r="B355359" t="n">
        <v>88</v>
      </c>
    </row>
    <row r="355360">
      <c r="A355360" t="inlineStr">
        <is>
          <t>mygoodnesskitchen.com</t>
        </is>
      </c>
      <c r="B355360" t="n">
        <v>88</v>
      </c>
    </row>
    <row r="355361">
      <c r="A355361" t="inlineStr">
        <is>
          <t>love4tshirts.files.wordpress.com</t>
        </is>
      </c>
      <c r="B355361" t="n">
        <v>88</v>
      </c>
    </row>
    <row r="355362">
      <c r="A355362" t="inlineStr">
        <is>
          <t>devscope.files.wordpress.com</t>
        </is>
      </c>
      <c r="B355362" t="n">
        <v>88</v>
      </c>
    </row>
    <row r="355363">
      <c r="A355363" t="inlineStr">
        <is>
          <t>alymateiphoto.com</t>
        </is>
      </c>
      <c r="B355363" t="n">
        <v>88</v>
      </c>
    </row>
    <row r="355364">
      <c r="A355364" t="inlineStr">
        <is>
          <t>www.kiwicasinos.io</t>
        </is>
      </c>
      <c r="B355364" t="n">
        <v>88</v>
      </c>
    </row>
    <row r="355365">
      <c r="A355365" t="inlineStr">
        <is>
          <t>stanschaap.com</t>
        </is>
      </c>
      <c r="B355365" t="n">
        <v>88</v>
      </c>
    </row>
    <row r="355366">
      <c r="A355366" t="inlineStr">
        <is>
          <t>theturingtrust.files.wordpress.com</t>
        </is>
      </c>
      <c r="B355366" t="n">
        <v>88</v>
      </c>
    </row>
    <row r="355367">
      <c r="A355367" t="inlineStr">
        <is>
          <t>thefamilychambers.files.wordpress.com</t>
        </is>
      </c>
      <c r="B355367" t="n">
        <v>88</v>
      </c>
    </row>
    <row r="355368">
      <c r="A355368" t="inlineStr">
        <is>
          <t>seasons-of-smiles.com</t>
        </is>
      </c>
      <c r="B355368" t="n">
        <v>88</v>
      </c>
    </row>
    <row r="355369">
      <c r="A355369" t="inlineStr">
        <is>
          <t>web4realty.com</t>
        </is>
      </c>
      <c r="B355369" t="n">
        <v>88</v>
      </c>
    </row>
    <row r="355370">
      <c r="A355370" t="inlineStr">
        <is>
          <t>myzone-yc3zizjm287m05y4to7y.netdna-ssl.com</t>
        </is>
      </c>
      <c r="B355370" t="n">
        <v>88</v>
      </c>
    </row>
    <row r="355371">
      <c r="A355371" t="inlineStr">
        <is>
          <t>www.oonacollections.com</t>
        </is>
      </c>
      <c r="B355371" t="n">
        <v>88</v>
      </c>
    </row>
    <row r="355372">
      <c r="A355372" t="inlineStr">
        <is>
          <t>www.mobilitydeals.co.uk</t>
        </is>
      </c>
      <c r="B355372" t="n">
        <v>88</v>
      </c>
    </row>
    <row r="355373">
      <c r="A355373" t="inlineStr">
        <is>
          <t>wirelessheadphones.com</t>
        </is>
      </c>
      <c r="B355373" t="n">
        <v>88</v>
      </c>
    </row>
    <row r="355374">
      <c r="A355374" t="inlineStr">
        <is>
          <t>dzcmdx9wf5y9q.cloudfront.net</t>
        </is>
      </c>
      <c r="B355374" t="n">
        <v>88</v>
      </c>
    </row>
    <row r="355375">
      <c r="A355375" t="inlineStr">
        <is>
          <t>46.32.240.35</t>
        </is>
      </c>
      <c r="B355375" t="n">
        <v>88</v>
      </c>
    </row>
    <row r="355376">
      <c r="A355376" t="inlineStr">
        <is>
          <t>www.ikuzoantiaging.com</t>
        </is>
      </c>
      <c r="B355376" t="n">
        <v>88</v>
      </c>
    </row>
    <row r="355377">
      <c r="A355377" t="inlineStr">
        <is>
          <t>www.justcraftshapes.co.uk</t>
        </is>
      </c>
      <c r="B355377" t="n">
        <v>88</v>
      </c>
    </row>
    <row r="355378">
      <c r="A355378" t="inlineStr">
        <is>
          <t>i.asianxxxpics.com</t>
        </is>
      </c>
      <c r="B355378" t="n">
        <v>88</v>
      </c>
    </row>
    <row r="355379">
      <c r="A355379" t="inlineStr">
        <is>
          <t>www.funbooo.com</t>
        </is>
      </c>
      <c r="B355379" t="n">
        <v>88</v>
      </c>
    </row>
    <row r="355380">
      <c r="A355380" t="inlineStr">
        <is>
          <t>www.hanlonbuild.com</t>
        </is>
      </c>
      <c r="B355380" t="n">
        <v>88</v>
      </c>
    </row>
    <row r="355381">
      <c r="A355381" t="inlineStr">
        <is>
          <t>file.dreame.com</t>
        </is>
      </c>
      <c r="B355381" t="n">
        <v>88</v>
      </c>
    </row>
    <row r="355382">
      <c r="A355382" t="inlineStr">
        <is>
          <t>thefragrantgarden.com</t>
        </is>
      </c>
      <c r="B355382" t="n">
        <v>88</v>
      </c>
    </row>
    <row r="355383">
      <c r="A355383" t="inlineStr">
        <is>
          <t>baylorbasketball.org</t>
        </is>
      </c>
      <c r="B355383" t="n">
        <v>88</v>
      </c>
    </row>
    <row r="355384">
      <c r="A355384" t="inlineStr">
        <is>
          <t>malishkaphotography.com</t>
        </is>
      </c>
      <c r="B355384" t="n">
        <v>88</v>
      </c>
    </row>
    <row r="355385">
      <c r="A355385" t="inlineStr">
        <is>
          <t>cdn1-ht-thumbnails.pornerbros.com</t>
        </is>
      </c>
      <c r="B355385" t="n">
        <v>88</v>
      </c>
    </row>
    <row r="355386">
      <c r="A355386" t="inlineStr">
        <is>
          <t>oceancrack.com</t>
        </is>
      </c>
      <c r="B355386" t="n">
        <v>88</v>
      </c>
    </row>
    <row r="355387">
      <c r="A355387" t="inlineStr">
        <is>
          <t>artedevie.com</t>
        </is>
      </c>
      <c r="B355387" t="n">
        <v>88</v>
      </c>
    </row>
    <row r="355388">
      <c r="A355388" t="inlineStr">
        <is>
          <t>newtonprint.co.uk</t>
        </is>
      </c>
      <c r="B355388" t="n">
        <v>88</v>
      </c>
    </row>
    <row r="355389">
      <c r="A355389" t="inlineStr">
        <is>
          <t>homeandgardendigest.com</t>
        </is>
      </c>
      <c r="B355389" t="n">
        <v>88</v>
      </c>
    </row>
    <row r="355390">
      <c r="A355390" t="inlineStr">
        <is>
          <t>www.carfacalberta.com</t>
        </is>
      </c>
      <c r="B355390" t="n">
        <v>88</v>
      </c>
    </row>
    <row r="355391">
      <c r="A355391" t="inlineStr">
        <is>
          <t>frommybowl.com</t>
        </is>
      </c>
      <c r="B355391" t="n">
        <v>88</v>
      </c>
    </row>
    <row r="355392">
      <c r="A355392" t="inlineStr">
        <is>
          <t>www.opticsreviewer.com</t>
        </is>
      </c>
      <c r="B355392" t="n">
        <v>88</v>
      </c>
    </row>
    <row r="355393">
      <c r="A355393" t="inlineStr">
        <is>
          <t>uploads.mysolarquotes.co.nz</t>
        </is>
      </c>
      <c r="B355393" t="n">
        <v>88</v>
      </c>
    </row>
    <row r="355394">
      <c r="A355394" t="inlineStr">
        <is>
          <t>www.pharmaceutical-business-review.com</t>
        </is>
      </c>
      <c r="B355394" t="n">
        <v>88</v>
      </c>
    </row>
    <row r="355395">
      <c r="A355395" t="inlineStr">
        <is>
          <t>n6f2r4b6.stackpathcdn.com</t>
        </is>
      </c>
      <c r="B355395" t="n">
        <v>88</v>
      </c>
    </row>
    <row r="355396">
      <c r="A355396" t="inlineStr">
        <is>
          <t>canonsupports.com</t>
        </is>
      </c>
      <c r="B355396" t="n">
        <v>88</v>
      </c>
    </row>
    <row r="355397">
      <c r="A355397" t="inlineStr">
        <is>
          <t>teamgrayfitness.com</t>
        </is>
      </c>
      <c r="B355397" t="n">
        <v>88</v>
      </c>
    </row>
    <row r="355398">
      <c r="A355398" t="inlineStr">
        <is>
          <t>www.supernovascarves.co.uk</t>
        </is>
      </c>
      <c r="B355398" t="n">
        <v>88</v>
      </c>
    </row>
    <row r="355399">
      <c r="A355399" t="inlineStr">
        <is>
          <t>blackrosepatras.gr</t>
        </is>
      </c>
      <c r="B355399" t="n">
        <v>88</v>
      </c>
    </row>
    <row r="355400">
      <c r="A355400" t="inlineStr">
        <is>
          <t>www.flipbuilder.com</t>
        </is>
      </c>
      <c r="B355400" t="n">
        <v>88</v>
      </c>
    </row>
    <row r="355401">
      <c r="A355401" t="inlineStr">
        <is>
          <t>trampolinereviewguide.com</t>
        </is>
      </c>
      <c r="B355401" t="n">
        <v>88</v>
      </c>
    </row>
    <row r="355402">
      <c r="A355402" t="inlineStr">
        <is>
          <t>darkestgoth.com</t>
        </is>
      </c>
      <c r="B355402" t="n">
        <v>88</v>
      </c>
    </row>
    <row r="355403">
      <c r="A355403" t="inlineStr">
        <is>
          <t>www.poshseven.com</t>
        </is>
      </c>
      <c r="B355403" t="n">
        <v>88</v>
      </c>
    </row>
    <row r="355404">
      <c r="A355404" t="inlineStr">
        <is>
          <t>justwhatweeat.com</t>
        </is>
      </c>
      <c r="B355404" t="n">
        <v>88</v>
      </c>
    </row>
    <row r="355405">
      <c r="A355405" t="inlineStr">
        <is>
          <t>www.hongkongmacauflowershop.com</t>
        </is>
      </c>
      <c r="B355405" t="n">
        <v>88</v>
      </c>
    </row>
    <row r="355406">
      <c r="A355406" t="inlineStr">
        <is>
          <t>csupueblotoday.com</t>
        </is>
      </c>
      <c r="B355406" t="n">
        <v>88</v>
      </c>
    </row>
    <row r="355407">
      <c r="A355407" t="inlineStr">
        <is>
          <t>www.twelveoeightblog.com</t>
        </is>
      </c>
      <c r="B355407" t="n">
        <v>88</v>
      </c>
    </row>
    <row r="355408">
      <c r="A355408" t="inlineStr">
        <is>
          <t>www.facetpublishing.co.uk</t>
        </is>
      </c>
      <c r="B355408" t="n">
        <v>88</v>
      </c>
    </row>
    <row r="355409">
      <c r="A355409" t="inlineStr">
        <is>
          <t>hyperlocalcd1.azureedge.net</t>
        </is>
      </c>
      <c r="B355409" t="n">
        <v>88</v>
      </c>
    </row>
    <row r="355410">
      <c r="A355410" t="inlineStr">
        <is>
          <t>www.iaintyourmomma.com</t>
        </is>
      </c>
      <c r="B355410" t="n">
        <v>88</v>
      </c>
    </row>
    <row r="355411">
      <c r="A355411" t="inlineStr">
        <is>
          <t>images.illinoisgolf.com</t>
        </is>
      </c>
      <c r="B355411" t="n">
        <v>88</v>
      </c>
    </row>
    <row r="355412">
      <c r="A355412" t="inlineStr">
        <is>
          <t>www.gamingweekender.com</t>
        </is>
      </c>
      <c r="B355412" t="n">
        <v>88</v>
      </c>
    </row>
    <row r="355413">
      <c r="A355413" t="inlineStr">
        <is>
          <t>pics.lapdanceteens.com</t>
        </is>
      </c>
      <c r="B355413" t="n">
        <v>88</v>
      </c>
    </row>
    <row r="355414">
      <c r="A355414" t="inlineStr">
        <is>
          <t>mcstaging-store.safety-kleen.com</t>
        </is>
      </c>
      <c r="B355414" t="n">
        <v>88</v>
      </c>
    </row>
    <row r="355415">
      <c r="A355415" t="inlineStr">
        <is>
          <t>www.imrhys.com</t>
        </is>
      </c>
      <c r="B355415" t="n">
        <v>88</v>
      </c>
    </row>
    <row r="355416">
      <c r="A355416" t="inlineStr">
        <is>
          <t>www.woodengatecompany.co.uk</t>
        </is>
      </c>
      <c r="B355416" t="n">
        <v>88</v>
      </c>
    </row>
    <row r="355417">
      <c r="A355417" t="inlineStr">
        <is>
          <t>playitagaindemos.files.wordpress.com</t>
        </is>
      </c>
      <c r="B355417" t="n">
        <v>88</v>
      </c>
    </row>
    <row r="355418">
      <c r="A355418" t="inlineStr">
        <is>
          <t>painterscare.com</t>
        </is>
      </c>
      <c r="B355418" t="n">
        <v>88</v>
      </c>
    </row>
    <row r="355419">
      <c r="A355419" t="inlineStr">
        <is>
          <t>www.raizcorp.com</t>
        </is>
      </c>
      <c r="B355419" t="n">
        <v>88</v>
      </c>
    </row>
    <row r="355420">
      <c r="A355420" t="inlineStr">
        <is>
          <t>www.heatherscotthome.com</t>
        </is>
      </c>
      <c r="B355420" t="n">
        <v>88</v>
      </c>
    </row>
    <row r="355421">
      <c r="A355421" t="inlineStr">
        <is>
          <t>ncretailcdn.azureedge.net</t>
        </is>
      </c>
      <c r="B355421" t="n">
        <v>88</v>
      </c>
    </row>
    <row r="355422">
      <c r="A355422" t="inlineStr">
        <is>
          <t>www.sternrarebooks.com</t>
        </is>
      </c>
      <c r="B355422" t="n">
        <v>88</v>
      </c>
    </row>
    <row r="355423">
      <c r="A355423" t="inlineStr">
        <is>
          <t>www.iunera.com</t>
        </is>
      </c>
      <c r="B355423" t="n">
        <v>88</v>
      </c>
    </row>
    <row r="355424">
      <c r="A355424" t="inlineStr">
        <is>
          <t>www.abbotts-catering-supplies.co.uk</t>
        </is>
      </c>
      <c r="B355424" t="n">
        <v>88</v>
      </c>
    </row>
    <row r="355425">
      <c r="A355425" t="inlineStr">
        <is>
          <t>catholicmoraltheology.com</t>
        </is>
      </c>
      <c r="B355425" t="n">
        <v>88</v>
      </c>
    </row>
    <row r="355426">
      <c r="A355426" t="inlineStr">
        <is>
          <t>www.peacefullandscapes.com.au</t>
        </is>
      </c>
      <c r="B355426" t="n">
        <v>88</v>
      </c>
    </row>
    <row r="355427">
      <c r="A355427" t="inlineStr">
        <is>
          <t>homeforstyle.com</t>
        </is>
      </c>
      <c r="B355427" t="n">
        <v>88</v>
      </c>
    </row>
    <row r="355428">
      <c r="A355428" t="inlineStr">
        <is>
          <t>legacy.lib.utexas.edu</t>
        </is>
      </c>
      <c r="B355428" t="n">
        <v>88</v>
      </c>
    </row>
    <row r="355429">
      <c r="A355429" t="inlineStr">
        <is>
          <t>celljamaica.com</t>
        </is>
      </c>
      <c r="B355429" t="n">
        <v>88</v>
      </c>
    </row>
    <row r="355430">
      <c r="A355430" t="inlineStr">
        <is>
          <t>cdn1.wehellas.gr</t>
        </is>
      </c>
      <c r="B355430" t="n">
        <v>88</v>
      </c>
    </row>
    <row r="355431">
      <c r="A355431" t="inlineStr">
        <is>
          <t>www.placidperfect.com</t>
        </is>
      </c>
      <c r="B355431" t="n">
        <v>88</v>
      </c>
    </row>
    <row r="355432">
      <c r="A355432" t="inlineStr">
        <is>
          <t>www.cweic.org</t>
        </is>
      </c>
      <c r="B355432" t="n">
        <v>88</v>
      </c>
    </row>
    <row r="355433">
      <c r="A355433" t="inlineStr">
        <is>
          <t>globalowls.com</t>
        </is>
      </c>
      <c r="B355433" t="n">
        <v>88</v>
      </c>
    </row>
    <row r="355434">
      <c r="A355434" t="inlineStr">
        <is>
          <t>whiskey-reviews.com</t>
        </is>
      </c>
      <c r="B355434" t="n">
        <v>88</v>
      </c>
    </row>
    <row r="355435">
      <c r="A355435" t="inlineStr">
        <is>
          <t>dovsbythecase.com</t>
        </is>
      </c>
      <c r="B355435" t="n">
        <v>88</v>
      </c>
    </row>
    <row r="355436">
      <c r="A355436" t="inlineStr">
        <is>
          <t>www.castleinthecountry.com</t>
        </is>
      </c>
      <c r="B355436" t="n">
        <v>88</v>
      </c>
    </row>
    <row r="355437">
      <c r="A355437" t="inlineStr">
        <is>
          <t>shorthairstyless.com</t>
        </is>
      </c>
      <c r="B355437" t="n">
        <v>88</v>
      </c>
    </row>
    <row r="355438">
      <c r="A355438" t="inlineStr">
        <is>
          <t>www.mistryandscott.com</t>
        </is>
      </c>
      <c r="B355438" t="n">
        <v>88</v>
      </c>
    </row>
    <row r="355439">
      <c r="A355439" t="inlineStr">
        <is>
          <t>makeupbykim-porter.com</t>
        </is>
      </c>
      <c r="B355439" t="n">
        <v>88</v>
      </c>
    </row>
    <row r="355440">
      <c r="A355440" t="inlineStr">
        <is>
          <t>www.personaldevelopmentlinks.com</t>
        </is>
      </c>
      <c r="B355440" t="n">
        <v>88</v>
      </c>
    </row>
    <row r="355441">
      <c r="A355441" t="inlineStr">
        <is>
          <t>insidexpress.com</t>
        </is>
      </c>
      <c r="B355441" t="n">
        <v>88</v>
      </c>
    </row>
    <row r="355442">
      <c r="A355442" t="inlineStr">
        <is>
          <t>civicrm.org</t>
        </is>
      </c>
      <c r="B355442" t="n">
        <v>88</v>
      </c>
    </row>
    <row r="355443">
      <c r="A355443" t="inlineStr">
        <is>
          <t>www.jerkyholic.com</t>
        </is>
      </c>
      <c r="B355443" t="n">
        <v>88</v>
      </c>
    </row>
    <row r="355444">
      <c r="A355444" t="inlineStr">
        <is>
          <t>www.end-times-prophecy.org</t>
        </is>
      </c>
      <c r="B355444" t="n">
        <v>88</v>
      </c>
    </row>
    <row r="355445">
      <c r="A355445" t="inlineStr">
        <is>
          <t>www.epicurestable.com</t>
        </is>
      </c>
      <c r="B355445" t="n">
        <v>88</v>
      </c>
    </row>
    <row r="355446">
      <c r="A355446" t="inlineStr">
        <is>
          <t>www.watches.ag</t>
        </is>
      </c>
      <c r="B355446" t="n">
        <v>88</v>
      </c>
    </row>
    <row r="355447">
      <c r="A355447" t="inlineStr">
        <is>
          <t>www.yourvetonline.com</t>
        </is>
      </c>
      <c r="B355447" t="n">
        <v>88</v>
      </c>
    </row>
    <row r="355448">
      <c r="A355448" t="inlineStr">
        <is>
          <t>www.lizzyc.com.au</t>
        </is>
      </c>
      <c r="B355448" t="n">
        <v>88</v>
      </c>
    </row>
    <row r="355449">
      <c r="A355449" t="inlineStr">
        <is>
          <t>bestunder250.com</t>
        </is>
      </c>
      <c r="B355449" t="n">
        <v>88</v>
      </c>
    </row>
    <row r="355450">
      <c r="A355450" t="inlineStr">
        <is>
          <t>wasterecyclingplant.com</t>
        </is>
      </c>
      <c r="B355450" t="n">
        <v>88</v>
      </c>
    </row>
    <row r="355451">
      <c r="A355451" t="inlineStr">
        <is>
          <t>everydayshouldbetuesday.files.wordpress.com</t>
        </is>
      </c>
      <c r="B355451" t="n">
        <v>88</v>
      </c>
    </row>
    <row r="355452">
      <c r="A355452" t="inlineStr">
        <is>
          <t>kimchiandkrautdotnet.files.wordpress.com</t>
        </is>
      </c>
      <c r="B355452" t="n">
        <v>88</v>
      </c>
    </row>
    <row r="355453">
      <c r="A355453" t="inlineStr">
        <is>
          <t>pmmiprod3ebiz.personifycloud.com</t>
        </is>
      </c>
      <c r="B355453" t="n">
        <v>88</v>
      </c>
    </row>
    <row r="355454">
      <c r="A355454" t="inlineStr">
        <is>
          <t>velocitymotorsportsnews.com</t>
        </is>
      </c>
      <c r="B355454" t="n">
        <v>88</v>
      </c>
    </row>
    <row r="355455">
      <c r="A355455" t="inlineStr">
        <is>
          <t>www.houseuk.com</t>
        </is>
      </c>
      <c r="B355455" t="n">
        <v>88</v>
      </c>
    </row>
    <row r="355456">
      <c r="A355456" t="inlineStr">
        <is>
          <t>www.theconsumerstuffs.com</t>
        </is>
      </c>
      <c r="B355456" t="n">
        <v>88</v>
      </c>
    </row>
    <row r="355457">
      <c r="A355457" t="inlineStr">
        <is>
          <t>media.americanancestors.org</t>
        </is>
      </c>
      <c r="B355457" t="n">
        <v>88</v>
      </c>
    </row>
    <row r="355458">
      <c r="A355458" t="inlineStr">
        <is>
          <t>knightsportsnow.com</t>
        </is>
      </c>
      <c r="B355458" t="n">
        <v>88</v>
      </c>
    </row>
    <row r="355459">
      <c r="A355459" t="inlineStr">
        <is>
          <t>www.mhag.org</t>
        </is>
      </c>
      <c r="B355459" t="n">
        <v>88</v>
      </c>
    </row>
    <row r="355460">
      <c r="A355460" t="inlineStr">
        <is>
          <t>www.over40handjobs.com</t>
        </is>
      </c>
      <c r="B355460" t="n">
        <v>88</v>
      </c>
    </row>
    <row r="355461">
      <c r="A355461" t="inlineStr">
        <is>
          <t>www.nerdfarm.com</t>
        </is>
      </c>
      <c r="B355461" t="n">
        <v>88</v>
      </c>
    </row>
    <row r="355462">
      <c r="A355462" t="inlineStr">
        <is>
          <t>www.mummyswaisted.co.uk</t>
        </is>
      </c>
      <c r="B355462" t="n">
        <v>88</v>
      </c>
    </row>
    <row r="355463">
      <c r="A355463" t="inlineStr">
        <is>
          <t>sownsow.com</t>
        </is>
      </c>
      <c r="B355463" t="n">
        <v>88</v>
      </c>
    </row>
    <row r="355464">
      <c r="A355464" t="inlineStr">
        <is>
          <t>www.rudells.com</t>
        </is>
      </c>
      <c r="B355464" t="n">
        <v>88</v>
      </c>
    </row>
    <row r="355465">
      <c r="A355465" t="inlineStr">
        <is>
          <t>mannatechaustralasia.com</t>
        </is>
      </c>
      <c r="B355465" t="n">
        <v>88</v>
      </c>
    </row>
    <row r="355466">
      <c r="A355466" t="inlineStr">
        <is>
          <t>mlqtqezy7smm.i.optimole.com</t>
        </is>
      </c>
      <c r="B355466" t="n">
        <v>88</v>
      </c>
    </row>
    <row r="355467">
      <c r="A355467" t="inlineStr">
        <is>
          <t>www.hotbasin.com</t>
        </is>
      </c>
      <c r="B355467" t="n">
        <v>88</v>
      </c>
    </row>
    <row r="355468">
      <c r="A355468" t="inlineStr">
        <is>
          <t>lojatres.vteximg.com.br</t>
        </is>
      </c>
      <c r="B355468" t="n">
        <v>88</v>
      </c>
    </row>
    <row r="355469">
      <c r="A355469" t="inlineStr">
        <is>
          <t>kg-static.s3-eu-west-1.amazonaws.com</t>
        </is>
      </c>
      <c r="B355469" t="n">
        <v>88</v>
      </c>
    </row>
    <row r="355470">
      <c r="A355470" t="inlineStr">
        <is>
          <t>haw-creek.com</t>
        </is>
      </c>
      <c r="B355470" t="n">
        <v>88</v>
      </c>
    </row>
    <row r="355471">
      <c r="A355471" t="inlineStr">
        <is>
          <t>www.stenhousemuirfc.com</t>
        </is>
      </c>
      <c r="B355471" t="n">
        <v>88</v>
      </c>
    </row>
    <row r="355472">
      <c r="A355472" t="inlineStr">
        <is>
          <t>www.pioneerlandga.com</t>
        </is>
      </c>
      <c r="B355472" t="n">
        <v>88</v>
      </c>
    </row>
    <row r="355473">
      <c r="A355473" t="inlineStr">
        <is>
          <t>mlf1ibbfs2ty.i.optimole.com</t>
        </is>
      </c>
      <c r="B355473" t="n">
        <v>88</v>
      </c>
    </row>
    <row r="355474">
      <c r="A355474" t="inlineStr">
        <is>
          <t>digitalcave.pl</t>
        </is>
      </c>
      <c r="B355474" t="n">
        <v>88</v>
      </c>
    </row>
    <row r="355475">
      <c r="A355475" t="inlineStr">
        <is>
          <t>uwagnews.com</t>
        </is>
      </c>
      <c r="B355475" t="n">
        <v>88</v>
      </c>
    </row>
    <row r="355476">
      <c r="A355476" t="inlineStr">
        <is>
          <t>www.summitleisure.co.uk</t>
        </is>
      </c>
      <c r="B355476" t="n">
        <v>88</v>
      </c>
    </row>
    <row r="355477">
      <c r="A355477" t="inlineStr">
        <is>
          <t>www.theluxestrategist.com</t>
        </is>
      </c>
      <c r="B355477" t="n">
        <v>88</v>
      </c>
    </row>
    <row r="355478">
      <c r="A355478" t="inlineStr">
        <is>
          <t>slotracer.online</t>
        </is>
      </c>
      <c r="B355478" t="n">
        <v>88</v>
      </c>
    </row>
    <row r="355479">
      <c r="A355479" t="inlineStr">
        <is>
          <t>deanalan.us</t>
        </is>
      </c>
      <c r="B355479" t="n">
        <v>88</v>
      </c>
    </row>
    <row r="355480">
      <c r="A355480" t="inlineStr">
        <is>
          <t>1c2m646rfoy2easav2xfc50u-wpengine.netdna-ssl.com</t>
        </is>
      </c>
      <c r="B355480" t="n">
        <v>88</v>
      </c>
    </row>
    <row r="355481">
      <c r="A355481" t="inlineStr">
        <is>
          <t>harvestright.com</t>
        </is>
      </c>
      <c r="B355481" t="n">
        <v>88</v>
      </c>
    </row>
    <row r="355482">
      <c r="A355482" t="inlineStr">
        <is>
          <t>www.closeup-shop.com</t>
        </is>
      </c>
      <c r="B355482" t="n">
        <v>88</v>
      </c>
    </row>
    <row r="355483">
      <c r="A355483" t="inlineStr">
        <is>
          <t>cdn.tridacom.com</t>
        </is>
      </c>
      <c r="B355483" t="n">
        <v>88</v>
      </c>
    </row>
    <row r="355484">
      <c r="A355484" t="inlineStr">
        <is>
          <t>renogreen.com</t>
        </is>
      </c>
      <c r="B355484" t="n">
        <v>88</v>
      </c>
    </row>
    <row r="355485">
      <c r="A355485" t="inlineStr">
        <is>
          <t>www.cablecraft.co.uk</t>
        </is>
      </c>
      <c r="B355485" t="n">
        <v>88</v>
      </c>
    </row>
    <row r="355486">
      <c r="A355486" t="inlineStr">
        <is>
          <t>foraslanandvolstate.files.wordpress.com</t>
        </is>
      </c>
      <c r="B355486" t="n">
        <v>88</v>
      </c>
    </row>
    <row r="355487">
      <c r="A355487" t="inlineStr">
        <is>
          <t>www.corvettevideos.tv</t>
        </is>
      </c>
      <c r="B355487" t="n">
        <v>88</v>
      </c>
    </row>
    <row r="355488">
      <c r="A355488" t="inlineStr">
        <is>
          <t>blogs.jccc.edu</t>
        </is>
      </c>
      <c r="B355488" t="n">
        <v>88</v>
      </c>
    </row>
    <row r="355489">
      <c r="A355489" t="inlineStr">
        <is>
          <t>www.careerguide.nl</t>
        </is>
      </c>
      <c r="B355489" t="n">
        <v>88</v>
      </c>
    </row>
    <row r="355490">
      <c r="A355490" t="inlineStr">
        <is>
          <t>www.signaturepoolschicago.com</t>
        </is>
      </c>
      <c r="B355490" t="n">
        <v>88</v>
      </c>
    </row>
    <row r="355491">
      <c r="A355491" t="inlineStr">
        <is>
          <t>www.scriptorium.com</t>
        </is>
      </c>
      <c r="B355491" t="n">
        <v>88</v>
      </c>
    </row>
    <row r="355492">
      <c r="A355492" t="inlineStr">
        <is>
          <t>p38ra3i7tbv1afnij1klrxxt-wpengine.netdna-ssl.com</t>
        </is>
      </c>
      <c r="B355492" t="n">
        <v>88</v>
      </c>
    </row>
    <row r="355493">
      <c r="A355493" t="inlineStr">
        <is>
          <t>downloadgram.net</t>
        </is>
      </c>
      <c r="B355493" t="n">
        <v>88</v>
      </c>
    </row>
    <row r="355494">
      <c r="A355494" t="inlineStr">
        <is>
          <t>fitlifebrands.com</t>
        </is>
      </c>
      <c r="B355494" t="n">
        <v>88</v>
      </c>
    </row>
    <row r="355495">
      <c r="A355495" t="inlineStr">
        <is>
          <t>www.siegemedia.com</t>
        </is>
      </c>
      <c r="B355495" t="n">
        <v>88</v>
      </c>
    </row>
    <row r="355496">
      <c r="A355496" t="inlineStr">
        <is>
          <t>www.christopherstevenb.com</t>
        </is>
      </c>
      <c r="B355496" t="n">
        <v>88</v>
      </c>
    </row>
    <row r="355497">
      <c r="A355497" t="inlineStr">
        <is>
          <t>collation.folger.edu</t>
        </is>
      </c>
      <c r="B355497" t="n">
        <v>88</v>
      </c>
    </row>
    <row r="355498">
      <c r="A355498" t="inlineStr">
        <is>
          <t>canicula.com</t>
        </is>
      </c>
      <c r="B355498" t="n">
        <v>88</v>
      </c>
    </row>
    <row r="355499">
      <c r="A355499" t="inlineStr">
        <is>
          <t>embroideredtreasures.files.wordpress.com</t>
        </is>
      </c>
      <c r="B355499" t="n">
        <v>88</v>
      </c>
    </row>
    <row r="355500">
      <c r="A355500" t="inlineStr">
        <is>
          <t>themastercleanse.org</t>
        </is>
      </c>
      <c r="B355500" t="n">
        <v>88</v>
      </c>
    </row>
    <row r="355501">
      <c r="A355501" t="inlineStr">
        <is>
          <t>www.mariadenmark.com</t>
        </is>
      </c>
      <c r="B355501" t="n">
        <v>88</v>
      </c>
    </row>
    <row r="355502">
      <c r="A355502" t="inlineStr">
        <is>
          <t>239thehighstreet.com</t>
        </is>
      </c>
      <c r="B355502" t="n">
        <v>88</v>
      </c>
    </row>
    <row r="355503">
      <c r="A355503" t="inlineStr">
        <is>
          <t>gardeningwithcharlie.com</t>
        </is>
      </c>
      <c r="B355503" t="n">
        <v>88</v>
      </c>
    </row>
    <row r="355504">
      <c r="A355504" t="inlineStr">
        <is>
          <t>bramptonrealestate.co.uk</t>
        </is>
      </c>
      <c r="B355504" t="n">
        <v>88</v>
      </c>
    </row>
    <row r="355505">
      <c r="A355505" t="inlineStr">
        <is>
          <t>www.batterystreet.de</t>
        </is>
      </c>
      <c r="B355505" t="n">
        <v>88</v>
      </c>
    </row>
    <row r="355506">
      <c r="A355506" t="inlineStr">
        <is>
          <t>www.flikandcompany.com</t>
        </is>
      </c>
      <c r="B355506" t="n">
        <v>88</v>
      </c>
    </row>
    <row r="355507">
      <c r="A355507" t="inlineStr">
        <is>
          <t>www.makecnc.com</t>
        </is>
      </c>
      <c r="B355507" t="n">
        <v>88</v>
      </c>
    </row>
    <row r="355508">
      <c r="A355508" t="inlineStr">
        <is>
          <t>www.atv-specialist.nl</t>
        </is>
      </c>
      <c r="B355508" t="n">
        <v>88</v>
      </c>
    </row>
    <row r="355509">
      <c r="A355509" t="inlineStr">
        <is>
          <t>www.kawarthalakes.ca</t>
        </is>
      </c>
      <c r="B355509" t="n">
        <v>88</v>
      </c>
    </row>
    <row r="355510">
      <c r="A355510" t="inlineStr">
        <is>
          <t>www.mypamperedpet.co.uk</t>
        </is>
      </c>
      <c r="B355510" t="n">
        <v>88</v>
      </c>
    </row>
    <row r="355511">
      <c r="A355511" t="inlineStr">
        <is>
          <t>shallowreader.files.wordpress.com</t>
        </is>
      </c>
      <c r="B355511" t="n">
        <v>88</v>
      </c>
    </row>
    <row r="355512">
      <c r="A355512" t="inlineStr">
        <is>
          <t>stopdropandvogue.com</t>
        </is>
      </c>
      <c r="B355512" t="n">
        <v>88</v>
      </c>
    </row>
    <row r="355513">
      <c r="A355513" t="inlineStr">
        <is>
          <t>hjarnett.com</t>
        </is>
      </c>
      <c r="B355513" t="n">
        <v>88</v>
      </c>
    </row>
    <row r="355514">
      <c r="A355514" t="inlineStr">
        <is>
          <t>aboutthatratio.files.wordpress.com</t>
        </is>
      </c>
      <c r="B355514" t="n">
        <v>88</v>
      </c>
    </row>
    <row r="355515">
      <c r="A355515" t="inlineStr">
        <is>
          <t>necomiccons.com</t>
        </is>
      </c>
      <c r="B355515" t="n">
        <v>88</v>
      </c>
    </row>
    <row r="355516">
      <c r="A355516" t="inlineStr">
        <is>
          <t>gdscanvas.com</t>
        </is>
      </c>
      <c r="B355516" t="n">
        <v>88</v>
      </c>
    </row>
    <row r="355517">
      <c r="A355517" t="inlineStr">
        <is>
          <t>www.enjoykuta.com</t>
        </is>
      </c>
      <c r="B355517" t="n">
        <v>88</v>
      </c>
    </row>
    <row r="355518">
      <c r="A355518" t="inlineStr">
        <is>
          <t>gonlineservices.s3.ap-south-1.amazonaws.com</t>
        </is>
      </c>
      <c r="B355518" t="n">
        <v>88</v>
      </c>
    </row>
    <row r="355519">
      <c r="A355519" t="inlineStr">
        <is>
          <t>bestdecantersets.com</t>
        </is>
      </c>
      <c r="B355519" t="n">
        <v>88</v>
      </c>
    </row>
    <row r="355520">
      <c r="A355520" t="inlineStr">
        <is>
          <t>global.honda</t>
        </is>
      </c>
      <c r="B355520" t="n">
        <v>88</v>
      </c>
    </row>
    <row r="355521">
      <c r="A355521" t="inlineStr">
        <is>
          <t>lachlansimages.files.wordpress.com</t>
        </is>
      </c>
      <c r="B355521" t="n">
        <v>88</v>
      </c>
    </row>
    <row r="355522">
      <c r="A355522" t="inlineStr">
        <is>
          <t>www.importtuned.com</t>
        </is>
      </c>
      <c r="B355522" t="n">
        <v>88</v>
      </c>
    </row>
    <row r="355523">
      <c r="A355523" t="inlineStr">
        <is>
          <t>www.arrowchem.com</t>
        </is>
      </c>
      <c r="B355523" t="n">
        <v>88</v>
      </c>
    </row>
    <row r="355524">
      <c r="A355524" t="inlineStr">
        <is>
          <t>ugbootsaleol.us</t>
        </is>
      </c>
      <c r="B355524" t="n">
        <v>88</v>
      </c>
    </row>
    <row r="355525">
      <c r="A355525" t="inlineStr">
        <is>
          <t>www.e-sonic.com</t>
        </is>
      </c>
      <c r="B355525" t="n">
        <v>88</v>
      </c>
    </row>
    <row r="355526">
      <c r="A355526" t="inlineStr">
        <is>
          <t>greatlakeslabel.com</t>
        </is>
      </c>
      <c r="B355526" t="n">
        <v>88</v>
      </c>
    </row>
    <row r="355527">
      <c r="A355527" t="inlineStr">
        <is>
          <t>www.hertfordshireonline.co.uk</t>
        </is>
      </c>
      <c r="B355527" t="n">
        <v>88</v>
      </c>
    </row>
    <row r="355528">
      <c r="A355528" t="inlineStr">
        <is>
          <t>lakedarbonnelife.files.wordpress.com</t>
        </is>
      </c>
      <c r="B355528" t="n">
        <v>88</v>
      </c>
    </row>
    <row r="355529">
      <c r="A355529" t="inlineStr">
        <is>
          <t>www.needlework-tips-and-techniques.com</t>
        </is>
      </c>
      <c r="B355529" t="n">
        <v>88</v>
      </c>
    </row>
    <row r="355530">
      <c r="A355530" t="inlineStr">
        <is>
          <t>www.yearbox.com</t>
        </is>
      </c>
      <c r="B355530" t="n">
        <v>88</v>
      </c>
    </row>
    <row r="355531">
      <c r="A355531" t="inlineStr">
        <is>
          <t>dunwichbuyersclub.it</t>
        </is>
      </c>
      <c r="B355531" t="n">
        <v>88</v>
      </c>
    </row>
    <row r="355532">
      <c r="A355532" t="inlineStr">
        <is>
          <t>printing-and-publishing.regionaldirectory.us</t>
        </is>
      </c>
      <c r="B355532" t="n">
        <v>88</v>
      </c>
    </row>
    <row r="355533">
      <c r="A355533" t="inlineStr">
        <is>
          <t>www.gingerbreadexchange.com</t>
        </is>
      </c>
      <c r="B355533" t="n">
        <v>88</v>
      </c>
    </row>
    <row r="355534">
      <c r="A355534" t="inlineStr">
        <is>
          <t>www.muimports.com.au</t>
        </is>
      </c>
      <c r="B355534" t="n">
        <v>88</v>
      </c>
    </row>
    <row r="355535">
      <c r="A355535" t="inlineStr">
        <is>
          <t>www.straightcurves.co.uk</t>
        </is>
      </c>
      <c r="B355535" t="n">
        <v>88</v>
      </c>
    </row>
    <row r="355536">
      <c r="A355536" t="inlineStr">
        <is>
          <t>theageofgrace.com</t>
        </is>
      </c>
      <c r="B355536" t="n">
        <v>88</v>
      </c>
    </row>
    <row r="355537">
      <c r="A355537" t="inlineStr">
        <is>
          <t>www.winklix.com</t>
        </is>
      </c>
      <c r="B355537" t="n">
        <v>88</v>
      </c>
    </row>
    <row r="355538">
      <c r="A355538" t="inlineStr">
        <is>
          <t>www.empoweredsinglemoms.com</t>
        </is>
      </c>
      <c r="B355538" t="n">
        <v>88</v>
      </c>
    </row>
    <row r="355539">
      <c r="A355539" t="inlineStr">
        <is>
          <t>lapdogluxury.com</t>
        </is>
      </c>
      <c r="B355539" t="n">
        <v>88</v>
      </c>
    </row>
    <row r="355540">
      <c r="A355540" t="inlineStr">
        <is>
          <t>www.bellingham-marine.com</t>
        </is>
      </c>
      <c r="B355540" t="n">
        <v>88</v>
      </c>
    </row>
    <row r="355541">
      <c r="A355541" t="inlineStr">
        <is>
          <t>itsallaboutthecards.com</t>
        </is>
      </c>
      <c r="B355541" t="n">
        <v>88</v>
      </c>
    </row>
    <row r="355542">
      <c r="A355542" t="inlineStr">
        <is>
          <t>www.vanzelst.com</t>
        </is>
      </c>
      <c r="B355542" t="n">
        <v>88</v>
      </c>
    </row>
    <row r="355543">
      <c r="A355543" t="inlineStr">
        <is>
          <t>aeisecurity.com</t>
        </is>
      </c>
      <c r="B355543" t="n">
        <v>88</v>
      </c>
    </row>
    <row r="355544">
      <c r="A355544" t="inlineStr">
        <is>
          <t>dekkooblog.files.wordpress.com</t>
        </is>
      </c>
      <c r="B355544" t="n">
        <v>88</v>
      </c>
    </row>
    <row r="355545">
      <c r="A355545" t="inlineStr">
        <is>
          <t>accudraulics.ca</t>
        </is>
      </c>
      <c r="B355545" t="n">
        <v>88</v>
      </c>
    </row>
    <row r="355546">
      <c r="A355546" t="inlineStr">
        <is>
          <t>thepioneerpress.org</t>
        </is>
      </c>
      <c r="B355546" t="n">
        <v>88</v>
      </c>
    </row>
    <row r="355547">
      <c r="A355547" t="inlineStr">
        <is>
          <t>media.illinoishomepage.net</t>
        </is>
      </c>
      <c r="B355547" t="n">
        <v>88</v>
      </c>
    </row>
    <row r="355548">
      <c r="A355548" t="inlineStr">
        <is>
          <t>www.carsaar.com</t>
        </is>
      </c>
      <c r="B355548" t="n">
        <v>88</v>
      </c>
    </row>
    <row r="355549">
      <c r="A355549" t="inlineStr">
        <is>
          <t>www.imghaven.com</t>
        </is>
      </c>
      <c r="B355549" t="n">
        <v>88</v>
      </c>
    </row>
    <row r="355550">
      <c r="A355550" t="inlineStr">
        <is>
          <t>www.midwestgrooming.com</t>
        </is>
      </c>
      <c r="B355550" t="n">
        <v>88</v>
      </c>
    </row>
    <row r="355551">
      <c r="A355551" t="inlineStr">
        <is>
          <t>www.businessdurham.co.uk</t>
        </is>
      </c>
      <c r="B355551" t="n">
        <v>88</v>
      </c>
    </row>
    <row r="355552">
      <c r="A355552" t="inlineStr">
        <is>
          <t>4tochki.ru</t>
        </is>
      </c>
      <c r="B355552" t="n">
        <v>88</v>
      </c>
    </row>
    <row r="355553">
      <c r="A355553" t="inlineStr">
        <is>
          <t>1fwsjz2f4ok1ot2hh2illyd1-wpengine.netdna-ssl.com</t>
        </is>
      </c>
      <c r="B355553" t="n">
        <v>88</v>
      </c>
    </row>
    <row r="355554">
      <c r="A355554" t="inlineStr">
        <is>
          <t>www.topgunclothing.co.uk</t>
        </is>
      </c>
      <c r="B355554" t="n">
        <v>88</v>
      </c>
    </row>
    <row r="355555">
      <c r="A355555" t="inlineStr">
        <is>
          <t>www.cccofthelake.com</t>
        </is>
      </c>
      <c r="B355555" t="n">
        <v>88</v>
      </c>
    </row>
    <row r="355556">
      <c r="A355556" t="inlineStr">
        <is>
          <t>thenorthwestweddingshow.co.uk</t>
        </is>
      </c>
      <c r="B355556" t="n">
        <v>88</v>
      </c>
    </row>
    <row r="355557">
      <c r="A355557" t="inlineStr">
        <is>
          <t>www.horsfordwindowandconservatory.com</t>
        </is>
      </c>
      <c r="B355557" t="n">
        <v>88</v>
      </c>
    </row>
    <row r="355558">
      <c r="A355558" t="inlineStr">
        <is>
          <t>www.sino-win.com</t>
        </is>
      </c>
      <c r="B355558" t="n">
        <v>88</v>
      </c>
    </row>
    <row r="355559">
      <c r="A355559" t="inlineStr">
        <is>
          <t>motohero.at</t>
        </is>
      </c>
      <c r="B355559" t="n">
        <v>88</v>
      </c>
    </row>
    <row r="355560">
      <c r="A355560" t="inlineStr">
        <is>
          <t>www.inspirationswholesale.co.uk</t>
        </is>
      </c>
      <c r="B355560" t="n">
        <v>88</v>
      </c>
    </row>
    <row r="355561">
      <c r="A355561" t="inlineStr">
        <is>
          <t>www.lockrite.org</t>
        </is>
      </c>
      <c r="B355561" t="n">
        <v>88</v>
      </c>
    </row>
    <row r="355562">
      <c r="A355562" t="inlineStr">
        <is>
          <t>thebeardedhousewife.com</t>
        </is>
      </c>
      <c r="B355562" t="n">
        <v>88</v>
      </c>
    </row>
    <row r="355563">
      <c r="A355563" t="inlineStr">
        <is>
          <t>accommodationeastbourne.co.uk</t>
        </is>
      </c>
      <c r="B355563" t="n">
        <v>88</v>
      </c>
    </row>
    <row r="355564">
      <c r="A355564" t="inlineStr">
        <is>
          <t>www.oldies.org.uk</t>
        </is>
      </c>
      <c r="B355564" t="n">
        <v>88</v>
      </c>
    </row>
    <row r="355565">
      <c r="A355565" t="inlineStr">
        <is>
          <t>www.rentaljoy.com</t>
        </is>
      </c>
      <c r="B355565" t="n">
        <v>88</v>
      </c>
    </row>
    <row r="355566">
      <c r="A355566" t="inlineStr">
        <is>
          <t>www.stmaryssalesianafc.com.au</t>
        </is>
      </c>
      <c r="B355566" t="n">
        <v>88</v>
      </c>
    </row>
    <row r="355567">
      <c r="A355567" t="inlineStr">
        <is>
          <t>webguyarizona.com</t>
        </is>
      </c>
      <c r="B355567" t="n">
        <v>88</v>
      </c>
    </row>
    <row r="355568">
      <c r="A355568" t="inlineStr">
        <is>
          <t>www.chezospi.com</t>
        </is>
      </c>
      <c r="B355568" t="n">
        <v>88</v>
      </c>
    </row>
    <row r="355569">
      <c r="A355569" t="inlineStr">
        <is>
          <t>www.mybizshare.com</t>
        </is>
      </c>
      <c r="B355569" t="n">
        <v>88</v>
      </c>
    </row>
    <row r="355570">
      <c r="A355570" t="inlineStr">
        <is>
          <t>rcsearch.ru</t>
        </is>
      </c>
      <c r="B355570" t="n">
        <v>88</v>
      </c>
    </row>
    <row r="355571">
      <c r="A355571" t="inlineStr">
        <is>
          <t>www.picks.org</t>
        </is>
      </c>
      <c r="B355571" t="n">
        <v>88</v>
      </c>
    </row>
    <row r="355572">
      <c r="A355572" t="inlineStr">
        <is>
          <t>www.clickcat.co.uk</t>
        </is>
      </c>
      <c r="B355572" t="n">
        <v>88</v>
      </c>
    </row>
    <row r="355573">
      <c r="A355573" t="inlineStr">
        <is>
          <t>5cornersdistrict.org</t>
        </is>
      </c>
      <c r="B355573" t="n">
        <v>88</v>
      </c>
    </row>
    <row r="355574">
      <c r="A355574" t="inlineStr">
        <is>
          <t>www.effzeh.com</t>
        </is>
      </c>
      <c r="B355574" t="n">
        <v>88</v>
      </c>
    </row>
    <row r="355575">
      <c r="A355575" t="inlineStr">
        <is>
          <t>betukbandi.files.wordpress.com</t>
        </is>
      </c>
      <c r="B355575" t="n">
        <v>88</v>
      </c>
    </row>
    <row r="355576">
      <c r="A355576" t="inlineStr">
        <is>
          <t>www.exerciseandhealthstuff.com</t>
        </is>
      </c>
      <c r="B355576" t="n">
        <v>88</v>
      </c>
    </row>
    <row r="355577">
      <c r="A355577" t="inlineStr">
        <is>
          <t>www.cmcbikes.com</t>
        </is>
      </c>
      <c r="B355577" t="n">
        <v>88</v>
      </c>
    </row>
    <row r="355578">
      <c r="A355578" t="inlineStr">
        <is>
          <t>vtcheese.com</t>
        </is>
      </c>
      <c r="B355578" t="n">
        <v>88</v>
      </c>
    </row>
    <row r="355579">
      <c r="A355579" t="inlineStr">
        <is>
          <t>asquirrelinthekitchen.com</t>
        </is>
      </c>
      <c r="B355579" t="n">
        <v>88</v>
      </c>
    </row>
    <row r="355580">
      <c r="A355580" t="inlineStr">
        <is>
          <t>erubescentecstasy.com</t>
        </is>
      </c>
      <c r="B355580" t="n">
        <v>88</v>
      </c>
    </row>
    <row r="355581">
      <c r="A355581" t="inlineStr">
        <is>
          <t>e7p92j9jiwd.exactdn.com</t>
        </is>
      </c>
      <c r="B355581" t="n">
        <v>88</v>
      </c>
    </row>
    <row r="355582">
      <c r="A355582" t="inlineStr">
        <is>
          <t>www.sparklingbuds.com</t>
        </is>
      </c>
      <c r="B355582" t="n">
        <v>88</v>
      </c>
    </row>
    <row r="355583">
      <c r="A355583" t="inlineStr">
        <is>
          <t>stephparkerphoto.com</t>
        </is>
      </c>
      <c r="B355583" t="n">
        <v>88</v>
      </c>
    </row>
    <row r="355584">
      <c r="A355584" t="inlineStr">
        <is>
          <t>www.rcdroid.com</t>
        </is>
      </c>
      <c r="B355584" t="n">
        <v>88</v>
      </c>
    </row>
    <row r="355585">
      <c r="A355585" t="inlineStr">
        <is>
          <t>riversofsteel.com</t>
        </is>
      </c>
      <c r="B355585" t="n">
        <v>88</v>
      </c>
    </row>
    <row r="355586">
      <c r="A355586" t="inlineStr">
        <is>
          <t>blog.solarclue.com</t>
        </is>
      </c>
      <c r="B355586" t="n">
        <v>88</v>
      </c>
    </row>
    <row r="355587">
      <c r="A355587" t="inlineStr">
        <is>
          <t>www.jshmotors.com</t>
        </is>
      </c>
      <c r="B355587" t="n">
        <v>88</v>
      </c>
    </row>
    <row r="355588">
      <c r="A355588" t="inlineStr">
        <is>
          <t>wawild.org</t>
        </is>
      </c>
      <c r="B355588" t="n">
        <v>88</v>
      </c>
    </row>
    <row r="355589">
      <c r="A355589" t="inlineStr">
        <is>
          <t>cosmeticsurgery-spain.com</t>
        </is>
      </c>
      <c r="B355589" t="n">
        <v>88</v>
      </c>
    </row>
    <row r="355590">
      <c r="A355590" t="inlineStr">
        <is>
          <t>www.extravelmoney.com</t>
        </is>
      </c>
      <c r="B355590" t="n">
        <v>88</v>
      </c>
    </row>
    <row r="355591">
      <c r="A355591" t="inlineStr">
        <is>
          <t>maguireautogroup.files.wordpress.com</t>
        </is>
      </c>
      <c r="B355591" t="n">
        <v>88</v>
      </c>
    </row>
    <row r="355592">
      <c r="A355592" t="inlineStr">
        <is>
          <t>eovideolevou.com.br</t>
        </is>
      </c>
      <c r="B355592" t="n">
        <v>88</v>
      </c>
    </row>
    <row r="355593">
      <c r="A355593" t="inlineStr">
        <is>
          <t>coggaming.files.wordpress.com</t>
        </is>
      </c>
      <c r="B355593" t="n">
        <v>88</v>
      </c>
    </row>
    <row r="355594">
      <c r="A355594" t="inlineStr">
        <is>
          <t>www.minturnanglers.com</t>
        </is>
      </c>
      <c r="B355594" t="n">
        <v>88</v>
      </c>
    </row>
    <row r="355595">
      <c r="A355595" t="inlineStr">
        <is>
          <t>excelatwork.co.nz</t>
        </is>
      </c>
      <c r="B355595" t="n">
        <v>88</v>
      </c>
    </row>
    <row r="355596">
      <c r="A355596" t="inlineStr">
        <is>
          <t>grabbingthegusto.files.wordpress.com</t>
        </is>
      </c>
      <c r="B355596" t="n">
        <v>88</v>
      </c>
    </row>
    <row r="355597">
      <c r="A355597" t="inlineStr">
        <is>
          <t>www.webindiamaster.com</t>
        </is>
      </c>
      <c r="B355597" t="n">
        <v>88</v>
      </c>
    </row>
    <row r="355598">
      <c r="A355598" t="inlineStr">
        <is>
          <t>cdn.korean-mom.com</t>
        </is>
      </c>
      <c r="B355598" t="n">
        <v>88</v>
      </c>
    </row>
    <row r="355599">
      <c r="A355599" t="inlineStr">
        <is>
          <t>www.froodee.com</t>
        </is>
      </c>
      <c r="B355599" t="n">
        <v>88</v>
      </c>
    </row>
    <row r="355600">
      <c r="A355600" t="inlineStr">
        <is>
          <t>justincalderon.files.wordpress.com</t>
        </is>
      </c>
      <c r="B355600" t="n">
        <v>88</v>
      </c>
    </row>
    <row r="355601">
      <c r="A355601" t="inlineStr">
        <is>
          <t>mgmusik.com</t>
        </is>
      </c>
      <c r="B355601" t="n">
        <v>88</v>
      </c>
    </row>
    <row r="355602">
      <c r="A355602" t="inlineStr">
        <is>
          <t>blog.teleflora.com</t>
        </is>
      </c>
      <c r="B355602" t="n">
        <v>88</v>
      </c>
    </row>
    <row r="355603">
      <c r="A355603" t="inlineStr">
        <is>
          <t>www.xtremelashes.com</t>
        </is>
      </c>
      <c r="B355603" t="n">
        <v>88</v>
      </c>
    </row>
    <row r="355604">
      <c r="A355604" t="inlineStr">
        <is>
          <t>mybullyshop.com</t>
        </is>
      </c>
      <c r="B355604" t="n">
        <v>88</v>
      </c>
    </row>
    <row r="355605">
      <c r="A355605" t="inlineStr">
        <is>
          <t>pornhup.pro</t>
        </is>
      </c>
      <c r="B355605" t="n">
        <v>88</v>
      </c>
    </row>
    <row r="355606">
      <c r="A355606" t="inlineStr">
        <is>
          <t>www.delhimed.com</t>
        </is>
      </c>
      <c r="B355606" t="n">
        <v>88</v>
      </c>
    </row>
    <row r="355607">
      <c r="A355607" t="inlineStr">
        <is>
          <t>officechairjudge.com</t>
        </is>
      </c>
      <c r="B355607" t="n">
        <v>88</v>
      </c>
    </row>
    <row r="355608">
      <c r="A355608" t="inlineStr">
        <is>
          <t>www.vigistry.com</t>
        </is>
      </c>
      <c r="B355608" t="n">
        <v>88</v>
      </c>
    </row>
    <row r="355609">
      <c r="A355609" t="inlineStr">
        <is>
          <t>www.scarboroughboatworks.com</t>
        </is>
      </c>
      <c r="B355609" t="n">
        <v>88</v>
      </c>
    </row>
    <row r="355610">
      <c r="A355610" t="inlineStr">
        <is>
          <t>paleamber.files.wordpress.com</t>
        </is>
      </c>
      <c r="B355610" t="n">
        <v>88</v>
      </c>
    </row>
    <row r="355611">
      <c r="A355611" t="inlineStr">
        <is>
          <t>www.dogmasocks.com</t>
        </is>
      </c>
      <c r="B355611" t="n">
        <v>88</v>
      </c>
    </row>
    <row r="355612">
      <c r="A355612" t="inlineStr">
        <is>
          <t>basicrv.com</t>
        </is>
      </c>
      <c r="B355612" t="n">
        <v>88</v>
      </c>
    </row>
    <row r="355613">
      <c r="A355613" t="inlineStr">
        <is>
          <t>cdn2.ixnxx.net</t>
        </is>
      </c>
      <c r="B355613" t="n">
        <v>88</v>
      </c>
    </row>
    <row r="355614">
      <c r="A355614" t="inlineStr">
        <is>
          <t>www.douglasaircraftsales.com</t>
        </is>
      </c>
      <c r="B355614" t="n">
        <v>88</v>
      </c>
    </row>
    <row r="355615">
      <c r="A355615" t="inlineStr">
        <is>
          <t>www.intermarineboats.com</t>
        </is>
      </c>
      <c r="B355615" t="n">
        <v>88</v>
      </c>
    </row>
    <row r="355616">
      <c r="A355616" t="inlineStr">
        <is>
          <t>alleganfoundation.org</t>
        </is>
      </c>
      <c r="B355616" t="n">
        <v>88</v>
      </c>
    </row>
    <row r="355617">
      <c r="A355617" t="inlineStr">
        <is>
          <t>townteam.parish.durham.gov.uk</t>
        </is>
      </c>
      <c r="B355617" t="n">
        <v>88</v>
      </c>
    </row>
    <row r="355618">
      <c r="A355618" t="inlineStr">
        <is>
          <t>drinkmehealthy.com</t>
        </is>
      </c>
      <c r="B355618" t="n">
        <v>88</v>
      </c>
    </row>
    <row r="355619">
      <c r="A355619" t="inlineStr">
        <is>
          <t>universallifechurch.ca</t>
        </is>
      </c>
      <c r="B355619" t="n">
        <v>88</v>
      </c>
    </row>
    <row r="355620">
      <c r="A355620" t="inlineStr">
        <is>
          <t>www.magicxraymarker.com</t>
        </is>
      </c>
      <c r="B355620" t="n">
        <v>88</v>
      </c>
    </row>
    <row r="355621">
      <c r="A355621" t="inlineStr">
        <is>
          <t>livestreamuniverse.com</t>
        </is>
      </c>
      <c r="B355621" t="n">
        <v>88</v>
      </c>
    </row>
    <row r="355622">
      <c r="A355622" t="inlineStr">
        <is>
          <t>www.xchangetickets.com</t>
        </is>
      </c>
      <c r="B355622" t="n">
        <v>88</v>
      </c>
    </row>
    <row r="355623">
      <c r="A355623" t="inlineStr">
        <is>
          <t>www.davidlawjeweller.com</t>
        </is>
      </c>
      <c r="B355623" t="n">
        <v>88</v>
      </c>
    </row>
    <row r="355624">
      <c r="A355624" t="inlineStr">
        <is>
          <t>en.zoom-eco.net</t>
        </is>
      </c>
      <c r="B355624" t="n">
        <v>88</v>
      </c>
    </row>
    <row r="355625">
      <c r="A355625" t="inlineStr">
        <is>
          <t>www.predeti.sk</t>
        </is>
      </c>
      <c r="B355625" t="n">
        <v>88</v>
      </c>
    </row>
    <row r="355626">
      <c r="A355626" t="inlineStr">
        <is>
          <t>www.paintedbykaylapayne.com</t>
        </is>
      </c>
      <c r="B355626" t="n">
        <v>88</v>
      </c>
    </row>
    <row r="355627">
      <c r="A355627" t="inlineStr">
        <is>
          <t>www.stationaryengineparts.com</t>
        </is>
      </c>
      <c r="B355627" t="n">
        <v>88</v>
      </c>
    </row>
    <row r="355628">
      <c r="A355628" t="inlineStr">
        <is>
          <t>shoppingekart.com</t>
        </is>
      </c>
      <c r="B355628" t="n">
        <v>88</v>
      </c>
    </row>
    <row r="355629">
      <c r="A355629" t="inlineStr">
        <is>
          <t>www.earth.columbia.edu</t>
        </is>
      </c>
      <c r="B355629" t="n">
        <v>88</v>
      </c>
    </row>
    <row r="355630">
      <c r="A355630" t="inlineStr">
        <is>
          <t>www.imidaily.com</t>
        </is>
      </c>
      <c r="B355630" t="n">
        <v>88</v>
      </c>
    </row>
    <row r="355631">
      <c r="A355631" t="inlineStr">
        <is>
          <t>www.barrshill.coventry.sch.uk</t>
        </is>
      </c>
      <c r="B355631" t="n">
        <v>88</v>
      </c>
    </row>
    <row r="355632">
      <c r="A355632" t="inlineStr">
        <is>
          <t>blog.aboutmybrain.com</t>
        </is>
      </c>
      <c r="B355632" t="n">
        <v>88</v>
      </c>
    </row>
    <row r="355633">
      <c r="A355633" t="inlineStr">
        <is>
          <t>catalog.aquaphoenixsci.com</t>
        </is>
      </c>
      <c r="B355633" t="n">
        <v>88</v>
      </c>
    </row>
    <row r="355634">
      <c r="A355634" t="inlineStr">
        <is>
          <t>chasingdogtales.com</t>
        </is>
      </c>
      <c r="B355634" t="n">
        <v>88</v>
      </c>
    </row>
    <row r="355635">
      <c r="A355635" t="inlineStr">
        <is>
          <t>bramcookware.com</t>
        </is>
      </c>
      <c r="B355635" t="n">
        <v>88</v>
      </c>
    </row>
    <row r="355636">
      <c r="A355636" t="inlineStr">
        <is>
          <t>brands-cdn.employbridge.com</t>
        </is>
      </c>
      <c r="B355636" t="n">
        <v>88</v>
      </c>
    </row>
    <row r="355637">
      <c r="A355637" t="inlineStr">
        <is>
          <t>www.bestautoshop.fr</t>
        </is>
      </c>
      <c r="B355637" t="n">
        <v>88</v>
      </c>
    </row>
    <row r="355638">
      <c r="A355638" t="inlineStr">
        <is>
          <t>africenter.isaaa.org</t>
        </is>
      </c>
      <c r="B355638" t="n">
        <v>88</v>
      </c>
    </row>
    <row r="355639">
      <c r="A355639" t="inlineStr">
        <is>
          <t>www.kastisleros.gr</t>
        </is>
      </c>
      <c r="B355639" t="n">
        <v>88</v>
      </c>
    </row>
    <row r="355640">
      <c r="A355640" t="inlineStr">
        <is>
          <t>cmfmedia.org</t>
        </is>
      </c>
      <c r="B355640" t="n">
        <v>88</v>
      </c>
    </row>
    <row r="355641">
      <c r="A355641" t="inlineStr">
        <is>
          <t>frenchfashions.files.wordpress.com</t>
        </is>
      </c>
      <c r="B355641" t="n">
        <v>88</v>
      </c>
    </row>
    <row r="355642">
      <c r="A355642" t="inlineStr">
        <is>
          <t>www.pswnia.gr</t>
        </is>
      </c>
      <c r="B355642" t="n">
        <v>88</v>
      </c>
    </row>
    <row r="355643">
      <c r="A355643" t="inlineStr">
        <is>
          <t>news.ucar.edu</t>
        </is>
      </c>
      <c r="B355643" t="n">
        <v>88</v>
      </c>
    </row>
    <row r="355644">
      <c r="A355644" t="inlineStr">
        <is>
          <t>drsteeleplasticsurgery.com</t>
        </is>
      </c>
      <c r="B355644" t="n">
        <v>88</v>
      </c>
    </row>
    <row r="355645">
      <c r="A355645" t="inlineStr">
        <is>
          <t>3yq4681caa0jsu34447gi9n1-wpengine.netdna-ssl.com</t>
        </is>
      </c>
      <c r="B355645" t="n">
        <v>88</v>
      </c>
    </row>
    <row r="355646">
      <c r="A355646" t="inlineStr">
        <is>
          <t>festadellambrusco.files.wordpress.com</t>
        </is>
      </c>
      <c r="B355646" t="n">
        <v>88</v>
      </c>
    </row>
    <row r="355647">
      <c r="A355647" t="inlineStr">
        <is>
          <t>mcmanus168.org.uk</t>
        </is>
      </c>
      <c r="B355647" t="n">
        <v>88</v>
      </c>
    </row>
    <row r="355648">
      <c r="A355648" t="inlineStr">
        <is>
          <t>intermotiv.com</t>
        </is>
      </c>
      <c r="B355648" t="n">
        <v>88</v>
      </c>
    </row>
    <row r="355649">
      <c r="A355649" t="inlineStr">
        <is>
          <t>zn9qdhb0p4kvzhkrrsux192s-wpengine.netdna-ssl.com</t>
        </is>
      </c>
      <c r="B355649" t="n">
        <v>88</v>
      </c>
    </row>
    <row r="355650">
      <c r="A355650" t="inlineStr">
        <is>
          <t>www.muds.co.in</t>
        </is>
      </c>
      <c r="B355650" t="n">
        <v>88</v>
      </c>
    </row>
    <row r="355651">
      <c r="A355651" t="inlineStr">
        <is>
          <t>weddingmb.com</t>
        </is>
      </c>
      <c r="B355651" t="n">
        <v>88</v>
      </c>
    </row>
    <row r="355652">
      <c r="A355652" t="inlineStr">
        <is>
          <t>fiveinafourwheeldrive.files.wordpress.com</t>
        </is>
      </c>
      <c r="B355652" t="n">
        <v>88</v>
      </c>
    </row>
    <row r="355653">
      <c r="A355653" t="inlineStr">
        <is>
          <t>lgbtqreadsdotcom.files.wordpress.com</t>
        </is>
      </c>
      <c r="B355653" t="n">
        <v>88</v>
      </c>
    </row>
    <row r="355654">
      <c r="A355654" t="inlineStr">
        <is>
          <t>ourturnpodcast.files.wordpress.com</t>
        </is>
      </c>
      <c r="B355654" t="n">
        <v>88</v>
      </c>
    </row>
    <row r="355655">
      <c r="A355655" t="inlineStr">
        <is>
          <t>www.obdadvisor.com</t>
        </is>
      </c>
      <c r="B355655" t="n">
        <v>88</v>
      </c>
    </row>
    <row r="355656">
      <c r="A355656" t="inlineStr">
        <is>
          <t>www.express-safety.co.uk</t>
        </is>
      </c>
      <c r="B355656" t="n">
        <v>88</v>
      </c>
    </row>
    <row r="355657">
      <c r="A355657" t="inlineStr">
        <is>
          <t>www.intermountaingolfcars.com</t>
        </is>
      </c>
      <c r="B355657" t="n">
        <v>88</v>
      </c>
    </row>
    <row r="355658">
      <c r="A355658" t="inlineStr">
        <is>
          <t>ncfurniturestores.com</t>
        </is>
      </c>
      <c r="B355658" t="n">
        <v>88</v>
      </c>
    </row>
    <row r="355659">
      <c r="A355659" t="inlineStr">
        <is>
          <t>www.timberiq.co.za</t>
        </is>
      </c>
      <c r="B355659" t="n">
        <v>88</v>
      </c>
    </row>
    <row r="355660">
      <c r="A355660" t="inlineStr">
        <is>
          <t>mamashighstrung.com</t>
        </is>
      </c>
      <c r="B355660" t="n">
        <v>88</v>
      </c>
    </row>
    <row r="355661">
      <c r="A355661" t="inlineStr">
        <is>
          <t>texascustomsigns.com</t>
        </is>
      </c>
      <c r="B355661" t="n">
        <v>88</v>
      </c>
    </row>
    <row r="355662">
      <c r="A355662" t="inlineStr">
        <is>
          <t>yournexttech.com</t>
        </is>
      </c>
      <c r="B355662" t="n">
        <v>88</v>
      </c>
    </row>
    <row r="355663">
      <c r="A355663" t="inlineStr">
        <is>
          <t>www.brookshire.biz</t>
        </is>
      </c>
      <c r="B355663" t="n">
        <v>88</v>
      </c>
    </row>
    <row r="355664">
      <c r="A355664" t="inlineStr">
        <is>
          <t>287b2gvrdl22iybrp3uylqg1-wpengine.netdna-ssl.com</t>
        </is>
      </c>
      <c r="B355664" t="n">
        <v>88</v>
      </c>
    </row>
    <row r="355665">
      <c r="A355665" t="inlineStr">
        <is>
          <t>www.shapemywedding.in</t>
        </is>
      </c>
      <c r="B355665" t="n">
        <v>88</v>
      </c>
    </row>
    <row r="355666">
      <c r="A355666" t="inlineStr">
        <is>
          <t>www.cobrapost.com</t>
        </is>
      </c>
      <c r="B355666" t="n">
        <v>88</v>
      </c>
    </row>
    <row r="355667">
      <c r="A355667" t="inlineStr">
        <is>
          <t>psacollector.b-cdn.net</t>
        </is>
      </c>
      <c r="B355667" t="n">
        <v>88</v>
      </c>
    </row>
    <row r="355668">
      <c r="A355668" t="inlineStr">
        <is>
          <t>www.insidetechno.com</t>
        </is>
      </c>
      <c r="B355668" t="n">
        <v>88</v>
      </c>
    </row>
    <row r="355669">
      <c r="A355669" t="inlineStr">
        <is>
          <t>camouflage-store.com</t>
        </is>
      </c>
      <c r="B355669" t="n">
        <v>88</v>
      </c>
    </row>
    <row r="355670">
      <c r="A355670" t="inlineStr">
        <is>
          <t>images.scrapbookingsuppliesonline.com</t>
        </is>
      </c>
      <c r="B355670" t="n">
        <v>88</v>
      </c>
    </row>
    <row r="355671">
      <c r="A355671" t="inlineStr">
        <is>
          <t>www.shutterland.com</t>
        </is>
      </c>
      <c r="B355671" t="n">
        <v>88</v>
      </c>
    </row>
    <row r="355672">
      <c r="A355672" t="inlineStr">
        <is>
          <t>www.tcmgrinding.com</t>
        </is>
      </c>
      <c r="B355672" t="n">
        <v>88</v>
      </c>
    </row>
    <row r="355673">
      <c r="A355673" t="inlineStr">
        <is>
          <t>akpdx.files.wordpress.com</t>
        </is>
      </c>
      <c r="B355673" t="n">
        <v>88</v>
      </c>
    </row>
    <row r="355674">
      <c r="A355674" t="inlineStr">
        <is>
          <t>www.loveyourpostcode.com</t>
        </is>
      </c>
      <c r="B355674" t="n">
        <v>88</v>
      </c>
    </row>
    <row r="355675">
      <c r="A355675" t="inlineStr">
        <is>
          <t>girlunspotted.files.wordpress.com</t>
        </is>
      </c>
      <c r="B355675" t="n">
        <v>88</v>
      </c>
    </row>
    <row r="355676">
      <c r="A355676" t="inlineStr">
        <is>
          <t>blog.flyability.com</t>
        </is>
      </c>
      <c r="B355676" t="n">
        <v>88</v>
      </c>
    </row>
    <row r="355677">
      <c r="A355677" t="inlineStr">
        <is>
          <t>olgascloset.com</t>
        </is>
      </c>
      <c r="B355677" t="n">
        <v>88</v>
      </c>
    </row>
    <row r="355678">
      <c r="A355678" t="inlineStr">
        <is>
          <t>totmexposition.com</t>
        </is>
      </c>
      <c r="B355678" t="n">
        <v>88</v>
      </c>
    </row>
    <row r="355679">
      <c r="A355679" t="inlineStr">
        <is>
          <t>thetrainingshop.co.uk</t>
        </is>
      </c>
      <c r="B355679" t="n">
        <v>88</v>
      </c>
    </row>
    <row r="355680">
      <c r="A355680" t="inlineStr">
        <is>
          <t>img.mytheresa.com.cn</t>
        </is>
      </c>
      <c r="B355680" t="n">
        <v>88</v>
      </c>
    </row>
    <row r="355681">
      <c r="A355681" t="inlineStr">
        <is>
          <t>www.simplesaverwife.com</t>
        </is>
      </c>
      <c r="B355681" t="n">
        <v>88</v>
      </c>
    </row>
    <row r="355682">
      <c r="A355682" t="inlineStr">
        <is>
          <t>kimmarla.com</t>
        </is>
      </c>
      <c r="B355682" t="n">
        <v>88</v>
      </c>
    </row>
    <row r="355683">
      <c r="A355683" t="inlineStr">
        <is>
          <t>siatexcom.s3.amazonaws.com</t>
        </is>
      </c>
      <c r="B355683" t="n">
        <v>88</v>
      </c>
    </row>
    <row r="355684">
      <c r="A355684" t="inlineStr">
        <is>
          <t>silverechoes.com</t>
        </is>
      </c>
      <c r="B355684" t="n">
        <v>88</v>
      </c>
    </row>
    <row r="355685">
      <c r="A355685" t="inlineStr">
        <is>
          <t>muenstermilling.com</t>
        </is>
      </c>
      <c r="B355685" t="n">
        <v>88</v>
      </c>
    </row>
    <row r="355686">
      <c r="A355686" t="inlineStr">
        <is>
          <t>www.farabisports.co.uk</t>
        </is>
      </c>
      <c r="B355686" t="n">
        <v>88</v>
      </c>
    </row>
    <row r="355687">
      <c r="A355687" t="inlineStr">
        <is>
          <t>www.hypertherm.com</t>
        </is>
      </c>
      <c r="B355687" t="n">
        <v>88</v>
      </c>
    </row>
    <row r="355688">
      <c r="A355688" t="inlineStr">
        <is>
          <t>www.caterinawillsjewellery.co.uk</t>
        </is>
      </c>
      <c r="B355688" t="n">
        <v>88</v>
      </c>
    </row>
    <row r="355689">
      <c r="A355689" t="inlineStr">
        <is>
          <t>talk.imediahostings.com</t>
        </is>
      </c>
      <c r="B355689" t="n">
        <v>88</v>
      </c>
    </row>
    <row r="355690">
      <c r="A355690" t="inlineStr">
        <is>
          <t>millersheating.com</t>
        </is>
      </c>
      <c r="B355690" t="n">
        <v>88</v>
      </c>
    </row>
    <row r="355691">
      <c r="A355691" t="inlineStr">
        <is>
          <t>locosurfing.com</t>
        </is>
      </c>
      <c r="B355691" t="n">
        <v>88</v>
      </c>
    </row>
    <row r="355692">
      <c r="A355692" t="inlineStr">
        <is>
          <t>coffeewithstarla.com</t>
        </is>
      </c>
      <c r="B355692" t="n">
        <v>88</v>
      </c>
    </row>
    <row r="355693">
      <c r="A355693" t="inlineStr">
        <is>
          <t>www.ncsu.edu</t>
        </is>
      </c>
      <c r="B355693" t="n">
        <v>88</v>
      </c>
    </row>
    <row r="355694">
      <c r="A355694" t="inlineStr">
        <is>
          <t>foodsaving.com</t>
        </is>
      </c>
      <c r="B355694" t="n">
        <v>88</v>
      </c>
    </row>
    <row r="355695">
      <c r="A355695" t="inlineStr">
        <is>
          <t>www.machinatrader.com</t>
        </is>
      </c>
      <c r="B355695" t="n">
        <v>88</v>
      </c>
    </row>
    <row r="355696">
      <c r="A355696" t="inlineStr">
        <is>
          <t>www.cashflowdiaries.com</t>
        </is>
      </c>
      <c r="B355696" t="n">
        <v>88</v>
      </c>
    </row>
    <row r="355697">
      <c r="A355697" t="inlineStr">
        <is>
          <t>www.technologynewsntrends.com</t>
        </is>
      </c>
      <c r="B355697" t="n">
        <v>88</v>
      </c>
    </row>
    <row r="355698">
      <c r="A355698" t="inlineStr">
        <is>
          <t>www.theyogimovement.com</t>
        </is>
      </c>
      <c r="B355698" t="n">
        <v>88</v>
      </c>
    </row>
    <row r="355699">
      <c r="A355699" t="inlineStr">
        <is>
          <t>www.cut-pro.com</t>
        </is>
      </c>
      <c r="B355699" t="n">
        <v>88</v>
      </c>
    </row>
    <row r="355700">
      <c r="A355700" t="inlineStr">
        <is>
          <t>www.mapcommunications.com</t>
        </is>
      </c>
      <c r="B355700" t="n">
        <v>88</v>
      </c>
    </row>
    <row r="355701">
      <c r="A355701" t="inlineStr">
        <is>
          <t>healthyviperson.com</t>
        </is>
      </c>
      <c r="B355701" t="n">
        <v>88</v>
      </c>
    </row>
    <row r="355702">
      <c r="A355702" t="inlineStr">
        <is>
          <t>www.ranzware.com</t>
        </is>
      </c>
      <c r="B355702" t="n">
        <v>88</v>
      </c>
    </row>
    <row r="355703">
      <c r="A355703" t="inlineStr">
        <is>
          <t>www.disabilitylawfirmnc.com</t>
        </is>
      </c>
      <c r="B355703" t="n">
        <v>88</v>
      </c>
    </row>
    <row r="355704">
      <c r="A355704" t="inlineStr">
        <is>
          <t>www.harleyplasticsurgery.co.uk</t>
        </is>
      </c>
      <c r="B355704" t="n">
        <v>88</v>
      </c>
    </row>
    <row r="355705">
      <c r="A355705" t="inlineStr">
        <is>
          <t>pluginrepublic.com</t>
        </is>
      </c>
      <c r="B355705" t="n">
        <v>88</v>
      </c>
    </row>
    <row r="355706">
      <c r="A355706" t="inlineStr">
        <is>
          <t>blog.cottages.com</t>
        </is>
      </c>
      <c r="B355706" t="n">
        <v>88</v>
      </c>
    </row>
    <row r="355707">
      <c r="A355707" t="inlineStr">
        <is>
          <t>www.studytonight.com</t>
        </is>
      </c>
      <c r="B355707" t="n">
        <v>88</v>
      </c>
    </row>
    <row r="355708">
      <c r="A355708" t="inlineStr">
        <is>
          <t>www.allanmanning.com</t>
        </is>
      </c>
      <c r="B355708" t="n">
        <v>88</v>
      </c>
    </row>
    <row r="355709">
      <c r="A355709" t="inlineStr">
        <is>
          <t>www.tablehockey.net</t>
        </is>
      </c>
      <c r="B355709" t="n">
        <v>88</v>
      </c>
    </row>
    <row r="355710">
      <c r="A355710" t="inlineStr">
        <is>
          <t>skychasersworld.com</t>
        </is>
      </c>
      <c r="B355710" t="n">
        <v>88</v>
      </c>
    </row>
    <row r="355711">
      <c r="A355711" t="inlineStr">
        <is>
          <t>monsoonliving.com.au</t>
        </is>
      </c>
      <c r="B355711" t="n">
        <v>88</v>
      </c>
    </row>
    <row r="355712">
      <c r="A355712" t="inlineStr">
        <is>
          <t>atlanta.cbslocal.com</t>
        </is>
      </c>
      <c r="B355712" t="n">
        <v>88</v>
      </c>
    </row>
    <row r="355713">
      <c r="A355713" t="inlineStr">
        <is>
          <t>lochhead.com</t>
        </is>
      </c>
      <c r="B355713" t="n">
        <v>88</v>
      </c>
    </row>
    <row r="355714">
      <c r="A355714" t="inlineStr">
        <is>
          <t>mll5mqc9mf3q.i.optimole.com</t>
        </is>
      </c>
      <c r="B355714" t="n">
        <v>88</v>
      </c>
    </row>
    <row r="355715">
      <c r="A355715" t="inlineStr">
        <is>
          <t>www.whatsinwapping.co.uk</t>
        </is>
      </c>
      <c r="B355715" t="n">
        <v>88</v>
      </c>
    </row>
    <row r="355716">
      <c r="A355716" t="inlineStr">
        <is>
          <t>qsymposium.files.wordpress.com</t>
        </is>
      </c>
      <c r="B355716" t="n">
        <v>88</v>
      </c>
    </row>
    <row r="355717">
      <c r="A355717" t="inlineStr">
        <is>
          <t>travel387.files.wordpress.com</t>
        </is>
      </c>
      <c r="B355717" t="n">
        <v>88</v>
      </c>
    </row>
    <row r="355718">
      <c r="A355718" t="inlineStr">
        <is>
          <t>www.hkqpc.com</t>
        </is>
      </c>
      <c r="B355718" t="n">
        <v>88</v>
      </c>
    </row>
    <row r="355719">
      <c r="A355719" t="inlineStr">
        <is>
          <t>www.dwfinepack.com</t>
        </is>
      </c>
      <c r="B355719" t="n">
        <v>88</v>
      </c>
    </row>
    <row r="355720">
      <c r="A355720" t="inlineStr">
        <is>
          <t>naturalfertilitybreakthrough.com</t>
        </is>
      </c>
      <c r="B355720" t="n">
        <v>88</v>
      </c>
    </row>
    <row r="355721">
      <c r="A355721" t="inlineStr">
        <is>
          <t>www.ideashop.my</t>
        </is>
      </c>
      <c r="B355721" t="n">
        <v>88</v>
      </c>
    </row>
    <row r="355722">
      <c r="A355722" t="inlineStr">
        <is>
          <t>westwalesholidaycottages.co.uk</t>
        </is>
      </c>
      <c r="B355722" t="n">
        <v>88</v>
      </c>
    </row>
    <row r="355723">
      <c r="A355723" t="inlineStr">
        <is>
          <t>russian.best-laser.com</t>
        </is>
      </c>
      <c r="B355723" t="n">
        <v>88</v>
      </c>
    </row>
    <row r="355724">
      <c r="A355724" t="inlineStr">
        <is>
          <t>poorerthanyou.com</t>
        </is>
      </c>
      <c r="B355724" t="n">
        <v>88</v>
      </c>
    </row>
    <row r="355725">
      <c r="A355725" t="inlineStr">
        <is>
          <t>www.theistore.com</t>
        </is>
      </c>
      <c r="B355725" t="n">
        <v>88</v>
      </c>
    </row>
    <row r="355726">
      <c r="A355726" t="inlineStr">
        <is>
          <t>www.csbcleaning.co.uk</t>
        </is>
      </c>
      <c r="B355726" t="n">
        <v>88</v>
      </c>
    </row>
    <row r="355727">
      <c r="A355727" t="inlineStr">
        <is>
          <t>easysaigon.com</t>
        </is>
      </c>
      <c r="B355727" t="n">
        <v>88</v>
      </c>
    </row>
    <row r="355728">
      <c r="A355728" t="inlineStr">
        <is>
          <t>www.petergribby.co.uk</t>
        </is>
      </c>
      <c r="B355728" t="n">
        <v>88</v>
      </c>
    </row>
    <row r="355729">
      <c r="A355729" t="inlineStr">
        <is>
          <t>www.betagaming.store</t>
        </is>
      </c>
      <c r="B355729" t="n">
        <v>88</v>
      </c>
    </row>
    <row r="355730">
      <c r="A355730" t="inlineStr">
        <is>
          <t>www.ashvilleconcrete.com</t>
        </is>
      </c>
      <c r="B355730" t="n">
        <v>88</v>
      </c>
    </row>
    <row r="355731">
      <c r="A355731" t="inlineStr">
        <is>
          <t>www.aceshelters.co.uk</t>
        </is>
      </c>
      <c r="B355731" t="n">
        <v>88</v>
      </c>
    </row>
    <row r="355732">
      <c r="A355732" t="inlineStr">
        <is>
          <t>from17thstreet.com</t>
        </is>
      </c>
      <c r="B355732" t="n">
        <v>88</v>
      </c>
    </row>
    <row r="355733">
      <c r="A355733" t="inlineStr">
        <is>
          <t>www.echotape.com</t>
        </is>
      </c>
      <c r="B355733" t="n">
        <v>88</v>
      </c>
    </row>
    <row r="355734">
      <c r="A355734" t="inlineStr">
        <is>
          <t>cdn1.freeporn24.su</t>
        </is>
      </c>
      <c r="B355734" t="n">
        <v>88</v>
      </c>
    </row>
    <row r="355735">
      <c r="A355735" t="inlineStr">
        <is>
          <t>www.dogbarkstop.com</t>
        </is>
      </c>
      <c r="B355735" t="n">
        <v>88</v>
      </c>
    </row>
    <row r="355736">
      <c r="A355736" t="inlineStr">
        <is>
          <t>skagit.kidinsider.com</t>
        </is>
      </c>
      <c r="B355736" t="n">
        <v>88</v>
      </c>
    </row>
    <row r="355737">
      <c r="A355737" t="inlineStr">
        <is>
          <t>www.shopdisability.co.uk</t>
        </is>
      </c>
      <c r="B355737" t="n">
        <v>88</v>
      </c>
    </row>
    <row r="355738">
      <c r="A355738" t="inlineStr">
        <is>
          <t>aitucongress.ru</t>
        </is>
      </c>
      <c r="B355738" t="n">
        <v>88</v>
      </c>
    </row>
    <row r="355739">
      <c r="A355739" t="inlineStr">
        <is>
          <t>www.horwichadvertiser.co.uk</t>
        </is>
      </c>
      <c r="B355739" t="n">
        <v>88</v>
      </c>
    </row>
    <row r="355740">
      <c r="A355740" t="inlineStr">
        <is>
          <t>pcrestcc.com</t>
        </is>
      </c>
      <c r="B355740" t="n">
        <v>88</v>
      </c>
    </row>
    <row r="355741">
      <c r="A355741" t="inlineStr">
        <is>
          <t>www.3punto0virtual.es</t>
        </is>
      </c>
      <c r="B355741" t="n">
        <v>88</v>
      </c>
    </row>
    <row r="355742">
      <c r="A355742" t="inlineStr">
        <is>
          <t>www.rusticfurnituremall.com</t>
        </is>
      </c>
      <c r="B355742" t="n">
        <v>88</v>
      </c>
    </row>
    <row r="355743">
      <c r="A355743" t="inlineStr">
        <is>
          <t>www.industrialladder.com.my</t>
        </is>
      </c>
      <c r="B355743" t="n">
        <v>88</v>
      </c>
    </row>
    <row r="355744">
      <c r="A355744" t="inlineStr">
        <is>
          <t>metropolitanind.com</t>
        </is>
      </c>
      <c r="B355744" t="n">
        <v>88</v>
      </c>
    </row>
    <row r="355745">
      <c r="A355745" t="inlineStr">
        <is>
          <t>sms4like.com</t>
        </is>
      </c>
      <c r="B355745" t="n">
        <v>88</v>
      </c>
    </row>
    <row r="355746">
      <c r="A355746" t="inlineStr">
        <is>
          <t>exteriorcleanmelbourne.com.au</t>
        </is>
      </c>
      <c r="B355746" t="n">
        <v>88</v>
      </c>
    </row>
    <row r="355747">
      <c r="A355747" t="inlineStr">
        <is>
          <t>glassblockblogger.files.wordpress.com</t>
        </is>
      </c>
      <c r="B355747" t="n">
        <v>88</v>
      </c>
    </row>
    <row r="355748">
      <c r="A355748" t="inlineStr">
        <is>
          <t>learn.easycrypto.nz</t>
        </is>
      </c>
      <c r="B355748" t="n">
        <v>88</v>
      </c>
    </row>
    <row r="355749">
      <c r="A355749" t="inlineStr">
        <is>
          <t>resources.plasticsurgeryvips.com</t>
        </is>
      </c>
      <c r="B355749" t="n">
        <v>88</v>
      </c>
    </row>
    <row r="355750">
      <c r="A355750" t="inlineStr">
        <is>
          <t>beingtim.files.wordpress.com</t>
        </is>
      </c>
      <c r="B355750" t="n">
        <v>88</v>
      </c>
    </row>
    <row r="355751">
      <c r="A355751" t="inlineStr">
        <is>
          <t>www.astonesthrowllc.com</t>
        </is>
      </c>
      <c r="B355751" t="n">
        <v>88</v>
      </c>
    </row>
    <row r="355752">
      <c r="A355752" t="inlineStr">
        <is>
          <t>wrhsbluestreak.com</t>
        </is>
      </c>
      <c r="B355752" t="n">
        <v>88</v>
      </c>
    </row>
    <row r="355753">
      <c r="A355753" t="inlineStr">
        <is>
          <t>midwesttinting.com</t>
        </is>
      </c>
      <c r="B355753" t="n">
        <v>88</v>
      </c>
    </row>
    <row r="355754">
      <c r="A355754" t="inlineStr">
        <is>
          <t>thefrontierchurch.com</t>
        </is>
      </c>
      <c r="B355754" t="n">
        <v>88</v>
      </c>
    </row>
    <row r="355755">
      <c r="A355755" t="inlineStr">
        <is>
          <t>lifegonerural.files.wordpress.com</t>
        </is>
      </c>
      <c r="B355755" t="n">
        <v>88</v>
      </c>
    </row>
    <row r="355756">
      <c r="A355756" t="inlineStr">
        <is>
          <t>www.merriweathercouncilblog.com</t>
        </is>
      </c>
      <c r="B355756" t="n">
        <v>88</v>
      </c>
    </row>
    <row r="355757">
      <c r="A355757" t="inlineStr">
        <is>
          <t>www.newenglandcoffee.com</t>
        </is>
      </c>
      <c r="B355757" t="n">
        <v>88</v>
      </c>
    </row>
    <row r="355758">
      <c r="A355758" t="inlineStr">
        <is>
          <t>www.bossgirlcreative.com</t>
        </is>
      </c>
      <c r="B355758" t="n">
        <v>88</v>
      </c>
    </row>
    <row r="355759">
      <c r="A355759" t="inlineStr">
        <is>
          <t>motherbynature.com.au</t>
        </is>
      </c>
      <c r="B355759" t="n">
        <v>88</v>
      </c>
    </row>
    <row r="355760">
      <c r="A355760" t="inlineStr">
        <is>
          <t>milwaukeenotebook.files.wordpress.com</t>
        </is>
      </c>
      <c r="B355760" t="n">
        <v>88</v>
      </c>
    </row>
    <row r="355761">
      <c r="A355761" t="inlineStr">
        <is>
          <t>www.redwingcologne.com</t>
        </is>
      </c>
      <c r="B355761" t="n">
        <v>88</v>
      </c>
    </row>
    <row r="355762">
      <c r="A355762" t="inlineStr">
        <is>
          <t>lifesycle-cdn.s3.eu-west-2.amazonaws.com</t>
        </is>
      </c>
      <c r="B355762" t="n">
        <v>88</v>
      </c>
    </row>
    <row r="355763">
      <c r="A355763" t="inlineStr">
        <is>
          <t>invent.studyabroad.pk</t>
        </is>
      </c>
      <c r="B355763" t="n">
        <v>88</v>
      </c>
    </row>
    <row r="355764">
      <c r="A355764" t="inlineStr">
        <is>
          <t>cdn1.xmilfs.tv</t>
        </is>
      </c>
      <c r="B355764" t="n">
        <v>88</v>
      </c>
    </row>
    <row r="355765">
      <c r="A355765" t="inlineStr">
        <is>
          <t>www.cakethatcake.co.uk</t>
        </is>
      </c>
      <c r="B355765" t="n">
        <v>88</v>
      </c>
    </row>
    <row r="355766">
      <c r="A355766" t="inlineStr">
        <is>
          <t>www.implantable-device.com</t>
        </is>
      </c>
      <c r="B355766" t="n">
        <v>88</v>
      </c>
    </row>
    <row r="355767">
      <c r="A355767" t="inlineStr">
        <is>
          <t>www.xcnnews.com</t>
        </is>
      </c>
      <c r="B355767" t="n">
        <v>88</v>
      </c>
    </row>
    <row r="355768">
      <c r="A355768" t="inlineStr">
        <is>
          <t>supersecretpowers.com</t>
        </is>
      </c>
      <c r="B355768" t="n">
        <v>88</v>
      </c>
    </row>
    <row r="355769">
      <c r="A355769" t="inlineStr">
        <is>
          <t>www.novelvisits.com</t>
        </is>
      </c>
      <c r="B355769" t="n">
        <v>88</v>
      </c>
    </row>
    <row r="355770">
      <c r="A355770" t="inlineStr">
        <is>
          <t>plpulse.com</t>
        </is>
      </c>
      <c r="B355770" t="n">
        <v>88</v>
      </c>
    </row>
    <row r="355771">
      <c r="A355771" t="inlineStr">
        <is>
          <t>www.arte-utile.net</t>
        </is>
      </c>
      <c r="B355771" t="n">
        <v>88</v>
      </c>
    </row>
    <row r="355772">
      <c r="A355772" t="inlineStr">
        <is>
          <t>www.lagunapearl.com</t>
        </is>
      </c>
      <c r="B355772" t="n">
        <v>88</v>
      </c>
    </row>
    <row r="355773">
      <c r="A355773" t="inlineStr">
        <is>
          <t>mehndi.sahiupchar.in</t>
        </is>
      </c>
      <c r="B355773" t="n">
        <v>88</v>
      </c>
    </row>
    <row r="355774">
      <c r="A355774" t="inlineStr">
        <is>
          <t>artmuseum.williams.edu</t>
        </is>
      </c>
      <c r="B355774" t="n">
        <v>88</v>
      </c>
    </row>
    <row r="355775">
      <c r="A355775" t="inlineStr">
        <is>
          <t>aus-boxing.com</t>
        </is>
      </c>
      <c r="B355775" t="n">
        <v>88</v>
      </c>
    </row>
    <row r="355776">
      <c r="A355776" t="inlineStr">
        <is>
          <t>www.summitcladding.co.uk</t>
        </is>
      </c>
      <c r="B355776" t="n">
        <v>88</v>
      </c>
    </row>
    <row r="355777">
      <c r="A355777" t="inlineStr">
        <is>
          <t>skydronesplaza.com</t>
        </is>
      </c>
      <c r="B355777" t="n">
        <v>88</v>
      </c>
    </row>
    <row r="355778">
      <c r="A355778" t="inlineStr">
        <is>
          <t>lunacrescent.files.wordpress.com</t>
        </is>
      </c>
      <c r="B355778" t="n">
        <v>88</v>
      </c>
    </row>
    <row r="355779">
      <c r="A355779" t="inlineStr">
        <is>
          <t>www.jeanscorner.es</t>
        </is>
      </c>
      <c r="B355779" t="n">
        <v>88</v>
      </c>
    </row>
    <row r="355780">
      <c r="A355780" t="inlineStr">
        <is>
          <t>theshoesguide.com</t>
        </is>
      </c>
      <c r="B355780" t="n">
        <v>88</v>
      </c>
    </row>
    <row r="355781">
      <c r="A355781" t="inlineStr">
        <is>
          <t>superrepo.org</t>
        </is>
      </c>
      <c r="B355781" t="n">
        <v>88</v>
      </c>
    </row>
    <row r="355782">
      <c r="A355782" t="inlineStr">
        <is>
          <t>babytimeintl.com</t>
        </is>
      </c>
      <c r="B355782" t="n">
        <v>88</v>
      </c>
    </row>
    <row r="355783">
      <c r="A355783" t="inlineStr">
        <is>
          <t>www.techupdatesdaily.com</t>
        </is>
      </c>
      <c r="B355783" t="n">
        <v>88</v>
      </c>
    </row>
    <row r="355784">
      <c r="A355784" t="inlineStr">
        <is>
          <t>www.sailingintosecond.com</t>
        </is>
      </c>
      <c r="B355784" t="n">
        <v>88</v>
      </c>
    </row>
    <row r="355785">
      <c r="A355785" t="inlineStr">
        <is>
          <t>patraoneves.eu</t>
        </is>
      </c>
      <c r="B355785" t="n">
        <v>88</v>
      </c>
    </row>
    <row r="355786">
      <c r="A355786" t="inlineStr">
        <is>
          <t>www.studioguerassio.com</t>
        </is>
      </c>
      <c r="B355786" t="n">
        <v>88</v>
      </c>
    </row>
    <row r="355787">
      <c r="A355787" t="inlineStr">
        <is>
          <t>img80003301.weyesimg.com</t>
        </is>
      </c>
      <c r="B355787" t="n">
        <v>88</v>
      </c>
    </row>
    <row r="355788">
      <c r="A355788" t="inlineStr">
        <is>
          <t>xn--80aairftm.xn--55-6kcd4cmg6e6cg.xn--p1ai</t>
        </is>
      </c>
      <c r="B355788" t="n">
        <v>88</v>
      </c>
    </row>
    <row r="355789">
      <c r="A355789" t="inlineStr">
        <is>
          <t>rhfisheries.com</t>
        </is>
      </c>
      <c r="B355789" t="n">
        <v>88</v>
      </c>
    </row>
    <row r="355790">
      <c r="A355790" t="inlineStr">
        <is>
          <t>www.catebakos.com.au</t>
        </is>
      </c>
      <c r="B355790" t="n">
        <v>88</v>
      </c>
    </row>
    <row r="355791">
      <c r="A355791" t="inlineStr">
        <is>
          <t>cdn3.pornmovies.su</t>
        </is>
      </c>
      <c r="B355791" t="n">
        <v>88</v>
      </c>
    </row>
    <row r="355792">
      <c r="A355792" t="inlineStr">
        <is>
          <t>howshost.com</t>
        </is>
      </c>
      <c r="B355792" t="n">
        <v>88</v>
      </c>
    </row>
    <row r="355793">
      <c r="A355793" t="inlineStr">
        <is>
          <t>andrewsviewoftheweek.files.wordpress.com</t>
        </is>
      </c>
      <c r="B355793" t="n">
        <v>88</v>
      </c>
    </row>
    <row r="355794">
      <c r="A355794" t="inlineStr">
        <is>
          <t>www.dallasfed.org</t>
        </is>
      </c>
      <c r="B355794" t="n">
        <v>88</v>
      </c>
    </row>
    <row r="355795">
      <c r="A355795" t="inlineStr">
        <is>
          <t>eshop.ramint.gov.au</t>
        </is>
      </c>
      <c r="B355795" t="n">
        <v>88</v>
      </c>
    </row>
    <row r="355796">
      <c r="A355796" t="inlineStr">
        <is>
          <t>foundmuch.com</t>
        </is>
      </c>
      <c r="B355796" t="n">
        <v>88</v>
      </c>
    </row>
    <row r="355797">
      <c r="A355797" t="inlineStr">
        <is>
          <t>www.tune4mac.com</t>
        </is>
      </c>
      <c r="B355797" t="n">
        <v>88</v>
      </c>
    </row>
    <row r="355798">
      <c r="A355798" t="inlineStr">
        <is>
          <t>d20y2e8zctvwvz.cloudfront.net</t>
        </is>
      </c>
      <c r="B355798" t="n">
        <v>88</v>
      </c>
    </row>
    <row r="355799">
      <c r="A355799" t="inlineStr">
        <is>
          <t>jeanweaves.files.wordpress.com</t>
        </is>
      </c>
      <c r="B355799" t="n">
        <v>88</v>
      </c>
    </row>
    <row r="355800">
      <c r="A355800" t="inlineStr">
        <is>
          <t>aguiarpavers.com</t>
        </is>
      </c>
      <c r="B355800" t="n">
        <v>88</v>
      </c>
    </row>
    <row r="355801">
      <c r="A355801" t="inlineStr">
        <is>
          <t>martyrobertsblog.com</t>
        </is>
      </c>
      <c r="B355801" t="n">
        <v>88</v>
      </c>
    </row>
    <row r="355802">
      <c r="A355802" t="inlineStr">
        <is>
          <t>www.peppercornkids.com</t>
        </is>
      </c>
      <c r="B355802" t="n">
        <v>88</v>
      </c>
    </row>
    <row r="355803">
      <c r="A355803" t="inlineStr">
        <is>
          <t>www.sharethecity.org</t>
        </is>
      </c>
      <c r="B355803" t="n">
        <v>88</v>
      </c>
    </row>
    <row r="355804">
      <c r="A355804" t="inlineStr">
        <is>
          <t>web-promotion-services.net</t>
        </is>
      </c>
      <c r="B355804" t="n">
        <v>88</v>
      </c>
    </row>
    <row r="355805">
      <c r="A355805" t="inlineStr">
        <is>
          <t>www.fastcarpetcleaners.co.uk</t>
        </is>
      </c>
      <c r="B355805" t="n">
        <v>88</v>
      </c>
    </row>
    <row r="355806">
      <c r="A355806" t="inlineStr">
        <is>
          <t>www.alamoheightsflowersandmore.com</t>
        </is>
      </c>
      <c r="B355806" t="n">
        <v>88</v>
      </c>
    </row>
    <row r="355807">
      <c r="A355807" t="inlineStr">
        <is>
          <t>www.edata4you.com</t>
        </is>
      </c>
      <c r="B355807" t="n">
        <v>88</v>
      </c>
    </row>
    <row r="355808">
      <c r="A355808" t="inlineStr">
        <is>
          <t>www.thanksgiving-images.com</t>
        </is>
      </c>
      <c r="B355808" t="n">
        <v>88</v>
      </c>
    </row>
    <row r="355809">
      <c r="A355809" t="inlineStr">
        <is>
          <t>smartbabyhq.com</t>
        </is>
      </c>
      <c r="B355809" t="n">
        <v>88</v>
      </c>
    </row>
    <row r="355810">
      <c r="A355810" t="inlineStr">
        <is>
          <t>www.1976.com.tw</t>
        </is>
      </c>
      <c r="B355810" t="n">
        <v>88</v>
      </c>
    </row>
    <row r="355811">
      <c r="A355811" t="inlineStr">
        <is>
          <t>jennyandjohninportugal.files.wordpress.com</t>
        </is>
      </c>
      <c r="B355811" t="n">
        <v>88</v>
      </c>
    </row>
    <row r="355812">
      <c r="A355812" t="inlineStr">
        <is>
          <t>kent-lieutenancy.org.uk</t>
        </is>
      </c>
      <c r="B355812" t="n">
        <v>88</v>
      </c>
    </row>
    <row r="355813">
      <c r="A355813" t="inlineStr">
        <is>
          <t>areanews.tv</t>
        </is>
      </c>
      <c r="B355813" t="n">
        <v>88</v>
      </c>
    </row>
    <row r="355814">
      <c r="A355814" t="inlineStr">
        <is>
          <t>www.onlygenuine.co.uk</t>
        </is>
      </c>
      <c r="B355814" t="n">
        <v>88</v>
      </c>
    </row>
    <row r="355815">
      <c r="A355815" t="inlineStr">
        <is>
          <t>www.corallanetx.com</t>
        </is>
      </c>
      <c r="B355815" t="n">
        <v>88</v>
      </c>
    </row>
    <row r="355816">
      <c r="A355816" t="inlineStr">
        <is>
          <t>eagledailystandard.news</t>
        </is>
      </c>
      <c r="B355816" t="n">
        <v>88</v>
      </c>
    </row>
    <row r="355817">
      <c r="A355817" t="inlineStr">
        <is>
          <t>www.thedressedaesthetic.com</t>
        </is>
      </c>
      <c r="B355817" t="n">
        <v>88</v>
      </c>
    </row>
    <row r="355818">
      <c r="A355818" t="inlineStr">
        <is>
          <t>fifa-ranking.free-data.net</t>
        </is>
      </c>
      <c r="B355818" t="n">
        <v>88</v>
      </c>
    </row>
    <row r="355819">
      <c r="A355819" t="inlineStr">
        <is>
          <t>www.toocoolwebs.com</t>
        </is>
      </c>
      <c r="B355819" t="n">
        <v>88</v>
      </c>
    </row>
    <row r="355820">
      <c r="A355820" t="inlineStr">
        <is>
          <t>www.bedbugattorney.co</t>
        </is>
      </c>
      <c r="B355820" t="n">
        <v>88</v>
      </c>
    </row>
    <row r="355821">
      <c r="A355821" t="inlineStr">
        <is>
          <t>pearsonpilings.com</t>
        </is>
      </c>
      <c r="B355821" t="n">
        <v>88</v>
      </c>
    </row>
    <row r="355822">
      <c r="A355822" t="inlineStr">
        <is>
          <t>livewritebreathe.com</t>
        </is>
      </c>
      <c r="B355822" t="n">
        <v>88</v>
      </c>
    </row>
    <row r="355823">
      <c r="A355823" t="inlineStr">
        <is>
          <t>minacarter.com</t>
        </is>
      </c>
      <c r="B355823" t="n">
        <v>88</v>
      </c>
    </row>
    <row r="355824">
      <c r="A355824" t="inlineStr">
        <is>
          <t>en.tankiwiki.com</t>
        </is>
      </c>
      <c r="B355824" t="n">
        <v>88</v>
      </c>
    </row>
    <row r="355825">
      <c r="A355825" t="inlineStr">
        <is>
          <t>news.hiddenempirefilmgroup.com</t>
        </is>
      </c>
      <c r="B355825" t="n">
        <v>88</v>
      </c>
    </row>
    <row r="355826">
      <c r="A355826" t="inlineStr">
        <is>
          <t>basiaregan.com</t>
        </is>
      </c>
      <c r="B355826" t="n">
        <v>88</v>
      </c>
    </row>
    <row r="355827">
      <c r="A355827" t="inlineStr">
        <is>
          <t>caffeineandfairydust.files.wordpress.com</t>
        </is>
      </c>
      <c r="B355827" t="n">
        <v>88</v>
      </c>
    </row>
    <row r="355828">
      <c r="A355828" t="inlineStr">
        <is>
          <t>www.duotonesports.com</t>
        </is>
      </c>
      <c r="B355828" t="n">
        <v>88</v>
      </c>
    </row>
    <row r="355829">
      <c r="A355829" t="inlineStr">
        <is>
          <t>maternityworld.co.nz</t>
        </is>
      </c>
      <c r="B355829" t="n">
        <v>88</v>
      </c>
    </row>
    <row r="355830">
      <c r="A355830" t="inlineStr">
        <is>
          <t>www.liliumaquae.com</t>
        </is>
      </c>
      <c r="B355830" t="n">
        <v>88</v>
      </c>
    </row>
    <row r="355831">
      <c r="A355831" t="inlineStr">
        <is>
          <t>www.wenzelfenton.com</t>
        </is>
      </c>
      <c r="B355831" t="n">
        <v>88</v>
      </c>
    </row>
    <row r="355832">
      <c r="A355832" t="inlineStr">
        <is>
          <t>terracasarealestate.com</t>
        </is>
      </c>
      <c r="B355832" t="n">
        <v>88</v>
      </c>
    </row>
    <row r="355833">
      <c r="A355833" t="inlineStr">
        <is>
          <t>www.barongsrus.com</t>
        </is>
      </c>
      <c r="B355833" t="n">
        <v>88</v>
      </c>
    </row>
    <row r="355834">
      <c r="A355834" t="inlineStr">
        <is>
          <t>www.rushporn.xxx</t>
        </is>
      </c>
      <c r="B355834" t="n">
        <v>88</v>
      </c>
    </row>
    <row r="355835">
      <c r="A355835" t="inlineStr">
        <is>
          <t>www.universal-comics.com</t>
        </is>
      </c>
      <c r="B355835" t="n">
        <v>88</v>
      </c>
    </row>
    <row r="355836">
      <c r="A355836" t="inlineStr">
        <is>
          <t>www.chipdb.org</t>
        </is>
      </c>
      <c r="B355836" t="n">
        <v>88</v>
      </c>
    </row>
    <row r="355837">
      <c r="A355837" t="inlineStr">
        <is>
          <t>www.xposebeauty.com</t>
        </is>
      </c>
      <c r="B355837" t="n">
        <v>88</v>
      </c>
    </row>
    <row r="355838">
      <c r="A355838" t="inlineStr">
        <is>
          <t>www.tanghaimarine.com</t>
        </is>
      </c>
      <c r="B355838" t="n">
        <v>88</v>
      </c>
    </row>
    <row r="355839">
      <c r="A355839" t="inlineStr">
        <is>
          <t>candybuffetsnj.files.wordpress.com</t>
        </is>
      </c>
      <c r="B355839" t="n">
        <v>88</v>
      </c>
    </row>
    <row r="355840">
      <c r="A355840" t="inlineStr">
        <is>
          <t>lorishaffer.buyygy.com</t>
        </is>
      </c>
      <c r="B355840" t="n">
        <v>88</v>
      </c>
    </row>
    <row r="355841">
      <c r="A355841" t="inlineStr">
        <is>
          <t>moneyinyourtea.com</t>
        </is>
      </c>
      <c r="B355841" t="n">
        <v>88</v>
      </c>
    </row>
    <row r="355842">
      <c r="A355842" t="inlineStr">
        <is>
          <t>www.mangiabenepasta.com</t>
        </is>
      </c>
      <c r="B355842" t="n">
        <v>88</v>
      </c>
    </row>
    <row r="355843">
      <c r="A355843" t="inlineStr">
        <is>
          <t>www.doubleclutch.uk</t>
        </is>
      </c>
      <c r="B355843" t="n">
        <v>88</v>
      </c>
    </row>
    <row r="355844">
      <c r="A355844" t="inlineStr">
        <is>
          <t>rabbithutchworld.co.uk</t>
        </is>
      </c>
      <c r="B355844" t="n">
        <v>88</v>
      </c>
    </row>
    <row r="355845">
      <c r="A355845" t="inlineStr">
        <is>
          <t>pixable.nl</t>
        </is>
      </c>
      <c r="B355845" t="n">
        <v>88</v>
      </c>
    </row>
    <row r="355846">
      <c r="A355846" t="inlineStr">
        <is>
          <t>flashbykwp.com</t>
        </is>
      </c>
      <c r="B355846" t="n">
        <v>88</v>
      </c>
    </row>
    <row r="355847">
      <c r="A355847" t="inlineStr">
        <is>
          <t>store.americansewerparts.com</t>
        </is>
      </c>
      <c r="B355847" t="n">
        <v>88</v>
      </c>
    </row>
    <row r="355848">
      <c r="A355848" t="inlineStr">
        <is>
          <t>www.codehim.com</t>
        </is>
      </c>
      <c r="B355848" t="n">
        <v>88</v>
      </c>
    </row>
    <row r="355849">
      <c r="A355849" t="inlineStr">
        <is>
          <t>nimg02.goldentreetech.com</t>
        </is>
      </c>
      <c r="B355849" t="n">
        <v>88</v>
      </c>
    </row>
    <row r="355850">
      <c r="A355850" t="inlineStr">
        <is>
          <t>electron.bg</t>
        </is>
      </c>
      <c r="B355850" t="n">
        <v>88</v>
      </c>
    </row>
    <row r="355851">
      <c r="A355851" t="inlineStr">
        <is>
          <t>www.naostrzu.pl</t>
        </is>
      </c>
      <c r="B355851" t="n">
        <v>88</v>
      </c>
    </row>
    <row r="355852">
      <c r="A355852" t="inlineStr">
        <is>
          <t>sunwindenergy.com</t>
        </is>
      </c>
      <c r="B355852" t="n">
        <v>88</v>
      </c>
    </row>
    <row r="355853">
      <c r="A355853" t="inlineStr">
        <is>
          <t>d185xs4ho5y6i7.cloudfront.net</t>
        </is>
      </c>
      <c r="B355853" t="n">
        <v>88</v>
      </c>
    </row>
    <row r="355854">
      <c r="A355854" t="inlineStr">
        <is>
          <t>bg.content.eventim.com</t>
        </is>
      </c>
      <c r="B355854" t="n">
        <v>88</v>
      </c>
    </row>
    <row r="355855">
      <c r="A355855" t="inlineStr">
        <is>
          <t>blackpeach.co.kr</t>
        </is>
      </c>
      <c r="B355855" t="n">
        <v>88</v>
      </c>
    </row>
    <row r="355856">
      <c r="A355856" t="inlineStr">
        <is>
          <t>thereafterish.files.wordpress.com</t>
        </is>
      </c>
      <c r="B355856" t="n">
        <v>88</v>
      </c>
    </row>
    <row r="355857">
      <c r="A355857" t="inlineStr">
        <is>
          <t>1aipvs1et2l513bsx33adrf6-wpengine.netdna-ssl.com</t>
        </is>
      </c>
      <c r="B355857" t="n">
        <v>88</v>
      </c>
    </row>
    <row r="355858">
      <c r="A355858" t="inlineStr">
        <is>
          <t>elamariie.com</t>
        </is>
      </c>
      <c r="B355858" t="n">
        <v>88</v>
      </c>
    </row>
    <row r="355859">
      <c r="A355859" t="inlineStr">
        <is>
          <t>kingswoodhotel.co.uk</t>
        </is>
      </c>
      <c r="B355859" t="n">
        <v>88</v>
      </c>
    </row>
    <row r="355860">
      <c r="A355860" t="inlineStr">
        <is>
          <t>introvertspring.com</t>
        </is>
      </c>
      <c r="B355860" t="n">
        <v>88</v>
      </c>
    </row>
    <row r="355861">
      <c r="A355861" t="inlineStr">
        <is>
          <t>audipartspeople.com</t>
        </is>
      </c>
      <c r="B355861" t="n">
        <v>88</v>
      </c>
    </row>
    <row r="355862">
      <c r="A355862" t="inlineStr">
        <is>
          <t>grillsandfireplaces.com</t>
        </is>
      </c>
      <c r="B355862" t="n">
        <v>88</v>
      </c>
    </row>
    <row r="355863">
      <c r="A355863" t="inlineStr">
        <is>
          <t>d-jackets.net</t>
        </is>
      </c>
      <c r="B355863" t="n">
        <v>88</v>
      </c>
    </row>
    <row r="355864">
      <c r="A355864" t="inlineStr">
        <is>
          <t>queerking.com</t>
        </is>
      </c>
      <c r="B355864" t="n">
        <v>88</v>
      </c>
    </row>
    <row r="355865">
      <c r="A355865" t="inlineStr">
        <is>
          <t>drpaulloweadmissonsexpert.files.wordpress.com</t>
        </is>
      </c>
      <c r="B355865" t="n">
        <v>88</v>
      </c>
    </row>
    <row r="355866">
      <c r="A355866" t="inlineStr">
        <is>
          <t>d010202.bibloo.hu</t>
        </is>
      </c>
      <c r="B355866" t="n">
        <v>88</v>
      </c>
    </row>
    <row r="355867">
      <c r="A355867" t="inlineStr">
        <is>
          <t>www.us.rollingace.com</t>
        </is>
      </c>
      <c r="B355867" t="n">
        <v>88</v>
      </c>
    </row>
    <row r="355868">
      <c r="A355868" t="inlineStr">
        <is>
          <t>www.assebee.com</t>
        </is>
      </c>
      <c r="B355868" t="n">
        <v>88</v>
      </c>
    </row>
    <row r="355869">
      <c r="A355869" t="inlineStr">
        <is>
          <t>www.ourmontessorihome.com</t>
        </is>
      </c>
      <c r="B355869" t="n">
        <v>88</v>
      </c>
    </row>
    <row r="355870">
      <c r="A355870" t="inlineStr">
        <is>
          <t>www.victorianaquiltdesigns.com</t>
        </is>
      </c>
      <c r="B355870" t="n">
        <v>88</v>
      </c>
    </row>
    <row r="355871">
      <c r="A355871" t="inlineStr">
        <is>
          <t>www.gripmagazine.com</t>
        </is>
      </c>
      <c r="B355871" t="n">
        <v>88</v>
      </c>
    </row>
    <row r="355872">
      <c r="A355872" t="inlineStr">
        <is>
          <t>img4922.weyesimg.com</t>
        </is>
      </c>
      <c r="B355872" t="n">
        <v>88</v>
      </c>
    </row>
    <row r="355873">
      <c r="A355873" t="inlineStr">
        <is>
          <t>gingernutsofhorror.com</t>
        </is>
      </c>
      <c r="B355873" t="n">
        <v>88</v>
      </c>
    </row>
    <row r="355874">
      <c r="A355874" t="inlineStr">
        <is>
          <t>www.navy-marine.forces.gc.ca</t>
        </is>
      </c>
      <c r="B355874" t="n">
        <v>88</v>
      </c>
    </row>
    <row r="355875">
      <c r="A355875" t="inlineStr">
        <is>
          <t>aftergadget.files.wordpress.com</t>
        </is>
      </c>
      <c r="B355875" t="n">
        <v>88</v>
      </c>
    </row>
    <row r="355876">
      <c r="A355876" t="inlineStr">
        <is>
          <t>muchtodoaboutcheese.files.wordpress.com</t>
        </is>
      </c>
      <c r="B355876" t="n">
        <v>88</v>
      </c>
    </row>
    <row r="355877">
      <c r="A355877" t="inlineStr">
        <is>
          <t>repository.iit.edu</t>
        </is>
      </c>
      <c r="B355877" t="n">
        <v>88</v>
      </c>
    </row>
    <row r="355878">
      <c r="A355878" t="inlineStr">
        <is>
          <t>uncagedfhs.org</t>
        </is>
      </c>
      <c r="B355878" t="n">
        <v>88</v>
      </c>
    </row>
    <row r="355879">
      <c r="A355879" t="inlineStr">
        <is>
          <t>shoppingwithjessie.buyygy.com</t>
        </is>
      </c>
      <c r="B355879" t="n">
        <v>88</v>
      </c>
    </row>
    <row r="355880">
      <c r="A355880" t="inlineStr">
        <is>
          <t>wirelesspi.com</t>
        </is>
      </c>
      <c r="B355880" t="n">
        <v>88</v>
      </c>
    </row>
    <row r="355881">
      <c r="A355881" t="inlineStr">
        <is>
          <t>www.plasticpipeshop.co.uk</t>
        </is>
      </c>
      <c r="B355881" t="n">
        <v>88</v>
      </c>
    </row>
    <row r="355882">
      <c r="A355882" t="inlineStr">
        <is>
          <t>careercenter.umich.edu</t>
        </is>
      </c>
      <c r="B355882" t="n">
        <v>88</v>
      </c>
    </row>
    <row r="355883">
      <c r="A355883" t="inlineStr">
        <is>
          <t>www.kdhelicopters.com</t>
        </is>
      </c>
      <c r="B355883" t="n">
        <v>88</v>
      </c>
    </row>
    <row r="355884">
      <c r="A355884" t="inlineStr">
        <is>
          <t>cdn2.bestofsexvids.com</t>
        </is>
      </c>
      <c r="B355884" t="n">
        <v>88</v>
      </c>
    </row>
    <row r="355885">
      <c r="A355885" t="inlineStr">
        <is>
          <t>sklepnapieraj.pl</t>
        </is>
      </c>
      <c r="B355885" t="n">
        <v>88</v>
      </c>
    </row>
    <row r="355886">
      <c r="A355886" t="inlineStr">
        <is>
          <t>www.biblesociety.org.uk</t>
        </is>
      </c>
      <c r="B355886" t="n">
        <v>88</v>
      </c>
    </row>
    <row r="355887">
      <c r="A355887" t="inlineStr">
        <is>
          <t>www.perfectlymacro.com</t>
        </is>
      </c>
      <c r="B355887" t="n">
        <v>88</v>
      </c>
    </row>
    <row r="355888">
      <c r="A355888" t="inlineStr">
        <is>
          <t>davidwala.files.wordpress.com</t>
        </is>
      </c>
      <c r="B355888" t="n">
        <v>88</v>
      </c>
    </row>
    <row r="355889">
      <c r="A355889" t="inlineStr">
        <is>
          <t>hawkinscountylibrarysystem.files.wordpress.com</t>
        </is>
      </c>
      <c r="B355889" t="n">
        <v>88</v>
      </c>
    </row>
    <row r="355890">
      <c r="A355890" t="inlineStr">
        <is>
          <t>www.crafts-factory.com</t>
        </is>
      </c>
      <c r="B355890" t="n">
        <v>88</v>
      </c>
    </row>
    <row r="355891">
      <c r="A355891" t="inlineStr">
        <is>
          <t>www.acousticmusictv.com</t>
        </is>
      </c>
      <c r="B355891" t="n">
        <v>88</v>
      </c>
    </row>
    <row r="355892">
      <c r="A355892" t="inlineStr">
        <is>
          <t>www.gt4-america.com</t>
        </is>
      </c>
      <c r="B355892" t="n">
        <v>88</v>
      </c>
    </row>
    <row r="355893">
      <c r="A355893" t="inlineStr">
        <is>
          <t>www.stadiumbleachers.com</t>
        </is>
      </c>
      <c r="B355893" t="n">
        <v>88</v>
      </c>
    </row>
    <row r="355894">
      <c r="A355894" t="inlineStr">
        <is>
          <t>www.jsgardens.co.uk</t>
        </is>
      </c>
      <c r="B355894" t="n">
        <v>88</v>
      </c>
    </row>
    <row r="355895">
      <c r="A355895" t="inlineStr">
        <is>
          <t>www.learncolorpiano.com</t>
        </is>
      </c>
      <c r="B355895" t="n">
        <v>88</v>
      </c>
    </row>
    <row r="355896">
      <c r="A355896" t="inlineStr">
        <is>
          <t>www.lazzati.eu</t>
        </is>
      </c>
      <c r="B355896" t="n">
        <v>88</v>
      </c>
    </row>
    <row r="355897">
      <c r="A355897" t="inlineStr">
        <is>
          <t>static.socialexplorer.com</t>
        </is>
      </c>
      <c r="B355897" t="n">
        <v>88</v>
      </c>
    </row>
    <row r="355898">
      <c r="A355898" t="inlineStr">
        <is>
          <t>www.arod.com.au</t>
        </is>
      </c>
      <c r="B355898" t="n">
        <v>88</v>
      </c>
    </row>
    <row r="355899">
      <c r="A355899" t="inlineStr">
        <is>
          <t>www.stanfordchildrens.org:443</t>
        </is>
      </c>
      <c r="B355899" t="n">
        <v>88</v>
      </c>
    </row>
    <row r="355900">
      <c r="A355900" t="inlineStr">
        <is>
          <t>m.edna.cz</t>
        </is>
      </c>
      <c r="B355900" t="n">
        <v>88</v>
      </c>
    </row>
    <row r="355901">
      <c r="A355901" t="inlineStr">
        <is>
          <t>thecandlescentre.co.uk</t>
        </is>
      </c>
      <c r="B355901" t="n">
        <v>88</v>
      </c>
    </row>
    <row r="355902">
      <c r="A355902" t="inlineStr">
        <is>
          <t>www.thebestfitnesstrainer.com</t>
        </is>
      </c>
      <c r="B355902" t="n">
        <v>88</v>
      </c>
    </row>
    <row r="355903">
      <c r="A355903" t="inlineStr">
        <is>
          <t>ontariocountyny.gov</t>
        </is>
      </c>
      <c r="B355903" t="n">
        <v>88</v>
      </c>
    </row>
    <row r="355904">
      <c r="A355904" t="inlineStr">
        <is>
          <t>incestporn.asia</t>
        </is>
      </c>
      <c r="B355904" t="n">
        <v>88</v>
      </c>
    </row>
    <row r="355905">
      <c r="A355905" t="inlineStr">
        <is>
          <t>creestargifts.com</t>
        </is>
      </c>
      <c r="B355905" t="n">
        <v>88</v>
      </c>
    </row>
    <row r="355906">
      <c r="A355906" t="inlineStr">
        <is>
          <t>photosbyclarissa.com</t>
        </is>
      </c>
      <c r="B355906" t="n">
        <v>88</v>
      </c>
    </row>
    <row r="355907">
      <c r="A355907" t="inlineStr">
        <is>
          <t>harlancountyhs.com</t>
        </is>
      </c>
      <c r="B355907" t="n">
        <v>88</v>
      </c>
    </row>
    <row r="355908">
      <c r="A355908" t="inlineStr">
        <is>
          <t>www.meandertravel.com</t>
        </is>
      </c>
      <c r="B355908" t="n">
        <v>88</v>
      </c>
    </row>
    <row r="355909">
      <c r="A355909" t="inlineStr">
        <is>
          <t>lubricants.petro-canada.com</t>
        </is>
      </c>
      <c r="B355909" t="n">
        <v>88</v>
      </c>
    </row>
    <row r="355910">
      <c r="A355910" t="inlineStr">
        <is>
          <t>mirfest.com</t>
        </is>
      </c>
      <c r="B355910" t="n">
        <v>88</v>
      </c>
    </row>
    <row r="355911">
      <c r="A355911" t="inlineStr">
        <is>
          <t>www.appliancesshops.com</t>
        </is>
      </c>
      <c r="B355911" t="n">
        <v>88</v>
      </c>
    </row>
    <row r="355912">
      <c r="A355912" t="inlineStr">
        <is>
          <t>workablewealth.com</t>
        </is>
      </c>
      <c r="B355912" t="n">
        <v>88</v>
      </c>
    </row>
    <row r="355913">
      <c r="A355913" t="inlineStr">
        <is>
          <t>gearheadzproducts.com</t>
        </is>
      </c>
      <c r="B355913" t="n">
        <v>88</v>
      </c>
    </row>
    <row r="355914">
      <c r="A355914" t="inlineStr">
        <is>
          <t>www.atlanticbrewsupply.com</t>
        </is>
      </c>
      <c r="B355914" t="n">
        <v>88</v>
      </c>
    </row>
    <row r="355915">
      <c r="A355915" t="inlineStr">
        <is>
          <t>www.nature.org</t>
        </is>
      </c>
      <c r="B355915" t="n">
        <v>88</v>
      </c>
    </row>
    <row r="355916">
      <c r="A355916" t="inlineStr">
        <is>
          <t>www.theamericangym.com</t>
        </is>
      </c>
      <c r="B355916" t="n">
        <v>88</v>
      </c>
    </row>
    <row r="355917">
      <c r="A355917" t="inlineStr">
        <is>
          <t>www.cheapsheds.com</t>
        </is>
      </c>
      <c r="B355917" t="n">
        <v>88</v>
      </c>
    </row>
    <row r="355918">
      <c r="A355918" t="inlineStr">
        <is>
          <t>m1machining.com</t>
        </is>
      </c>
      <c r="B355918" t="n">
        <v>88</v>
      </c>
    </row>
    <row r="355919">
      <c r="A355919" t="inlineStr">
        <is>
          <t>landscaping.thearticlehome.com</t>
        </is>
      </c>
      <c r="B355919" t="n">
        <v>88</v>
      </c>
    </row>
    <row r="355920">
      <c r="A355920" t="inlineStr">
        <is>
          <t>forum.tvpaint.com</t>
        </is>
      </c>
      <c r="B355920" t="n">
        <v>88</v>
      </c>
    </row>
    <row r="355921">
      <c r="A355921" t="inlineStr">
        <is>
          <t>www.onlinebanktours.com</t>
        </is>
      </c>
      <c r="B355921" t="n">
        <v>88</v>
      </c>
    </row>
    <row r="355922">
      <c r="A355922" t="inlineStr">
        <is>
          <t>www.portlandprodrones.com</t>
        </is>
      </c>
      <c r="B355922" t="n">
        <v>88</v>
      </c>
    </row>
    <row r="355923">
      <c r="A355923" t="inlineStr">
        <is>
          <t>hin.3dcartstores.com</t>
        </is>
      </c>
      <c r="B355923" t="n">
        <v>88</v>
      </c>
    </row>
    <row r="355924">
      <c r="A355924" t="inlineStr">
        <is>
          <t>www.realestatedesigner.com</t>
        </is>
      </c>
      <c r="B355924" t="n">
        <v>88</v>
      </c>
    </row>
    <row r="355925">
      <c r="A355925" t="inlineStr">
        <is>
          <t>www.dutchwatersector.com</t>
        </is>
      </c>
      <c r="B355925" t="n">
        <v>88</v>
      </c>
    </row>
    <row r="355926">
      <c r="A355926" t="inlineStr">
        <is>
          <t>sun-may.com</t>
        </is>
      </c>
      <c r="B355926" t="n">
        <v>88</v>
      </c>
    </row>
    <row r="355927">
      <c r="A355927" t="inlineStr">
        <is>
          <t>www.paulfelixprints.co.uk</t>
        </is>
      </c>
      <c r="B355927" t="n">
        <v>88</v>
      </c>
    </row>
    <row r="355928">
      <c r="A355928" t="inlineStr">
        <is>
          <t>nportal.no</t>
        </is>
      </c>
      <c r="B355928" t="n">
        <v>88</v>
      </c>
    </row>
    <row r="355929">
      <c r="A355929" t="inlineStr">
        <is>
          <t>www.centrumwedkarstwa.pl</t>
        </is>
      </c>
      <c r="B355929" t="n">
        <v>88</v>
      </c>
    </row>
    <row r="355930">
      <c r="A355930" t="inlineStr">
        <is>
          <t>www.fishop.sk</t>
        </is>
      </c>
      <c r="B355930" t="n">
        <v>88</v>
      </c>
    </row>
    <row r="355931">
      <c r="A355931" t="inlineStr">
        <is>
          <t>cms-prod-data-1474413423-uploads-icxng7ujh825.s3.amazonaws.com</t>
        </is>
      </c>
      <c r="B355931" t="n">
        <v>88</v>
      </c>
    </row>
    <row r="355932">
      <c r="A355932" t="inlineStr">
        <is>
          <t>www.dtjuguetes.com</t>
        </is>
      </c>
      <c r="B355932" t="n">
        <v>88</v>
      </c>
    </row>
    <row r="355933">
      <c r="A355933" t="inlineStr">
        <is>
          <t>hotmaturecream.com</t>
        </is>
      </c>
      <c r="B355933" t="n">
        <v>88</v>
      </c>
    </row>
    <row r="355934">
      <c r="A355934" t="inlineStr">
        <is>
          <t>nahu.org</t>
        </is>
      </c>
      <c r="B355934" t="n">
        <v>88</v>
      </c>
    </row>
    <row r="355935">
      <c r="A355935" t="inlineStr">
        <is>
          <t>www.christinemiranda.uk</t>
        </is>
      </c>
      <c r="B355935" t="n">
        <v>88</v>
      </c>
    </row>
    <row r="355936">
      <c r="A355936" t="inlineStr">
        <is>
          <t>anaheimrestorationspros.com</t>
        </is>
      </c>
      <c r="B355936" t="n">
        <v>88</v>
      </c>
    </row>
    <row r="355937">
      <c r="A355937" t="inlineStr">
        <is>
          <t>www.flyfishingexpeditions.co.nz</t>
        </is>
      </c>
      <c r="B355937" t="n">
        <v>88</v>
      </c>
    </row>
    <row r="355938">
      <c r="A355938" t="inlineStr">
        <is>
          <t>tarmecfencingandgates.co.uk</t>
        </is>
      </c>
      <c r="B355938" t="n">
        <v>88</v>
      </c>
    </row>
    <row r="355939">
      <c r="A355939" t="inlineStr">
        <is>
          <t>starget.s3-eu-west-1.amazonaws.com</t>
        </is>
      </c>
      <c r="B355939" t="n">
        <v>88</v>
      </c>
    </row>
    <row r="355940">
      <c r="A355940" t="inlineStr">
        <is>
          <t>smedio.com</t>
        </is>
      </c>
      <c r="B355940" t="n">
        <v>88</v>
      </c>
    </row>
    <row r="355941">
      <c r="A355941" t="inlineStr">
        <is>
          <t>www.kentcoins.co.uk</t>
        </is>
      </c>
      <c r="B355941" t="n">
        <v>88</v>
      </c>
    </row>
    <row r="355942">
      <c r="A355942" t="inlineStr">
        <is>
          <t>www.sotmarket.uz</t>
        </is>
      </c>
      <c r="B355942" t="n">
        <v>88</v>
      </c>
    </row>
    <row r="355943">
      <c r="A355943" t="inlineStr">
        <is>
          <t>nickylouka.buyygy.com</t>
        </is>
      </c>
      <c r="B355943" t="n">
        <v>88</v>
      </c>
    </row>
    <row r="355944">
      <c r="A355944" t="inlineStr">
        <is>
          <t>www.justfeminized.com</t>
        </is>
      </c>
      <c r="B355944" t="n">
        <v>88</v>
      </c>
    </row>
    <row r="355945">
      <c r="A355945" t="inlineStr">
        <is>
          <t>www.americandreamvacations.net</t>
        </is>
      </c>
      <c r="B355945" t="n">
        <v>88</v>
      </c>
    </row>
    <row r="355946">
      <c r="A355946" t="inlineStr">
        <is>
          <t>garston-entertainment.co.uk</t>
        </is>
      </c>
      <c r="B355946" t="n">
        <v>88</v>
      </c>
    </row>
    <row r="355947">
      <c r="A355947" t="inlineStr">
        <is>
          <t>bid.mccarterauction.com</t>
        </is>
      </c>
      <c r="B355947" t="n">
        <v>88</v>
      </c>
    </row>
    <row r="355948">
      <c r="A355948" t="inlineStr">
        <is>
          <t>ctnstudios.com</t>
        </is>
      </c>
      <c r="B355948" t="n">
        <v>88</v>
      </c>
    </row>
    <row r="355949">
      <c r="A355949" t="inlineStr">
        <is>
          <t>www.charmcountry.com</t>
        </is>
      </c>
      <c r="B355949" t="n">
        <v>88</v>
      </c>
    </row>
    <row r="355950">
      <c r="A355950" t="inlineStr">
        <is>
          <t>www.aworldofawnings.com</t>
        </is>
      </c>
      <c r="B355950" t="n">
        <v>88</v>
      </c>
    </row>
    <row r="355951">
      <c r="A355951" t="inlineStr">
        <is>
          <t>www.billsbeercans.com</t>
        </is>
      </c>
      <c r="B355951" t="n">
        <v>88</v>
      </c>
    </row>
    <row r="355952">
      <c r="A355952" t="inlineStr">
        <is>
          <t>www.allthegirlspearls.co.uk</t>
        </is>
      </c>
      <c r="B355952" t="n">
        <v>88</v>
      </c>
    </row>
    <row r="355953">
      <c r="A355953" t="inlineStr">
        <is>
          <t>bid.taylorauction.com</t>
        </is>
      </c>
      <c r="B355953" t="n">
        <v>88</v>
      </c>
    </row>
    <row r="355954">
      <c r="A355954" t="inlineStr">
        <is>
          <t>www.treemmecalzature.it</t>
        </is>
      </c>
      <c r="B355954" t="n">
        <v>88</v>
      </c>
    </row>
    <row r="355955">
      <c r="A355955" t="inlineStr">
        <is>
          <t>www.mckeoghshardware.ie</t>
        </is>
      </c>
      <c r="B355955" t="n">
        <v>88</v>
      </c>
    </row>
    <row r="355956">
      <c r="A355956" t="inlineStr">
        <is>
          <t>opt-959189.ssl.1c-bitrix-cdn.ru</t>
        </is>
      </c>
      <c r="B355956" t="n">
        <v>88</v>
      </c>
    </row>
    <row r="355957">
      <c r="A355957" t="inlineStr">
        <is>
          <t>specialtyenterprises.com</t>
        </is>
      </c>
      <c r="B355957" t="n">
        <v>88</v>
      </c>
    </row>
    <row r="355958">
      <c r="A355958" t="inlineStr">
        <is>
          <t>www.hacienda.org</t>
        </is>
      </c>
      <c r="B355958" t="n">
        <v>88</v>
      </c>
    </row>
    <row r="355959">
      <c r="A355959" t="inlineStr">
        <is>
          <t>www.worksaver.com</t>
        </is>
      </c>
      <c r="B355959" t="n">
        <v>88</v>
      </c>
    </row>
    <row r="355960">
      <c r="A355960" t="inlineStr">
        <is>
          <t>thefandomtelescope.files.wordpress.com</t>
        </is>
      </c>
      <c r="B355960" t="n">
        <v>88</v>
      </c>
    </row>
    <row r="355961">
      <c r="A355961" t="inlineStr">
        <is>
          <t>honeywell.trinitastelecom.com</t>
        </is>
      </c>
      <c r="B355961" t="n">
        <v>88</v>
      </c>
    </row>
    <row r="355962">
      <c r="A355962" t="inlineStr">
        <is>
          <t>www.smdsinai.org</t>
        </is>
      </c>
      <c r="B355962" t="n">
        <v>88</v>
      </c>
    </row>
    <row r="355963">
      <c r="A355963" t="inlineStr">
        <is>
          <t>www.china-crystals.com</t>
        </is>
      </c>
      <c r="B355963" t="n">
        <v>88</v>
      </c>
    </row>
    <row r="355964">
      <c r="A355964" t="inlineStr">
        <is>
          <t>vinyl4you.no</t>
        </is>
      </c>
      <c r="B355964" t="n">
        <v>88</v>
      </c>
    </row>
    <row r="355965">
      <c r="A355965" t="inlineStr">
        <is>
          <t>314th.org</t>
        </is>
      </c>
      <c r="B355965" t="n">
        <v>88</v>
      </c>
    </row>
    <row r="355966">
      <c r="A355966" t="inlineStr">
        <is>
          <t>fafd8d14da43ece3e67a-d0ebe4c71ce3d53e31aabc0923de425d.r17.cf2.rackcdn.com</t>
        </is>
      </c>
      <c r="B355966" t="n">
        <v>88</v>
      </c>
    </row>
    <row r="355967">
      <c r="A355967" t="inlineStr">
        <is>
          <t>hindi.microfiberclothcleaning.com</t>
        </is>
      </c>
      <c r="B355967" t="n">
        <v>88</v>
      </c>
    </row>
    <row r="355968">
      <c r="A355968" t="inlineStr">
        <is>
          <t>mk0wpbuffsv2lxgilx63.kinstacdn.com</t>
        </is>
      </c>
      <c r="B355968" t="n">
        <v>88</v>
      </c>
    </row>
    <row r="355969">
      <c r="A355969" t="inlineStr">
        <is>
          <t>www.gloucesterlandrover.co.uk</t>
        </is>
      </c>
      <c r="B355969" t="n">
        <v>88</v>
      </c>
    </row>
    <row r="355970">
      <c r="A355970" t="inlineStr">
        <is>
          <t>bibliotek.osteraker.se</t>
        </is>
      </c>
      <c r="B355970" t="n">
        <v>88</v>
      </c>
    </row>
    <row r="355971">
      <c r="A355971" t="inlineStr">
        <is>
          <t>1692394586.rsc.cdn77.org</t>
        </is>
      </c>
      <c r="B355971" t="n">
        <v>88</v>
      </c>
    </row>
    <row r="355972">
      <c r="A355972" t="inlineStr">
        <is>
          <t>www.polfed.org</t>
        </is>
      </c>
      <c r="B355972" t="n">
        <v>88</v>
      </c>
    </row>
    <row r="355973">
      <c r="A355973" t="inlineStr">
        <is>
          <t>airhex.com</t>
        </is>
      </c>
      <c r="B355973" t="n">
        <v>88</v>
      </c>
    </row>
    <row r="355974">
      <c r="A355974" t="inlineStr">
        <is>
          <t>album.sotka.org</t>
        </is>
      </c>
      <c r="B355974" t="n">
        <v>88</v>
      </c>
    </row>
    <row r="355975">
      <c r="A355975" t="inlineStr">
        <is>
          <t>mk0tomenlillynlywj7l.kinstacdn.com</t>
        </is>
      </c>
      <c r="B355975" t="n">
        <v>88</v>
      </c>
    </row>
    <row r="355976">
      <c r="A355976" t="inlineStr">
        <is>
          <t>724ee15caf23916ea8a1-3f3d4e21c42b782027ec42d076ea0e2c.ssl.cf3.rackcdn.com</t>
        </is>
      </c>
      <c r="B355976" t="n">
        <v>88</v>
      </c>
    </row>
    <row r="355977">
      <c r="A355977" t="inlineStr">
        <is>
          <t>top100movieslist.com</t>
        </is>
      </c>
      <c r="B355977" t="n">
        <v>88</v>
      </c>
    </row>
    <row r="355978">
      <c r="A355978" t="inlineStr">
        <is>
          <t>zene.lejatszo.hu</t>
        </is>
      </c>
      <c r="B355978" t="n">
        <v>88</v>
      </c>
    </row>
    <row r="355979">
      <c r="A355979" t="inlineStr">
        <is>
          <t>4mpg.com</t>
        </is>
      </c>
      <c r="B355979" t="n">
        <v>88</v>
      </c>
    </row>
    <row r="355980">
      <c r="A355980" t="inlineStr">
        <is>
          <t>sim-net.pl</t>
        </is>
      </c>
      <c r="B355980" t="n">
        <v>88</v>
      </c>
    </row>
    <row r="355981">
      <c r="A355981" t="inlineStr">
        <is>
          <t>www.theimagespace.net</t>
        </is>
      </c>
      <c r="B355981" t="n">
        <v>88</v>
      </c>
    </row>
    <row r="355982">
      <c r="A355982" t="inlineStr">
        <is>
          <t>www.championlocal.org</t>
        </is>
      </c>
      <c r="B355982" t="n">
        <v>88</v>
      </c>
    </row>
    <row r="355983">
      <c r="A355983" t="inlineStr">
        <is>
          <t>mothandmoonlite.com</t>
        </is>
      </c>
      <c r="B355983" t="n">
        <v>88</v>
      </c>
    </row>
    <row r="355984">
      <c r="A355984" t="inlineStr">
        <is>
          <t>www.gblmemorabilia.co.uk</t>
        </is>
      </c>
      <c r="B355984" t="n">
        <v>88</v>
      </c>
    </row>
    <row r="355985">
      <c r="A355985" t="inlineStr">
        <is>
          <t>pcfun.ro</t>
        </is>
      </c>
      <c r="B355985" t="n">
        <v>88</v>
      </c>
    </row>
    <row r="355986">
      <c r="A355986" t="inlineStr">
        <is>
          <t>1976.com.tw</t>
        </is>
      </c>
      <c r="B355986" t="n">
        <v>88</v>
      </c>
    </row>
    <row r="355987">
      <c r="A355987" t="inlineStr">
        <is>
          <t>www.kanequip.com</t>
        </is>
      </c>
      <c r="B355987" t="n">
        <v>88</v>
      </c>
    </row>
    <row r="355988">
      <c r="A355988" t="inlineStr">
        <is>
          <t>www.chamber-online.co.kr</t>
        </is>
      </c>
      <c r="B355988" t="n">
        <v>88</v>
      </c>
    </row>
    <row r="355989">
      <c r="A355989" t="inlineStr">
        <is>
          <t>www.mouseandpen.net</t>
        </is>
      </c>
      <c r="B355989" t="n">
        <v>88</v>
      </c>
    </row>
    <row r="355990">
      <c r="A355990" t="inlineStr">
        <is>
          <t>5prorwxhqqopiik.ldycdn.com</t>
        </is>
      </c>
      <c r="B355990" t="n">
        <v>88</v>
      </c>
    </row>
    <row r="355991">
      <c r="A355991" t="inlineStr">
        <is>
          <t>m.blanketmanufacture.com</t>
        </is>
      </c>
      <c r="B355991" t="n">
        <v>88</v>
      </c>
    </row>
    <row r="355992">
      <c r="A355992" t="inlineStr">
        <is>
          <t>b2dd8af3a51766887327-4482c1846831bf4f50ef946ee2e1b87f.ssl.cf1.rackcdn.com</t>
        </is>
      </c>
      <c r="B355992" t="n">
        <v>88</v>
      </c>
    </row>
    <row r="355993">
      <c r="A355993" t="inlineStr">
        <is>
          <t>www.teenpornreal.com</t>
        </is>
      </c>
      <c r="B355993" t="n">
        <v>88</v>
      </c>
    </row>
    <row r="355994">
      <c r="A355994" t="inlineStr">
        <is>
          <t>savedbygraceblog.com</t>
        </is>
      </c>
      <c r="B355994" t="n">
        <v>88</v>
      </c>
    </row>
    <row r="355995">
      <c r="A355995" t="inlineStr">
        <is>
          <t>philadelphiadance.org</t>
        </is>
      </c>
      <c r="B355995" t="n">
        <v>88</v>
      </c>
    </row>
    <row r="355996">
      <c r="A355996" t="inlineStr">
        <is>
          <t>www.cubicleking.co.uk</t>
        </is>
      </c>
      <c r="B355996" t="n">
        <v>87</v>
      </c>
    </row>
    <row r="355997">
      <c r="A355997" t="inlineStr">
        <is>
          <t>michaeljfite.files.wordpress.com</t>
        </is>
      </c>
      <c r="B355997" t="n">
        <v>87</v>
      </c>
    </row>
    <row r="355998">
      <c r="A355998" t="inlineStr">
        <is>
          <t>prodonlineuploads.blob.core.windows.net</t>
        </is>
      </c>
      <c r="B355998" t="n">
        <v>87</v>
      </c>
    </row>
    <row r="355999">
      <c r="A355999" t="inlineStr">
        <is>
          <t>logodesign.business</t>
        </is>
      </c>
      <c r="B355999" t="n">
        <v>87</v>
      </c>
    </row>
    <row r="356000">
      <c r="A356000" t="inlineStr">
        <is>
          <t>www.vz.lt</t>
        </is>
      </c>
      <c r="B356000" t="n">
        <v>87</v>
      </c>
    </row>
    <row r="356001">
      <c r="A356001" t="inlineStr">
        <is>
          <t>agingwithfreedom.com</t>
        </is>
      </c>
      <c r="B356001" t="n">
        <v>87</v>
      </c>
    </row>
    <row r="356002">
      <c r="A356002" t="inlineStr">
        <is>
          <t>redlandstouchatruck.com</t>
        </is>
      </c>
      <c r="B356002" t="n">
        <v>87</v>
      </c>
    </row>
    <row r="356003">
      <c r="A356003" t="inlineStr">
        <is>
          <t>www.titanicimports.com</t>
        </is>
      </c>
      <c r="B356003" t="n">
        <v>87</v>
      </c>
    </row>
    <row r="356004">
      <c r="A356004" t="inlineStr">
        <is>
          <t>cheboxary.mentalshop.ru</t>
        </is>
      </c>
      <c r="B356004" t="n">
        <v>87</v>
      </c>
    </row>
    <row r="356005">
      <c r="A356005" t="inlineStr">
        <is>
          <t>www.kulthifi.de</t>
        </is>
      </c>
      <c r="B356005" t="n">
        <v>87</v>
      </c>
    </row>
    <row r="356006">
      <c r="A356006" t="inlineStr">
        <is>
          <t>toadfrog.myvideostore.com</t>
        </is>
      </c>
      <c r="B356006" t="n">
        <v>87</v>
      </c>
    </row>
    <row r="356007">
      <c r="A356007" t="inlineStr">
        <is>
          <t>static1.hainedecopii.ro</t>
        </is>
      </c>
      <c r="B356007" t="n">
        <v>87</v>
      </c>
    </row>
    <row r="356008">
      <c r="A356008" t="inlineStr">
        <is>
          <t>cs9.pikabu.ru</t>
        </is>
      </c>
      <c r="B356008" t="n">
        <v>87</v>
      </c>
    </row>
    <row r="356009">
      <c r="A356009" t="inlineStr">
        <is>
          <t>rasekhoon.net</t>
        </is>
      </c>
      <c r="B356009" t="n">
        <v>87</v>
      </c>
    </row>
    <row r="356010">
      <c r="A356010" t="inlineStr">
        <is>
          <t>caras.uol.com.br</t>
        </is>
      </c>
      <c r="B356010" t="n">
        <v>87</v>
      </c>
    </row>
    <row r="356011">
      <c r="A356011" t="inlineStr">
        <is>
          <t>www.stripaap.nl</t>
        </is>
      </c>
      <c r="B356011" t="n">
        <v>87</v>
      </c>
    </row>
    <row r="356012">
      <c r="A356012" t="inlineStr">
        <is>
          <t>cosmopolitan.hu</t>
        </is>
      </c>
      <c r="B356012" t="n">
        <v>87</v>
      </c>
    </row>
    <row r="356013">
      <c r="A356013" t="inlineStr">
        <is>
          <t>cdn.bolivia.com</t>
        </is>
      </c>
      <c r="B356013" t="n">
        <v>87</v>
      </c>
    </row>
    <row r="356014">
      <c r="A356014" t="inlineStr">
        <is>
          <t>sovet-ingenera.com</t>
        </is>
      </c>
      <c r="B356014" t="n">
        <v>87</v>
      </c>
    </row>
    <row r="356015">
      <c r="A356015" t="inlineStr">
        <is>
          <t>a.tile.openstreetmap.org</t>
        </is>
      </c>
      <c r="B356015" t="n">
        <v>87</v>
      </c>
    </row>
    <row r="356016">
      <c r="A356016" t="inlineStr">
        <is>
          <t>media.homegate.ch</t>
        </is>
      </c>
      <c r="B356016" t="n">
        <v>87</v>
      </c>
    </row>
    <row r="356017">
      <c r="A356017" t="inlineStr">
        <is>
          <t>canga.cdn.shoprenter.hu</t>
        </is>
      </c>
      <c r="B356017" t="n">
        <v>87</v>
      </c>
    </row>
    <row r="356018">
      <c r="A356018" t="inlineStr">
        <is>
          <t>shop.euroimpex.lt</t>
        </is>
      </c>
      <c r="B356018" t="n">
        <v>87</v>
      </c>
    </row>
    <row r="356019">
      <c r="A356019" t="inlineStr">
        <is>
          <t>blogthinkbig.com</t>
        </is>
      </c>
      <c r="B356019" t="n">
        <v>87</v>
      </c>
    </row>
    <row r="356020">
      <c r="A356020" t="inlineStr">
        <is>
          <t>www.luccaindiretta.it</t>
        </is>
      </c>
      <c r="B356020" t="n">
        <v>87</v>
      </c>
    </row>
    <row r="356021">
      <c r="A356021" t="inlineStr">
        <is>
          <t>www.gonews.it</t>
        </is>
      </c>
      <c r="B356021" t="n">
        <v>87</v>
      </c>
    </row>
    <row r="356022">
      <c r="A356022" t="inlineStr">
        <is>
          <t>fsv-image.autoc-one.jp</t>
        </is>
      </c>
      <c r="B356022" t="n">
        <v>87</v>
      </c>
    </row>
    <row r="356023">
      <c r="A356023" t="inlineStr">
        <is>
          <t>d2knphq6m6mz66.cloudfront.net</t>
        </is>
      </c>
      <c r="B356023" t="n">
        <v>87</v>
      </c>
    </row>
    <row r="356024">
      <c r="A356024" t="inlineStr">
        <is>
          <t>www.emiratesvoice.com</t>
        </is>
      </c>
      <c r="B356024" t="n">
        <v>87</v>
      </c>
    </row>
    <row r="356025">
      <c r="A356025" t="inlineStr">
        <is>
          <t>mediafiles.reiseuhu.de</t>
        </is>
      </c>
      <c r="B356025" t="n">
        <v>87</v>
      </c>
    </row>
    <row r="356026">
      <c r="A356026" t="inlineStr">
        <is>
          <t>www.officedepot.sk</t>
        </is>
      </c>
      <c r="B356026" t="n">
        <v>87</v>
      </c>
    </row>
    <row r="356027">
      <c r="A356027" t="inlineStr">
        <is>
          <t>slideplayer.fi</t>
        </is>
      </c>
      <c r="B356027" t="n">
        <v>87</v>
      </c>
    </row>
    <row r="356028">
      <c r="A356028" t="inlineStr">
        <is>
          <t>images.finanzen.net</t>
        </is>
      </c>
      <c r="B356028" t="n">
        <v>87</v>
      </c>
    </row>
    <row r="356029">
      <c r="A356029" t="inlineStr">
        <is>
          <t>disgustingmen.com</t>
        </is>
      </c>
      <c r="B356029" t="n">
        <v>87</v>
      </c>
    </row>
    <row r="356030">
      <c r="A356030" t="inlineStr">
        <is>
          <t>media.telemundohouston.com</t>
        </is>
      </c>
      <c r="B356030" t="n">
        <v>87</v>
      </c>
    </row>
    <row r="356031">
      <c r="A356031" t="inlineStr">
        <is>
          <t>hub.careinspectorate.com</t>
        </is>
      </c>
      <c r="B356031" t="n">
        <v>87</v>
      </c>
    </row>
    <row r="356032">
      <c r="A356032" t="inlineStr">
        <is>
          <t>3.s.dziennik.pl</t>
        </is>
      </c>
      <c r="B356032" t="n">
        <v>87</v>
      </c>
    </row>
    <row r="356033">
      <c r="A356033" t="inlineStr">
        <is>
          <t>lunares.ro</t>
        </is>
      </c>
      <c r="B356033" t="n">
        <v>87</v>
      </c>
    </row>
    <row r="356034">
      <c r="A356034" t="inlineStr">
        <is>
          <t>7.s.dziennik.pl</t>
        </is>
      </c>
      <c r="B356034" t="n">
        <v>87</v>
      </c>
    </row>
    <row r="356035">
      <c r="A356035" t="inlineStr">
        <is>
          <t>olala.lc</t>
        </is>
      </c>
      <c r="B356035" t="n">
        <v>87</v>
      </c>
    </row>
    <row r="356036">
      <c r="A356036" t="inlineStr">
        <is>
          <t>226408.selcdn.ru</t>
        </is>
      </c>
      <c r="B356036" t="n">
        <v>87</v>
      </c>
    </row>
    <row r="356037">
      <c r="A356037" t="inlineStr">
        <is>
          <t>vous.pl</t>
        </is>
      </c>
      <c r="B356037" t="n">
        <v>87</v>
      </c>
    </row>
    <row r="356038">
      <c r="A356038" t="inlineStr">
        <is>
          <t>recette1.supertoinette.com</t>
        </is>
      </c>
      <c r="B356038" t="n">
        <v>87</v>
      </c>
    </row>
    <row r="356039">
      <c r="A356039" t="inlineStr">
        <is>
          <t>resources.ofera.ro</t>
        </is>
      </c>
      <c r="B356039" t="n">
        <v>87</v>
      </c>
    </row>
    <row r="356040">
      <c r="A356040" t="inlineStr">
        <is>
          <t>www.toysrus.com.tw</t>
        </is>
      </c>
      <c r="B356040" t="n">
        <v>87</v>
      </c>
    </row>
    <row r="356041">
      <c r="A356041" t="inlineStr">
        <is>
          <t>oblok.s3.amazonaws.com</t>
        </is>
      </c>
      <c r="B356041" t="n">
        <v>87</v>
      </c>
    </row>
    <row r="356042">
      <c r="A356042" t="inlineStr">
        <is>
          <t>cp.lnwfile.com</t>
        </is>
      </c>
      <c r="B356042" t="n">
        <v>87</v>
      </c>
    </row>
    <row r="356043">
      <c r="A356043" t="inlineStr">
        <is>
          <t>g.cz</t>
        </is>
      </c>
      <c r="B356043" t="n">
        <v>87</v>
      </c>
    </row>
    <row r="356044">
      <c r="A356044" t="inlineStr">
        <is>
          <t>tainhacmienphi.biz</t>
        </is>
      </c>
      <c r="B356044" t="n">
        <v>87</v>
      </c>
    </row>
    <row r="356045">
      <c r="A356045" t="inlineStr">
        <is>
          <t>www.euclekarna.cz</t>
        </is>
      </c>
      <c r="B356045" t="n">
        <v>87</v>
      </c>
    </row>
    <row r="356046">
      <c r="A356046" t="inlineStr">
        <is>
          <t>computerstoreberlin.de</t>
        </is>
      </c>
      <c r="B356046" t="n">
        <v>87</v>
      </c>
    </row>
    <row r="356047">
      <c r="A356047" t="inlineStr">
        <is>
          <t>fleetpeople.es</t>
        </is>
      </c>
      <c r="B356047" t="n">
        <v>87</v>
      </c>
    </row>
    <row r="356048">
      <c r="A356048" t="inlineStr">
        <is>
          <t>www.ulyssus.com</t>
        </is>
      </c>
      <c r="B356048" t="n">
        <v>87</v>
      </c>
    </row>
    <row r="356049">
      <c r="A356049" t="inlineStr">
        <is>
          <t>avto-all.com</t>
        </is>
      </c>
      <c r="B356049" t="n">
        <v>87</v>
      </c>
    </row>
    <row r="356050">
      <c r="A356050" t="inlineStr">
        <is>
          <t>www.armymag.it</t>
        </is>
      </c>
      <c r="B356050" t="n">
        <v>87</v>
      </c>
    </row>
    <row r="356051">
      <c r="A356051" t="inlineStr">
        <is>
          <t>www.formula1.it</t>
        </is>
      </c>
      <c r="B356051" t="n">
        <v>87</v>
      </c>
    </row>
    <row r="356052">
      <c r="A356052" t="inlineStr">
        <is>
          <t>merveilleuseromy.typepad.fr</t>
        </is>
      </c>
      <c r="B356052" t="n">
        <v>87</v>
      </c>
    </row>
    <row r="356053">
      <c r="A356053" t="inlineStr">
        <is>
          <t>hypescience.com</t>
        </is>
      </c>
      <c r="B356053" t="n">
        <v>87</v>
      </c>
    </row>
    <row r="356054">
      <c r="A356054" t="inlineStr">
        <is>
          <t>media.dogfinance.com</t>
        </is>
      </c>
      <c r="B356054" t="n">
        <v>87</v>
      </c>
    </row>
    <row r="356055">
      <c r="A356055" t="inlineStr">
        <is>
          <t>www.generalalarm.de</t>
        </is>
      </c>
      <c r="B356055" t="n">
        <v>87</v>
      </c>
    </row>
    <row r="356056">
      <c r="A356056" t="inlineStr">
        <is>
          <t>veterperementur.ru</t>
        </is>
      </c>
      <c r="B356056" t="n">
        <v>87</v>
      </c>
    </row>
    <row r="356057">
      <c r="A356057" t="inlineStr">
        <is>
          <t>www.cnc-stenzel.de</t>
        </is>
      </c>
      <c r="B356057" t="n">
        <v>87</v>
      </c>
    </row>
    <row r="356058">
      <c r="A356058" t="inlineStr">
        <is>
          <t>www.kalashnikov.ru</t>
        </is>
      </c>
      <c r="B356058" t="n">
        <v>87</v>
      </c>
    </row>
    <row r="356059">
      <c r="A356059" t="inlineStr">
        <is>
          <t>ec.e-capcom.com</t>
        </is>
      </c>
      <c r="B356059" t="n">
        <v>87</v>
      </c>
    </row>
    <row r="356060">
      <c r="A356060" t="inlineStr">
        <is>
          <t>nizhny-tagil.lauty.ru</t>
        </is>
      </c>
      <c r="B356060" t="n">
        <v>87</v>
      </c>
    </row>
    <row r="356061">
      <c r="A356061" t="inlineStr">
        <is>
          <t>joshuatree3d.files.wordpress.com</t>
        </is>
      </c>
      <c r="B356061" t="n">
        <v>87</v>
      </c>
    </row>
    <row r="356062">
      <c r="A356062" t="inlineStr">
        <is>
          <t>wikitechnews.net</t>
        </is>
      </c>
      <c r="B356062" t="n">
        <v>87</v>
      </c>
    </row>
    <row r="356063">
      <c r="A356063" t="inlineStr">
        <is>
          <t>raunka.com</t>
        </is>
      </c>
      <c r="B356063" t="n">
        <v>87</v>
      </c>
    </row>
    <row r="356064">
      <c r="A356064" t="inlineStr">
        <is>
          <t>technologue.id</t>
        </is>
      </c>
      <c r="B356064" t="n">
        <v>87</v>
      </c>
    </row>
    <row r="356065">
      <c r="A356065" t="inlineStr">
        <is>
          <t>www.testado.cz</t>
        </is>
      </c>
      <c r="B356065" t="n">
        <v>87</v>
      </c>
    </row>
    <row r="356066">
      <c r="A356066" t="inlineStr">
        <is>
          <t>static4.laurem.pl</t>
        </is>
      </c>
      <c r="B356066" t="n">
        <v>87</v>
      </c>
    </row>
    <row r="356067">
      <c r="A356067" t="inlineStr">
        <is>
          <t>d2ly9j2wcshstw.cloudfront.net</t>
        </is>
      </c>
      <c r="B356067" t="n">
        <v>87</v>
      </c>
    </row>
    <row r="356068">
      <c r="A356068" t="inlineStr">
        <is>
          <t>blaber.pl</t>
        </is>
      </c>
      <c r="B356068" t="n">
        <v>87</v>
      </c>
    </row>
    <row r="356069">
      <c r="A356069" t="inlineStr">
        <is>
          <t>www.poker10la.com</t>
        </is>
      </c>
      <c r="B356069" t="n">
        <v>87</v>
      </c>
    </row>
    <row r="356070">
      <c r="A356070" t="inlineStr">
        <is>
          <t>avrjollrip.cloudimg.io</t>
        </is>
      </c>
      <c r="B356070" t="n">
        <v>87</v>
      </c>
    </row>
    <row r="356071">
      <c r="A356071" t="inlineStr">
        <is>
          <t>www.gracecontinental.com</t>
        </is>
      </c>
      <c r="B356071" t="n">
        <v>87</v>
      </c>
    </row>
    <row r="356072">
      <c r="A356072" t="inlineStr">
        <is>
          <t>cdn1.presenter.se</t>
        </is>
      </c>
      <c r="B356072" t="n">
        <v>87</v>
      </c>
    </row>
    <row r="356073">
      <c r="A356073" t="inlineStr">
        <is>
          <t>vintageoiladvertising.com</t>
        </is>
      </c>
      <c r="B356073" t="n">
        <v>87</v>
      </c>
    </row>
    <row r="356074">
      <c r="A356074" t="inlineStr">
        <is>
          <t>www.kristillinenkirjakauppa.fi</t>
        </is>
      </c>
      <c r="B356074" t="n">
        <v>87</v>
      </c>
    </row>
    <row r="356075">
      <c r="A356075" t="inlineStr">
        <is>
          <t>pic.xenomorph.ru</t>
        </is>
      </c>
      <c r="B356075" t="n">
        <v>87</v>
      </c>
    </row>
    <row r="356076">
      <c r="A356076" t="inlineStr">
        <is>
          <t>www.leditnow.gr</t>
        </is>
      </c>
      <c r="B356076" t="n">
        <v>87</v>
      </c>
    </row>
    <row r="356077">
      <c r="A356077" t="inlineStr">
        <is>
          <t>estpolis.com</t>
        </is>
      </c>
      <c r="B356077" t="n">
        <v>87</v>
      </c>
    </row>
    <row r="356078">
      <c r="A356078" t="inlineStr">
        <is>
          <t>www.pivada.com</t>
        </is>
      </c>
      <c r="B356078" t="n">
        <v>87</v>
      </c>
    </row>
    <row r="356079">
      <c r="A356079" t="inlineStr">
        <is>
          <t>www.kudaveceras.rs</t>
        </is>
      </c>
      <c r="B356079" t="n">
        <v>87</v>
      </c>
    </row>
    <row r="356080">
      <c r="A356080" t="inlineStr">
        <is>
          <t>bagnidilucca.files.wordpress.com</t>
        </is>
      </c>
      <c r="B356080" t="n">
        <v>87</v>
      </c>
    </row>
    <row r="356081">
      <c r="A356081" t="inlineStr">
        <is>
          <t>spelarch.vives.be</t>
        </is>
      </c>
      <c r="B356081" t="n">
        <v>87</v>
      </c>
    </row>
    <row r="356082">
      <c r="A356082" t="inlineStr">
        <is>
          <t>f.ptcdn.info</t>
        </is>
      </c>
      <c r="B356082" t="n">
        <v>87</v>
      </c>
    </row>
    <row r="356083">
      <c r="A356083" t="inlineStr">
        <is>
          <t>www.springboon.be</t>
        </is>
      </c>
      <c r="B356083" t="n">
        <v>87</v>
      </c>
    </row>
    <row r="356084">
      <c r="A356084" t="inlineStr">
        <is>
          <t>cl.all.biz</t>
        </is>
      </c>
      <c r="B356084" t="n">
        <v>87</v>
      </c>
    </row>
    <row r="356085">
      <c r="A356085" t="inlineStr">
        <is>
          <t>image.mysoftware.de</t>
        </is>
      </c>
      <c r="B356085" t="n">
        <v>87</v>
      </c>
    </row>
    <row r="356086">
      <c r="A356086" t="inlineStr">
        <is>
          <t>liriklaguindonesia.net</t>
        </is>
      </c>
      <c r="B356086" t="n">
        <v>87</v>
      </c>
    </row>
    <row r="356087">
      <c r="A356087" t="inlineStr">
        <is>
          <t>toxilinoalogaki.gr</t>
        </is>
      </c>
      <c r="B356087" t="n">
        <v>87</v>
      </c>
    </row>
    <row r="356088">
      <c r="A356088" t="inlineStr">
        <is>
          <t>www.toysgiocattoli.com</t>
        </is>
      </c>
      <c r="B356088" t="n">
        <v>87</v>
      </c>
    </row>
    <row r="356089">
      <c r="A356089" t="inlineStr">
        <is>
          <t>www.iconcept.fr</t>
        </is>
      </c>
      <c r="B356089" t="n">
        <v>87</v>
      </c>
    </row>
    <row r="356090">
      <c r="A356090" t="inlineStr">
        <is>
          <t>images.hobbykaeden.dk</t>
        </is>
      </c>
      <c r="B356090" t="n">
        <v>87</v>
      </c>
    </row>
    <row r="356091">
      <c r="A356091" t="inlineStr">
        <is>
          <t>images.podigee-cdn.net</t>
        </is>
      </c>
      <c r="B356091" t="n">
        <v>87</v>
      </c>
    </row>
    <row r="356092">
      <c r="A356092" t="inlineStr">
        <is>
          <t>www.fabric.com</t>
        </is>
      </c>
      <c r="B356092" t="n">
        <v>87</v>
      </c>
    </row>
    <row r="356093">
      <c r="A356093" t="inlineStr">
        <is>
          <t>www.basketballplatz.com</t>
        </is>
      </c>
      <c r="B356093" t="n">
        <v>87</v>
      </c>
    </row>
    <row r="356094">
      <c r="A356094" t="inlineStr">
        <is>
          <t>3nppcyo04dr4emghh3znrws9-wpengine.netdna-ssl.com</t>
        </is>
      </c>
      <c r="B356094" t="n">
        <v>87</v>
      </c>
    </row>
    <row r="356095">
      <c r="A356095" t="inlineStr">
        <is>
          <t>openroadvw.ca</t>
        </is>
      </c>
      <c r="B356095" t="n">
        <v>87</v>
      </c>
    </row>
    <row r="356096">
      <c r="A356096" t="inlineStr">
        <is>
          <t>sportzor.com</t>
        </is>
      </c>
      <c r="B356096" t="n">
        <v>87</v>
      </c>
    </row>
    <row r="356097">
      <c r="A356097" t="inlineStr">
        <is>
          <t>media.lemongrassmusic.de</t>
        </is>
      </c>
      <c r="B356097" t="n">
        <v>87</v>
      </c>
    </row>
    <row r="356098">
      <c r="A356098" t="inlineStr">
        <is>
          <t>customercentriccoach.com</t>
        </is>
      </c>
      <c r="B356098" t="n">
        <v>87</v>
      </c>
    </row>
    <row r="356099">
      <c r="A356099" t="inlineStr">
        <is>
          <t>www.scld.org</t>
        </is>
      </c>
      <c r="B356099" t="n">
        <v>87</v>
      </c>
    </row>
    <row r="356100">
      <c r="A356100" t="inlineStr">
        <is>
          <t>www.charlestownpads.com</t>
        </is>
      </c>
      <c r="B356100" t="n">
        <v>87</v>
      </c>
    </row>
    <row r="356101">
      <c r="A356101" t="inlineStr">
        <is>
          <t>weposters.com</t>
        </is>
      </c>
      <c r="B356101" t="n">
        <v>87</v>
      </c>
    </row>
    <row r="356102">
      <c r="A356102" t="inlineStr">
        <is>
          <t>www.academicpublications.net</t>
        </is>
      </c>
      <c r="B356102" t="n">
        <v>87</v>
      </c>
    </row>
    <row r="356103">
      <c r="A356103" t="inlineStr">
        <is>
          <t>www.cigatron.com.au</t>
        </is>
      </c>
      <c r="B356103" t="n">
        <v>87</v>
      </c>
    </row>
    <row r="356104">
      <c r="A356104" t="inlineStr">
        <is>
          <t>autodvor.tomsk.ru</t>
        </is>
      </c>
      <c r="B356104" t="n">
        <v>87</v>
      </c>
    </row>
    <row r="356105">
      <c r="A356105" t="inlineStr">
        <is>
          <t>416483-1348820-raikfcquaxqncofqfm.stackpathdns.com</t>
        </is>
      </c>
      <c r="B356105" t="n">
        <v>87</v>
      </c>
    </row>
    <row r="356106">
      <c r="A356106" t="inlineStr">
        <is>
          <t>primebuy.com</t>
        </is>
      </c>
      <c r="B356106" t="n">
        <v>87</v>
      </c>
    </row>
    <row r="356107">
      <c r="A356107" t="inlineStr">
        <is>
          <t>media.1stview.ca</t>
        </is>
      </c>
      <c r="B356107" t="n">
        <v>87</v>
      </c>
    </row>
    <row r="356108">
      <c r="A356108" t="inlineStr">
        <is>
          <t>www.furniture-wholesale.co.uk</t>
        </is>
      </c>
      <c r="B356108" t="n">
        <v>87</v>
      </c>
    </row>
    <row r="356109">
      <c r="A356109" t="inlineStr">
        <is>
          <t>www.navratan.com</t>
        </is>
      </c>
      <c r="B356109" t="n">
        <v>87</v>
      </c>
    </row>
    <row r="356110">
      <c r="A356110" t="inlineStr">
        <is>
          <t>www.aerografia-fengda.es</t>
        </is>
      </c>
      <c r="B356110" t="n">
        <v>87</v>
      </c>
    </row>
    <row r="356111">
      <c r="A356111" t="inlineStr">
        <is>
          <t>www.milford.one</t>
        </is>
      </c>
      <c r="B356111" t="n">
        <v>87</v>
      </c>
    </row>
    <row r="356112">
      <c r="A356112" t="inlineStr">
        <is>
          <t>www.midpointtrade.com</t>
        </is>
      </c>
      <c r="B356112" t="n">
        <v>87</v>
      </c>
    </row>
    <row r="356113">
      <c r="A356113" t="inlineStr">
        <is>
          <t>www.detomaso-watches.com</t>
        </is>
      </c>
      <c r="B356113" t="n">
        <v>87</v>
      </c>
    </row>
    <row r="356114">
      <c r="A356114" t="inlineStr">
        <is>
          <t>charterflightnetwork.com</t>
        </is>
      </c>
      <c r="B356114" t="n">
        <v>87</v>
      </c>
    </row>
    <row r="356115">
      <c r="A356115" t="inlineStr">
        <is>
          <t>photos.orionranchobservatory.com</t>
        </is>
      </c>
      <c r="B356115" t="n">
        <v>87</v>
      </c>
    </row>
    <row r="356116">
      <c r="A356116" t="inlineStr">
        <is>
          <t>www.chiptrolls.com</t>
        </is>
      </c>
      <c r="B356116" t="n">
        <v>87</v>
      </c>
    </row>
    <row r="356117">
      <c r="A356117" t="inlineStr">
        <is>
          <t>iradiophilly.com</t>
        </is>
      </c>
      <c r="B356117" t="n">
        <v>87</v>
      </c>
    </row>
    <row r="356118">
      <c r="A356118" t="inlineStr">
        <is>
          <t>zarpa.pl</t>
        </is>
      </c>
      <c r="B356118" t="n">
        <v>87</v>
      </c>
    </row>
    <row r="356119">
      <c r="A356119" t="inlineStr">
        <is>
          <t>www.epoxyresinworktop.com</t>
        </is>
      </c>
      <c r="B356119" t="n">
        <v>87</v>
      </c>
    </row>
    <row r="356120">
      <c r="A356120" t="inlineStr">
        <is>
          <t>www.waffen-brammer.de</t>
        </is>
      </c>
      <c r="B356120" t="n">
        <v>87</v>
      </c>
    </row>
    <row r="356121">
      <c r="A356121" t="inlineStr">
        <is>
          <t>bctf.co.uk</t>
        </is>
      </c>
      <c r="B356121" t="n">
        <v>87</v>
      </c>
    </row>
    <row r="356122">
      <c r="A356122" t="inlineStr">
        <is>
          <t>img0.worldhistoryproject.org</t>
        </is>
      </c>
      <c r="B356122" t="n">
        <v>87</v>
      </c>
    </row>
    <row r="356123">
      <c r="A356123" t="inlineStr">
        <is>
          <t>www.backstageflowers.net</t>
        </is>
      </c>
      <c r="B356123" t="n">
        <v>87</v>
      </c>
    </row>
    <row r="356124">
      <c r="A356124" t="inlineStr">
        <is>
          <t>www.bamboofiberdinnerware.com</t>
        </is>
      </c>
      <c r="B356124" t="n">
        <v>87</v>
      </c>
    </row>
    <row r="356125">
      <c r="A356125" t="inlineStr">
        <is>
          <t>irelandontheroad.com</t>
        </is>
      </c>
      <c r="B356125" t="n">
        <v>87</v>
      </c>
    </row>
    <row r="356126">
      <c r="A356126" t="inlineStr">
        <is>
          <t>www.nbfoodsltd.co.uk</t>
        </is>
      </c>
      <c r="B356126" t="n">
        <v>87</v>
      </c>
    </row>
    <row r="356127">
      <c r="A356127" t="inlineStr">
        <is>
          <t>www.standardconcessionsupply.com</t>
        </is>
      </c>
      <c r="B356127" t="n">
        <v>87</v>
      </c>
    </row>
    <row r="356128">
      <c r="A356128" t="inlineStr">
        <is>
          <t>1ed54cefe15aac5630d4-938d464bebbfb9b25186b3f1cf35bd08.r84.cf1.rackcdn.com</t>
        </is>
      </c>
      <c r="B356128" t="n">
        <v>87</v>
      </c>
    </row>
    <row r="356129">
      <c r="A356129" t="inlineStr">
        <is>
          <t>tscstatic.prismapromotional.com</t>
        </is>
      </c>
      <c r="B356129" t="n">
        <v>87</v>
      </c>
    </row>
    <row r="356130">
      <c r="A356130" t="inlineStr">
        <is>
          <t>rankit.ca</t>
        </is>
      </c>
      <c r="B356130" t="n">
        <v>87</v>
      </c>
    </row>
    <row r="356131">
      <c r="A356131" t="inlineStr">
        <is>
          <t>www.canontrainingvideo.com</t>
        </is>
      </c>
      <c r="B356131" t="n">
        <v>87</v>
      </c>
    </row>
    <row r="356132">
      <c r="A356132" t="inlineStr">
        <is>
          <t>www.trueecobeyond.com</t>
        </is>
      </c>
      <c r="B356132" t="n">
        <v>87</v>
      </c>
    </row>
    <row r="356133">
      <c r="A356133" t="inlineStr">
        <is>
          <t>fr.xy1118.com</t>
        </is>
      </c>
      <c r="B356133" t="n">
        <v>87</v>
      </c>
    </row>
    <row r="356134">
      <c r="A356134" t="inlineStr">
        <is>
          <t>d3ce0q35tq6uf3.cloudfront.net</t>
        </is>
      </c>
      <c r="B356134" t="n">
        <v>87</v>
      </c>
    </row>
    <row r="356135">
      <c r="A356135" t="inlineStr">
        <is>
          <t>winkel.egberghs.be</t>
        </is>
      </c>
      <c r="B356135" t="n">
        <v>87</v>
      </c>
    </row>
    <row r="356136">
      <c r="A356136" t="inlineStr">
        <is>
          <t>gslr-antiques.com</t>
        </is>
      </c>
      <c r="B356136" t="n">
        <v>87</v>
      </c>
    </row>
    <row r="356137">
      <c r="A356137" t="inlineStr">
        <is>
          <t>www.toptai.com</t>
        </is>
      </c>
      <c r="B356137" t="n">
        <v>87</v>
      </c>
    </row>
    <row r="356138">
      <c r="A356138" t="inlineStr">
        <is>
          <t>www.philips.si</t>
        </is>
      </c>
      <c r="B356138" t="n">
        <v>87</v>
      </c>
    </row>
    <row r="356139">
      <c r="A356139" t="inlineStr">
        <is>
          <t>www.stone007.com</t>
        </is>
      </c>
      <c r="B356139" t="n">
        <v>87</v>
      </c>
    </row>
    <row r="356140">
      <c r="A356140" t="inlineStr">
        <is>
          <t>www.okulary-bhp.pl</t>
        </is>
      </c>
      <c r="B356140" t="n">
        <v>87</v>
      </c>
    </row>
    <row r="356141">
      <c r="A356141" t="inlineStr">
        <is>
          <t>www.adultvids.pro</t>
        </is>
      </c>
      <c r="B356141" t="n">
        <v>87</v>
      </c>
    </row>
    <row r="356142">
      <c r="A356142" t="inlineStr">
        <is>
          <t>rostov-na-donu.xbook.ru</t>
        </is>
      </c>
      <c r="B356142" t="n">
        <v>87</v>
      </c>
    </row>
    <row r="356143">
      <c r="A356143" t="inlineStr">
        <is>
          <t>www.parkovka.by</t>
        </is>
      </c>
      <c r="B356143" t="n">
        <v>87</v>
      </c>
    </row>
    <row r="356144">
      <c r="A356144" t="inlineStr">
        <is>
          <t>www.certify.com:443</t>
        </is>
      </c>
      <c r="B356144" t="n">
        <v>87</v>
      </c>
    </row>
    <row r="356145">
      <c r="A356145" t="inlineStr">
        <is>
          <t>www.cesars.lv</t>
        </is>
      </c>
      <c r="B356145" t="n">
        <v>87</v>
      </c>
    </row>
    <row r="356146">
      <c r="A356146" t="inlineStr">
        <is>
          <t>bdb89cf852e383f99164-3f33f97efcf1681adb3d1927313b2274.ssl.cf1.rackcdn.com</t>
        </is>
      </c>
      <c r="B356146" t="n">
        <v>87</v>
      </c>
    </row>
    <row r="356147">
      <c r="A356147" t="inlineStr">
        <is>
          <t>b1361a2f06fc74962043-26ffdad9b68bbee6a477e79b9d64de5b.ssl.cf1.rackcdn.com</t>
        </is>
      </c>
      <c r="B356147" t="n">
        <v>87</v>
      </c>
    </row>
    <row r="356148">
      <c r="A356148" t="inlineStr">
        <is>
          <t>www.trendybay.cn</t>
        </is>
      </c>
      <c r="B356148" t="n">
        <v>87</v>
      </c>
    </row>
    <row r="356149">
      <c r="A356149" t="inlineStr">
        <is>
          <t>ohkoos.co.kr</t>
        </is>
      </c>
      <c r="B356149" t="n">
        <v>87</v>
      </c>
    </row>
    <row r="356150">
      <c r="A356150" t="inlineStr">
        <is>
          <t>0105880a85f805853180-3604045055b8c0033b6f724c93049885.ssl.cf2.rackcdn.com</t>
        </is>
      </c>
      <c r="B356150" t="n">
        <v>87</v>
      </c>
    </row>
    <row r="356151">
      <c r="A356151" t="inlineStr">
        <is>
          <t>www.gymmia.co.uk</t>
        </is>
      </c>
      <c r="B356151" t="n">
        <v>87</v>
      </c>
    </row>
    <row r="356152">
      <c r="A356152" t="inlineStr">
        <is>
          <t>456b1e2cb3938a48c488-0d7b93feba6212fed12b8f9331e77e89.ssl.cf1.rackcdn.com</t>
        </is>
      </c>
      <c r="B356152" t="n">
        <v>87</v>
      </c>
    </row>
    <row r="356153">
      <c r="A356153" t="inlineStr">
        <is>
          <t>www.foodconnection.com.my</t>
        </is>
      </c>
      <c r="B356153" t="n">
        <v>87</v>
      </c>
    </row>
    <row r="356154">
      <c r="A356154" t="inlineStr">
        <is>
          <t>24open.club</t>
        </is>
      </c>
      <c r="B356154" t="n">
        <v>87</v>
      </c>
    </row>
    <row r="356155">
      <c r="A356155" t="inlineStr">
        <is>
          <t>www.zeecoffeeshoppe.com</t>
        </is>
      </c>
      <c r="B356155" t="n">
        <v>87</v>
      </c>
    </row>
    <row r="356156">
      <c r="A356156" t="inlineStr">
        <is>
          <t>oceansafety.com</t>
        </is>
      </c>
      <c r="B356156" t="n">
        <v>87</v>
      </c>
    </row>
    <row r="356157">
      <c r="A356157" t="inlineStr">
        <is>
          <t>e503eadf6df00cd84119-b338e36c3cb19f8d718909594db05c74.ssl.cf3.rackcdn.com</t>
        </is>
      </c>
      <c r="B356157" t="n">
        <v>87</v>
      </c>
    </row>
    <row r="356158">
      <c r="A356158" t="inlineStr">
        <is>
          <t>weeds.dpi.nsw.gov.au</t>
        </is>
      </c>
      <c r="B356158" t="n">
        <v>87</v>
      </c>
    </row>
    <row r="356159">
      <c r="A356159" t="inlineStr">
        <is>
          <t>chartinsight.com</t>
        </is>
      </c>
      <c r="B356159" t="n">
        <v>87</v>
      </c>
    </row>
    <row r="356160">
      <c r="A356160" t="inlineStr">
        <is>
          <t>4ffb87fe9858568e5eb4-ec2ce4c3ef84d1eb834a7a8b508762f6.ssl.cf1.rackcdn.com</t>
        </is>
      </c>
      <c r="B356160" t="n">
        <v>87</v>
      </c>
    </row>
    <row r="356161">
      <c r="A356161" t="inlineStr">
        <is>
          <t>hfh.imarsys.com</t>
        </is>
      </c>
      <c r="B356161" t="n">
        <v>87</v>
      </c>
    </row>
    <row r="356162">
      <c r="A356162" t="inlineStr">
        <is>
          <t>www.smukkecovers.com</t>
        </is>
      </c>
      <c r="B356162" t="n">
        <v>87</v>
      </c>
    </row>
    <row r="356163">
      <c r="A356163" t="inlineStr">
        <is>
          <t>carconf.info:443</t>
        </is>
      </c>
      <c r="B356163" t="n">
        <v>87</v>
      </c>
    </row>
    <row r="356164">
      <c r="A356164" t="inlineStr">
        <is>
          <t>shop.wyvernrunning.com</t>
        </is>
      </c>
      <c r="B356164" t="n">
        <v>87</v>
      </c>
    </row>
    <row r="356165">
      <c r="A356165" t="inlineStr">
        <is>
          <t>www.kanfun.jp</t>
        </is>
      </c>
      <c r="B356165" t="n">
        <v>87</v>
      </c>
    </row>
    <row r="356166">
      <c r="A356166" t="inlineStr">
        <is>
          <t>www.bulloch.k12.ga.us</t>
        </is>
      </c>
      <c r="B356166" t="n">
        <v>87</v>
      </c>
    </row>
    <row r="356167">
      <c r="A356167" t="inlineStr">
        <is>
          <t>c86cb244b7aa82d722df-bc886d861d799bf6b58e79429d5ca9ac.r88.cf2.rackcdn.com</t>
        </is>
      </c>
      <c r="B356167" t="n">
        <v>87</v>
      </c>
    </row>
    <row r="356168">
      <c r="A356168" t="inlineStr">
        <is>
          <t>5krorwxhioroiij.ldycdn.com</t>
        </is>
      </c>
      <c r="B356168" t="n">
        <v>87</v>
      </c>
    </row>
    <row r="356169">
      <c r="A356169" t="inlineStr">
        <is>
          <t>321050-983720-raikfcquaxqncofqfm.stackpathdns.com</t>
        </is>
      </c>
      <c r="B356169" t="n">
        <v>87</v>
      </c>
    </row>
    <row r="356170">
      <c r="A356170" t="inlineStr">
        <is>
          <t>www.philatelink.co.uk</t>
        </is>
      </c>
      <c r="B356170" t="n">
        <v>87</v>
      </c>
    </row>
    <row r="356171">
      <c r="A356171" t="inlineStr">
        <is>
          <t>files.americanshifter.com</t>
        </is>
      </c>
      <c r="B356171" t="n">
        <v>87</v>
      </c>
    </row>
    <row r="356172">
      <c r="A356172" t="inlineStr">
        <is>
          <t>www.gamesdew.net</t>
        </is>
      </c>
      <c r="B356172" t="n">
        <v>87</v>
      </c>
    </row>
    <row r="356173">
      <c r="A356173" t="inlineStr">
        <is>
          <t>ww3.animesepisodes.com</t>
        </is>
      </c>
      <c r="B356173" t="n">
        <v>87</v>
      </c>
    </row>
    <row r="356174">
      <c r="A356174" t="inlineStr">
        <is>
          <t>www.stevenahouse.com</t>
        </is>
      </c>
      <c r="B356174" t="n">
        <v>87</v>
      </c>
    </row>
    <row r="356175">
      <c r="A356175" t="inlineStr">
        <is>
          <t>www.thelionshead.de</t>
        </is>
      </c>
      <c r="B356175" t="n">
        <v>87</v>
      </c>
    </row>
    <row r="356176">
      <c r="A356176" t="inlineStr">
        <is>
          <t>klokkerogsmykker.shop</t>
        </is>
      </c>
      <c r="B356176" t="n">
        <v>87</v>
      </c>
    </row>
    <row r="356177">
      <c r="A356177" t="inlineStr">
        <is>
          <t>outdooradventuresworldwide.com</t>
        </is>
      </c>
      <c r="B356177" t="n">
        <v>87</v>
      </c>
    </row>
    <row r="356178">
      <c r="A356178" t="inlineStr">
        <is>
          <t>cz.babor.com</t>
        </is>
      </c>
      <c r="B356178" t="n">
        <v>87</v>
      </c>
    </row>
    <row r="356179">
      <c r="A356179" t="inlineStr">
        <is>
          <t>islandershockeyshop.com</t>
        </is>
      </c>
      <c r="B356179" t="n">
        <v>87</v>
      </c>
    </row>
    <row r="356180">
      <c r="A356180" t="inlineStr">
        <is>
          <t>5jrorwxhrkokiij.ldycdn.com</t>
        </is>
      </c>
      <c r="B356180" t="n">
        <v>87</v>
      </c>
    </row>
    <row r="356181">
      <c r="A356181" t="inlineStr">
        <is>
          <t>4df7d8b917cab190df21-538c3c1cfdea12f7d0dc7e8df54a646b.ssl.cf1.rackcdn.com</t>
        </is>
      </c>
      <c r="B356181" t="n">
        <v>87</v>
      </c>
    </row>
    <row r="356182">
      <c r="A356182" t="inlineStr">
        <is>
          <t>qmileseoul.com</t>
        </is>
      </c>
      <c r="B356182" t="n">
        <v>87</v>
      </c>
    </row>
    <row r="356183">
      <c r="A356183" t="inlineStr">
        <is>
          <t>media.consilimo.no</t>
        </is>
      </c>
      <c r="B356183" t="n">
        <v>87</v>
      </c>
    </row>
    <row r="356184">
      <c r="A356184" t="inlineStr">
        <is>
          <t>jrrnrwxhqoli5p.leadongcdn.com</t>
        </is>
      </c>
      <c r="B356184" t="n">
        <v>87</v>
      </c>
    </row>
    <row r="356185">
      <c r="A356185" t="inlineStr">
        <is>
          <t>artistwiki.com</t>
        </is>
      </c>
      <c r="B356185" t="n">
        <v>87</v>
      </c>
    </row>
    <row r="356186">
      <c r="A356186" t="inlineStr">
        <is>
          <t>www.visitlanarkshire.com</t>
        </is>
      </c>
      <c r="B356186" t="n">
        <v>87</v>
      </c>
    </row>
    <row r="356187">
      <c r="A356187" t="inlineStr">
        <is>
          <t>xxxgirlfantasy.com</t>
        </is>
      </c>
      <c r="B356187" t="n">
        <v>87</v>
      </c>
    </row>
    <row r="356188">
      <c r="A356188" t="inlineStr">
        <is>
          <t>shop.evisu.jp</t>
        </is>
      </c>
      <c r="B356188" t="n">
        <v>87</v>
      </c>
    </row>
    <row r="356189">
      <c r="A356189" t="inlineStr">
        <is>
          <t>0aab98a978b5093147d9-b0a7f1815dab245556a92592b7036c1c.ssl.cf2.rackcdn.com</t>
        </is>
      </c>
      <c r="B356189" t="n">
        <v>87</v>
      </c>
    </row>
    <row r="356190">
      <c r="A356190" t="inlineStr">
        <is>
          <t>davidmarshalllondon.com</t>
        </is>
      </c>
      <c r="B356190" t="n">
        <v>87</v>
      </c>
    </row>
    <row r="356191">
      <c r="A356191" t="inlineStr">
        <is>
          <t>tallpaul.org</t>
        </is>
      </c>
      <c r="B356191" t="n">
        <v>87</v>
      </c>
    </row>
    <row r="356192">
      <c r="A356192" t="inlineStr">
        <is>
          <t>www.wifegoblack.com</t>
        </is>
      </c>
      <c r="B356192" t="n">
        <v>87</v>
      </c>
    </row>
    <row r="356193">
      <c r="A356193" t="inlineStr">
        <is>
          <t>media.pauline.org</t>
        </is>
      </c>
      <c r="B356193" t="n">
        <v>87</v>
      </c>
    </row>
    <row r="356194">
      <c r="A356194" t="inlineStr">
        <is>
          <t>m.china-forgedwheels.com</t>
        </is>
      </c>
      <c r="B356194" t="n">
        <v>87</v>
      </c>
    </row>
    <row r="356195">
      <c r="A356195" t="inlineStr">
        <is>
          <t>persian.warehousingracks.com</t>
        </is>
      </c>
      <c r="B356195" t="n">
        <v>87</v>
      </c>
    </row>
    <row r="356196">
      <c r="A356196" t="inlineStr">
        <is>
          <t>www.composantspc.com</t>
        </is>
      </c>
      <c r="B356196" t="n">
        <v>87</v>
      </c>
    </row>
    <row r="356197">
      <c r="A356197" t="inlineStr">
        <is>
          <t>www.thegrandtheaterfoxwoods.com</t>
        </is>
      </c>
      <c r="B356197" t="n">
        <v>87</v>
      </c>
    </row>
    <row r="356198">
      <c r="A356198" t="inlineStr">
        <is>
          <t>urbancharm.co.za</t>
        </is>
      </c>
      <c r="B356198" t="n">
        <v>87</v>
      </c>
    </row>
    <row r="356199">
      <c r="A356199" t="inlineStr">
        <is>
          <t>c67299fc81ebe8c88db8-8f201c92b0d7e647ad2fc99d55cd276f.r99.cf1.rackcdn.com</t>
        </is>
      </c>
      <c r="B356199" t="n">
        <v>87</v>
      </c>
    </row>
    <row r="356200">
      <c r="A356200" t="inlineStr">
        <is>
          <t>samara.xbook.ru</t>
        </is>
      </c>
      <c r="B356200" t="n">
        <v>87</v>
      </c>
    </row>
    <row r="356201">
      <c r="A356201" t="inlineStr">
        <is>
          <t>www.cnkinzip.com</t>
        </is>
      </c>
      <c r="B356201" t="n">
        <v>87</v>
      </c>
    </row>
    <row r="356202">
      <c r="A356202" t="inlineStr">
        <is>
          <t>shoot2please.smugmug.com</t>
        </is>
      </c>
      <c r="B356202" t="n">
        <v>87</v>
      </c>
    </row>
    <row r="356203">
      <c r="A356203" t="inlineStr">
        <is>
          <t>over50luv.yolasite.com</t>
        </is>
      </c>
      <c r="B356203" t="n">
        <v>87</v>
      </c>
    </row>
    <row r="356204">
      <c r="A356204" t="inlineStr">
        <is>
          <t>mk0avinashchand4q31v.kinstacdn.com</t>
        </is>
      </c>
      <c r="B356204" t="n">
        <v>87</v>
      </c>
    </row>
    <row r="356205">
      <c r="A356205" t="inlineStr">
        <is>
          <t>www.cheapestsextoys.co.uk</t>
        </is>
      </c>
      <c r="B356205" t="n">
        <v>87</v>
      </c>
    </row>
    <row r="356206">
      <c r="A356206" t="inlineStr">
        <is>
          <t>www.infullbloomny.com</t>
        </is>
      </c>
      <c r="B356206" t="n">
        <v>87</v>
      </c>
    </row>
    <row r="356207">
      <c r="A356207" t="inlineStr">
        <is>
          <t>solariaplaza.com</t>
        </is>
      </c>
      <c r="B356207" t="n">
        <v>87</v>
      </c>
    </row>
    <row r="356208">
      <c r="A356208" t="inlineStr">
        <is>
          <t>05da34590c1790003ee0-5e42161241a61637b8328987a91fdf6a.ssl.cf1.rackcdn.com</t>
        </is>
      </c>
      <c r="B356208" t="n">
        <v>87</v>
      </c>
    </row>
    <row r="356209">
      <c r="A356209" t="inlineStr">
        <is>
          <t>www.travelnmore.lt</t>
        </is>
      </c>
      <c r="B356209" t="n">
        <v>87</v>
      </c>
    </row>
    <row r="356210">
      <c r="A356210" t="inlineStr">
        <is>
          <t>68a3b53b1fbf89c8fb39-873d6dcbb1401f0ca136c1ac0f934700.ssl.cf1.rackcdn.com</t>
        </is>
      </c>
      <c r="B356210" t="n">
        <v>87</v>
      </c>
    </row>
    <row r="356211">
      <c r="A356211" t="inlineStr">
        <is>
          <t>2009.mdmanual.msa.maryland.gov</t>
        </is>
      </c>
      <c r="B356211" t="n">
        <v>87</v>
      </c>
    </row>
    <row r="356212">
      <c r="A356212" t="inlineStr">
        <is>
          <t>photot.co.kr</t>
        </is>
      </c>
      <c r="B356212" t="n">
        <v>87</v>
      </c>
    </row>
    <row r="356213">
      <c r="A356213" t="inlineStr">
        <is>
          <t>montmartrefootsteps.com</t>
        </is>
      </c>
      <c r="B356213" t="n">
        <v>87</v>
      </c>
    </row>
    <row r="356214">
      <c r="A356214" t="inlineStr">
        <is>
          <t>lioninthesunps.com</t>
        </is>
      </c>
      <c r="B356214" t="n">
        <v>87</v>
      </c>
    </row>
    <row r="356215">
      <c r="A356215" t="inlineStr">
        <is>
          <t>www.sharphamtrust.org</t>
        </is>
      </c>
      <c r="B356215" t="n">
        <v>87</v>
      </c>
    </row>
    <row r="356216">
      <c r="A356216" t="inlineStr">
        <is>
          <t>www.elemeno-pee.com</t>
        </is>
      </c>
      <c r="B356216" t="n">
        <v>87</v>
      </c>
    </row>
    <row r="356217">
      <c r="A356217" t="inlineStr">
        <is>
          <t>2e83795f640e1df17ed1-a23827e0c8481bf3b77359a2e7f33ab5.ssl.cf2.rackcdn.com</t>
        </is>
      </c>
      <c r="B356217" t="n">
        <v>87</v>
      </c>
    </row>
    <row r="356218">
      <c r="A356218" t="inlineStr">
        <is>
          <t>9aab240fa45083b5b392-67fe201756ab66409c2b6b954c6494f7.ssl.cf1.rackcdn.com</t>
        </is>
      </c>
      <c r="B356218" t="n">
        <v>87</v>
      </c>
    </row>
    <row r="356219">
      <c r="A356219" t="inlineStr">
        <is>
          <t>www.sallygarden.co.kr</t>
        </is>
      </c>
      <c r="B356219" t="n">
        <v>87</v>
      </c>
    </row>
    <row r="356220">
      <c r="A356220" t="inlineStr">
        <is>
          <t>store.printphase.com</t>
        </is>
      </c>
      <c r="B356220" t="n">
        <v>87</v>
      </c>
    </row>
    <row r="356221">
      <c r="A356221" t="inlineStr">
        <is>
          <t>harpersandhurlingham.com</t>
        </is>
      </c>
      <c r="B356221" t="n">
        <v>87</v>
      </c>
    </row>
    <row r="356222">
      <c r="A356222" t="inlineStr">
        <is>
          <t>www.berneboek.com</t>
        </is>
      </c>
      <c r="B356222" t="n">
        <v>87</v>
      </c>
    </row>
    <row r="356223">
      <c r="A356223" t="inlineStr">
        <is>
          <t>www.colonyhouseflowers.com</t>
        </is>
      </c>
      <c r="B356223" t="n">
        <v>87</v>
      </c>
    </row>
    <row r="356224">
      <c r="A356224" t="inlineStr">
        <is>
          <t>hotelequipment.com.vn</t>
        </is>
      </c>
      <c r="B356224" t="n">
        <v>87</v>
      </c>
    </row>
    <row r="356225">
      <c r="A356225" t="inlineStr">
        <is>
          <t>images.tailorstore.com</t>
        </is>
      </c>
      <c r="B356225" t="n">
        <v>87</v>
      </c>
    </row>
    <row r="356226">
      <c r="A356226" t="inlineStr">
        <is>
          <t>static.felgenshop.de</t>
        </is>
      </c>
      <c r="B356226" t="n">
        <v>87</v>
      </c>
    </row>
    <row r="356227">
      <c r="A356227" t="inlineStr">
        <is>
          <t>cmx.weightwatchers.com</t>
        </is>
      </c>
      <c r="B356227" t="n">
        <v>87</v>
      </c>
    </row>
    <row r="356228">
      <c r="A356228" t="inlineStr">
        <is>
          <t>feastingnotfasting.com</t>
        </is>
      </c>
      <c r="B356228" t="n">
        <v>87</v>
      </c>
    </row>
    <row r="356229">
      <c r="A356229" t="inlineStr">
        <is>
          <t>seaglassphoto.com</t>
        </is>
      </c>
      <c r="B356229" t="n">
        <v>87</v>
      </c>
    </row>
    <row r="356230">
      <c r="A356230" t="inlineStr">
        <is>
          <t>rciemecdn.imgix.net</t>
        </is>
      </c>
      <c r="B356230" t="n">
        <v>87</v>
      </c>
    </row>
    <row r="356231">
      <c r="A356231" t="inlineStr">
        <is>
          <t>www.kaa-boom.com</t>
        </is>
      </c>
      <c r="B356231" t="n">
        <v>87</v>
      </c>
    </row>
    <row r="356232">
      <c r="A356232" t="inlineStr">
        <is>
          <t>annstreetstudio.com</t>
        </is>
      </c>
      <c r="B356232" t="n">
        <v>87</v>
      </c>
    </row>
    <row r="356233">
      <c r="A356233" t="inlineStr">
        <is>
          <t>www.homegrowndecoration.com</t>
        </is>
      </c>
      <c r="B356233" t="n">
        <v>87</v>
      </c>
    </row>
    <row r="356234">
      <c r="A356234" t="inlineStr">
        <is>
          <t>thatmomentphoto.com</t>
        </is>
      </c>
      <c r="B356234" t="n">
        <v>87</v>
      </c>
    </row>
    <row r="356235">
      <c r="A356235" t="inlineStr">
        <is>
          <t>menshairstyletips.com</t>
        </is>
      </c>
      <c r="B356235" t="n">
        <v>87</v>
      </c>
    </row>
    <row r="356236">
      <c r="A356236" t="inlineStr">
        <is>
          <t>thecupcakedailyblog.com</t>
        </is>
      </c>
      <c r="B356236" t="n">
        <v>87</v>
      </c>
    </row>
    <row r="356237">
      <c r="A356237" t="inlineStr">
        <is>
          <t>harvestmoon.co.uk</t>
        </is>
      </c>
      <c r="B356237" t="n">
        <v>87</v>
      </c>
    </row>
    <row r="356238">
      <c r="A356238" t="inlineStr">
        <is>
          <t>assets.punchdrink.com</t>
        </is>
      </c>
      <c r="B356238" t="n">
        <v>87</v>
      </c>
    </row>
    <row r="356239">
      <c r="A356239" t="inlineStr">
        <is>
          <t>jaredplatt.com</t>
        </is>
      </c>
      <c r="B356239" t="n">
        <v>87</v>
      </c>
    </row>
    <row r="356240">
      <c r="A356240" t="inlineStr">
        <is>
          <t>philchester.com</t>
        </is>
      </c>
      <c r="B356240" t="n">
        <v>87</v>
      </c>
    </row>
    <row r="356241">
      <c r="A356241" t="inlineStr">
        <is>
          <t>dailyartcocktail.com</t>
        </is>
      </c>
      <c r="B356241" t="n">
        <v>87</v>
      </c>
    </row>
    <row r="356242">
      <c r="A356242" t="inlineStr">
        <is>
          <t>www.wooden-shade.com</t>
        </is>
      </c>
      <c r="B356242" t="n">
        <v>87</v>
      </c>
    </row>
    <row r="356243">
      <c r="A356243" t="inlineStr">
        <is>
          <t>www.insightstate.com</t>
        </is>
      </c>
      <c r="B356243" t="n">
        <v>87</v>
      </c>
    </row>
    <row r="356244">
      <c r="A356244" t="inlineStr">
        <is>
          <t>lillyandlace.com.au</t>
        </is>
      </c>
      <c r="B356244" t="n">
        <v>87</v>
      </c>
    </row>
    <row r="356245">
      <c r="A356245" t="inlineStr">
        <is>
          <t>eatwithclarity.com</t>
        </is>
      </c>
      <c r="B356245" t="n">
        <v>87</v>
      </c>
    </row>
    <row r="356246">
      <c r="A356246" t="inlineStr">
        <is>
          <t>login.charterindex.com</t>
        </is>
      </c>
      <c r="B356246" t="n">
        <v>87</v>
      </c>
    </row>
    <row r="356247">
      <c r="A356247" t="inlineStr">
        <is>
          <t>www.jimblockphoto.com</t>
        </is>
      </c>
      <c r="B356247" t="n">
        <v>87</v>
      </c>
    </row>
    <row r="356248">
      <c r="A356248" t="inlineStr">
        <is>
          <t>hotcelebrities-vk.com</t>
        </is>
      </c>
      <c r="B356248" t="n">
        <v>87</v>
      </c>
    </row>
    <row r="356249">
      <c r="A356249" t="inlineStr">
        <is>
          <t>paintdigi.files.wordpress.com</t>
        </is>
      </c>
      <c r="B356249" t="n">
        <v>87</v>
      </c>
    </row>
    <row r="356250">
      <c r="A356250" t="inlineStr">
        <is>
          <t>5qrorwxhjjoojij.ldycdn.com</t>
        </is>
      </c>
      <c r="B356250" t="n">
        <v>87</v>
      </c>
    </row>
    <row r="356251">
      <c r="A356251" t="inlineStr">
        <is>
          <t>planeswalkerslibrary.com</t>
        </is>
      </c>
      <c r="B356251" t="n">
        <v>87</v>
      </c>
    </row>
    <row r="356252">
      <c r="A356252" t="inlineStr">
        <is>
          <t>affordableportables.net</t>
        </is>
      </c>
      <c r="B356252" t="n">
        <v>87</v>
      </c>
    </row>
    <row r="356253">
      <c r="A356253" t="inlineStr">
        <is>
          <t>www.hillierjames.com</t>
        </is>
      </c>
      <c r="B356253" t="n">
        <v>87</v>
      </c>
    </row>
    <row r="356254">
      <c r="A356254" t="inlineStr">
        <is>
          <t>cdn-prod-redesign.aegisliving.com</t>
        </is>
      </c>
      <c r="B356254" t="n">
        <v>87</v>
      </c>
    </row>
    <row r="356255">
      <c r="A356255" t="inlineStr">
        <is>
          <t>phillystylemag.com</t>
        </is>
      </c>
      <c r="B356255" t="n">
        <v>87</v>
      </c>
    </row>
    <row r="356256">
      <c r="A356256" t="inlineStr">
        <is>
          <t>vividlife.me</t>
        </is>
      </c>
      <c r="B356256" t="n">
        <v>87</v>
      </c>
    </row>
    <row r="356257">
      <c r="A356257" t="inlineStr">
        <is>
          <t>www.paradisecanvasprints.com</t>
        </is>
      </c>
      <c r="B356257" t="n">
        <v>87</v>
      </c>
    </row>
    <row r="356258">
      <c r="A356258" t="inlineStr">
        <is>
          <t>www.clean-organized-family-home.com</t>
        </is>
      </c>
      <c r="B356258" t="n">
        <v>87</v>
      </c>
    </row>
    <row r="356259">
      <c r="A356259" t="inlineStr">
        <is>
          <t>www.coeoffice.com</t>
        </is>
      </c>
      <c r="B356259" t="n">
        <v>87</v>
      </c>
    </row>
    <row r="356260">
      <c r="A356260" t="inlineStr">
        <is>
          <t>domesticdreamboat.com</t>
        </is>
      </c>
      <c r="B356260" t="n">
        <v>87</v>
      </c>
    </row>
    <row r="356261">
      <c r="A356261" t="inlineStr">
        <is>
          <t>www.yogadownload.com</t>
        </is>
      </c>
      <c r="B356261" t="n">
        <v>87</v>
      </c>
    </row>
    <row r="356262">
      <c r="A356262" t="inlineStr">
        <is>
          <t>www.faysbook.gr</t>
        </is>
      </c>
      <c r="B356262" t="n">
        <v>87</v>
      </c>
    </row>
    <row r="356263">
      <c r="A356263" t="inlineStr">
        <is>
          <t>www.owlguru.com</t>
        </is>
      </c>
      <c r="B356263" t="n">
        <v>87</v>
      </c>
    </row>
    <row r="356264">
      <c r="A356264" t="inlineStr">
        <is>
          <t>hiretradesweb.s3.amazonaws.com</t>
        </is>
      </c>
      <c r="B356264" t="n">
        <v>87</v>
      </c>
    </row>
    <row r="356265">
      <c r="A356265" t="inlineStr">
        <is>
          <t>www.jayrowden.com</t>
        </is>
      </c>
      <c r="B356265" t="n">
        <v>87</v>
      </c>
    </row>
    <row r="356266">
      <c r="A356266" t="inlineStr">
        <is>
          <t>www.pes-stars.co.ua</t>
        </is>
      </c>
      <c r="B356266" t="n">
        <v>87</v>
      </c>
    </row>
    <row r="356267">
      <c r="A356267" t="inlineStr">
        <is>
          <t>www.localinteriors.co.uk</t>
        </is>
      </c>
      <c r="B356267" t="n">
        <v>87</v>
      </c>
    </row>
    <row r="356268">
      <c r="A356268" t="inlineStr">
        <is>
          <t>lostwithpurpose.com</t>
        </is>
      </c>
      <c r="B356268" t="n">
        <v>87</v>
      </c>
    </row>
    <row r="356269">
      <c r="A356269" t="inlineStr">
        <is>
          <t>perchancetocook.com</t>
        </is>
      </c>
      <c r="B356269" t="n">
        <v>87</v>
      </c>
    </row>
    <row r="356270">
      <c r="A356270" t="inlineStr">
        <is>
          <t>www.chinaeducationaltours.com</t>
        </is>
      </c>
      <c r="B356270" t="n">
        <v>87</v>
      </c>
    </row>
    <row r="356271">
      <c r="A356271" t="inlineStr">
        <is>
          <t>www.sixt.co.uk</t>
        </is>
      </c>
      <c r="B356271" t="n">
        <v>87</v>
      </c>
    </row>
    <row r="356272">
      <c r="A356272" t="inlineStr">
        <is>
          <t>blog.katienesbittphotography.com</t>
        </is>
      </c>
      <c r="B356272" t="n">
        <v>87</v>
      </c>
    </row>
    <row r="356273">
      <c r="A356273" t="inlineStr">
        <is>
          <t>www.officefurnituretoday.com</t>
        </is>
      </c>
      <c r="B356273" t="n">
        <v>87</v>
      </c>
    </row>
    <row r="356274">
      <c r="A356274" t="inlineStr">
        <is>
          <t>www.guletexpert.com</t>
        </is>
      </c>
      <c r="B356274" t="n">
        <v>87</v>
      </c>
    </row>
    <row r="356275">
      <c r="A356275" t="inlineStr">
        <is>
          <t>www.oxmag.co.uk</t>
        </is>
      </c>
      <c r="B356275" t="n">
        <v>87</v>
      </c>
    </row>
    <row r="356276">
      <c r="A356276" t="inlineStr">
        <is>
          <t>evnews365.com</t>
        </is>
      </c>
      <c r="B356276" t="n">
        <v>87</v>
      </c>
    </row>
    <row r="356277">
      <c r="A356277" t="inlineStr">
        <is>
          <t>education.mei.edu</t>
        </is>
      </c>
      <c r="B356277" t="n">
        <v>87</v>
      </c>
    </row>
    <row r="356278">
      <c r="A356278" t="inlineStr">
        <is>
          <t>www.qualitytapestries.com</t>
        </is>
      </c>
      <c r="B356278" t="n">
        <v>87</v>
      </c>
    </row>
    <row r="356279">
      <c r="A356279" t="inlineStr">
        <is>
          <t>d3fr1q02b1tb0i.cloudfront.net</t>
        </is>
      </c>
      <c r="B356279" t="n">
        <v>87</v>
      </c>
    </row>
    <row r="356280">
      <c r="A356280" t="inlineStr">
        <is>
          <t>www.atchuup.com</t>
        </is>
      </c>
      <c r="B356280" t="n">
        <v>87</v>
      </c>
    </row>
    <row r="356281">
      <c r="A356281" t="inlineStr">
        <is>
          <t>content.unikavaev.com</t>
        </is>
      </c>
      <c r="B356281" t="n">
        <v>87</v>
      </c>
    </row>
    <row r="356282">
      <c r="A356282" t="inlineStr">
        <is>
          <t>www.japagirl.com.br</t>
        </is>
      </c>
      <c r="B356282" t="n">
        <v>87</v>
      </c>
    </row>
    <row r="356283">
      <c r="A356283" t="inlineStr">
        <is>
          <t>adornedwithlove.com</t>
        </is>
      </c>
      <c r="B356283" t="n">
        <v>87</v>
      </c>
    </row>
    <row r="356284">
      <c r="A356284" t="inlineStr">
        <is>
          <t>www.warmrental.com</t>
        </is>
      </c>
      <c r="B356284" t="n">
        <v>87</v>
      </c>
    </row>
    <row r="356285">
      <c r="A356285" t="inlineStr">
        <is>
          <t>fabgetaways-estore.s3.ap-south-1.amazonaws.com</t>
        </is>
      </c>
      <c r="B356285" t="n">
        <v>87</v>
      </c>
    </row>
    <row r="356286">
      <c r="A356286" t="inlineStr">
        <is>
          <t>designgrapher.com</t>
        </is>
      </c>
      <c r="B356286" t="n">
        <v>87</v>
      </c>
    </row>
    <row r="356287">
      <c r="A356287" t="inlineStr">
        <is>
          <t>alejez.com</t>
        </is>
      </c>
      <c r="B356287" t="n">
        <v>87</v>
      </c>
    </row>
    <row r="356288">
      <c r="A356288" t="inlineStr">
        <is>
          <t>imranjaafar.files.wordpress.com</t>
        </is>
      </c>
      <c r="B356288" t="n">
        <v>87</v>
      </c>
    </row>
    <row r="356289">
      <c r="A356289" t="inlineStr">
        <is>
          <t>www.landscapelightingkc.com</t>
        </is>
      </c>
      <c r="B356289" t="n">
        <v>87</v>
      </c>
    </row>
    <row r="356290">
      <c r="A356290" t="inlineStr">
        <is>
          <t>www.thinkbusiness.ie</t>
        </is>
      </c>
      <c r="B356290" t="n">
        <v>87</v>
      </c>
    </row>
    <row r="356291">
      <c r="A356291" t="inlineStr">
        <is>
          <t>lmimirror3pvr.azureedge.net</t>
        </is>
      </c>
      <c r="B356291" t="n">
        <v>87</v>
      </c>
    </row>
    <row r="356292">
      <c r="A356292" t="inlineStr">
        <is>
          <t>caraolsenphoto.com</t>
        </is>
      </c>
      <c r="B356292" t="n">
        <v>87</v>
      </c>
    </row>
    <row r="356293">
      <c r="A356293" t="inlineStr">
        <is>
          <t>www.bridalreflections.com</t>
        </is>
      </c>
      <c r="B356293" t="n">
        <v>87</v>
      </c>
    </row>
    <row r="356294">
      <c r="A356294" t="inlineStr">
        <is>
          <t>craftbeering.com</t>
        </is>
      </c>
      <c r="B356294" t="n">
        <v>87</v>
      </c>
    </row>
    <row r="356295">
      <c r="A356295" t="inlineStr">
        <is>
          <t>metenders.com</t>
        </is>
      </c>
      <c r="B356295" t="n">
        <v>87</v>
      </c>
    </row>
    <row r="356296">
      <c r="A356296" t="inlineStr">
        <is>
          <t>victoriabalva.com</t>
        </is>
      </c>
      <c r="B356296" t="n">
        <v>87</v>
      </c>
    </row>
    <row r="356297">
      <c r="A356297" t="inlineStr">
        <is>
          <t>kellyjphotography.co.uk</t>
        </is>
      </c>
      <c r="B356297" t="n">
        <v>87</v>
      </c>
    </row>
    <row r="356298">
      <c r="A356298" t="inlineStr">
        <is>
          <t>www.cpschaps.com</t>
        </is>
      </c>
      <c r="B356298" t="n">
        <v>87</v>
      </c>
    </row>
    <row r="356299">
      <c r="A356299" t="inlineStr">
        <is>
          <t>www.dluxuryhomes.com</t>
        </is>
      </c>
      <c r="B356299" t="n">
        <v>87</v>
      </c>
    </row>
    <row r="356300">
      <c r="A356300" t="inlineStr">
        <is>
          <t>www.margolisfurniture.co.uk</t>
        </is>
      </c>
      <c r="B356300" t="n">
        <v>87</v>
      </c>
    </row>
    <row r="356301">
      <c r="A356301" t="inlineStr">
        <is>
          <t>www.viralvideosporno.com</t>
        </is>
      </c>
      <c r="B356301" t="n">
        <v>87</v>
      </c>
    </row>
    <row r="356302">
      <c r="A356302" t="inlineStr">
        <is>
          <t>868226.smushcdn.com</t>
        </is>
      </c>
      <c r="B356302" t="n">
        <v>87</v>
      </c>
    </row>
    <row r="356303">
      <c r="A356303" t="inlineStr">
        <is>
          <t>www.quirkycampers.com</t>
        </is>
      </c>
      <c r="B356303" t="n">
        <v>87</v>
      </c>
    </row>
    <row r="356304">
      <c r="A356304" t="inlineStr">
        <is>
          <t>www.usa.skanska.com</t>
        </is>
      </c>
      <c r="B356304" t="n">
        <v>87</v>
      </c>
    </row>
    <row r="356305">
      <c r="A356305" t="inlineStr">
        <is>
          <t>dmx.pl</t>
        </is>
      </c>
      <c r="B356305" t="n">
        <v>87</v>
      </c>
    </row>
    <row r="356306">
      <c r="A356306" t="inlineStr">
        <is>
          <t>a76b3d7a39db7abbb787-3e6d1be83689070191efdd7f7370f4f7.ssl.cf1.rackcdn.com</t>
        </is>
      </c>
      <c r="B356306" t="n">
        <v>87</v>
      </c>
    </row>
    <row r="356307">
      <c r="A356307" t="inlineStr">
        <is>
          <t>www.abvchicago.com</t>
        </is>
      </c>
      <c r="B356307" t="n">
        <v>87</v>
      </c>
    </row>
    <row r="356308">
      <c r="A356308" t="inlineStr">
        <is>
          <t>www.unverfroren.de</t>
        </is>
      </c>
      <c r="B356308" t="n">
        <v>87</v>
      </c>
    </row>
    <row r="356309">
      <c r="A356309" t="inlineStr">
        <is>
          <t>scentastics.com</t>
        </is>
      </c>
      <c r="B356309" t="n">
        <v>87</v>
      </c>
    </row>
    <row r="356310">
      <c r="A356310" t="inlineStr">
        <is>
          <t>mp3-torrent.com</t>
        </is>
      </c>
      <c r="B356310" t="n">
        <v>87</v>
      </c>
    </row>
    <row r="356311">
      <c r="A356311" t="inlineStr">
        <is>
          <t>ards.com.au</t>
        </is>
      </c>
      <c r="B356311" t="n">
        <v>87</v>
      </c>
    </row>
    <row r="356312">
      <c r="A356312" t="inlineStr">
        <is>
          <t>christinawehner.files.wordpress.com</t>
        </is>
      </c>
      <c r="B356312" t="n">
        <v>87</v>
      </c>
    </row>
    <row r="356313">
      <c r="A356313" t="inlineStr">
        <is>
          <t>www.qoculos.com.br</t>
        </is>
      </c>
      <c r="B356313" t="n">
        <v>87</v>
      </c>
    </row>
    <row r="356314">
      <c r="A356314" t="inlineStr">
        <is>
          <t>jjferreiradesigns.files.wordpress.com</t>
        </is>
      </c>
      <c r="B356314" t="n">
        <v>87</v>
      </c>
    </row>
    <row r="356315">
      <c r="A356315" t="inlineStr">
        <is>
          <t>traveltables-s3.ams3.cdn.digitaloceanspaces.com</t>
        </is>
      </c>
      <c r="B356315" t="n">
        <v>87</v>
      </c>
    </row>
    <row r="356316">
      <c r="A356316" t="inlineStr">
        <is>
          <t>www.pointedmagazine.com</t>
        </is>
      </c>
      <c r="B356316" t="n">
        <v>87</v>
      </c>
    </row>
    <row r="356317">
      <c r="A356317" t="inlineStr">
        <is>
          <t>www.sony.se</t>
        </is>
      </c>
      <c r="B356317" t="n">
        <v>87</v>
      </c>
    </row>
    <row r="356318">
      <c r="A356318" t="inlineStr">
        <is>
          <t>shropshirebirder.co.uk</t>
        </is>
      </c>
      <c r="B356318" t="n">
        <v>87</v>
      </c>
    </row>
    <row r="356319">
      <c r="A356319" t="inlineStr">
        <is>
          <t>totaliceland.com</t>
        </is>
      </c>
      <c r="B356319" t="n">
        <v>87</v>
      </c>
    </row>
    <row r="356320">
      <c r="A356320" t="inlineStr">
        <is>
          <t>www.travelcambodiaonline.com</t>
        </is>
      </c>
      <c r="B356320" t="n">
        <v>87</v>
      </c>
    </row>
    <row r="356321">
      <c r="A356321" t="inlineStr">
        <is>
          <t>blog.scottassociates.com.au</t>
        </is>
      </c>
      <c r="B356321" t="n">
        <v>87</v>
      </c>
    </row>
    <row r="356322">
      <c r="A356322" t="inlineStr">
        <is>
          <t>mkplace-img.imgix.net</t>
        </is>
      </c>
      <c r="B356322" t="n">
        <v>87</v>
      </c>
    </row>
    <row r="356323">
      <c r="A356323" t="inlineStr">
        <is>
          <t>s.citysites.ua</t>
        </is>
      </c>
      <c r="B356323" t="n">
        <v>87</v>
      </c>
    </row>
    <row r="356324">
      <c r="A356324" t="inlineStr">
        <is>
          <t>thecaregiverspace.org</t>
        </is>
      </c>
      <c r="B356324" t="n">
        <v>87</v>
      </c>
    </row>
    <row r="356325">
      <c r="A356325" t="inlineStr">
        <is>
          <t>www.43ride.com</t>
        </is>
      </c>
      <c r="B356325" t="n">
        <v>87</v>
      </c>
    </row>
    <row r="356326">
      <c r="A356326" t="inlineStr">
        <is>
          <t>www.ageas.co.uk</t>
        </is>
      </c>
      <c r="B356326" t="n">
        <v>87</v>
      </c>
    </row>
    <row r="356327">
      <c r="A356327" t="inlineStr">
        <is>
          <t>cdn1.accidentalhappybaker.com</t>
        </is>
      </c>
      <c r="B356327" t="n">
        <v>87</v>
      </c>
    </row>
    <row r="356328">
      <c r="A356328" t="inlineStr">
        <is>
          <t>wohnparc.de</t>
        </is>
      </c>
      <c r="B356328" t="n">
        <v>87</v>
      </c>
    </row>
    <row r="356329">
      <c r="A356329" t="inlineStr">
        <is>
          <t>ketoinpearls.com</t>
        </is>
      </c>
      <c r="B356329" t="n">
        <v>87</v>
      </c>
    </row>
    <row r="356330">
      <c r="A356330" t="inlineStr">
        <is>
          <t>www.holburne.org</t>
        </is>
      </c>
      <c r="B356330" t="n">
        <v>87</v>
      </c>
    </row>
    <row r="356331">
      <c r="A356331" t="inlineStr">
        <is>
          <t>www.braunlockenhaus.at</t>
        </is>
      </c>
      <c r="B356331" t="n">
        <v>87</v>
      </c>
    </row>
    <row r="356332">
      <c r="A356332" t="inlineStr">
        <is>
          <t>1mjsk821ediq3de5ng1468gd-wpengine.netdna-ssl.com</t>
        </is>
      </c>
      <c r="B356332" t="n">
        <v>87</v>
      </c>
    </row>
    <row r="356333">
      <c r="A356333" t="inlineStr">
        <is>
          <t>www.trexsound.com</t>
        </is>
      </c>
      <c r="B356333" t="n">
        <v>87</v>
      </c>
    </row>
    <row r="356334">
      <c r="A356334" t="inlineStr">
        <is>
          <t>compassgallery.co.uk</t>
        </is>
      </c>
      <c r="B356334" t="n">
        <v>87</v>
      </c>
    </row>
    <row r="356335">
      <c r="A356335" t="inlineStr">
        <is>
          <t>regulardream.com</t>
        </is>
      </c>
      <c r="B356335" t="n">
        <v>87</v>
      </c>
    </row>
    <row r="356336">
      <c r="A356336" t="inlineStr">
        <is>
          <t>photo.m-j-s.net</t>
        </is>
      </c>
      <c r="B356336" t="n">
        <v>87</v>
      </c>
    </row>
    <row r="356337">
      <c r="A356337" t="inlineStr">
        <is>
          <t>millinery.com.au</t>
        </is>
      </c>
      <c r="B356337" t="n">
        <v>87</v>
      </c>
    </row>
    <row r="356338">
      <c r="A356338" t="inlineStr">
        <is>
          <t>fortmckayvoice.ca</t>
        </is>
      </c>
      <c r="B356338" t="n">
        <v>87</v>
      </c>
    </row>
    <row r="356339">
      <c r="A356339" t="inlineStr">
        <is>
          <t>brittanybishopphotography.com</t>
        </is>
      </c>
      <c r="B356339" t="n">
        <v>87</v>
      </c>
    </row>
    <row r="356340">
      <c r="A356340" t="inlineStr">
        <is>
          <t>eastwitching.files.wordpress.com</t>
        </is>
      </c>
      <c r="B356340" t="n">
        <v>87</v>
      </c>
    </row>
    <row r="356341">
      <c r="A356341" t="inlineStr">
        <is>
          <t>www.morebiography.com</t>
        </is>
      </c>
      <c r="B356341" t="n">
        <v>87</v>
      </c>
    </row>
    <row r="356342">
      <c r="A356342" t="inlineStr">
        <is>
          <t>astronomy.com</t>
        </is>
      </c>
      <c r="B356342" t="n">
        <v>87</v>
      </c>
    </row>
    <row r="356343">
      <c r="A356343" t="inlineStr">
        <is>
          <t>fromtailorswithlove.co.uk</t>
        </is>
      </c>
      <c r="B356343" t="n">
        <v>87</v>
      </c>
    </row>
    <row r="356344">
      <c r="A356344" t="inlineStr">
        <is>
          <t>wc-gestalten.de</t>
        </is>
      </c>
      <c r="B356344" t="n">
        <v>87</v>
      </c>
    </row>
    <row r="356345">
      <c r="A356345" t="inlineStr">
        <is>
          <t>cryptoinvestment.at</t>
        </is>
      </c>
      <c r="B356345" t="n">
        <v>87</v>
      </c>
    </row>
    <row r="356346">
      <c r="A356346" t="inlineStr">
        <is>
          <t>mysunandstars.co</t>
        </is>
      </c>
      <c r="B356346" t="n">
        <v>87</v>
      </c>
    </row>
    <row r="356347">
      <c r="A356347" t="inlineStr">
        <is>
          <t>www.aranyaphotography.co.uk</t>
        </is>
      </c>
      <c r="B356347" t="n">
        <v>87</v>
      </c>
    </row>
    <row r="356348">
      <c r="A356348" t="inlineStr">
        <is>
          <t>en.visitbergen.com</t>
        </is>
      </c>
      <c r="B356348" t="n">
        <v>87</v>
      </c>
    </row>
    <row r="356349">
      <c r="A356349" t="inlineStr">
        <is>
          <t>queenstownnewzealand.co.nz</t>
        </is>
      </c>
      <c r="B356349" t="n">
        <v>87</v>
      </c>
    </row>
    <row r="356350">
      <c r="A356350" t="inlineStr">
        <is>
          <t>cdn.ussoccer.com</t>
        </is>
      </c>
      <c r="B356350" t="n">
        <v>87</v>
      </c>
    </row>
    <row r="356351">
      <c r="A356351" t="inlineStr">
        <is>
          <t>chrc-caribbean.org</t>
        </is>
      </c>
      <c r="B356351" t="n">
        <v>87</v>
      </c>
    </row>
    <row r="356352">
      <c r="A356352" t="inlineStr">
        <is>
          <t>www.ifc.org</t>
        </is>
      </c>
      <c r="B356352" t="n">
        <v>87</v>
      </c>
    </row>
    <row r="356353">
      <c r="A356353" t="inlineStr">
        <is>
          <t>birdwatchinghq.com</t>
        </is>
      </c>
      <c r="B356353" t="n">
        <v>87</v>
      </c>
    </row>
    <row r="356354">
      <c r="A356354" t="inlineStr">
        <is>
          <t>artimg.gympik.com</t>
        </is>
      </c>
      <c r="B356354" t="n">
        <v>87</v>
      </c>
    </row>
    <row r="356355">
      <c r="A356355" t="inlineStr">
        <is>
          <t>w8w5m3f8.stackpathcdn.com</t>
        </is>
      </c>
      <c r="B356355" t="n">
        <v>87</v>
      </c>
    </row>
    <row r="356356">
      <c r="A356356" t="inlineStr">
        <is>
          <t>dramaseri21.com</t>
        </is>
      </c>
      <c r="B356356" t="n">
        <v>87</v>
      </c>
    </row>
    <row r="356357">
      <c r="A356357" t="inlineStr">
        <is>
          <t>transitionskbr.com</t>
        </is>
      </c>
      <c r="B356357" t="n">
        <v>87</v>
      </c>
    </row>
    <row r="356358">
      <c r="A356358" t="inlineStr">
        <is>
          <t>cdn.thomascook.com</t>
        </is>
      </c>
      <c r="B356358" t="n">
        <v>87</v>
      </c>
    </row>
    <row r="356359">
      <c r="A356359" t="inlineStr">
        <is>
          <t>hydrangeatreehouse.com</t>
        </is>
      </c>
      <c r="B356359" t="n">
        <v>87</v>
      </c>
    </row>
    <row r="356360">
      <c r="A356360" t="inlineStr">
        <is>
          <t>booking.zellamsee-kaprun-holidays.at</t>
        </is>
      </c>
      <c r="B356360" t="n">
        <v>87</v>
      </c>
    </row>
    <row r="356361">
      <c r="A356361" t="inlineStr">
        <is>
          <t>aidanharticons.com</t>
        </is>
      </c>
      <c r="B356361" t="n">
        <v>87</v>
      </c>
    </row>
    <row r="356362">
      <c r="A356362" t="inlineStr">
        <is>
          <t>cdn-defesaaereanaval.nuneshost.com</t>
        </is>
      </c>
      <c r="B356362" t="n">
        <v>87</v>
      </c>
    </row>
    <row r="356363">
      <c r="A356363" t="inlineStr">
        <is>
          <t>cdn.stackward.com</t>
        </is>
      </c>
      <c r="B356363" t="n">
        <v>87</v>
      </c>
    </row>
    <row r="356364">
      <c r="A356364" t="inlineStr">
        <is>
          <t>www.rollingluggage.fr</t>
        </is>
      </c>
      <c r="B356364" t="n">
        <v>87</v>
      </c>
    </row>
    <row r="356365">
      <c r="A356365" t="inlineStr">
        <is>
          <t>www.openbusinesscouncil.org</t>
        </is>
      </c>
      <c r="B356365" t="n">
        <v>87</v>
      </c>
    </row>
    <row r="356366">
      <c r="A356366" t="inlineStr">
        <is>
          <t>cdn.photoshoptutorials.ws</t>
        </is>
      </c>
      <c r="B356366" t="n">
        <v>87</v>
      </c>
    </row>
    <row r="356367">
      <c r="A356367" t="inlineStr">
        <is>
          <t>daytonabeachmainstreet.com</t>
        </is>
      </c>
      <c r="B356367" t="n">
        <v>87</v>
      </c>
    </row>
    <row r="356368">
      <c r="A356368" t="inlineStr">
        <is>
          <t>www.mycookinghut.com</t>
        </is>
      </c>
      <c r="B356368" t="n">
        <v>87</v>
      </c>
    </row>
    <row r="356369">
      <c r="A356369" t="inlineStr">
        <is>
          <t>www.bcdesign.com</t>
        </is>
      </c>
      <c r="B356369" t="n">
        <v>87</v>
      </c>
    </row>
    <row r="356370">
      <c r="A356370" t="inlineStr">
        <is>
          <t>elegantcakery.com</t>
        </is>
      </c>
      <c r="B356370" t="n">
        <v>87</v>
      </c>
    </row>
    <row r="356371">
      <c r="A356371" t="inlineStr">
        <is>
          <t>www.womensrunning.co.uk</t>
        </is>
      </c>
      <c r="B356371" t="n">
        <v>87</v>
      </c>
    </row>
    <row r="356372">
      <c r="A356372" t="inlineStr">
        <is>
          <t>magazine.nd.edu</t>
        </is>
      </c>
      <c r="B356372" t="n">
        <v>87</v>
      </c>
    </row>
    <row r="356373">
      <c r="A356373" t="inlineStr">
        <is>
          <t>gabbymalpas.com</t>
        </is>
      </c>
      <c r="B356373" t="n">
        <v>87</v>
      </c>
    </row>
    <row r="356374">
      <c r="A356374" t="inlineStr">
        <is>
          <t>golfoy.com</t>
        </is>
      </c>
      <c r="B356374" t="n">
        <v>87</v>
      </c>
    </row>
    <row r="356375">
      <c r="A356375" t="inlineStr">
        <is>
          <t>images.wankz.com</t>
        </is>
      </c>
      <c r="B356375" t="n">
        <v>87</v>
      </c>
    </row>
    <row r="356376">
      <c r="A356376" t="inlineStr">
        <is>
          <t>cnslocksmiths.com</t>
        </is>
      </c>
      <c r="B356376" t="n">
        <v>87</v>
      </c>
    </row>
    <row r="356377">
      <c r="A356377" t="inlineStr">
        <is>
          <t>thatartteacherdotcom.files.wordpress.com</t>
        </is>
      </c>
      <c r="B356377" t="n">
        <v>87</v>
      </c>
    </row>
    <row r="356378">
      <c r="A356378" t="inlineStr">
        <is>
          <t>dronestock.com</t>
        </is>
      </c>
      <c r="B356378" t="n">
        <v>87</v>
      </c>
    </row>
    <row r="356379">
      <c r="A356379" t="inlineStr">
        <is>
          <t>d1orxtjxcaberz.cloudfront.net</t>
        </is>
      </c>
      <c r="B356379" t="n">
        <v>87</v>
      </c>
    </row>
    <row r="356380">
      <c r="A356380" t="inlineStr">
        <is>
          <t>juliamhammond.files.wordpress.com</t>
        </is>
      </c>
      <c r="B356380" t="n">
        <v>87</v>
      </c>
    </row>
    <row r="356381">
      <c r="A356381" t="inlineStr">
        <is>
          <t>529528-1687003-raikfcquaxqncofqfm.stackpathdns.com</t>
        </is>
      </c>
      <c r="B356381" t="n">
        <v>87</v>
      </c>
    </row>
    <row r="356382">
      <c r="A356382" t="inlineStr">
        <is>
          <t>cdn01.rockfon.co.uk</t>
        </is>
      </c>
      <c r="B356382" t="n">
        <v>87</v>
      </c>
    </row>
    <row r="356383">
      <c r="A356383" t="inlineStr">
        <is>
          <t>www.quarantaceramiche.it</t>
        </is>
      </c>
      <c r="B356383" t="n">
        <v>87</v>
      </c>
    </row>
    <row r="356384">
      <c r="A356384" t="inlineStr">
        <is>
          <t>www.wonen.nl</t>
        </is>
      </c>
      <c r="B356384" t="n">
        <v>87</v>
      </c>
    </row>
    <row r="356385">
      <c r="A356385" t="inlineStr">
        <is>
          <t>midmodern.de</t>
        </is>
      </c>
      <c r="B356385" t="n">
        <v>87</v>
      </c>
    </row>
    <row r="356386">
      <c r="A356386" t="inlineStr">
        <is>
          <t>www.gastrochic.com</t>
        </is>
      </c>
      <c r="B356386" t="n">
        <v>87</v>
      </c>
    </row>
    <row r="356387">
      <c r="A356387" t="inlineStr">
        <is>
          <t>www.chicim.com</t>
        </is>
      </c>
      <c r="B356387" t="n">
        <v>87</v>
      </c>
    </row>
    <row r="356388">
      <c r="A356388" t="inlineStr">
        <is>
          <t>www.eoglassware.com</t>
        </is>
      </c>
      <c r="B356388" t="n">
        <v>87</v>
      </c>
    </row>
    <row r="356389">
      <c r="A356389" t="inlineStr">
        <is>
          <t>www.syfy.fr</t>
        </is>
      </c>
      <c r="B356389" t="n">
        <v>87</v>
      </c>
    </row>
    <row r="356390">
      <c r="A356390" t="inlineStr">
        <is>
          <t>cdn-11.e2r-paris.com</t>
        </is>
      </c>
      <c r="B356390" t="n">
        <v>87</v>
      </c>
    </row>
    <row r="356391">
      <c r="A356391" t="inlineStr">
        <is>
          <t>www.danielaortizphoto.com</t>
        </is>
      </c>
      <c r="B356391" t="n">
        <v>87</v>
      </c>
    </row>
    <row r="356392">
      <c r="A356392" t="inlineStr">
        <is>
          <t>www.sweetgourmet.com</t>
        </is>
      </c>
      <c r="B356392" t="n">
        <v>87</v>
      </c>
    </row>
    <row r="356393">
      <c r="A356393" t="inlineStr">
        <is>
          <t>hannahstreasures.typepad.com</t>
        </is>
      </c>
      <c r="B356393" t="n">
        <v>87</v>
      </c>
    </row>
    <row r="356394">
      <c r="A356394" t="inlineStr">
        <is>
          <t>blog.sssports.com</t>
        </is>
      </c>
      <c r="B356394" t="n">
        <v>87</v>
      </c>
    </row>
    <row r="356395">
      <c r="A356395" t="inlineStr">
        <is>
          <t>www.susaneleyfineart.com</t>
        </is>
      </c>
      <c r="B356395" t="n">
        <v>87</v>
      </c>
    </row>
    <row r="356396">
      <c r="A356396" t="inlineStr">
        <is>
          <t>cdn.christianaidministries.org</t>
        </is>
      </c>
      <c r="B356396" t="n">
        <v>87</v>
      </c>
    </row>
    <row r="356397">
      <c r="A356397" t="inlineStr">
        <is>
          <t>www.foxnews.com</t>
        </is>
      </c>
      <c r="B356397" t="n">
        <v>87</v>
      </c>
    </row>
    <row r="356398">
      <c r="A356398" t="inlineStr">
        <is>
          <t>www.plusminusmagazine.com</t>
        </is>
      </c>
      <c r="B356398" t="n">
        <v>87</v>
      </c>
    </row>
    <row r="356399">
      <c r="A356399" t="inlineStr">
        <is>
          <t>www.keithkennedyphoto.com</t>
        </is>
      </c>
      <c r="B356399" t="n">
        <v>87</v>
      </c>
    </row>
    <row r="356400">
      <c r="A356400" t="inlineStr">
        <is>
          <t>www.recyclinglives.com</t>
        </is>
      </c>
      <c r="B356400" t="n">
        <v>87</v>
      </c>
    </row>
    <row r="356401">
      <c r="A356401" t="inlineStr">
        <is>
          <t>www.bird-sounds.net</t>
        </is>
      </c>
      <c r="B356401" t="n">
        <v>87</v>
      </c>
    </row>
    <row r="356402">
      <c r="A356402" t="inlineStr">
        <is>
          <t>leaguefeed.net</t>
        </is>
      </c>
      <c r="B356402" t="n">
        <v>87</v>
      </c>
    </row>
    <row r="356403">
      <c r="A356403" t="inlineStr">
        <is>
          <t>www.maryhop.com</t>
        </is>
      </c>
      <c r="B356403" t="n">
        <v>87</v>
      </c>
    </row>
    <row r="356404">
      <c r="A356404" t="inlineStr">
        <is>
          <t>www.moodiedavittreport.com</t>
        </is>
      </c>
      <c r="B356404" t="n">
        <v>87</v>
      </c>
    </row>
    <row r="356405">
      <c r="A356405" t="inlineStr">
        <is>
          <t>www.huffcon.com</t>
        </is>
      </c>
      <c r="B356405" t="n">
        <v>87</v>
      </c>
    </row>
    <row r="356406">
      <c r="A356406" t="inlineStr">
        <is>
          <t>lp-seotool.s3.us-west-2.amazonaws.com</t>
        </is>
      </c>
      <c r="B356406" t="n">
        <v>87</v>
      </c>
    </row>
    <row r="356407">
      <c r="A356407" t="inlineStr">
        <is>
          <t>rudderlesstravel.com</t>
        </is>
      </c>
      <c r="B356407" t="n">
        <v>87</v>
      </c>
    </row>
    <row r="356408">
      <c r="A356408" t="inlineStr">
        <is>
          <t>thelazytrader.com</t>
        </is>
      </c>
      <c r="B356408" t="n">
        <v>87</v>
      </c>
    </row>
    <row r="356409">
      <c r="A356409" t="inlineStr">
        <is>
          <t>ca.bertazzoni.com</t>
        </is>
      </c>
      <c r="B356409" t="n">
        <v>87</v>
      </c>
    </row>
    <row r="356410">
      <c r="A356410" t="inlineStr">
        <is>
          <t>image.bearing.cn</t>
        </is>
      </c>
      <c r="B356410" t="n">
        <v>87</v>
      </c>
    </row>
    <row r="356411">
      <c r="A356411" t="inlineStr">
        <is>
          <t>sleep.report</t>
        </is>
      </c>
      <c r="B356411" t="n">
        <v>87</v>
      </c>
    </row>
    <row r="356412">
      <c r="A356412" t="inlineStr">
        <is>
          <t>www.photonews.ca</t>
        </is>
      </c>
      <c r="B356412" t="n">
        <v>87</v>
      </c>
    </row>
    <row r="356413">
      <c r="A356413" t="inlineStr">
        <is>
          <t>www.diageobaracademy.com</t>
        </is>
      </c>
      <c r="B356413" t="n">
        <v>87</v>
      </c>
    </row>
    <row r="356414">
      <c r="A356414" t="inlineStr">
        <is>
          <t>huntmidwest.com</t>
        </is>
      </c>
      <c r="B356414" t="n">
        <v>87</v>
      </c>
    </row>
    <row r="356415">
      <c r="A356415" t="inlineStr">
        <is>
          <t>styleyourmuse.files.wordpress.com</t>
        </is>
      </c>
      <c r="B356415" t="n">
        <v>87</v>
      </c>
    </row>
    <row r="356416">
      <c r="A356416" t="inlineStr">
        <is>
          <t>ashleejoneshomes.com.au</t>
        </is>
      </c>
      <c r="B356416" t="n">
        <v>87</v>
      </c>
    </row>
    <row r="356417">
      <c r="A356417" t="inlineStr">
        <is>
          <t>theaugustco.com</t>
        </is>
      </c>
      <c r="B356417" t="n">
        <v>87</v>
      </c>
    </row>
    <row r="356418">
      <c r="A356418" t="inlineStr">
        <is>
          <t>www.holidaysincornwall.com</t>
        </is>
      </c>
      <c r="B356418" t="n">
        <v>87</v>
      </c>
    </row>
    <row r="356419">
      <c r="A356419" t="inlineStr">
        <is>
          <t>www.oneplatter.com</t>
        </is>
      </c>
      <c r="B356419" t="n">
        <v>87</v>
      </c>
    </row>
    <row r="356420">
      <c r="A356420" t="inlineStr">
        <is>
          <t>marycyrus.smugmug.com</t>
        </is>
      </c>
      <c r="B356420" t="n">
        <v>87</v>
      </c>
    </row>
    <row r="356421">
      <c r="A356421" t="inlineStr">
        <is>
          <t>www.themealkitcomparison.com</t>
        </is>
      </c>
      <c r="B356421" t="n">
        <v>87</v>
      </c>
    </row>
    <row r="356422">
      <c r="A356422" t="inlineStr">
        <is>
          <t>www.thesleepadviser.com</t>
        </is>
      </c>
      <c r="B356422" t="n">
        <v>87</v>
      </c>
    </row>
    <row r="356423">
      <c r="A356423" t="inlineStr">
        <is>
          <t>www.upandalive.com</t>
        </is>
      </c>
      <c r="B356423" t="n">
        <v>87</v>
      </c>
    </row>
    <row r="356424">
      <c r="A356424" t="inlineStr">
        <is>
          <t>ideapod.com</t>
        </is>
      </c>
      <c r="B356424" t="n">
        <v>87</v>
      </c>
    </row>
    <row r="356425">
      <c r="A356425" t="inlineStr">
        <is>
          <t>makesbakesanddecor.com</t>
        </is>
      </c>
      <c r="B356425" t="n">
        <v>87</v>
      </c>
    </row>
    <row r="356426">
      <c r="A356426" t="inlineStr">
        <is>
          <t>vanislemarina.com</t>
        </is>
      </c>
      <c r="B356426" t="n">
        <v>87</v>
      </c>
    </row>
    <row r="356427">
      <c r="A356427" t="inlineStr">
        <is>
          <t>ibbeachnana.files.wordpress.com</t>
        </is>
      </c>
      <c r="B356427" t="n">
        <v>87</v>
      </c>
    </row>
    <row r="356428">
      <c r="A356428" t="inlineStr">
        <is>
          <t>maytinhdongbo.com</t>
        </is>
      </c>
      <c r="B356428" t="n">
        <v>87</v>
      </c>
    </row>
    <row r="356429">
      <c r="A356429" t="inlineStr">
        <is>
          <t>www.theblackhattattoo.com</t>
        </is>
      </c>
      <c r="B356429" t="n">
        <v>87</v>
      </c>
    </row>
    <row r="356430">
      <c r="A356430" t="inlineStr">
        <is>
          <t>static.mothership.sg</t>
        </is>
      </c>
      <c r="B356430" t="n">
        <v>87</v>
      </c>
    </row>
    <row r="356431">
      <c r="A356431" t="inlineStr">
        <is>
          <t>www.weqaya.ae</t>
        </is>
      </c>
      <c r="B356431" t="n">
        <v>87</v>
      </c>
    </row>
    <row r="356432">
      <c r="A356432" t="inlineStr">
        <is>
          <t>epwipfsbt5-flywheel.netdna-ssl.com</t>
        </is>
      </c>
      <c r="B356432" t="n">
        <v>87</v>
      </c>
    </row>
    <row r="356433">
      <c r="A356433" t="inlineStr">
        <is>
          <t>www.norconk.com</t>
        </is>
      </c>
      <c r="B356433" t="n">
        <v>87</v>
      </c>
    </row>
    <row r="356434">
      <c r="A356434" t="inlineStr">
        <is>
          <t>pduncan02.files.wordpress.com</t>
        </is>
      </c>
      <c r="B356434" t="n">
        <v>87</v>
      </c>
    </row>
    <row r="356435">
      <c r="A356435" t="inlineStr">
        <is>
          <t>redgoldtomatoes.com</t>
        </is>
      </c>
      <c r="B356435" t="n">
        <v>87</v>
      </c>
    </row>
    <row r="356436">
      <c r="A356436" t="inlineStr">
        <is>
          <t>www.bowers.org</t>
        </is>
      </c>
      <c r="B356436" t="n">
        <v>87</v>
      </c>
    </row>
    <row r="356437">
      <c r="A356437" t="inlineStr">
        <is>
          <t>beyond100yards.com</t>
        </is>
      </c>
      <c r="B356437" t="n">
        <v>87</v>
      </c>
    </row>
    <row r="356438">
      <c r="A356438" t="inlineStr">
        <is>
          <t>www.foire-aux-jantes.fr</t>
        </is>
      </c>
      <c r="B356438" t="n">
        <v>87</v>
      </c>
    </row>
    <row r="356439">
      <c r="A356439" t="inlineStr">
        <is>
          <t>www.vlt.org</t>
        </is>
      </c>
      <c r="B356439" t="n">
        <v>87</v>
      </c>
    </row>
    <row r="356440">
      <c r="A356440" t="inlineStr">
        <is>
          <t>www.inthelooptravel.com</t>
        </is>
      </c>
      <c r="B356440" t="n">
        <v>87</v>
      </c>
    </row>
    <row r="356441">
      <c r="A356441" t="inlineStr">
        <is>
          <t>thechosenglutton.files.wordpress.com</t>
        </is>
      </c>
      <c r="B356441" t="n">
        <v>87</v>
      </c>
    </row>
    <row r="356442">
      <c r="A356442" t="inlineStr">
        <is>
          <t>media.texascrimelog.com</t>
        </is>
      </c>
      <c r="B356442" t="n">
        <v>87</v>
      </c>
    </row>
    <row r="356443">
      <c r="A356443" t="inlineStr">
        <is>
          <t>www.radioelpuerto.com</t>
        </is>
      </c>
      <c r="B356443" t="n">
        <v>87</v>
      </c>
    </row>
    <row r="356444">
      <c r="A356444" t="inlineStr">
        <is>
          <t>www.frederikmaesen.be</t>
        </is>
      </c>
      <c r="B356444" t="n">
        <v>87</v>
      </c>
    </row>
    <row r="356445">
      <c r="A356445" t="inlineStr">
        <is>
          <t>www.vipshoeshub.com</t>
        </is>
      </c>
      <c r="B356445" t="n">
        <v>87</v>
      </c>
    </row>
    <row r="356446">
      <c r="A356446" t="inlineStr">
        <is>
          <t>www.twgfx.com</t>
        </is>
      </c>
      <c r="B356446" t="n">
        <v>87</v>
      </c>
    </row>
    <row r="356447">
      <c r="A356447" t="inlineStr">
        <is>
          <t>mimiberlinblog.files.wordpress.com</t>
        </is>
      </c>
      <c r="B356447" t="n">
        <v>87</v>
      </c>
    </row>
    <row r="356448">
      <c r="A356448" t="inlineStr">
        <is>
          <t>www.clixphoto.com</t>
        </is>
      </c>
      <c r="B356448" t="n">
        <v>87</v>
      </c>
    </row>
    <row r="356449">
      <c r="A356449" t="inlineStr">
        <is>
          <t>www.studerdesigns.com</t>
        </is>
      </c>
      <c r="B356449" t="n">
        <v>87</v>
      </c>
    </row>
    <row r="356450">
      <c r="A356450" t="inlineStr">
        <is>
          <t>tlcreative.files.wordpress.com</t>
        </is>
      </c>
      <c r="B356450" t="n">
        <v>87</v>
      </c>
    </row>
    <row r="356451">
      <c r="A356451" t="inlineStr">
        <is>
          <t>sexyselfies.club</t>
        </is>
      </c>
      <c r="B356451" t="n">
        <v>87</v>
      </c>
    </row>
    <row r="356452">
      <c r="A356452" t="inlineStr">
        <is>
          <t>www.thegiftsformen.com</t>
        </is>
      </c>
      <c r="B356452" t="n">
        <v>87</v>
      </c>
    </row>
    <row r="356453">
      <c r="A356453" t="inlineStr">
        <is>
          <t>2wrlu63zu5qo1bnmpy1kgtje-wpengine.netdna-ssl.com</t>
        </is>
      </c>
      <c r="B356453" t="n">
        <v>87</v>
      </c>
    </row>
    <row r="356454">
      <c r="A356454" t="inlineStr">
        <is>
          <t>www.bikeparkmost.cz</t>
        </is>
      </c>
      <c r="B356454" t="n">
        <v>87</v>
      </c>
    </row>
    <row r="356455">
      <c r="A356455" t="inlineStr">
        <is>
          <t>www.zdf.de</t>
        </is>
      </c>
      <c r="B356455" t="n">
        <v>87</v>
      </c>
    </row>
    <row r="356456">
      <c r="A356456" t="inlineStr">
        <is>
          <t>autobiography.tech</t>
        </is>
      </c>
      <c r="B356456" t="n">
        <v>87</v>
      </c>
    </row>
    <row r="356457">
      <c r="A356457" t="inlineStr">
        <is>
          <t>mcooncat.com</t>
        </is>
      </c>
      <c r="B356457" t="n">
        <v>87</v>
      </c>
    </row>
    <row r="356458">
      <c r="A356458" t="inlineStr">
        <is>
          <t>img.vivhair.com</t>
        </is>
      </c>
      <c r="B356458" t="n">
        <v>87</v>
      </c>
    </row>
    <row r="356459">
      <c r="A356459" t="inlineStr">
        <is>
          <t>www.moonsindustries.com</t>
        </is>
      </c>
      <c r="B356459" t="n">
        <v>87</v>
      </c>
    </row>
    <row r="356460">
      <c r="A356460" t="inlineStr">
        <is>
          <t>brightrockmedia.com</t>
        </is>
      </c>
      <c r="B356460" t="n">
        <v>87</v>
      </c>
    </row>
    <row r="356461">
      <c r="A356461" t="inlineStr">
        <is>
          <t>www.butterfliesandwildlife.com</t>
        </is>
      </c>
      <c r="B356461" t="n">
        <v>87</v>
      </c>
    </row>
    <row r="356462">
      <c r="A356462" t="inlineStr">
        <is>
          <t>assets.beyondcruise.com</t>
        </is>
      </c>
      <c r="B356462" t="n">
        <v>87</v>
      </c>
    </row>
    <row r="356463">
      <c r="A356463" t="inlineStr">
        <is>
          <t>pictureparcel.com</t>
        </is>
      </c>
      <c r="B356463" t="n">
        <v>87</v>
      </c>
    </row>
    <row r="356464">
      <c r="A356464" t="inlineStr">
        <is>
          <t>jacobsenrugs.com</t>
        </is>
      </c>
      <c r="B356464" t="n">
        <v>87</v>
      </c>
    </row>
    <row r="356465">
      <c r="A356465" t="inlineStr">
        <is>
          <t>www.copperpennyflowers.com</t>
        </is>
      </c>
      <c r="B356465" t="n">
        <v>87</v>
      </c>
    </row>
    <row r="356466">
      <c r="A356466" t="inlineStr">
        <is>
          <t>www.jameslane.com.au</t>
        </is>
      </c>
      <c r="B356466" t="n">
        <v>87</v>
      </c>
    </row>
    <row r="356467">
      <c r="A356467" t="inlineStr">
        <is>
          <t>xray-mag.com</t>
        </is>
      </c>
      <c r="B356467" t="n">
        <v>87</v>
      </c>
    </row>
    <row r="356468">
      <c r="A356468" t="inlineStr">
        <is>
          <t>popmovies.blog.free.fr</t>
        </is>
      </c>
      <c r="B356468" t="n">
        <v>87</v>
      </c>
    </row>
    <row r="356469">
      <c r="A356469" t="inlineStr">
        <is>
          <t>sole-year.netdna-ssl.com</t>
        </is>
      </c>
      <c r="B356469" t="n">
        <v>87</v>
      </c>
    </row>
    <row r="356470">
      <c r="A356470" t="inlineStr">
        <is>
          <t>aoifootball.com</t>
        </is>
      </c>
      <c r="B356470" t="n">
        <v>87</v>
      </c>
    </row>
    <row r="356471">
      <c r="A356471" t="inlineStr">
        <is>
          <t>www.jenoptik.com</t>
        </is>
      </c>
      <c r="B356471" t="n">
        <v>87</v>
      </c>
    </row>
    <row r="356472">
      <c r="A356472" t="inlineStr">
        <is>
          <t>www.worldhunger.org</t>
        </is>
      </c>
      <c r="B356472" t="n">
        <v>87</v>
      </c>
    </row>
    <row r="356473">
      <c r="A356473" t="inlineStr">
        <is>
          <t>torrenthood.net</t>
        </is>
      </c>
      <c r="B356473" t="n">
        <v>87</v>
      </c>
    </row>
    <row r="356474">
      <c r="A356474" t="inlineStr">
        <is>
          <t>whygo-eur.s3.amazonaws.com</t>
        </is>
      </c>
      <c r="B356474" t="n">
        <v>87</v>
      </c>
    </row>
    <row r="356475">
      <c r="A356475" t="inlineStr">
        <is>
          <t>rrpjewellers.com</t>
        </is>
      </c>
      <c r="B356475" t="n">
        <v>87</v>
      </c>
    </row>
    <row r="356476">
      <c r="A356476" t="inlineStr">
        <is>
          <t>uwmpost.com</t>
        </is>
      </c>
      <c r="B356476" t="n">
        <v>87</v>
      </c>
    </row>
    <row r="356477">
      <c r="A356477" t="inlineStr">
        <is>
          <t>www.ecuadornoticiastoday.com</t>
        </is>
      </c>
      <c r="B356477" t="n">
        <v>87</v>
      </c>
    </row>
    <row r="356478">
      <c r="A356478" t="inlineStr">
        <is>
          <t>www.clf.org</t>
        </is>
      </c>
      <c r="B356478" t="n">
        <v>87</v>
      </c>
    </row>
    <row r="356479">
      <c r="A356479" t="inlineStr">
        <is>
          <t>www.greenide.com</t>
        </is>
      </c>
      <c r="B356479" t="n">
        <v>87</v>
      </c>
    </row>
    <row r="356480">
      <c r="A356480" t="inlineStr">
        <is>
          <t>www.nbr.co.nz</t>
        </is>
      </c>
      <c r="B356480" t="n">
        <v>87</v>
      </c>
    </row>
    <row r="356481">
      <c r="A356481" t="inlineStr">
        <is>
          <t>m.zmbnot.com</t>
        </is>
      </c>
      <c r="B356481" t="n">
        <v>87</v>
      </c>
    </row>
    <row r="356482">
      <c r="A356482" t="inlineStr">
        <is>
          <t>www.lindsayvallas.com</t>
        </is>
      </c>
      <c r="B356482" t="n">
        <v>87</v>
      </c>
    </row>
    <row r="356483">
      <c r="A356483" t="inlineStr">
        <is>
          <t>bootmoodfoot.com</t>
        </is>
      </c>
      <c r="B356483" t="n">
        <v>87</v>
      </c>
    </row>
    <row r="356484">
      <c r="A356484" t="inlineStr">
        <is>
          <t>davidnkeng.files.wordpress.com</t>
        </is>
      </c>
      <c r="B356484" t="n">
        <v>87</v>
      </c>
    </row>
    <row r="356485">
      <c r="A356485" t="inlineStr">
        <is>
          <t>www.theblogism.com</t>
        </is>
      </c>
      <c r="B356485" t="n">
        <v>87</v>
      </c>
    </row>
    <row r="356486">
      <c r="A356486" t="inlineStr">
        <is>
          <t>hintensir.com</t>
        </is>
      </c>
      <c r="B356486" t="n">
        <v>87</v>
      </c>
    </row>
    <row r="356487">
      <c r="A356487" t="inlineStr">
        <is>
          <t>goldengateaudubon.org</t>
        </is>
      </c>
      <c r="B356487" t="n">
        <v>87</v>
      </c>
    </row>
    <row r="356488">
      <c r="A356488" t="inlineStr">
        <is>
          <t>cdn2.trysextube.com</t>
        </is>
      </c>
      <c r="B356488" t="n">
        <v>87</v>
      </c>
    </row>
    <row r="356489">
      <c r="A356489" t="inlineStr">
        <is>
          <t>fragment.com.ua</t>
        </is>
      </c>
      <c r="B356489" t="n">
        <v>87</v>
      </c>
    </row>
    <row r="356490">
      <c r="A356490" t="inlineStr">
        <is>
          <t>image.oppo.com</t>
        </is>
      </c>
      <c r="B356490" t="n">
        <v>87</v>
      </c>
    </row>
    <row r="356491">
      <c r="A356491" t="inlineStr">
        <is>
          <t>wayfaringwand.wpengine.com</t>
        </is>
      </c>
      <c r="B356491" t="n">
        <v>87</v>
      </c>
    </row>
    <row r="356492">
      <c r="A356492" t="inlineStr">
        <is>
          <t>beats4la.com</t>
        </is>
      </c>
      <c r="B356492" t="n">
        <v>87</v>
      </c>
    </row>
    <row r="356493">
      <c r="A356493" t="inlineStr">
        <is>
          <t>www.johnbenavente.com.au</t>
        </is>
      </c>
      <c r="B356493" t="n">
        <v>87</v>
      </c>
    </row>
    <row r="356494">
      <c r="A356494" t="inlineStr">
        <is>
          <t>www.shirt-guenstig-kaufen.de</t>
        </is>
      </c>
      <c r="B356494" t="n">
        <v>87</v>
      </c>
    </row>
    <row r="356495">
      <c r="A356495" t="inlineStr">
        <is>
          <t>www.blogvambora.com.br</t>
        </is>
      </c>
      <c r="B356495" t="n">
        <v>87</v>
      </c>
    </row>
    <row r="356496">
      <c r="A356496" t="inlineStr">
        <is>
          <t>www.testergier.pl</t>
        </is>
      </c>
      <c r="B356496" t="n">
        <v>87</v>
      </c>
    </row>
    <row r="356497">
      <c r="A356497" t="inlineStr">
        <is>
          <t>www.venex.com.ar</t>
        </is>
      </c>
      <c r="B356497" t="n">
        <v>87</v>
      </c>
    </row>
    <row r="356498">
      <c r="A356498" t="inlineStr">
        <is>
          <t>www.3quarksdaily.com</t>
        </is>
      </c>
      <c r="B356498" t="n">
        <v>87</v>
      </c>
    </row>
    <row r="356499">
      <c r="A356499" t="inlineStr">
        <is>
          <t>www.brettonwoods.com</t>
        </is>
      </c>
      <c r="B356499" t="n">
        <v>87</v>
      </c>
    </row>
    <row r="356500">
      <c r="A356500" t="inlineStr">
        <is>
          <t>www.espiritugay.com</t>
        </is>
      </c>
      <c r="B356500" t="n">
        <v>87</v>
      </c>
    </row>
    <row r="356501">
      <c r="A356501" t="inlineStr">
        <is>
          <t>akorbi.com</t>
        </is>
      </c>
      <c r="B356501" t="n">
        <v>87</v>
      </c>
    </row>
    <row r="356502">
      <c r="A356502" t="inlineStr">
        <is>
          <t>www.apty.io</t>
        </is>
      </c>
      <c r="B356502" t="n">
        <v>87</v>
      </c>
    </row>
    <row r="356503">
      <c r="A356503" t="inlineStr">
        <is>
          <t>preventinghydraulicfailures.com</t>
        </is>
      </c>
      <c r="B356503" t="n">
        <v>87</v>
      </c>
    </row>
    <row r="356504">
      <c r="A356504" t="inlineStr">
        <is>
          <t>gottes-welchen-england.com</t>
        </is>
      </c>
      <c r="B356504" t="n">
        <v>87</v>
      </c>
    </row>
    <row r="356505">
      <c r="A356505" t="inlineStr">
        <is>
          <t>www.tourtexas.com</t>
        </is>
      </c>
      <c r="B356505" t="n">
        <v>87</v>
      </c>
    </row>
    <row r="356506">
      <c r="A356506" t="inlineStr">
        <is>
          <t>christelleanthoine.files.wordpress.com</t>
        </is>
      </c>
      <c r="B356506" t="n">
        <v>87</v>
      </c>
    </row>
    <row r="356507">
      <c r="A356507" t="inlineStr">
        <is>
          <t>nriol.com</t>
        </is>
      </c>
      <c r="B356507" t="n">
        <v>87</v>
      </c>
    </row>
    <row r="356508">
      <c r="A356508" t="inlineStr">
        <is>
          <t>www.bourgogne-wines.com</t>
        </is>
      </c>
      <c r="B356508" t="n">
        <v>87</v>
      </c>
    </row>
    <row r="356509">
      <c r="A356509" t="inlineStr">
        <is>
          <t>www.hattiesburgclinic.com</t>
        </is>
      </c>
      <c r="B356509" t="n">
        <v>87</v>
      </c>
    </row>
    <row r="356510">
      <c r="A356510" t="inlineStr">
        <is>
          <t>quaytickets.seatgeekenterprise.com</t>
        </is>
      </c>
      <c r="B356510" t="n">
        <v>87</v>
      </c>
    </row>
    <row r="356511">
      <c r="A356511" t="inlineStr">
        <is>
          <t>images.isi-sanitaire.fr</t>
        </is>
      </c>
      <c r="B356511" t="n">
        <v>87</v>
      </c>
    </row>
    <row r="356512">
      <c r="A356512" t="inlineStr">
        <is>
          <t>www.hooo-goods.com</t>
        </is>
      </c>
      <c r="B356512" t="n">
        <v>87</v>
      </c>
    </row>
    <row r="356513">
      <c r="A356513" t="inlineStr">
        <is>
          <t>i2-prod.norfolklive.co.uk</t>
        </is>
      </c>
      <c r="B356513" t="n">
        <v>87</v>
      </c>
    </row>
    <row r="356514">
      <c r="A356514" t="inlineStr">
        <is>
          <t>papergarden.fi</t>
        </is>
      </c>
      <c r="B356514" t="n">
        <v>87</v>
      </c>
    </row>
    <row r="356515">
      <c r="A356515" t="inlineStr">
        <is>
          <t>www.sugarloco.com</t>
        </is>
      </c>
      <c r="B356515" t="n">
        <v>87</v>
      </c>
    </row>
    <row r="356516">
      <c r="A356516" t="inlineStr">
        <is>
          <t>holliyeoh.com</t>
        </is>
      </c>
      <c r="B356516" t="n">
        <v>87</v>
      </c>
    </row>
    <row r="356517">
      <c r="A356517" t="inlineStr">
        <is>
          <t>www.shsunshinemachinery.com</t>
        </is>
      </c>
      <c r="B356517" t="n">
        <v>87</v>
      </c>
    </row>
    <row r="356518">
      <c r="A356518" t="inlineStr">
        <is>
          <t>repacklab.com</t>
        </is>
      </c>
      <c r="B356518" t="n">
        <v>87</v>
      </c>
    </row>
    <row r="356519">
      <c r="A356519" t="inlineStr">
        <is>
          <t>www.tradeselecter.com</t>
        </is>
      </c>
      <c r="B356519" t="n">
        <v>87</v>
      </c>
    </row>
    <row r="356520">
      <c r="A356520" t="inlineStr">
        <is>
          <t>www.ripleyaquariums.com</t>
        </is>
      </c>
      <c r="B356520" t="n">
        <v>87</v>
      </c>
    </row>
    <row r="356521">
      <c r="A356521" t="inlineStr">
        <is>
          <t>www.mozabintnasser.qa</t>
        </is>
      </c>
      <c r="B356521" t="n">
        <v>87</v>
      </c>
    </row>
    <row r="356522">
      <c r="A356522" t="inlineStr">
        <is>
          <t>asgardia.space</t>
        </is>
      </c>
      <c r="B356522" t="n">
        <v>87</v>
      </c>
    </row>
    <row r="356523">
      <c r="A356523" t="inlineStr">
        <is>
          <t>www.eldoradosprings.com</t>
        </is>
      </c>
      <c r="B356523" t="n">
        <v>87</v>
      </c>
    </row>
    <row r="356524">
      <c r="A356524" t="inlineStr">
        <is>
          <t>www.bayareacouncil.org</t>
        </is>
      </c>
      <c r="B356524" t="n">
        <v>87</v>
      </c>
    </row>
    <row r="356525">
      <c r="A356525" t="inlineStr">
        <is>
          <t>www.thermotechupvc.co.uk</t>
        </is>
      </c>
      <c r="B356525" t="n">
        <v>87</v>
      </c>
    </row>
    <row r="356526">
      <c r="A356526" t="inlineStr">
        <is>
          <t>kidseatincolor.com</t>
        </is>
      </c>
      <c r="B356526" t="n">
        <v>87</v>
      </c>
    </row>
    <row r="356527">
      <c r="A356527" t="inlineStr">
        <is>
          <t>www.olimpus-shop.si</t>
        </is>
      </c>
      <c r="B356527" t="n">
        <v>87</v>
      </c>
    </row>
    <row r="356528">
      <c r="A356528" t="inlineStr">
        <is>
          <t>www.derosamusic.co.uk</t>
        </is>
      </c>
      <c r="B356528" t="n">
        <v>87</v>
      </c>
    </row>
    <row r="356529">
      <c r="A356529" t="inlineStr">
        <is>
          <t>angelinahue.files.wordpress.com</t>
        </is>
      </c>
      <c r="B356529" t="n">
        <v>87</v>
      </c>
    </row>
    <row r="356530">
      <c r="A356530" t="inlineStr">
        <is>
          <t>www.arbandroid.com</t>
        </is>
      </c>
      <c r="B356530" t="n">
        <v>87</v>
      </c>
    </row>
    <row r="356531">
      <c r="A356531" t="inlineStr">
        <is>
          <t>sharing.3newsnow.com</t>
        </is>
      </c>
      <c r="B356531" t="n">
        <v>87</v>
      </c>
    </row>
    <row r="356532">
      <c r="A356532" t="inlineStr">
        <is>
          <t>www.oklahomanoticiastoday.com</t>
        </is>
      </c>
      <c r="B356532" t="n">
        <v>87</v>
      </c>
    </row>
    <row r="356533">
      <c r="A356533" t="inlineStr">
        <is>
          <t>coursemafia.com</t>
        </is>
      </c>
      <c r="B356533" t="n">
        <v>87</v>
      </c>
    </row>
    <row r="356534">
      <c r="A356534" t="inlineStr">
        <is>
          <t>eatnorth.co.uk</t>
        </is>
      </c>
      <c r="B356534" t="n">
        <v>87</v>
      </c>
    </row>
    <row r="356535">
      <c r="A356535" t="inlineStr">
        <is>
          <t>iroon.com</t>
        </is>
      </c>
      <c r="B356535" t="n">
        <v>87</v>
      </c>
    </row>
    <row r="356536">
      <c r="A356536" t="inlineStr">
        <is>
          <t>selloproduct.oss-ap-southeast-2.aliyuncs.com</t>
        </is>
      </c>
      <c r="B356536" t="n">
        <v>87</v>
      </c>
    </row>
    <row r="356537">
      <c r="A356537" t="inlineStr">
        <is>
          <t>www.saraestelle.com</t>
        </is>
      </c>
      <c r="B356537" t="n">
        <v>87</v>
      </c>
    </row>
    <row r="356538">
      <c r="A356538" t="inlineStr">
        <is>
          <t>ballardmensua.com</t>
        </is>
      </c>
      <c r="B356538" t="n">
        <v>87</v>
      </c>
    </row>
    <row r="356539">
      <c r="A356539" t="inlineStr">
        <is>
          <t>daniaustin.com</t>
        </is>
      </c>
      <c r="B356539" t="n">
        <v>87</v>
      </c>
    </row>
    <row r="356540">
      <c r="A356540" t="inlineStr">
        <is>
          <t>WATCHKISSANIME.LIVE</t>
        </is>
      </c>
      <c r="B356540" t="n">
        <v>87</v>
      </c>
    </row>
    <row r="356541">
      <c r="A356541" t="inlineStr">
        <is>
          <t>defiel.com</t>
        </is>
      </c>
      <c r="B356541" t="n">
        <v>87</v>
      </c>
    </row>
    <row r="356542">
      <c r="A356542" t="inlineStr">
        <is>
          <t>www.carcover.com</t>
        </is>
      </c>
      <c r="B356542" t="n">
        <v>87</v>
      </c>
    </row>
    <row r="356543">
      <c r="A356543" t="inlineStr">
        <is>
          <t>madineurope.eu</t>
        </is>
      </c>
      <c r="B356543" t="n">
        <v>87</v>
      </c>
    </row>
    <row r="356544">
      <c r="A356544" t="inlineStr">
        <is>
          <t>www.bodog.eu</t>
        </is>
      </c>
      <c r="B356544" t="n">
        <v>87</v>
      </c>
    </row>
    <row r="356545">
      <c r="A356545" t="inlineStr">
        <is>
          <t>www.showtechies.com</t>
        </is>
      </c>
      <c r="B356545" t="n">
        <v>87</v>
      </c>
    </row>
    <row r="356546">
      <c r="A356546" t="inlineStr">
        <is>
          <t>kenonfood.com</t>
        </is>
      </c>
      <c r="B356546" t="n">
        <v>87</v>
      </c>
    </row>
    <row r="356547">
      <c r="A356547" t="inlineStr">
        <is>
          <t>dallymessenger.files.wordpress.com</t>
        </is>
      </c>
      <c r="B356547" t="n">
        <v>87</v>
      </c>
    </row>
    <row r="356548">
      <c r="A356548" t="inlineStr">
        <is>
          <t>www.friendsfoodfamily.com</t>
        </is>
      </c>
      <c r="B356548" t="n">
        <v>87</v>
      </c>
    </row>
    <row r="356549">
      <c r="A356549" t="inlineStr">
        <is>
          <t>poetscornerblog.files.wordpress.com</t>
        </is>
      </c>
      <c r="B356549" t="n">
        <v>87</v>
      </c>
    </row>
    <row r="356550">
      <c r="A356550" t="inlineStr">
        <is>
          <t>www.jakeandnecia.com</t>
        </is>
      </c>
      <c r="B356550" t="n">
        <v>87</v>
      </c>
    </row>
    <row r="356551">
      <c r="A356551" t="inlineStr">
        <is>
          <t>parrotnigeria.com</t>
        </is>
      </c>
      <c r="B356551" t="n">
        <v>87</v>
      </c>
    </row>
    <row r="356552">
      <c r="A356552" t="inlineStr">
        <is>
          <t>an.aero</t>
        </is>
      </c>
      <c r="B356552" t="n">
        <v>87</v>
      </c>
    </row>
    <row r="356553">
      <c r="A356553" t="inlineStr">
        <is>
          <t>su.artstudiosonline.com</t>
        </is>
      </c>
      <c r="B356553" t="n">
        <v>87</v>
      </c>
    </row>
    <row r="356554">
      <c r="A356554" t="inlineStr">
        <is>
          <t>ianfbaker.files.wordpress.com</t>
        </is>
      </c>
      <c r="B356554" t="n">
        <v>87</v>
      </c>
    </row>
    <row r="356555">
      <c r="A356555" t="inlineStr">
        <is>
          <t>www.hamacdumonde.fr</t>
        </is>
      </c>
      <c r="B356555" t="n">
        <v>87</v>
      </c>
    </row>
    <row r="356556">
      <c r="A356556" t="inlineStr">
        <is>
          <t>bluwhaletile.com</t>
        </is>
      </c>
      <c r="B356556" t="n">
        <v>87</v>
      </c>
    </row>
    <row r="356557">
      <c r="A356557" t="inlineStr">
        <is>
          <t>melanieviola-fotodesign.de</t>
        </is>
      </c>
      <c r="B356557" t="n">
        <v>87</v>
      </c>
    </row>
    <row r="356558">
      <c r="A356558" t="inlineStr">
        <is>
          <t>contrac.ca</t>
        </is>
      </c>
      <c r="B356558" t="n">
        <v>87</v>
      </c>
    </row>
    <row r="356559">
      <c r="A356559" t="inlineStr">
        <is>
          <t>d5fjabh2pd1s6.cloudfront.net</t>
        </is>
      </c>
      <c r="B356559" t="n">
        <v>87</v>
      </c>
    </row>
    <row r="356560">
      <c r="A356560" t="inlineStr">
        <is>
          <t>www.shippingwondersoftheworld.com</t>
        </is>
      </c>
      <c r="B356560" t="n">
        <v>87</v>
      </c>
    </row>
    <row r="356561">
      <c r="A356561" t="inlineStr">
        <is>
          <t>istorevl.ru</t>
        </is>
      </c>
      <c r="B356561" t="n">
        <v>87</v>
      </c>
    </row>
    <row r="356562">
      <c r="A356562" t="inlineStr">
        <is>
          <t>www.motability.co.uk</t>
        </is>
      </c>
      <c r="B356562" t="n">
        <v>87</v>
      </c>
    </row>
    <row r="356563">
      <c r="A356563" t="inlineStr">
        <is>
          <t>www.allincrete.com</t>
        </is>
      </c>
      <c r="B356563" t="n">
        <v>87</v>
      </c>
    </row>
    <row r="356564">
      <c r="A356564" t="inlineStr">
        <is>
          <t>missfoodie.com.au</t>
        </is>
      </c>
      <c r="B356564" t="n">
        <v>87</v>
      </c>
    </row>
    <row r="356565">
      <c r="A356565" t="inlineStr">
        <is>
          <t>www.hotfootdesign.co.uk</t>
        </is>
      </c>
      <c r="B356565" t="n">
        <v>87</v>
      </c>
    </row>
    <row r="356566">
      <c r="A356566" t="inlineStr">
        <is>
          <t>icjuk.com</t>
        </is>
      </c>
      <c r="B356566" t="n">
        <v>87</v>
      </c>
    </row>
    <row r="356567">
      <c r="A356567" t="inlineStr">
        <is>
          <t>yerchat.com</t>
        </is>
      </c>
      <c r="B356567" t="n">
        <v>87</v>
      </c>
    </row>
    <row r="356568">
      <c r="A356568" t="inlineStr">
        <is>
          <t>www.tabletopstories.net</t>
        </is>
      </c>
      <c r="B356568" t="n">
        <v>87</v>
      </c>
    </row>
    <row r="356569">
      <c r="A356569" t="inlineStr">
        <is>
          <t>ndpnews.org</t>
        </is>
      </c>
      <c r="B356569" t="n">
        <v>87</v>
      </c>
    </row>
    <row r="356570">
      <c r="A356570" t="inlineStr">
        <is>
          <t>s5s6c2i4.stackpathcdn.com</t>
        </is>
      </c>
      <c r="B356570" t="n">
        <v>87</v>
      </c>
    </row>
    <row r="356571">
      <c r="A356571" t="inlineStr">
        <is>
          <t>fn57sale.com</t>
        </is>
      </c>
      <c r="B356571" t="n">
        <v>87</v>
      </c>
    </row>
    <row r="356572">
      <c r="A356572" t="inlineStr">
        <is>
          <t>kartinynadoskah.ru</t>
        </is>
      </c>
      <c r="B356572" t="n">
        <v>87</v>
      </c>
    </row>
    <row r="356573">
      <c r="A356573" t="inlineStr">
        <is>
          <t>cdn.mastered.jp</t>
        </is>
      </c>
      <c r="B356573" t="n">
        <v>87</v>
      </c>
    </row>
    <row r="356574">
      <c r="A356574" t="inlineStr">
        <is>
          <t>alazygirlgoesgreen.files.wordpress.com</t>
        </is>
      </c>
      <c r="B356574" t="n">
        <v>87</v>
      </c>
    </row>
    <row r="356575">
      <c r="A356575" t="inlineStr">
        <is>
          <t>thetravelteller.com</t>
        </is>
      </c>
      <c r="B356575" t="n">
        <v>87</v>
      </c>
    </row>
    <row r="356576">
      <c r="A356576" t="inlineStr">
        <is>
          <t>www.bolgernow.com</t>
        </is>
      </c>
      <c r="B356576" t="n">
        <v>87</v>
      </c>
    </row>
    <row r="356577">
      <c r="A356577" t="inlineStr">
        <is>
          <t>coconutoil.com</t>
        </is>
      </c>
      <c r="B356577" t="n">
        <v>87</v>
      </c>
    </row>
    <row r="356578">
      <c r="A356578" t="inlineStr">
        <is>
          <t>www.rehabilitationspecialists.com.au</t>
        </is>
      </c>
      <c r="B356578" t="n">
        <v>87</v>
      </c>
    </row>
    <row r="356579">
      <c r="A356579" t="inlineStr">
        <is>
          <t>theillustrationstudio.com.au</t>
        </is>
      </c>
      <c r="B356579" t="n">
        <v>87</v>
      </c>
    </row>
    <row r="356580">
      <c r="A356580" t="inlineStr">
        <is>
          <t>1208448762.rsc.cdn77.org</t>
        </is>
      </c>
      <c r="B356580" t="n">
        <v>87</v>
      </c>
    </row>
    <row r="356581">
      <c r="A356581" t="inlineStr">
        <is>
          <t>gangeekstyle.com</t>
        </is>
      </c>
      <c r="B356581" t="n">
        <v>87</v>
      </c>
    </row>
    <row r="356582">
      <c r="A356582" t="inlineStr">
        <is>
          <t>documentary-streaming.com</t>
        </is>
      </c>
      <c r="B356582" t="n">
        <v>87</v>
      </c>
    </row>
    <row r="356583">
      <c r="A356583" t="inlineStr">
        <is>
          <t>alternativemedicinedirectory.net</t>
        </is>
      </c>
      <c r="B356583" t="n">
        <v>87</v>
      </c>
    </row>
    <row r="356584">
      <c r="A356584" t="inlineStr">
        <is>
          <t>astridphoto.com</t>
        </is>
      </c>
      <c r="B356584" t="n">
        <v>87</v>
      </c>
    </row>
    <row r="356585">
      <c r="A356585" t="inlineStr">
        <is>
          <t>www.groovyghoulies.net</t>
        </is>
      </c>
      <c r="B356585" t="n">
        <v>87</v>
      </c>
    </row>
    <row r="356586">
      <c r="A356586" t="inlineStr">
        <is>
          <t>truckebook.com</t>
        </is>
      </c>
      <c r="B356586" t="n">
        <v>87</v>
      </c>
    </row>
    <row r="356587">
      <c r="A356587" t="inlineStr">
        <is>
          <t>www.caad.msstate.edu</t>
        </is>
      </c>
      <c r="B356587" t="n">
        <v>87</v>
      </c>
    </row>
    <row r="356588">
      <c r="A356588" t="inlineStr">
        <is>
          <t>www.daniabeachbar.com</t>
        </is>
      </c>
      <c r="B356588" t="n">
        <v>87</v>
      </c>
    </row>
    <row r="356589">
      <c r="A356589" t="inlineStr">
        <is>
          <t>www.rightonstraps.com</t>
        </is>
      </c>
      <c r="B356589" t="n">
        <v>87</v>
      </c>
    </row>
    <row r="356590">
      <c r="A356590" t="inlineStr">
        <is>
          <t>www.valeriehenry.com</t>
        </is>
      </c>
      <c r="B356590" t="n">
        <v>87</v>
      </c>
    </row>
    <row r="356591">
      <c r="A356591" t="inlineStr">
        <is>
          <t>bathso.co.uk</t>
        </is>
      </c>
      <c r="B356591" t="n">
        <v>87</v>
      </c>
    </row>
    <row r="356592">
      <c r="A356592" t="inlineStr">
        <is>
          <t>intentsoffroad.com</t>
        </is>
      </c>
      <c r="B356592" t="n">
        <v>87</v>
      </c>
    </row>
    <row r="356593">
      <c r="A356593" t="inlineStr">
        <is>
          <t>thesavvyseeker.files.wordpress.com</t>
        </is>
      </c>
      <c r="B356593" t="n">
        <v>87</v>
      </c>
    </row>
    <row r="356594">
      <c r="A356594" t="inlineStr">
        <is>
          <t>histreet.com</t>
        </is>
      </c>
      <c r="B356594" t="n">
        <v>87</v>
      </c>
    </row>
    <row r="356595">
      <c r="A356595" t="inlineStr">
        <is>
          <t>howtoreducestressnaturally.com</t>
        </is>
      </c>
      <c r="B356595" t="n">
        <v>87</v>
      </c>
    </row>
    <row r="356596">
      <c r="A356596" t="inlineStr">
        <is>
          <t>tejarra-media.s3.amazonaws.com</t>
        </is>
      </c>
      <c r="B356596" t="n">
        <v>87</v>
      </c>
    </row>
    <row r="356597">
      <c r="A356597" t="inlineStr">
        <is>
          <t>www.team-hard.com</t>
        </is>
      </c>
      <c r="B356597" t="n">
        <v>87</v>
      </c>
    </row>
    <row r="356598">
      <c r="A356598" t="inlineStr">
        <is>
          <t>mymediadiary.com</t>
        </is>
      </c>
      <c r="B356598" t="n">
        <v>87</v>
      </c>
    </row>
    <row r="356599">
      <c r="A356599" t="inlineStr">
        <is>
          <t>freshforex.org</t>
        </is>
      </c>
      <c r="B356599" t="n">
        <v>87</v>
      </c>
    </row>
    <row r="356600">
      <c r="A356600" t="inlineStr">
        <is>
          <t>vamaindia.in</t>
        </is>
      </c>
      <c r="B356600" t="n">
        <v>87</v>
      </c>
    </row>
    <row r="356601">
      <c r="A356601" t="inlineStr">
        <is>
          <t>www.eth.mpg.de</t>
        </is>
      </c>
      <c r="B356601" t="n">
        <v>87</v>
      </c>
    </row>
    <row r="356602">
      <c r="A356602" t="inlineStr">
        <is>
          <t>www.microway.com</t>
        </is>
      </c>
      <c r="B356602" t="n">
        <v>87</v>
      </c>
    </row>
    <row r="356603">
      <c r="A356603" t="inlineStr">
        <is>
          <t>www.oconnorsshoes.com</t>
        </is>
      </c>
      <c r="B356603" t="n">
        <v>87</v>
      </c>
    </row>
    <row r="356604">
      <c r="A356604" t="inlineStr">
        <is>
          <t>www.montereybayparent.com</t>
        </is>
      </c>
      <c r="B356604" t="n">
        <v>87</v>
      </c>
    </row>
    <row r="356605">
      <c r="A356605" t="inlineStr">
        <is>
          <t>www.livinghuntington.com</t>
        </is>
      </c>
      <c r="B356605" t="n">
        <v>87</v>
      </c>
    </row>
    <row r="356606">
      <c r="A356606" t="inlineStr">
        <is>
          <t>richtung-prima.com</t>
        </is>
      </c>
      <c r="B356606" t="n">
        <v>87</v>
      </c>
    </row>
    <row r="356607">
      <c r="A356607" t="inlineStr">
        <is>
          <t>www.delfi.com</t>
        </is>
      </c>
      <c r="B356607" t="n">
        <v>87</v>
      </c>
    </row>
    <row r="356608">
      <c r="A356608" t="inlineStr">
        <is>
          <t>cuba-solidarity.org.uk</t>
        </is>
      </c>
      <c r="B356608" t="n">
        <v>87</v>
      </c>
    </row>
    <row r="356609">
      <c r="A356609" t="inlineStr">
        <is>
          <t>weightofstuff.com</t>
        </is>
      </c>
      <c r="B356609" t="n">
        <v>87</v>
      </c>
    </row>
    <row r="356610">
      <c r="A356610" t="inlineStr">
        <is>
          <t>ewsis.files.wordpress.com</t>
        </is>
      </c>
      <c r="B356610" t="n">
        <v>87</v>
      </c>
    </row>
    <row r="356611">
      <c r="A356611" t="inlineStr">
        <is>
          <t>www.weddingfor1000.com</t>
        </is>
      </c>
      <c r="B356611" t="n">
        <v>87</v>
      </c>
    </row>
    <row r="356612">
      <c r="A356612" t="inlineStr">
        <is>
          <t>swcllp.com</t>
        </is>
      </c>
      <c r="B356612" t="n">
        <v>87</v>
      </c>
    </row>
    <row r="356613">
      <c r="A356613" t="inlineStr">
        <is>
          <t>www.upptappat.nu</t>
        </is>
      </c>
      <c r="B356613" t="n">
        <v>87</v>
      </c>
    </row>
    <row r="356614">
      <c r="A356614" t="inlineStr">
        <is>
          <t>isuwissink.com</t>
        </is>
      </c>
      <c r="B356614" t="n">
        <v>87</v>
      </c>
    </row>
    <row r="356615">
      <c r="A356615" t="inlineStr">
        <is>
          <t>myhealthbynature.com</t>
        </is>
      </c>
      <c r="B356615" t="n">
        <v>87</v>
      </c>
    </row>
    <row r="356616">
      <c r="A356616" t="inlineStr">
        <is>
          <t>www.bradleycorp.com</t>
        </is>
      </c>
      <c r="B356616" t="n">
        <v>87</v>
      </c>
    </row>
    <row r="356617">
      <c r="A356617" t="inlineStr">
        <is>
          <t>www.crbgroup.com</t>
        </is>
      </c>
      <c r="B356617" t="n">
        <v>87</v>
      </c>
    </row>
    <row r="356618">
      <c r="A356618" t="inlineStr">
        <is>
          <t>www.marchnetworks.com</t>
        </is>
      </c>
      <c r="B356618" t="n">
        <v>87</v>
      </c>
    </row>
    <row r="356619">
      <c r="A356619" t="inlineStr">
        <is>
          <t>sparewheelcovers.com.au</t>
        </is>
      </c>
      <c r="B356619" t="n">
        <v>87</v>
      </c>
    </row>
    <row r="356620">
      <c r="A356620" t="inlineStr">
        <is>
          <t>wheresmytent.com</t>
        </is>
      </c>
      <c r="B356620" t="n">
        <v>87</v>
      </c>
    </row>
    <row r="356621">
      <c r="A356621" t="inlineStr">
        <is>
          <t>andersenceramics.com</t>
        </is>
      </c>
      <c r="B356621" t="n">
        <v>87</v>
      </c>
    </row>
    <row r="356622">
      <c r="A356622" t="inlineStr">
        <is>
          <t>rankerreview.com</t>
        </is>
      </c>
      <c r="B356622" t="n">
        <v>87</v>
      </c>
    </row>
    <row r="356623">
      <c r="A356623" t="inlineStr">
        <is>
          <t>mineralexpert.org</t>
        </is>
      </c>
      <c r="B356623" t="n">
        <v>87</v>
      </c>
    </row>
    <row r="356624">
      <c r="A356624" t="inlineStr">
        <is>
          <t>mlpeuubgzn9x.i.optimole.com</t>
        </is>
      </c>
      <c r="B356624" t="n">
        <v>87</v>
      </c>
    </row>
    <row r="356625">
      <c r="A356625" t="inlineStr">
        <is>
          <t>www.celticclothing.com</t>
        </is>
      </c>
      <c r="B356625" t="n">
        <v>87</v>
      </c>
    </row>
    <row r="356626">
      <c r="A356626" t="inlineStr">
        <is>
          <t>victoriana.co.nz</t>
        </is>
      </c>
      <c r="B356626" t="n">
        <v>87</v>
      </c>
    </row>
    <row r="356627">
      <c r="A356627" t="inlineStr">
        <is>
          <t>bikewars.co.uk</t>
        </is>
      </c>
      <c r="B356627" t="n">
        <v>87</v>
      </c>
    </row>
    <row r="356628">
      <c r="A356628" t="inlineStr">
        <is>
          <t>mrhempflower.com</t>
        </is>
      </c>
      <c r="B356628" t="n">
        <v>87</v>
      </c>
    </row>
    <row r="356629">
      <c r="A356629" t="inlineStr">
        <is>
          <t>www.loseweightloss.net</t>
        </is>
      </c>
      <c r="B356629" t="n">
        <v>87</v>
      </c>
    </row>
    <row r="356630">
      <c r="A356630" t="inlineStr">
        <is>
          <t>www.vlasy-k-prodlouzeni.cz</t>
        </is>
      </c>
      <c r="B356630" t="n">
        <v>87</v>
      </c>
    </row>
    <row r="356631">
      <c r="A356631" t="inlineStr">
        <is>
          <t>www.zeiss.com</t>
        </is>
      </c>
      <c r="B356631" t="n">
        <v>87</v>
      </c>
    </row>
    <row r="356632">
      <c r="A356632" t="inlineStr">
        <is>
          <t>debriefer.net</t>
        </is>
      </c>
      <c r="B356632" t="n">
        <v>87</v>
      </c>
    </row>
    <row r="356633">
      <c r="A356633" t="inlineStr">
        <is>
          <t>www.scottsbt.com</t>
        </is>
      </c>
      <c r="B356633" t="n">
        <v>87</v>
      </c>
    </row>
    <row r="356634">
      <c r="A356634" t="inlineStr">
        <is>
          <t>hairbyparvin.files.wordpress.com</t>
        </is>
      </c>
      <c r="B356634" t="n">
        <v>87</v>
      </c>
    </row>
    <row r="356635">
      <c r="A356635" t="inlineStr">
        <is>
          <t>www.thehealthyapron.com</t>
        </is>
      </c>
      <c r="B356635" t="n">
        <v>87</v>
      </c>
    </row>
    <row r="356636">
      <c r="A356636" t="inlineStr">
        <is>
          <t>nestersnest.files.wordpress.com</t>
        </is>
      </c>
      <c r="B356636" t="n">
        <v>87</v>
      </c>
    </row>
    <row r="356637">
      <c r="A356637" t="inlineStr">
        <is>
          <t>www.makodesign.com</t>
        </is>
      </c>
      <c r="B356637" t="n">
        <v>87</v>
      </c>
    </row>
    <row r="356638">
      <c r="A356638" t="inlineStr">
        <is>
          <t>www.tvyesteryear.com</t>
        </is>
      </c>
      <c r="B356638" t="n">
        <v>87</v>
      </c>
    </row>
    <row r="356639">
      <c r="A356639" t="inlineStr">
        <is>
          <t>immigrationandvisasolicitors.co.uk</t>
        </is>
      </c>
      <c r="B356639" t="n">
        <v>87</v>
      </c>
    </row>
    <row r="356640">
      <c r="A356640" t="inlineStr">
        <is>
          <t>stephengrigoriou.com</t>
        </is>
      </c>
      <c r="B356640" t="n">
        <v>87</v>
      </c>
    </row>
    <row r="356641">
      <c r="A356641" t="inlineStr">
        <is>
          <t>www.styles-interiors.ch</t>
        </is>
      </c>
      <c r="B356641" t="n">
        <v>87</v>
      </c>
    </row>
    <row r="356642">
      <c r="A356642" t="inlineStr">
        <is>
          <t>www.crh.org:443</t>
        </is>
      </c>
      <c r="B356642" t="n">
        <v>87</v>
      </c>
    </row>
    <row r="356643">
      <c r="A356643" t="inlineStr">
        <is>
          <t>ropetacklecentre.co.uk</t>
        </is>
      </c>
      <c r="B356643" t="n">
        <v>87</v>
      </c>
    </row>
    <row r="356644">
      <c r="A356644" t="inlineStr">
        <is>
          <t>beautifullinens.com</t>
        </is>
      </c>
      <c r="B356644" t="n">
        <v>87</v>
      </c>
    </row>
    <row r="356645">
      <c r="A356645" t="inlineStr">
        <is>
          <t>www.umsasynchro.com</t>
        </is>
      </c>
      <c r="B356645" t="n">
        <v>87</v>
      </c>
    </row>
    <row r="356646">
      <c r="A356646" t="inlineStr">
        <is>
          <t>www.entertheunderworld.com</t>
        </is>
      </c>
      <c r="B356646" t="n">
        <v>87</v>
      </c>
    </row>
    <row r="356647">
      <c r="A356647" t="inlineStr">
        <is>
          <t>media-assets-02.thedrum.com</t>
        </is>
      </c>
      <c r="B356647" t="n">
        <v>87</v>
      </c>
    </row>
    <row r="356648">
      <c r="A356648" t="inlineStr">
        <is>
          <t>one4review.co.uk</t>
        </is>
      </c>
      <c r="B356648" t="n">
        <v>87</v>
      </c>
    </row>
    <row r="356649">
      <c r="A356649" t="inlineStr">
        <is>
          <t>c3.jalbum.net</t>
        </is>
      </c>
      <c r="B356649" t="n">
        <v>87</v>
      </c>
    </row>
    <row r="356650">
      <c r="A356650" t="inlineStr">
        <is>
          <t>protixonline.com.ismmedia.com</t>
        </is>
      </c>
      <c r="B356650" t="n">
        <v>87</v>
      </c>
    </row>
    <row r="356651">
      <c r="A356651" t="inlineStr">
        <is>
          <t>doggiebreeds.com</t>
        </is>
      </c>
      <c r="B356651" t="n">
        <v>87</v>
      </c>
    </row>
    <row r="356652">
      <c r="A356652" t="inlineStr">
        <is>
          <t>lumbuy.com</t>
        </is>
      </c>
      <c r="B356652" t="n">
        <v>87</v>
      </c>
    </row>
    <row r="356653">
      <c r="A356653" t="inlineStr">
        <is>
          <t>business-review.eu</t>
        </is>
      </c>
      <c r="B356653" t="n">
        <v>87</v>
      </c>
    </row>
    <row r="356654">
      <c r="A356654" t="inlineStr">
        <is>
          <t>gctek.net</t>
        </is>
      </c>
      <c r="B356654" t="n">
        <v>87</v>
      </c>
    </row>
    <row r="356655">
      <c r="A356655" t="inlineStr">
        <is>
          <t>www.tecnyled.com</t>
        </is>
      </c>
      <c r="B356655" t="n">
        <v>87</v>
      </c>
    </row>
    <row r="356656">
      <c r="A356656" t="inlineStr">
        <is>
          <t>www.storagepug.com</t>
        </is>
      </c>
      <c r="B356656" t="n">
        <v>87</v>
      </c>
    </row>
    <row r="356657">
      <c r="A356657" t="inlineStr">
        <is>
          <t>www.railpictures.net</t>
        </is>
      </c>
      <c r="B356657" t="n">
        <v>87</v>
      </c>
    </row>
    <row r="356658">
      <c r="A356658" t="inlineStr">
        <is>
          <t>microprecision.com</t>
        </is>
      </c>
      <c r="B356658" t="n">
        <v>87</v>
      </c>
    </row>
    <row r="356659">
      <c r="A356659" t="inlineStr">
        <is>
          <t>collections.rmg.co.uk</t>
        </is>
      </c>
      <c r="B356659" t="n">
        <v>87</v>
      </c>
    </row>
    <row r="356660">
      <c r="A356660" t="inlineStr">
        <is>
          <t>socialdistancingsigns.uk</t>
        </is>
      </c>
      <c r="B356660" t="n">
        <v>87</v>
      </c>
    </row>
    <row r="356661">
      <c r="A356661" t="inlineStr">
        <is>
          <t>www.canalnoticias.com</t>
        </is>
      </c>
      <c r="B356661" t="n">
        <v>87</v>
      </c>
    </row>
    <row r="356662">
      <c r="A356662" t="inlineStr">
        <is>
          <t>www.3btraining.com</t>
        </is>
      </c>
      <c r="B356662" t="n">
        <v>87</v>
      </c>
    </row>
    <row r="356663">
      <c r="A356663" t="inlineStr">
        <is>
          <t>www.pneumatiky-brno.cz</t>
        </is>
      </c>
      <c r="B356663" t="n">
        <v>87</v>
      </c>
    </row>
    <row r="356664">
      <c r="A356664" t="inlineStr">
        <is>
          <t>www.proarmis.si</t>
        </is>
      </c>
      <c r="B356664" t="n">
        <v>87</v>
      </c>
    </row>
    <row r="356665">
      <c r="A356665" t="inlineStr">
        <is>
          <t>ladigitalmedia.org</t>
        </is>
      </c>
      <c r="B356665" t="n">
        <v>87</v>
      </c>
    </row>
    <row r="356666">
      <c r="A356666" t="inlineStr">
        <is>
          <t>www.tbredcountry.org</t>
        </is>
      </c>
      <c r="B356666" t="n">
        <v>87</v>
      </c>
    </row>
    <row r="356667">
      <c r="A356667" t="inlineStr">
        <is>
          <t>cdn-1.coffeemasters.co.uk</t>
        </is>
      </c>
      <c r="B356667" t="n">
        <v>87</v>
      </c>
    </row>
    <row r="356668">
      <c r="A356668" t="inlineStr">
        <is>
          <t>www.mobileappmatch.com</t>
        </is>
      </c>
      <c r="B356668" t="n">
        <v>87</v>
      </c>
    </row>
    <row r="356669">
      <c r="A356669" t="inlineStr">
        <is>
          <t>www.stirlingarchives.scot</t>
        </is>
      </c>
      <c r="B356669" t="n">
        <v>87</v>
      </c>
    </row>
    <row r="356670">
      <c r="A356670" t="inlineStr">
        <is>
          <t>hphr.org</t>
        </is>
      </c>
      <c r="B356670" t="n">
        <v>87</v>
      </c>
    </row>
    <row r="356671">
      <c r="A356671" t="inlineStr">
        <is>
          <t>zwak-citta.com</t>
        </is>
      </c>
      <c r="B356671" t="n">
        <v>87</v>
      </c>
    </row>
    <row r="356672">
      <c r="A356672" t="inlineStr">
        <is>
          <t>elegance.co.ke</t>
        </is>
      </c>
      <c r="B356672" t="n">
        <v>87</v>
      </c>
    </row>
    <row r="356673">
      <c r="A356673" t="inlineStr">
        <is>
          <t>mk0wheellifelf7a91om.kinstacdn.com</t>
        </is>
      </c>
      <c r="B356673" t="n">
        <v>87</v>
      </c>
    </row>
    <row r="356674">
      <c r="A356674" t="inlineStr">
        <is>
          <t>www.rtaglobal.co.uk</t>
        </is>
      </c>
      <c r="B356674" t="n">
        <v>87</v>
      </c>
    </row>
    <row r="356675">
      <c r="A356675" t="inlineStr">
        <is>
          <t>gadgetok.ru</t>
        </is>
      </c>
      <c r="B356675" t="n">
        <v>87</v>
      </c>
    </row>
    <row r="356676">
      <c r="A356676" t="inlineStr">
        <is>
          <t>www.ecodemolition.ca</t>
        </is>
      </c>
      <c r="B356676" t="n">
        <v>87</v>
      </c>
    </row>
    <row r="356677">
      <c r="A356677" t="inlineStr">
        <is>
          <t>www.john-taylor.it</t>
        </is>
      </c>
      <c r="B356677" t="n">
        <v>87</v>
      </c>
    </row>
    <row r="356678">
      <c r="A356678" t="inlineStr">
        <is>
          <t>circlebloom.com</t>
        </is>
      </c>
      <c r="B356678" t="n">
        <v>87</v>
      </c>
    </row>
    <row r="356679">
      <c r="A356679" t="inlineStr">
        <is>
          <t>cdmtridentonline.com</t>
        </is>
      </c>
      <c r="B356679" t="n">
        <v>87</v>
      </c>
    </row>
    <row r="356680">
      <c r="A356680" t="inlineStr">
        <is>
          <t>www.oakgov.com</t>
        </is>
      </c>
      <c r="B356680" t="n">
        <v>87</v>
      </c>
    </row>
    <row r="356681">
      <c r="A356681" t="inlineStr">
        <is>
          <t>majesticmirror.com</t>
        </is>
      </c>
      <c r="B356681" t="n">
        <v>87</v>
      </c>
    </row>
    <row r="356682">
      <c r="A356682" t="inlineStr">
        <is>
          <t>www.ivelvalleybirdfood.co.uk</t>
        </is>
      </c>
      <c r="B356682" t="n">
        <v>87</v>
      </c>
    </row>
    <row r="356683">
      <c r="A356683" t="inlineStr">
        <is>
          <t>sbbot.org.uk</t>
        </is>
      </c>
      <c r="B356683" t="n">
        <v>87</v>
      </c>
    </row>
    <row r="356684">
      <c r="A356684" t="inlineStr">
        <is>
          <t>www.beamish.org.uk</t>
        </is>
      </c>
      <c r="B356684" t="n">
        <v>87</v>
      </c>
    </row>
    <row r="356685">
      <c r="A356685" t="inlineStr">
        <is>
          <t>imperialpoolsinc.com</t>
        </is>
      </c>
      <c r="B356685" t="n">
        <v>87</v>
      </c>
    </row>
    <row r="356686">
      <c r="A356686" t="inlineStr">
        <is>
          <t>kicksworth.com</t>
        </is>
      </c>
      <c r="B356686" t="n">
        <v>87</v>
      </c>
    </row>
    <row r="356687">
      <c r="A356687" t="inlineStr">
        <is>
          <t>www.seamancorp.com</t>
        </is>
      </c>
      <c r="B356687" t="n">
        <v>87</v>
      </c>
    </row>
    <row r="356688">
      <c r="A356688" t="inlineStr">
        <is>
          <t>www.makesomenoise.com</t>
        </is>
      </c>
      <c r="B356688" t="n">
        <v>87</v>
      </c>
    </row>
    <row r="356689">
      <c r="A356689" t="inlineStr">
        <is>
          <t>juicygay.com</t>
        </is>
      </c>
      <c r="B356689" t="n">
        <v>87</v>
      </c>
    </row>
    <row r="356690">
      <c r="A356690" t="inlineStr">
        <is>
          <t>www.sipa.nc</t>
        </is>
      </c>
      <c r="B356690" t="n">
        <v>87</v>
      </c>
    </row>
    <row r="356691">
      <c r="A356691" t="inlineStr">
        <is>
          <t>www.tissueworldmagazine.com</t>
        </is>
      </c>
      <c r="B356691" t="n">
        <v>87</v>
      </c>
    </row>
    <row r="356692">
      <c r="A356692" t="inlineStr">
        <is>
          <t>www.roadtestreviews.com</t>
        </is>
      </c>
      <c r="B356692" t="n">
        <v>87</v>
      </c>
    </row>
    <row r="356693">
      <c r="A356693" t="inlineStr">
        <is>
          <t>i1.cmail20.com</t>
        </is>
      </c>
      <c r="B356693" t="n">
        <v>87</v>
      </c>
    </row>
    <row r="356694">
      <c r="A356694" t="inlineStr">
        <is>
          <t>waytorussia.net</t>
        </is>
      </c>
      <c r="B356694" t="n">
        <v>87</v>
      </c>
    </row>
    <row r="356695">
      <c r="A356695" t="inlineStr">
        <is>
          <t>www.makemoney.ng</t>
        </is>
      </c>
      <c r="B356695" t="n">
        <v>87</v>
      </c>
    </row>
    <row r="356696">
      <c r="A356696" t="inlineStr">
        <is>
          <t>youbet.pro</t>
        </is>
      </c>
      <c r="B356696" t="n">
        <v>87</v>
      </c>
    </row>
    <row r="356697">
      <c r="A356697" t="inlineStr">
        <is>
          <t>www.carjet.com</t>
        </is>
      </c>
      <c r="B356697" t="n">
        <v>87</v>
      </c>
    </row>
    <row r="356698">
      <c r="A356698" t="inlineStr">
        <is>
          <t>focastock.com</t>
        </is>
      </c>
      <c r="B356698" t="n">
        <v>87</v>
      </c>
    </row>
    <row r="356699">
      <c r="A356699" t="inlineStr">
        <is>
          <t>www.techreviewscorner.com</t>
        </is>
      </c>
      <c r="B356699" t="n">
        <v>87</v>
      </c>
    </row>
    <row r="356700">
      <c r="A356700" t="inlineStr">
        <is>
          <t>www.techcults.com</t>
        </is>
      </c>
      <c r="B356700" t="n">
        <v>87</v>
      </c>
    </row>
    <row r="356701">
      <c r="A356701" t="inlineStr">
        <is>
          <t>www.takahashioutdoors.com</t>
        </is>
      </c>
      <c r="B356701" t="n">
        <v>87</v>
      </c>
    </row>
    <row r="356702">
      <c r="A356702" t="inlineStr">
        <is>
          <t>www.hkuspace.hku.hk</t>
        </is>
      </c>
      <c r="B356702" t="n">
        <v>87</v>
      </c>
    </row>
    <row r="356703">
      <c r="A356703" t="inlineStr">
        <is>
          <t>wordsanswers.info</t>
        </is>
      </c>
      <c r="B356703" t="n">
        <v>87</v>
      </c>
    </row>
    <row r="356704">
      <c r="A356704" t="inlineStr">
        <is>
          <t>www.skatollet.no</t>
        </is>
      </c>
      <c r="B356704" t="n">
        <v>87</v>
      </c>
    </row>
    <row r="356705">
      <c r="A356705" t="inlineStr">
        <is>
          <t>www.slacklineshop.co.nz</t>
        </is>
      </c>
      <c r="B356705" t="n">
        <v>87</v>
      </c>
    </row>
    <row r="356706">
      <c r="A356706" t="inlineStr">
        <is>
          <t>kitsound.ru</t>
        </is>
      </c>
      <c r="B356706" t="n">
        <v>87</v>
      </c>
    </row>
    <row r="356707">
      <c r="A356707" t="inlineStr">
        <is>
          <t>www.eposts.co</t>
        </is>
      </c>
      <c r="B356707" t="n">
        <v>87</v>
      </c>
    </row>
    <row r="356708">
      <c r="A356708" t="inlineStr">
        <is>
          <t>ellisonmovies.com</t>
        </is>
      </c>
      <c r="B356708" t="n">
        <v>87</v>
      </c>
    </row>
    <row r="356709">
      <c r="A356709" t="inlineStr">
        <is>
          <t>travelingformi.wpengine.com</t>
        </is>
      </c>
      <c r="B356709" t="n">
        <v>87</v>
      </c>
    </row>
    <row r="356710">
      <c r="A356710" t="inlineStr">
        <is>
          <t>www.lpb.org</t>
        </is>
      </c>
      <c r="B356710" t="n">
        <v>87</v>
      </c>
    </row>
    <row r="356711">
      <c r="A356711" t="inlineStr">
        <is>
          <t>www.proftech.com</t>
        </is>
      </c>
      <c r="B356711" t="n">
        <v>87</v>
      </c>
    </row>
    <row r="356712">
      <c r="A356712" t="inlineStr">
        <is>
          <t>www.frompointato.com</t>
        </is>
      </c>
      <c r="B356712" t="n">
        <v>87</v>
      </c>
    </row>
    <row r="356713">
      <c r="A356713" t="inlineStr">
        <is>
          <t>scholarworks.utep.edu</t>
        </is>
      </c>
      <c r="B356713" t="n">
        <v>87</v>
      </c>
    </row>
    <row r="356714">
      <c r="A356714" t="inlineStr">
        <is>
          <t>www.mfcc4health.com</t>
        </is>
      </c>
      <c r="B356714" t="n">
        <v>87</v>
      </c>
    </row>
    <row r="356715">
      <c r="A356715" t="inlineStr">
        <is>
          <t>d1ielco78gv5pf.cloudfront.net</t>
        </is>
      </c>
      <c r="B356715" t="n">
        <v>87</v>
      </c>
    </row>
    <row r="356716">
      <c r="A356716" t="inlineStr">
        <is>
          <t>redlinenorth.files.wordpress.com</t>
        </is>
      </c>
      <c r="B356716" t="n">
        <v>87</v>
      </c>
    </row>
    <row r="356717">
      <c r="A356717" t="inlineStr">
        <is>
          <t>jimlawyer.com</t>
        </is>
      </c>
      <c r="B356717" t="n">
        <v>87</v>
      </c>
    </row>
    <row r="356718">
      <c r="A356718" t="inlineStr">
        <is>
          <t>crossover-av.s3.amazonaws.com</t>
        </is>
      </c>
      <c r="B356718" t="n">
        <v>87</v>
      </c>
    </row>
    <row r="356719">
      <c r="A356719" t="inlineStr">
        <is>
          <t>www.milkmeansmore.org</t>
        </is>
      </c>
      <c r="B356719" t="n">
        <v>87</v>
      </c>
    </row>
    <row r="356720">
      <c r="A356720" t="inlineStr">
        <is>
          <t>boerne.org</t>
        </is>
      </c>
      <c r="B356720" t="n">
        <v>87</v>
      </c>
    </row>
    <row r="356721">
      <c r="A356721" t="inlineStr">
        <is>
          <t>1jpbifjq6sjdx.wpcdn.shift8cdn.com</t>
        </is>
      </c>
      <c r="B356721" t="n">
        <v>87</v>
      </c>
    </row>
    <row r="356722">
      <c r="A356722" t="inlineStr">
        <is>
          <t>okidoki.kiev.ua</t>
        </is>
      </c>
      <c r="B356722" t="n">
        <v>87</v>
      </c>
    </row>
    <row r="356723">
      <c r="A356723" t="inlineStr">
        <is>
          <t>www.thealaskaclub.com</t>
        </is>
      </c>
      <c r="B356723" t="n">
        <v>87</v>
      </c>
    </row>
    <row r="356724">
      <c r="A356724" t="inlineStr">
        <is>
          <t>www.mobiloitte.com</t>
        </is>
      </c>
      <c r="B356724" t="n">
        <v>87</v>
      </c>
    </row>
    <row r="356725">
      <c r="A356725" t="inlineStr">
        <is>
          <t>sunderland.gov.uk:443</t>
        </is>
      </c>
      <c r="B356725" t="n">
        <v>87</v>
      </c>
    </row>
    <row r="356726">
      <c r="A356726" t="inlineStr">
        <is>
          <t>shop.designer-workshop.com</t>
        </is>
      </c>
      <c r="B356726" t="n">
        <v>87</v>
      </c>
    </row>
    <row r="356727">
      <c r="A356727" t="inlineStr">
        <is>
          <t>merchantdroid.com</t>
        </is>
      </c>
      <c r="B356727" t="n">
        <v>87</v>
      </c>
    </row>
    <row r="356728">
      <c r="A356728" t="inlineStr">
        <is>
          <t>store.theaquarian.com</t>
        </is>
      </c>
      <c r="B356728" t="n">
        <v>87</v>
      </c>
    </row>
    <row r="356729">
      <c r="A356729" t="inlineStr">
        <is>
          <t>www.womensmarketing.com</t>
        </is>
      </c>
      <c r="B356729" t="n">
        <v>87</v>
      </c>
    </row>
    <row r="356730">
      <c r="A356730" t="inlineStr">
        <is>
          <t>topratedkitchen.com</t>
        </is>
      </c>
      <c r="B356730" t="n">
        <v>87</v>
      </c>
    </row>
    <row r="356731">
      <c r="A356731" t="inlineStr">
        <is>
          <t>wish.org</t>
        </is>
      </c>
      <c r="B356731" t="n">
        <v>87</v>
      </c>
    </row>
    <row r="356732">
      <c r="A356732" t="inlineStr">
        <is>
          <t>www.gaytiger.com</t>
        </is>
      </c>
      <c r="B356732" t="n">
        <v>87</v>
      </c>
    </row>
    <row r="356733">
      <c r="A356733" t="inlineStr">
        <is>
          <t>www.aspassoconbea.it</t>
        </is>
      </c>
      <c r="B356733" t="n">
        <v>87</v>
      </c>
    </row>
    <row r="356734">
      <c r="A356734" t="inlineStr">
        <is>
          <t>www.piccagioielli.it</t>
        </is>
      </c>
      <c r="B356734" t="n">
        <v>87</v>
      </c>
    </row>
    <row r="356735">
      <c r="A356735" t="inlineStr">
        <is>
          <t>midwesterngirl.com</t>
        </is>
      </c>
      <c r="B356735" t="n">
        <v>87</v>
      </c>
    </row>
    <row r="356736">
      <c r="A356736" t="inlineStr">
        <is>
          <t>www.instent.com</t>
        </is>
      </c>
      <c r="B356736" t="n">
        <v>87</v>
      </c>
    </row>
    <row r="356737">
      <c r="A356737" t="inlineStr">
        <is>
          <t>www.nvidia.fr</t>
        </is>
      </c>
      <c r="B356737" t="n">
        <v>87</v>
      </c>
    </row>
    <row r="356738">
      <c r="A356738" t="inlineStr">
        <is>
          <t>www.spamtownusa.com</t>
        </is>
      </c>
      <c r="B356738" t="n">
        <v>87</v>
      </c>
    </row>
    <row r="356739">
      <c r="A356739" t="inlineStr">
        <is>
          <t>gossipkigalliyan.com</t>
        </is>
      </c>
      <c r="B356739" t="n">
        <v>87</v>
      </c>
    </row>
    <row r="356740">
      <c r="A356740" t="inlineStr">
        <is>
          <t>www.glendalearena.net</t>
        </is>
      </c>
      <c r="B356740" t="n">
        <v>87</v>
      </c>
    </row>
    <row r="356741">
      <c r="A356741" t="inlineStr">
        <is>
          <t>www.commentchoisir.fr</t>
        </is>
      </c>
      <c r="B356741" t="n">
        <v>87</v>
      </c>
    </row>
    <row r="356742">
      <c r="A356742" t="inlineStr">
        <is>
          <t>qc.onpha.on.ca</t>
        </is>
      </c>
      <c r="B356742" t="n">
        <v>87</v>
      </c>
    </row>
    <row r="356743">
      <c r="A356743" t="inlineStr">
        <is>
          <t>www.openhandweb.org</t>
        </is>
      </c>
      <c r="B356743" t="n">
        <v>87</v>
      </c>
    </row>
    <row r="356744">
      <c r="A356744" t="inlineStr">
        <is>
          <t>www.inovatecmachinery.com</t>
        </is>
      </c>
      <c r="B356744" t="n">
        <v>87</v>
      </c>
    </row>
    <row r="356745">
      <c r="A356745" t="inlineStr">
        <is>
          <t>cll575.zenfolio.com</t>
        </is>
      </c>
      <c r="B356745" t="n">
        <v>87</v>
      </c>
    </row>
    <row r="356746">
      <c r="A356746" t="inlineStr">
        <is>
          <t>yosemitehomedecor.com</t>
        </is>
      </c>
      <c r="B356746" t="n">
        <v>87</v>
      </c>
    </row>
    <row r="356747">
      <c r="A356747" t="inlineStr">
        <is>
          <t>shop.classic-wear.dk</t>
        </is>
      </c>
      <c r="B356747" t="n">
        <v>87</v>
      </c>
    </row>
    <row r="356748">
      <c r="A356748" t="inlineStr">
        <is>
          <t>www.onlyjeans.uk</t>
        </is>
      </c>
      <c r="B356748" t="n">
        <v>87</v>
      </c>
    </row>
    <row r="356749">
      <c r="A356749" t="inlineStr">
        <is>
          <t>kunzenhof20.de</t>
        </is>
      </c>
      <c r="B356749" t="n">
        <v>87</v>
      </c>
    </row>
    <row r="356750">
      <c r="A356750" t="inlineStr">
        <is>
          <t>sharafiandco.com</t>
        </is>
      </c>
      <c r="B356750" t="n">
        <v>87</v>
      </c>
    </row>
    <row r="356751">
      <c r="A356751" t="inlineStr">
        <is>
          <t>www.jameshardie.com</t>
        </is>
      </c>
      <c r="B356751" t="n">
        <v>87</v>
      </c>
    </row>
    <row r="356752">
      <c r="A356752" t="inlineStr">
        <is>
          <t>149354323.v2.pressablecdn.com</t>
        </is>
      </c>
      <c r="B356752" t="n">
        <v>87</v>
      </c>
    </row>
    <row r="356753">
      <c r="A356753" t="inlineStr">
        <is>
          <t>eaglesonlandscape.com</t>
        </is>
      </c>
      <c r="B356753" t="n">
        <v>87</v>
      </c>
    </row>
    <row r="356754">
      <c r="A356754" t="inlineStr">
        <is>
          <t>decarleytrading.com</t>
        </is>
      </c>
      <c r="B356754" t="n">
        <v>87</v>
      </c>
    </row>
    <row r="356755">
      <c r="A356755" t="inlineStr">
        <is>
          <t>utahfamily.com</t>
        </is>
      </c>
      <c r="B356755" t="n">
        <v>87</v>
      </c>
    </row>
    <row r="356756">
      <c r="A356756" t="inlineStr">
        <is>
          <t>incredible-adventures.com</t>
        </is>
      </c>
      <c r="B356756" t="n">
        <v>87</v>
      </c>
    </row>
    <row r="356757">
      <c r="A356757" t="inlineStr">
        <is>
          <t>baby-pages.co.uk</t>
        </is>
      </c>
      <c r="B356757" t="n">
        <v>87</v>
      </c>
    </row>
    <row r="356758">
      <c r="A356758" t="inlineStr">
        <is>
          <t>cdn-eise.akinon.net</t>
        </is>
      </c>
      <c r="B356758" t="n">
        <v>87</v>
      </c>
    </row>
    <row r="356759">
      <c r="A356759" t="inlineStr">
        <is>
          <t>m.luajr.com</t>
        </is>
      </c>
      <c r="B356759" t="n">
        <v>87</v>
      </c>
    </row>
    <row r="356760">
      <c r="A356760" t="inlineStr">
        <is>
          <t>www.mallofqatar.com.qa</t>
        </is>
      </c>
      <c r="B356760" t="n">
        <v>87</v>
      </c>
    </row>
    <row r="356761">
      <c r="A356761" t="inlineStr">
        <is>
          <t>www.bitcoinsportsbetting.co.uk</t>
        </is>
      </c>
      <c r="B356761" t="n">
        <v>87</v>
      </c>
    </row>
    <row r="356762">
      <c r="A356762" t="inlineStr">
        <is>
          <t>whalebets.com</t>
        </is>
      </c>
      <c r="B356762" t="n">
        <v>87</v>
      </c>
    </row>
    <row r="356763">
      <c r="A356763" t="inlineStr">
        <is>
          <t>hgrinc.com</t>
        </is>
      </c>
      <c r="B356763" t="n">
        <v>87</v>
      </c>
    </row>
    <row r="356764">
      <c r="A356764" t="inlineStr">
        <is>
          <t>acura.bernardiparts.com</t>
        </is>
      </c>
      <c r="B356764" t="n">
        <v>87</v>
      </c>
    </row>
    <row r="356765">
      <c r="A356765" t="inlineStr">
        <is>
          <t>edunclub.ru</t>
        </is>
      </c>
      <c r="B356765" t="n">
        <v>87</v>
      </c>
    </row>
    <row r="356766">
      <c r="A356766" t="inlineStr">
        <is>
          <t>blog.streetsideauto.com</t>
        </is>
      </c>
      <c r="B356766" t="n">
        <v>87</v>
      </c>
    </row>
    <row r="356767">
      <c r="A356767" t="inlineStr">
        <is>
          <t>www.tulsaflorist.net</t>
        </is>
      </c>
      <c r="B356767" t="n">
        <v>87</v>
      </c>
    </row>
    <row r="356768">
      <c r="A356768" t="inlineStr">
        <is>
          <t>productcatalogue2014.s3.amazonaws.com</t>
        </is>
      </c>
      <c r="B356768" t="n">
        <v>87</v>
      </c>
    </row>
    <row r="356769">
      <c r="A356769" t="inlineStr">
        <is>
          <t>www.j1studios.com</t>
        </is>
      </c>
      <c r="B356769" t="n">
        <v>87</v>
      </c>
    </row>
    <row r="356770">
      <c r="A356770" t="inlineStr">
        <is>
          <t>www.commencal-store.it</t>
        </is>
      </c>
      <c r="B356770" t="n">
        <v>87</v>
      </c>
    </row>
    <row r="356771">
      <c r="A356771" t="inlineStr">
        <is>
          <t>publishdrive.com</t>
        </is>
      </c>
      <c r="B356771" t="n">
        <v>87</v>
      </c>
    </row>
    <row r="356772">
      <c r="A356772" t="inlineStr">
        <is>
          <t>blossomtown.com</t>
        </is>
      </c>
      <c r="B356772" t="n">
        <v>87</v>
      </c>
    </row>
    <row r="356773">
      <c r="A356773" t="inlineStr">
        <is>
          <t>www.propertyfinder.bh</t>
        </is>
      </c>
      <c r="B356773" t="n">
        <v>87</v>
      </c>
    </row>
    <row r="356774">
      <c r="A356774" t="inlineStr">
        <is>
          <t>webassets.valmont.com</t>
        </is>
      </c>
      <c r="B356774" t="n">
        <v>87</v>
      </c>
    </row>
    <row r="356775">
      <c r="A356775" t="inlineStr">
        <is>
          <t>neo-examiner.com</t>
        </is>
      </c>
      <c r="B356775" t="n">
        <v>87</v>
      </c>
    </row>
    <row r="356776">
      <c r="A356776" t="inlineStr">
        <is>
          <t>apienc.org</t>
        </is>
      </c>
      <c r="B356776" t="n">
        <v>87</v>
      </c>
    </row>
    <row r="356777">
      <c r="A356777" t="inlineStr">
        <is>
          <t>www.allnigerianrecipes.com</t>
        </is>
      </c>
      <c r="B356777" t="n">
        <v>87</v>
      </c>
    </row>
    <row r="356778">
      <c r="A356778" t="inlineStr">
        <is>
          <t>partyandbright.com</t>
        </is>
      </c>
      <c r="B356778" t="n">
        <v>87</v>
      </c>
    </row>
    <row r="356779">
      <c r="A356779" t="inlineStr">
        <is>
          <t>d11yoeluzb5ina.cloudfront.net</t>
        </is>
      </c>
      <c r="B356779" t="n">
        <v>87</v>
      </c>
    </row>
    <row r="356780">
      <c r="A356780" t="inlineStr">
        <is>
          <t>elitegermanshepherds.com</t>
        </is>
      </c>
      <c r="B356780" t="n">
        <v>87</v>
      </c>
    </row>
    <row r="356781">
      <c r="A356781" t="inlineStr">
        <is>
          <t>www.educaborras.com</t>
        </is>
      </c>
      <c r="B356781" t="n">
        <v>87</v>
      </c>
    </row>
    <row r="356782">
      <c r="A356782" t="inlineStr">
        <is>
          <t>www.canon.ru</t>
        </is>
      </c>
      <c r="B356782" t="n">
        <v>87</v>
      </c>
    </row>
    <row r="356783">
      <c r="A356783" t="inlineStr">
        <is>
          <t>vjpillow.com</t>
        </is>
      </c>
      <c r="B356783" t="n">
        <v>87</v>
      </c>
    </row>
    <row r="356784">
      <c r="A356784" t="inlineStr">
        <is>
          <t>www.boxuk.com</t>
        </is>
      </c>
      <c r="B356784" t="n">
        <v>87</v>
      </c>
    </row>
    <row r="356785">
      <c r="A356785" t="inlineStr">
        <is>
          <t>api.thumbr.io</t>
        </is>
      </c>
      <c r="B356785" t="n">
        <v>87</v>
      </c>
    </row>
    <row r="356786">
      <c r="A356786" t="inlineStr">
        <is>
          <t>sketchfab.com</t>
        </is>
      </c>
      <c r="B356786" t="n">
        <v>87</v>
      </c>
    </row>
    <row r="356787">
      <c r="A356787" t="inlineStr">
        <is>
          <t>www.unratedmagazine.com</t>
        </is>
      </c>
      <c r="B356787" t="n">
        <v>87</v>
      </c>
    </row>
    <row r="356788">
      <c r="A356788" t="inlineStr">
        <is>
          <t>maateeusa.com</t>
        </is>
      </c>
      <c r="B356788" t="n">
        <v>87</v>
      </c>
    </row>
    <row r="356789">
      <c r="A356789" t="inlineStr">
        <is>
          <t>www.afterhourscreativestudio.com</t>
        </is>
      </c>
      <c r="B356789" t="n">
        <v>87</v>
      </c>
    </row>
    <row r="356790">
      <c r="A356790" t="inlineStr">
        <is>
          <t>www.stevestoryboardartist.com</t>
        </is>
      </c>
      <c r="B356790" t="n">
        <v>87</v>
      </c>
    </row>
    <row r="356791">
      <c r="A356791" t="inlineStr">
        <is>
          <t>www.pgwest.ca</t>
        </is>
      </c>
      <c r="B356791" t="n">
        <v>87</v>
      </c>
    </row>
    <row r="356792">
      <c r="A356792" t="inlineStr">
        <is>
          <t>www.usakids.com</t>
        </is>
      </c>
      <c r="B356792" t="n">
        <v>87</v>
      </c>
    </row>
    <row r="356793">
      <c r="A356793" t="inlineStr">
        <is>
          <t>img163.imagetwist.com</t>
        </is>
      </c>
      <c r="B356793" t="n">
        <v>87</v>
      </c>
    </row>
    <row r="356794">
      <c r="A356794" t="inlineStr">
        <is>
          <t>www.rainbootsfactory.com</t>
        </is>
      </c>
      <c r="B356794" t="n">
        <v>87</v>
      </c>
    </row>
    <row r="356795">
      <c r="A356795" t="inlineStr">
        <is>
          <t>hammock-usa.com</t>
        </is>
      </c>
      <c r="B356795" t="n">
        <v>87</v>
      </c>
    </row>
    <row r="356796">
      <c r="A356796" t="inlineStr">
        <is>
          <t>d34smkdb128qfi.cloudfront.net</t>
        </is>
      </c>
      <c r="B356796" t="n">
        <v>87</v>
      </c>
    </row>
    <row r="356797">
      <c r="A356797" t="inlineStr">
        <is>
          <t>autotechrecruit.co.uk</t>
        </is>
      </c>
      <c r="B356797" t="n">
        <v>87</v>
      </c>
    </row>
    <row r="356798">
      <c r="A356798" t="inlineStr">
        <is>
          <t>www.cornwallheritage.com</t>
        </is>
      </c>
      <c r="B356798" t="n">
        <v>87</v>
      </c>
    </row>
    <row r="356799">
      <c r="A356799" t="inlineStr">
        <is>
          <t>bdsm-slave.org</t>
        </is>
      </c>
      <c r="B356799" t="n">
        <v>87</v>
      </c>
    </row>
    <row r="356800">
      <c r="A356800" t="inlineStr">
        <is>
          <t>www.buydby.com</t>
        </is>
      </c>
      <c r="B356800" t="n">
        <v>87</v>
      </c>
    </row>
    <row r="356801">
      <c r="A356801" t="inlineStr">
        <is>
          <t>en.gubkin.ru</t>
        </is>
      </c>
      <c r="B356801" t="n">
        <v>87</v>
      </c>
    </row>
    <row r="356802">
      <c r="A356802" t="inlineStr">
        <is>
          <t>www.supermobily.sk</t>
        </is>
      </c>
      <c r="B356802" t="n">
        <v>87</v>
      </c>
    </row>
    <row r="356803">
      <c r="A356803" t="inlineStr">
        <is>
          <t>business.trustedshops.co.uk</t>
        </is>
      </c>
      <c r="B356803" t="n">
        <v>87</v>
      </c>
    </row>
    <row r="356804">
      <c r="A356804" t="inlineStr">
        <is>
          <t>girlygamer.com.au</t>
        </is>
      </c>
      <c r="B356804" t="n">
        <v>87</v>
      </c>
    </row>
    <row r="356805">
      <c r="A356805" t="inlineStr">
        <is>
          <t>www.disposablemedia.co.uk</t>
        </is>
      </c>
      <c r="B356805" t="n">
        <v>87</v>
      </c>
    </row>
    <row r="356806">
      <c r="A356806" t="inlineStr">
        <is>
          <t>www.basketpack.fr</t>
        </is>
      </c>
      <c r="B356806" t="n">
        <v>87</v>
      </c>
    </row>
    <row r="356807">
      <c r="A356807" t="inlineStr">
        <is>
          <t>zhongguojumble.files.wordpress.com</t>
        </is>
      </c>
      <c r="B356807" t="n">
        <v>87</v>
      </c>
    </row>
    <row r="356808">
      <c r="A356808" t="inlineStr">
        <is>
          <t>smartassets.danone.com</t>
        </is>
      </c>
      <c r="B356808" t="n">
        <v>87</v>
      </c>
    </row>
    <row r="356809">
      <c r="A356809" t="inlineStr">
        <is>
          <t>order.groupimaging.com</t>
        </is>
      </c>
      <c r="B356809" t="n">
        <v>87</v>
      </c>
    </row>
    <row r="356810">
      <c r="A356810" t="inlineStr">
        <is>
          <t>www.independentmusicpromotions.com</t>
        </is>
      </c>
      <c r="B356810" t="n">
        <v>87</v>
      </c>
    </row>
    <row r="356811">
      <c r="A356811" t="inlineStr">
        <is>
          <t>www.tumbltrak.co.uk</t>
        </is>
      </c>
      <c r="B356811" t="n">
        <v>87</v>
      </c>
    </row>
    <row r="356812">
      <c r="A356812" t="inlineStr">
        <is>
          <t>blog.2checkout.com</t>
        </is>
      </c>
      <c r="B356812" t="n">
        <v>87</v>
      </c>
    </row>
    <row r="356813">
      <c r="A356813" t="inlineStr">
        <is>
          <t>www.lotrgfic.com</t>
        </is>
      </c>
      <c r="B356813" t="n">
        <v>87</v>
      </c>
    </row>
    <row r="356814">
      <c r="A356814" t="inlineStr">
        <is>
          <t>hitchstudio.com</t>
        </is>
      </c>
      <c r="B356814" t="n">
        <v>87</v>
      </c>
    </row>
    <row r="356815">
      <c r="A356815" t="inlineStr">
        <is>
          <t>www.water-treatmentchemical.com</t>
        </is>
      </c>
      <c r="B356815" t="n">
        <v>87</v>
      </c>
    </row>
    <row r="356816">
      <c r="A356816" t="inlineStr">
        <is>
          <t>lorilynnsullivan.files.wordpress.com</t>
        </is>
      </c>
      <c r="B356816" t="n">
        <v>87</v>
      </c>
    </row>
    <row r="356817">
      <c r="A356817" t="inlineStr">
        <is>
          <t>marpessa2.files.wordpress.com</t>
        </is>
      </c>
      <c r="B356817" t="n">
        <v>87</v>
      </c>
    </row>
    <row r="356818">
      <c r="A356818" t="inlineStr">
        <is>
          <t>eventsforlondon.co.uk</t>
        </is>
      </c>
      <c r="B356818" t="n">
        <v>87</v>
      </c>
    </row>
    <row r="356819">
      <c r="A356819" t="inlineStr">
        <is>
          <t>www.goodpropertynews.com</t>
        </is>
      </c>
      <c r="B356819" t="n">
        <v>87</v>
      </c>
    </row>
    <row r="356820">
      <c r="A356820" t="inlineStr">
        <is>
          <t>www.direct-hightech.fr</t>
        </is>
      </c>
      <c r="B356820" t="n">
        <v>87</v>
      </c>
    </row>
    <row r="356821">
      <c r="A356821" t="inlineStr">
        <is>
          <t>noteburner.com</t>
        </is>
      </c>
      <c r="B356821" t="n">
        <v>87</v>
      </c>
    </row>
    <row r="356822">
      <c r="A356822" t="inlineStr">
        <is>
          <t>1838544520.rsc.cdn77.org</t>
        </is>
      </c>
      <c r="B356822" t="n">
        <v>87</v>
      </c>
    </row>
    <row r="356823">
      <c r="A356823" t="inlineStr">
        <is>
          <t>www.bittekairand.no</t>
        </is>
      </c>
      <c r="B356823" t="n">
        <v>87</v>
      </c>
    </row>
    <row r="356824">
      <c r="A356824" t="inlineStr">
        <is>
          <t>rdsprt.com</t>
        </is>
      </c>
      <c r="B356824" t="n">
        <v>87</v>
      </c>
    </row>
    <row r="356825">
      <c r="A356825" t="inlineStr">
        <is>
          <t>www.skncosmetics.com</t>
        </is>
      </c>
      <c r="B356825" t="n">
        <v>87</v>
      </c>
    </row>
    <row r="356826">
      <c r="A356826" t="inlineStr">
        <is>
          <t>theskateboardersjournal.com</t>
        </is>
      </c>
      <c r="B356826" t="n">
        <v>87</v>
      </c>
    </row>
    <row r="356827">
      <c r="A356827" t="inlineStr">
        <is>
          <t>www.artethanolfireplace.com</t>
        </is>
      </c>
      <c r="B356827" t="n">
        <v>87</v>
      </c>
    </row>
    <row r="356828">
      <c r="A356828" t="inlineStr">
        <is>
          <t>www.motard-geek.fr</t>
        </is>
      </c>
      <c r="B356828" t="n">
        <v>87</v>
      </c>
    </row>
    <row r="356829">
      <c r="A356829" t="inlineStr">
        <is>
          <t>www.smallhandsbigart.com</t>
        </is>
      </c>
      <c r="B356829" t="n">
        <v>87</v>
      </c>
    </row>
    <row r="356830">
      <c r="A356830" t="inlineStr">
        <is>
          <t>thisbluedress.com</t>
        </is>
      </c>
      <c r="B356830" t="n">
        <v>87</v>
      </c>
    </row>
    <row r="356831">
      <c r="A356831" t="inlineStr">
        <is>
          <t>wynnumcentral.com.au</t>
        </is>
      </c>
      <c r="B356831" t="n">
        <v>87</v>
      </c>
    </row>
    <row r="356832">
      <c r="A356832" t="inlineStr">
        <is>
          <t>www.tesshair.com</t>
        </is>
      </c>
      <c r="B356832" t="n">
        <v>87</v>
      </c>
    </row>
    <row r="356833">
      <c r="A356833" t="inlineStr">
        <is>
          <t>iblogalot3.files.wordpress.com</t>
        </is>
      </c>
      <c r="B356833" t="n">
        <v>87</v>
      </c>
    </row>
    <row r="356834">
      <c r="A356834" t="inlineStr">
        <is>
          <t>www.costaricaguides.com</t>
        </is>
      </c>
      <c r="B356834" t="n">
        <v>87</v>
      </c>
    </row>
    <row r="356835">
      <c r="A356835" t="inlineStr">
        <is>
          <t>www.overberg-info.co.za</t>
        </is>
      </c>
      <c r="B356835" t="n">
        <v>87</v>
      </c>
    </row>
    <row r="356836">
      <c r="A356836" t="inlineStr">
        <is>
          <t>getwellbe.com</t>
        </is>
      </c>
      <c r="B356836" t="n">
        <v>87</v>
      </c>
    </row>
    <row r="356837">
      <c r="A356837" t="inlineStr">
        <is>
          <t>madaboutcocovarkala.files.wordpress.com</t>
        </is>
      </c>
      <c r="B356837" t="n">
        <v>87</v>
      </c>
    </row>
    <row r="356838">
      <c r="A356838" t="inlineStr">
        <is>
          <t>www.dashofthyme.com</t>
        </is>
      </c>
      <c r="B356838" t="n">
        <v>87</v>
      </c>
    </row>
    <row r="356839">
      <c r="A356839" t="inlineStr">
        <is>
          <t>www.yurevent.com</t>
        </is>
      </c>
      <c r="B356839" t="n">
        <v>87</v>
      </c>
    </row>
    <row r="356840">
      <c r="A356840" t="inlineStr">
        <is>
          <t>www.amandadrifts.com</t>
        </is>
      </c>
      <c r="B356840" t="n">
        <v>87</v>
      </c>
    </row>
    <row r="356841">
      <c r="A356841" t="inlineStr">
        <is>
          <t>hairsite.com</t>
        </is>
      </c>
      <c r="B356841" t="n">
        <v>87</v>
      </c>
    </row>
    <row r="356842">
      <c r="A356842" t="inlineStr">
        <is>
          <t>commonmedicalquestions.com</t>
        </is>
      </c>
      <c r="B356842" t="n">
        <v>87</v>
      </c>
    </row>
    <row r="356843">
      <c r="A356843" t="inlineStr">
        <is>
          <t>onica.com</t>
        </is>
      </c>
      <c r="B356843" t="n">
        <v>87</v>
      </c>
    </row>
    <row r="356844">
      <c r="A356844" t="inlineStr">
        <is>
          <t>consortiumlibrary.org</t>
        </is>
      </c>
      <c r="B356844" t="n">
        <v>87</v>
      </c>
    </row>
    <row r="356845">
      <c r="A356845" t="inlineStr">
        <is>
          <t>www.baseheight.com</t>
        </is>
      </c>
      <c r="B356845" t="n">
        <v>87</v>
      </c>
    </row>
    <row r="356846">
      <c r="A356846" t="inlineStr">
        <is>
          <t>www.saraschultingkranz.com</t>
        </is>
      </c>
      <c r="B356846" t="n">
        <v>87</v>
      </c>
    </row>
    <row r="356847">
      <c r="A356847" t="inlineStr">
        <is>
          <t>www.csjkansas.org</t>
        </is>
      </c>
      <c r="B356847" t="n">
        <v>87</v>
      </c>
    </row>
    <row r="356848">
      <c r="A356848" t="inlineStr">
        <is>
          <t>www.kunsthome.com</t>
        </is>
      </c>
      <c r="B356848" t="n">
        <v>87</v>
      </c>
    </row>
    <row r="356849">
      <c r="A356849" t="inlineStr">
        <is>
          <t>daphnesclub.com</t>
        </is>
      </c>
      <c r="B356849" t="n">
        <v>87</v>
      </c>
    </row>
    <row r="356850">
      <c r="A356850" t="inlineStr">
        <is>
          <t>kefron.com</t>
        </is>
      </c>
      <c r="B356850" t="n">
        <v>87</v>
      </c>
    </row>
    <row r="356851">
      <c r="A356851" t="inlineStr">
        <is>
          <t>da7jxvkvc73ty.cloudfront.net</t>
        </is>
      </c>
      <c r="B356851" t="n">
        <v>87</v>
      </c>
    </row>
    <row r="356852">
      <c r="A356852" t="inlineStr">
        <is>
          <t>all4ed.org</t>
        </is>
      </c>
      <c r="B356852" t="n">
        <v>87</v>
      </c>
    </row>
    <row r="356853">
      <c r="A356853" t="inlineStr">
        <is>
          <t>cdn1.freexxxvideos.su</t>
        </is>
      </c>
      <c r="B356853" t="n">
        <v>87</v>
      </c>
    </row>
    <row r="356854">
      <c r="A356854" t="inlineStr">
        <is>
          <t>www.aspendental.com</t>
        </is>
      </c>
      <c r="B356854" t="n">
        <v>87</v>
      </c>
    </row>
    <row r="356855">
      <c r="A356855" t="inlineStr">
        <is>
          <t>static2.exceldryer.com</t>
        </is>
      </c>
      <c r="B356855" t="n">
        <v>87</v>
      </c>
    </row>
    <row r="356856">
      <c r="A356856" t="inlineStr">
        <is>
          <t>www.daddygaymovies.com</t>
        </is>
      </c>
      <c r="B356856" t="n">
        <v>87</v>
      </c>
    </row>
    <row r="356857">
      <c r="A356857" t="inlineStr">
        <is>
          <t>www.twidiumapp.com</t>
        </is>
      </c>
      <c r="B356857" t="n">
        <v>87</v>
      </c>
    </row>
    <row r="356858">
      <c r="A356858" t="inlineStr">
        <is>
          <t>x22report.com</t>
        </is>
      </c>
      <c r="B356858" t="n">
        <v>87</v>
      </c>
    </row>
    <row r="356859">
      <c r="A356859" t="inlineStr">
        <is>
          <t>theveganwannabe.files.wordpress.com</t>
        </is>
      </c>
      <c r="B356859" t="n">
        <v>87</v>
      </c>
    </row>
    <row r="356860">
      <c r="A356860" t="inlineStr">
        <is>
          <t>feedmore.org</t>
        </is>
      </c>
      <c r="B356860" t="n">
        <v>87</v>
      </c>
    </row>
    <row r="356861">
      <c r="A356861" t="inlineStr">
        <is>
          <t>thetiebank.com</t>
        </is>
      </c>
      <c r="B356861" t="n">
        <v>87</v>
      </c>
    </row>
    <row r="356862">
      <c r="A356862" t="inlineStr">
        <is>
          <t>www.smartfeigete.com</t>
        </is>
      </c>
      <c r="B356862" t="n">
        <v>87</v>
      </c>
    </row>
    <row r="356863">
      <c r="A356863" t="inlineStr">
        <is>
          <t>www.gamedude.com.au</t>
        </is>
      </c>
      <c r="B356863" t="n">
        <v>87</v>
      </c>
    </row>
    <row r="356864">
      <c r="A356864" t="inlineStr">
        <is>
          <t>www.cafre.ac.uk</t>
        </is>
      </c>
      <c r="B356864" t="n">
        <v>87</v>
      </c>
    </row>
    <row r="356865">
      <c r="A356865" t="inlineStr">
        <is>
          <t>thumbs.japanesepussyfuck.com</t>
        </is>
      </c>
      <c r="B356865" t="n">
        <v>87</v>
      </c>
    </row>
    <row r="356866">
      <c r="A356866" t="inlineStr">
        <is>
          <t>chronosonline.pl</t>
        </is>
      </c>
      <c r="B356866" t="n">
        <v>87</v>
      </c>
    </row>
    <row r="356867">
      <c r="A356867" t="inlineStr">
        <is>
          <t>vovk-sport.com</t>
        </is>
      </c>
      <c r="B356867" t="n">
        <v>87</v>
      </c>
    </row>
    <row r="356868">
      <c r="A356868" t="inlineStr">
        <is>
          <t>www.techplugged.com</t>
        </is>
      </c>
      <c r="B356868" t="n">
        <v>87</v>
      </c>
    </row>
    <row r="356869">
      <c r="A356869" t="inlineStr">
        <is>
          <t>www.pbmares.com</t>
        </is>
      </c>
      <c r="B356869" t="n">
        <v>87</v>
      </c>
    </row>
    <row r="356870">
      <c r="A356870" t="inlineStr">
        <is>
          <t>www.turkishrivierahomes.com</t>
        </is>
      </c>
      <c r="B356870" t="n">
        <v>87</v>
      </c>
    </row>
    <row r="356871">
      <c r="A356871" t="inlineStr">
        <is>
          <t>www.johnguest.com</t>
        </is>
      </c>
      <c r="B356871" t="n">
        <v>87</v>
      </c>
    </row>
    <row r="356872">
      <c r="A356872" t="inlineStr">
        <is>
          <t>www.freestylenow.net</t>
        </is>
      </c>
      <c r="B356872" t="n">
        <v>87</v>
      </c>
    </row>
    <row r="356873">
      <c r="A356873" t="inlineStr">
        <is>
          <t>www.forumnadlanusa.com</t>
        </is>
      </c>
      <c r="B356873" t="n">
        <v>87</v>
      </c>
    </row>
    <row r="356874">
      <c r="A356874" t="inlineStr">
        <is>
          <t>www.had-distribution.com</t>
        </is>
      </c>
      <c r="B356874" t="n">
        <v>87</v>
      </c>
    </row>
    <row r="356875">
      <c r="A356875" t="inlineStr">
        <is>
          <t>jfc-blog.imgix.net</t>
        </is>
      </c>
      <c r="B356875" t="n">
        <v>87</v>
      </c>
    </row>
    <row r="356876">
      <c r="A356876" t="inlineStr">
        <is>
          <t>mojomatt.me</t>
        </is>
      </c>
      <c r="B356876" t="n">
        <v>87</v>
      </c>
    </row>
    <row r="356877">
      <c r="A356877" t="inlineStr">
        <is>
          <t>www.partneresi.com</t>
        </is>
      </c>
      <c r="B356877" t="n">
        <v>87</v>
      </c>
    </row>
    <row r="356878">
      <c r="A356878" t="inlineStr">
        <is>
          <t>www.kazoohr.com</t>
        </is>
      </c>
      <c r="B356878" t="n">
        <v>87</v>
      </c>
    </row>
    <row r="356879">
      <c r="A356879" t="inlineStr">
        <is>
          <t>www.vouchercodespro.co.uk</t>
        </is>
      </c>
      <c r="B356879" t="n">
        <v>87</v>
      </c>
    </row>
    <row r="356880">
      <c r="A356880" t="inlineStr">
        <is>
          <t>m.wellworkchair.com</t>
        </is>
      </c>
      <c r="B356880" t="n">
        <v>87</v>
      </c>
    </row>
    <row r="356881">
      <c r="A356881" t="inlineStr">
        <is>
          <t>maddocksfarmorganics.co.uk</t>
        </is>
      </c>
      <c r="B356881" t="n">
        <v>87</v>
      </c>
    </row>
    <row r="356882">
      <c r="A356882" t="inlineStr">
        <is>
          <t>lifeatagu.files.wordpress.com</t>
        </is>
      </c>
      <c r="B356882" t="n">
        <v>87</v>
      </c>
    </row>
    <row r="356883">
      <c r="A356883" t="inlineStr">
        <is>
          <t>t-cans.com</t>
        </is>
      </c>
      <c r="B356883" t="n">
        <v>87</v>
      </c>
    </row>
    <row r="356884">
      <c r="A356884" t="inlineStr">
        <is>
          <t>es.pandora.net</t>
        </is>
      </c>
      <c r="B356884" t="n">
        <v>87</v>
      </c>
    </row>
    <row r="356885">
      <c r="A356885" t="inlineStr">
        <is>
          <t>www.taschen.com</t>
        </is>
      </c>
      <c r="B356885" t="n">
        <v>87</v>
      </c>
    </row>
    <row r="356886">
      <c r="A356886" t="inlineStr">
        <is>
          <t>www.hiller.org</t>
        </is>
      </c>
      <c r="B356886" t="n">
        <v>87</v>
      </c>
    </row>
    <row r="356887">
      <c r="A356887" t="inlineStr">
        <is>
          <t>www.goreallaburger.com</t>
        </is>
      </c>
      <c r="B356887" t="n">
        <v>87</v>
      </c>
    </row>
    <row r="356888">
      <c r="A356888" t="inlineStr">
        <is>
          <t>andmykitchensink.com</t>
        </is>
      </c>
      <c r="B356888" t="n">
        <v>87</v>
      </c>
    </row>
    <row r="356889">
      <c r="A356889" t="inlineStr">
        <is>
          <t>procook.com.au</t>
        </is>
      </c>
      <c r="B356889" t="n">
        <v>87</v>
      </c>
    </row>
    <row r="356890">
      <c r="A356890" t="inlineStr">
        <is>
          <t>www.kirsch-korff.com</t>
        </is>
      </c>
      <c r="B356890" t="n">
        <v>87</v>
      </c>
    </row>
    <row r="356891">
      <c r="A356891" t="inlineStr">
        <is>
          <t>www.theflowerloft.net</t>
        </is>
      </c>
      <c r="B356891" t="n">
        <v>87</v>
      </c>
    </row>
    <row r="356892">
      <c r="A356892" t="inlineStr">
        <is>
          <t>www.camposolproperties.com</t>
        </is>
      </c>
      <c r="B356892" t="n">
        <v>87</v>
      </c>
    </row>
    <row r="356893">
      <c r="A356893" t="inlineStr">
        <is>
          <t>www.galandoo.com</t>
        </is>
      </c>
      <c r="B356893" t="n">
        <v>87</v>
      </c>
    </row>
    <row r="356894">
      <c r="A356894" t="inlineStr">
        <is>
          <t>junipercivic.com</t>
        </is>
      </c>
      <c r="B356894" t="n">
        <v>87</v>
      </c>
    </row>
    <row r="356895">
      <c r="A356895" t="inlineStr">
        <is>
          <t>www.mywedding.lk</t>
        </is>
      </c>
      <c r="B356895" t="n">
        <v>87</v>
      </c>
    </row>
    <row r="356896">
      <c r="A356896" t="inlineStr">
        <is>
          <t>d3idq26msx74xi.cloudfront.net</t>
        </is>
      </c>
      <c r="B356896" t="n">
        <v>87</v>
      </c>
    </row>
    <row r="356897">
      <c r="A356897" t="inlineStr">
        <is>
          <t>twingenuitygraphics.com</t>
        </is>
      </c>
      <c r="B356897" t="n">
        <v>87</v>
      </c>
    </row>
    <row r="356898">
      <c r="A356898" t="inlineStr">
        <is>
          <t>www.notanotherpoppie.com</t>
        </is>
      </c>
      <c r="B356898" t="n">
        <v>87</v>
      </c>
    </row>
    <row r="356899">
      <c r="A356899" t="inlineStr">
        <is>
          <t>thesubtlestatement.files.wordpress.com</t>
        </is>
      </c>
      <c r="B356899" t="n">
        <v>87</v>
      </c>
    </row>
    <row r="356900">
      <c r="A356900" t="inlineStr">
        <is>
          <t>www.ripleynurseries.co.uk</t>
        </is>
      </c>
      <c r="B356900" t="n">
        <v>87</v>
      </c>
    </row>
    <row r="356901">
      <c r="A356901" t="inlineStr">
        <is>
          <t>catholicstudentleadership.files.wordpress.com</t>
        </is>
      </c>
      <c r="B356901" t="n">
        <v>87</v>
      </c>
    </row>
    <row r="356902">
      <c r="A356902" t="inlineStr">
        <is>
          <t>www.irishheatandair.com</t>
        </is>
      </c>
      <c r="B356902" t="n">
        <v>87</v>
      </c>
    </row>
    <row r="356903">
      <c r="A356903" t="inlineStr">
        <is>
          <t>reporterdoor.com</t>
        </is>
      </c>
      <c r="B356903" t="n">
        <v>87</v>
      </c>
    </row>
    <row r="356904">
      <c r="A356904" t="inlineStr">
        <is>
          <t>top4running.it</t>
        </is>
      </c>
      <c r="B356904" t="n">
        <v>87</v>
      </c>
    </row>
    <row r="356905">
      <c r="A356905" t="inlineStr">
        <is>
          <t>celebrationgardenclub.org</t>
        </is>
      </c>
      <c r="B356905" t="n">
        <v>87</v>
      </c>
    </row>
    <row r="356906">
      <c r="A356906" t="inlineStr">
        <is>
          <t>videolous.tv</t>
        </is>
      </c>
      <c r="B356906" t="n">
        <v>87</v>
      </c>
    </row>
    <row r="356907">
      <c r="A356907" t="inlineStr">
        <is>
          <t>sustainablepenang.files.wordpress.com</t>
        </is>
      </c>
      <c r="B356907" t="n">
        <v>87</v>
      </c>
    </row>
    <row r="356908">
      <c r="A356908" t="inlineStr">
        <is>
          <t>68.edelsteineinformationen.com</t>
        </is>
      </c>
      <c r="B356908" t="n">
        <v>87</v>
      </c>
    </row>
    <row r="356909">
      <c r="A356909" t="inlineStr">
        <is>
          <t>alexcomber.files.wordpress.com</t>
        </is>
      </c>
      <c r="B356909" t="n">
        <v>87</v>
      </c>
    </row>
    <row r="356910">
      <c r="A356910" t="inlineStr">
        <is>
          <t>sowegalive.com</t>
        </is>
      </c>
      <c r="B356910" t="n">
        <v>87</v>
      </c>
    </row>
    <row r="356911">
      <c r="A356911" t="inlineStr">
        <is>
          <t>www.promotionmakers.com</t>
        </is>
      </c>
      <c r="B356911" t="n">
        <v>87</v>
      </c>
    </row>
    <row r="356912">
      <c r="A356912" t="inlineStr">
        <is>
          <t>discoverworlddotcomdotbr.files.wordpress.com</t>
        </is>
      </c>
      <c r="B356912" t="n">
        <v>87</v>
      </c>
    </row>
    <row r="356913">
      <c r="A356913" t="inlineStr">
        <is>
          <t>www.faniwallet.com</t>
        </is>
      </c>
      <c r="B356913" t="n">
        <v>87</v>
      </c>
    </row>
    <row r="356914">
      <c r="A356914" t="inlineStr">
        <is>
          <t>www.sonypictures.com</t>
        </is>
      </c>
      <c r="B356914" t="n">
        <v>87</v>
      </c>
    </row>
    <row r="356915">
      <c r="A356915" t="inlineStr">
        <is>
          <t>valuewindowsdoors.com</t>
        </is>
      </c>
      <c r="B356915" t="n">
        <v>87</v>
      </c>
    </row>
    <row r="356916">
      <c r="A356916" t="inlineStr">
        <is>
          <t>www.tedwed.com</t>
        </is>
      </c>
      <c r="B356916" t="n">
        <v>87</v>
      </c>
    </row>
    <row r="356917">
      <c r="A356917" t="inlineStr">
        <is>
          <t>outlierbabe.files.wordpress.com</t>
        </is>
      </c>
      <c r="B356917" t="n">
        <v>87</v>
      </c>
    </row>
    <row r="356918">
      <c r="A356918" t="inlineStr">
        <is>
          <t>christinekane.com</t>
        </is>
      </c>
      <c r="B356918" t="n">
        <v>87</v>
      </c>
    </row>
    <row r="356919">
      <c r="A356919" t="inlineStr">
        <is>
          <t>libdembodders.files.wordpress.com</t>
        </is>
      </c>
      <c r="B356919" t="n">
        <v>87</v>
      </c>
    </row>
    <row r="356920">
      <c r="A356920" t="inlineStr">
        <is>
          <t>frankkraft.com</t>
        </is>
      </c>
      <c r="B356920" t="n">
        <v>87</v>
      </c>
    </row>
    <row r="356921">
      <c r="A356921" t="inlineStr">
        <is>
          <t>dev.cxcentral.com.au</t>
        </is>
      </c>
      <c r="B356921" t="n">
        <v>87</v>
      </c>
    </row>
    <row r="356922">
      <c r="A356922" t="inlineStr">
        <is>
          <t>s-tec-essence.eshop.t-online.de</t>
        </is>
      </c>
      <c r="B356922" t="n">
        <v>87</v>
      </c>
    </row>
    <row r="356923">
      <c r="A356923" t="inlineStr">
        <is>
          <t>www.michaelsfurniturebricknj.com</t>
        </is>
      </c>
      <c r="B356923" t="n">
        <v>87</v>
      </c>
    </row>
    <row r="356924">
      <c r="A356924" t="inlineStr">
        <is>
          <t>www.racingforever.com</t>
        </is>
      </c>
      <c r="B356924" t="n">
        <v>87</v>
      </c>
    </row>
    <row r="356925">
      <c r="A356925" t="inlineStr">
        <is>
          <t>www.mpklofts.co.uk</t>
        </is>
      </c>
      <c r="B356925" t="n">
        <v>87</v>
      </c>
    </row>
    <row r="356926">
      <c r="A356926" t="inlineStr">
        <is>
          <t>csteefel.com</t>
        </is>
      </c>
      <c r="B356926" t="n">
        <v>87</v>
      </c>
    </row>
    <row r="356927">
      <c r="A356927" t="inlineStr">
        <is>
          <t>creativesafetyinfo.com</t>
        </is>
      </c>
      <c r="B356927" t="n">
        <v>87</v>
      </c>
    </row>
    <row r="356928">
      <c r="A356928" t="inlineStr">
        <is>
          <t>www.davidleancinema.org.uk</t>
        </is>
      </c>
      <c r="B356928" t="n">
        <v>87</v>
      </c>
    </row>
    <row r="356929">
      <c r="A356929" t="inlineStr">
        <is>
          <t>acleanbee.com</t>
        </is>
      </c>
      <c r="B356929" t="n">
        <v>87</v>
      </c>
    </row>
    <row r="356930">
      <c r="A356930" t="inlineStr">
        <is>
          <t>heritagemachines.com</t>
        </is>
      </c>
      <c r="B356930" t="n">
        <v>87</v>
      </c>
    </row>
    <row r="356931">
      <c r="A356931" t="inlineStr">
        <is>
          <t>soperfectpaint.com</t>
        </is>
      </c>
      <c r="B356931" t="n">
        <v>87</v>
      </c>
    </row>
    <row r="356932">
      <c r="A356932" t="inlineStr">
        <is>
          <t>www.igokids.com</t>
        </is>
      </c>
      <c r="B356932" t="n">
        <v>87</v>
      </c>
    </row>
    <row r="356933">
      <c r="A356933" t="inlineStr">
        <is>
          <t>www.cybermotard.com</t>
        </is>
      </c>
      <c r="B356933" t="n">
        <v>87</v>
      </c>
    </row>
    <row r="356934">
      <c r="A356934" t="inlineStr">
        <is>
          <t>ouno.co.uk</t>
        </is>
      </c>
      <c r="B356934" t="n">
        <v>87</v>
      </c>
    </row>
    <row r="356935">
      <c r="A356935" t="inlineStr">
        <is>
          <t>cdn.wheelup.it</t>
        </is>
      </c>
      <c r="B356935" t="n">
        <v>87</v>
      </c>
    </row>
    <row r="356936">
      <c r="A356936" t="inlineStr">
        <is>
          <t>educationbhaskar.com</t>
        </is>
      </c>
      <c r="B356936" t="n">
        <v>87</v>
      </c>
    </row>
    <row r="356937">
      <c r="A356937" t="inlineStr">
        <is>
          <t>www.back2bath.co.uk</t>
        </is>
      </c>
      <c r="B356937" t="n">
        <v>87</v>
      </c>
    </row>
    <row r="356938">
      <c r="A356938" t="inlineStr">
        <is>
          <t>cms.sbcounty.gov</t>
        </is>
      </c>
      <c r="B356938" t="n">
        <v>87</v>
      </c>
    </row>
    <row r="356939">
      <c r="A356939" t="inlineStr">
        <is>
          <t>carseatresearch.com</t>
        </is>
      </c>
      <c r="B356939" t="n">
        <v>87</v>
      </c>
    </row>
    <row r="356940">
      <c r="A356940" t="inlineStr">
        <is>
          <t>tekedia.com</t>
        </is>
      </c>
      <c r="B356940" t="n">
        <v>87</v>
      </c>
    </row>
    <row r="356941">
      <c r="A356941" t="inlineStr">
        <is>
          <t>mymobilemms.com</t>
        </is>
      </c>
      <c r="B356941" t="n">
        <v>87</v>
      </c>
    </row>
    <row r="356942">
      <c r="A356942" t="inlineStr">
        <is>
          <t>www.productrethink.com</t>
        </is>
      </c>
      <c r="B356942" t="n">
        <v>87</v>
      </c>
    </row>
    <row r="356943">
      <c r="A356943" t="inlineStr">
        <is>
          <t>theoddpantry.files.wordpress.com</t>
        </is>
      </c>
      <c r="B356943" t="n">
        <v>87</v>
      </c>
    </row>
    <row r="356944">
      <c r="A356944" t="inlineStr">
        <is>
          <t>bvwnews.com</t>
        </is>
      </c>
      <c r="B356944" t="n">
        <v>87</v>
      </c>
    </row>
    <row r="356945">
      <c r="A356945" t="inlineStr">
        <is>
          <t>dental.ufl.edu</t>
        </is>
      </c>
      <c r="B356945" t="n">
        <v>87</v>
      </c>
    </row>
    <row r="356946">
      <c r="A356946" t="inlineStr">
        <is>
          <t>oceanblueservices.com</t>
        </is>
      </c>
      <c r="B356946" t="n">
        <v>87</v>
      </c>
    </row>
    <row r="356947">
      <c r="A356947" t="inlineStr">
        <is>
          <t>kengunn.com</t>
        </is>
      </c>
      <c r="B356947" t="n">
        <v>87</v>
      </c>
    </row>
    <row r="356948">
      <c r="A356948" t="inlineStr">
        <is>
          <t>mbb.ph</t>
        </is>
      </c>
      <c r="B356948" t="n">
        <v>87</v>
      </c>
    </row>
    <row r="356949">
      <c r="A356949" t="inlineStr">
        <is>
          <t>bike-tuning-centrum.cz</t>
        </is>
      </c>
      <c r="B356949" t="n">
        <v>87</v>
      </c>
    </row>
    <row r="356950">
      <c r="A356950" t="inlineStr">
        <is>
          <t>www.highweald.org</t>
        </is>
      </c>
      <c r="B356950" t="n">
        <v>87</v>
      </c>
    </row>
    <row r="356951">
      <c r="A356951" t="inlineStr">
        <is>
          <t>photos.blacktie-colorado.com</t>
        </is>
      </c>
      <c r="B356951" t="n">
        <v>87</v>
      </c>
    </row>
    <row r="356952">
      <c r="A356952" t="inlineStr">
        <is>
          <t>blog.lakeshore.com</t>
        </is>
      </c>
      <c r="B356952" t="n">
        <v>87</v>
      </c>
    </row>
    <row r="356953">
      <c r="A356953" t="inlineStr">
        <is>
          <t>www.skeinsisters.com.au</t>
        </is>
      </c>
      <c r="B356953" t="n">
        <v>87</v>
      </c>
    </row>
    <row r="356954">
      <c r="A356954" t="inlineStr">
        <is>
          <t>mockupcity.com</t>
        </is>
      </c>
      <c r="B356954" t="n">
        <v>87</v>
      </c>
    </row>
    <row r="356955">
      <c r="A356955" t="inlineStr">
        <is>
          <t>glasgowwoodrecycling.org.uk</t>
        </is>
      </c>
      <c r="B356955" t="n">
        <v>87</v>
      </c>
    </row>
    <row r="356956">
      <c r="A356956" t="inlineStr">
        <is>
          <t>thebernreport.com</t>
        </is>
      </c>
      <c r="B356956" t="n">
        <v>87</v>
      </c>
    </row>
    <row r="356957">
      <c r="A356957" t="inlineStr">
        <is>
          <t>uipath.com</t>
        </is>
      </c>
      <c r="B356957" t="n">
        <v>87</v>
      </c>
    </row>
    <row r="356958">
      <c r="A356958" t="inlineStr">
        <is>
          <t>thisrealmom.com</t>
        </is>
      </c>
      <c r="B356958" t="n">
        <v>87</v>
      </c>
    </row>
    <row r="356959">
      <c r="A356959" t="inlineStr">
        <is>
          <t>m.motoride.sk</t>
        </is>
      </c>
      <c r="B356959" t="n">
        <v>87</v>
      </c>
    </row>
    <row r="356960">
      <c r="A356960" t="inlineStr">
        <is>
          <t>itronicsmall.com</t>
        </is>
      </c>
      <c r="B356960" t="n">
        <v>87</v>
      </c>
    </row>
    <row r="356961">
      <c r="A356961" t="inlineStr">
        <is>
          <t>railsware.com</t>
        </is>
      </c>
      <c r="B356961" t="n">
        <v>87</v>
      </c>
    </row>
    <row r="356962">
      <c r="A356962" t="inlineStr">
        <is>
          <t>anteok.com</t>
        </is>
      </c>
      <c r="B356962" t="n">
        <v>87</v>
      </c>
    </row>
    <row r="356963">
      <c r="A356963" t="inlineStr">
        <is>
          <t>ragingbull.com</t>
        </is>
      </c>
      <c r="B356963" t="n">
        <v>87</v>
      </c>
    </row>
    <row r="356964">
      <c r="A356964" t="inlineStr">
        <is>
          <t>guide4info.com</t>
        </is>
      </c>
      <c r="B356964" t="n">
        <v>87</v>
      </c>
    </row>
    <row r="356965">
      <c r="A356965" t="inlineStr">
        <is>
          <t>www.soundskool.asia</t>
        </is>
      </c>
      <c r="B356965" t="n">
        <v>87</v>
      </c>
    </row>
    <row r="356966">
      <c r="A356966" t="inlineStr">
        <is>
          <t>d3oghxvdxw717w.cloudfront.net</t>
        </is>
      </c>
      <c r="B356966" t="n">
        <v>87</v>
      </c>
    </row>
    <row r="356967">
      <c r="A356967" t="inlineStr">
        <is>
          <t>affordablesearch.com</t>
        </is>
      </c>
      <c r="B356967" t="n">
        <v>87</v>
      </c>
    </row>
    <row r="356968">
      <c r="A356968" t="inlineStr">
        <is>
          <t>www.cprime.com</t>
        </is>
      </c>
      <c r="B356968" t="n">
        <v>87</v>
      </c>
    </row>
    <row r="356969">
      <c r="A356969" t="inlineStr">
        <is>
          <t>www.traderisk.com.au</t>
        </is>
      </c>
      <c r="B356969" t="n">
        <v>87</v>
      </c>
    </row>
    <row r="356970">
      <c r="A356970" t="inlineStr">
        <is>
          <t>studentdiscountsquirrel.co.uk</t>
        </is>
      </c>
      <c r="B356970" t="n">
        <v>87</v>
      </c>
    </row>
    <row r="356971">
      <c r="A356971" t="inlineStr">
        <is>
          <t>www.soundservice.co.uk</t>
        </is>
      </c>
      <c r="B356971" t="n">
        <v>87</v>
      </c>
    </row>
    <row r="356972">
      <c r="A356972" t="inlineStr">
        <is>
          <t>roenshop.jp</t>
        </is>
      </c>
      <c r="B356972" t="n">
        <v>87</v>
      </c>
    </row>
    <row r="356973">
      <c r="A356973" t="inlineStr">
        <is>
          <t>pommymommy.com</t>
        </is>
      </c>
      <c r="B356973" t="n">
        <v>87</v>
      </c>
    </row>
    <row r="356974">
      <c r="A356974" t="inlineStr">
        <is>
          <t>palet.ir</t>
        </is>
      </c>
      <c r="B356974" t="n">
        <v>87</v>
      </c>
    </row>
    <row r="356975">
      <c r="A356975" t="inlineStr">
        <is>
          <t>www.marikopalmbeach.com</t>
        </is>
      </c>
      <c r="B356975" t="n">
        <v>87</v>
      </c>
    </row>
    <row r="356976">
      <c r="A356976" t="inlineStr">
        <is>
          <t>blog.adbenchmark.com</t>
        </is>
      </c>
      <c r="B356976" t="n">
        <v>87</v>
      </c>
    </row>
    <row r="356977">
      <c r="A356977" t="inlineStr">
        <is>
          <t>www.fordogtrainers.de</t>
        </is>
      </c>
      <c r="B356977" t="n">
        <v>87</v>
      </c>
    </row>
    <row r="356978">
      <c r="A356978" t="inlineStr">
        <is>
          <t>www.ail.ca</t>
        </is>
      </c>
      <c r="B356978" t="n">
        <v>87</v>
      </c>
    </row>
    <row r="356979">
      <c r="A356979" t="inlineStr">
        <is>
          <t>sunsetbamboo.com</t>
        </is>
      </c>
      <c r="B356979" t="n">
        <v>87</v>
      </c>
    </row>
    <row r="356980">
      <c r="A356980" t="inlineStr">
        <is>
          <t>raisingthem.com</t>
        </is>
      </c>
      <c r="B356980" t="n">
        <v>87</v>
      </c>
    </row>
    <row r="356981">
      <c r="A356981" t="inlineStr">
        <is>
          <t>papystreaming.plus</t>
        </is>
      </c>
      <c r="B356981" t="n">
        <v>87</v>
      </c>
    </row>
    <row r="356982">
      <c r="A356982" t="inlineStr">
        <is>
          <t>www.bgbox.com</t>
        </is>
      </c>
      <c r="B356982" t="n">
        <v>87</v>
      </c>
    </row>
    <row r="356983">
      <c r="A356983" t="inlineStr">
        <is>
          <t>cdn2.best-sex-vids.com</t>
        </is>
      </c>
      <c r="B356983" t="n">
        <v>87</v>
      </c>
    </row>
    <row r="356984">
      <c r="A356984" t="inlineStr">
        <is>
          <t>monkpub.com</t>
        </is>
      </c>
      <c r="B356984" t="n">
        <v>87</v>
      </c>
    </row>
    <row r="356985">
      <c r="A356985" t="inlineStr">
        <is>
          <t>cogop.org</t>
        </is>
      </c>
      <c r="B356985" t="n">
        <v>87</v>
      </c>
    </row>
    <row r="356986">
      <c r="A356986" t="inlineStr">
        <is>
          <t>www.logoinspirations.co</t>
        </is>
      </c>
      <c r="B356986" t="n">
        <v>87</v>
      </c>
    </row>
    <row r="356987">
      <c r="A356987" t="inlineStr">
        <is>
          <t>dubaicurtain.com</t>
        </is>
      </c>
      <c r="B356987" t="n">
        <v>87</v>
      </c>
    </row>
    <row r="356988">
      <c r="A356988" t="inlineStr">
        <is>
          <t>wheretowatch.online</t>
        </is>
      </c>
      <c r="B356988" t="n">
        <v>87</v>
      </c>
    </row>
    <row r="356989">
      <c r="A356989" t="inlineStr">
        <is>
          <t>assets9.artprize.org</t>
        </is>
      </c>
      <c r="B356989" t="n">
        <v>87</v>
      </c>
    </row>
    <row r="356990">
      <c r="A356990" t="inlineStr">
        <is>
          <t>wallpapers-clan.com</t>
        </is>
      </c>
      <c r="B356990" t="n">
        <v>87</v>
      </c>
    </row>
    <row r="356991">
      <c r="A356991" t="inlineStr">
        <is>
          <t>www.litoralulromanesc.ro</t>
        </is>
      </c>
      <c r="B356991" t="n">
        <v>87</v>
      </c>
    </row>
    <row r="356992">
      <c r="A356992" t="inlineStr">
        <is>
          <t>germanmotorkult.de</t>
        </is>
      </c>
      <c r="B356992" t="n">
        <v>87</v>
      </c>
    </row>
    <row r="356993">
      <c r="A356993" t="inlineStr">
        <is>
          <t>www.westminsterflowersny.com</t>
        </is>
      </c>
      <c r="B356993" t="n">
        <v>87</v>
      </c>
    </row>
    <row r="356994">
      <c r="A356994" t="inlineStr">
        <is>
          <t>basilzolotov.com</t>
        </is>
      </c>
      <c r="B356994" t="n">
        <v>87</v>
      </c>
    </row>
    <row r="356995">
      <c r="A356995" t="inlineStr">
        <is>
          <t>www.brooklynarena.net</t>
        </is>
      </c>
      <c r="B356995" t="n">
        <v>87</v>
      </c>
    </row>
    <row r="356996">
      <c r="A356996" t="inlineStr">
        <is>
          <t>ml44g3gwoop3.i.optimole.com</t>
        </is>
      </c>
      <c r="B356996" t="n">
        <v>87</v>
      </c>
    </row>
    <row r="356997">
      <c r="A356997" t="inlineStr">
        <is>
          <t>850899.smushcdn.com</t>
        </is>
      </c>
      <c r="B356997" t="n">
        <v>87</v>
      </c>
    </row>
    <row r="356998">
      <c r="A356998" t="inlineStr">
        <is>
          <t>gilesplasticsurgery.com</t>
        </is>
      </c>
      <c r="B356998" t="n">
        <v>87</v>
      </c>
    </row>
    <row r="356999">
      <c r="A356999" t="inlineStr">
        <is>
          <t>prometteursolutions.com</t>
        </is>
      </c>
      <c r="B356999" t="n">
        <v>87</v>
      </c>
    </row>
    <row r="357000">
      <c r="A357000" t="inlineStr">
        <is>
          <t>faceyogamethod.com</t>
        </is>
      </c>
      <c r="B357000" t="n">
        <v>87</v>
      </c>
    </row>
    <row r="357001">
      <c r="A357001" t="inlineStr">
        <is>
          <t>encompassworld.com</t>
        </is>
      </c>
      <c r="B357001" t="n">
        <v>87</v>
      </c>
    </row>
    <row r="357002">
      <c r="A357002" t="inlineStr">
        <is>
          <t>www.triplanners.com</t>
        </is>
      </c>
      <c r="B357002" t="n">
        <v>87</v>
      </c>
    </row>
    <row r="357003">
      <c r="A357003" t="inlineStr">
        <is>
          <t>chineseartstore.com</t>
        </is>
      </c>
      <c r="B357003" t="n">
        <v>87</v>
      </c>
    </row>
    <row r="357004">
      <c r="A357004" t="inlineStr">
        <is>
          <t>shop.befaco.org</t>
        </is>
      </c>
      <c r="B357004" t="n">
        <v>87</v>
      </c>
    </row>
    <row r="357005">
      <c r="A357005" t="inlineStr">
        <is>
          <t>clearchoicefashion.com</t>
        </is>
      </c>
      <c r="B357005" t="n">
        <v>87</v>
      </c>
    </row>
    <row r="357006">
      <c r="A357006" t="inlineStr">
        <is>
          <t>www.radiopik.pl</t>
        </is>
      </c>
      <c r="B357006" t="n">
        <v>87</v>
      </c>
    </row>
    <row r="357007">
      <c r="A357007" t="inlineStr">
        <is>
          <t>www.theonlinebeautycourses.com</t>
        </is>
      </c>
      <c r="B357007" t="n">
        <v>87</v>
      </c>
    </row>
    <row r="357008">
      <c r="A357008" t="inlineStr">
        <is>
          <t>www.tireguync.com</t>
        </is>
      </c>
      <c r="B357008" t="n">
        <v>87</v>
      </c>
    </row>
    <row r="357009">
      <c r="A357009" t="inlineStr">
        <is>
          <t>cdn.merixstudio.com</t>
        </is>
      </c>
      <c r="B357009" t="n">
        <v>87</v>
      </c>
    </row>
    <row r="357010">
      <c r="A357010" t="inlineStr">
        <is>
          <t>arrivealivetour.com</t>
        </is>
      </c>
      <c r="B357010" t="n">
        <v>87</v>
      </c>
    </row>
    <row r="357011">
      <c r="A357011" t="inlineStr">
        <is>
          <t>litter-boxes.com</t>
        </is>
      </c>
      <c r="B357011" t="n">
        <v>87</v>
      </c>
    </row>
    <row r="357012">
      <c r="A357012" t="inlineStr">
        <is>
          <t>a-girl-in-la.com</t>
        </is>
      </c>
      <c r="B357012" t="n">
        <v>87</v>
      </c>
    </row>
    <row r="357013">
      <c r="A357013" t="inlineStr">
        <is>
          <t>dmsventas.com</t>
        </is>
      </c>
      <c r="B357013" t="n">
        <v>87</v>
      </c>
    </row>
    <row r="357014">
      <c r="A357014" t="inlineStr">
        <is>
          <t>schools.cms.k12.nc.us</t>
        </is>
      </c>
      <c r="B357014" t="n">
        <v>87</v>
      </c>
    </row>
    <row r="357015">
      <c r="A357015" t="inlineStr">
        <is>
          <t>kozadereza.ua</t>
        </is>
      </c>
      <c r="B357015" t="n">
        <v>87</v>
      </c>
    </row>
    <row r="357016">
      <c r="A357016" t="inlineStr">
        <is>
          <t>icfuae.org.uk</t>
        </is>
      </c>
      <c r="B357016" t="n">
        <v>87</v>
      </c>
    </row>
    <row r="357017">
      <c r="A357017" t="inlineStr">
        <is>
          <t>www.lacorneilledistinguee.com</t>
        </is>
      </c>
      <c r="B357017" t="n">
        <v>87</v>
      </c>
    </row>
    <row r="357018">
      <c r="A357018" t="inlineStr">
        <is>
          <t>www.jasonbk.com</t>
        </is>
      </c>
      <c r="B357018" t="n">
        <v>87</v>
      </c>
    </row>
    <row r="357019">
      <c r="A357019" t="inlineStr">
        <is>
          <t>coolbacker.com</t>
        </is>
      </c>
      <c r="B357019" t="n">
        <v>87</v>
      </c>
    </row>
    <row r="357020">
      <c r="A357020" t="inlineStr">
        <is>
          <t>www.filmsandgraphics.com</t>
        </is>
      </c>
      <c r="B357020" t="n">
        <v>87</v>
      </c>
    </row>
    <row r="357021">
      <c r="A357021" t="inlineStr">
        <is>
          <t>ojasweb.com</t>
        </is>
      </c>
      <c r="B357021" t="n">
        <v>87</v>
      </c>
    </row>
    <row r="357022">
      <c r="A357022" t="inlineStr">
        <is>
          <t>ksarestaurant.com</t>
        </is>
      </c>
      <c r="B357022" t="n">
        <v>87</v>
      </c>
    </row>
    <row r="357023">
      <c r="A357023" t="inlineStr">
        <is>
          <t>hitchhikingtoheaven.com</t>
        </is>
      </c>
      <c r="B357023" t="n">
        <v>87</v>
      </c>
    </row>
    <row r="357024">
      <c r="A357024" t="inlineStr">
        <is>
          <t>eodisha.org</t>
        </is>
      </c>
      <c r="B357024" t="n">
        <v>87</v>
      </c>
    </row>
    <row r="357025">
      <c r="A357025" t="inlineStr">
        <is>
          <t>cornet.cc</t>
        </is>
      </c>
      <c r="B357025" t="n">
        <v>87</v>
      </c>
    </row>
    <row r="357026">
      <c r="A357026" t="inlineStr">
        <is>
          <t>www.balitoursclub.net</t>
        </is>
      </c>
      <c r="B357026" t="n">
        <v>87</v>
      </c>
    </row>
    <row r="357027">
      <c r="A357027" t="inlineStr">
        <is>
          <t>www.geosense.co.uk</t>
        </is>
      </c>
      <c r="B357027" t="n">
        <v>87</v>
      </c>
    </row>
    <row r="357028">
      <c r="A357028" t="inlineStr">
        <is>
          <t>www.masterpiecefloral.com</t>
        </is>
      </c>
      <c r="B357028" t="n">
        <v>87</v>
      </c>
    </row>
    <row r="357029">
      <c r="A357029" t="inlineStr">
        <is>
          <t>www.lsbo.co.uk</t>
        </is>
      </c>
      <c r="B357029" t="n">
        <v>87</v>
      </c>
    </row>
    <row r="357030">
      <c r="A357030" t="inlineStr">
        <is>
          <t>archive.artix.com</t>
        </is>
      </c>
      <c r="B357030" t="n">
        <v>87</v>
      </c>
    </row>
    <row r="357031">
      <c r="A357031" t="inlineStr">
        <is>
          <t>anycustombox.com</t>
        </is>
      </c>
      <c r="B357031" t="n">
        <v>87</v>
      </c>
    </row>
    <row r="357032">
      <c r="A357032" t="inlineStr">
        <is>
          <t>g4b9a7x7.stackpathcdn.com</t>
        </is>
      </c>
      <c r="B357032" t="n">
        <v>87</v>
      </c>
    </row>
    <row r="357033">
      <c r="A357033" t="inlineStr">
        <is>
          <t>www.universalstreamsolution.com</t>
        </is>
      </c>
      <c r="B357033" t="n">
        <v>87</v>
      </c>
    </row>
    <row r="357034">
      <c r="A357034" t="inlineStr">
        <is>
          <t>www.softcactusfabrics.com</t>
        </is>
      </c>
      <c r="B357034" t="n">
        <v>87</v>
      </c>
    </row>
    <row r="357035">
      <c r="A357035" t="inlineStr">
        <is>
          <t>www.marketing-mojo.com</t>
        </is>
      </c>
      <c r="B357035" t="n">
        <v>87</v>
      </c>
    </row>
    <row r="357036">
      <c r="A357036" t="inlineStr">
        <is>
          <t>rcweddingsite.files.wordpress.com</t>
        </is>
      </c>
      <c r="B357036" t="n">
        <v>87</v>
      </c>
    </row>
    <row r="357037">
      <c r="A357037" t="inlineStr">
        <is>
          <t>www.michaelmanagement.com</t>
        </is>
      </c>
      <c r="B357037" t="n">
        <v>87</v>
      </c>
    </row>
    <row r="357038">
      <c r="A357038" t="inlineStr">
        <is>
          <t>hosstools.com</t>
        </is>
      </c>
      <c r="B357038" t="n">
        <v>87</v>
      </c>
    </row>
    <row r="357039">
      <c r="A357039" t="inlineStr">
        <is>
          <t>nhmade.com</t>
        </is>
      </c>
      <c r="B357039" t="n">
        <v>87</v>
      </c>
    </row>
    <row r="357040">
      <c r="A357040" t="inlineStr">
        <is>
          <t>outletis.com</t>
        </is>
      </c>
      <c r="B357040" t="n">
        <v>87</v>
      </c>
    </row>
    <row r="357041">
      <c r="A357041" t="inlineStr">
        <is>
          <t>league.theahl.hockeytech.com</t>
        </is>
      </c>
      <c r="B357041" t="n">
        <v>87</v>
      </c>
    </row>
    <row r="357042">
      <c r="A357042" t="inlineStr">
        <is>
          <t>awcci.af</t>
        </is>
      </c>
      <c r="B357042" t="n">
        <v>87</v>
      </c>
    </row>
    <row r="357043">
      <c r="A357043" t="inlineStr">
        <is>
          <t>lifeonai.com</t>
        </is>
      </c>
      <c r="B357043" t="n">
        <v>87</v>
      </c>
    </row>
    <row r="357044">
      <c r="A357044" t="inlineStr">
        <is>
          <t>67mustangblog.com</t>
        </is>
      </c>
      <c r="B357044" t="n">
        <v>87</v>
      </c>
    </row>
    <row r="357045">
      <c r="A357045" t="inlineStr">
        <is>
          <t>www.readerslane.com</t>
        </is>
      </c>
      <c r="B357045" t="n">
        <v>87</v>
      </c>
    </row>
    <row r="357046">
      <c r="A357046" t="inlineStr">
        <is>
          <t>readingeggs.com.au</t>
        </is>
      </c>
      <c r="B357046" t="n">
        <v>87</v>
      </c>
    </row>
    <row r="357047">
      <c r="A357047" t="inlineStr">
        <is>
          <t>agratefullife.com</t>
        </is>
      </c>
      <c r="B357047" t="n">
        <v>87</v>
      </c>
    </row>
    <row r="357048">
      <c r="A357048" t="inlineStr">
        <is>
          <t>www.soitintukku.fi</t>
        </is>
      </c>
      <c r="B357048" t="n">
        <v>87</v>
      </c>
    </row>
    <row r="357049">
      <c r="A357049" t="inlineStr">
        <is>
          <t>carp-world.pl</t>
        </is>
      </c>
      <c r="B357049" t="n">
        <v>87</v>
      </c>
    </row>
    <row r="357050">
      <c r="A357050" t="inlineStr">
        <is>
          <t>geraniumstreet.com</t>
        </is>
      </c>
      <c r="B357050" t="n">
        <v>87</v>
      </c>
    </row>
    <row r="357051">
      <c r="A357051" t="inlineStr">
        <is>
          <t>www.ellingtonia.com</t>
        </is>
      </c>
      <c r="B357051" t="n">
        <v>87</v>
      </c>
    </row>
    <row r="357052">
      <c r="A357052" t="inlineStr">
        <is>
          <t>inrorwxhrimjlj5q.ldycdn.com</t>
        </is>
      </c>
      <c r="B357052" t="n">
        <v>87</v>
      </c>
    </row>
    <row r="357053">
      <c r="A357053" t="inlineStr">
        <is>
          <t>childrenhaus.com.au</t>
        </is>
      </c>
      <c r="B357053" t="n">
        <v>87</v>
      </c>
    </row>
    <row r="357054">
      <c r="A357054" t="inlineStr">
        <is>
          <t>www.earthtoarts.com</t>
        </is>
      </c>
      <c r="B357054" t="n">
        <v>87</v>
      </c>
    </row>
    <row r="357055">
      <c r="A357055" t="inlineStr">
        <is>
          <t>www.aquaticdepot.co.nz</t>
        </is>
      </c>
      <c r="B357055" t="n">
        <v>87</v>
      </c>
    </row>
    <row r="357056">
      <c r="A357056" t="inlineStr">
        <is>
          <t>polytropy.files.wordpress.com</t>
        </is>
      </c>
      <c r="B357056" t="n">
        <v>87</v>
      </c>
    </row>
    <row r="357057">
      <c r="A357057" t="inlineStr">
        <is>
          <t>s.qdht.vn</t>
        </is>
      </c>
      <c r="B357057" t="n">
        <v>87</v>
      </c>
    </row>
    <row r="357058">
      <c r="A357058" t="inlineStr">
        <is>
          <t>www.farmanddairy.com</t>
        </is>
      </c>
      <c r="B357058" t="n">
        <v>87</v>
      </c>
    </row>
    <row r="357059">
      <c r="A357059" t="inlineStr">
        <is>
          <t>www.stanboroughprimary.org.uk</t>
        </is>
      </c>
      <c r="B357059" t="n">
        <v>87</v>
      </c>
    </row>
    <row r="357060">
      <c r="A357060" t="inlineStr">
        <is>
          <t>javabattery.com</t>
        </is>
      </c>
      <c r="B357060" t="n">
        <v>87</v>
      </c>
    </row>
    <row r="357061">
      <c r="A357061" t="inlineStr">
        <is>
          <t>fordcarrelease.com</t>
        </is>
      </c>
      <c r="B357061" t="n">
        <v>87</v>
      </c>
    </row>
    <row r="357062">
      <c r="A357062" t="inlineStr">
        <is>
          <t>www.mypostpartumwellness.com</t>
        </is>
      </c>
      <c r="B357062" t="n">
        <v>87</v>
      </c>
    </row>
    <row r="357063">
      <c r="A357063" t="inlineStr">
        <is>
          <t>www.doterra.com</t>
        </is>
      </c>
      <c r="B357063" t="n">
        <v>87</v>
      </c>
    </row>
    <row r="357064">
      <c r="A357064" t="inlineStr">
        <is>
          <t>omegaforums.net</t>
        </is>
      </c>
      <c r="B357064" t="n">
        <v>87</v>
      </c>
    </row>
    <row r="357065">
      <c r="A357065" t="inlineStr">
        <is>
          <t>www.watchrugbyworldcup.com</t>
        </is>
      </c>
      <c r="B357065" t="n">
        <v>87</v>
      </c>
    </row>
    <row r="357066">
      <c r="A357066" t="inlineStr">
        <is>
          <t>arcadeclassics.com.au</t>
        </is>
      </c>
      <c r="B357066" t="n">
        <v>87</v>
      </c>
    </row>
    <row r="357067">
      <c r="A357067" t="inlineStr">
        <is>
          <t>www.delightfulhair.at</t>
        </is>
      </c>
      <c r="B357067" t="n">
        <v>87</v>
      </c>
    </row>
    <row r="357068">
      <c r="A357068" t="inlineStr">
        <is>
          <t>future150.com</t>
        </is>
      </c>
      <c r="B357068" t="n">
        <v>87</v>
      </c>
    </row>
    <row r="357069">
      <c r="A357069" t="inlineStr">
        <is>
          <t>media1.marreybikes.com</t>
        </is>
      </c>
      <c r="B357069" t="n">
        <v>87</v>
      </c>
    </row>
    <row r="357070">
      <c r="A357070" t="inlineStr">
        <is>
          <t>www.cityofmonrovia.org</t>
        </is>
      </c>
      <c r="B357070" t="n">
        <v>87</v>
      </c>
    </row>
    <row r="357071">
      <c r="A357071" t="inlineStr">
        <is>
          <t>www.akcreunite.org</t>
        </is>
      </c>
      <c r="B357071" t="n">
        <v>87</v>
      </c>
    </row>
    <row r="357072">
      <c r="A357072" t="inlineStr">
        <is>
          <t>blog.twitter.com</t>
        </is>
      </c>
      <c r="B357072" t="n">
        <v>87</v>
      </c>
    </row>
    <row r="357073">
      <c r="A357073" t="inlineStr">
        <is>
          <t>tanqeed.com</t>
        </is>
      </c>
      <c r="B357073" t="n">
        <v>87</v>
      </c>
    </row>
    <row r="357074">
      <c r="A357074" t="inlineStr">
        <is>
          <t>enetonlinestore.com</t>
        </is>
      </c>
      <c r="B357074" t="n">
        <v>87</v>
      </c>
    </row>
    <row r="357075">
      <c r="A357075" t="inlineStr">
        <is>
          <t>www.eoimaresme.net</t>
        </is>
      </c>
      <c r="B357075" t="n">
        <v>87</v>
      </c>
    </row>
    <row r="357076">
      <c r="A357076" t="inlineStr">
        <is>
          <t>www.coolav.co.uk</t>
        </is>
      </c>
      <c r="B357076" t="n">
        <v>87</v>
      </c>
    </row>
    <row r="357077">
      <c r="A357077" t="inlineStr">
        <is>
          <t>www.stretchstructures.com</t>
        </is>
      </c>
      <c r="B357077" t="n">
        <v>87</v>
      </c>
    </row>
    <row r="357078">
      <c r="A357078" t="inlineStr">
        <is>
          <t>lunchbox.sale</t>
        </is>
      </c>
      <c r="B357078" t="n">
        <v>87</v>
      </c>
    </row>
    <row r="357079">
      <c r="A357079" t="inlineStr">
        <is>
          <t>www.girardatlarge.com</t>
        </is>
      </c>
      <c r="B357079" t="n">
        <v>87</v>
      </c>
    </row>
    <row r="357080">
      <c r="A357080" t="inlineStr">
        <is>
          <t>biofloral-1.azureedge.net</t>
        </is>
      </c>
      <c r="B357080" t="n">
        <v>87</v>
      </c>
    </row>
    <row r="357081">
      <c r="A357081" t="inlineStr">
        <is>
          <t>shop.drcolbert.com</t>
        </is>
      </c>
      <c r="B357081" t="n">
        <v>87</v>
      </c>
    </row>
    <row r="357082">
      <c r="A357082" t="inlineStr">
        <is>
          <t>www.copiersdirect.co.uk</t>
        </is>
      </c>
      <c r="B357082" t="n">
        <v>87</v>
      </c>
    </row>
    <row r="357083">
      <c r="A357083" t="inlineStr">
        <is>
          <t>static.abcvg.com</t>
        </is>
      </c>
      <c r="B357083" t="n">
        <v>87</v>
      </c>
    </row>
    <row r="357084">
      <c r="A357084" t="inlineStr">
        <is>
          <t>static.vsichkioferti.bg</t>
        </is>
      </c>
      <c r="B357084" t="n">
        <v>87</v>
      </c>
    </row>
    <row r="357085">
      <c r="A357085" t="inlineStr">
        <is>
          <t>www.visitpocatello.com</t>
        </is>
      </c>
      <c r="B357085" t="n">
        <v>87</v>
      </c>
    </row>
    <row r="357086">
      <c r="A357086" t="inlineStr">
        <is>
          <t>www.pressreleasepower.com</t>
        </is>
      </c>
      <c r="B357086" t="n">
        <v>87</v>
      </c>
    </row>
    <row r="357087">
      <c r="A357087" t="inlineStr">
        <is>
          <t>yourcreationstation.com</t>
        </is>
      </c>
      <c r="B357087" t="n">
        <v>87</v>
      </c>
    </row>
    <row r="357088">
      <c r="A357088" t="inlineStr">
        <is>
          <t>onrobot.com</t>
        </is>
      </c>
      <c r="B357088" t="n">
        <v>87</v>
      </c>
    </row>
    <row r="357089">
      <c r="A357089" t="inlineStr">
        <is>
          <t>www.hard-reset.org</t>
        </is>
      </c>
      <c r="B357089" t="n">
        <v>87</v>
      </c>
    </row>
    <row r="357090">
      <c r="A357090" t="inlineStr">
        <is>
          <t>www.hope2sleep.co.uk</t>
        </is>
      </c>
      <c r="B357090" t="n">
        <v>87</v>
      </c>
    </row>
    <row r="357091">
      <c r="A357091" t="inlineStr">
        <is>
          <t>www.dixiehollywoodhotel.com</t>
        </is>
      </c>
      <c r="B357091" t="n">
        <v>87</v>
      </c>
    </row>
    <row r="357092">
      <c r="A357092" t="inlineStr">
        <is>
          <t>apkmos.com</t>
        </is>
      </c>
      <c r="B357092" t="n">
        <v>87</v>
      </c>
    </row>
    <row r="357093">
      <c r="A357093" t="inlineStr">
        <is>
          <t>www.theattico.com</t>
        </is>
      </c>
      <c r="B357093" t="n">
        <v>87</v>
      </c>
    </row>
    <row r="357094">
      <c r="A357094" t="inlineStr">
        <is>
          <t>ruralhandmade.com</t>
        </is>
      </c>
      <c r="B357094" t="n">
        <v>87</v>
      </c>
    </row>
    <row r="357095">
      <c r="A357095" t="inlineStr">
        <is>
          <t>www.audiofast.pl</t>
        </is>
      </c>
      <c r="B357095" t="n">
        <v>87</v>
      </c>
    </row>
    <row r="357096">
      <c r="A357096" t="inlineStr">
        <is>
          <t>www.bushhotel.com</t>
        </is>
      </c>
      <c r="B357096" t="n">
        <v>87</v>
      </c>
    </row>
    <row r="357097">
      <c r="A357097" t="inlineStr">
        <is>
          <t>minido.pl</t>
        </is>
      </c>
      <c r="B357097" t="n">
        <v>87</v>
      </c>
    </row>
    <row r="357098">
      <c r="A357098" t="inlineStr">
        <is>
          <t>www.custompackagingboxesco.com.au</t>
        </is>
      </c>
      <c r="B357098" t="n">
        <v>87</v>
      </c>
    </row>
    <row r="357099">
      <c r="A357099" t="inlineStr">
        <is>
          <t>rsdoor.com</t>
        </is>
      </c>
      <c r="B357099" t="n">
        <v>87</v>
      </c>
    </row>
    <row r="357100">
      <c r="A357100" t="inlineStr">
        <is>
          <t>bloomback.org</t>
        </is>
      </c>
      <c r="B357100" t="n">
        <v>87</v>
      </c>
    </row>
    <row r="357101">
      <c r="A357101" t="inlineStr">
        <is>
          <t>eatingwelldiary.com</t>
        </is>
      </c>
      <c r="B357101" t="n">
        <v>87</v>
      </c>
    </row>
    <row r="357102">
      <c r="A357102" t="inlineStr">
        <is>
          <t>dvvj4iu11jqpj.cloudfront.net</t>
        </is>
      </c>
      <c r="B357102" t="n">
        <v>87</v>
      </c>
    </row>
    <row r="357103">
      <c r="A357103" t="inlineStr">
        <is>
          <t>store-hallelu.jp</t>
        </is>
      </c>
      <c r="B357103" t="n">
        <v>87</v>
      </c>
    </row>
    <row r="357104">
      <c r="A357104" t="inlineStr">
        <is>
          <t>designinstance.com</t>
        </is>
      </c>
      <c r="B357104" t="n">
        <v>87</v>
      </c>
    </row>
    <row r="357105">
      <c r="A357105" t="inlineStr">
        <is>
          <t>images.golfalabama.com</t>
        </is>
      </c>
      <c r="B357105" t="n">
        <v>87</v>
      </c>
    </row>
    <row r="357106">
      <c r="A357106" t="inlineStr">
        <is>
          <t>xhotfuck.com</t>
        </is>
      </c>
      <c r="B357106" t="n">
        <v>87</v>
      </c>
    </row>
    <row r="357107">
      <c r="A357107" t="inlineStr">
        <is>
          <t>mousechow.files.wordpress.com</t>
        </is>
      </c>
      <c r="B357107" t="n">
        <v>87</v>
      </c>
    </row>
    <row r="357108">
      <c r="A357108" t="inlineStr">
        <is>
          <t>www.mycricketzone.com</t>
        </is>
      </c>
      <c r="B357108" t="n">
        <v>87</v>
      </c>
    </row>
    <row r="357109">
      <c r="A357109" t="inlineStr">
        <is>
          <t>www.cross.com</t>
        </is>
      </c>
      <c r="B357109" t="n">
        <v>87</v>
      </c>
    </row>
    <row r="357110">
      <c r="A357110" t="inlineStr">
        <is>
          <t>heroeslounge.gg</t>
        </is>
      </c>
      <c r="B357110" t="n">
        <v>87</v>
      </c>
    </row>
    <row r="357111">
      <c r="A357111" t="inlineStr">
        <is>
          <t>foamcrownmolding.com</t>
        </is>
      </c>
      <c r="B357111" t="n">
        <v>87</v>
      </c>
    </row>
    <row r="357112">
      <c r="A357112" t="inlineStr">
        <is>
          <t>blog.sms-man.com</t>
        </is>
      </c>
      <c r="B357112" t="n">
        <v>87</v>
      </c>
    </row>
    <row r="357113">
      <c r="A357113" t="inlineStr">
        <is>
          <t>www.beckyocole.com</t>
        </is>
      </c>
      <c r="B357113" t="n">
        <v>87</v>
      </c>
    </row>
    <row r="357114">
      <c r="A357114" t="inlineStr">
        <is>
          <t>oncondado.com</t>
        </is>
      </c>
      <c r="B357114" t="n">
        <v>87</v>
      </c>
    </row>
    <row r="357115">
      <c r="A357115" t="inlineStr">
        <is>
          <t>www.beogradnocu.com</t>
        </is>
      </c>
      <c r="B357115" t="n">
        <v>87</v>
      </c>
    </row>
    <row r="357116">
      <c r="A357116" t="inlineStr">
        <is>
          <t>www.poofycheeks.com</t>
        </is>
      </c>
      <c r="B357116" t="n">
        <v>87</v>
      </c>
    </row>
    <row r="357117">
      <c r="A357117" t="inlineStr">
        <is>
          <t>photocontestcalendar.com</t>
        </is>
      </c>
      <c r="B357117" t="n">
        <v>87</v>
      </c>
    </row>
    <row r="357118">
      <c r="A357118" t="inlineStr">
        <is>
          <t>www.toolup.com</t>
        </is>
      </c>
      <c r="B357118" t="n">
        <v>87</v>
      </c>
    </row>
    <row r="357119">
      <c r="A357119" t="inlineStr">
        <is>
          <t>hhproducts.ie</t>
        </is>
      </c>
      <c r="B357119" t="n">
        <v>87</v>
      </c>
    </row>
    <row r="357120">
      <c r="A357120" t="inlineStr">
        <is>
          <t>www.tissuandco.ch</t>
        </is>
      </c>
      <c r="B357120" t="n">
        <v>87</v>
      </c>
    </row>
    <row r="357121">
      <c r="A357121" t="inlineStr">
        <is>
          <t>www.showwp.com</t>
        </is>
      </c>
      <c r="B357121" t="n">
        <v>87</v>
      </c>
    </row>
    <row r="357122">
      <c r="A357122" t="inlineStr">
        <is>
          <t>www.claddagh-house.com</t>
        </is>
      </c>
      <c r="B357122" t="n">
        <v>87</v>
      </c>
    </row>
    <row r="357123">
      <c r="A357123" t="inlineStr">
        <is>
          <t>www.cybertill.com</t>
        </is>
      </c>
      <c r="B357123" t="n">
        <v>87</v>
      </c>
    </row>
    <row r="357124">
      <c r="A357124" t="inlineStr">
        <is>
          <t>www.mozconcepts.com</t>
        </is>
      </c>
      <c r="B357124" t="n">
        <v>87</v>
      </c>
    </row>
    <row r="357125">
      <c r="A357125" t="inlineStr">
        <is>
          <t>www.tradereadingorder.com</t>
        </is>
      </c>
      <c r="B357125" t="n">
        <v>87</v>
      </c>
    </row>
    <row r="357126">
      <c r="A357126" t="inlineStr">
        <is>
          <t>marcrescue.files.wordpress.com</t>
        </is>
      </c>
      <c r="B357126" t="n">
        <v>87</v>
      </c>
    </row>
    <row r="357127">
      <c r="A357127" t="inlineStr">
        <is>
          <t>www.lcvfrance.fr</t>
        </is>
      </c>
      <c r="B357127" t="n">
        <v>87</v>
      </c>
    </row>
    <row r="357128">
      <c r="A357128" t="inlineStr">
        <is>
          <t>cfif.org</t>
        </is>
      </c>
      <c r="B357128" t="n">
        <v>87</v>
      </c>
    </row>
    <row r="357129">
      <c r="A357129" t="inlineStr">
        <is>
          <t>designmorse.com</t>
        </is>
      </c>
      <c r="B357129" t="n">
        <v>87</v>
      </c>
    </row>
    <row r="357130">
      <c r="A357130" t="inlineStr">
        <is>
          <t>www.salfordcvs.co.uk</t>
        </is>
      </c>
      <c r="B357130" t="n">
        <v>87</v>
      </c>
    </row>
    <row r="357131">
      <c r="A357131" t="inlineStr">
        <is>
          <t>tscstatic.shownowbiw.com</t>
        </is>
      </c>
      <c r="B357131" t="n">
        <v>87</v>
      </c>
    </row>
    <row r="357132">
      <c r="A357132" t="inlineStr">
        <is>
          <t>wineandwater.ru</t>
        </is>
      </c>
      <c r="B357132" t="n">
        <v>87</v>
      </c>
    </row>
    <row r="357133">
      <c r="A357133" t="inlineStr">
        <is>
          <t>techyhost.com</t>
        </is>
      </c>
      <c r="B357133" t="n">
        <v>87</v>
      </c>
    </row>
    <row r="357134">
      <c r="A357134" t="inlineStr">
        <is>
          <t>uggilook.ru</t>
        </is>
      </c>
      <c r="B357134" t="n">
        <v>87</v>
      </c>
    </row>
    <row r="357135">
      <c r="A357135" t="inlineStr">
        <is>
          <t>achilltourism.com</t>
        </is>
      </c>
      <c r="B357135" t="n">
        <v>87</v>
      </c>
    </row>
    <row r="357136">
      <c r="A357136" t="inlineStr">
        <is>
          <t>www.idream.lt</t>
        </is>
      </c>
      <c r="B357136" t="n">
        <v>87</v>
      </c>
    </row>
    <row r="357137">
      <c r="A357137" t="inlineStr">
        <is>
          <t>diez-online.com</t>
        </is>
      </c>
      <c r="B357137" t="n">
        <v>87</v>
      </c>
    </row>
    <row r="357138">
      <c r="A357138" t="inlineStr">
        <is>
          <t>mature-women.biz</t>
        </is>
      </c>
      <c r="B357138" t="n">
        <v>87</v>
      </c>
    </row>
    <row r="357139">
      <c r="A357139" t="inlineStr">
        <is>
          <t>danashultz.com</t>
        </is>
      </c>
      <c r="B357139" t="n">
        <v>87</v>
      </c>
    </row>
    <row r="357140">
      <c r="A357140" t="inlineStr">
        <is>
          <t>a1steelbuildings.co.uk</t>
        </is>
      </c>
      <c r="B357140" t="n">
        <v>87</v>
      </c>
    </row>
    <row r="357141">
      <c r="A357141" t="inlineStr">
        <is>
          <t>horecabrenta.it</t>
        </is>
      </c>
      <c r="B357141" t="n">
        <v>87</v>
      </c>
    </row>
    <row r="357142">
      <c r="A357142" t="inlineStr">
        <is>
          <t>www.musictrends.com</t>
        </is>
      </c>
      <c r="B357142" t="n">
        <v>87</v>
      </c>
    </row>
    <row r="357143">
      <c r="A357143" t="inlineStr">
        <is>
          <t>static.twopinkpeonies.com</t>
        </is>
      </c>
      <c r="B357143" t="n">
        <v>87</v>
      </c>
    </row>
    <row r="357144">
      <c r="A357144" t="inlineStr">
        <is>
          <t>rutor-games.info</t>
        </is>
      </c>
      <c r="B357144" t="n">
        <v>87</v>
      </c>
    </row>
    <row r="357145">
      <c r="A357145" t="inlineStr">
        <is>
          <t>maturepornpics.biz</t>
        </is>
      </c>
      <c r="B357145" t="n">
        <v>87</v>
      </c>
    </row>
    <row r="357146">
      <c r="A357146" t="inlineStr">
        <is>
          <t>wicklessingreenbay.com</t>
        </is>
      </c>
      <c r="B357146" t="n">
        <v>87</v>
      </c>
    </row>
    <row r="357147">
      <c r="A357147" t="inlineStr">
        <is>
          <t>www.prosoundtraining.com</t>
        </is>
      </c>
      <c r="B357147" t="n">
        <v>87</v>
      </c>
    </row>
    <row r="357148">
      <c r="A357148" t="inlineStr">
        <is>
          <t>www.buzzweld.co.uk</t>
        </is>
      </c>
      <c r="B357148" t="n">
        <v>87</v>
      </c>
    </row>
    <row r="357149">
      <c r="A357149" t="inlineStr">
        <is>
          <t>danitorres.typepad.com</t>
        </is>
      </c>
      <c r="B357149" t="n">
        <v>87</v>
      </c>
    </row>
    <row r="357150">
      <c r="A357150" t="inlineStr">
        <is>
          <t>kobenland.files.wordpress.com</t>
        </is>
      </c>
      <c r="B357150" t="n">
        <v>87</v>
      </c>
    </row>
    <row r="357151">
      <c r="A357151" t="inlineStr">
        <is>
          <t>denisonridge.com</t>
        </is>
      </c>
      <c r="B357151" t="n">
        <v>87</v>
      </c>
    </row>
    <row r="357152">
      <c r="A357152" t="inlineStr">
        <is>
          <t>sdr-images.s3.us-east-2.amazonaws.com</t>
        </is>
      </c>
      <c r="B357152" t="n">
        <v>87</v>
      </c>
    </row>
    <row r="357153">
      <c r="A357153" t="inlineStr">
        <is>
          <t>harrowmscentre.co.uk</t>
        </is>
      </c>
      <c r="B357153" t="n">
        <v>87</v>
      </c>
    </row>
    <row r="357154">
      <c r="A357154" t="inlineStr">
        <is>
          <t>static5.smartcase.pl</t>
        </is>
      </c>
      <c r="B357154" t="n">
        <v>87</v>
      </c>
    </row>
    <row r="357155">
      <c r="A357155" t="inlineStr">
        <is>
          <t>sunlandspain.com</t>
        </is>
      </c>
      <c r="B357155" t="n">
        <v>87</v>
      </c>
    </row>
    <row r="357156">
      <c r="A357156" t="inlineStr">
        <is>
          <t>dragonbox.de</t>
        </is>
      </c>
      <c r="B357156" t="n">
        <v>87</v>
      </c>
    </row>
    <row r="357157">
      <c r="A357157" t="inlineStr">
        <is>
          <t>eltjam.com</t>
        </is>
      </c>
      <c r="B357157" t="n">
        <v>87</v>
      </c>
    </row>
    <row r="357158">
      <c r="A357158" t="inlineStr">
        <is>
          <t>www.satespace.com</t>
        </is>
      </c>
      <c r="B357158" t="n">
        <v>87</v>
      </c>
    </row>
    <row r="357159">
      <c r="A357159" t="inlineStr">
        <is>
          <t>bj-oss-datatang-03.oss-cn-beijing.aliyuncs.com</t>
        </is>
      </c>
      <c r="B357159" t="n">
        <v>87</v>
      </c>
    </row>
    <row r="357160">
      <c r="A357160" t="inlineStr">
        <is>
          <t>www.frpwt.com</t>
        </is>
      </c>
      <c r="B357160" t="n">
        <v>87</v>
      </c>
    </row>
    <row r="357161">
      <c r="A357161" t="inlineStr">
        <is>
          <t>www.davidsonian.com</t>
        </is>
      </c>
      <c r="B357161" t="n">
        <v>87</v>
      </c>
    </row>
    <row r="357162">
      <c r="A357162" t="inlineStr">
        <is>
          <t>www.ensoulmusic.com</t>
        </is>
      </c>
      <c r="B357162" t="n">
        <v>87</v>
      </c>
    </row>
    <row r="357163">
      <c r="A357163" t="inlineStr">
        <is>
          <t>lairofbooksblog.files.wordpress.com</t>
        </is>
      </c>
      <c r="B357163" t="n">
        <v>87</v>
      </c>
    </row>
    <row r="357164">
      <c r="A357164" t="inlineStr">
        <is>
          <t>www.pepperandpine.com</t>
        </is>
      </c>
      <c r="B357164" t="n">
        <v>87</v>
      </c>
    </row>
    <row r="357165">
      <c r="A357165" t="inlineStr">
        <is>
          <t>www.bachelortreats.com</t>
        </is>
      </c>
      <c r="B357165" t="n">
        <v>87</v>
      </c>
    </row>
    <row r="357166">
      <c r="A357166" t="inlineStr">
        <is>
          <t>backtohiking.com</t>
        </is>
      </c>
      <c r="B357166" t="n">
        <v>87</v>
      </c>
    </row>
    <row r="357167">
      <c r="A357167" t="inlineStr">
        <is>
          <t>westcoastboxerrescue.org</t>
        </is>
      </c>
      <c r="B357167" t="n">
        <v>87</v>
      </c>
    </row>
    <row r="357168">
      <c r="A357168" t="inlineStr">
        <is>
          <t>arms.bg</t>
        </is>
      </c>
      <c r="B357168" t="n">
        <v>87</v>
      </c>
    </row>
    <row r="357169">
      <c r="A357169" t="inlineStr">
        <is>
          <t>ru-ipad.org</t>
        </is>
      </c>
      <c r="B357169" t="n">
        <v>87</v>
      </c>
    </row>
    <row r="357170">
      <c r="A357170" t="inlineStr">
        <is>
          <t>bigshipsalvage.com</t>
        </is>
      </c>
      <c r="B357170" t="n">
        <v>87</v>
      </c>
    </row>
    <row r="357171">
      <c r="A357171" t="inlineStr">
        <is>
          <t>www.seegarsfence.com</t>
        </is>
      </c>
      <c r="B357171" t="n">
        <v>87</v>
      </c>
    </row>
    <row r="357172">
      <c r="A357172" t="inlineStr">
        <is>
          <t>pegasuslodges.com</t>
        </is>
      </c>
      <c r="B357172" t="n">
        <v>87</v>
      </c>
    </row>
    <row r="357173">
      <c r="A357173" t="inlineStr">
        <is>
          <t>cosmic-collectibles.com</t>
        </is>
      </c>
      <c r="B357173" t="n">
        <v>87</v>
      </c>
    </row>
    <row r="357174">
      <c r="A357174" t="inlineStr">
        <is>
          <t>www.quickcarloansnow.com</t>
        </is>
      </c>
      <c r="B357174" t="n">
        <v>87</v>
      </c>
    </row>
    <row r="357175">
      <c r="A357175" t="inlineStr">
        <is>
          <t>wjadistributors.com</t>
        </is>
      </c>
      <c r="B357175" t="n">
        <v>87</v>
      </c>
    </row>
    <row r="357176">
      <c r="A357176" t="inlineStr">
        <is>
          <t>www.gadgetsgift.nl</t>
        </is>
      </c>
      <c r="B357176" t="n">
        <v>87</v>
      </c>
    </row>
    <row r="357177">
      <c r="A357177" t="inlineStr">
        <is>
          <t>1lumen.com</t>
        </is>
      </c>
      <c r="B357177" t="n">
        <v>87</v>
      </c>
    </row>
    <row r="357178">
      <c r="A357178" t="inlineStr">
        <is>
          <t>www.costcontessa.com</t>
        </is>
      </c>
      <c r="B357178" t="n">
        <v>87</v>
      </c>
    </row>
    <row r="357179">
      <c r="A357179" t="inlineStr">
        <is>
          <t>home-fit.com</t>
        </is>
      </c>
      <c r="B357179" t="n">
        <v>87</v>
      </c>
    </row>
    <row r="357180">
      <c r="A357180" t="inlineStr">
        <is>
          <t>m.yinghaotechnology.com</t>
        </is>
      </c>
      <c r="B357180" t="n">
        <v>87</v>
      </c>
    </row>
    <row r="357181">
      <c r="A357181" t="inlineStr">
        <is>
          <t>www.justcroydon.com</t>
        </is>
      </c>
      <c r="B357181" t="n">
        <v>87</v>
      </c>
    </row>
    <row r="357182">
      <c r="A357182" t="inlineStr">
        <is>
          <t>thinkcreativeagency.com.au</t>
        </is>
      </c>
      <c r="B357182" t="n">
        <v>87</v>
      </c>
    </row>
    <row r="357183">
      <c r="A357183" t="inlineStr">
        <is>
          <t>www.insidetheapp.com</t>
        </is>
      </c>
      <c r="B357183" t="n">
        <v>87</v>
      </c>
    </row>
    <row r="357184">
      <c r="A357184" t="inlineStr">
        <is>
          <t>listings.toomanyamps.com</t>
        </is>
      </c>
      <c r="B357184" t="n">
        <v>87</v>
      </c>
    </row>
    <row r="357185">
      <c r="A357185" t="inlineStr">
        <is>
          <t>moorparkca.gov</t>
        </is>
      </c>
      <c r="B357185" t="n">
        <v>87</v>
      </c>
    </row>
    <row r="357186">
      <c r="A357186" t="inlineStr">
        <is>
          <t>www.segmentify.com</t>
        </is>
      </c>
      <c r="B357186" t="n">
        <v>87</v>
      </c>
    </row>
    <row r="357187">
      <c r="A357187" t="inlineStr">
        <is>
          <t>sandwichschoolnews.files.wordpress.com</t>
        </is>
      </c>
      <c r="B357187" t="n">
        <v>87</v>
      </c>
    </row>
    <row r="357188">
      <c r="A357188" t="inlineStr">
        <is>
          <t>www.elimstat.com</t>
        </is>
      </c>
      <c r="B357188" t="n">
        <v>87</v>
      </c>
    </row>
    <row r="357189">
      <c r="A357189" t="inlineStr">
        <is>
          <t>sdgames.ru</t>
        </is>
      </c>
      <c r="B357189" t="n">
        <v>87</v>
      </c>
    </row>
    <row r="357190">
      <c r="A357190" t="inlineStr">
        <is>
          <t>mcpe-game.ru</t>
        </is>
      </c>
      <c r="B357190" t="n">
        <v>87</v>
      </c>
    </row>
    <row r="357191">
      <c r="A357191" t="inlineStr">
        <is>
          <t>vouchers.jetwinghotels.com</t>
        </is>
      </c>
      <c r="B357191" t="n">
        <v>87</v>
      </c>
    </row>
    <row r="357192">
      <c r="A357192" t="inlineStr">
        <is>
          <t>m.weinquelle.com</t>
        </is>
      </c>
      <c r="B357192" t="n">
        <v>87</v>
      </c>
    </row>
    <row r="357193">
      <c r="A357193" t="inlineStr">
        <is>
          <t>www.sortmusic.com</t>
        </is>
      </c>
      <c r="B357193" t="n">
        <v>87</v>
      </c>
    </row>
    <row r="357194">
      <c r="A357194" t="inlineStr">
        <is>
          <t>preview.jewishcleveland.org</t>
        </is>
      </c>
      <c r="B357194" t="n">
        <v>87</v>
      </c>
    </row>
    <row r="357195">
      <c r="A357195" t="inlineStr">
        <is>
          <t>wiki.ubc.ca</t>
        </is>
      </c>
      <c r="B357195" t="n">
        <v>87</v>
      </c>
    </row>
    <row r="357196">
      <c r="A357196" t="inlineStr">
        <is>
          <t>www.edumee.com</t>
        </is>
      </c>
      <c r="B357196" t="n">
        <v>87</v>
      </c>
    </row>
    <row r="357197">
      <c r="A357197" t="inlineStr">
        <is>
          <t>aunty-lils.co.uk</t>
        </is>
      </c>
      <c r="B357197" t="n">
        <v>87</v>
      </c>
    </row>
    <row r="357198">
      <c r="A357198" t="inlineStr">
        <is>
          <t>www.heroprop.com</t>
        </is>
      </c>
      <c r="B357198" t="n">
        <v>87</v>
      </c>
    </row>
    <row r="357199">
      <c r="A357199" t="inlineStr">
        <is>
          <t>gardens.cf</t>
        </is>
      </c>
      <c r="B357199" t="n">
        <v>87</v>
      </c>
    </row>
    <row r="357200">
      <c r="A357200" t="inlineStr">
        <is>
          <t>www.factinet.com</t>
        </is>
      </c>
      <c r="B357200" t="n">
        <v>87</v>
      </c>
    </row>
    <row r="357201">
      <c r="A357201" t="inlineStr">
        <is>
          <t>BeachsideVapors.com</t>
        </is>
      </c>
      <c r="B357201" t="n">
        <v>87</v>
      </c>
    </row>
    <row r="357202">
      <c r="A357202" t="inlineStr">
        <is>
          <t>www.real-rebel-radio.net</t>
        </is>
      </c>
      <c r="B357202" t="n">
        <v>87</v>
      </c>
    </row>
    <row r="357203">
      <c r="A357203" t="inlineStr">
        <is>
          <t>www.creaminal-beauty.fr</t>
        </is>
      </c>
      <c r="B357203" t="n">
        <v>87</v>
      </c>
    </row>
    <row r="357204">
      <c r="A357204" t="inlineStr">
        <is>
          <t>materiel-aquatique.com</t>
        </is>
      </c>
      <c r="B357204" t="n">
        <v>87</v>
      </c>
    </row>
    <row r="357205">
      <c r="A357205" t="inlineStr">
        <is>
          <t>etlin-daniels.com</t>
        </is>
      </c>
      <c r="B357205" t="n">
        <v>87</v>
      </c>
    </row>
    <row r="357206">
      <c r="A357206" t="inlineStr">
        <is>
          <t>candyboulevard.com</t>
        </is>
      </c>
      <c r="B357206" t="n">
        <v>87</v>
      </c>
    </row>
    <row r="357207">
      <c r="A357207" t="inlineStr">
        <is>
          <t>www.takrayan.ir</t>
        </is>
      </c>
      <c r="B357207" t="n">
        <v>87</v>
      </c>
    </row>
    <row r="357208">
      <c r="A357208" t="inlineStr">
        <is>
          <t>www.pakosignparts.com</t>
        </is>
      </c>
      <c r="B357208" t="n">
        <v>87</v>
      </c>
    </row>
    <row r="357209">
      <c r="A357209" t="inlineStr">
        <is>
          <t>www.chambersstwines.com</t>
        </is>
      </c>
      <c r="B357209" t="n">
        <v>87</v>
      </c>
    </row>
    <row r="357210">
      <c r="A357210" t="inlineStr">
        <is>
          <t>www.pirro.al</t>
        </is>
      </c>
      <c r="B357210" t="n">
        <v>87</v>
      </c>
    </row>
    <row r="357211">
      <c r="A357211" t="inlineStr">
        <is>
          <t>www.coastmachinery.com</t>
        </is>
      </c>
      <c r="B357211" t="n">
        <v>87</v>
      </c>
    </row>
    <row r="357212">
      <c r="A357212" t="inlineStr">
        <is>
          <t>mypetguineapig.com</t>
        </is>
      </c>
      <c r="B357212" t="n">
        <v>87</v>
      </c>
    </row>
    <row r="357213">
      <c r="A357213" t="inlineStr">
        <is>
          <t>scottscontracting.files.wordpress.com</t>
        </is>
      </c>
      <c r="B357213" t="n">
        <v>87</v>
      </c>
    </row>
    <row r="357214">
      <c r="A357214" t="inlineStr">
        <is>
          <t>garagebuildings.com</t>
        </is>
      </c>
      <c r="B357214" t="n">
        <v>87</v>
      </c>
    </row>
    <row r="357215">
      <c r="A357215" t="inlineStr">
        <is>
          <t>megaprintinc.files.wordpress.com</t>
        </is>
      </c>
      <c r="B357215" t="n">
        <v>87</v>
      </c>
    </row>
    <row r="357216">
      <c r="A357216" t="inlineStr">
        <is>
          <t>www.homeenergy.org</t>
        </is>
      </c>
      <c r="B357216" t="n">
        <v>87</v>
      </c>
    </row>
    <row r="357217">
      <c r="A357217" t="inlineStr">
        <is>
          <t>goodspiritsnews.files.wordpress.com</t>
        </is>
      </c>
      <c r="B357217" t="n">
        <v>87</v>
      </c>
    </row>
    <row r="357218">
      <c r="A357218" t="inlineStr">
        <is>
          <t>www.splashndirt.com</t>
        </is>
      </c>
      <c r="B357218" t="n">
        <v>87</v>
      </c>
    </row>
    <row r="357219">
      <c r="A357219" t="inlineStr">
        <is>
          <t>ssdsafety.co.uk</t>
        </is>
      </c>
      <c r="B357219" t="n">
        <v>87</v>
      </c>
    </row>
    <row r="357220">
      <c r="A357220" t="inlineStr">
        <is>
          <t>www.onejourneychronicles.com</t>
        </is>
      </c>
      <c r="B357220" t="n">
        <v>87</v>
      </c>
    </row>
    <row r="357221">
      <c r="A357221" t="inlineStr">
        <is>
          <t>glossybelle.com</t>
        </is>
      </c>
      <c r="B357221" t="n">
        <v>87</v>
      </c>
    </row>
    <row r="357222">
      <c r="A357222" t="inlineStr">
        <is>
          <t>abba-intermezzo.de</t>
        </is>
      </c>
      <c r="B357222" t="n">
        <v>87</v>
      </c>
    </row>
    <row r="357223">
      <c r="A357223" t="inlineStr">
        <is>
          <t>www.woodberrys.ie</t>
        </is>
      </c>
      <c r="B357223" t="n">
        <v>87</v>
      </c>
    </row>
    <row r="357224">
      <c r="A357224" t="inlineStr">
        <is>
          <t>www.iphonejd.com</t>
        </is>
      </c>
      <c r="B357224" t="n">
        <v>87</v>
      </c>
    </row>
    <row r="357225">
      <c r="A357225" t="inlineStr">
        <is>
          <t>mamaluvsbooks.com</t>
        </is>
      </c>
      <c r="B357225" t="n">
        <v>87</v>
      </c>
    </row>
    <row r="357226">
      <c r="A357226" t="inlineStr">
        <is>
          <t>bushmensafaris.com</t>
        </is>
      </c>
      <c r="B357226" t="n">
        <v>87</v>
      </c>
    </row>
    <row r="357227">
      <c r="A357227" t="inlineStr">
        <is>
          <t>journal.com.ph</t>
        </is>
      </c>
      <c r="B357227" t="n">
        <v>87</v>
      </c>
    </row>
    <row r="357228">
      <c r="A357228" t="inlineStr">
        <is>
          <t>aviatnetworks.com</t>
        </is>
      </c>
      <c r="B357228" t="n">
        <v>87</v>
      </c>
    </row>
    <row r="357229">
      <c r="A357229" t="inlineStr">
        <is>
          <t>www.indirshop.com</t>
        </is>
      </c>
      <c r="B357229" t="n">
        <v>87</v>
      </c>
    </row>
    <row r="357230">
      <c r="A357230" t="inlineStr">
        <is>
          <t>www.crestgood.com</t>
        </is>
      </c>
      <c r="B357230" t="n">
        <v>87</v>
      </c>
    </row>
    <row r="357231">
      <c r="A357231" t="inlineStr">
        <is>
          <t>wildblue.co.nz</t>
        </is>
      </c>
      <c r="B357231" t="n">
        <v>87</v>
      </c>
    </row>
    <row r="357232">
      <c r="A357232" t="inlineStr">
        <is>
          <t>joeamatocars.com</t>
        </is>
      </c>
      <c r="B357232" t="n">
        <v>87</v>
      </c>
    </row>
    <row r="357233">
      <c r="A357233" t="inlineStr">
        <is>
          <t>www.pourvoirielacsuzie.com</t>
        </is>
      </c>
      <c r="B357233" t="n">
        <v>87</v>
      </c>
    </row>
    <row r="357234">
      <c r="A357234" t="inlineStr">
        <is>
          <t>www.lovecollecting.com</t>
        </is>
      </c>
      <c r="B357234" t="n">
        <v>87</v>
      </c>
    </row>
    <row r="357235">
      <c r="A357235" t="inlineStr">
        <is>
          <t>www.42moto.com</t>
        </is>
      </c>
      <c r="B357235" t="n">
        <v>87</v>
      </c>
    </row>
    <row r="357236">
      <c r="A357236" t="inlineStr">
        <is>
          <t>bengal.com.bd</t>
        </is>
      </c>
      <c r="B357236" t="n">
        <v>87</v>
      </c>
    </row>
    <row r="357237">
      <c r="A357237" t="inlineStr">
        <is>
          <t>content.comicspornclub.com</t>
        </is>
      </c>
      <c r="B357237" t="n">
        <v>87</v>
      </c>
    </row>
    <row r="357238">
      <c r="A357238" t="inlineStr">
        <is>
          <t>beginnerdetail.com</t>
        </is>
      </c>
      <c r="B357238" t="n">
        <v>87</v>
      </c>
    </row>
    <row r="357239">
      <c r="A357239" t="inlineStr">
        <is>
          <t>monosukiblog.com</t>
        </is>
      </c>
      <c r="B357239" t="n">
        <v>87</v>
      </c>
    </row>
    <row r="357240">
      <c r="A357240" t="inlineStr">
        <is>
          <t>www.gadgetsinformer.com</t>
        </is>
      </c>
      <c r="B357240" t="n">
        <v>87</v>
      </c>
    </row>
    <row r="357241">
      <c r="A357241" t="inlineStr">
        <is>
          <t>www.motivetalk.com</t>
        </is>
      </c>
      <c r="B357241" t="n">
        <v>87</v>
      </c>
    </row>
    <row r="357242">
      <c r="A357242" t="inlineStr">
        <is>
          <t>rocksaltandicecontrolhq.com</t>
        </is>
      </c>
      <c r="B357242" t="n">
        <v>87</v>
      </c>
    </row>
    <row r="357243">
      <c r="A357243" t="inlineStr">
        <is>
          <t>paddykellymusicdotcom.files.wordpress.com</t>
        </is>
      </c>
      <c r="B357243" t="n">
        <v>87</v>
      </c>
    </row>
    <row r="357244">
      <c r="A357244" t="inlineStr">
        <is>
          <t>www.tracybrownrd.com</t>
        </is>
      </c>
      <c r="B357244" t="n">
        <v>87</v>
      </c>
    </row>
    <row r="357245">
      <c r="A357245" t="inlineStr">
        <is>
          <t>sexmexporn.com</t>
        </is>
      </c>
      <c r="B357245" t="n">
        <v>87</v>
      </c>
    </row>
    <row r="357246">
      <c r="A357246" t="inlineStr">
        <is>
          <t>mfi.mediafilm.ca</t>
        </is>
      </c>
      <c r="B357246" t="n">
        <v>87</v>
      </c>
    </row>
    <row r="357247">
      <c r="A357247" t="inlineStr">
        <is>
          <t>www.samarneetinews.com</t>
        </is>
      </c>
      <c r="B357247" t="n">
        <v>87</v>
      </c>
    </row>
    <row r="357248">
      <c r="A357248" t="inlineStr">
        <is>
          <t>www.trailrunshop.com</t>
        </is>
      </c>
      <c r="B357248" t="n">
        <v>87</v>
      </c>
    </row>
    <row r="357249">
      <c r="A357249" t="inlineStr">
        <is>
          <t>www.nizemobileworld.co.uk</t>
        </is>
      </c>
      <c r="B357249" t="n">
        <v>87</v>
      </c>
    </row>
    <row r="357250">
      <c r="A357250" t="inlineStr">
        <is>
          <t>comamusicmagazine.com</t>
        </is>
      </c>
      <c r="B357250" t="n">
        <v>87</v>
      </c>
    </row>
    <row r="357251">
      <c r="A357251" t="inlineStr">
        <is>
          <t>img.gangpartyporn.com</t>
        </is>
      </c>
      <c r="B357251" t="n">
        <v>87</v>
      </c>
    </row>
    <row r="357252">
      <c r="A357252" t="inlineStr">
        <is>
          <t>cbridge.ca</t>
        </is>
      </c>
      <c r="B357252" t="n">
        <v>87</v>
      </c>
    </row>
    <row r="357253">
      <c r="A357253" t="inlineStr">
        <is>
          <t>www.mandsauruniversity.edu.in</t>
        </is>
      </c>
      <c r="B357253" t="n">
        <v>87</v>
      </c>
    </row>
    <row r="357254">
      <c r="A357254" t="inlineStr">
        <is>
          <t>topvpnsoftware.com</t>
        </is>
      </c>
      <c r="B357254" t="n">
        <v>87</v>
      </c>
    </row>
    <row r="357255">
      <c r="A357255" t="inlineStr">
        <is>
          <t>hubtechinfo.com</t>
        </is>
      </c>
      <c r="B357255" t="n">
        <v>87</v>
      </c>
    </row>
    <row r="357256">
      <c r="A357256" t="inlineStr">
        <is>
          <t>www.cholesterol-loweringfoods.org</t>
        </is>
      </c>
      <c r="B357256" t="n">
        <v>87</v>
      </c>
    </row>
    <row r="357257">
      <c r="A357257" t="inlineStr">
        <is>
          <t>www.iscripts.com</t>
        </is>
      </c>
      <c r="B357257" t="n">
        <v>87</v>
      </c>
    </row>
    <row r="357258">
      <c r="A357258" t="inlineStr">
        <is>
          <t>www.deejay-house.de</t>
        </is>
      </c>
      <c r="B357258" t="n">
        <v>87</v>
      </c>
    </row>
    <row r="357259">
      <c r="A357259" t="inlineStr">
        <is>
          <t>www.skincancercourses.com</t>
        </is>
      </c>
      <c r="B357259" t="n">
        <v>87</v>
      </c>
    </row>
    <row r="357260">
      <c r="A357260" t="inlineStr">
        <is>
          <t>tahoetopia.com</t>
        </is>
      </c>
      <c r="B357260" t="n">
        <v>87</v>
      </c>
    </row>
    <row r="357261">
      <c r="A357261" t="inlineStr">
        <is>
          <t>1-images.ebizautos.com</t>
        </is>
      </c>
      <c r="B357261" t="n">
        <v>87</v>
      </c>
    </row>
    <row r="357262">
      <c r="A357262" t="inlineStr">
        <is>
          <t>ulisesfarinas.files.wordpress.com</t>
        </is>
      </c>
      <c r="B357262" t="n">
        <v>87</v>
      </c>
    </row>
    <row r="357263">
      <c r="A357263" t="inlineStr">
        <is>
          <t>nulledmedia.tv</t>
        </is>
      </c>
      <c r="B357263" t="n">
        <v>87</v>
      </c>
    </row>
    <row r="357264">
      <c r="A357264" t="inlineStr">
        <is>
          <t>tricycle-creative.com</t>
        </is>
      </c>
      <c r="B357264" t="n">
        <v>87</v>
      </c>
    </row>
    <row r="357265">
      <c r="A357265" t="inlineStr">
        <is>
          <t>www.rummycircle.com</t>
        </is>
      </c>
      <c r="B357265" t="n">
        <v>87</v>
      </c>
    </row>
    <row r="357266">
      <c r="A357266" t="inlineStr">
        <is>
          <t>www.chromservis.eu</t>
        </is>
      </c>
      <c r="B357266" t="n">
        <v>87</v>
      </c>
    </row>
    <row r="357267">
      <c r="A357267" t="inlineStr">
        <is>
          <t>www.abookforthat.com</t>
        </is>
      </c>
      <c r="B357267" t="n">
        <v>87</v>
      </c>
    </row>
    <row r="357268">
      <c r="A357268" t="inlineStr">
        <is>
          <t>wvmcnl.s3.amazonaws.com</t>
        </is>
      </c>
      <c r="B357268" t="n">
        <v>87</v>
      </c>
    </row>
    <row r="357269">
      <c r="A357269" t="inlineStr">
        <is>
          <t>www.realestatealliance.ie</t>
        </is>
      </c>
      <c r="B357269" t="n">
        <v>87</v>
      </c>
    </row>
    <row r="357270">
      <c r="A357270" t="inlineStr">
        <is>
          <t>qatar-tourism.com</t>
        </is>
      </c>
      <c r="B357270" t="n">
        <v>87</v>
      </c>
    </row>
    <row r="357271">
      <c r="A357271" t="inlineStr">
        <is>
          <t>denverelectroniccigarettes.com</t>
        </is>
      </c>
      <c r="B357271" t="n">
        <v>87</v>
      </c>
    </row>
    <row r="357272">
      <c r="A357272" t="inlineStr">
        <is>
          <t>cdn.howtohomesafety.com</t>
        </is>
      </c>
      <c r="B357272" t="n">
        <v>87</v>
      </c>
    </row>
    <row r="357273">
      <c r="A357273" t="inlineStr">
        <is>
          <t>gmaillogins.com</t>
        </is>
      </c>
      <c r="B357273" t="n">
        <v>87</v>
      </c>
    </row>
    <row r="357274">
      <c r="A357274" t="inlineStr">
        <is>
          <t>bbt3.xpornxhub.vip</t>
        </is>
      </c>
      <c r="B357274" t="n">
        <v>87</v>
      </c>
    </row>
    <row r="357275">
      <c r="A357275" t="inlineStr">
        <is>
          <t>www.ponddesign.net</t>
        </is>
      </c>
      <c r="B357275" t="n">
        <v>87</v>
      </c>
    </row>
    <row r="357276">
      <c r="A357276" t="inlineStr">
        <is>
          <t>kincardinerecord.com</t>
        </is>
      </c>
      <c r="B357276" t="n">
        <v>87</v>
      </c>
    </row>
    <row r="357277">
      <c r="A357277" t="inlineStr">
        <is>
          <t>www.knittingwomen.com</t>
        </is>
      </c>
      <c r="B357277" t="n">
        <v>87</v>
      </c>
    </row>
    <row r="357278">
      <c r="A357278" t="inlineStr">
        <is>
          <t>osaka-vanity.com</t>
        </is>
      </c>
      <c r="B357278" t="n">
        <v>87</v>
      </c>
    </row>
    <row r="357279">
      <c r="A357279" t="inlineStr">
        <is>
          <t>www.lagaleriaelefante.com</t>
        </is>
      </c>
      <c r="B357279" t="n">
        <v>87</v>
      </c>
    </row>
    <row r="357280">
      <c r="A357280" t="inlineStr">
        <is>
          <t>purecottongrass.com</t>
        </is>
      </c>
      <c r="B357280" t="n">
        <v>87</v>
      </c>
    </row>
    <row r="357281">
      <c r="A357281" t="inlineStr">
        <is>
          <t>www.g-level.nl</t>
        </is>
      </c>
      <c r="B357281" t="n">
        <v>87</v>
      </c>
    </row>
    <row r="357282">
      <c r="A357282" t="inlineStr">
        <is>
          <t>www.thechessworld.com</t>
        </is>
      </c>
      <c r="B357282" t="n">
        <v>87</v>
      </c>
    </row>
    <row r="357283">
      <c r="A357283" t="inlineStr">
        <is>
          <t>jrroses.com</t>
        </is>
      </c>
      <c r="B357283" t="n">
        <v>87</v>
      </c>
    </row>
    <row r="357284">
      <c r="A357284" t="inlineStr">
        <is>
          <t>graphics-pro.com</t>
        </is>
      </c>
      <c r="B357284" t="n">
        <v>87</v>
      </c>
    </row>
    <row r="357285">
      <c r="A357285" t="inlineStr">
        <is>
          <t>dstrl.org</t>
        </is>
      </c>
      <c r="B357285" t="n">
        <v>87</v>
      </c>
    </row>
    <row r="357286">
      <c r="A357286" t="inlineStr">
        <is>
          <t>lakenormanprep.files.wordpress.com</t>
        </is>
      </c>
      <c r="B357286" t="n">
        <v>87</v>
      </c>
    </row>
    <row r="357287">
      <c r="A357287" t="inlineStr">
        <is>
          <t>deifpxeochufn.cloudfront.net</t>
        </is>
      </c>
      <c r="B357287" t="n">
        <v>87</v>
      </c>
    </row>
    <row r="357288">
      <c r="A357288" t="inlineStr">
        <is>
          <t>www.hartmanandrose.com</t>
        </is>
      </c>
      <c r="B357288" t="n">
        <v>87</v>
      </c>
    </row>
    <row r="357289">
      <c r="A357289" t="inlineStr">
        <is>
          <t>www.anmarcomp.sk</t>
        </is>
      </c>
      <c r="B357289" t="n">
        <v>87</v>
      </c>
    </row>
    <row r="357290">
      <c r="A357290" t="inlineStr">
        <is>
          <t>chopperbobby.com</t>
        </is>
      </c>
      <c r="B357290" t="n">
        <v>87</v>
      </c>
    </row>
    <row r="357291">
      <c r="A357291" t="inlineStr">
        <is>
          <t>www.callutheran.edu</t>
        </is>
      </c>
      <c r="B357291" t="n">
        <v>87</v>
      </c>
    </row>
    <row r="357292">
      <c r="A357292" t="inlineStr">
        <is>
          <t>spearehospital.com</t>
        </is>
      </c>
      <c r="B357292" t="n">
        <v>87</v>
      </c>
    </row>
    <row r="357293">
      <c r="A357293" t="inlineStr">
        <is>
          <t>atlantaoutdoordesignsinc.com</t>
        </is>
      </c>
      <c r="B357293" t="n">
        <v>87</v>
      </c>
    </row>
    <row r="357294">
      <c r="A357294" t="inlineStr">
        <is>
          <t>ctplastics.wpengine.com</t>
        </is>
      </c>
      <c r="B357294" t="n">
        <v>87</v>
      </c>
    </row>
    <row r="357295">
      <c r="A357295" t="inlineStr">
        <is>
          <t>dcspoolbarriers.com</t>
        </is>
      </c>
      <c r="B357295" t="n">
        <v>87</v>
      </c>
    </row>
    <row r="357296">
      <c r="A357296" t="inlineStr">
        <is>
          <t>mansiflowers.co.uk</t>
        </is>
      </c>
      <c r="B357296" t="n">
        <v>87</v>
      </c>
    </row>
    <row r="357297">
      <c r="A357297" t="inlineStr">
        <is>
          <t>null-bar.de</t>
        </is>
      </c>
      <c r="B357297" t="n">
        <v>87</v>
      </c>
    </row>
    <row r="357298">
      <c r="A357298" t="inlineStr">
        <is>
          <t>www.6cakesandmore.com</t>
        </is>
      </c>
      <c r="B357298" t="n">
        <v>87</v>
      </c>
    </row>
    <row r="357299">
      <c r="A357299" t="inlineStr">
        <is>
          <t>www.pedigreedogs.ie</t>
        </is>
      </c>
      <c r="B357299" t="n">
        <v>87</v>
      </c>
    </row>
    <row r="357300">
      <c r="A357300" t="inlineStr">
        <is>
          <t>tattooflashidea.com</t>
        </is>
      </c>
      <c r="B357300" t="n">
        <v>87</v>
      </c>
    </row>
    <row r="357301">
      <c r="A357301" t="inlineStr">
        <is>
          <t>www.landworks-inc.com</t>
        </is>
      </c>
      <c r="B357301" t="n">
        <v>87</v>
      </c>
    </row>
    <row r="357302">
      <c r="A357302" t="inlineStr">
        <is>
          <t>www.auroraprosci.com</t>
        </is>
      </c>
      <c r="B357302" t="n">
        <v>87</v>
      </c>
    </row>
    <row r="357303">
      <c r="A357303" t="inlineStr">
        <is>
          <t>chaloncomponents.co.uk</t>
        </is>
      </c>
      <c r="B357303" t="n">
        <v>87</v>
      </c>
    </row>
    <row r="357304">
      <c r="A357304" t="inlineStr">
        <is>
          <t>quadrimedia.com</t>
        </is>
      </c>
      <c r="B357304" t="n">
        <v>87</v>
      </c>
    </row>
    <row r="357305">
      <c r="A357305" t="inlineStr">
        <is>
          <t>jillshomeremedies.com</t>
        </is>
      </c>
      <c r="B357305" t="n">
        <v>87</v>
      </c>
    </row>
    <row r="357306">
      <c r="A357306" t="inlineStr">
        <is>
          <t>studentaffairs.fresnostate.edu</t>
        </is>
      </c>
      <c r="B357306" t="n">
        <v>87</v>
      </c>
    </row>
    <row r="357307">
      <c r="A357307" t="inlineStr">
        <is>
          <t>classic-corner.com</t>
        </is>
      </c>
      <c r="B357307" t="n">
        <v>87</v>
      </c>
    </row>
    <row r="357308">
      <c r="A357308" t="inlineStr">
        <is>
          <t>irisemedia.com</t>
        </is>
      </c>
      <c r="B357308" t="n">
        <v>87</v>
      </c>
    </row>
    <row r="357309">
      <c r="A357309" t="inlineStr">
        <is>
          <t>www.mylifenstyle.in</t>
        </is>
      </c>
      <c r="B357309" t="n">
        <v>87</v>
      </c>
    </row>
    <row r="357310">
      <c r="A357310" t="inlineStr">
        <is>
          <t>drinksmate.kiwi</t>
        </is>
      </c>
      <c r="B357310" t="n">
        <v>87</v>
      </c>
    </row>
    <row r="357311">
      <c r="A357311" t="inlineStr">
        <is>
          <t>tollypop.com</t>
        </is>
      </c>
      <c r="B357311" t="n">
        <v>87</v>
      </c>
    </row>
    <row r="357312">
      <c r="A357312" t="inlineStr">
        <is>
          <t>southendsurfnpaddle.com</t>
        </is>
      </c>
      <c r="B357312" t="n">
        <v>87</v>
      </c>
    </row>
    <row r="357313">
      <c r="A357313" t="inlineStr">
        <is>
          <t>www.yatesonline.co.uk</t>
        </is>
      </c>
      <c r="B357313" t="n">
        <v>87</v>
      </c>
    </row>
    <row r="357314">
      <c r="A357314" t="inlineStr">
        <is>
          <t>petpandablog.com</t>
        </is>
      </c>
      <c r="B357314" t="n">
        <v>87</v>
      </c>
    </row>
    <row r="357315">
      <c r="A357315" t="inlineStr">
        <is>
          <t>www.seendesigndynamics.com</t>
        </is>
      </c>
      <c r="B357315" t="n">
        <v>87</v>
      </c>
    </row>
    <row r="357316">
      <c r="A357316" t="inlineStr">
        <is>
          <t>cancergrace.org</t>
        </is>
      </c>
      <c r="B357316" t="n">
        <v>87</v>
      </c>
    </row>
    <row r="357317">
      <c r="A357317" t="inlineStr">
        <is>
          <t>aerosavvy.com</t>
        </is>
      </c>
      <c r="B357317" t="n">
        <v>87</v>
      </c>
    </row>
    <row r="357318">
      <c r="A357318" t="inlineStr">
        <is>
          <t>www.focaldepth.com</t>
        </is>
      </c>
      <c r="B357318" t="n">
        <v>87</v>
      </c>
    </row>
    <row r="357319">
      <c r="A357319" t="inlineStr">
        <is>
          <t>www.torlock2.com</t>
        </is>
      </c>
      <c r="B357319" t="n">
        <v>87</v>
      </c>
    </row>
    <row r="357320">
      <c r="A357320" t="inlineStr">
        <is>
          <t>wingstuff.com</t>
        </is>
      </c>
      <c r="B357320" t="n">
        <v>87</v>
      </c>
    </row>
    <row r="357321">
      <c r="A357321" t="inlineStr">
        <is>
          <t>www.myassuranceroofing.com</t>
        </is>
      </c>
      <c r="B357321" t="n">
        <v>87</v>
      </c>
    </row>
    <row r="357322">
      <c r="A357322" t="inlineStr">
        <is>
          <t>topnews1948.files.wordpress.com</t>
        </is>
      </c>
      <c r="B357322" t="n">
        <v>87</v>
      </c>
    </row>
    <row r="357323">
      <c r="A357323" t="inlineStr">
        <is>
          <t>experiencetriathlon.com</t>
        </is>
      </c>
      <c r="B357323" t="n">
        <v>87</v>
      </c>
    </row>
    <row r="357324">
      <c r="A357324" t="inlineStr">
        <is>
          <t>unamo.com</t>
        </is>
      </c>
      <c r="B357324" t="n">
        <v>87</v>
      </c>
    </row>
    <row r="357325">
      <c r="A357325" t="inlineStr">
        <is>
          <t>images.convectionmicrowaves.info</t>
        </is>
      </c>
      <c r="B357325" t="n">
        <v>87</v>
      </c>
    </row>
    <row r="357326">
      <c r="A357326" t="inlineStr">
        <is>
          <t>www.dadcando.com</t>
        </is>
      </c>
      <c r="B357326" t="n">
        <v>87</v>
      </c>
    </row>
    <row r="357327">
      <c r="A357327" t="inlineStr">
        <is>
          <t>potteryasia.com</t>
        </is>
      </c>
      <c r="B357327" t="n">
        <v>87</v>
      </c>
    </row>
    <row r="357328">
      <c r="A357328" t="inlineStr">
        <is>
          <t>ramosupholstery.com</t>
        </is>
      </c>
      <c r="B357328" t="n">
        <v>87</v>
      </c>
    </row>
    <row r="357329">
      <c r="A357329" t="inlineStr">
        <is>
          <t>www.tshirtprint2u.com.my</t>
        </is>
      </c>
      <c r="B357329" t="n">
        <v>87</v>
      </c>
    </row>
    <row r="357330">
      <c r="A357330" t="inlineStr">
        <is>
          <t>avanaplasticsurgery.com</t>
        </is>
      </c>
      <c r="B357330" t="n">
        <v>87</v>
      </c>
    </row>
    <row r="357331">
      <c r="A357331" t="inlineStr">
        <is>
          <t>www.privy.com</t>
        </is>
      </c>
      <c r="B357331" t="n">
        <v>87</v>
      </c>
    </row>
    <row r="357332">
      <c r="A357332" t="inlineStr">
        <is>
          <t>www.dragapp.com</t>
        </is>
      </c>
      <c r="B357332" t="n">
        <v>87</v>
      </c>
    </row>
    <row r="357333">
      <c r="A357333" t="inlineStr">
        <is>
          <t>photoireland.org</t>
        </is>
      </c>
      <c r="B357333" t="n">
        <v>87</v>
      </c>
    </row>
    <row r="357334">
      <c r="A357334" t="inlineStr">
        <is>
          <t>cdn.baymard.com</t>
        </is>
      </c>
      <c r="B357334" t="n">
        <v>87</v>
      </c>
    </row>
    <row r="357335">
      <c r="A357335" t="inlineStr">
        <is>
          <t>www.musiikkikirjastot.fi</t>
        </is>
      </c>
      <c r="B357335" t="n">
        <v>87</v>
      </c>
    </row>
    <row r="357336">
      <c r="A357336" t="inlineStr">
        <is>
          <t>morningreporter.in</t>
        </is>
      </c>
      <c r="B357336" t="n">
        <v>87</v>
      </c>
    </row>
    <row r="357337">
      <c r="A357337" t="inlineStr">
        <is>
          <t>guerilla-photographer.smugmug.com</t>
        </is>
      </c>
      <c r="B357337" t="n">
        <v>87</v>
      </c>
    </row>
    <row r="357338">
      <c r="A357338" t="inlineStr">
        <is>
          <t>misa.org</t>
        </is>
      </c>
      <c r="B357338" t="n">
        <v>87</v>
      </c>
    </row>
    <row r="357339">
      <c r="A357339" t="inlineStr">
        <is>
          <t>maxeffect.eu</t>
        </is>
      </c>
      <c r="B357339" t="n">
        <v>87</v>
      </c>
    </row>
    <row r="357340">
      <c r="A357340" t="inlineStr">
        <is>
          <t>albopepper.com</t>
        </is>
      </c>
      <c r="B357340" t="n">
        <v>87</v>
      </c>
    </row>
    <row r="357341">
      <c r="A357341" t="inlineStr">
        <is>
          <t>pkrasim.ru</t>
        </is>
      </c>
      <c r="B357341" t="n">
        <v>87</v>
      </c>
    </row>
    <row r="357342">
      <c r="A357342" t="inlineStr">
        <is>
          <t>m.believe-begin-become.com</t>
        </is>
      </c>
      <c r="B357342" t="n">
        <v>87</v>
      </c>
    </row>
    <row r="357343">
      <c r="A357343" t="inlineStr">
        <is>
          <t>static.jatek7.hu</t>
        </is>
      </c>
      <c r="B357343" t="n">
        <v>87</v>
      </c>
    </row>
    <row r="357344">
      <c r="A357344" t="inlineStr">
        <is>
          <t>www.indianethnicgifts.com</t>
        </is>
      </c>
      <c r="B357344" t="n">
        <v>87</v>
      </c>
    </row>
    <row r="357345">
      <c r="A357345" t="inlineStr">
        <is>
          <t>git.thm.de</t>
        </is>
      </c>
      <c r="B357345" t="n">
        <v>87</v>
      </c>
    </row>
    <row r="357346">
      <c r="A357346" t="inlineStr">
        <is>
          <t>www.womensaid.org.uk</t>
        </is>
      </c>
      <c r="B357346" t="n">
        <v>87</v>
      </c>
    </row>
    <row r="357347">
      <c r="A357347" t="inlineStr">
        <is>
          <t>www.penguin-readers.cz</t>
        </is>
      </c>
      <c r="B357347" t="n">
        <v>87</v>
      </c>
    </row>
    <row r="357348">
      <c r="A357348" t="inlineStr">
        <is>
          <t>musicpage.s3.amazonaws.com</t>
        </is>
      </c>
      <c r="B357348" t="n">
        <v>87</v>
      </c>
    </row>
    <row r="357349">
      <c r="A357349" t="inlineStr">
        <is>
          <t>filemakerprogurus.com</t>
        </is>
      </c>
      <c r="B357349" t="n">
        <v>87</v>
      </c>
    </row>
    <row r="357350">
      <c r="A357350" t="inlineStr">
        <is>
          <t>www.chicane23.com</t>
        </is>
      </c>
      <c r="B357350" t="n">
        <v>87</v>
      </c>
    </row>
    <row r="357351">
      <c r="A357351" t="inlineStr">
        <is>
          <t>de.xm-bearheart.com</t>
        </is>
      </c>
      <c r="B357351" t="n">
        <v>87</v>
      </c>
    </row>
    <row r="357352">
      <c r="A357352" t="inlineStr">
        <is>
          <t>www.dillvalves.com</t>
        </is>
      </c>
      <c r="B357352" t="n">
        <v>87</v>
      </c>
    </row>
    <row r="357353">
      <c r="A357353" t="inlineStr">
        <is>
          <t>iems.se</t>
        </is>
      </c>
      <c r="B357353" t="n">
        <v>87</v>
      </c>
    </row>
    <row r="357354">
      <c r="A357354" t="inlineStr">
        <is>
          <t>www.servingfromhome.com</t>
        </is>
      </c>
      <c r="B357354" t="n">
        <v>87</v>
      </c>
    </row>
    <row r="357355">
      <c r="A357355" t="inlineStr">
        <is>
          <t>www.fleetminder.com.au</t>
        </is>
      </c>
      <c r="B357355" t="n">
        <v>87</v>
      </c>
    </row>
    <row r="357356">
      <c r="A357356" t="inlineStr">
        <is>
          <t>www.orangeburgscdp.org</t>
        </is>
      </c>
      <c r="B357356" t="n">
        <v>87</v>
      </c>
    </row>
    <row r="357357">
      <c r="A357357" t="inlineStr">
        <is>
          <t>www.presstigers.com</t>
        </is>
      </c>
      <c r="B357357" t="n">
        <v>87</v>
      </c>
    </row>
    <row r="357358">
      <c r="A357358" t="inlineStr">
        <is>
          <t>www.dartmoor-bikes.cz</t>
        </is>
      </c>
      <c r="B357358" t="n">
        <v>87</v>
      </c>
    </row>
    <row r="357359">
      <c r="A357359" t="inlineStr">
        <is>
          <t>img.hardtofuck.me</t>
        </is>
      </c>
      <c r="B357359" t="n">
        <v>87</v>
      </c>
    </row>
    <row r="357360">
      <c r="A357360" t="inlineStr">
        <is>
          <t>www.eurovik.rs</t>
        </is>
      </c>
      <c r="B357360" t="n">
        <v>87</v>
      </c>
    </row>
    <row r="357361">
      <c r="A357361" t="inlineStr">
        <is>
          <t>www.thebrandstore.pk</t>
        </is>
      </c>
      <c r="B357361" t="n">
        <v>87</v>
      </c>
    </row>
    <row r="357362">
      <c r="A357362" t="inlineStr">
        <is>
          <t>thetruthhunter.com</t>
        </is>
      </c>
      <c r="B357362" t="n">
        <v>87</v>
      </c>
    </row>
    <row r="357363">
      <c r="A357363" t="inlineStr">
        <is>
          <t>www.waterpumpsupplier.com</t>
        </is>
      </c>
      <c r="B357363" t="n">
        <v>87</v>
      </c>
    </row>
    <row r="357364">
      <c r="A357364" t="inlineStr">
        <is>
          <t>kiddaan.com</t>
        </is>
      </c>
      <c r="B357364" t="n">
        <v>87</v>
      </c>
    </row>
    <row r="357365">
      <c r="A357365" t="inlineStr">
        <is>
          <t>www.honeymooninindia.net</t>
        </is>
      </c>
      <c r="B357365" t="n">
        <v>87</v>
      </c>
    </row>
    <row r="357366">
      <c r="A357366" t="inlineStr">
        <is>
          <t>shopjomama.indiemade.com</t>
        </is>
      </c>
      <c r="B357366" t="n">
        <v>87</v>
      </c>
    </row>
    <row r="357367">
      <c r="A357367" t="inlineStr">
        <is>
          <t>bohemianbibliophile.com</t>
        </is>
      </c>
      <c r="B357367" t="n">
        <v>87</v>
      </c>
    </row>
    <row r="357368">
      <c r="A357368" t="inlineStr">
        <is>
          <t>www.clevelandoktoberfest.com</t>
        </is>
      </c>
      <c r="B357368" t="n">
        <v>87</v>
      </c>
    </row>
    <row r="357369">
      <c r="A357369" t="inlineStr">
        <is>
          <t>www.barchetta.cc</t>
        </is>
      </c>
      <c r="B357369" t="n">
        <v>87</v>
      </c>
    </row>
    <row r="357370">
      <c r="A357370" t="inlineStr">
        <is>
          <t>content.xnxxsexphotos.com</t>
        </is>
      </c>
      <c r="B357370" t="n">
        <v>87</v>
      </c>
    </row>
    <row r="357371">
      <c r="A357371" t="inlineStr">
        <is>
          <t>www.applewoodfixit.com</t>
        </is>
      </c>
      <c r="B357371" t="n">
        <v>87</v>
      </c>
    </row>
    <row r="357372">
      <c r="A357372" t="inlineStr">
        <is>
          <t>www.prossor.com</t>
        </is>
      </c>
      <c r="B357372" t="n">
        <v>87</v>
      </c>
    </row>
    <row r="357373">
      <c r="A357373" t="inlineStr">
        <is>
          <t>landenfotoalbum.nl</t>
        </is>
      </c>
      <c r="B357373" t="n">
        <v>87</v>
      </c>
    </row>
    <row r="357374">
      <c r="A357374" t="inlineStr">
        <is>
          <t>www.philadelphiaflowersdelivery.com</t>
        </is>
      </c>
      <c r="B357374" t="n">
        <v>87</v>
      </c>
    </row>
    <row r="357375">
      <c r="A357375" t="inlineStr">
        <is>
          <t>www.tantfondant.se</t>
        </is>
      </c>
      <c r="B357375" t="n">
        <v>87</v>
      </c>
    </row>
    <row r="357376">
      <c r="A357376" t="inlineStr">
        <is>
          <t>www.able2wear.co.uk</t>
        </is>
      </c>
      <c r="B357376" t="n">
        <v>87</v>
      </c>
    </row>
    <row r="357377">
      <c r="A357377" t="inlineStr">
        <is>
          <t>legraphics.co.uk</t>
        </is>
      </c>
      <c r="B357377" t="n">
        <v>87</v>
      </c>
    </row>
    <row r="357378">
      <c r="A357378" t="inlineStr">
        <is>
          <t>www.fatcity.co.uk</t>
        </is>
      </c>
      <c r="B357378" t="n">
        <v>87</v>
      </c>
    </row>
    <row r="357379">
      <c r="A357379" t="inlineStr">
        <is>
          <t>awesometoys.com</t>
        </is>
      </c>
      <c r="B357379" t="n">
        <v>87</v>
      </c>
    </row>
    <row r="357380">
      <c r="A357380" t="inlineStr">
        <is>
          <t>laoslife.info</t>
        </is>
      </c>
      <c r="B357380" t="n">
        <v>87</v>
      </c>
    </row>
    <row r="357381">
      <c r="A357381" t="inlineStr">
        <is>
          <t>rappersmerch.com</t>
        </is>
      </c>
      <c r="B357381" t="n">
        <v>87</v>
      </c>
    </row>
    <row r="357382">
      <c r="A357382" t="inlineStr">
        <is>
          <t>www.towcesterleather.co.uk</t>
        </is>
      </c>
      <c r="B357382" t="n">
        <v>87</v>
      </c>
    </row>
    <row r="357383">
      <c r="A357383" t="inlineStr">
        <is>
          <t>phukien24h.com.vn</t>
        </is>
      </c>
      <c r="B357383" t="n">
        <v>87</v>
      </c>
    </row>
    <row r="357384">
      <c r="A357384" t="inlineStr">
        <is>
          <t>www.broderie.photos</t>
        </is>
      </c>
      <c r="B357384" t="n">
        <v>87</v>
      </c>
    </row>
    <row r="357385">
      <c r="A357385" t="inlineStr">
        <is>
          <t>www.saranaclakefire.com</t>
        </is>
      </c>
      <c r="B357385" t="n">
        <v>87</v>
      </c>
    </row>
    <row r="357386">
      <c r="A357386" t="inlineStr">
        <is>
          <t>hoverpatrol.net</t>
        </is>
      </c>
      <c r="B357386" t="n">
        <v>87</v>
      </c>
    </row>
    <row r="357387">
      <c r="A357387" t="inlineStr">
        <is>
          <t>www.breaks-general-store.com</t>
        </is>
      </c>
      <c r="B357387" t="n">
        <v>87</v>
      </c>
    </row>
    <row r="357388">
      <c r="A357388" t="inlineStr">
        <is>
          <t>jackbeloved.com</t>
        </is>
      </c>
      <c r="B357388" t="n">
        <v>87</v>
      </c>
    </row>
    <row r="357389">
      <c r="A357389" t="inlineStr">
        <is>
          <t>ramtopsrac.files.wordpress.com</t>
        </is>
      </c>
      <c r="B357389" t="n">
        <v>87</v>
      </c>
    </row>
    <row r="357390">
      <c r="A357390" t="inlineStr">
        <is>
          <t>site-444581.mozfiles.com</t>
        </is>
      </c>
      <c r="B357390" t="n">
        <v>87</v>
      </c>
    </row>
    <row r="357391">
      <c r="A357391" t="inlineStr">
        <is>
          <t>www.nationalpilotservices.com</t>
        </is>
      </c>
      <c r="B357391" t="n">
        <v>87</v>
      </c>
    </row>
    <row r="357392">
      <c r="A357392" t="inlineStr">
        <is>
          <t>my-weekend.ru</t>
        </is>
      </c>
      <c r="B357392" t="n">
        <v>87</v>
      </c>
    </row>
    <row r="357393">
      <c r="A357393" t="inlineStr">
        <is>
          <t>www.petsfactory.sk</t>
        </is>
      </c>
      <c r="B357393" t="n">
        <v>87</v>
      </c>
    </row>
    <row r="357394">
      <c r="A357394" t="inlineStr">
        <is>
          <t>wwvv.nousfilm.com</t>
        </is>
      </c>
      <c r="B357394" t="n">
        <v>87</v>
      </c>
    </row>
    <row r="357395">
      <c r="A357395" t="inlineStr">
        <is>
          <t>www.reviewed-casinos.com</t>
        </is>
      </c>
      <c r="B357395" t="n">
        <v>87</v>
      </c>
    </row>
    <row r="357396">
      <c r="A357396" t="inlineStr">
        <is>
          <t>angryseasgear.com</t>
        </is>
      </c>
      <c r="B357396" t="n">
        <v>87</v>
      </c>
    </row>
    <row r="357397">
      <c r="A357397" t="inlineStr">
        <is>
          <t>cdn.sockshare.net</t>
        </is>
      </c>
      <c r="B357397" t="n">
        <v>87</v>
      </c>
    </row>
    <row r="357398">
      <c r="A357398" t="inlineStr">
        <is>
          <t>esterinaandersondotcom.files.wordpress.com</t>
        </is>
      </c>
      <c r="B357398" t="n">
        <v>87</v>
      </c>
    </row>
    <row r="357399">
      <c r="A357399" t="inlineStr">
        <is>
          <t>www.nonprofithr.com</t>
        </is>
      </c>
      <c r="B357399" t="n">
        <v>87</v>
      </c>
    </row>
    <row r="357400">
      <c r="A357400" t="inlineStr">
        <is>
          <t>ethiopianyellowpages.com</t>
        </is>
      </c>
      <c r="B357400" t="n">
        <v>87</v>
      </c>
    </row>
    <row r="357401">
      <c r="A357401" t="inlineStr">
        <is>
          <t>lovedogs.cz</t>
        </is>
      </c>
      <c r="B357401" t="n">
        <v>87</v>
      </c>
    </row>
    <row r="357402">
      <c r="A357402" t="inlineStr">
        <is>
          <t>gharage.com</t>
        </is>
      </c>
      <c r="B357402" t="n">
        <v>87</v>
      </c>
    </row>
    <row r="357403">
      <c r="A357403" t="inlineStr">
        <is>
          <t>bipflip.com</t>
        </is>
      </c>
      <c r="B357403" t="n">
        <v>87</v>
      </c>
    </row>
    <row r="357404">
      <c r="A357404" t="inlineStr">
        <is>
          <t>isolarworld-uploads.s3.amazonaws.com</t>
        </is>
      </c>
      <c r="B357404" t="n">
        <v>87</v>
      </c>
    </row>
    <row r="357405">
      <c r="A357405" t="inlineStr">
        <is>
          <t>lobo-tactical.com</t>
        </is>
      </c>
      <c r="B357405" t="n">
        <v>87</v>
      </c>
    </row>
    <row r="357406">
      <c r="A357406" t="inlineStr">
        <is>
          <t>petemitchell.info</t>
        </is>
      </c>
      <c r="B357406" t="n">
        <v>87</v>
      </c>
    </row>
    <row r="357407">
      <c r="A357407" t="inlineStr">
        <is>
          <t>ephemeraonline.librarycompany.org</t>
        </is>
      </c>
      <c r="B357407" t="n">
        <v>87</v>
      </c>
    </row>
    <row r="357408">
      <c r="A357408" t="inlineStr">
        <is>
          <t>lightgallery.es</t>
        </is>
      </c>
      <c r="B357408" t="n">
        <v>87</v>
      </c>
    </row>
    <row r="357409">
      <c r="A357409" t="inlineStr">
        <is>
          <t>www.roofer911.com</t>
        </is>
      </c>
      <c r="B357409" t="n">
        <v>87</v>
      </c>
    </row>
    <row r="357410">
      <c r="A357410" t="inlineStr">
        <is>
          <t>cdn3.msxxx.net</t>
        </is>
      </c>
      <c r="B357410" t="n">
        <v>87</v>
      </c>
    </row>
    <row r="357411">
      <c r="A357411" t="inlineStr">
        <is>
          <t>orenburg.sidex.ru</t>
        </is>
      </c>
      <c r="B357411" t="n">
        <v>87</v>
      </c>
    </row>
    <row r="357412">
      <c r="A357412" t="inlineStr">
        <is>
          <t>ibwsshow.com</t>
        </is>
      </c>
      <c r="B357412" t="n">
        <v>87</v>
      </c>
    </row>
    <row r="357413">
      <c r="A357413" t="inlineStr">
        <is>
          <t>bmeixner.com</t>
        </is>
      </c>
      <c r="B357413" t="n">
        <v>87</v>
      </c>
    </row>
    <row r="357414">
      <c r="A357414" t="inlineStr">
        <is>
          <t>www.ravalmatic.com</t>
        </is>
      </c>
      <c r="B357414" t="n">
        <v>87</v>
      </c>
    </row>
    <row r="357415">
      <c r="A357415" t="inlineStr">
        <is>
          <t>i03.i.aliimg.com</t>
        </is>
      </c>
      <c r="B357415" t="n">
        <v>87</v>
      </c>
    </row>
    <row r="357416">
      <c r="A357416" t="inlineStr">
        <is>
          <t>www.southafrica101.com</t>
        </is>
      </c>
      <c r="B357416" t="n">
        <v>87</v>
      </c>
    </row>
    <row r="357417">
      <c r="A357417" t="inlineStr">
        <is>
          <t>www.quaba.co.uk</t>
        </is>
      </c>
      <c r="B357417" t="n">
        <v>87</v>
      </c>
    </row>
    <row r="357418">
      <c r="A357418" t="inlineStr">
        <is>
          <t>hotwatertoday.net.au</t>
        </is>
      </c>
      <c r="B357418" t="n">
        <v>87</v>
      </c>
    </row>
    <row r="357419">
      <c r="A357419" t="inlineStr">
        <is>
          <t>laserflair.co.uk</t>
        </is>
      </c>
      <c r="B357419" t="n">
        <v>87</v>
      </c>
    </row>
    <row r="357420">
      <c r="A357420" t="inlineStr">
        <is>
          <t>www.detroittigersjerseys.us</t>
        </is>
      </c>
      <c r="B357420" t="n">
        <v>87</v>
      </c>
    </row>
    <row r="357421">
      <c r="A357421" t="inlineStr">
        <is>
          <t>topx.co.il</t>
        </is>
      </c>
      <c r="B357421" t="n">
        <v>87</v>
      </c>
    </row>
    <row r="357422">
      <c r="A357422" t="inlineStr">
        <is>
          <t>manillo.dk</t>
        </is>
      </c>
      <c r="B357422" t="n">
        <v>87</v>
      </c>
    </row>
    <row r="357423">
      <c r="A357423" t="inlineStr">
        <is>
          <t>www.latinxnewswire.com</t>
        </is>
      </c>
      <c r="B357423" t="n">
        <v>87</v>
      </c>
    </row>
    <row r="357424">
      <c r="A357424" t="inlineStr">
        <is>
          <t>hanenberg-media-webdesign.com</t>
        </is>
      </c>
      <c r="B357424" t="n">
        <v>87</v>
      </c>
    </row>
    <row r="357425">
      <c r="A357425" t="inlineStr">
        <is>
          <t>www.best2music.no</t>
        </is>
      </c>
      <c r="B357425" t="n">
        <v>87</v>
      </c>
    </row>
    <row r="357426">
      <c r="A357426" t="inlineStr">
        <is>
          <t>www.flagranti.cz</t>
        </is>
      </c>
      <c r="B357426" t="n">
        <v>87</v>
      </c>
    </row>
    <row r="357427">
      <c r="A357427" t="inlineStr">
        <is>
          <t>m7truck.ru</t>
        </is>
      </c>
      <c r="B357427" t="n">
        <v>87</v>
      </c>
    </row>
    <row r="357428">
      <c r="A357428" t="inlineStr">
        <is>
          <t>ipm.my</t>
        </is>
      </c>
      <c r="B357428" t="n">
        <v>87</v>
      </c>
    </row>
    <row r="357429">
      <c r="A357429" t="inlineStr">
        <is>
          <t>artworldonline.co.uk</t>
        </is>
      </c>
      <c r="B357429" t="n">
        <v>87</v>
      </c>
    </row>
    <row r="357430">
      <c r="A357430" t="inlineStr">
        <is>
          <t>weekandend.com</t>
        </is>
      </c>
      <c r="B357430" t="n">
        <v>87</v>
      </c>
    </row>
    <row r="357431">
      <c r="A357431" t="inlineStr">
        <is>
          <t>www.sunsetparkschool.org</t>
        </is>
      </c>
      <c r="B357431" t="n">
        <v>87</v>
      </c>
    </row>
    <row r="357432">
      <c r="A357432" t="inlineStr">
        <is>
          <t>assets.securitytrails.com</t>
        </is>
      </c>
      <c r="B357432" t="n">
        <v>87</v>
      </c>
    </row>
    <row r="357433">
      <c r="A357433" t="inlineStr">
        <is>
          <t>www.euroboxes.net</t>
        </is>
      </c>
      <c r="B357433" t="n">
        <v>87</v>
      </c>
    </row>
    <row r="357434">
      <c r="A357434" t="inlineStr">
        <is>
          <t>beerticker.dk</t>
        </is>
      </c>
      <c r="B357434" t="n">
        <v>87</v>
      </c>
    </row>
    <row r="357435">
      <c r="A357435" t="inlineStr">
        <is>
          <t>www.fortuneberg.com</t>
        </is>
      </c>
      <c r="B357435" t="n">
        <v>87</v>
      </c>
    </row>
    <row r="357436">
      <c r="A357436" t="inlineStr">
        <is>
          <t>kaygreendotblog.files.wordpress.com</t>
        </is>
      </c>
      <c r="B357436" t="n">
        <v>87</v>
      </c>
    </row>
    <row r="357437">
      <c r="A357437" t="inlineStr">
        <is>
          <t>milkbarnkids.com</t>
        </is>
      </c>
      <c r="B357437" t="n">
        <v>87</v>
      </c>
    </row>
    <row r="357438">
      <c r="A357438" t="inlineStr">
        <is>
          <t>assets.roboversity.com</t>
        </is>
      </c>
      <c r="B357438" t="n">
        <v>87</v>
      </c>
    </row>
    <row r="357439">
      <c r="A357439" t="inlineStr">
        <is>
          <t>juststainless.co.uk</t>
        </is>
      </c>
      <c r="B357439" t="n">
        <v>87</v>
      </c>
    </row>
    <row r="357440">
      <c r="A357440" t="inlineStr">
        <is>
          <t>charleneproducts.com</t>
        </is>
      </c>
      <c r="B357440" t="n">
        <v>87</v>
      </c>
    </row>
    <row r="357441">
      <c r="A357441" t="inlineStr">
        <is>
          <t>img5.freehqsex.com</t>
        </is>
      </c>
      <c r="B357441" t="n">
        <v>87</v>
      </c>
    </row>
    <row r="357442">
      <c r="A357442" t="inlineStr">
        <is>
          <t>phuket-beaches.luxuryvillasphuketthailand.com</t>
        </is>
      </c>
      <c r="B357442" t="n">
        <v>87</v>
      </c>
    </row>
    <row r="357443">
      <c r="A357443" t="inlineStr">
        <is>
          <t>www.blue-scientific.com</t>
        </is>
      </c>
      <c r="B357443" t="n">
        <v>87</v>
      </c>
    </row>
    <row r="357444">
      <c r="A357444" t="inlineStr">
        <is>
          <t>www.webeyeclinic.com</t>
        </is>
      </c>
      <c r="B357444" t="n">
        <v>87</v>
      </c>
    </row>
    <row r="357445">
      <c r="A357445" t="inlineStr">
        <is>
          <t>www.vetdispense.co.uk</t>
        </is>
      </c>
      <c r="B357445" t="n">
        <v>87</v>
      </c>
    </row>
    <row r="357446">
      <c r="A357446" t="inlineStr">
        <is>
          <t>teachhoops.com</t>
        </is>
      </c>
      <c r="B357446" t="n">
        <v>87</v>
      </c>
    </row>
    <row r="357447">
      <c r="A357447" t="inlineStr">
        <is>
          <t>theoscillation.com</t>
        </is>
      </c>
      <c r="B357447" t="n">
        <v>87</v>
      </c>
    </row>
    <row r="357448">
      <c r="A357448" t="inlineStr">
        <is>
          <t>www.allcitycodes.com</t>
        </is>
      </c>
      <c r="B357448" t="n">
        <v>87</v>
      </c>
    </row>
    <row r="357449">
      <c r="A357449" t="inlineStr">
        <is>
          <t>www.francinebeleyi.com</t>
        </is>
      </c>
      <c r="B357449" t="n">
        <v>87</v>
      </c>
    </row>
    <row r="357450">
      <c r="A357450" t="inlineStr">
        <is>
          <t>teen-porno.club</t>
        </is>
      </c>
      <c r="B357450" t="n">
        <v>87</v>
      </c>
    </row>
    <row r="357451">
      <c r="A357451" t="inlineStr">
        <is>
          <t>scubafish.com</t>
        </is>
      </c>
      <c r="B357451" t="n">
        <v>87</v>
      </c>
    </row>
    <row r="357452">
      <c r="A357452" t="inlineStr">
        <is>
          <t>www.theknitknacks.co.uk</t>
        </is>
      </c>
      <c r="B357452" t="n">
        <v>87</v>
      </c>
    </row>
    <row r="357453">
      <c r="A357453" t="inlineStr">
        <is>
          <t>creatitive.com</t>
        </is>
      </c>
      <c r="B357453" t="n">
        <v>87</v>
      </c>
    </row>
    <row r="357454">
      <c r="A357454" t="inlineStr">
        <is>
          <t>thevoiceofjobseekers.com</t>
        </is>
      </c>
      <c r="B357454" t="n">
        <v>87</v>
      </c>
    </row>
    <row r="357455">
      <c r="A357455" t="inlineStr">
        <is>
          <t>fsarena.co.uk</t>
        </is>
      </c>
      <c r="B357455" t="n">
        <v>87</v>
      </c>
    </row>
    <row r="357456">
      <c r="A357456" t="inlineStr">
        <is>
          <t>tacticool.com.ua</t>
        </is>
      </c>
      <c r="B357456" t="n">
        <v>87</v>
      </c>
    </row>
    <row r="357457">
      <c r="A357457" t="inlineStr">
        <is>
          <t>www.en.eucerin-me.com</t>
        </is>
      </c>
      <c r="B357457" t="n">
        <v>87</v>
      </c>
    </row>
    <row r="357458">
      <c r="A357458" t="inlineStr">
        <is>
          <t>pddln.b-cdn.net</t>
        </is>
      </c>
      <c r="B357458" t="n">
        <v>87</v>
      </c>
    </row>
    <row r="357459">
      <c r="A357459" t="inlineStr">
        <is>
          <t>blog.klenty.com</t>
        </is>
      </c>
      <c r="B357459" t="n">
        <v>87</v>
      </c>
    </row>
    <row r="357460">
      <c r="A357460" t="inlineStr">
        <is>
          <t>stratodyneinc.com</t>
        </is>
      </c>
      <c r="B357460" t="n">
        <v>87</v>
      </c>
    </row>
    <row r="357461">
      <c r="A357461" t="inlineStr">
        <is>
          <t>www.gingerlilly.com.au</t>
        </is>
      </c>
      <c r="B357461" t="n">
        <v>87</v>
      </c>
    </row>
    <row r="357462">
      <c r="A357462" t="inlineStr">
        <is>
          <t>inla1.org</t>
        </is>
      </c>
      <c r="B357462" t="n">
        <v>87</v>
      </c>
    </row>
    <row r="357463">
      <c r="A357463" t="inlineStr">
        <is>
          <t>fredmhaynes.com</t>
        </is>
      </c>
      <c r="B357463" t="n">
        <v>87</v>
      </c>
    </row>
    <row r="357464">
      <c r="A357464" t="inlineStr">
        <is>
          <t>savca.co.za</t>
        </is>
      </c>
      <c r="B357464" t="n">
        <v>87</v>
      </c>
    </row>
    <row r="357465">
      <c r="A357465" t="inlineStr">
        <is>
          <t>www.buynowroaringtoyz.com</t>
        </is>
      </c>
      <c r="B357465" t="n">
        <v>87</v>
      </c>
    </row>
    <row r="357466">
      <c r="A357466" t="inlineStr">
        <is>
          <t>www.barcelonafcblog.com</t>
        </is>
      </c>
      <c r="B357466" t="n">
        <v>87</v>
      </c>
    </row>
    <row r="357467">
      <c r="A357467" t="inlineStr">
        <is>
          <t>staging.boatingsafety.com</t>
        </is>
      </c>
      <c r="B357467" t="n">
        <v>87</v>
      </c>
    </row>
    <row r="357468">
      <c r="A357468" t="inlineStr">
        <is>
          <t>www.sitesafetycp.co.uk</t>
        </is>
      </c>
      <c r="B357468" t="n">
        <v>87</v>
      </c>
    </row>
    <row r="357469">
      <c r="A357469" t="inlineStr">
        <is>
          <t>www.keyence.ca</t>
        </is>
      </c>
      <c r="B357469" t="n">
        <v>87</v>
      </c>
    </row>
    <row r="357470">
      <c r="A357470" t="inlineStr">
        <is>
          <t>topbestshoes.com</t>
        </is>
      </c>
      <c r="B357470" t="n">
        <v>87</v>
      </c>
    </row>
    <row r="357471">
      <c r="A357471" t="inlineStr">
        <is>
          <t>i4.ocry.net</t>
        </is>
      </c>
      <c r="B357471" t="n">
        <v>87</v>
      </c>
    </row>
    <row r="357472">
      <c r="A357472" t="inlineStr">
        <is>
          <t>www.youthdownloads.com</t>
        </is>
      </c>
      <c r="B357472" t="n">
        <v>87</v>
      </c>
    </row>
    <row r="357473">
      <c r="A357473" t="inlineStr">
        <is>
          <t>im.horje.com</t>
        </is>
      </c>
      <c r="B357473" t="n">
        <v>87</v>
      </c>
    </row>
    <row r="357474">
      <c r="A357474" t="inlineStr">
        <is>
          <t>cdrwritersaustralia.com</t>
        </is>
      </c>
      <c r="B357474" t="n">
        <v>87</v>
      </c>
    </row>
    <row r="357475">
      <c r="A357475" t="inlineStr">
        <is>
          <t>mhgroup.cn</t>
        </is>
      </c>
      <c r="B357475" t="n">
        <v>87</v>
      </c>
    </row>
    <row r="357476">
      <c r="A357476" t="inlineStr">
        <is>
          <t>www.wsmoore.co.uk</t>
        </is>
      </c>
      <c r="B357476" t="n">
        <v>87</v>
      </c>
    </row>
    <row r="357477">
      <c r="A357477" t="inlineStr">
        <is>
          <t>www.astromanie.ch</t>
        </is>
      </c>
      <c r="B357477" t="n">
        <v>87</v>
      </c>
    </row>
    <row r="357478">
      <c r="A357478" t="inlineStr">
        <is>
          <t>www.store.creativetalentnetwork.com</t>
        </is>
      </c>
      <c r="B357478" t="n">
        <v>87</v>
      </c>
    </row>
    <row r="357479">
      <c r="A357479" t="inlineStr">
        <is>
          <t>www.eveningelegance.com</t>
        </is>
      </c>
      <c r="B357479" t="n">
        <v>87</v>
      </c>
    </row>
    <row r="357480">
      <c r="A357480" t="inlineStr">
        <is>
          <t>wisconsindot.gov</t>
        </is>
      </c>
      <c r="B357480" t="n">
        <v>87</v>
      </c>
    </row>
    <row r="357481">
      <c r="A357481" t="inlineStr">
        <is>
          <t>audiolatinohd.com</t>
        </is>
      </c>
      <c r="B357481" t="n">
        <v>87</v>
      </c>
    </row>
    <row r="357482">
      <c r="A357482" t="inlineStr">
        <is>
          <t>www.mysticangels.com.au</t>
        </is>
      </c>
      <c r="B357482" t="n">
        <v>87</v>
      </c>
    </row>
    <row r="357483">
      <c r="A357483" t="inlineStr">
        <is>
          <t>planetbmx.com</t>
        </is>
      </c>
      <c r="B357483" t="n">
        <v>87</v>
      </c>
    </row>
    <row r="357484">
      <c r="A357484" t="inlineStr">
        <is>
          <t>www.easternshorevablog.com</t>
        </is>
      </c>
      <c r="B357484" t="n">
        <v>87</v>
      </c>
    </row>
    <row r="357485">
      <c r="A357485" t="inlineStr">
        <is>
          <t>ilgattopardo.s3.eu-south-1.amazonaws.com</t>
        </is>
      </c>
      <c r="B357485" t="n">
        <v>87</v>
      </c>
    </row>
    <row r="357486">
      <c r="A357486" t="inlineStr">
        <is>
          <t>www.fdin.org.uk</t>
        </is>
      </c>
      <c r="B357486" t="n">
        <v>87</v>
      </c>
    </row>
    <row r="357487">
      <c r="A357487" t="inlineStr">
        <is>
          <t>shop.leadersinheels.com</t>
        </is>
      </c>
      <c r="B357487" t="n">
        <v>87</v>
      </c>
    </row>
    <row r="357488">
      <c r="A357488" t="inlineStr">
        <is>
          <t>5prorwxhnnlkjij.ldycdn.com</t>
        </is>
      </c>
      <c r="B357488" t="n">
        <v>87</v>
      </c>
    </row>
    <row r="357489">
      <c r="A357489" t="inlineStr">
        <is>
          <t>b2b.computers.ropla.eu</t>
        </is>
      </c>
      <c r="B357489" t="n">
        <v>87</v>
      </c>
    </row>
    <row r="357490">
      <c r="A357490" t="inlineStr">
        <is>
          <t>chaumierelesiris.files.wordpress.com</t>
        </is>
      </c>
      <c r="B357490" t="n">
        <v>87</v>
      </c>
    </row>
    <row r="357491">
      <c r="A357491" t="inlineStr">
        <is>
          <t>ticket2me.net</t>
        </is>
      </c>
      <c r="B357491" t="n">
        <v>87</v>
      </c>
    </row>
    <row r="357492">
      <c r="A357492" t="inlineStr">
        <is>
          <t>www.diabeteseducator.org</t>
        </is>
      </c>
      <c r="B357492" t="n">
        <v>87</v>
      </c>
    </row>
    <row r="357493">
      <c r="A357493" t="inlineStr">
        <is>
          <t>www.roslindaleapartments.com</t>
        </is>
      </c>
      <c r="B357493" t="n">
        <v>87</v>
      </c>
    </row>
    <row r="357494">
      <c r="A357494" t="inlineStr">
        <is>
          <t>101267617.buyygy.com</t>
        </is>
      </c>
      <c r="B357494" t="n">
        <v>87</v>
      </c>
    </row>
    <row r="357495">
      <c r="A357495" t="inlineStr">
        <is>
          <t>c2.eb-cdn.com.au</t>
        </is>
      </c>
      <c r="B357495" t="n">
        <v>87</v>
      </c>
    </row>
    <row r="357496">
      <c r="A357496" t="inlineStr">
        <is>
          <t>novacontext.com</t>
        </is>
      </c>
      <c r="B357496" t="n">
        <v>87</v>
      </c>
    </row>
    <row r="357497">
      <c r="A357497" t="inlineStr">
        <is>
          <t>willersey.org</t>
        </is>
      </c>
      <c r="B357497" t="n">
        <v>87</v>
      </c>
    </row>
    <row r="357498">
      <c r="A357498" t="inlineStr">
        <is>
          <t>www.wabpapersupply.com</t>
        </is>
      </c>
      <c r="B357498" t="n">
        <v>87</v>
      </c>
    </row>
    <row r="357499">
      <c r="A357499" t="inlineStr">
        <is>
          <t>keywestaloe.com</t>
        </is>
      </c>
      <c r="B357499" t="n">
        <v>87</v>
      </c>
    </row>
    <row r="357500">
      <c r="A357500" t="inlineStr">
        <is>
          <t>lubricantesweb.es</t>
        </is>
      </c>
      <c r="B357500" t="n">
        <v>87</v>
      </c>
    </row>
    <row r="357501">
      <c r="A357501" t="inlineStr">
        <is>
          <t>images.naked-asian-porn.com</t>
        </is>
      </c>
      <c r="B357501" t="n">
        <v>87</v>
      </c>
    </row>
    <row r="357502">
      <c r="A357502" t="inlineStr">
        <is>
          <t>grannysuspender.com</t>
        </is>
      </c>
      <c r="B357502" t="n">
        <v>87</v>
      </c>
    </row>
    <row r="357503">
      <c r="A357503" t="inlineStr">
        <is>
          <t>ahfpp.com</t>
        </is>
      </c>
      <c r="B357503" t="n">
        <v>87</v>
      </c>
    </row>
    <row r="357504">
      <c r="A357504" t="inlineStr">
        <is>
          <t>perioimplantlaser.com</t>
        </is>
      </c>
      <c r="B357504" t="n">
        <v>87</v>
      </c>
    </row>
    <row r="357505">
      <c r="A357505" t="inlineStr">
        <is>
          <t>japanesemoms.net</t>
        </is>
      </c>
      <c r="B357505" t="n">
        <v>87</v>
      </c>
    </row>
    <row r="357506">
      <c r="A357506" t="inlineStr">
        <is>
          <t>blog.coupler.io</t>
        </is>
      </c>
      <c r="B357506" t="n">
        <v>87</v>
      </c>
    </row>
    <row r="357507">
      <c r="A357507" t="inlineStr">
        <is>
          <t>themesence.com</t>
        </is>
      </c>
      <c r="B357507" t="n">
        <v>87</v>
      </c>
    </row>
    <row r="357508">
      <c r="A357508" t="inlineStr">
        <is>
          <t>blog.thestationerystudio.com</t>
        </is>
      </c>
      <c r="B357508" t="n">
        <v>87</v>
      </c>
    </row>
    <row r="357509">
      <c r="A357509" t="inlineStr">
        <is>
          <t>www.gardenlifepro.com</t>
        </is>
      </c>
      <c r="B357509" t="n">
        <v>87</v>
      </c>
    </row>
    <row r="357510">
      <c r="A357510" t="inlineStr">
        <is>
          <t>www.aacateringdisposables.co.uk</t>
        </is>
      </c>
      <c r="B357510" t="n">
        <v>87</v>
      </c>
    </row>
    <row r="357511">
      <c r="A357511" t="inlineStr">
        <is>
          <t>hazardhappenings.com</t>
        </is>
      </c>
      <c r="B357511" t="n">
        <v>87</v>
      </c>
    </row>
    <row r="357512">
      <c r="A357512" t="inlineStr">
        <is>
          <t>youngurbanfarmers.com</t>
        </is>
      </c>
      <c r="B357512" t="n">
        <v>87</v>
      </c>
    </row>
    <row r="357513">
      <c r="A357513" t="inlineStr">
        <is>
          <t>www.eliteframes.co.uk</t>
        </is>
      </c>
      <c r="B357513" t="n">
        <v>87</v>
      </c>
    </row>
    <row r="357514">
      <c r="A357514" t="inlineStr">
        <is>
          <t>birn.eu.com</t>
        </is>
      </c>
      <c r="B357514" t="n">
        <v>87</v>
      </c>
    </row>
    <row r="357515">
      <c r="A357515" t="inlineStr">
        <is>
          <t>www.sidior.com</t>
        </is>
      </c>
      <c r="B357515" t="n">
        <v>87</v>
      </c>
    </row>
    <row r="357516">
      <c r="A357516" t="inlineStr">
        <is>
          <t>www.splicing-tapes.com</t>
        </is>
      </c>
      <c r="B357516" t="n">
        <v>87</v>
      </c>
    </row>
    <row r="357517">
      <c r="A357517" t="inlineStr">
        <is>
          <t>www.comptoirdenfants.be</t>
        </is>
      </c>
      <c r="B357517" t="n">
        <v>87</v>
      </c>
    </row>
    <row r="357518">
      <c r="A357518" t="inlineStr">
        <is>
          <t>img4278.weyesimg.com</t>
        </is>
      </c>
      <c r="B357518" t="n">
        <v>87</v>
      </c>
    </row>
    <row r="357519">
      <c r="A357519" t="inlineStr">
        <is>
          <t>www.marlincrawler.com</t>
        </is>
      </c>
      <c r="B357519" t="n">
        <v>87</v>
      </c>
    </row>
    <row r="357520">
      <c r="A357520" t="inlineStr">
        <is>
          <t>www.absolutebalustrades.com.au</t>
        </is>
      </c>
      <c r="B357520" t="n">
        <v>87</v>
      </c>
    </row>
    <row r="357521">
      <c r="A357521" t="inlineStr">
        <is>
          <t>onthewaterdesigns.com</t>
        </is>
      </c>
      <c r="B357521" t="n">
        <v>87</v>
      </c>
    </row>
    <row r="357522">
      <c r="A357522" t="inlineStr">
        <is>
          <t>www.pattayagogos.com</t>
        </is>
      </c>
      <c r="B357522" t="n">
        <v>87</v>
      </c>
    </row>
    <row r="357523">
      <c r="A357523" t="inlineStr">
        <is>
          <t>www.babytoly.com</t>
        </is>
      </c>
      <c r="B357523" t="n">
        <v>87</v>
      </c>
    </row>
    <row r="357524">
      <c r="A357524" t="inlineStr">
        <is>
          <t>offthearrowshelf.files.wordpress.com</t>
        </is>
      </c>
      <c r="B357524" t="n">
        <v>87</v>
      </c>
    </row>
    <row r="357525">
      <c r="A357525" t="inlineStr">
        <is>
          <t>www.geekandblogger.com</t>
        </is>
      </c>
      <c r="B357525" t="n">
        <v>87</v>
      </c>
    </row>
    <row r="357526">
      <c r="A357526" t="inlineStr">
        <is>
          <t>antivirus-review.com</t>
        </is>
      </c>
      <c r="B357526" t="n">
        <v>87</v>
      </c>
    </row>
    <row r="357527">
      <c r="A357527" t="inlineStr">
        <is>
          <t>www.kraftyartz.com</t>
        </is>
      </c>
      <c r="B357527" t="n">
        <v>87</v>
      </c>
    </row>
    <row r="357528">
      <c r="A357528" t="inlineStr">
        <is>
          <t>madeofstil.com</t>
        </is>
      </c>
      <c r="B357528" t="n">
        <v>87</v>
      </c>
    </row>
    <row r="357529">
      <c r="A357529" t="inlineStr">
        <is>
          <t>www.niist.res.in</t>
        </is>
      </c>
      <c r="B357529" t="n">
        <v>87</v>
      </c>
    </row>
    <row r="357530">
      <c r="A357530" t="inlineStr">
        <is>
          <t>montgomery.ces.ncsu.edu</t>
        </is>
      </c>
      <c r="B357530" t="n">
        <v>87</v>
      </c>
    </row>
    <row r="357531">
      <c r="A357531" t="inlineStr">
        <is>
          <t>www.balloonbrilliance.com.au</t>
        </is>
      </c>
      <c r="B357531" t="n">
        <v>87</v>
      </c>
    </row>
    <row r="357532">
      <c r="A357532" t="inlineStr">
        <is>
          <t>www.simas.it</t>
        </is>
      </c>
      <c r="B357532" t="n">
        <v>87</v>
      </c>
    </row>
    <row r="357533">
      <c r="A357533" t="inlineStr">
        <is>
          <t>varocdn.blob.core.windows.net</t>
        </is>
      </c>
      <c r="B357533" t="n">
        <v>87</v>
      </c>
    </row>
    <row r="357534">
      <c r="A357534" t="inlineStr">
        <is>
          <t>flowershopping.gr</t>
        </is>
      </c>
      <c r="B357534" t="n">
        <v>87</v>
      </c>
    </row>
    <row r="357535">
      <c r="A357535" t="inlineStr">
        <is>
          <t>www.yardenit.com</t>
        </is>
      </c>
      <c r="B357535" t="n">
        <v>87</v>
      </c>
    </row>
    <row r="357536">
      <c r="A357536" t="inlineStr">
        <is>
          <t>country-balls.com</t>
        </is>
      </c>
      <c r="B357536" t="n">
        <v>87</v>
      </c>
    </row>
    <row r="357537">
      <c r="A357537" t="inlineStr">
        <is>
          <t>falconcdn.com</t>
        </is>
      </c>
      <c r="B357537" t="n">
        <v>87</v>
      </c>
    </row>
    <row r="357538">
      <c r="A357538" t="inlineStr">
        <is>
          <t>hellowquote.com</t>
        </is>
      </c>
      <c r="B357538" t="n">
        <v>87</v>
      </c>
    </row>
    <row r="357539">
      <c r="A357539" t="inlineStr">
        <is>
          <t>www.snorkel-caribbean.com</t>
        </is>
      </c>
      <c r="B357539" t="n">
        <v>87</v>
      </c>
    </row>
    <row r="357540">
      <c r="A357540" t="inlineStr">
        <is>
          <t>www.katsudo.nl</t>
        </is>
      </c>
      <c r="B357540" t="n">
        <v>87</v>
      </c>
    </row>
    <row r="357541">
      <c r="A357541" t="inlineStr">
        <is>
          <t>kibrishali.com</t>
        </is>
      </c>
      <c r="B357541" t="n">
        <v>87</v>
      </c>
    </row>
    <row r="357542">
      <c r="A357542" t="inlineStr">
        <is>
          <t>5jrorwxhkpqliik.ldycdn.com</t>
        </is>
      </c>
      <c r="B357542" t="n">
        <v>87</v>
      </c>
    </row>
    <row r="357543">
      <c r="A357543" t="inlineStr">
        <is>
          <t>www.agifty.at</t>
        </is>
      </c>
      <c r="B357543" t="n">
        <v>87</v>
      </c>
    </row>
    <row r="357544">
      <c r="A357544" t="inlineStr">
        <is>
          <t>herbies-herbs.com</t>
        </is>
      </c>
      <c r="B357544" t="n">
        <v>87</v>
      </c>
    </row>
    <row r="357545">
      <c r="A357545" t="inlineStr">
        <is>
          <t>www.schoolhousepress.com</t>
        </is>
      </c>
      <c r="B357545" t="n">
        <v>87</v>
      </c>
    </row>
    <row r="357546">
      <c r="A357546" t="inlineStr">
        <is>
          <t>bamixshop.com.au</t>
        </is>
      </c>
      <c r="B357546" t="n">
        <v>87</v>
      </c>
    </row>
    <row r="357547">
      <c r="A357547" t="inlineStr">
        <is>
          <t>theiabm.org</t>
        </is>
      </c>
      <c r="B357547" t="n">
        <v>87</v>
      </c>
    </row>
    <row r="357548">
      <c r="A357548" t="inlineStr">
        <is>
          <t>www.shoponceuponatime.com</t>
        </is>
      </c>
      <c r="B357548" t="n">
        <v>87</v>
      </c>
    </row>
    <row r="357549">
      <c r="A357549" t="inlineStr">
        <is>
          <t>www.eldaselectric.ro</t>
        </is>
      </c>
      <c r="B357549" t="n">
        <v>87</v>
      </c>
    </row>
    <row r="357550">
      <c r="A357550" t="inlineStr">
        <is>
          <t>wifemomhouseohmy.com</t>
        </is>
      </c>
      <c r="B357550" t="n">
        <v>87</v>
      </c>
    </row>
    <row r="357551">
      <c r="A357551" t="inlineStr">
        <is>
          <t>www.nessswimwear.co.uk</t>
        </is>
      </c>
      <c r="B357551" t="n">
        <v>87</v>
      </c>
    </row>
    <row r="357552">
      <c r="A357552" t="inlineStr">
        <is>
          <t>store.laserland.com</t>
        </is>
      </c>
      <c r="B357552" t="n">
        <v>87</v>
      </c>
    </row>
    <row r="357553">
      <c r="A357553" t="inlineStr">
        <is>
          <t>www.reviewtheroom.co.uk</t>
        </is>
      </c>
      <c r="B357553" t="n">
        <v>87</v>
      </c>
    </row>
    <row r="357554">
      <c r="A357554" t="inlineStr">
        <is>
          <t>atheeradayana.com</t>
        </is>
      </c>
      <c r="B357554" t="n">
        <v>87</v>
      </c>
    </row>
    <row r="357555">
      <c r="A357555" t="inlineStr">
        <is>
          <t>hdsecuritystore.com</t>
        </is>
      </c>
      <c r="B357555" t="n">
        <v>87</v>
      </c>
    </row>
    <row r="357556">
      <c r="A357556" t="inlineStr">
        <is>
          <t>dobisell.com</t>
        </is>
      </c>
      <c r="B357556" t="n">
        <v>87</v>
      </c>
    </row>
    <row r="357557">
      <c r="A357557" t="inlineStr">
        <is>
          <t>www.hager.fr</t>
        </is>
      </c>
      <c r="B357557" t="n">
        <v>87</v>
      </c>
    </row>
    <row r="357558">
      <c r="A357558" t="inlineStr">
        <is>
          <t>t3.topxxxmovies.com</t>
        </is>
      </c>
      <c r="B357558" t="n">
        <v>87</v>
      </c>
    </row>
    <row r="357559">
      <c r="A357559" t="inlineStr">
        <is>
          <t>beallsvillecemetery.org</t>
        </is>
      </c>
      <c r="B357559" t="n">
        <v>87</v>
      </c>
    </row>
    <row r="357560">
      <c r="A357560" t="inlineStr">
        <is>
          <t>www.sino-mech.com</t>
        </is>
      </c>
      <c r="B357560" t="n">
        <v>87</v>
      </c>
    </row>
    <row r="357561">
      <c r="A357561" t="inlineStr">
        <is>
          <t>modelcardiecast.com</t>
        </is>
      </c>
      <c r="B357561" t="n">
        <v>87</v>
      </c>
    </row>
    <row r="357562">
      <c r="A357562" t="inlineStr">
        <is>
          <t>northwichartshop.com</t>
        </is>
      </c>
      <c r="B357562" t="n">
        <v>87</v>
      </c>
    </row>
    <row r="357563">
      <c r="A357563" t="inlineStr">
        <is>
          <t>www.potreby-rybarske.cz</t>
        </is>
      </c>
      <c r="B357563" t="n">
        <v>87</v>
      </c>
    </row>
    <row r="357564">
      <c r="A357564" t="inlineStr">
        <is>
          <t>tower-foam.com</t>
        </is>
      </c>
      <c r="B357564" t="n">
        <v>87</v>
      </c>
    </row>
    <row r="357565">
      <c r="A357565" t="inlineStr">
        <is>
          <t>clashroyaletactics.com</t>
        </is>
      </c>
      <c r="B357565" t="n">
        <v>87</v>
      </c>
    </row>
    <row r="357566">
      <c r="A357566" t="inlineStr">
        <is>
          <t>www.crownsvillenursery.com</t>
        </is>
      </c>
      <c r="B357566" t="n">
        <v>87</v>
      </c>
    </row>
    <row r="357567">
      <c r="A357567" t="inlineStr">
        <is>
          <t>livetheoldway.com</t>
        </is>
      </c>
      <c r="B357567" t="n">
        <v>87</v>
      </c>
    </row>
    <row r="357568">
      <c r="A357568" t="inlineStr">
        <is>
          <t>www.tolkienlibrary.com</t>
        </is>
      </c>
      <c r="B357568" t="n">
        <v>87</v>
      </c>
    </row>
    <row r="357569">
      <c r="A357569" t="inlineStr">
        <is>
          <t>theteamtlc.com</t>
        </is>
      </c>
      <c r="B357569" t="n">
        <v>87</v>
      </c>
    </row>
    <row r="357570">
      <c r="A357570" t="inlineStr">
        <is>
          <t>forexsb.com</t>
        </is>
      </c>
      <c r="B357570" t="n">
        <v>87</v>
      </c>
    </row>
    <row r="357571">
      <c r="A357571" t="inlineStr">
        <is>
          <t>www.mercidisco.com.br</t>
        </is>
      </c>
      <c r="B357571" t="n">
        <v>87</v>
      </c>
    </row>
    <row r="357572">
      <c r="A357572" t="inlineStr">
        <is>
          <t>www.scolopendra.it</t>
        </is>
      </c>
      <c r="B357572" t="n">
        <v>87</v>
      </c>
    </row>
    <row r="357573">
      <c r="A357573" t="inlineStr">
        <is>
          <t>www.avyastore.com</t>
        </is>
      </c>
      <c r="B357573" t="n">
        <v>87</v>
      </c>
    </row>
    <row r="357574">
      <c r="A357574" t="inlineStr">
        <is>
          <t>www.dream-symbols.com</t>
        </is>
      </c>
      <c r="B357574" t="n">
        <v>87</v>
      </c>
    </row>
    <row r="357575">
      <c r="A357575" t="inlineStr">
        <is>
          <t>www.asiantube.porn</t>
        </is>
      </c>
      <c r="B357575" t="n">
        <v>87</v>
      </c>
    </row>
    <row r="357576">
      <c r="A357576" t="inlineStr">
        <is>
          <t>www.oisoioi.com</t>
        </is>
      </c>
      <c r="B357576" t="n">
        <v>87</v>
      </c>
    </row>
    <row r="357577">
      <c r="A357577" t="inlineStr">
        <is>
          <t>www.caboose.org.uk</t>
        </is>
      </c>
      <c r="B357577" t="n">
        <v>87</v>
      </c>
    </row>
    <row r="357578">
      <c r="A357578" t="inlineStr">
        <is>
          <t>www.lanj168.com</t>
        </is>
      </c>
      <c r="B357578" t="n">
        <v>87</v>
      </c>
    </row>
    <row r="357579">
      <c r="A357579" t="inlineStr">
        <is>
          <t>www.wartonwoodworks.com</t>
        </is>
      </c>
      <c r="B357579" t="n">
        <v>87</v>
      </c>
    </row>
    <row r="357580">
      <c r="A357580" t="inlineStr">
        <is>
          <t>reader012.staticloud.net</t>
        </is>
      </c>
      <c r="B357580" t="n">
        <v>87</v>
      </c>
    </row>
    <row r="357581">
      <c r="A357581" t="inlineStr">
        <is>
          <t>9f158f59694c5e8f1ff5-1860a21317b872b58ac93ae4b4addc60.ssl.cf1.rackcdn.com</t>
        </is>
      </c>
      <c r="B357581" t="n">
        <v>87</v>
      </c>
    </row>
    <row r="357582">
      <c r="A357582" t="inlineStr">
        <is>
          <t>ecavo.com</t>
        </is>
      </c>
      <c r="B357582" t="n">
        <v>87</v>
      </c>
    </row>
    <row r="357583">
      <c r="A357583" t="inlineStr">
        <is>
          <t>forstudents.minemegashop.ru</t>
        </is>
      </c>
      <c r="B357583" t="n">
        <v>87</v>
      </c>
    </row>
    <row r="357584">
      <c r="A357584" t="inlineStr">
        <is>
          <t>loja.amifrigo.pt</t>
        </is>
      </c>
      <c r="B357584" t="n">
        <v>87</v>
      </c>
    </row>
    <row r="357585">
      <c r="A357585" t="inlineStr">
        <is>
          <t>preview.funkypigeon.com</t>
        </is>
      </c>
      <c r="B357585" t="n">
        <v>87</v>
      </c>
    </row>
    <row r="357586">
      <c r="A357586" t="inlineStr">
        <is>
          <t>beademporium.net.au</t>
        </is>
      </c>
      <c r="B357586" t="n">
        <v>87</v>
      </c>
    </row>
    <row r="357587">
      <c r="A357587" t="inlineStr">
        <is>
          <t>www.thehouseofliquor.com</t>
        </is>
      </c>
      <c r="B357587" t="n">
        <v>87</v>
      </c>
    </row>
    <row r="357588">
      <c r="A357588" t="inlineStr">
        <is>
          <t>www.alcoplaza.ru</t>
        </is>
      </c>
      <c r="B357588" t="n">
        <v>87</v>
      </c>
    </row>
    <row r="357589">
      <c r="A357589" t="inlineStr">
        <is>
          <t>oxo-good-grips.nl</t>
        </is>
      </c>
      <c r="B357589" t="n">
        <v>87</v>
      </c>
    </row>
    <row r="357590">
      <c r="A357590" t="inlineStr">
        <is>
          <t>cdn2.teenvideos.su</t>
        </is>
      </c>
      <c r="B357590" t="n">
        <v>87</v>
      </c>
    </row>
    <row r="357591">
      <c r="A357591" t="inlineStr">
        <is>
          <t>hqkitesusa.com</t>
        </is>
      </c>
      <c r="B357591" t="n">
        <v>87</v>
      </c>
    </row>
    <row r="357592">
      <c r="A357592" t="inlineStr">
        <is>
          <t>4dpianoteaching.com</t>
        </is>
      </c>
      <c r="B357592" t="n">
        <v>87</v>
      </c>
    </row>
    <row r="357593">
      <c r="A357593" t="inlineStr">
        <is>
          <t>canopybio.fr</t>
        </is>
      </c>
      <c r="B357593" t="n">
        <v>87</v>
      </c>
    </row>
    <row r="357594">
      <c r="A357594" t="inlineStr">
        <is>
          <t>ppcgeeks.co.uk</t>
        </is>
      </c>
      <c r="B357594" t="n">
        <v>87</v>
      </c>
    </row>
    <row r="357595">
      <c r="A357595" t="inlineStr">
        <is>
          <t>www.marstonrobing.com</t>
        </is>
      </c>
      <c r="B357595" t="n">
        <v>87</v>
      </c>
    </row>
    <row r="357596">
      <c r="A357596" t="inlineStr">
        <is>
          <t>blog.anbai.net</t>
        </is>
      </c>
      <c r="B357596" t="n">
        <v>87</v>
      </c>
    </row>
    <row r="357597">
      <c r="A357597" t="inlineStr">
        <is>
          <t>marzisinks.com</t>
        </is>
      </c>
      <c r="B357597" t="n">
        <v>87</v>
      </c>
    </row>
    <row r="357598">
      <c r="A357598" t="inlineStr">
        <is>
          <t>986forum.com</t>
        </is>
      </c>
      <c r="B357598" t="n">
        <v>87</v>
      </c>
    </row>
    <row r="357599">
      <c r="A357599" t="inlineStr">
        <is>
          <t>cityofesmo.com</t>
        </is>
      </c>
      <c r="B357599" t="n">
        <v>87</v>
      </c>
    </row>
    <row r="357600">
      <c r="A357600" t="inlineStr">
        <is>
          <t>duniakaraoke.com</t>
        </is>
      </c>
      <c r="B357600" t="n">
        <v>87</v>
      </c>
    </row>
    <row r="357601">
      <c r="A357601" t="inlineStr">
        <is>
          <t>www.robineldridge.co.uk</t>
        </is>
      </c>
      <c r="B357601" t="n">
        <v>87</v>
      </c>
    </row>
    <row r="357602">
      <c r="A357602" t="inlineStr">
        <is>
          <t>klubmechanik.pl</t>
        </is>
      </c>
      <c r="B357602" t="n">
        <v>87</v>
      </c>
    </row>
    <row r="357603">
      <c r="A357603" t="inlineStr">
        <is>
          <t>cob.us</t>
        </is>
      </c>
      <c r="B357603" t="n">
        <v>87</v>
      </c>
    </row>
    <row r="357604">
      <c r="A357604" t="inlineStr">
        <is>
          <t>img.artpaperwonders.com</t>
        </is>
      </c>
      <c r="B357604" t="n">
        <v>87</v>
      </c>
    </row>
    <row r="357605">
      <c r="A357605" t="inlineStr">
        <is>
          <t>www.recetabook.com</t>
        </is>
      </c>
      <c r="B357605" t="n">
        <v>87</v>
      </c>
    </row>
    <row r="357606">
      <c r="A357606" t="inlineStr">
        <is>
          <t>www.hijdra.com</t>
        </is>
      </c>
      <c r="B357606" t="n">
        <v>87</v>
      </c>
    </row>
    <row r="357607">
      <c r="A357607" t="inlineStr">
        <is>
          <t>applepack.ru</t>
        </is>
      </c>
      <c r="B357607" t="n">
        <v>87</v>
      </c>
    </row>
    <row r="357608">
      <c r="A357608" t="inlineStr">
        <is>
          <t>tjfranklinphotography.com</t>
        </is>
      </c>
      <c r="B357608" t="n">
        <v>87</v>
      </c>
    </row>
    <row r="357609">
      <c r="A357609" t="inlineStr">
        <is>
          <t>solarmovie.li</t>
        </is>
      </c>
      <c r="B357609" t="n">
        <v>87</v>
      </c>
    </row>
    <row r="357610">
      <c r="A357610" t="inlineStr">
        <is>
          <t>www.magiciansadvice.com</t>
        </is>
      </c>
      <c r="B357610" t="n">
        <v>87</v>
      </c>
    </row>
    <row r="357611">
      <c r="A357611" t="inlineStr">
        <is>
          <t>dz.lnwfile.com</t>
        </is>
      </c>
      <c r="B357611" t="n">
        <v>87</v>
      </c>
    </row>
    <row r="357612">
      <c r="A357612" t="inlineStr">
        <is>
          <t>www.garyloper.com</t>
        </is>
      </c>
      <c r="B357612" t="n">
        <v>87</v>
      </c>
    </row>
    <row r="357613">
      <c r="A357613" t="inlineStr">
        <is>
          <t>fatum.imgix.net</t>
        </is>
      </c>
      <c r="B357613" t="n">
        <v>87</v>
      </c>
    </row>
    <row r="357614">
      <c r="A357614" t="inlineStr">
        <is>
          <t>www.lxtech.com</t>
        </is>
      </c>
      <c r="B357614" t="n">
        <v>87</v>
      </c>
    </row>
    <row r="357615">
      <c r="A357615" t="inlineStr">
        <is>
          <t>pic.hdhentaicomics.com</t>
        </is>
      </c>
      <c r="B357615" t="n">
        <v>87</v>
      </c>
    </row>
    <row r="357616">
      <c r="A357616" t="inlineStr">
        <is>
          <t>www.mujnuz.cz</t>
        </is>
      </c>
      <c r="B357616" t="n">
        <v>87</v>
      </c>
    </row>
    <row r="357617">
      <c r="A357617" t="inlineStr">
        <is>
          <t>www.z-arts.org</t>
        </is>
      </c>
      <c r="B357617" t="n">
        <v>87</v>
      </c>
    </row>
    <row r="357618">
      <c r="A357618" t="inlineStr">
        <is>
          <t>2nivit3lelz51k8je13uhs44-wpengine.netdna-ssl.com</t>
        </is>
      </c>
      <c r="B357618" t="n">
        <v>87</v>
      </c>
    </row>
    <row r="357619">
      <c r="A357619" t="inlineStr">
        <is>
          <t>www.musasofta.fi</t>
        </is>
      </c>
      <c r="B357619" t="n">
        <v>87</v>
      </c>
    </row>
    <row r="357620">
      <c r="A357620" t="inlineStr">
        <is>
          <t>gw.cdn.tizrapublisher.com</t>
        </is>
      </c>
      <c r="B357620" t="n">
        <v>87</v>
      </c>
    </row>
    <row r="357621">
      <c r="A357621" t="inlineStr">
        <is>
          <t>www.tiledisplayrack.com</t>
        </is>
      </c>
      <c r="B357621" t="n">
        <v>87</v>
      </c>
    </row>
    <row r="357622">
      <c r="A357622" t="inlineStr">
        <is>
          <t>www.videos2worship.com</t>
        </is>
      </c>
      <c r="B357622" t="n">
        <v>87</v>
      </c>
    </row>
    <row r="357623">
      <c r="A357623" t="inlineStr">
        <is>
          <t>pahni.ru</t>
        </is>
      </c>
      <c r="B357623" t="n">
        <v>87</v>
      </c>
    </row>
    <row r="357624">
      <c r="A357624" t="inlineStr">
        <is>
          <t>taralivingwellness.com</t>
        </is>
      </c>
      <c r="B357624" t="n">
        <v>87</v>
      </c>
    </row>
    <row r="357625">
      <c r="A357625" t="inlineStr">
        <is>
          <t>xnxxhd.biz</t>
        </is>
      </c>
      <c r="B357625" t="n">
        <v>87</v>
      </c>
    </row>
    <row r="357626">
      <c r="A357626" t="inlineStr">
        <is>
          <t>code7decoded.com</t>
        </is>
      </c>
      <c r="B357626" t="n">
        <v>87</v>
      </c>
    </row>
    <row r="357627">
      <c r="A357627" t="inlineStr">
        <is>
          <t>www.retailtherapyshopping.com</t>
        </is>
      </c>
      <c r="B357627" t="n">
        <v>87</v>
      </c>
    </row>
    <row r="357628">
      <c r="A357628" t="inlineStr">
        <is>
          <t>www.garagedoor-repair.ca</t>
        </is>
      </c>
      <c r="B357628" t="n">
        <v>87</v>
      </c>
    </row>
    <row r="357629">
      <c r="A357629" t="inlineStr">
        <is>
          <t>images.blenderguider.com</t>
        </is>
      </c>
      <c r="B357629" t="n">
        <v>87</v>
      </c>
    </row>
    <row r="357630">
      <c r="A357630" t="inlineStr">
        <is>
          <t>riverdale-merch.com</t>
        </is>
      </c>
      <c r="B357630" t="n">
        <v>87</v>
      </c>
    </row>
    <row r="357631">
      <c r="A357631" t="inlineStr">
        <is>
          <t>www.kanjersingrootverbruik.nl</t>
        </is>
      </c>
      <c r="B357631" t="n">
        <v>87</v>
      </c>
    </row>
    <row r="357632">
      <c r="A357632" t="inlineStr">
        <is>
          <t>cdn1.teenclips.tv</t>
        </is>
      </c>
      <c r="B357632" t="n">
        <v>87</v>
      </c>
    </row>
    <row r="357633">
      <c r="A357633" t="inlineStr">
        <is>
          <t>secondsilver.com</t>
        </is>
      </c>
      <c r="B357633" t="n">
        <v>87</v>
      </c>
    </row>
    <row r="357634">
      <c r="A357634" t="inlineStr">
        <is>
          <t>eatgostay.files.wordpress.com</t>
        </is>
      </c>
      <c r="B357634" t="n">
        <v>87</v>
      </c>
    </row>
    <row r="357635">
      <c r="A357635" t="inlineStr">
        <is>
          <t>www.rbl24.pl</t>
        </is>
      </c>
      <c r="B357635" t="n">
        <v>87</v>
      </c>
    </row>
    <row r="357636">
      <c r="A357636" t="inlineStr">
        <is>
          <t>campstoregear.com</t>
        </is>
      </c>
      <c r="B357636" t="n">
        <v>87</v>
      </c>
    </row>
    <row r="357637">
      <c r="A357637" t="inlineStr">
        <is>
          <t>www.gear-up-shop.dk</t>
        </is>
      </c>
      <c r="B357637" t="n">
        <v>87</v>
      </c>
    </row>
    <row r="357638">
      <c r="A357638" t="inlineStr">
        <is>
          <t>sheridanmarine.com</t>
        </is>
      </c>
      <c r="B357638" t="n">
        <v>87</v>
      </c>
    </row>
    <row r="357639">
      <c r="A357639" t="inlineStr">
        <is>
          <t>www.thecozyteacart.com</t>
        </is>
      </c>
      <c r="B357639" t="n">
        <v>87</v>
      </c>
    </row>
    <row r="357640">
      <c r="A357640" t="inlineStr">
        <is>
          <t>www.a1craft.in</t>
        </is>
      </c>
      <c r="B357640" t="n">
        <v>87</v>
      </c>
    </row>
    <row r="357641">
      <c r="A357641" t="inlineStr">
        <is>
          <t>minnesotaseasons.com</t>
        </is>
      </c>
      <c r="B357641" t="n">
        <v>87</v>
      </c>
    </row>
    <row r="357642">
      <c r="A357642" t="inlineStr">
        <is>
          <t>www.hanzelmotor.com</t>
        </is>
      </c>
      <c r="B357642" t="n">
        <v>87</v>
      </c>
    </row>
    <row r="357643">
      <c r="A357643" t="inlineStr">
        <is>
          <t>eulaliarestauradora.com</t>
        </is>
      </c>
      <c r="B357643" t="n">
        <v>87</v>
      </c>
    </row>
    <row r="357644">
      <c r="A357644" t="inlineStr">
        <is>
          <t>www.thunderbaybooks.com</t>
        </is>
      </c>
      <c r="B357644" t="n">
        <v>87</v>
      </c>
    </row>
    <row r="357645">
      <c r="A357645" t="inlineStr">
        <is>
          <t>sanjayrathore.com</t>
        </is>
      </c>
      <c r="B357645" t="n">
        <v>87</v>
      </c>
    </row>
    <row r="357646">
      <c r="A357646" t="inlineStr">
        <is>
          <t>thatsawraprestaurants.com</t>
        </is>
      </c>
      <c r="B357646" t="n">
        <v>87</v>
      </c>
    </row>
    <row r="357647">
      <c r="A357647" t="inlineStr">
        <is>
          <t>reggaefresh.com</t>
        </is>
      </c>
      <c r="B357647" t="n">
        <v>87</v>
      </c>
    </row>
    <row r="357648">
      <c r="A357648" t="inlineStr">
        <is>
          <t>images.falconstalk.com</t>
        </is>
      </c>
      <c r="B357648" t="n">
        <v>87</v>
      </c>
    </row>
    <row r="357649">
      <c r="A357649" t="inlineStr">
        <is>
          <t>www.harborbreezeoutlet.com</t>
        </is>
      </c>
      <c r="B357649" t="n">
        <v>87</v>
      </c>
    </row>
    <row r="357650">
      <c r="A357650" t="inlineStr">
        <is>
          <t>www.dialogic.com</t>
        </is>
      </c>
      <c r="B357650" t="n">
        <v>87</v>
      </c>
    </row>
    <row r="357651">
      <c r="A357651" t="inlineStr">
        <is>
          <t>wieland-verlag.com</t>
        </is>
      </c>
      <c r="B357651" t="n">
        <v>87</v>
      </c>
    </row>
    <row r="357652">
      <c r="A357652" t="inlineStr">
        <is>
          <t>kingarms-uk.com</t>
        </is>
      </c>
      <c r="B357652" t="n">
        <v>87</v>
      </c>
    </row>
    <row r="357653">
      <c r="A357653" t="inlineStr">
        <is>
          <t>hdcarmouredcable.com</t>
        </is>
      </c>
      <c r="B357653" t="n">
        <v>87</v>
      </c>
    </row>
    <row r="357654">
      <c r="A357654" t="inlineStr">
        <is>
          <t>www.flexshop.com</t>
        </is>
      </c>
      <c r="B357654" t="n">
        <v>87</v>
      </c>
    </row>
    <row r="357655">
      <c r="A357655" t="inlineStr">
        <is>
          <t>411lookmalibu.com</t>
        </is>
      </c>
      <c r="B357655" t="n">
        <v>87</v>
      </c>
    </row>
    <row r="357656">
      <c r="A357656" t="inlineStr">
        <is>
          <t>www.zcf1.com</t>
        </is>
      </c>
      <c r="B357656" t="n">
        <v>87</v>
      </c>
    </row>
    <row r="357657">
      <c r="A357657" t="inlineStr">
        <is>
          <t>www.beautymania.ru</t>
        </is>
      </c>
      <c r="B357657" t="n">
        <v>87</v>
      </c>
    </row>
    <row r="357658">
      <c r="A357658" t="inlineStr">
        <is>
          <t>www.midwestretailservices.com</t>
        </is>
      </c>
      <c r="B357658" t="n">
        <v>87</v>
      </c>
    </row>
    <row r="357659">
      <c r="A357659" t="inlineStr">
        <is>
          <t>priceondock.com</t>
        </is>
      </c>
      <c r="B357659" t="n">
        <v>87</v>
      </c>
    </row>
    <row r="357660">
      <c r="A357660" t="inlineStr">
        <is>
          <t>www.ayutthaya-history.com</t>
        </is>
      </c>
      <c r="B357660" t="n">
        <v>87</v>
      </c>
    </row>
    <row r="357661">
      <c r="A357661" t="inlineStr">
        <is>
          <t>kmgshop.com</t>
        </is>
      </c>
      <c r="B357661" t="n">
        <v>87</v>
      </c>
    </row>
    <row r="357662">
      <c r="A357662" t="inlineStr">
        <is>
          <t>www.filmlocationswanted.com</t>
        </is>
      </c>
      <c r="B357662" t="n">
        <v>87</v>
      </c>
    </row>
    <row r="357663">
      <c r="A357663" t="inlineStr">
        <is>
          <t>proshieldsafetysigns.co.uk</t>
        </is>
      </c>
      <c r="B357663" t="n">
        <v>87</v>
      </c>
    </row>
    <row r="357664">
      <c r="A357664" t="inlineStr">
        <is>
          <t>koreacosmetic.com.ua</t>
        </is>
      </c>
      <c r="B357664" t="n">
        <v>87</v>
      </c>
    </row>
    <row r="357665">
      <c r="A357665" t="inlineStr">
        <is>
          <t>www.milchundhonig-leipzig.de</t>
        </is>
      </c>
      <c r="B357665" t="n">
        <v>87</v>
      </c>
    </row>
    <row r="357666">
      <c r="A357666" t="inlineStr">
        <is>
          <t>maitsepood.ee</t>
        </is>
      </c>
      <c r="B357666" t="n">
        <v>87</v>
      </c>
    </row>
    <row r="357667">
      <c r="A357667" t="inlineStr">
        <is>
          <t>www.allsurfacepdx.com</t>
        </is>
      </c>
      <c r="B357667" t="n">
        <v>87</v>
      </c>
    </row>
    <row r="357668">
      <c r="A357668" t="inlineStr">
        <is>
          <t>cdn.careers.newark.rutgers.edu</t>
        </is>
      </c>
      <c r="B357668" t="n">
        <v>87</v>
      </c>
    </row>
    <row r="357669">
      <c r="A357669" t="inlineStr">
        <is>
          <t>readfreenovelsonline.com</t>
        </is>
      </c>
      <c r="B357669" t="n">
        <v>87</v>
      </c>
    </row>
    <row r="357670">
      <c r="A357670" t="inlineStr">
        <is>
          <t>punk-shop.com</t>
        </is>
      </c>
      <c r="B357670" t="n">
        <v>87</v>
      </c>
    </row>
    <row r="357671">
      <c r="A357671" t="inlineStr">
        <is>
          <t>adonwebs.com</t>
        </is>
      </c>
      <c r="B357671" t="n">
        <v>87</v>
      </c>
    </row>
    <row r="357672">
      <c r="A357672" t="inlineStr">
        <is>
          <t>www.rivolier.com</t>
        </is>
      </c>
      <c r="B357672" t="n">
        <v>87</v>
      </c>
    </row>
    <row r="357673">
      <c r="A357673" t="inlineStr">
        <is>
          <t>ia600307.us.archive.org</t>
        </is>
      </c>
      <c r="B357673" t="n">
        <v>87</v>
      </c>
    </row>
    <row r="357674">
      <c r="A357674" t="inlineStr">
        <is>
          <t>www.ratnatraya.com</t>
        </is>
      </c>
      <c r="B357674" t="n">
        <v>87</v>
      </c>
    </row>
    <row r="357675">
      <c r="A357675" t="inlineStr">
        <is>
          <t>cdn.videocardz.net</t>
        </is>
      </c>
      <c r="B357675" t="n">
        <v>87</v>
      </c>
    </row>
    <row r="357676">
      <c r="A357676" t="inlineStr">
        <is>
          <t>bbcautomobiles.fr</t>
        </is>
      </c>
      <c r="B357676" t="n">
        <v>87</v>
      </c>
    </row>
    <row r="357677">
      <c r="A357677" t="inlineStr">
        <is>
          <t>www.ellenring.com</t>
        </is>
      </c>
      <c r="B357677" t="n">
        <v>87</v>
      </c>
    </row>
    <row r="357678">
      <c r="A357678" t="inlineStr">
        <is>
          <t>coghlinandupton.com</t>
        </is>
      </c>
      <c r="B357678" t="n">
        <v>87</v>
      </c>
    </row>
    <row r="357679">
      <c r="A357679" t="inlineStr">
        <is>
          <t>www.gerrys.com.au</t>
        </is>
      </c>
      <c r="B357679" t="n">
        <v>87</v>
      </c>
    </row>
    <row r="357680">
      <c r="A357680" t="inlineStr">
        <is>
          <t>www.tjbabyhouse.com</t>
        </is>
      </c>
      <c r="B357680" t="n">
        <v>87</v>
      </c>
    </row>
    <row r="357681">
      <c r="A357681" t="inlineStr">
        <is>
          <t>www.safety-center.ro</t>
        </is>
      </c>
      <c r="B357681" t="n">
        <v>87</v>
      </c>
    </row>
    <row r="357682">
      <c r="A357682" t="inlineStr">
        <is>
          <t>www.lovingpho.com</t>
        </is>
      </c>
      <c r="B357682" t="n">
        <v>87</v>
      </c>
    </row>
    <row r="357683">
      <c r="A357683" t="inlineStr">
        <is>
          <t>sonniss-tslgztl3o8htcxj.stackpathdns.com</t>
        </is>
      </c>
      <c r="B357683" t="n">
        <v>87</v>
      </c>
    </row>
    <row r="357684">
      <c r="A357684" t="inlineStr">
        <is>
          <t>www.creativity3dprinter.com</t>
        </is>
      </c>
      <c r="B357684" t="n">
        <v>87</v>
      </c>
    </row>
    <row r="357685">
      <c r="A357685" t="inlineStr">
        <is>
          <t>www.dnkpower.com</t>
        </is>
      </c>
      <c r="B357685" t="n">
        <v>87</v>
      </c>
    </row>
    <row r="357686">
      <c r="A357686" t="inlineStr">
        <is>
          <t>www.chennaigiftsflowers.com</t>
        </is>
      </c>
      <c r="B357686" t="n">
        <v>87</v>
      </c>
    </row>
    <row r="357687">
      <c r="A357687" t="inlineStr">
        <is>
          <t>mi-xx.ru</t>
        </is>
      </c>
      <c r="B357687" t="n">
        <v>87</v>
      </c>
    </row>
    <row r="357688">
      <c r="A357688" t="inlineStr">
        <is>
          <t>tatthanhcomputer.com</t>
        </is>
      </c>
      <c r="B357688" t="n">
        <v>87</v>
      </c>
    </row>
    <row r="357689">
      <c r="A357689" t="inlineStr">
        <is>
          <t>brinetwork.com</t>
        </is>
      </c>
      <c r="B357689" t="n">
        <v>87</v>
      </c>
    </row>
    <row r="357690">
      <c r="A357690" t="inlineStr">
        <is>
          <t>goldenagecomics.org</t>
        </is>
      </c>
      <c r="B357690" t="n">
        <v>87</v>
      </c>
    </row>
    <row r="357691">
      <c r="A357691" t="inlineStr">
        <is>
          <t>lolbol.com</t>
        </is>
      </c>
      <c r="B357691" t="n">
        <v>87</v>
      </c>
    </row>
    <row r="357692">
      <c r="A357692" t="inlineStr">
        <is>
          <t>moviesq8.net</t>
        </is>
      </c>
      <c r="B357692" t="n">
        <v>87</v>
      </c>
    </row>
    <row r="357693">
      <c r="A357693" t="inlineStr">
        <is>
          <t>www.guns.ua</t>
        </is>
      </c>
      <c r="B357693" t="n">
        <v>87</v>
      </c>
    </row>
    <row r="357694">
      <c r="A357694" t="inlineStr">
        <is>
          <t>roadrelics.com</t>
        </is>
      </c>
      <c r="B357694" t="n">
        <v>87</v>
      </c>
    </row>
    <row r="357695">
      <c r="A357695" t="inlineStr">
        <is>
          <t>www.newscorpaustralia.com</t>
        </is>
      </c>
      <c r="B357695" t="n">
        <v>87</v>
      </c>
    </row>
    <row r="357696">
      <c r="A357696" t="inlineStr">
        <is>
          <t>getlongnails.com</t>
        </is>
      </c>
      <c r="B357696" t="n">
        <v>87</v>
      </c>
    </row>
    <row r="357697">
      <c r="A357697" t="inlineStr">
        <is>
          <t>bestforshirt.com</t>
        </is>
      </c>
      <c r="B357697" t="n">
        <v>87</v>
      </c>
    </row>
    <row r="357698">
      <c r="A357698" t="inlineStr">
        <is>
          <t>t1.wowpornvideos.com</t>
        </is>
      </c>
      <c r="B357698" t="n">
        <v>87</v>
      </c>
    </row>
    <row r="357699">
      <c r="A357699" t="inlineStr">
        <is>
          <t>www.venuebooking.com</t>
        </is>
      </c>
      <c r="B357699" t="n">
        <v>87</v>
      </c>
    </row>
    <row r="357700">
      <c r="A357700" t="inlineStr">
        <is>
          <t>web1.shutterfly.com</t>
        </is>
      </c>
      <c r="B357700" t="n">
        <v>87</v>
      </c>
    </row>
    <row r="357701">
      <c r="A357701" t="inlineStr">
        <is>
          <t>mdsave-system.s3.amazonaws.com</t>
        </is>
      </c>
      <c r="B357701" t="n">
        <v>87</v>
      </c>
    </row>
    <row r="357702">
      <c r="A357702" t="inlineStr">
        <is>
          <t>www.hdsshfm.com</t>
        </is>
      </c>
      <c r="B357702" t="n">
        <v>87</v>
      </c>
    </row>
    <row r="357703">
      <c r="A357703" t="inlineStr">
        <is>
          <t>ms3.mx-cd.net</t>
        </is>
      </c>
      <c r="B357703" t="n">
        <v>87</v>
      </c>
    </row>
    <row r="357704">
      <c r="A357704" t="inlineStr">
        <is>
          <t>www.freyalingerie.com</t>
        </is>
      </c>
      <c r="B357704" t="n">
        <v>87</v>
      </c>
    </row>
    <row r="357705">
      <c r="A357705" t="inlineStr">
        <is>
          <t>skyfarm808.com</t>
        </is>
      </c>
      <c r="B357705" t="n">
        <v>87</v>
      </c>
    </row>
    <row r="357706">
      <c r="A357706" t="inlineStr">
        <is>
          <t>toma24.com</t>
        </is>
      </c>
      <c r="B357706" t="n">
        <v>87</v>
      </c>
    </row>
    <row r="357707">
      <c r="A357707" t="inlineStr">
        <is>
          <t>www.ortopediamimas.com</t>
        </is>
      </c>
      <c r="B357707" t="n">
        <v>87</v>
      </c>
    </row>
    <row r="357708">
      <c r="A357708" t="inlineStr">
        <is>
          <t>freebookadvertising.com</t>
        </is>
      </c>
      <c r="B357708" t="n">
        <v>87</v>
      </c>
    </row>
    <row r="357709">
      <c r="A357709" t="inlineStr">
        <is>
          <t>www.newstarltd.com.hk</t>
        </is>
      </c>
      <c r="B357709" t="n">
        <v>87</v>
      </c>
    </row>
    <row r="357710">
      <c r="A357710" t="inlineStr">
        <is>
          <t>www.currlin.com</t>
        </is>
      </c>
      <c r="B357710" t="n">
        <v>87</v>
      </c>
    </row>
    <row r="357711">
      <c r="A357711" t="inlineStr">
        <is>
          <t>www.orthotape.com</t>
        </is>
      </c>
      <c r="B357711" t="n">
        <v>87</v>
      </c>
    </row>
    <row r="357712">
      <c r="A357712" t="inlineStr">
        <is>
          <t>deola.by</t>
        </is>
      </c>
      <c r="B357712" t="n">
        <v>87</v>
      </c>
    </row>
    <row r="357713">
      <c r="A357713" t="inlineStr">
        <is>
          <t>www.cnhaofan.com</t>
        </is>
      </c>
      <c r="B357713" t="n">
        <v>87</v>
      </c>
    </row>
    <row r="357714">
      <c r="A357714" t="inlineStr">
        <is>
          <t>www.maverickinspection.com</t>
        </is>
      </c>
      <c r="B357714" t="n">
        <v>87</v>
      </c>
    </row>
    <row r="357715">
      <c r="A357715" t="inlineStr">
        <is>
          <t>cdn2.hinelson.com</t>
        </is>
      </c>
      <c r="B357715" t="n">
        <v>87</v>
      </c>
    </row>
    <row r="357716">
      <c r="A357716" t="inlineStr">
        <is>
          <t>lnctu.ac.in</t>
        </is>
      </c>
      <c r="B357716" t="n">
        <v>87</v>
      </c>
    </row>
    <row r="357717">
      <c r="A357717" t="inlineStr">
        <is>
          <t>www.beaconsaves.com</t>
        </is>
      </c>
      <c r="B357717" t="n">
        <v>87</v>
      </c>
    </row>
    <row r="357718">
      <c r="A357718" t="inlineStr">
        <is>
          <t>www.baypower.com</t>
        </is>
      </c>
      <c r="B357718" t="n">
        <v>87</v>
      </c>
    </row>
    <row r="357719">
      <c r="A357719" t="inlineStr">
        <is>
          <t>www.ckgolf.ca</t>
        </is>
      </c>
      <c r="B357719" t="n">
        <v>87</v>
      </c>
    </row>
    <row r="357720">
      <c r="A357720" t="inlineStr">
        <is>
          <t>tm1.maturetube.club</t>
        </is>
      </c>
      <c r="B357720" t="n">
        <v>87</v>
      </c>
    </row>
    <row r="357721">
      <c r="A357721" t="inlineStr">
        <is>
          <t>www.metalgate-eshop.sk</t>
        </is>
      </c>
      <c r="B357721" t="n">
        <v>87</v>
      </c>
    </row>
    <row r="357722">
      <c r="A357722" t="inlineStr">
        <is>
          <t>confidentmarketer.com</t>
        </is>
      </c>
      <c r="B357722" t="n">
        <v>87</v>
      </c>
    </row>
    <row r="357723">
      <c r="A357723" t="inlineStr">
        <is>
          <t>img.deepanal.net</t>
        </is>
      </c>
      <c r="B357723" t="n">
        <v>87</v>
      </c>
    </row>
    <row r="357724">
      <c r="A357724" t="inlineStr">
        <is>
          <t>vtinvasives.org</t>
        </is>
      </c>
      <c r="B357724" t="n">
        <v>87</v>
      </c>
    </row>
    <row r="357725">
      <c r="A357725" t="inlineStr">
        <is>
          <t>img.123jav.me</t>
        </is>
      </c>
      <c r="B357725" t="n">
        <v>87</v>
      </c>
    </row>
    <row r="357726">
      <c r="A357726" t="inlineStr">
        <is>
          <t>fairy-sparkles.biz</t>
        </is>
      </c>
      <c r="B357726" t="n">
        <v>87</v>
      </c>
    </row>
    <row r="357727">
      <c r="A357727" t="inlineStr">
        <is>
          <t>www.subvert.de</t>
        </is>
      </c>
      <c r="B357727" t="n">
        <v>87</v>
      </c>
    </row>
    <row r="357728">
      <c r="A357728" t="inlineStr">
        <is>
          <t>beauty.hu</t>
        </is>
      </c>
      <c r="B357728" t="n">
        <v>87</v>
      </c>
    </row>
    <row r="357729">
      <c r="A357729" t="inlineStr">
        <is>
          <t>choo-familystore.com</t>
        </is>
      </c>
      <c r="B357729" t="n">
        <v>87</v>
      </c>
    </row>
    <row r="357730">
      <c r="A357730" t="inlineStr">
        <is>
          <t>freethebunny.com</t>
        </is>
      </c>
      <c r="B357730" t="n">
        <v>87</v>
      </c>
    </row>
    <row r="357731">
      <c r="A357731" t="inlineStr">
        <is>
          <t>digestnovels.site</t>
        </is>
      </c>
      <c r="B357731" t="n">
        <v>87</v>
      </c>
    </row>
    <row r="357732">
      <c r="A357732" t="inlineStr">
        <is>
          <t>aquasafelasvegas.com</t>
        </is>
      </c>
      <c r="B357732" t="n">
        <v>87</v>
      </c>
    </row>
    <row r="357733">
      <c r="A357733" t="inlineStr">
        <is>
          <t>www.dfynichewebsites.com</t>
        </is>
      </c>
      <c r="B357733" t="n">
        <v>87</v>
      </c>
    </row>
    <row r="357734">
      <c r="A357734" t="inlineStr">
        <is>
          <t>img80002643.weyesimg.com</t>
        </is>
      </c>
      <c r="B357734" t="n">
        <v>87</v>
      </c>
    </row>
    <row r="357735">
      <c r="A357735" t="inlineStr">
        <is>
          <t>www.sonnybear.ie</t>
        </is>
      </c>
      <c r="B357735" t="n">
        <v>87</v>
      </c>
    </row>
    <row r="357736">
      <c r="A357736" t="inlineStr">
        <is>
          <t>patternlinks.com</t>
        </is>
      </c>
      <c r="B357736" t="n">
        <v>87</v>
      </c>
    </row>
    <row r="357737">
      <c r="A357737" t="inlineStr">
        <is>
          <t>www.ventura.com.au</t>
        </is>
      </c>
      <c r="B357737" t="n">
        <v>87</v>
      </c>
    </row>
    <row r="357738">
      <c r="A357738" t="inlineStr">
        <is>
          <t>www.corumgroup.com</t>
        </is>
      </c>
      <c r="B357738" t="n">
        <v>87</v>
      </c>
    </row>
    <row r="357739">
      <c r="A357739" t="inlineStr">
        <is>
          <t>skimag.com.ua</t>
        </is>
      </c>
      <c r="B357739" t="n">
        <v>87</v>
      </c>
    </row>
    <row r="357740">
      <c r="A357740" t="inlineStr">
        <is>
          <t>www.shopminiusa.com</t>
        </is>
      </c>
      <c r="B357740" t="n">
        <v>87</v>
      </c>
    </row>
    <row r="357741">
      <c r="A357741" t="inlineStr">
        <is>
          <t>scrapsecrets.es</t>
        </is>
      </c>
      <c r="B357741" t="n">
        <v>87</v>
      </c>
    </row>
    <row r="357742">
      <c r="A357742" t="inlineStr">
        <is>
          <t>stampwithkriss.com</t>
        </is>
      </c>
      <c r="B357742" t="n">
        <v>87</v>
      </c>
    </row>
    <row r="357743">
      <c r="A357743" t="inlineStr">
        <is>
          <t>www.commodore-news.com</t>
        </is>
      </c>
      <c r="B357743" t="n">
        <v>87</v>
      </c>
    </row>
    <row r="357744">
      <c r="A357744" t="inlineStr">
        <is>
          <t>retrofreakreviews.files.wordpress.com</t>
        </is>
      </c>
      <c r="B357744" t="n">
        <v>87</v>
      </c>
    </row>
    <row r="357745">
      <c r="A357745" t="inlineStr">
        <is>
          <t>www.clublifeglobal.com</t>
        </is>
      </c>
      <c r="B357745" t="n">
        <v>87</v>
      </c>
    </row>
    <row r="357746">
      <c r="A357746" t="inlineStr">
        <is>
          <t>img.polishpoop.com</t>
        </is>
      </c>
      <c r="B357746" t="n">
        <v>87</v>
      </c>
    </row>
    <row r="357747">
      <c r="A357747" t="inlineStr">
        <is>
          <t>www.allwinapps.com</t>
        </is>
      </c>
      <c r="B357747" t="n">
        <v>87</v>
      </c>
    </row>
    <row r="357748">
      <c r="A357748" t="inlineStr">
        <is>
          <t>wpthemespeed.com</t>
        </is>
      </c>
      <c r="B357748" t="n">
        <v>87</v>
      </c>
    </row>
    <row r="357749">
      <c r="A357749" t="inlineStr">
        <is>
          <t>www.mcgranitenashville.com</t>
        </is>
      </c>
      <c r="B357749" t="n">
        <v>87</v>
      </c>
    </row>
    <row r="357750">
      <c r="A357750" t="inlineStr">
        <is>
          <t>bloguploads.purpletrail.com</t>
        </is>
      </c>
      <c r="B357750" t="n">
        <v>87</v>
      </c>
    </row>
    <row r="357751">
      <c r="A357751" t="inlineStr">
        <is>
          <t>republicquote.com</t>
        </is>
      </c>
      <c r="B357751" t="n">
        <v>87</v>
      </c>
    </row>
    <row r="357752">
      <c r="A357752" t="inlineStr">
        <is>
          <t>findaskip.co.uk</t>
        </is>
      </c>
      <c r="B357752" t="n">
        <v>87</v>
      </c>
    </row>
    <row r="357753">
      <c r="A357753" t="inlineStr">
        <is>
          <t>deltaart.ca</t>
        </is>
      </c>
      <c r="B357753" t="n">
        <v>87</v>
      </c>
    </row>
    <row r="357754">
      <c r="A357754" t="inlineStr">
        <is>
          <t>www.meguiarsdirect.com</t>
        </is>
      </c>
      <c r="B357754" t="n">
        <v>87</v>
      </c>
    </row>
    <row r="357755">
      <c r="A357755" t="inlineStr">
        <is>
          <t>boutiqueducoiffeur.be</t>
        </is>
      </c>
      <c r="B357755" t="n">
        <v>87</v>
      </c>
    </row>
    <row r="357756">
      <c r="A357756" t="inlineStr">
        <is>
          <t>www.eos-ledshop.de</t>
        </is>
      </c>
      <c r="B357756" t="n">
        <v>87</v>
      </c>
    </row>
    <row r="357757">
      <c r="A357757" t="inlineStr">
        <is>
          <t>writtenbydida.com</t>
        </is>
      </c>
      <c r="B357757" t="n">
        <v>87</v>
      </c>
    </row>
    <row r="357758">
      <c r="A357758" t="inlineStr">
        <is>
          <t>eckards.co.za</t>
        </is>
      </c>
      <c r="B357758" t="n">
        <v>87</v>
      </c>
    </row>
    <row r="357759">
      <c r="A357759" t="inlineStr">
        <is>
          <t>uninstall-guides.specialuninstaller.com</t>
        </is>
      </c>
      <c r="B357759" t="n">
        <v>87</v>
      </c>
    </row>
    <row r="357760">
      <c r="A357760" t="inlineStr">
        <is>
          <t>www.centrodebellezadori.com</t>
        </is>
      </c>
      <c r="B357760" t="n">
        <v>87</v>
      </c>
    </row>
    <row r="357761">
      <c r="A357761" t="inlineStr">
        <is>
          <t>www.philippe-devanne.fr</t>
        </is>
      </c>
      <c r="B357761" t="n">
        <v>87</v>
      </c>
    </row>
    <row r="357762">
      <c r="A357762" t="inlineStr">
        <is>
          <t>www.autobaggingmachines.com</t>
        </is>
      </c>
      <c r="B357762" t="n">
        <v>87</v>
      </c>
    </row>
    <row r="357763">
      <c r="A357763" t="inlineStr">
        <is>
          <t>www.xmcarbonspeed.cn</t>
        </is>
      </c>
      <c r="B357763" t="n">
        <v>87</v>
      </c>
    </row>
    <row r="357764">
      <c r="A357764" t="inlineStr">
        <is>
          <t>swedishprestige.com.au</t>
        </is>
      </c>
      <c r="B357764" t="n">
        <v>87</v>
      </c>
    </row>
    <row r="357765">
      <c r="A357765" t="inlineStr">
        <is>
          <t>www.qbgarage.com</t>
        </is>
      </c>
      <c r="B357765" t="n">
        <v>87</v>
      </c>
    </row>
    <row r="357766">
      <c r="A357766" t="inlineStr">
        <is>
          <t>www.bypos.be</t>
        </is>
      </c>
      <c r="B357766" t="n">
        <v>87</v>
      </c>
    </row>
    <row r="357767">
      <c r="A357767" t="inlineStr">
        <is>
          <t>www.raucousrecords.com</t>
        </is>
      </c>
      <c r="B357767" t="n">
        <v>87</v>
      </c>
    </row>
    <row r="357768">
      <c r="A357768" t="inlineStr">
        <is>
          <t>forterie.niagaraevergreen.ca</t>
        </is>
      </c>
      <c r="B357768" t="n">
        <v>87</v>
      </c>
    </row>
    <row r="357769">
      <c r="A357769" t="inlineStr">
        <is>
          <t>couttsdutyfree.com</t>
        </is>
      </c>
      <c r="B357769" t="n">
        <v>87</v>
      </c>
    </row>
    <row r="357770">
      <c r="A357770" t="inlineStr">
        <is>
          <t>www.gettoolsdirect.com.au</t>
        </is>
      </c>
      <c r="B357770" t="n">
        <v>87</v>
      </c>
    </row>
    <row r="357771">
      <c r="A357771" t="inlineStr">
        <is>
          <t>roseconstruction.files.wordpress.com</t>
        </is>
      </c>
      <c r="B357771" t="n">
        <v>87</v>
      </c>
    </row>
    <row r="357772">
      <c r="A357772" t="inlineStr">
        <is>
          <t>www.t1resources.uk</t>
        </is>
      </c>
      <c r="B357772" t="n">
        <v>87</v>
      </c>
    </row>
    <row r="357773">
      <c r="A357773" t="inlineStr">
        <is>
          <t>ryset.com</t>
        </is>
      </c>
      <c r="B357773" t="n">
        <v>87</v>
      </c>
    </row>
    <row r="357774">
      <c r="A357774" t="inlineStr">
        <is>
          <t>rclampung.com</t>
        </is>
      </c>
      <c r="B357774" t="n">
        <v>87</v>
      </c>
    </row>
    <row r="357775">
      <c r="A357775" t="inlineStr">
        <is>
          <t>www.ftpartners.com</t>
        </is>
      </c>
      <c r="B357775" t="n">
        <v>87</v>
      </c>
    </row>
    <row r="357776">
      <c r="A357776" t="inlineStr">
        <is>
          <t>monstermarine.com.hk</t>
        </is>
      </c>
      <c r="B357776" t="n">
        <v>87</v>
      </c>
    </row>
    <row r="357777">
      <c r="A357777" t="inlineStr">
        <is>
          <t>kuat.com.my</t>
        </is>
      </c>
      <c r="B357777" t="n">
        <v>87</v>
      </c>
    </row>
    <row r="357778">
      <c r="A357778" t="inlineStr">
        <is>
          <t>m.gjcdn.net</t>
        </is>
      </c>
      <c r="B357778" t="n">
        <v>87</v>
      </c>
    </row>
    <row r="357779">
      <c r="A357779" t="inlineStr">
        <is>
          <t>www.carusmedia.com</t>
        </is>
      </c>
      <c r="B357779" t="n">
        <v>87</v>
      </c>
    </row>
    <row r="357780">
      <c r="A357780" t="inlineStr">
        <is>
          <t>bangenergy.com</t>
        </is>
      </c>
      <c r="B357780" t="n">
        <v>87</v>
      </c>
    </row>
    <row r="357781">
      <c r="A357781" t="inlineStr">
        <is>
          <t>thesilvernail.files.wordpress.com</t>
        </is>
      </c>
      <c r="B357781" t="n">
        <v>87</v>
      </c>
    </row>
    <row r="357782">
      <c r="A357782" t="inlineStr">
        <is>
          <t>hairmod.gr</t>
        </is>
      </c>
      <c r="B357782" t="n">
        <v>87</v>
      </c>
    </row>
    <row r="357783">
      <c r="A357783" t="inlineStr">
        <is>
          <t>www.airtechnology.it</t>
        </is>
      </c>
      <c r="B357783" t="n">
        <v>87</v>
      </c>
    </row>
    <row r="357784">
      <c r="A357784" t="inlineStr">
        <is>
          <t>www.emartee.com</t>
        </is>
      </c>
      <c r="B357784" t="n">
        <v>87</v>
      </c>
    </row>
    <row r="357785">
      <c r="A357785" t="inlineStr">
        <is>
          <t>mipielsana.com</t>
        </is>
      </c>
      <c r="B357785" t="n">
        <v>87</v>
      </c>
    </row>
    <row r="357786">
      <c r="A357786" t="inlineStr">
        <is>
          <t>breakthroughmagazine.com</t>
        </is>
      </c>
      <c r="B357786" t="n">
        <v>87</v>
      </c>
    </row>
    <row r="357787">
      <c r="A357787" t="inlineStr">
        <is>
          <t>www.ellenfinkelstein.com</t>
        </is>
      </c>
      <c r="B357787" t="n">
        <v>87</v>
      </c>
    </row>
    <row r="357788">
      <c r="A357788" t="inlineStr">
        <is>
          <t>jsgolfcarts.com</t>
        </is>
      </c>
      <c r="B357788" t="n">
        <v>87</v>
      </c>
    </row>
    <row r="357789">
      <c r="A357789" t="inlineStr">
        <is>
          <t>www.bmcsoftware.es</t>
        </is>
      </c>
      <c r="B357789" t="n">
        <v>87</v>
      </c>
    </row>
    <row r="357790">
      <c r="A357790" t="inlineStr">
        <is>
          <t>tendersnigeria.com</t>
        </is>
      </c>
      <c r="B357790" t="n">
        <v>87</v>
      </c>
    </row>
    <row r="357791">
      <c r="A357791" t="inlineStr">
        <is>
          <t>www.janklowandnesbit.com</t>
        </is>
      </c>
      <c r="B357791" t="n">
        <v>87</v>
      </c>
    </row>
    <row r="357792">
      <c r="A357792" t="inlineStr">
        <is>
          <t>thebootlover.com</t>
        </is>
      </c>
      <c r="B357792" t="n">
        <v>87</v>
      </c>
    </row>
    <row r="357793">
      <c r="A357793" t="inlineStr">
        <is>
          <t>www.paperseal.lt</t>
        </is>
      </c>
      <c r="B357793" t="n">
        <v>87</v>
      </c>
    </row>
    <row r="357794">
      <c r="A357794" t="inlineStr">
        <is>
          <t>eaec.org</t>
        </is>
      </c>
      <c r="B357794" t="n">
        <v>87</v>
      </c>
    </row>
    <row r="357795">
      <c r="A357795" t="inlineStr">
        <is>
          <t>www.exquisitecosmetics.co.uk</t>
        </is>
      </c>
      <c r="B357795" t="n">
        <v>87</v>
      </c>
    </row>
    <row r="357796">
      <c r="A357796" t="inlineStr">
        <is>
          <t>www.fanssteel.com</t>
        </is>
      </c>
      <c r="B357796" t="n">
        <v>87</v>
      </c>
    </row>
    <row r="357797">
      <c r="A357797" t="inlineStr">
        <is>
          <t>www.caele.es</t>
        </is>
      </c>
      <c r="B357797" t="n">
        <v>87</v>
      </c>
    </row>
    <row r="357798">
      <c r="A357798" t="inlineStr">
        <is>
          <t>www.paperbagco.co.uk</t>
        </is>
      </c>
      <c r="B357798" t="n">
        <v>87</v>
      </c>
    </row>
    <row r="357799">
      <c r="A357799" t="inlineStr">
        <is>
          <t>vanswarpedtouraustralia.com</t>
        </is>
      </c>
      <c r="B357799" t="n">
        <v>87</v>
      </c>
    </row>
    <row r="357800">
      <c r="A357800" t="inlineStr">
        <is>
          <t>pendim.com</t>
        </is>
      </c>
      <c r="B357800" t="n">
        <v>87</v>
      </c>
    </row>
    <row r="357801">
      <c r="A357801" t="inlineStr">
        <is>
          <t>www.baupool.co.uk</t>
        </is>
      </c>
      <c r="B357801" t="n">
        <v>87</v>
      </c>
    </row>
    <row r="357802">
      <c r="A357802" t="inlineStr">
        <is>
          <t>cdn.desjardins.fr</t>
        </is>
      </c>
      <c r="B357802" t="n">
        <v>87</v>
      </c>
    </row>
    <row r="357803">
      <c r="A357803" t="inlineStr">
        <is>
          <t>balconyviews.co.uk</t>
        </is>
      </c>
      <c r="B357803" t="n">
        <v>87</v>
      </c>
    </row>
    <row r="357804">
      <c r="A357804" t="inlineStr">
        <is>
          <t>www.cordestra.com</t>
        </is>
      </c>
      <c r="B357804" t="n">
        <v>87</v>
      </c>
    </row>
    <row r="357805">
      <c r="A357805" t="inlineStr">
        <is>
          <t>static.mundilar.net</t>
        </is>
      </c>
      <c r="B357805" t="n">
        <v>87</v>
      </c>
    </row>
    <row r="357806">
      <c r="A357806" t="inlineStr">
        <is>
          <t>stcroix-vacationrentals.com</t>
        </is>
      </c>
      <c r="B357806" t="n">
        <v>87</v>
      </c>
    </row>
    <row r="357807">
      <c r="A357807" t="inlineStr">
        <is>
          <t>germanseller.de</t>
        </is>
      </c>
      <c r="B357807" t="n">
        <v>87</v>
      </c>
    </row>
    <row r="357808">
      <c r="A357808" t="inlineStr">
        <is>
          <t>www.met-all.ch</t>
        </is>
      </c>
      <c r="B357808" t="n">
        <v>87</v>
      </c>
    </row>
    <row r="357809">
      <c r="A357809" t="inlineStr">
        <is>
          <t>www.dermacol.cz</t>
        </is>
      </c>
      <c r="B357809" t="n">
        <v>87</v>
      </c>
    </row>
    <row r="357810">
      <c r="A357810" t="inlineStr">
        <is>
          <t>homehighschoolhelp.com</t>
        </is>
      </c>
      <c r="B357810" t="n">
        <v>87</v>
      </c>
    </row>
    <row r="357811">
      <c r="A357811" t="inlineStr">
        <is>
          <t>gekoms.org</t>
        </is>
      </c>
      <c r="B357811" t="n">
        <v>87</v>
      </c>
    </row>
    <row r="357812">
      <c r="A357812" t="inlineStr">
        <is>
          <t>portcolborne.niagaraevergreen.ca</t>
        </is>
      </c>
      <c r="B357812" t="n">
        <v>87</v>
      </c>
    </row>
    <row r="357813">
      <c r="A357813" t="inlineStr">
        <is>
          <t>www.stutzer.ch</t>
        </is>
      </c>
      <c r="B357813" t="n">
        <v>87</v>
      </c>
    </row>
    <row r="357814">
      <c r="A357814" t="inlineStr">
        <is>
          <t>www.toystolove.net</t>
        </is>
      </c>
      <c r="B357814" t="n">
        <v>87</v>
      </c>
    </row>
    <row r="357815">
      <c r="A357815" t="inlineStr">
        <is>
          <t>www.pranfoods.net</t>
        </is>
      </c>
      <c r="B357815" t="n">
        <v>87</v>
      </c>
    </row>
    <row r="357816">
      <c r="A357816" t="inlineStr">
        <is>
          <t>www.prplastic.com</t>
        </is>
      </c>
      <c r="B357816" t="n">
        <v>87</v>
      </c>
    </row>
    <row r="357817">
      <c r="A357817" t="inlineStr">
        <is>
          <t>static.cognitoforms.com</t>
        </is>
      </c>
      <c r="B357817" t="n">
        <v>87</v>
      </c>
    </row>
    <row r="357818">
      <c r="A357818" t="inlineStr">
        <is>
          <t>www.vacaturevia.nl</t>
        </is>
      </c>
      <c r="B357818" t="n">
        <v>87</v>
      </c>
    </row>
    <row r="357819">
      <c r="A357819" t="inlineStr">
        <is>
          <t>www.poppers-shop.at</t>
        </is>
      </c>
      <c r="B357819" t="n">
        <v>87</v>
      </c>
    </row>
    <row r="357820">
      <c r="A357820" t="inlineStr">
        <is>
          <t>maltashipphotos.com</t>
        </is>
      </c>
      <c r="B357820" t="n">
        <v>87</v>
      </c>
    </row>
    <row r="357821">
      <c r="A357821" t="inlineStr">
        <is>
          <t>itbusinessinfo.com</t>
        </is>
      </c>
      <c r="B357821" t="n">
        <v>87</v>
      </c>
    </row>
    <row r="357822">
      <c r="A357822" t="inlineStr">
        <is>
          <t>www.vallivan.it</t>
        </is>
      </c>
      <c r="B357822" t="n">
        <v>87</v>
      </c>
    </row>
    <row r="357823">
      <c r="A357823" t="inlineStr">
        <is>
          <t>madeleinemilburn.co.uk</t>
        </is>
      </c>
      <c r="B357823" t="n">
        <v>87</v>
      </c>
    </row>
    <row r="357824">
      <c r="A357824" t="inlineStr">
        <is>
          <t>www.footcaremax.com</t>
        </is>
      </c>
      <c r="B357824" t="n">
        <v>87</v>
      </c>
    </row>
    <row r="357825">
      <c r="A357825" t="inlineStr">
        <is>
          <t>img.reinodm.com.ar</t>
        </is>
      </c>
      <c r="B357825" t="n">
        <v>87</v>
      </c>
    </row>
    <row r="357826">
      <c r="A357826" t="inlineStr">
        <is>
          <t>gta-5-cars.com</t>
        </is>
      </c>
      <c r="B357826" t="n">
        <v>87</v>
      </c>
    </row>
    <row r="357827">
      <c r="A357827" t="inlineStr">
        <is>
          <t>www.ronesdelmundo.com</t>
        </is>
      </c>
      <c r="B357827" t="n">
        <v>87</v>
      </c>
    </row>
    <row r="357828">
      <c r="A357828" t="inlineStr">
        <is>
          <t>www.bilelloshop.it</t>
        </is>
      </c>
      <c r="B357828" t="n">
        <v>87</v>
      </c>
    </row>
    <row r="357829">
      <c r="A357829" t="inlineStr">
        <is>
          <t>putlocker9.com</t>
        </is>
      </c>
      <c r="B357829" t="n">
        <v>87</v>
      </c>
    </row>
    <row r="357830">
      <c r="A357830" t="inlineStr">
        <is>
          <t>buyerscredit.files.wordpress.com</t>
        </is>
      </c>
      <c r="B357830" t="n">
        <v>87</v>
      </c>
    </row>
    <row r="357831">
      <c r="A357831" t="inlineStr">
        <is>
          <t>www.accastillage-diffusion.co.uk</t>
        </is>
      </c>
      <c r="B357831" t="n">
        <v>87</v>
      </c>
    </row>
    <row r="357832">
      <c r="A357832" t="inlineStr">
        <is>
          <t>thai.inflatable-zorb-ball.com</t>
        </is>
      </c>
      <c r="B357832" t="n">
        <v>87</v>
      </c>
    </row>
    <row r="357833">
      <c r="A357833" t="inlineStr">
        <is>
          <t>cdn.milfcreamypies.com</t>
        </is>
      </c>
      <c r="B357833" t="n">
        <v>87</v>
      </c>
    </row>
    <row r="357834">
      <c r="A357834" t="inlineStr">
        <is>
          <t>rrea.com</t>
        </is>
      </c>
      <c r="B357834" t="n">
        <v>87</v>
      </c>
    </row>
    <row r="357835">
      <c r="A357835" t="inlineStr">
        <is>
          <t>images.radios1.com</t>
        </is>
      </c>
      <c r="B357835" t="n">
        <v>87</v>
      </c>
    </row>
    <row r="357836">
      <c r="A357836" t="inlineStr">
        <is>
          <t>iwantsourcecodes.com</t>
        </is>
      </c>
      <c r="B357836" t="n">
        <v>87</v>
      </c>
    </row>
    <row r="357837">
      <c r="A357837" t="inlineStr">
        <is>
          <t>parfumburg.ru</t>
        </is>
      </c>
      <c r="B357837" t="n">
        <v>87</v>
      </c>
    </row>
    <row r="357838">
      <c r="A357838" t="inlineStr">
        <is>
          <t>www.thethingshop.com</t>
        </is>
      </c>
      <c r="B357838" t="n">
        <v>87</v>
      </c>
    </row>
    <row r="357839">
      <c r="A357839" t="inlineStr">
        <is>
          <t>code4defense.com</t>
        </is>
      </c>
      <c r="B357839" t="n">
        <v>87</v>
      </c>
    </row>
    <row r="357840">
      <c r="A357840" t="inlineStr">
        <is>
          <t>gmtpet.shop</t>
        </is>
      </c>
      <c r="B357840" t="n">
        <v>87</v>
      </c>
    </row>
    <row r="357841">
      <c r="A357841" t="inlineStr">
        <is>
          <t>leasingoffer.dk</t>
        </is>
      </c>
      <c r="B357841" t="n">
        <v>87</v>
      </c>
    </row>
    <row r="357842">
      <c r="A357842" t="inlineStr">
        <is>
          <t>img.bizzarebabes.com</t>
        </is>
      </c>
      <c r="B357842" t="n">
        <v>87</v>
      </c>
    </row>
    <row r="357843">
      <c r="A357843" t="inlineStr">
        <is>
          <t>pacolobo.es</t>
        </is>
      </c>
      <c r="B357843" t="n">
        <v>87</v>
      </c>
    </row>
    <row r="357844">
      <c r="A357844" t="inlineStr">
        <is>
          <t>underhide.com.au</t>
        </is>
      </c>
      <c r="B357844" t="n">
        <v>87</v>
      </c>
    </row>
    <row r="357845">
      <c r="A357845" t="inlineStr">
        <is>
          <t>www.romeduckstore.it</t>
        </is>
      </c>
      <c r="B357845" t="n">
        <v>87</v>
      </c>
    </row>
    <row r="357846">
      <c r="A357846" t="inlineStr">
        <is>
          <t>images2.bangbros.com</t>
        </is>
      </c>
      <c r="B357846" t="n">
        <v>87</v>
      </c>
    </row>
    <row r="357847">
      <c r="A357847" t="inlineStr">
        <is>
          <t>www.fournituren4fun.eu</t>
        </is>
      </c>
      <c r="B357847" t="n">
        <v>87</v>
      </c>
    </row>
    <row r="357848">
      <c r="A357848" t="inlineStr">
        <is>
          <t>www.philfastfood.com</t>
        </is>
      </c>
      <c r="B357848" t="n">
        <v>87</v>
      </c>
    </row>
    <row r="357849">
      <c r="A357849" t="inlineStr">
        <is>
          <t>www.giftygadgety.com</t>
        </is>
      </c>
      <c r="B357849" t="n">
        <v>87</v>
      </c>
    </row>
    <row r="357850">
      <c r="A357850" t="inlineStr">
        <is>
          <t>serieborsen.se</t>
        </is>
      </c>
      <c r="B357850" t="n">
        <v>87</v>
      </c>
    </row>
    <row r="357851">
      <c r="A357851" t="inlineStr">
        <is>
          <t>kemerovo.mentalshop.ru</t>
        </is>
      </c>
      <c r="B357851" t="n">
        <v>87</v>
      </c>
    </row>
    <row r="357852">
      <c r="A357852" t="inlineStr">
        <is>
          <t>www.snusexpress.ch</t>
        </is>
      </c>
      <c r="B357852" t="n">
        <v>87</v>
      </c>
    </row>
    <row r="357853">
      <c r="A357853" t="inlineStr">
        <is>
          <t>js-tutorial.com</t>
        </is>
      </c>
      <c r="B357853" t="n">
        <v>87</v>
      </c>
    </row>
    <row r="357854">
      <c r="A357854" t="inlineStr">
        <is>
          <t>clsi.org</t>
        </is>
      </c>
      <c r="B357854" t="n">
        <v>87</v>
      </c>
    </row>
    <row r="357855">
      <c r="A357855" t="inlineStr">
        <is>
          <t>mechanicalbase.com</t>
        </is>
      </c>
      <c r="B357855" t="n">
        <v>87</v>
      </c>
    </row>
    <row r="357856">
      <c r="A357856" t="inlineStr">
        <is>
          <t>www.tipsever.com</t>
        </is>
      </c>
      <c r="B357856" t="n">
        <v>87</v>
      </c>
    </row>
    <row r="357857">
      <c r="A357857" t="inlineStr">
        <is>
          <t>advocarecorporate2.s3.amazonaws.com</t>
        </is>
      </c>
      <c r="B357857" t="n">
        <v>87</v>
      </c>
    </row>
    <row r="357858">
      <c r="A357858" t="inlineStr">
        <is>
          <t>786times.com</t>
        </is>
      </c>
      <c r="B357858" t="n">
        <v>87</v>
      </c>
    </row>
    <row r="357859">
      <c r="A357859" t="inlineStr">
        <is>
          <t>cnssummit.org</t>
        </is>
      </c>
      <c r="B357859" t="n">
        <v>87</v>
      </c>
    </row>
    <row r="357860">
      <c r="A357860" t="inlineStr">
        <is>
          <t>gorkypets.com</t>
        </is>
      </c>
      <c r="B357860" t="n">
        <v>87</v>
      </c>
    </row>
    <row r="357861">
      <c r="A357861" t="inlineStr">
        <is>
          <t>lollypop.pl</t>
        </is>
      </c>
      <c r="B357861" t="n">
        <v>87</v>
      </c>
    </row>
    <row r="357862">
      <c r="A357862" t="inlineStr">
        <is>
          <t>www.kitchendesign.me.uk</t>
        </is>
      </c>
      <c r="B357862" t="n">
        <v>87</v>
      </c>
    </row>
    <row r="357863">
      <c r="A357863" t="inlineStr">
        <is>
          <t>www.revealedtruth.com</t>
        </is>
      </c>
      <c r="B357863" t="n">
        <v>87</v>
      </c>
    </row>
    <row r="357864">
      <c r="A357864" t="inlineStr">
        <is>
          <t>critterscreations.com.au</t>
        </is>
      </c>
      <c r="B357864" t="n">
        <v>87</v>
      </c>
    </row>
    <row r="357865">
      <c r="A357865" t="inlineStr">
        <is>
          <t>realboxing.ru</t>
        </is>
      </c>
      <c r="B357865" t="n">
        <v>87</v>
      </c>
    </row>
    <row r="357866">
      <c r="A357866" t="inlineStr">
        <is>
          <t>www.djdownloadz.com</t>
        </is>
      </c>
      <c r="B357866" t="n">
        <v>87</v>
      </c>
    </row>
    <row r="357867">
      <c r="A357867" t="inlineStr">
        <is>
          <t>easymovinglabor.com</t>
        </is>
      </c>
      <c r="B357867" t="n">
        <v>87</v>
      </c>
    </row>
    <row r="357868">
      <c r="A357868" t="inlineStr">
        <is>
          <t>www.123bonbon.com</t>
        </is>
      </c>
      <c r="B357868" t="n">
        <v>87</v>
      </c>
    </row>
    <row r="357869">
      <c r="A357869" t="inlineStr">
        <is>
          <t>hmgbd.com</t>
        </is>
      </c>
      <c r="B357869" t="n">
        <v>87</v>
      </c>
    </row>
    <row r="357870">
      <c r="A357870" t="inlineStr">
        <is>
          <t>www.godrejsingapore.com</t>
        </is>
      </c>
      <c r="B357870" t="n">
        <v>87</v>
      </c>
    </row>
    <row r="357871">
      <c r="A357871" t="inlineStr">
        <is>
          <t>www.shopeyard.com</t>
        </is>
      </c>
      <c r="B357871" t="n">
        <v>87</v>
      </c>
    </row>
    <row r="357872">
      <c r="A357872" t="inlineStr">
        <is>
          <t>polytaridis.gr</t>
        </is>
      </c>
      <c r="B357872" t="n">
        <v>87</v>
      </c>
    </row>
    <row r="357873">
      <c r="A357873" t="inlineStr">
        <is>
          <t>rallyinzert.cz</t>
        </is>
      </c>
      <c r="B357873" t="n">
        <v>87</v>
      </c>
    </row>
    <row r="357874">
      <c r="A357874" t="inlineStr">
        <is>
          <t>transylvanianproperties.com</t>
        </is>
      </c>
      <c r="B357874" t="n">
        <v>87</v>
      </c>
    </row>
    <row r="357875">
      <c r="A357875" t="inlineStr">
        <is>
          <t>karactermania.com</t>
        </is>
      </c>
      <c r="B357875" t="n">
        <v>87</v>
      </c>
    </row>
    <row r="357876">
      <c r="A357876" t="inlineStr">
        <is>
          <t>masterofspirit.gr</t>
        </is>
      </c>
      <c r="B357876" t="n">
        <v>87</v>
      </c>
    </row>
    <row r="357877">
      <c r="A357877" t="inlineStr">
        <is>
          <t>www.innis-coiffure.com</t>
        </is>
      </c>
      <c r="B357877" t="n">
        <v>87</v>
      </c>
    </row>
    <row r="357878">
      <c r="A357878" t="inlineStr">
        <is>
          <t>www.ekotoner.sk</t>
        </is>
      </c>
      <c r="B357878" t="n">
        <v>87</v>
      </c>
    </row>
    <row r="357879">
      <c r="A357879" t="inlineStr">
        <is>
          <t>directory101.co.za</t>
        </is>
      </c>
      <c r="B357879" t="n">
        <v>87</v>
      </c>
    </row>
    <row r="357880">
      <c r="A357880" t="inlineStr">
        <is>
          <t>www.garnettjewelry.com</t>
        </is>
      </c>
      <c r="B357880" t="n">
        <v>87</v>
      </c>
    </row>
    <row r="357881">
      <c r="A357881" t="inlineStr">
        <is>
          <t>www.wholesalearmysurplus.co.uk</t>
        </is>
      </c>
      <c r="B357881" t="n">
        <v>87</v>
      </c>
    </row>
    <row r="357882">
      <c r="A357882" t="inlineStr">
        <is>
          <t>www.purebeau-pro.com</t>
        </is>
      </c>
      <c r="B357882" t="n">
        <v>87</v>
      </c>
    </row>
    <row r="357883">
      <c r="A357883" t="inlineStr">
        <is>
          <t>www.agrovetmarket.com</t>
        </is>
      </c>
      <c r="B357883" t="n">
        <v>87</v>
      </c>
    </row>
    <row r="357884">
      <c r="A357884" t="inlineStr">
        <is>
          <t>www.winepoole.co.uk</t>
        </is>
      </c>
      <c r="B357884" t="n">
        <v>87</v>
      </c>
    </row>
    <row r="357885">
      <c r="A357885" t="inlineStr">
        <is>
          <t>retrocdn.net</t>
        </is>
      </c>
      <c r="B357885" t="n">
        <v>87</v>
      </c>
    </row>
    <row r="357886">
      <c r="A357886" t="inlineStr">
        <is>
          <t>stampersstore.com</t>
        </is>
      </c>
      <c r="B357886" t="n">
        <v>87</v>
      </c>
    </row>
    <row r="357887">
      <c r="A357887" t="inlineStr">
        <is>
          <t>glassblower.info</t>
        </is>
      </c>
      <c r="B357887" t="n">
        <v>87</v>
      </c>
    </row>
    <row r="357888">
      <c r="A357888" t="inlineStr">
        <is>
          <t>www.protetovani.cz</t>
        </is>
      </c>
      <c r="B357888" t="n">
        <v>87</v>
      </c>
    </row>
    <row r="357889">
      <c r="A357889" t="inlineStr">
        <is>
          <t>www.whiskydepotet.dk</t>
        </is>
      </c>
      <c r="B357889" t="n">
        <v>87</v>
      </c>
    </row>
    <row r="357890">
      <c r="A357890" t="inlineStr">
        <is>
          <t>wickedwraps.net</t>
        </is>
      </c>
      <c r="B357890" t="n">
        <v>87</v>
      </c>
    </row>
    <row r="357891">
      <c r="A357891" t="inlineStr">
        <is>
          <t>healtharticles101.com</t>
        </is>
      </c>
      <c r="B357891" t="n">
        <v>87</v>
      </c>
    </row>
    <row r="357892">
      <c r="A357892" t="inlineStr">
        <is>
          <t>en.eset.hk</t>
        </is>
      </c>
      <c r="B357892" t="n">
        <v>87</v>
      </c>
    </row>
    <row r="357893">
      <c r="A357893" t="inlineStr">
        <is>
          <t>jamieschultzdesigns.com</t>
        </is>
      </c>
      <c r="B357893" t="n">
        <v>87</v>
      </c>
    </row>
    <row r="357894">
      <c r="A357894" t="inlineStr">
        <is>
          <t>makemepartner.com</t>
        </is>
      </c>
      <c r="B357894" t="n">
        <v>87</v>
      </c>
    </row>
    <row r="357895">
      <c r="A357895" t="inlineStr">
        <is>
          <t>www.somethingweird.com</t>
        </is>
      </c>
      <c r="B357895" t="n">
        <v>87</v>
      </c>
    </row>
    <row r="357896">
      <c r="A357896" t="inlineStr">
        <is>
          <t>www.michaelmarc.com</t>
        </is>
      </c>
      <c r="B357896" t="n">
        <v>87</v>
      </c>
    </row>
    <row r="357897">
      <c r="A357897" t="inlineStr">
        <is>
          <t>www.brownplease.com</t>
        </is>
      </c>
      <c r="B357897" t="n">
        <v>87</v>
      </c>
    </row>
    <row r="357898">
      <c r="A357898" t="inlineStr">
        <is>
          <t>www.befodbold.com</t>
        </is>
      </c>
      <c r="B357898" t="n">
        <v>87</v>
      </c>
    </row>
    <row r="357899">
      <c r="A357899" t="inlineStr">
        <is>
          <t>www.townsendbooks.com</t>
        </is>
      </c>
      <c r="B357899" t="n">
        <v>87</v>
      </c>
    </row>
    <row r="357900">
      <c r="A357900" t="inlineStr">
        <is>
          <t>filelabelexpress.com</t>
        </is>
      </c>
      <c r="B357900" t="n">
        <v>87</v>
      </c>
    </row>
    <row r="357901">
      <c r="A357901" t="inlineStr">
        <is>
          <t>air-wars.ru</t>
        </is>
      </c>
      <c r="B357901" t="n">
        <v>87</v>
      </c>
    </row>
    <row r="357902">
      <c r="A357902" t="inlineStr">
        <is>
          <t>jewelschoolgems.com</t>
        </is>
      </c>
      <c r="B357902" t="n">
        <v>87</v>
      </c>
    </row>
    <row r="357903">
      <c r="A357903" t="inlineStr">
        <is>
          <t>ironargument.ru</t>
        </is>
      </c>
      <c r="B357903" t="n">
        <v>87</v>
      </c>
    </row>
    <row r="357904">
      <c r="A357904" t="inlineStr">
        <is>
          <t>img.gofuckporn.com</t>
        </is>
      </c>
      <c r="B357904" t="n">
        <v>87</v>
      </c>
    </row>
    <row r="357905">
      <c r="A357905" t="inlineStr">
        <is>
          <t>www.mltech.com.my</t>
        </is>
      </c>
      <c r="B357905" t="n">
        <v>87</v>
      </c>
    </row>
    <row r="357906">
      <c r="A357906" t="inlineStr">
        <is>
          <t>www.kalivet.com</t>
        </is>
      </c>
      <c r="B357906" t="n">
        <v>87</v>
      </c>
    </row>
    <row r="357907">
      <c r="A357907" t="inlineStr">
        <is>
          <t>www.portalpharmacy.ke</t>
        </is>
      </c>
      <c r="B357907" t="n">
        <v>87</v>
      </c>
    </row>
    <row r="357908">
      <c r="A357908" t="inlineStr">
        <is>
          <t>w5w3d5e7.stackpathcdn.com</t>
        </is>
      </c>
      <c r="B357908" t="n">
        <v>87</v>
      </c>
    </row>
    <row r="357909">
      <c r="A357909" t="inlineStr">
        <is>
          <t>joytshirt.com</t>
        </is>
      </c>
      <c r="B357909" t="n">
        <v>87</v>
      </c>
    </row>
    <row r="357910">
      <c r="A357910" t="inlineStr">
        <is>
          <t>smart-plumb.co.uk</t>
        </is>
      </c>
      <c r="B357910" t="n">
        <v>87</v>
      </c>
    </row>
    <row r="357911">
      <c r="A357911" t="inlineStr">
        <is>
          <t>afrikanlibrary.net</t>
        </is>
      </c>
      <c r="B357911" t="n">
        <v>87</v>
      </c>
    </row>
    <row r="357912">
      <c r="A357912" t="inlineStr">
        <is>
          <t>brushbeauty.ru</t>
        </is>
      </c>
      <c r="B357912" t="n">
        <v>87</v>
      </c>
    </row>
    <row r="357913">
      <c r="A357913" t="inlineStr">
        <is>
          <t>www.scooterwholesales.com</t>
        </is>
      </c>
      <c r="B357913" t="n">
        <v>87</v>
      </c>
    </row>
    <row r="357914">
      <c r="A357914" t="inlineStr">
        <is>
          <t>www.blackstudwife.com</t>
        </is>
      </c>
      <c r="B357914" t="n">
        <v>87</v>
      </c>
    </row>
    <row r="357915">
      <c r="A357915" t="inlineStr">
        <is>
          <t>workathomesmart.com</t>
        </is>
      </c>
      <c r="B357915" t="n">
        <v>87</v>
      </c>
    </row>
    <row r="357916">
      <c r="A357916" t="inlineStr">
        <is>
          <t>www.cards.se</t>
        </is>
      </c>
      <c r="B357916" t="n">
        <v>87</v>
      </c>
    </row>
    <row r="357917">
      <c r="A357917" t="inlineStr">
        <is>
          <t>products.betzstatic.com</t>
        </is>
      </c>
      <c r="B357917" t="n">
        <v>87</v>
      </c>
    </row>
    <row r="357918">
      <c r="A357918" t="inlineStr">
        <is>
          <t>gsmrom.net</t>
        </is>
      </c>
      <c r="B357918" t="n">
        <v>87</v>
      </c>
    </row>
    <row r="357919">
      <c r="A357919" t="inlineStr">
        <is>
          <t>www.transmissionpartsusa.com</t>
        </is>
      </c>
      <c r="B357919" t="n">
        <v>87</v>
      </c>
    </row>
    <row r="357920">
      <c r="A357920" t="inlineStr">
        <is>
          <t>lightweightwheels.jp</t>
        </is>
      </c>
      <c r="B357920" t="n">
        <v>87</v>
      </c>
    </row>
    <row r="357921">
      <c r="A357921" t="inlineStr">
        <is>
          <t>smart-bezpeka.com</t>
        </is>
      </c>
      <c r="B357921" t="n">
        <v>87</v>
      </c>
    </row>
    <row r="357922">
      <c r="A357922" t="inlineStr">
        <is>
          <t>page1.com.pk</t>
        </is>
      </c>
      <c r="B357922" t="n">
        <v>87</v>
      </c>
    </row>
    <row r="357923">
      <c r="A357923" t="inlineStr">
        <is>
          <t>static.autojunk.nl</t>
        </is>
      </c>
      <c r="B357923" t="n">
        <v>87</v>
      </c>
    </row>
    <row r="357924">
      <c r="A357924" t="inlineStr">
        <is>
          <t>bestqatarsale.com</t>
        </is>
      </c>
      <c r="B357924" t="n">
        <v>87</v>
      </c>
    </row>
    <row r="357925">
      <c r="A357925" t="inlineStr">
        <is>
          <t>www.abadaba.com</t>
        </is>
      </c>
      <c r="B357925" t="n">
        <v>87</v>
      </c>
    </row>
    <row r="357926">
      <c r="A357926" t="inlineStr">
        <is>
          <t>www.rpicarparts.com</t>
        </is>
      </c>
      <c r="B357926" t="n">
        <v>87</v>
      </c>
    </row>
    <row r="357927">
      <c r="A357927" t="inlineStr">
        <is>
          <t>share.commentpics.in</t>
        </is>
      </c>
      <c r="B357927" t="n">
        <v>87</v>
      </c>
    </row>
    <row r="357928">
      <c r="A357928" t="inlineStr">
        <is>
          <t>thelasttees.com</t>
        </is>
      </c>
      <c r="B357928" t="n">
        <v>87</v>
      </c>
    </row>
    <row r="357929">
      <c r="A357929" t="inlineStr">
        <is>
          <t>st1.taboomature.com</t>
        </is>
      </c>
      <c r="B357929" t="n">
        <v>87</v>
      </c>
    </row>
    <row r="357930">
      <c r="A357930" t="inlineStr">
        <is>
          <t>www.jocks.dk</t>
        </is>
      </c>
      <c r="B357930" t="n">
        <v>87</v>
      </c>
    </row>
    <row r="357931">
      <c r="A357931" t="inlineStr">
        <is>
          <t>www.easywebdesigntutorials.com</t>
        </is>
      </c>
      <c r="B357931" t="n">
        <v>87</v>
      </c>
    </row>
    <row r="357932">
      <c r="A357932" t="inlineStr">
        <is>
          <t>labelgames.com</t>
        </is>
      </c>
      <c r="B357932" t="n">
        <v>87</v>
      </c>
    </row>
    <row r="357933">
      <c r="A357933" t="inlineStr">
        <is>
          <t>img.servehosting.net</t>
        </is>
      </c>
      <c r="B357933" t="n">
        <v>87</v>
      </c>
    </row>
    <row r="357934">
      <c r="A357934" t="inlineStr">
        <is>
          <t>www.bebedepino.com</t>
        </is>
      </c>
      <c r="B357934" t="n">
        <v>87</v>
      </c>
    </row>
    <row r="357935">
      <c r="A357935" t="inlineStr">
        <is>
          <t>sale-cisco.ru</t>
        </is>
      </c>
      <c r="B357935" t="n">
        <v>87</v>
      </c>
    </row>
    <row r="357936">
      <c r="A357936" t="inlineStr">
        <is>
          <t>sbirulino.net</t>
        </is>
      </c>
      <c r="B357936" t="n">
        <v>87</v>
      </c>
    </row>
    <row r="357937">
      <c r="A357937" t="inlineStr">
        <is>
          <t>www.lecoindesanimo.com</t>
        </is>
      </c>
      <c r="B357937" t="n">
        <v>87</v>
      </c>
    </row>
    <row r="357938">
      <c r="A357938" t="inlineStr">
        <is>
          <t>www.cequinox.com</t>
        </is>
      </c>
      <c r="B357938" t="n">
        <v>87</v>
      </c>
    </row>
    <row r="357939">
      <c r="A357939" t="inlineStr">
        <is>
          <t>armariosrack.es</t>
        </is>
      </c>
      <c r="B357939" t="n">
        <v>87</v>
      </c>
    </row>
    <row r="357940">
      <c r="A357940" t="inlineStr">
        <is>
          <t>shop.hawamusic.net</t>
        </is>
      </c>
      <c r="B357940" t="n">
        <v>87</v>
      </c>
    </row>
    <row r="357941">
      <c r="A357941" t="inlineStr">
        <is>
          <t>www.mbaguide.org</t>
        </is>
      </c>
      <c r="B357941" t="n">
        <v>87</v>
      </c>
    </row>
    <row r="357942">
      <c r="A357942" t="inlineStr">
        <is>
          <t>plumbingvans.com</t>
        </is>
      </c>
      <c r="B357942" t="n">
        <v>87</v>
      </c>
    </row>
    <row r="357943">
      <c r="A357943" t="inlineStr">
        <is>
          <t>www.shaolinrock.com</t>
        </is>
      </c>
      <c r="B357943" t="n">
        <v>87</v>
      </c>
    </row>
    <row r="357944">
      <c r="A357944" t="inlineStr">
        <is>
          <t>www.nigelsmithbooks.co.uk</t>
        </is>
      </c>
      <c r="B357944" t="n">
        <v>87</v>
      </c>
    </row>
    <row r="357945">
      <c r="A357945" t="inlineStr">
        <is>
          <t>www.bulbconnection.com</t>
        </is>
      </c>
      <c r="B357945" t="n">
        <v>87</v>
      </c>
    </row>
    <row r="357946">
      <c r="A357946" t="inlineStr">
        <is>
          <t>crosscountryskicenter.com</t>
        </is>
      </c>
      <c r="B357946" t="n">
        <v>87</v>
      </c>
    </row>
    <row r="357947">
      <c r="A357947" t="inlineStr">
        <is>
          <t>www.testprepreview.com</t>
        </is>
      </c>
      <c r="B357947" t="n">
        <v>87</v>
      </c>
    </row>
    <row r="357948">
      <c r="A357948" t="inlineStr">
        <is>
          <t>kingdamesh.com</t>
        </is>
      </c>
      <c r="B357948" t="n">
        <v>87</v>
      </c>
    </row>
    <row r="357949">
      <c r="A357949" t="inlineStr">
        <is>
          <t>tuningsportparts.com</t>
        </is>
      </c>
      <c r="B357949" t="n">
        <v>87</v>
      </c>
    </row>
    <row r="357950">
      <c r="A357950" t="inlineStr">
        <is>
          <t>bumpercards.com</t>
        </is>
      </c>
      <c r="B357950" t="n">
        <v>87</v>
      </c>
    </row>
    <row r="357951">
      <c r="A357951" t="inlineStr">
        <is>
          <t>captaintoms.co.jp</t>
        </is>
      </c>
      <c r="B357951" t="n">
        <v>87</v>
      </c>
    </row>
    <row r="357952">
      <c r="A357952" t="inlineStr">
        <is>
          <t>powerpoint.sage-fox.com</t>
        </is>
      </c>
      <c r="B357952" t="n">
        <v>87</v>
      </c>
    </row>
    <row r="357953">
      <c r="A357953" t="inlineStr">
        <is>
          <t>rusbyte.ru</t>
        </is>
      </c>
      <c r="B357953" t="n">
        <v>87</v>
      </c>
    </row>
    <row r="357954">
      <c r="A357954" t="inlineStr">
        <is>
          <t>e8548401e3dc42c5703b-ad22910e22f7849af4ddf444fdda8afc.r56.cf1.rackcdn.com</t>
        </is>
      </c>
      <c r="B357954" t="n">
        <v>87</v>
      </c>
    </row>
    <row r="357955">
      <c r="A357955" t="inlineStr">
        <is>
          <t>www.scrap-metalbaler.com</t>
        </is>
      </c>
      <c r="B357955" t="n">
        <v>87</v>
      </c>
    </row>
    <row r="357956">
      <c r="A357956" t="inlineStr">
        <is>
          <t>www.hvacsticker.com</t>
        </is>
      </c>
      <c r="B357956" t="n">
        <v>87</v>
      </c>
    </row>
    <row r="357957">
      <c r="A357957" t="inlineStr">
        <is>
          <t>www.allbrands.markets</t>
        </is>
      </c>
      <c r="B357957" t="n">
        <v>87</v>
      </c>
    </row>
    <row r="357958">
      <c r="A357958" t="inlineStr">
        <is>
          <t>www.mac-tower.com</t>
        </is>
      </c>
      <c r="B357958" t="n">
        <v>87</v>
      </c>
    </row>
    <row r="357959">
      <c r="A357959" t="inlineStr">
        <is>
          <t>www.vintageverses.com</t>
        </is>
      </c>
      <c r="B357959" t="n">
        <v>87</v>
      </c>
    </row>
    <row r="357960">
      <c r="A357960" t="inlineStr">
        <is>
          <t>mascottoons.com</t>
        </is>
      </c>
      <c r="B357960" t="n">
        <v>87</v>
      </c>
    </row>
    <row r="357961">
      <c r="A357961" t="inlineStr">
        <is>
          <t>www.europe-airports.com</t>
        </is>
      </c>
      <c r="B357961" t="n">
        <v>87</v>
      </c>
    </row>
    <row r="357962">
      <c r="A357962" t="inlineStr">
        <is>
          <t>www.centennialclassicarms.com</t>
        </is>
      </c>
      <c r="B357962" t="n">
        <v>87</v>
      </c>
    </row>
    <row r="357963">
      <c r="A357963" t="inlineStr">
        <is>
          <t>www.addinol-shop.de</t>
        </is>
      </c>
      <c r="B357963" t="n">
        <v>87</v>
      </c>
    </row>
    <row r="357964">
      <c r="A357964" t="inlineStr">
        <is>
          <t>benpharmas.com</t>
        </is>
      </c>
      <c r="B357964" t="n">
        <v>87</v>
      </c>
    </row>
    <row r="357965">
      <c r="A357965" t="inlineStr">
        <is>
          <t>semioffice.com</t>
        </is>
      </c>
      <c r="B357965" t="n">
        <v>87</v>
      </c>
    </row>
    <row r="357966">
      <c r="A357966" t="inlineStr">
        <is>
          <t>www.advantagewg.com</t>
        </is>
      </c>
      <c r="B357966" t="n">
        <v>87</v>
      </c>
    </row>
    <row r="357967">
      <c r="A357967" t="inlineStr">
        <is>
          <t>www.dierenvoerkopen.nl</t>
        </is>
      </c>
      <c r="B357967" t="n">
        <v>87</v>
      </c>
    </row>
    <row r="357968">
      <c r="A357968" t="inlineStr">
        <is>
          <t>www.examonlinehelp.xyz</t>
        </is>
      </c>
      <c r="B357968" t="n">
        <v>87</v>
      </c>
    </row>
    <row r="357969">
      <c r="A357969" t="inlineStr">
        <is>
          <t>www.rttoner.com.br</t>
        </is>
      </c>
      <c r="B357969" t="n">
        <v>87</v>
      </c>
    </row>
    <row r="357970">
      <c r="A357970" t="inlineStr">
        <is>
          <t>online.mortch.com</t>
        </is>
      </c>
      <c r="B357970" t="n">
        <v>87</v>
      </c>
    </row>
    <row r="357971">
      <c r="A357971" t="inlineStr">
        <is>
          <t>i.nefisyemektarifleri.com</t>
        </is>
      </c>
      <c r="B357971" t="n">
        <v>87</v>
      </c>
    </row>
    <row r="357972">
      <c r="A357972" t="inlineStr">
        <is>
          <t>www.augsburger-allgemeine.de</t>
        </is>
      </c>
      <c r="B357972" t="n">
        <v>87</v>
      </c>
    </row>
    <row r="357973">
      <c r="A357973" t="inlineStr">
        <is>
          <t>www.telephonecoques.com</t>
        </is>
      </c>
      <c r="B357973" t="n">
        <v>87</v>
      </c>
    </row>
    <row r="357974">
      <c r="A357974" t="inlineStr">
        <is>
          <t>www.kuscheltier.boutique</t>
        </is>
      </c>
      <c r="B357974" t="n">
        <v>87</v>
      </c>
    </row>
    <row r="357975">
      <c r="A357975" t="inlineStr">
        <is>
          <t>www.comfortleasing.de</t>
        </is>
      </c>
      <c r="B357975" t="n">
        <v>87</v>
      </c>
    </row>
    <row r="357976">
      <c r="A357976" t="inlineStr">
        <is>
          <t>pub-static.fotor.com</t>
        </is>
      </c>
      <c r="B357976" t="n">
        <v>87</v>
      </c>
    </row>
    <row r="357977">
      <c r="A357977" t="inlineStr">
        <is>
          <t>www.momastore.jp</t>
        </is>
      </c>
      <c r="B357977" t="n">
        <v>87</v>
      </c>
    </row>
    <row r="357978">
      <c r="A357978" t="inlineStr">
        <is>
          <t>www.lovemysalad.com</t>
        </is>
      </c>
      <c r="B357978" t="n">
        <v>87</v>
      </c>
    </row>
    <row r="357979">
      <c r="A357979" t="inlineStr">
        <is>
          <t>www.bonnyin.es</t>
        </is>
      </c>
      <c r="B357979" t="n">
        <v>87</v>
      </c>
    </row>
    <row r="357980">
      <c r="A357980" t="inlineStr">
        <is>
          <t>s2.magazzinirossi.it</t>
        </is>
      </c>
      <c r="B357980" t="n">
        <v>87</v>
      </c>
    </row>
    <row r="357981">
      <c r="A357981" t="inlineStr">
        <is>
          <t>guard3d.com</t>
        </is>
      </c>
      <c r="B357981" t="n">
        <v>87</v>
      </c>
    </row>
    <row r="357982">
      <c r="A357982" t="inlineStr">
        <is>
          <t>kamada-japan.sakura.ne.jp</t>
        </is>
      </c>
      <c r="B357982" t="n">
        <v>87</v>
      </c>
    </row>
    <row r="357983">
      <c r="A357983" t="inlineStr">
        <is>
          <t>cruisecdn1.azureedge.net</t>
        </is>
      </c>
      <c r="B357983" t="n">
        <v>87</v>
      </c>
    </row>
    <row r="357984">
      <c r="A357984" t="inlineStr">
        <is>
          <t>www.kt-golias.cz</t>
        </is>
      </c>
      <c r="B357984" t="n">
        <v>87</v>
      </c>
    </row>
    <row r="357985">
      <c r="A357985" t="inlineStr">
        <is>
          <t>www.delatour.be</t>
        </is>
      </c>
      <c r="B357985" t="n">
        <v>87</v>
      </c>
    </row>
    <row r="357986">
      <c r="A357986" t="inlineStr">
        <is>
          <t>thumb.luxuretv.com</t>
        </is>
      </c>
      <c r="B357986" t="n">
        <v>87</v>
      </c>
    </row>
    <row r="357987">
      <c r="A357987" t="inlineStr">
        <is>
          <t>iholiday.sk</t>
        </is>
      </c>
      <c r="B357987" t="n">
        <v>87</v>
      </c>
    </row>
    <row r="357988">
      <c r="A357988" t="inlineStr">
        <is>
          <t>www.cinemadebuteco.com.br</t>
        </is>
      </c>
      <c r="B357988" t="n">
        <v>87</v>
      </c>
    </row>
    <row r="357989">
      <c r="A357989" t="inlineStr">
        <is>
          <t>www.boutique-poubeau.fr</t>
        </is>
      </c>
      <c r="B357989" t="n">
        <v>87</v>
      </c>
    </row>
    <row r="357990">
      <c r="A357990" t="inlineStr">
        <is>
          <t>cosmo-games.com</t>
        </is>
      </c>
      <c r="B357990" t="n">
        <v>87</v>
      </c>
    </row>
    <row r="357991">
      <c r="A357991" t="inlineStr">
        <is>
          <t>grupoavenida.vteximg.com.br</t>
        </is>
      </c>
      <c r="B357991" t="n">
        <v>87</v>
      </c>
    </row>
    <row r="357992">
      <c r="A357992" t="inlineStr">
        <is>
          <t>blog.econocom.com</t>
        </is>
      </c>
      <c r="B357992" t="n">
        <v>87</v>
      </c>
    </row>
    <row r="357993">
      <c r="A357993" t="inlineStr">
        <is>
          <t>www.futter-fundgrube.de</t>
        </is>
      </c>
      <c r="B357993" t="n">
        <v>87</v>
      </c>
    </row>
    <row r="357994">
      <c r="A357994" t="inlineStr">
        <is>
          <t>www.colizzivini.it</t>
        </is>
      </c>
      <c r="B357994" t="n">
        <v>87</v>
      </c>
    </row>
    <row r="357995">
      <c r="A357995" t="inlineStr">
        <is>
          <t>www.sasinaeviaggi.com</t>
        </is>
      </c>
      <c r="B357995" t="n">
        <v>87</v>
      </c>
    </row>
    <row r="357996">
      <c r="A357996" t="inlineStr">
        <is>
          <t>www.allaboutarmy.gr</t>
        </is>
      </c>
      <c r="B357996" t="n">
        <v>87</v>
      </c>
    </row>
    <row r="357997">
      <c r="A357997" t="inlineStr">
        <is>
          <t>images.zentrada-network.eu</t>
        </is>
      </c>
      <c r="B357997" t="n">
        <v>87</v>
      </c>
    </row>
    <row r="357998">
      <c r="A357998" t="inlineStr">
        <is>
          <t>static.hryhry.net</t>
        </is>
      </c>
      <c r="B357998" t="n">
        <v>87</v>
      </c>
    </row>
    <row r="357999">
      <c r="A357999" t="inlineStr">
        <is>
          <t>varldenclaire.com</t>
        </is>
      </c>
      <c r="B357999" t="n">
        <v>87</v>
      </c>
    </row>
    <row r="358000">
      <c r="A358000" t="inlineStr">
        <is>
          <t>i59.fastpic.org</t>
        </is>
      </c>
      <c r="B358000" t="n">
        <v>87</v>
      </c>
    </row>
    <row r="358001">
      <c r="A358001" t="inlineStr">
        <is>
          <t>relojes.fit</t>
        </is>
      </c>
      <c r="B358001" t="n">
        <v>87</v>
      </c>
    </row>
    <row r="358002">
      <c r="A358002" t="inlineStr">
        <is>
          <t>www.cruzverde.com.co</t>
        </is>
      </c>
      <c r="B358002" t="n">
        <v>87</v>
      </c>
    </row>
    <row r="358003">
      <c r="A358003" t="inlineStr">
        <is>
          <t>tos.in.ua</t>
        </is>
      </c>
      <c r="B358003" t="n">
        <v>87</v>
      </c>
    </row>
    <row r="358004">
      <c r="A358004" t="inlineStr">
        <is>
          <t>www.rusrim.com</t>
        </is>
      </c>
      <c r="B358004" t="n">
        <v>87</v>
      </c>
    </row>
    <row r="358005">
      <c r="A358005" t="inlineStr">
        <is>
          <t>bed-kopen.nl</t>
        </is>
      </c>
      <c r="B358005" t="n">
        <v>87</v>
      </c>
    </row>
    <row r="358006">
      <c r="A358006" t="inlineStr">
        <is>
          <t>morricone.cn</t>
        </is>
      </c>
      <c r="B358006" t="n">
        <v>87</v>
      </c>
    </row>
    <row r="358007">
      <c r="A358007" t="inlineStr">
        <is>
          <t>www.fitness.cz</t>
        </is>
      </c>
      <c r="B358007" t="n">
        <v>87</v>
      </c>
    </row>
    <row r="358008">
      <c r="A358008" t="inlineStr">
        <is>
          <t>outmaster.by</t>
        </is>
      </c>
      <c r="B358008" t="n">
        <v>87</v>
      </c>
    </row>
    <row r="358009">
      <c r="A358009" t="inlineStr">
        <is>
          <t>keramikon.pro</t>
        </is>
      </c>
      <c r="B358009" t="n">
        <v>87</v>
      </c>
    </row>
    <row r="358010">
      <c r="A358010" t="inlineStr">
        <is>
          <t>www.bernardaoemcasa.com.br</t>
        </is>
      </c>
      <c r="B358010" t="n">
        <v>87</v>
      </c>
    </row>
    <row r="358011">
      <c r="A358011" t="inlineStr">
        <is>
          <t>cleste.ro</t>
        </is>
      </c>
      <c r="B358011" t="n">
        <v>87</v>
      </c>
    </row>
    <row r="358012">
      <c r="A358012" t="inlineStr">
        <is>
          <t>calzadodeseguridadlaboral.com</t>
        </is>
      </c>
      <c r="B358012" t="n">
        <v>87</v>
      </c>
    </row>
    <row r="358013">
      <c r="A358013" t="inlineStr">
        <is>
          <t>www.trinum.com</t>
        </is>
      </c>
      <c r="B358013" t="n">
        <v>87</v>
      </c>
    </row>
    <row r="358014">
      <c r="A358014" t="inlineStr">
        <is>
          <t>funglr.games</t>
        </is>
      </c>
      <c r="B358014" t="n">
        <v>87</v>
      </c>
    </row>
    <row r="358015">
      <c r="A358015" t="inlineStr">
        <is>
          <t>tv.hds-streaming.tv</t>
        </is>
      </c>
      <c r="B358015" t="n">
        <v>87</v>
      </c>
    </row>
    <row r="358016">
      <c r="A358016" t="inlineStr">
        <is>
          <t>toronto-university-distribution-ca.imgix.net</t>
        </is>
      </c>
      <c r="B358016" t="n">
        <v>87</v>
      </c>
    </row>
    <row r="358017">
      <c r="A358017" t="inlineStr">
        <is>
          <t>www.applelanguages.de</t>
        </is>
      </c>
      <c r="B358017" t="n">
        <v>87</v>
      </c>
    </row>
    <row r="358018">
      <c r="A358018" t="inlineStr">
        <is>
          <t>sk.megafoto.cz</t>
        </is>
      </c>
      <c r="B358018" t="n">
        <v>87</v>
      </c>
    </row>
    <row r="358019">
      <c r="A358019" t="inlineStr">
        <is>
          <t>www.gitarpark.com</t>
        </is>
      </c>
      <c r="B358019" t="n">
        <v>87</v>
      </c>
    </row>
    <row r="358020">
      <c r="A358020" t="inlineStr">
        <is>
          <t>i13a.3djuegos.com</t>
        </is>
      </c>
      <c r="B358020" t="n">
        <v>87</v>
      </c>
    </row>
    <row r="358021">
      <c r="A358021" t="inlineStr">
        <is>
          <t>www.vivamonaco.de</t>
        </is>
      </c>
      <c r="B358021" t="n">
        <v>87</v>
      </c>
    </row>
    <row r="358022">
      <c r="A358022" t="inlineStr">
        <is>
          <t>www.horecagoedkoop.nl</t>
        </is>
      </c>
      <c r="B358022" t="n">
        <v>87</v>
      </c>
    </row>
    <row r="358023">
      <c r="A358023" t="inlineStr">
        <is>
          <t>www.beautyrevealed.ro</t>
        </is>
      </c>
      <c r="B358023" t="n">
        <v>87</v>
      </c>
    </row>
    <row r="358024">
      <c r="A358024" t="inlineStr">
        <is>
          <t>www.brandfield.hu</t>
        </is>
      </c>
      <c r="B358024" t="n">
        <v>87</v>
      </c>
    </row>
    <row r="358025">
      <c r="A358025" t="inlineStr">
        <is>
          <t>flacattack.ru</t>
        </is>
      </c>
      <c r="B358025" t="n">
        <v>87</v>
      </c>
    </row>
    <row r="358026">
      <c r="A358026" t="inlineStr">
        <is>
          <t>nailspiration.net</t>
        </is>
      </c>
      <c r="B358026" t="n">
        <v>87</v>
      </c>
    </row>
    <row r="358027">
      <c r="A358027" t="inlineStr">
        <is>
          <t>files.goodtrucks.eu</t>
        </is>
      </c>
      <c r="B358027" t="n">
        <v>87</v>
      </c>
    </row>
    <row r="358028">
      <c r="A358028" t="inlineStr">
        <is>
          <t>uploads.exoticca.com</t>
        </is>
      </c>
      <c r="B358028" t="n">
        <v>87</v>
      </c>
    </row>
    <row r="358029">
      <c r="A358029" t="inlineStr">
        <is>
          <t>img02.mini.abroad.imgcdc.com</t>
        </is>
      </c>
      <c r="B358029" t="n">
        <v>87</v>
      </c>
    </row>
    <row r="358030">
      <c r="A358030" t="inlineStr">
        <is>
          <t>p5.qhmsg.com</t>
        </is>
      </c>
      <c r="B358030" t="n">
        <v>87</v>
      </c>
    </row>
    <row r="358031">
      <c r="A358031" t="inlineStr">
        <is>
          <t>ginasiovirtual.com</t>
        </is>
      </c>
      <c r="B358031" t="n">
        <v>87</v>
      </c>
    </row>
    <row r="358032">
      <c r="A358032" t="inlineStr">
        <is>
          <t>chaosvault.com</t>
        </is>
      </c>
      <c r="B358032" t="n">
        <v>87</v>
      </c>
    </row>
    <row r="358033">
      <c r="A358033" t="inlineStr">
        <is>
          <t>www.babyprendas.com</t>
        </is>
      </c>
      <c r="B358033" t="n">
        <v>87</v>
      </c>
    </row>
    <row r="358034">
      <c r="A358034" t="inlineStr">
        <is>
          <t>www.skateshop24.de</t>
        </is>
      </c>
      <c r="B358034" t="n">
        <v>87</v>
      </c>
    </row>
    <row r="358035">
      <c r="A358035" t="inlineStr">
        <is>
          <t>www.piscinasferromar.com</t>
        </is>
      </c>
      <c r="B358035" t="n">
        <v>87</v>
      </c>
    </row>
    <row r="358036">
      <c r="A358036" t="inlineStr">
        <is>
          <t>igamer.biz</t>
        </is>
      </c>
      <c r="B358036" t="n">
        <v>87</v>
      </c>
    </row>
    <row r="358037">
      <c r="A358037" t="inlineStr">
        <is>
          <t>transmediacoalition.com</t>
        </is>
      </c>
      <c r="B358037" t="n">
        <v>87</v>
      </c>
    </row>
    <row r="358038">
      <c r="A358038" t="inlineStr">
        <is>
          <t>mana.ir</t>
        </is>
      </c>
      <c r="B358038" t="n">
        <v>87</v>
      </c>
    </row>
    <row r="358039">
      <c r="A358039" t="inlineStr">
        <is>
          <t>www.aquatuning.ch</t>
        </is>
      </c>
      <c r="B358039" t="n">
        <v>87</v>
      </c>
    </row>
    <row r="358040">
      <c r="A358040" t="inlineStr">
        <is>
          <t>www.hotelmegastore.com</t>
        </is>
      </c>
      <c r="B358040" t="n">
        <v>87</v>
      </c>
    </row>
    <row r="358041">
      <c r="A358041" t="inlineStr">
        <is>
          <t>wellness-magazin.at</t>
        </is>
      </c>
      <c r="B358041" t="n">
        <v>87</v>
      </c>
    </row>
    <row r="358042">
      <c r="A358042" t="inlineStr">
        <is>
          <t>cdn-lcwma.akinon.net</t>
        </is>
      </c>
      <c r="B358042" t="n">
        <v>87</v>
      </c>
    </row>
    <row r="358043">
      <c r="A358043" t="inlineStr">
        <is>
          <t>www.lutece-papierpeint.com</t>
        </is>
      </c>
      <c r="B358043" t="n">
        <v>87</v>
      </c>
    </row>
    <row r="358044">
      <c r="A358044" t="inlineStr">
        <is>
          <t>www.gloeilicht.nl</t>
        </is>
      </c>
      <c r="B358044" t="n">
        <v>87</v>
      </c>
    </row>
    <row r="358045">
      <c r="A358045" t="inlineStr">
        <is>
          <t>m2.rcteam.fr</t>
        </is>
      </c>
      <c r="B358045" t="n">
        <v>87</v>
      </c>
    </row>
    <row r="358046">
      <c r="A358046" t="inlineStr">
        <is>
          <t>dieselcolombia.vteximg.com.br</t>
        </is>
      </c>
      <c r="B358046" t="n">
        <v>87</v>
      </c>
    </row>
    <row r="358047">
      <c r="A358047" t="inlineStr">
        <is>
          <t>www.naturafitness.com.br</t>
        </is>
      </c>
      <c r="B358047" t="n">
        <v>87</v>
      </c>
    </row>
    <row r="358048">
      <c r="A358048" t="inlineStr">
        <is>
          <t>movie747hd.com</t>
        </is>
      </c>
      <c r="B358048" t="n">
        <v>87</v>
      </c>
    </row>
    <row r="358049">
      <c r="A358049" t="inlineStr">
        <is>
          <t>www.canis-prosper.cz</t>
        </is>
      </c>
      <c r="B358049" t="n">
        <v>87</v>
      </c>
    </row>
    <row r="358050">
      <c r="A358050" t="inlineStr">
        <is>
          <t>265169.smushcdn.com</t>
        </is>
      </c>
      <c r="B358050" t="n">
        <v>87</v>
      </c>
    </row>
    <row r="358051">
      <c r="A358051" t="inlineStr">
        <is>
          <t>www.platinyachting.com</t>
        </is>
      </c>
      <c r="B358051" t="n">
        <v>87</v>
      </c>
    </row>
    <row r="358052">
      <c r="A358052" t="inlineStr">
        <is>
          <t>pcbuilderweb.s3.amazonaws.com</t>
        </is>
      </c>
      <c r="B358052" t="n">
        <v>87</v>
      </c>
    </row>
    <row r="358053">
      <c r="A358053" t="inlineStr">
        <is>
          <t>www.softx64.com</t>
        </is>
      </c>
      <c r="B358053" t="n">
        <v>87</v>
      </c>
    </row>
    <row r="358054">
      <c r="A358054" t="inlineStr">
        <is>
          <t>1uk.international</t>
        </is>
      </c>
      <c r="B358054" t="n">
        <v>87</v>
      </c>
    </row>
    <row r="358055">
      <c r="A358055" t="inlineStr">
        <is>
          <t>maxgoal.video</t>
        </is>
      </c>
      <c r="B358055" t="n">
        <v>87</v>
      </c>
    </row>
    <row r="358056">
      <c r="A358056" t="inlineStr">
        <is>
          <t>veld-hermanos.com</t>
        </is>
      </c>
      <c r="B358056" t="n">
        <v>87</v>
      </c>
    </row>
    <row r="358057">
      <c r="A358057" t="inlineStr">
        <is>
          <t>mobilierdasie.com</t>
        </is>
      </c>
      <c r="B358057" t="n">
        <v>87</v>
      </c>
    </row>
    <row r="358058">
      <c r="A358058" t="inlineStr">
        <is>
          <t>dbl4xvbcjtswo.cloudfront.net</t>
        </is>
      </c>
      <c r="B358058" t="n">
        <v>87</v>
      </c>
    </row>
    <row r="358059">
      <c r="A358059" t="inlineStr">
        <is>
          <t>www.fitnessfisico.com</t>
        </is>
      </c>
      <c r="B358059" t="n">
        <v>87</v>
      </c>
    </row>
    <row r="358060">
      <c r="A358060" t="inlineStr">
        <is>
          <t>www.cloneweb.net</t>
        </is>
      </c>
      <c r="B358060" t="n">
        <v>87</v>
      </c>
    </row>
    <row r="358061">
      <c r="A358061" t="inlineStr">
        <is>
          <t>www.tukas.cz</t>
        </is>
      </c>
      <c r="B358061" t="n">
        <v>87</v>
      </c>
    </row>
    <row r="358062">
      <c r="A358062" t="inlineStr">
        <is>
          <t>warhorseminiatures.files.wordpress.com</t>
        </is>
      </c>
      <c r="B358062" t="n">
        <v>87</v>
      </c>
    </row>
    <row r="358063">
      <c r="A358063" t="inlineStr">
        <is>
          <t>bloginfos.com</t>
        </is>
      </c>
      <c r="B358063" t="n">
        <v>87</v>
      </c>
    </row>
    <row r="358064">
      <c r="A358064" t="inlineStr">
        <is>
          <t>itechradar.com</t>
        </is>
      </c>
      <c r="B358064" t="n">
        <v>87</v>
      </c>
    </row>
    <row r="358065">
      <c r="A358065" t="inlineStr">
        <is>
          <t>images.auto1.by</t>
        </is>
      </c>
      <c r="B358065" t="n">
        <v>87</v>
      </c>
    </row>
    <row r="358066">
      <c r="A358066" t="inlineStr">
        <is>
          <t>wealthmanagement.bnpparibas</t>
        </is>
      </c>
      <c r="B358066" t="n">
        <v>87</v>
      </c>
    </row>
    <row r="358067">
      <c r="A358067" t="inlineStr">
        <is>
          <t>tubep.com</t>
        </is>
      </c>
      <c r="B358067" t="n">
        <v>87</v>
      </c>
    </row>
    <row r="358068">
      <c r="A358068" t="inlineStr">
        <is>
          <t>www.juegospcfull.com</t>
        </is>
      </c>
      <c r="B358068" t="n">
        <v>87</v>
      </c>
    </row>
    <row r="358069">
      <c r="A358069" t="inlineStr">
        <is>
          <t>www.lampe-eclairage-led.com</t>
        </is>
      </c>
      <c r="B358069" t="n">
        <v>87</v>
      </c>
    </row>
    <row r="358070">
      <c r="A358070" t="inlineStr">
        <is>
          <t>www.laurette-deco.com</t>
        </is>
      </c>
      <c r="B358070" t="n">
        <v>87</v>
      </c>
    </row>
    <row r="358071">
      <c r="A358071" t="inlineStr">
        <is>
          <t>ilmaistro.com</t>
        </is>
      </c>
      <c r="B358071" t="n">
        <v>87</v>
      </c>
    </row>
    <row r="358072">
      <c r="A358072" t="inlineStr">
        <is>
          <t>mkpr.net</t>
        </is>
      </c>
      <c r="B358072" t="n">
        <v>87</v>
      </c>
    </row>
    <row r="358073">
      <c r="A358073" t="inlineStr">
        <is>
          <t>laines-center.com</t>
        </is>
      </c>
      <c r="B358073" t="n">
        <v>87</v>
      </c>
    </row>
    <row r="358074">
      <c r="A358074" t="inlineStr">
        <is>
          <t>www.naturazdravie.sk</t>
        </is>
      </c>
      <c r="B358074" t="n">
        <v>87</v>
      </c>
    </row>
    <row r="358075">
      <c r="A358075" t="inlineStr">
        <is>
          <t>www.demarieshop.be</t>
        </is>
      </c>
      <c r="B358075" t="n">
        <v>87</v>
      </c>
    </row>
    <row r="358076">
      <c r="A358076" t="inlineStr">
        <is>
          <t>clicycompras.es</t>
        </is>
      </c>
      <c r="B358076" t="n">
        <v>87</v>
      </c>
    </row>
    <row r="358077">
      <c r="A358077" t="inlineStr">
        <is>
          <t>www.vapofolies.com</t>
        </is>
      </c>
      <c r="B358077" t="n">
        <v>87</v>
      </c>
    </row>
    <row r="358078">
      <c r="A358078" t="inlineStr">
        <is>
          <t>mallorcakiteschool.com</t>
        </is>
      </c>
      <c r="B358078" t="n">
        <v>87</v>
      </c>
    </row>
    <row r="358079">
      <c r="A358079" t="inlineStr">
        <is>
          <t>www.sacpub.com</t>
        </is>
      </c>
      <c r="B358079" t="n">
        <v>87</v>
      </c>
    </row>
    <row r="358080">
      <c r="A358080" t="inlineStr">
        <is>
          <t>www.watkykjy.co.za</t>
        </is>
      </c>
      <c r="B358080" t="n">
        <v>87</v>
      </c>
    </row>
    <row r="358081">
      <c r="A358081" t="inlineStr">
        <is>
          <t>www.cusmakeit.com</t>
        </is>
      </c>
      <c r="B358081" t="n">
        <v>87</v>
      </c>
    </row>
    <row r="358082">
      <c r="A358082" t="inlineStr">
        <is>
          <t>speakerd.s3.amazonaws.com</t>
        </is>
      </c>
      <c r="B358082" t="n">
        <v>87</v>
      </c>
    </row>
    <row r="358083">
      <c r="A358083" t="inlineStr">
        <is>
          <t>www.horrorbizcrypt.com</t>
        </is>
      </c>
      <c r="B358083" t="n">
        <v>87</v>
      </c>
    </row>
    <row r="358084">
      <c r="A358084" t="inlineStr">
        <is>
          <t>www.silverrecyclers.com</t>
        </is>
      </c>
      <c r="B358084" t="n">
        <v>87</v>
      </c>
    </row>
    <row r="358085">
      <c r="A358085" t="inlineStr">
        <is>
          <t>www.tabakonline.com</t>
        </is>
      </c>
      <c r="B358085" t="n">
        <v>87</v>
      </c>
    </row>
    <row r="358086">
      <c r="A358086" t="inlineStr">
        <is>
          <t>greendream.es</t>
        </is>
      </c>
      <c r="B358086" t="n">
        <v>87</v>
      </c>
    </row>
    <row r="358087">
      <c r="A358087" t="inlineStr">
        <is>
          <t>ilvo.vlaanderen.be</t>
        </is>
      </c>
      <c r="B358087" t="n">
        <v>87</v>
      </c>
    </row>
    <row r="358088">
      <c r="A358088" t="inlineStr">
        <is>
          <t>karlogaragedoorsandgates.com</t>
        </is>
      </c>
      <c r="B358088" t="n">
        <v>87</v>
      </c>
    </row>
    <row r="358089">
      <c r="A358089" t="inlineStr">
        <is>
          <t>nrwspot.de</t>
        </is>
      </c>
      <c r="B358089" t="n">
        <v>87</v>
      </c>
    </row>
    <row r="358090">
      <c r="A358090" t="inlineStr">
        <is>
          <t>www.mariodoni.it</t>
        </is>
      </c>
      <c r="B358090" t="n">
        <v>87</v>
      </c>
    </row>
    <row r="358091">
      <c r="A358091" t="inlineStr">
        <is>
          <t>d2x4qakry0y44a.cloudfront.net</t>
        </is>
      </c>
      <c r="B358091" t="n">
        <v>87</v>
      </c>
    </row>
    <row r="358092">
      <c r="A358092" t="inlineStr">
        <is>
          <t>bazaar-discount.com</t>
        </is>
      </c>
      <c r="B358092" t="n">
        <v>87</v>
      </c>
    </row>
    <row r="358093">
      <c r="A358093" t="inlineStr">
        <is>
          <t>dickenmirahoogenboom.nl</t>
        </is>
      </c>
      <c r="B358093" t="n">
        <v>87</v>
      </c>
    </row>
    <row r="358094">
      <c r="A358094" t="inlineStr">
        <is>
          <t>www.print3dd.com</t>
        </is>
      </c>
      <c r="B358094" t="n">
        <v>87</v>
      </c>
    </row>
    <row r="358095">
      <c r="A358095" t="inlineStr">
        <is>
          <t>userasset.playpu.com</t>
        </is>
      </c>
      <c r="B358095" t="n">
        <v>87</v>
      </c>
    </row>
    <row r="358096">
      <c r="A358096" t="inlineStr">
        <is>
          <t>www.mozocare.com</t>
        </is>
      </c>
      <c r="B358096" t="n">
        <v>87</v>
      </c>
    </row>
    <row r="358097">
      <c r="A358097" t="inlineStr">
        <is>
          <t>www.dreamcarsbooth.com</t>
        </is>
      </c>
      <c r="B358097" t="n">
        <v>87</v>
      </c>
    </row>
    <row r="358098">
      <c r="A358098" t="inlineStr">
        <is>
          <t>alexandraroberts.com</t>
        </is>
      </c>
      <c r="B358098" t="n">
        <v>87</v>
      </c>
    </row>
    <row r="358099">
      <c r="A358099" t="inlineStr">
        <is>
          <t>www.franckalix.com</t>
        </is>
      </c>
      <c r="B358099" t="n">
        <v>87</v>
      </c>
    </row>
    <row r="358100">
      <c r="A358100" t="inlineStr">
        <is>
          <t>www.indiananoticiastoday.com</t>
        </is>
      </c>
      <c r="B358100" t="n">
        <v>87</v>
      </c>
    </row>
    <row r="358101">
      <c r="A358101" t="inlineStr">
        <is>
          <t>filmoflix.tv</t>
        </is>
      </c>
      <c r="B358101" t="n">
        <v>87</v>
      </c>
    </row>
    <row r="358102">
      <c r="A358102" t="inlineStr">
        <is>
          <t>www.cellophaneland.com</t>
        </is>
      </c>
      <c r="B358102" t="n">
        <v>87</v>
      </c>
    </row>
    <row r="358103">
      <c r="A358103" t="inlineStr">
        <is>
          <t>www.puglisi-elettronica.it</t>
        </is>
      </c>
      <c r="B358103" t="n">
        <v>87</v>
      </c>
    </row>
    <row r="358104">
      <c r="A358104" t="inlineStr">
        <is>
          <t>www.mssports.ru</t>
        </is>
      </c>
      <c r="B358104" t="n">
        <v>87</v>
      </c>
    </row>
    <row r="358105">
      <c r="A358105" t="inlineStr">
        <is>
          <t>www.monstermini.fr</t>
        </is>
      </c>
      <c r="B358105" t="n">
        <v>87</v>
      </c>
    </row>
    <row r="358106">
      <c r="A358106" t="inlineStr">
        <is>
          <t>www.maravipost.com</t>
        </is>
      </c>
      <c r="B358106" t="n">
        <v>87</v>
      </c>
    </row>
    <row r="358107">
      <c r="A358107" t="inlineStr">
        <is>
          <t>getbent57.files.wordpress.com</t>
        </is>
      </c>
      <c r="B358107" t="n">
        <v>87</v>
      </c>
    </row>
    <row r="358108">
      <c r="A358108" t="inlineStr">
        <is>
          <t>www.svapostore.net</t>
        </is>
      </c>
      <c r="B358108" t="n">
        <v>87</v>
      </c>
    </row>
    <row r="358109">
      <c r="A358109" t="inlineStr">
        <is>
          <t>agnetwest.com</t>
        </is>
      </c>
      <c r="B358109" t="n">
        <v>87</v>
      </c>
    </row>
    <row r="358110">
      <c r="A358110" t="inlineStr">
        <is>
          <t>17889.cdn.simplo7.net</t>
        </is>
      </c>
      <c r="B358110" t="n">
        <v>87</v>
      </c>
    </row>
    <row r="358111">
      <c r="A358111" t="inlineStr">
        <is>
          <t>www.nutrimarket.com</t>
        </is>
      </c>
      <c r="B358111" t="n">
        <v>87</v>
      </c>
    </row>
    <row r="358112">
      <c r="A358112" t="inlineStr">
        <is>
          <t>www.manualpc.com</t>
        </is>
      </c>
      <c r="B358112" t="n">
        <v>87</v>
      </c>
    </row>
    <row r="358113">
      <c r="A358113" t="inlineStr">
        <is>
          <t>paraluxe.com</t>
        </is>
      </c>
      <c r="B358113" t="n">
        <v>87</v>
      </c>
    </row>
    <row r="358114">
      <c r="A358114" t="inlineStr">
        <is>
          <t>36s81n24kn0c1i9se62v6acw.wpengine.netdna-cdn.com</t>
        </is>
      </c>
      <c r="B358114" t="n">
        <v>87</v>
      </c>
    </row>
    <row r="358115">
      <c r="A358115" t="inlineStr">
        <is>
          <t>www.mehtvta.com</t>
        </is>
      </c>
      <c r="B358115" t="n">
        <v>87</v>
      </c>
    </row>
    <row r="358116">
      <c r="A358116" t="inlineStr">
        <is>
          <t>in.musafir.com</t>
        </is>
      </c>
      <c r="B358116" t="n">
        <v>87</v>
      </c>
    </row>
    <row r="358117">
      <c r="A358117" t="inlineStr">
        <is>
          <t>systemy-kina-domowego.pl</t>
        </is>
      </c>
      <c r="B358117" t="n">
        <v>87</v>
      </c>
    </row>
    <row r="358118">
      <c r="A358118" t="inlineStr">
        <is>
          <t>875062.smushcdn.com</t>
        </is>
      </c>
      <c r="B358118" t="n">
        <v>87</v>
      </c>
    </row>
    <row r="358119">
      <c r="A358119" t="inlineStr">
        <is>
          <t>pxwall.com</t>
        </is>
      </c>
      <c r="B358119" t="n">
        <v>87</v>
      </c>
    </row>
    <row r="358120">
      <c r="A358120" t="inlineStr">
        <is>
          <t>zweimannorchester.net</t>
        </is>
      </c>
      <c r="B358120" t="n">
        <v>87</v>
      </c>
    </row>
    <row r="358121">
      <c r="A358121" t="inlineStr">
        <is>
          <t>boathouse-2.azureedge.net</t>
        </is>
      </c>
      <c r="B358121" t="n">
        <v>87</v>
      </c>
    </row>
    <row r="358122">
      <c r="A358122" t="inlineStr">
        <is>
          <t>www.cement-tiles.co.uk</t>
        </is>
      </c>
      <c r="B358122" t="n">
        <v>87</v>
      </c>
    </row>
    <row r="358123">
      <c r="A358123" t="inlineStr">
        <is>
          <t>m.evpsp.com</t>
        </is>
      </c>
      <c r="B358123" t="n">
        <v>87</v>
      </c>
    </row>
    <row r="358124">
      <c r="A358124" t="inlineStr">
        <is>
          <t>simplyartceramics.files.wordpress.com</t>
        </is>
      </c>
      <c r="B358124" t="n">
        <v>87</v>
      </c>
    </row>
    <row r="358125">
      <c r="A358125" t="inlineStr">
        <is>
          <t>billmartinezshow.com</t>
        </is>
      </c>
      <c r="B358125" t="n">
        <v>87</v>
      </c>
    </row>
    <row r="358126">
      <c r="A358126" t="inlineStr">
        <is>
          <t>crystalnailsbeauty.de</t>
        </is>
      </c>
      <c r="B358126" t="n">
        <v>87</v>
      </c>
    </row>
    <row r="358127">
      <c r="A358127" t="inlineStr">
        <is>
          <t>usrevolution5.files.wordpress.com</t>
        </is>
      </c>
      <c r="B358127" t="n">
        <v>87</v>
      </c>
    </row>
    <row r="358128">
      <c r="A358128" t="inlineStr">
        <is>
          <t>epassazh.com</t>
        </is>
      </c>
      <c r="B358128" t="n">
        <v>87</v>
      </c>
    </row>
    <row r="358129">
      <c r="A358129" t="inlineStr">
        <is>
          <t>idighardware.com</t>
        </is>
      </c>
      <c r="B358129" t="n">
        <v>87</v>
      </c>
    </row>
    <row r="358130">
      <c r="A358130" t="inlineStr">
        <is>
          <t>rlhomedecor.com</t>
        </is>
      </c>
      <c r="B358130" t="n">
        <v>87</v>
      </c>
    </row>
    <row r="358131">
      <c r="A358131" t="inlineStr">
        <is>
          <t>epirkimas.lt</t>
        </is>
      </c>
      <c r="B358131" t="n">
        <v>87</v>
      </c>
    </row>
    <row r="358132">
      <c r="A358132" t="inlineStr">
        <is>
          <t>www.cdkeyhouse.com</t>
        </is>
      </c>
      <c r="B358132" t="n">
        <v>87</v>
      </c>
    </row>
    <row r="358133">
      <c r="A358133" t="inlineStr">
        <is>
          <t>www.barnhaven.com</t>
        </is>
      </c>
      <c r="B358133" t="n">
        <v>87</v>
      </c>
    </row>
    <row r="358134">
      <c r="A358134" t="inlineStr">
        <is>
          <t>saddler-products-production.imgix.net</t>
        </is>
      </c>
      <c r="B358134" t="n">
        <v>87</v>
      </c>
    </row>
    <row r="358135">
      <c r="A358135" t="inlineStr">
        <is>
          <t>static.narutogames.co</t>
        </is>
      </c>
      <c r="B358135" t="n">
        <v>87</v>
      </c>
    </row>
    <row r="358136">
      <c r="A358136" t="inlineStr">
        <is>
          <t>artisansmarketapp.co.za</t>
        </is>
      </c>
      <c r="B358136" t="n">
        <v>87</v>
      </c>
    </row>
    <row r="358137">
      <c r="A358137" t="inlineStr">
        <is>
          <t>ragtimecyclist.files.wordpress.com</t>
        </is>
      </c>
      <c r="B358137" t="n">
        <v>87</v>
      </c>
    </row>
    <row r="358138">
      <c r="A358138" t="inlineStr">
        <is>
          <t>www.rc-willpower.com</t>
        </is>
      </c>
      <c r="B358138" t="n">
        <v>87</v>
      </c>
    </row>
    <row r="358139">
      <c r="A358139" t="inlineStr">
        <is>
          <t>www.comtecint.dk</t>
        </is>
      </c>
      <c r="B358139" t="n">
        <v>87</v>
      </c>
    </row>
    <row r="358140">
      <c r="A358140" t="inlineStr">
        <is>
          <t>shannahatfield.files.wordpress.com</t>
        </is>
      </c>
      <c r="B358140" t="n">
        <v>87</v>
      </c>
    </row>
    <row r="358141">
      <c r="A358141" t="inlineStr">
        <is>
          <t>conceptcus.files.wordpress.com</t>
        </is>
      </c>
      <c r="B358141" t="n">
        <v>87</v>
      </c>
    </row>
    <row r="358142">
      <c r="A358142" t="inlineStr">
        <is>
          <t>natacha-audier.com</t>
        </is>
      </c>
      <c r="B358142" t="n">
        <v>87</v>
      </c>
    </row>
    <row r="358143">
      <c r="A358143" t="inlineStr">
        <is>
          <t>imperialrussiangold.com</t>
        </is>
      </c>
      <c r="B358143" t="n">
        <v>87</v>
      </c>
    </row>
    <row r="358144">
      <c r="A358144" t="inlineStr">
        <is>
          <t>d2ocroys3p1hkd.cloudfront.net</t>
        </is>
      </c>
      <c r="B358144" t="n">
        <v>87</v>
      </c>
    </row>
    <row r="358145">
      <c r="A358145" t="inlineStr">
        <is>
          <t>media3.ocu.org</t>
        </is>
      </c>
      <c r="B358145" t="n">
        <v>87</v>
      </c>
    </row>
    <row r="358146">
      <c r="A358146" t="inlineStr">
        <is>
          <t>thetuscanwedding.com</t>
        </is>
      </c>
      <c r="B358146" t="n">
        <v>87</v>
      </c>
    </row>
    <row r="358147">
      <c r="A358147" t="inlineStr">
        <is>
          <t>flightstatus.b-cdn.net</t>
        </is>
      </c>
      <c r="B358147" t="n">
        <v>87</v>
      </c>
    </row>
    <row r="358148">
      <c r="A358148" t="inlineStr">
        <is>
          <t>www.fullhdizle.net</t>
        </is>
      </c>
      <c r="B358148" t="n">
        <v>87</v>
      </c>
    </row>
    <row r="358149">
      <c r="A358149" t="inlineStr">
        <is>
          <t>www.shop.landlite.eu</t>
        </is>
      </c>
      <c r="B358149" t="n">
        <v>87</v>
      </c>
    </row>
    <row r="358150">
      <c r="A358150" t="inlineStr">
        <is>
          <t>alt-cigaret.ru</t>
        </is>
      </c>
      <c r="B358150" t="n">
        <v>87</v>
      </c>
    </row>
    <row r="358151">
      <c r="A358151" t="inlineStr">
        <is>
          <t>www.ipouzdro.cz</t>
        </is>
      </c>
      <c r="B358151" t="n">
        <v>87</v>
      </c>
    </row>
    <row r="358152">
      <c r="A358152" t="inlineStr">
        <is>
          <t>thepetbooklady.typepad.com</t>
        </is>
      </c>
      <c r="B358152" t="n">
        <v>87</v>
      </c>
    </row>
    <row r="358153">
      <c r="A358153" t="inlineStr">
        <is>
          <t>www.bomba-cig.cz</t>
        </is>
      </c>
      <c r="B358153" t="n">
        <v>87</v>
      </c>
    </row>
    <row r="358154">
      <c r="A358154" t="inlineStr">
        <is>
          <t>images.gotruckster.com</t>
        </is>
      </c>
      <c r="B358154" t="n">
        <v>87</v>
      </c>
    </row>
    <row r="358155">
      <c r="A358155" t="inlineStr">
        <is>
          <t>www.locaweb.com.br</t>
        </is>
      </c>
      <c r="B358155" t="n">
        <v>87</v>
      </c>
    </row>
    <row r="358156">
      <c r="A358156" t="inlineStr">
        <is>
          <t>www.nerdevil.it</t>
        </is>
      </c>
      <c r="B358156" t="n">
        <v>87</v>
      </c>
    </row>
    <row r="358157">
      <c r="A358157" t="inlineStr">
        <is>
          <t>mdxdubai.blob.core.windows.net</t>
        </is>
      </c>
      <c r="B358157" t="n">
        <v>87</v>
      </c>
    </row>
    <row r="358158">
      <c r="A358158" t="inlineStr">
        <is>
          <t>www.rybarkrepelka.cz</t>
        </is>
      </c>
      <c r="B358158" t="n">
        <v>87</v>
      </c>
    </row>
    <row r="358159">
      <c r="A358159" t="inlineStr">
        <is>
          <t>www.thevapeshop.co.uk</t>
        </is>
      </c>
      <c r="B358159" t="n">
        <v>87</v>
      </c>
    </row>
    <row r="358160">
      <c r="A358160" t="inlineStr">
        <is>
          <t>www.jub.ro</t>
        </is>
      </c>
      <c r="B358160" t="n">
        <v>87</v>
      </c>
    </row>
    <row r="358161">
      <c r="A358161" t="inlineStr">
        <is>
          <t>shop.prairiepathbooks.com</t>
        </is>
      </c>
      <c r="B358161" t="n">
        <v>87</v>
      </c>
    </row>
    <row r="358162">
      <c r="A358162" t="inlineStr">
        <is>
          <t>coolsandfools.com</t>
        </is>
      </c>
      <c r="B358162" t="n">
        <v>87</v>
      </c>
    </row>
    <row r="358163">
      <c r="A358163" t="inlineStr">
        <is>
          <t>e-gear.dk</t>
        </is>
      </c>
      <c r="B358163" t="n">
        <v>87</v>
      </c>
    </row>
    <row r="358164">
      <c r="A358164" t="inlineStr">
        <is>
          <t>www.suzannephotography.co.uk</t>
        </is>
      </c>
      <c r="B358164" t="n">
        <v>87</v>
      </c>
    </row>
    <row r="358165">
      <c r="A358165" t="inlineStr">
        <is>
          <t>shop.hockeyzentrale.de</t>
        </is>
      </c>
      <c r="B358165" t="n">
        <v>87</v>
      </c>
    </row>
    <row r="358166">
      <c r="A358166" t="inlineStr">
        <is>
          <t>outdooruae.com</t>
        </is>
      </c>
      <c r="B358166" t="n">
        <v>87</v>
      </c>
    </row>
    <row r="358167">
      <c r="A358167" t="inlineStr">
        <is>
          <t>www.openeyegallery.co.uk</t>
        </is>
      </c>
      <c r="B358167" t="n">
        <v>87</v>
      </c>
    </row>
    <row r="358168">
      <c r="A358168" t="inlineStr">
        <is>
          <t>blog.graysofwestminster.co.uk</t>
        </is>
      </c>
      <c r="B358168" t="n">
        <v>87</v>
      </c>
    </row>
    <row r="358169">
      <c r="A358169" t="inlineStr">
        <is>
          <t>www.monalisacosmetic.dk</t>
        </is>
      </c>
      <c r="B358169" t="n">
        <v>87</v>
      </c>
    </row>
    <row r="358170">
      <c r="A358170" t="inlineStr">
        <is>
          <t>tiendacarpfishing.es</t>
        </is>
      </c>
      <c r="B358170" t="n">
        <v>87</v>
      </c>
    </row>
    <row r="358171">
      <c r="A358171" t="inlineStr">
        <is>
          <t>www.heatingandplumbingworld.co.uk</t>
        </is>
      </c>
      <c r="B358171" t="n">
        <v>87</v>
      </c>
    </row>
    <row r="358172">
      <c r="A358172" t="inlineStr">
        <is>
          <t>lifewondersphotography.com</t>
        </is>
      </c>
      <c r="B358172" t="n">
        <v>87</v>
      </c>
    </row>
    <row r="358173">
      <c r="A358173" t="inlineStr">
        <is>
          <t>ceranna.com</t>
        </is>
      </c>
      <c r="B358173" t="n">
        <v>87</v>
      </c>
    </row>
    <row r="358174">
      <c r="A358174" t="inlineStr">
        <is>
          <t>pandoracakeshop.com</t>
        </is>
      </c>
      <c r="B358174" t="n">
        <v>87</v>
      </c>
    </row>
    <row r="358175">
      <c r="A358175" t="inlineStr">
        <is>
          <t>www.thisissheffield.com</t>
        </is>
      </c>
      <c r="B358175" t="n">
        <v>87</v>
      </c>
    </row>
    <row r="358176">
      <c r="A358176" t="inlineStr">
        <is>
          <t>www.waterjpi.eu</t>
        </is>
      </c>
      <c r="B358176" t="n">
        <v>87</v>
      </c>
    </row>
    <row r="358177">
      <c r="A358177" t="inlineStr">
        <is>
          <t>uniquetimes.org</t>
        </is>
      </c>
      <c r="B358177" t="n">
        <v>87</v>
      </c>
    </row>
    <row r="358178">
      <c r="A358178" t="inlineStr">
        <is>
          <t>dri.es</t>
        </is>
      </c>
      <c r="B358178" t="n">
        <v>87</v>
      </c>
    </row>
    <row r="358179">
      <c r="A358179" t="inlineStr">
        <is>
          <t>ceipes.org</t>
        </is>
      </c>
      <c r="B358179" t="n">
        <v>87</v>
      </c>
    </row>
    <row r="358180">
      <c r="A358180" t="inlineStr">
        <is>
          <t>blog.ivywise.com</t>
        </is>
      </c>
      <c r="B358180" t="n">
        <v>87</v>
      </c>
    </row>
    <row r="358181">
      <c r="A358181" t="inlineStr">
        <is>
          <t>www.mathidesign.com</t>
        </is>
      </c>
      <c r="B358181" t="n">
        <v>87</v>
      </c>
    </row>
    <row r="358182">
      <c r="A358182" t="inlineStr">
        <is>
          <t>thatwoman.files.wordpress.com</t>
        </is>
      </c>
      <c r="B358182" t="n">
        <v>87</v>
      </c>
    </row>
    <row r="358183">
      <c r="A358183" t="inlineStr">
        <is>
          <t>www.nycartridgeoutlet.com</t>
        </is>
      </c>
      <c r="B358183" t="n">
        <v>87</v>
      </c>
    </row>
    <row r="358184">
      <c r="A358184" t="inlineStr">
        <is>
          <t>purplerosemary.files.wordpress.com</t>
        </is>
      </c>
      <c r="B358184" t="n">
        <v>87</v>
      </c>
    </row>
    <row r="358185">
      <c r="A358185" t="inlineStr">
        <is>
          <t>christinejrandall.files.wordpress.com</t>
        </is>
      </c>
      <c r="B358185" t="n">
        <v>87</v>
      </c>
    </row>
    <row r="358186">
      <c r="A358186" t="inlineStr">
        <is>
          <t>mariebeautysupply.net</t>
        </is>
      </c>
      <c r="B358186" t="n">
        <v>87</v>
      </c>
    </row>
    <row r="358187">
      <c r="A358187" t="inlineStr">
        <is>
          <t>ssl.orange.es</t>
        </is>
      </c>
      <c r="B358187" t="n">
        <v>87</v>
      </c>
    </row>
    <row r="358188">
      <c r="A358188" t="inlineStr">
        <is>
          <t>novelriter.files.wordpress.com</t>
        </is>
      </c>
      <c r="B358188" t="n">
        <v>87</v>
      </c>
    </row>
    <row r="358189">
      <c r="A358189" t="inlineStr">
        <is>
          <t>www.teknodirecto.com</t>
        </is>
      </c>
      <c r="B358189" t="n">
        <v>87</v>
      </c>
    </row>
    <row r="358190">
      <c r="A358190" t="inlineStr">
        <is>
          <t>tkd-images-production.s3.amazonaws.com</t>
        </is>
      </c>
      <c r="B358190" t="n">
        <v>87</v>
      </c>
    </row>
    <row r="358191">
      <c r="A358191" t="inlineStr">
        <is>
          <t>www.apsf.org</t>
        </is>
      </c>
      <c r="B358191" t="n">
        <v>87</v>
      </c>
    </row>
    <row r="358192">
      <c r="A358192" t="inlineStr">
        <is>
          <t>mifunko.com</t>
        </is>
      </c>
      <c r="B358192" t="n">
        <v>87</v>
      </c>
    </row>
    <row r="358193">
      <c r="A358193" t="inlineStr">
        <is>
          <t>wools.co.uk</t>
        </is>
      </c>
      <c r="B358193" t="n">
        <v>87</v>
      </c>
    </row>
    <row r="358194">
      <c r="A358194" t="inlineStr">
        <is>
          <t>softosis.info</t>
        </is>
      </c>
      <c r="B358194" t="n">
        <v>87</v>
      </c>
    </row>
    <row r="358195">
      <c r="A358195" t="inlineStr">
        <is>
          <t>solymossy.files.wordpress.com</t>
        </is>
      </c>
      <c r="B358195" t="n">
        <v>87</v>
      </c>
    </row>
    <row r="358196">
      <c r="A358196" t="inlineStr">
        <is>
          <t>www.markcarmodyphotography.com</t>
        </is>
      </c>
      <c r="B358196" t="n">
        <v>87</v>
      </c>
    </row>
    <row r="358197">
      <c r="A358197" t="inlineStr">
        <is>
          <t>www.sweatershop.com</t>
        </is>
      </c>
      <c r="B358197" t="n">
        <v>87</v>
      </c>
    </row>
    <row r="358198">
      <c r="A358198" t="inlineStr">
        <is>
          <t>www.t3rm1-nutrition.de</t>
        </is>
      </c>
      <c r="B358198" t="n">
        <v>87</v>
      </c>
    </row>
    <row r="358199">
      <c r="A358199" t="inlineStr">
        <is>
          <t>www.aps-choice.fr</t>
        </is>
      </c>
      <c r="B358199" t="n">
        <v>87</v>
      </c>
    </row>
    <row r="358200">
      <c r="A358200" t="inlineStr">
        <is>
          <t>www.ukflooringsale.co.uk</t>
        </is>
      </c>
      <c r="B358200" t="n">
        <v>87</v>
      </c>
    </row>
    <row r="358201">
      <c r="A358201" t="inlineStr">
        <is>
          <t>skymil-informatique.com</t>
        </is>
      </c>
      <c r="B358201" t="n">
        <v>87</v>
      </c>
    </row>
    <row r="358202">
      <c r="A358202" t="inlineStr">
        <is>
          <t>www.anguscoote.com.au</t>
        </is>
      </c>
      <c r="B358202" t="n">
        <v>87</v>
      </c>
    </row>
    <row r="358203">
      <c r="A358203" t="inlineStr">
        <is>
          <t>www.babydreams.shop</t>
        </is>
      </c>
      <c r="B358203" t="n">
        <v>87</v>
      </c>
    </row>
    <row r="358204">
      <c r="A358204" t="inlineStr">
        <is>
          <t>www.pleasantunboxing.cn</t>
        </is>
      </c>
      <c r="B358204" t="n">
        <v>87</v>
      </c>
    </row>
    <row r="358205">
      <c r="A358205" t="inlineStr">
        <is>
          <t>textes-blog-rock-n-roll.fr</t>
        </is>
      </c>
      <c r="B358205" t="n">
        <v>87</v>
      </c>
    </row>
    <row r="358206">
      <c r="A358206" t="inlineStr">
        <is>
          <t>twinbrookfurniturellc.com</t>
        </is>
      </c>
      <c r="B358206" t="n">
        <v>87</v>
      </c>
    </row>
    <row r="358207">
      <c r="A358207" t="inlineStr">
        <is>
          <t>www.pickchur.com</t>
        </is>
      </c>
      <c r="B358207" t="n">
        <v>87</v>
      </c>
    </row>
    <row r="358208">
      <c r="A358208" t="inlineStr">
        <is>
          <t>www.mobiledirect.de</t>
        </is>
      </c>
      <c r="B358208" t="n">
        <v>87</v>
      </c>
    </row>
    <row r="358209">
      <c r="A358209" t="inlineStr">
        <is>
          <t>immortalmasks.com</t>
        </is>
      </c>
      <c r="B358209" t="n">
        <v>87</v>
      </c>
    </row>
    <row r="358210">
      <c r="A358210" t="inlineStr">
        <is>
          <t>angeljoe-angelshop.de</t>
        </is>
      </c>
      <c r="B358210" t="n">
        <v>87</v>
      </c>
    </row>
    <row r="358211">
      <c r="A358211" t="inlineStr">
        <is>
          <t>www.spectrumind.com</t>
        </is>
      </c>
      <c r="B358211" t="n">
        <v>87</v>
      </c>
    </row>
    <row r="358212">
      <c r="A358212" t="inlineStr">
        <is>
          <t>www.electrosonicbd.com</t>
        </is>
      </c>
      <c r="B358212" t="n">
        <v>87</v>
      </c>
    </row>
    <row r="358213">
      <c r="A358213" t="inlineStr">
        <is>
          <t>mediacache3.stoffstil.com</t>
        </is>
      </c>
      <c r="B358213" t="n">
        <v>87</v>
      </c>
    </row>
    <row r="358214">
      <c r="A358214" t="inlineStr">
        <is>
          <t>www.mespiecesdetachees.com</t>
        </is>
      </c>
      <c r="B358214" t="n">
        <v>87</v>
      </c>
    </row>
    <row r="358215">
      <c r="A358215" t="inlineStr">
        <is>
          <t>apollonmusik.dk</t>
        </is>
      </c>
      <c r="B358215" t="n">
        <v>87</v>
      </c>
    </row>
    <row r="358216">
      <c r="A358216" t="inlineStr">
        <is>
          <t>mvsn.s3.amazonaws.com</t>
        </is>
      </c>
      <c r="B358216" t="n">
        <v>87</v>
      </c>
    </row>
    <row r="358217">
      <c r="A358217" t="inlineStr">
        <is>
          <t>gaynation.co</t>
        </is>
      </c>
      <c r="B358217" t="n">
        <v>87</v>
      </c>
    </row>
    <row r="358218">
      <c r="A358218" t="inlineStr">
        <is>
          <t>www.homesanctuary.com</t>
        </is>
      </c>
      <c r="B358218" t="n">
        <v>87</v>
      </c>
    </row>
    <row r="358219">
      <c r="A358219" t="inlineStr">
        <is>
          <t>www.essentialcuisine.com</t>
        </is>
      </c>
      <c r="B358219" t="n">
        <v>87</v>
      </c>
    </row>
    <row r="358220">
      <c r="A358220" t="inlineStr">
        <is>
          <t>mcclungmuseum.utk.edu</t>
        </is>
      </c>
      <c r="B358220" t="n">
        <v>87</v>
      </c>
    </row>
    <row r="358221">
      <c r="A358221" t="inlineStr">
        <is>
          <t>livinglikev.com</t>
        </is>
      </c>
      <c r="B358221" t="n">
        <v>87</v>
      </c>
    </row>
    <row r="358222">
      <c r="A358222" t="inlineStr">
        <is>
          <t>www.wrmf.com</t>
        </is>
      </c>
      <c r="B358222" t="n">
        <v>87</v>
      </c>
    </row>
    <row r="358223">
      <c r="A358223" t="inlineStr">
        <is>
          <t>donaghybros.co.uk</t>
        </is>
      </c>
      <c r="B358223" t="n">
        <v>87</v>
      </c>
    </row>
    <row r="358224">
      <c r="A358224" t="inlineStr">
        <is>
          <t>www.jagvimal.com</t>
        </is>
      </c>
      <c r="B358224" t="n">
        <v>87</v>
      </c>
    </row>
    <row r="358225">
      <c r="A358225" t="inlineStr">
        <is>
          <t>averagehiker.com</t>
        </is>
      </c>
      <c r="B358225" t="n">
        <v>87</v>
      </c>
    </row>
    <row r="358226">
      <c r="A358226" t="inlineStr">
        <is>
          <t>patriots4truth.files.wordpress.com</t>
        </is>
      </c>
      <c r="B358226" t="n">
        <v>87</v>
      </c>
    </row>
    <row r="358227">
      <c r="A358227" t="inlineStr">
        <is>
          <t>metalstate.files.wordpress.com</t>
        </is>
      </c>
      <c r="B358227" t="n">
        <v>87</v>
      </c>
    </row>
    <row r="358228">
      <c r="A358228" t="inlineStr">
        <is>
          <t>3deksperten.dk</t>
        </is>
      </c>
      <c r="B358228" t="n">
        <v>87</v>
      </c>
    </row>
    <row r="358229">
      <c r="A358229" t="inlineStr">
        <is>
          <t>homeize.com</t>
        </is>
      </c>
      <c r="B358229" t="n">
        <v>87</v>
      </c>
    </row>
    <row r="358230">
      <c r="A358230" t="inlineStr">
        <is>
          <t>www.gimko.com.au</t>
        </is>
      </c>
      <c r="B358230" t="n">
        <v>87</v>
      </c>
    </row>
    <row r="358231">
      <c r="A358231" t="inlineStr">
        <is>
          <t>legerdemainart.files.wordpress.com</t>
        </is>
      </c>
      <c r="B358231" t="n">
        <v>87</v>
      </c>
    </row>
    <row r="358232">
      <c r="A358232" t="inlineStr">
        <is>
          <t>www.warisan.com</t>
        </is>
      </c>
      <c r="B358232" t="n">
        <v>87</v>
      </c>
    </row>
    <row r="358233">
      <c r="A358233" t="inlineStr">
        <is>
          <t>www.themaxiemillion.com</t>
        </is>
      </c>
      <c r="B358233" t="n">
        <v>87</v>
      </c>
    </row>
    <row r="358234">
      <c r="A358234" t="inlineStr">
        <is>
          <t>www.sky-linedesign.co.uk</t>
        </is>
      </c>
      <c r="B358234" t="n">
        <v>87</v>
      </c>
    </row>
    <row r="358235">
      <c r="A358235" t="inlineStr">
        <is>
          <t>www.sticker-collection.be</t>
        </is>
      </c>
      <c r="B358235" t="n">
        <v>87</v>
      </c>
    </row>
    <row r="358236">
      <c r="A358236" t="inlineStr">
        <is>
          <t>goobjoog.com</t>
        </is>
      </c>
      <c r="B358236" t="n">
        <v>87</v>
      </c>
    </row>
    <row r="358237">
      <c r="A358237" t="inlineStr">
        <is>
          <t>cdn.teestrends.com</t>
        </is>
      </c>
      <c r="B358237" t="n">
        <v>87</v>
      </c>
    </row>
    <row r="358238">
      <c r="A358238" t="inlineStr">
        <is>
          <t>universaldomainexchange.com</t>
        </is>
      </c>
      <c r="B358238" t="n">
        <v>87</v>
      </c>
    </row>
    <row r="358239">
      <c r="A358239" t="inlineStr">
        <is>
          <t>www.chromelite.com</t>
        </is>
      </c>
      <c r="B358239" t="n">
        <v>87</v>
      </c>
    </row>
    <row r="358240">
      <c r="A358240" t="inlineStr">
        <is>
          <t>authorryanc.files.wordpress.com</t>
        </is>
      </c>
      <c r="B358240" t="n">
        <v>87</v>
      </c>
    </row>
    <row r="358241">
      <c r="A358241" t="inlineStr">
        <is>
          <t>www.pftplasteringmachines.com</t>
        </is>
      </c>
      <c r="B358241" t="n">
        <v>87</v>
      </c>
    </row>
    <row r="358242">
      <c r="A358242" t="inlineStr">
        <is>
          <t>hintng.com</t>
        </is>
      </c>
      <c r="B358242" t="n">
        <v>87</v>
      </c>
    </row>
    <row r="358243">
      <c r="A358243" t="inlineStr">
        <is>
          <t>d17nlwiklbtu7t.cloudfront.net</t>
        </is>
      </c>
      <c r="B358243" t="n">
        <v>87</v>
      </c>
    </row>
    <row r="358244">
      <c r="A358244" t="inlineStr">
        <is>
          <t>adelaideunisoccerclub.com</t>
        </is>
      </c>
      <c r="B358244" t="n">
        <v>87</v>
      </c>
    </row>
    <row r="358245">
      <c r="A358245" t="inlineStr">
        <is>
          <t>flighttimes99.com</t>
        </is>
      </c>
      <c r="B358245" t="n">
        <v>87</v>
      </c>
    </row>
    <row r="358246">
      <c r="A358246" t="inlineStr">
        <is>
          <t>www.alre-peche.com</t>
        </is>
      </c>
      <c r="B358246" t="n">
        <v>87</v>
      </c>
    </row>
    <row r="358247">
      <c r="A358247" t="inlineStr">
        <is>
          <t>www.yrdsb.ca</t>
        </is>
      </c>
      <c r="B358247" t="n">
        <v>87</v>
      </c>
    </row>
    <row r="358248">
      <c r="A358248" t="inlineStr">
        <is>
          <t>tiedphotography.com</t>
        </is>
      </c>
      <c r="B358248" t="n">
        <v>87</v>
      </c>
    </row>
    <row r="358249">
      <c r="A358249" t="inlineStr">
        <is>
          <t>www.bloggingden.com</t>
        </is>
      </c>
      <c r="B358249" t="n">
        <v>87</v>
      </c>
    </row>
    <row r="358250">
      <c r="A358250" t="inlineStr">
        <is>
          <t>www.hennacolorlab.com</t>
        </is>
      </c>
      <c r="B358250" t="n">
        <v>87</v>
      </c>
    </row>
    <row r="358251">
      <c r="A358251" t="inlineStr">
        <is>
          <t>www.gourmetegypt.com</t>
        </is>
      </c>
      <c r="B358251" t="n">
        <v>87</v>
      </c>
    </row>
    <row r="358252">
      <c r="A358252" t="inlineStr">
        <is>
          <t>site-1012319.mozfiles.com</t>
        </is>
      </c>
      <c r="B358252" t="n">
        <v>87</v>
      </c>
    </row>
    <row r="358253">
      <c r="A358253" t="inlineStr">
        <is>
          <t>www.dionsports.com</t>
        </is>
      </c>
      <c r="B358253" t="n">
        <v>87</v>
      </c>
    </row>
    <row r="358254">
      <c r="A358254" t="inlineStr">
        <is>
          <t>instituteofcoaching.org</t>
        </is>
      </c>
      <c r="B358254" t="n">
        <v>87</v>
      </c>
    </row>
    <row r="358255">
      <c r="A358255" t="inlineStr">
        <is>
          <t>www.driveline.co.nz</t>
        </is>
      </c>
      <c r="B358255" t="n">
        <v>87</v>
      </c>
    </row>
    <row r="358256">
      <c r="A358256" t="inlineStr">
        <is>
          <t>www.emorybusiness.com</t>
        </is>
      </c>
      <c r="B358256" t="n">
        <v>87</v>
      </c>
    </row>
    <row r="358257">
      <c r="A358257" t="inlineStr">
        <is>
          <t>exploretraveler.com</t>
        </is>
      </c>
      <c r="B358257" t="n">
        <v>87</v>
      </c>
    </row>
    <row r="358258">
      <c r="A358258" t="inlineStr">
        <is>
          <t>www.techbullion.com</t>
        </is>
      </c>
      <c r="B358258" t="n">
        <v>87</v>
      </c>
    </row>
    <row r="358259">
      <c r="A358259" t="inlineStr">
        <is>
          <t>www.merrifieldgardencenter.com</t>
        </is>
      </c>
      <c r="B358259" t="n">
        <v>87</v>
      </c>
    </row>
    <row r="358260">
      <c r="A358260" t="inlineStr">
        <is>
          <t>shop.44er.ch</t>
        </is>
      </c>
      <c r="B358260" t="n">
        <v>87</v>
      </c>
    </row>
    <row r="358261">
      <c r="A358261" t="inlineStr">
        <is>
          <t>www.financialreporter.co.uk</t>
        </is>
      </c>
      <c r="B358261" t="n">
        <v>87</v>
      </c>
    </row>
    <row r="358262">
      <c r="A358262" t="inlineStr">
        <is>
          <t>eventlab.net</t>
        </is>
      </c>
      <c r="B358262" t="n">
        <v>87</v>
      </c>
    </row>
    <row r="358263">
      <c r="A358263" t="inlineStr">
        <is>
          <t>scsnutrition.com</t>
        </is>
      </c>
      <c r="B358263" t="n">
        <v>87</v>
      </c>
    </row>
    <row r="358264">
      <c r="A358264" t="inlineStr">
        <is>
          <t>serenenewengland.files.wordpress.com</t>
        </is>
      </c>
      <c r="B358264" t="n">
        <v>87</v>
      </c>
    </row>
    <row r="358265">
      <c r="A358265" t="inlineStr">
        <is>
          <t>dacardworld3.imgix.net</t>
        </is>
      </c>
      <c r="B358265" t="n">
        <v>87</v>
      </c>
    </row>
    <row r="358266">
      <c r="A358266" t="inlineStr">
        <is>
          <t>www.pega.com</t>
        </is>
      </c>
      <c r="B358266" t="n">
        <v>87</v>
      </c>
    </row>
    <row r="358267">
      <c r="A358267" t="inlineStr">
        <is>
          <t>www.post78.net</t>
        </is>
      </c>
      <c r="B358267" t="n">
        <v>87</v>
      </c>
    </row>
    <row r="358268">
      <c r="A358268" t="inlineStr">
        <is>
          <t>download.pingcap.com</t>
        </is>
      </c>
      <c r="B358268" t="n">
        <v>87</v>
      </c>
    </row>
    <row r="358269">
      <c r="A358269" t="inlineStr">
        <is>
          <t>imgsrv4.aramcoexpats.com</t>
        </is>
      </c>
      <c r="B358269" t="n">
        <v>87</v>
      </c>
    </row>
    <row r="358270">
      <c r="A358270" t="inlineStr">
        <is>
          <t>finduslost.com</t>
        </is>
      </c>
      <c r="B358270" t="n">
        <v>87</v>
      </c>
    </row>
    <row r="358271">
      <c r="A358271" t="inlineStr">
        <is>
          <t>www.amberinternational.es</t>
        </is>
      </c>
      <c r="B358271" t="n">
        <v>87</v>
      </c>
    </row>
    <row r="358272">
      <c r="A358272" t="inlineStr">
        <is>
          <t>www.sumnerandstillman.com</t>
        </is>
      </c>
      <c r="B358272" t="n">
        <v>87</v>
      </c>
    </row>
    <row r="358273">
      <c r="A358273" t="inlineStr">
        <is>
          <t>710309.smushcdn.com</t>
        </is>
      </c>
      <c r="B358273" t="n">
        <v>87</v>
      </c>
    </row>
    <row r="358274">
      <c r="A358274" t="inlineStr">
        <is>
          <t>promptlings.files.wordpress.com</t>
        </is>
      </c>
      <c r="B358274" t="n">
        <v>87</v>
      </c>
    </row>
    <row r="358275">
      <c r="A358275" t="inlineStr">
        <is>
          <t>www.ranger5g.com</t>
        </is>
      </c>
      <c r="B358275" t="n">
        <v>87</v>
      </c>
    </row>
    <row r="358276">
      <c r="A358276" t="inlineStr">
        <is>
          <t>images.friliv.dk</t>
        </is>
      </c>
      <c r="B358276" t="n">
        <v>87</v>
      </c>
    </row>
    <row r="358277">
      <c r="A358277" t="inlineStr">
        <is>
          <t>www.globalgeckos.co.uk</t>
        </is>
      </c>
      <c r="B358277" t="n">
        <v>87</v>
      </c>
    </row>
    <row r="358278">
      <c r="A358278" t="inlineStr">
        <is>
          <t>cdn.eatlivetraveldrink.com</t>
        </is>
      </c>
      <c r="B358278" t="n">
        <v>87</v>
      </c>
    </row>
    <row r="358279">
      <c r="A358279" t="inlineStr">
        <is>
          <t>www.brandinglosangeles.com</t>
        </is>
      </c>
      <c r="B358279" t="n">
        <v>87</v>
      </c>
    </row>
    <row r="358280">
      <c r="A358280" t="inlineStr">
        <is>
          <t>owonderful.files.wordpress.com</t>
        </is>
      </c>
      <c r="B358280" t="n">
        <v>87</v>
      </c>
    </row>
    <row r="358281">
      <c r="A358281" t="inlineStr">
        <is>
          <t>wolverinemarvelcomic.com</t>
        </is>
      </c>
      <c r="B358281" t="n">
        <v>87</v>
      </c>
    </row>
    <row r="358282">
      <c r="A358282" t="inlineStr">
        <is>
          <t>www.reder.com.pl</t>
        </is>
      </c>
      <c r="B358282" t="n">
        <v>87</v>
      </c>
    </row>
    <row r="358283">
      <c r="A358283" t="inlineStr">
        <is>
          <t>cdn.dornob.com</t>
        </is>
      </c>
      <c r="B358283" t="n">
        <v>87</v>
      </c>
    </row>
    <row r="358284">
      <c r="A358284" t="inlineStr">
        <is>
          <t>dfantasy.gr</t>
        </is>
      </c>
      <c r="B358284" t="n">
        <v>87</v>
      </c>
    </row>
    <row r="358285">
      <c r="A358285" t="inlineStr">
        <is>
          <t>79hbm1979mg58bnh1fp50y1bry-wpengine.netdna-ssl.com</t>
        </is>
      </c>
      <c r="B358285" t="n">
        <v>87</v>
      </c>
    </row>
    <row r="358286">
      <c r="A358286" t="inlineStr">
        <is>
          <t>www.inno-design.be</t>
        </is>
      </c>
      <c r="B358286" t="n">
        <v>87</v>
      </c>
    </row>
    <row r="358287">
      <c r="A358287" t="inlineStr">
        <is>
          <t>auto.suzuki.com.ph</t>
        </is>
      </c>
      <c r="B358287" t="n">
        <v>87</v>
      </c>
    </row>
    <row r="358288">
      <c r="A358288" t="inlineStr">
        <is>
          <t>www.clickodisha.odialive.com</t>
        </is>
      </c>
      <c r="B358288" t="n">
        <v>87</v>
      </c>
    </row>
    <row r="358289">
      <c r="A358289" t="inlineStr">
        <is>
          <t>www.spaciotempo.co.uk</t>
        </is>
      </c>
      <c r="B358289" t="n">
        <v>87</v>
      </c>
    </row>
    <row r="358290">
      <c r="A358290" t="inlineStr">
        <is>
          <t>romansjewelry.com</t>
        </is>
      </c>
      <c r="B358290" t="n">
        <v>87</v>
      </c>
    </row>
    <row r="358291">
      <c r="A358291" t="inlineStr">
        <is>
          <t>fansports.ro</t>
        </is>
      </c>
      <c r="B358291" t="n">
        <v>87</v>
      </c>
    </row>
    <row r="358292">
      <c r="A358292" t="inlineStr">
        <is>
          <t>shopznowpk.com</t>
        </is>
      </c>
      <c r="B358292" t="n">
        <v>87</v>
      </c>
    </row>
    <row r="358293">
      <c r="A358293" t="inlineStr">
        <is>
          <t>i5.thedjlist.com</t>
        </is>
      </c>
      <c r="B358293" t="n">
        <v>87</v>
      </c>
    </row>
    <row r="358294">
      <c r="A358294" t="inlineStr">
        <is>
          <t>tracfoneusermanual.net</t>
        </is>
      </c>
      <c r="B358294" t="n">
        <v>87</v>
      </c>
    </row>
    <row r="358295">
      <c r="A358295" t="inlineStr">
        <is>
          <t>mail.xn--80aacgclodh3c0af5f.xn--p1ai</t>
        </is>
      </c>
      <c r="B358295" t="n">
        <v>87</v>
      </c>
    </row>
    <row r="358296">
      <c r="A358296" t="inlineStr">
        <is>
          <t>bahn.startbilder.de</t>
        </is>
      </c>
      <c r="B358296" t="n">
        <v>87</v>
      </c>
    </row>
    <row r="358297">
      <c r="A358297" t="inlineStr">
        <is>
          <t>www.totalgiving.co.uk</t>
        </is>
      </c>
      <c r="B358297" t="n">
        <v>87</v>
      </c>
    </row>
    <row r="358298">
      <c r="A358298" t="inlineStr">
        <is>
          <t>eform.adsaleinfo.com</t>
        </is>
      </c>
      <c r="B358298" t="n">
        <v>87</v>
      </c>
    </row>
    <row r="358299">
      <c r="A358299" t="inlineStr">
        <is>
          <t>toddhancock.ca</t>
        </is>
      </c>
      <c r="B358299" t="n">
        <v>87</v>
      </c>
    </row>
    <row r="358300">
      <c r="A358300" t="inlineStr">
        <is>
          <t>www.hoorah.co.za</t>
        </is>
      </c>
      <c r="B358300" t="n">
        <v>87</v>
      </c>
    </row>
    <row r="358301">
      <c r="A358301" t="inlineStr">
        <is>
          <t>vivoclinic.com</t>
        </is>
      </c>
      <c r="B358301" t="n">
        <v>87</v>
      </c>
    </row>
    <row r="358302">
      <c r="A358302" t="inlineStr">
        <is>
          <t>nativetrailshome.com</t>
        </is>
      </c>
      <c r="B358302" t="n">
        <v>87</v>
      </c>
    </row>
    <row r="358303">
      <c r="A358303" t="inlineStr">
        <is>
          <t>galaksi-media.com</t>
        </is>
      </c>
      <c r="B358303" t="n">
        <v>87</v>
      </c>
    </row>
    <row r="358304">
      <c r="A358304" t="inlineStr">
        <is>
          <t>dogisworld.com</t>
        </is>
      </c>
      <c r="B358304" t="n">
        <v>87</v>
      </c>
    </row>
    <row r="358305">
      <c r="A358305" t="inlineStr">
        <is>
          <t>muscleandbrawn.com</t>
        </is>
      </c>
      <c r="B358305" t="n">
        <v>87</v>
      </c>
    </row>
    <row r="358306">
      <c r="A358306" t="inlineStr">
        <is>
          <t>www.treloarroses.com.au</t>
        </is>
      </c>
      <c r="B358306" t="n">
        <v>87</v>
      </c>
    </row>
    <row r="358307">
      <c r="A358307" t="inlineStr">
        <is>
          <t>fonetime.files.wordpress.com</t>
        </is>
      </c>
      <c r="B358307" t="n">
        <v>87</v>
      </c>
    </row>
    <row r="358308">
      <c r="A358308" t="inlineStr">
        <is>
          <t>www.viccelshop.com</t>
        </is>
      </c>
      <c r="B358308" t="n">
        <v>87</v>
      </c>
    </row>
    <row r="358309">
      <c r="A358309" t="inlineStr">
        <is>
          <t>www.nuberlin.com</t>
        </is>
      </c>
      <c r="B358309" t="n">
        <v>87</v>
      </c>
    </row>
    <row r="358310">
      <c r="A358310" t="inlineStr">
        <is>
          <t>www.halfyourplate.ca</t>
        </is>
      </c>
      <c r="B358310" t="n">
        <v>87</v>
      </c>
    </row>
    <row r="358311">
      <c r="A358311" t="inlineStr">
        <is>
          <t>weymouthfancydress.co.uk</t>
        </is>
      </c>
      <c r="B358311" t="n">
        <v>87</v>
      </c>
    </row>
    <row r="358312">
      <c r="A358312" t="inlineStr">
        <is>
          <t>bookanista.com</t>
        </is>
      </c>
      <c r="B358312" t="n">
        <v>87</v>
      </c>
    </row>
    <row r="358313">
      <c r="A358313" t="inlineStr">
        <is>
          <t>41cef548pyo610dh50468nkk-wpengine.netdna-ssl.com</t>
        </is>
      </c>
      <c r="B358313" t="n">
        <v>87</v>
      </c>
    </row>
    <row r="358314">
      <c r="A358314" t="inlineStr">
        <is>
          <t>billmuehlenberg.com</t>
        </is>
      </c>
      <c r="B358314" t="n">
        <v>87</v>
      </c>
    </row>
    <row r="358315">
      <c r="A358315" t="inlineStr">
        <is>
          <t>translife.uk</t>
        </is>
      </c>
      <c r="B358315" t="n">
        <v>87</v>
      </c>
    </row>
    <row r="358316">
      <c r="A358316" t="inlineStr">
        <is>
          <t>trophywifefashions.com</t>
        </is>
      </c>
      <c r="B358316" t="n">
        <v>87</v>
      </c>
    </row>
    <row r="358317">
      <c r="A358317" t="inlineStr">
        <is>
          <t>www.railexpress.com.au</t>
        </is>
      </c>
      <c r="B358317" t="n">
        <v>87</v>
      </c>
    </row>
    <row r="358318">
      <c r="A358318" t="inlineStr">
        <is>
          <t>bbproductreviews.com</t>
        </is>
      </c>
      <c r="B358318" t="n">
        <v>87</v>
      </c>
    </row>
    <row r="358319">
      <c r="A358319" t="inlineStr">
        <is>
          <t>dietitianontherun.files.wordpress.com</t>
        </is>
      </c>
      <c r="B358319" t="n">
        <v>87</v>
      </c>
    </row>
    <row r="358320">
      <c r="A358320" t="inlineStr">
        <is>
          <t>community.cisco.com:443</t>
        </is>
      </c>
      <c r="B358320" t="n">
        <v>87</v>
      </c>
    </row>
    <row r="358321">
      <c r="A358321" t="inlineStr">
        <is>
          <t>www.netbet.org</t>
        </is>
      </c>
      <c r="B358321" t="n">
        <v>87</v>
      </c>
    </row>
    <row r="358322">
      <c r="A358322" t="inlineStr">
        <is>
          <t>nolongerinlondon.files.wordpress.com</t>
        </is>
      </c>
      <c r="B358322" t="n">
        <v>87</v>
      </c>
    </row>
    <row r="358323">
      <c r="A358323" t="inlineStr">
        <is>
          <t>www.blueflameperformance.com</t>
        </is>
      </c>
      <c r="B358323" t="n">
        <v>87</v>
      </c>
    </row>
    <row r="358324">
      <c r="A358324" t="inlineStr">
        <is>
          <t>d2abrqas732254.cloudfront.net</t>
        </is>
      </c>
      <c r="B358324" t="n">
        <v>87</v>
      </c>
    </row>
    <row r="358325">
      <c r="A358325" t="inlineStr">
        <is>
          <t>macbparis.com</t>
        </is>
      </c>
      <c r="B358325" t="n">
        <v>87</v>
      </c>
    </row>
    <row r="358326">
      <c r="A358326" t="inlineStr">
        <is>
          <t>www.climateemergency.uk</t>
        </is>
      </c>
      <c r="B358326" t="n">
        <v>87</v>
      </c>
    </row>
    <row r="358327">
      <c r="A358327" t="inlineStr">
        <is>
          <t>criticalmissives.files.wordpress.com</t>
        </is>
      </c>
      <c r="B358327" t="n">
        <v>87</v>
      </c>
    </row>
    <row r="358328">
      <c r="A358328" t="inlineStr">
        <is>
          <t>www.dealonvintage.com</t>
        </is>
      </c>
      <c r="B358328" t="n">
        <v>87</v>
      </c>
    </row>
    <row r="358329">
      <c r="A358329" t="inlineStr">
        <is>
          <t>s3-torquehhvm.wpengine.netdna-cdn.com</t>
        </is>
      </c>
      <c r="B358329" t="n">
        <v>87</v>
      </c>
    </row>
    <row r="358330">
      <c r="A358330" t="inlineStr">
        <is>
          <t>thousandshadesofgray.files.wordpress.com</t>
        </is>
      </c>
      <c r="B358330" t="n">
        <v>87</v>
      </c>
    </row>
    <row r="358331">
      <c r="A358331" t="inlineStr">
        <is>
          <t>shallowandmaterialistic.files.wordpress.com</t>
        </is>
      </c>
      <c r="B358331" t="n">
        <v>87</v>
      </c>
    </row>
    <row r="358332">
      <c r="A358332" t="inlineStr">
        <is>
          <t>alwaysonthewaytravel.com</t>
        </is>
      </c>
      <c r="B358332" t="n">
        <v>87</v>
      </c>
    </row>
    <row r="358333">
      <c r="A358333" t="inlineStr">
        <is>
          <t>www.comitdevelopers.com</t>
        </is>
      </c>
      <c r="B358333" t="n">
        <v>87</v>
      </c>
    </row>
    <row r="358334">
      <c r="A358334" t="inlineStr">
        <is>
          <t>www.techpocket.org</t>
        </is>
      </c>
      <c r="B358334" t="n">
        <v>87</v>
      </c>
    </row>
    <row r="358335">
      <c r="A358335" t="inlineStr">
        <is>
          <t>www.greathealthyhabits.com</t>
        </is>
      </c>
      <c r="B358335" t="n">
        <v>87</v>
      </c>
    </row>
    <row r="358336">
      <c r="A358336" t="inlineStr">
        <is>
          <t>www.gaguasia.com</t>
        </is>
      </c>
      <c r="B358336" t="n">
        <v>87</v>
      </c>
    </row>
    <row r="358337">
      <c r="A358337" t="inlineStr">
        <is>
          <t>www.pinball-dreams.com</t>
        </is>
      </c>
      <c r="B358337" t="n">
        <v>87</v>
      </c>
    </row>
    <row r="358338">
      <c r="A358338" t="inlineStr">
        <is>
          <t>chelseabootstore.com</t>
        </is>
      </c>
      <c r="B358338" t="n">
        <v>87</v>
      </c>
    </row>
    <row r="358339">
      <c r="A358339" t="inlineStr">
        <is>
          <t>shopping.owensoundsuntimes.com</t>
        </is>
      </c>
      <c r="B358339" t="n">
        <v>87</v>
      </c>
    </row>
    <row r="358340">
      <c r="A358340" t="inlineStr">
        <is>
          <t>eastsuffolk-libdems.org.uk</t>
        </is>
      </c>
      <c r="B358340" t="n">
        <v>87</v>
      </c>
    </row>
    <row r="358341">
      <c r="A358341" t="inlineStr">
        <is>
          <t>waterkeeper.org</t>
        </is>
      </c>
      <c r="B358341" t="n">
        <v>87</v>
      </c>
    </row>
    <row r="358342">
      <c r="A358342" t="inlineStr">
        <is>
          <t>www.coffeebeanery.com.au</t>
        </is>
      </c>
      <c r="B358342" t="n">
        <v>87</v>
      </c>
    </row>
    <row r="358343">
      <c r="A358343" t="inlineStr">
        <is>
          <t>kingged.com</t>
        </is>
      </c>
      <c r="B358343" t="n">
        <v>87</v>
      </c>
    </row>
    <row r="358344">
      <c r="A358344" t="inlineStr">
        <is>
          <t>79thfightergroup.com</t>
        </is>
      </c>
      <c r="B358344" t="n">
        <v>87</v>
      </c>
    </row>
    <row r="358345">
      <c r="A358345" t="inlineStr">
        <is>
          <t>www.faim.org</t>
        </is>
      </c>
      <c r="B358345" t="n">
        <v>87</v>
      </c>
    </row>
    <row r="358346">
      <c r="A358346" t="inlineStr">
        <is>
          <t>www.lancome.com.au</t>
        </is>
      </c>
      <c r="B358346" t="n">
        <v>87</v>
      </c>
    </row>
    <row r="358347">
      <c r="A358347" t="inlineStr">
        <is>
          <t>www.finglai.com</t>
        </is>
      </c>
      <c r="B358347" t="n">
        <v>87</v>
      </c>
    </row>
    <row r="358348">
      <c r="A358348" t="inlineStr">
        <is>
          <t>omoroi-life.com</t>
        </is>
      </c>
      <c r="B358348" t="n">
        <v>87</v>
      </c>
    </row>
    <row r="358349">
      <c r="A358349" t="inlineStr">
        <is>
          <t>morrisdiy-x0pvmb8.stackpathdns.com</t>
        </is>
      </c>
      <c r="B358349" t="n">
        <v>87</v>
      </c>
    </row>
    <row r="358350">
      <c r="A358350" t="inlineStr">
        <is>
          <t>blog.wildfloridairboats.com</t>
        </is>
      </c>
      <c r="B358350" t="n">
        <v>87</v>
      </c>
    </row>
    <row r="358351">
      <c r="A358351" t="inlineStr">
        <is>
          <t>bestmysterynovels.net</t>
        </is>
      </c>
      <c r="B358351" t="n">
        <v>87</v>
      </c>
    </row>
    <row r="358352">
      <c r="A358352" t="inlineStr">
        <is>
          <t>d2jdnb449d7ppb.cloudfront.net</t>
        </is>
      </c>
      <c r="B358352" t="n">
        <v>87</v>
      </c>
    </row>
    <row r="358353">
      <c r="A358353" t="inlineStr">
        <is>
          <t>jern.ca</t>
        </is>
      </c>
      <c r="B358353" t="n">
        <v>87</v>
      </c>
    </row>
    <row r="358354">
      <c r="A358354" t="inlineStr">
        <is>
          <t>thedailymagazines.com</t>
        </is>
      </c>
      <c r="B358354" t="n">
        <v>87</v>
      </c>
    </row>
    <row r="358355">
      <c r="A358355" t="inlineStr">
        <is>
          <t>tgforum.com</t>
        </is>
      </c>
      <c r="B358355" t="n">
        <v>87</v>
      </c>
    </row>
    <row r="358356">
      <c r="A358356" t="inlineStr">
        <is>
          <t>www.giannakazakou.co.uk</t>
        </is>
      </c>
      <c r="B358356" t="n">
        <v>87</v>
      </c>
    </row>
    <row r="358357">
      <c r="A358357" t="inlineStr">
        <is>
          <t>nationaltrust.tt</t>
        </is>
      </c>
      <c r="B358357" t="n">
        <v>87</v>
      </c>
    </row>
    <row r="358358">
      <c r="A358358" t="inlineStr">
        <is>
          <t>streetphotos.files.wordpress.com</t>
        </is>
      </c>
      <c r="B358358" t="n">
        <v>87</v>
      </c>
    </row>
    <row r="358359">
      <c r="A358359" t="inlineStr">
        <is>
          <t>irootworld01.s3.amazonaws.com</t>
        </is>
      </c>
      <c r="B358359" t="n">
        <v>87</v>
      </c>
    </row>
    <row r="358360">
      <c r="A358360" t="inlineStr">
        <is>
          <t>www.annuzine.com</t>
        </is>
      </c>
      <c r="B358360" t="n">
        <v>87</v>
      </c>
    </row>
    <row r="358361">
      <c r="A358361" t="inlineStr">
        <is>
          <t>www.turkeyholidaydiary.com</t>
        </is>
      </c>
      <c r="B358361" t="n">
        <v>87</v>
      </c>
    </row>
    <row r="358362">
      <c r="A358362" t="inlineStr">
        <is>
          <t>trendydamsels.com</t>
        </is>
      </c>
      <c r="B358362" t="n">
        <v>87</v>
      </c>
    </row>
    <row r="358363">
      <c r="A358363" t="inlineStr">
        <is>
          <t>jenmckenphoto.com</t>
        </is>
      </c>
      <c r="B358363" t="n">
        <v>87</v>
      </c>
    </row>
    <row r="358364">
      <c r="A358364" t="inlineStr">
        <is>
          <t>www.biscuitsandburlap.com</t>
        </is>
      </c>
      <c r="B358364" t="n">
        <v>87</v>
      </c>
    </row>
    <row r="358365">
      <c r="A358365" t="inlineStr">
        <is>
          <t>marconimuseum.org</t>
        </is>
      </c>
      <c r="B358365" t="n">
        <v>87</v>
      </c>
    </row>
    <row r="358366">
      <c r="A358366" t="inlineStr">
        <is>
          <t>www.rhodeslaserclinic.com.au</t>
        </is>
      </c>
      <c r="B358366" t="n">
        <v>87</v>
      </c>
    </row>
    <row r="358367">
      <c r="A358367" t="inlineStr">
        <is>
          <t>jewishjournal.com</t>
        </is>
      </c>
      <c r="B358367" t="n">
        <v>87</v>
      </c>
    </row>
    <row r="358368">
      <c r="A358368" t="inlineStr">
        <is>
          <t>spartak-vrn.com</t>
        </is>
      </c>
      <c r="B358368" t="n">
        <v>87</v>
      </c>
    </row>
    <row r="358369">
      <c r="A358369" t="inlineStr">
        <is>
          <t>mamaneedscake.com</t>
        </is>
      </c>
      <c r="B358369" t="n">
        <v>87</v>
      </c>
    </row>
    <row r="358370">
      <c r="A358370" t="inlineStr">
        <is>
          <t>southseattleemerald.files.wordpress.com</t>
        </is>
      </c>
      <c r="B358370" t="n">
        <v>87</v>
      </c>
    </row>
    <row r="358371">
      <c r="A358371" t="inlineStr">
        <is>
          <t>kingfisherpackaging.com</t>
        </is>
      </c>
      <c r="B358371" t="n">
        <v>87</v>
      </c>
    </row>
    <row r="358372">
      <c r="A358372" t="inlineStr">
        <is>
          <t>www.multimediastore.ro</t>
        </is>
      </c>
      <c r="B358372" t="n">
        <v>87</v>
      </c>
    </row>
    <row r="358373">
      <c r="A358373" t="inlineStr">
        <is>
          <t>www.bladenonline.com</t>
        </is>
      </c>
      <c r="B358373" t="n">
        <v>87</v>
      </c>
    </row>
    <row r="358374">
      <c r="A358374" t="inlineStr">
        <is>
          <t>www.mrdowling.com</t>
        </is>
      </c>
      <c r="B358374" t="n">
        <v>87</v>
      </c>
    </row>
    <row r="358375">
      <c r="A358375" t="inlineStr">
        <is>
          <t>eatingwhole.files.wordpress.com</t>
        </is>
      </c>
      <c r="B358375" t="n">
        <v>87</v>
      </c>
    </row>
    <row r="358376">
      <c r="A358376" t="inlineStr">
        <is>
          <t>img.magnusdesign.org</t>
        </is>
      </c>
      <c r="B358376" t="n">
        <v>87</v>
      </c>
    </row>
    <row r="358377">
      <c r="A358377" t="inlineStr">
        <is>
          <t>www.roberthampton.me.uk</t>
        </is>
      </c>
      <c r="B358377" t="n">
        <v>87</v>
      </c>
    </row>
    <row r="358378">
      <c r="A358378" t="inlineStr">
        <is>
          <t>static.en.flashbay.com.hk</t>
        </is>
      </c>
      <c r="B358378" t="n">
        <v>87</v>
      </c>
    </row>
    <row r="358379">
      <c r="A358379" t="inlineStr">
        <is>
          <t>www.ecoverdirect.com</t>
        </is>
      </c>
      <c r="B358379" t="n">
        <v>87</v>
      </c>
    </row>
    <row r="358380">
      <c r="A358380" t="inlineStr">
        <is>
          <t>www.estahome.co.uk</t>
        </is>
      </c>
      <c r="B358380" t="n">
        <v>87</v>
      </c>
    </row>
    <row r="358381">
      <c r="A358381" t="inlineStr">
        <is>
          <t>wqsb.plexawp.com</t>
        </is>
      </c>
      <c r="B358381" t="n">
        <v>87</v>
      </c>
    </row>
    <row r="358382">
      <c r="A358382" t="inlineStr">
        <is>
          <t>media2.urverket.no</t>
        </is>
      </c>
      <c r="B358382" t="n">
        <v>87</v>
      </c>
    </row>
    <row r="358383">
      <c r="A358383" t="inlineStr">
        <is>
          <t>www.southwellminster.org</t>
        </is>
      </c>
      <c r="B358383" t="n">
        <v>87</v>
      </c>
    </row>
    <row r="358384">
      <c r="A358384" t="inlineStr">
        <is>
          <t>stunningautos.b-cdn.net</t>
        </is>
      </c>
      <c r="B358384" t="n">
        <v>87</v>
      </c>
    </row>
    <row r="358385">
      <c r="A358385" t="inlineStr">
        <is>
          <t>beregynya.com.ua</t>
        </is>
      </c>
      <c r="B358385" t="n">
        <v>87</v>
      </c>
    </row>
    <row r="358386">
      <c r="A358386" t="inlineStr">
        <is>
          <t>writewireless.files.wordpress.com</t>
        </is>
      </c>
      <c r="B358386" t="n">
        <v>87</v>
      </c>
    </row>
    <row r="358387">
      <c r="A358387" t="inlineStr">
        <is>
          <t>pagan-spirit.co.uk</t>
        </is>
      </c>
      <c r="B358387" t="n">
        <v>87</v>
      </c>
    </row>
    <row r="358388">
      <c r="A358388" t="inlineStr">
        <is>
          <t>blog.bigzfabric.com</t>
        </is>
      </c>
      <c r="B358388" t="n">
        <v>87</v>
      </c>
    </row>
    <row r="358389">
      <c r="A358389" t="inlineStr">
        <is>
          <t>www.novanumismatics.com</t>
        </is>
      </c>
      <c r="B358389" t="n">
        <v>87</v>
      </c>
    </row>
    <row r="358390">
      <c r="A358390" t="inlineStr">
        <is>
          <t>www.fujitsu-general.com</t>
        </is>
      </c>
      <c r="B358390" t="n">
        <v>87</v>
      </c>
    </row>
    <row r="358391">
      <c r="A358391" t="inlineStr">
        <is>
          <t>blogs.shu.ac.uk</t>
        </is>
      </c>
      <c r="B358391" t="n">
        <v>87</v>
      </c>
    </row>
    <row r="358392">
      <c r="A358392" t="inlineStr">
        <is>
          <t>globalgpssystems.com</t>
        </is>
      </c>
      <c r="B358392" t="n">
        <v>87</v>
      </c>
    </row>
    <row r="358393">
      <c r="A358393" t="inlineStr">
        <is>
          <t>napavalleywineacademy.com</t>
        </is>
      </c>
      <c r="B358393" t="n">
        <v>87</v>
      </c>
    </row>
    <row r="358394">
      <c r="A358394" t="inlineStr">
        <is>
          <t>blog.topazlabs.com</t>
        </is>
      </c>
      <c r="B358394" t="n">
        <v>87</v>
      </c>
    </row>
    <row r="358395">
      <c r="A358395" t="inlineStr">
        <is>
          <t>bookrar.org</t>
        </is>
      </c>
      <c r="B358395" t="n">
        <v>87</v>
      </c>
    </row>
    <row r="358396">
      <c r="A358396" t="inlineStr">
        <is>
          <t>www.shadesofbloom.com</t>
        </is>
      </c>
      <c r="B358396" t="n">
        <v>87</v>
      </c>
    </row>
    <row r="358397">
      <c r="A358397" t="inlineStr">
        <is>
          <t>sparpedia.no</t>
        </is>
      </c>
      <c r="B358397" t="n">
        <v>87</v>
      </c>
    </row>
    <row r="358398">
      <c r="A358398" t="inlineStr">
        <is>
          <t>www.egcgroup.com</t>
        </is>
      </c>
      <c r="B358398" t="n">
        <v>87</v>
      </c>
    </row>
    <row r="358399">
      <c r="A358399" t="inlineStr">
        <is>
          <t>www.18carati.com</t>
        </is>
      </c>
      <c r="B358399" t="n">
        <v>87</v>
      </c>
    </row>
    <row r="358400">
      <c r="A358400" t="inlineStr">
        <is>
          <t>cdn.albumstreams.com</t>
        </is>
      </c>
      <c r="B358400" t="n">
        <v>87</v>
      </c>
    </row>
    <row r="358401">
      <c r="A358401" t="inlineStr">
        <is>
          <t>australiamagazines.com</t>
        </is>
      </c>
      <c r="B358401" t="n">
        <v>87</v>
      </c>
    </row>
    <row r="358402">
      <c r="A358402" t="inlineStr">
        <is>
          <t>calzaveste.it</t>
        </is>
      </c>
      <c r="B358402" t="n">
        <v>87</v>
      </c>
    </row>
    <row r="358403">
      <c r="A358403" t="inlineStr">
        <is>
          <t>retrovideogamer.net</t>
        </is>
      </c>
      <c r="B358403" t="n">
        <v>87</v>
      </c>
    </row>
    <row r="358404">
      <c r="A358404" t="inlineStr">
        <is>
          <t>transformingindia.mygov.in</t>
        </is>
      </c>
      <c r="B358404" t="n">
        <v>87</v>
      </c>
    </row>
    <row r="358405">
      <c r="A358405" t="inlineStr">
        <is>
          <t>dollyconfessions.files.wordpress.com</t>
        </is>
      </c>
      <c r="B358405" t="n">
        <v>87</v>
      </c>
    </row>
    <row r="358406">
      <c r="A358406" t="inlineStr">
        <is>
          <t>onlineappsdba.com</t>
        </is>
      </c>
      <c r="B358406" t="n">
        <v>87</v>
      </c>
    </row>
    <row r="358407">
      <c r="A358407" t="inlineStr">
        <is>
          <t>www.innovationvisual.com</t>
        </is>
      </c>
      <c r="B358407" t="n">
        <v>87</v>
      </c>
    </row>
    <row r="358408">
      <c r="A358408" t="inlineStr">
        <is>
          <t>www.mercyhousing.org</t>
        </is>
      </c>
      <c r="B358408" t="n">
        <v>87</v>
      </c>
    </row>
    <row r="358409">
      <c r="A358409" t="inlineStr">
        <is>
          <t>www.bandgphotography.com</t>
        </is>
      </c>
      <c r="B358409" t="n">
        <v>87</v>
      </c>
    </row>
    <row r="358410">
      <c r="A358410" t="inlineStr">
        <is>
          <t>www.kiehls.at</t>
        </is>
      </c>
      <c r="B358410" t="n">
        <v>87</v>
      </c>
    </row>
    <row r="358411">
      <c r="A358411" t="inlineStr">
        <is>
          <t>cruise-deals.us</t>
        </is>
      </c>
      <c r="B358411" t="n">
        <v>87</v>
      </c>
    </row>
    <row r="358412">
      <c r="A358412" t="inlineStr">
        <is>
          <t>www.globalfromasia.com</t>
        </is>
      </c>
      <c r="B358412" t="n">
        <v>87</v>
      </c>
    </row>
    <row r="358413">
      <c r="A358413" t="inlineStr">
        <is>
          <t>www.outletduiven.nl</t>
        </is>
      </c>
      <c r="B358413" t="n">
        <v>87</v>
      </c>
    </row>
    <row r="358414">
      <c r="A358414" t="inlineStr">
        <is>
          <t>bestmotorizedbike.com</t>
        </is>
      </c>
      <c r="B358414" t="n">
        <v>87</v>
      </c>
    </row>
    <row r="358415">
      <c r="A358415" t="inlineStr">
        <is>
          <t>experiencethewonder.com</t>
        </is>
      </c>
      <c r="B358415" t="n">
        <v>87</v>
      </c>
    </row>
    <row r="358416">
      <c r="A358416" t="inlineStr">
        <is>
          <t>www.rgwatkins.co.uk</t>
        </is>
      </c>
      <c r="B358416" t="n">
        <v>87</v>
      </c>
    </row>
    <row r="358417">
      <c r="A358417" t="inlineStr">
        <is>
          <t>www.theglampad.com</t>
        </is>
      </c>
      <c r="B358417" t="n">
        <v>87</v>
      </c>
    </row>
    <row r="358418">
      <c r="A358418" t="inlineStr">
        <is>
          <t>www.simavaziry.com</t>
        </is>
      </c>
      <c r="B358418" t="n">
        <v>87</v>
      </c>
    </row>
    <row r="358419">
      <c r="A358419" t="inlineStr">
        <is>
          <t>www.nowaterriver.com</t>
        </is>
      </c>
      <c r="B358419" t="n">
        <v>87</v>
      </c>
    </row>
    <row r="358420">
      <c r="A358420" t="inlineStr">
        <is>
          <t>www.parentsassembly.com</t>
        </is>
      </c>
      <c r="B358420" t="n">
        <v>87</v>
      </c>
    </row>
    <row r="358421">
      <c r="A358421" t="inlineStr">
        <is>
          <t>zillawraps.com</t>
        </is>
      </c>
      <c r="B358421" t="n">
        <v>87</v>
      </c>
    </row>
    <row r="358422">
      <c r="A358422" t="inlineStr">
        <is>
          <t>hasmart.co.za</t>
        </is>
      </c>
      <c r="B358422" t="n">
        <v>87</v>
      </c>
    </row>
    <row r="358423">
      <c r="A358423" t="inlineStr">
        <is>
          <t>www.imagepost.com</t>
        </is>
      </c>
      <c r="B358423" t="n">
        <v>87</v>
      </c>
    </row>
    <row r="358424">
      <c r="A358424" t="inlineStr">
        <is>
          <t>www.shopthegemgarden.com</t>
        </is>
      </c>
      <c r="B358424" t="n">
        <v>87</v>
      </c>
    </row>
    <row r="358425">
      <c r="A358425" t="inlineStr">
        <is>
          <t>gstylemag.com</t>
        </is>
      </c>
      <c r="B358425" t="n">
        <v>87</v>
      </c>
    </row>
    <row r="358426">
      <c r="A358426" t="inlineStr">
        <is>
          <t>kaoanihome.files.wordpress.com</t>
        </is>
      </c>
      <c r="B358426" t="n">
        <v>87</v>
      </c>
    </row>
    <row r="358427">
      <c r="A358427" t="inlineStr">
        <is>
          <t>www.ferrantimusica.it</t>
        </is>
      </c>
      <c r="B358427" t="n">
        <v>87</v>
      </c>
    </row>
    <row r="358428">
      <c r="A358428" t="inlineStr">
        <is>
          <t>www.prhspeakers.com</t>
        </is>
      </c>
      <c r="B358428" t="n">
        <v>87</v>
      </c>
    </row>
    <row r="358429">
      <c r="A358429" t="inlineStr">
        <is>
          <t>wakingupwild.com</t>
        </is>
      </c>
      <c r="B358429" t="n">
        <v>87</v>
      </c>
    </row>
    <row r="358430">
      <c r="A358430" t="inlineStr">
        <is>
          <t>www.logsend.com</t>
        </is>
      </c>
      <c r="B358430" t="n">
        <v>87</v>
      </c>
    </row>
    <row r="358431">
      <c r="A358431" t="inlineStr">
        <is>
          <t>hergrandlife.com</t>
        </is>
      </c>
      <c r="B358431" t="n">
        <v>87</v>
      </c>
    </row>
    <row r="358432">
      <c r="A358432" t="inlineStr">
        <is>
          <t>2townsciderhouse.com</t>
        </is>
      </c>
      <c r="B358432" t="n">
        <v>87</v>
      </c>
    </row>
    <row r="358433">
      <c r="A358433" t="inlineStr">
        <is>
          <t>rebrickable.com</t>
        </is>
      </c>
      <c r="B358433" t="n">
        <v>87</v>
      </c>
    </row>
    <row r="358434">
      <c r="A358434" t="inlineStr">
        <is>
          <t>www.plannedman.com</t>
        </is>
      </c>
      <c r="B358434" t="n">
        <v>87</v>
      </c>
    </row>
    <row r="358435">
      <c r="A358435" t="inlineStr">
        <is>
          <t>yakesho.com</t>
        </is>
      </c>
      <c r="B358435" t="n">
        <v>87</v>
      </c>
    </row>
    <row r="358436">
      <c r="A358436" t="inlineStr">
        <is>
          <t>www.rijo42.co.uk</t>
        </is>
      </c>
      <c r="B358436" t="n">
        <v>87</v>
      </c>
    </row>
    <row r="358437">
      <c r="A358437" t="inlineStr">
        <is>
          <t>mxgphistory.com</t>
        </is>
      </c>
      <c r="B358437" t="n">
        <v>87</v>
      </c>
    </row>
    <row r="358438">
      <c r="A358438" t="inlineStr">
        <is>
          <t>zodiactalks.files.wordpress.com</t>
        </is>
      </c>
      <c r="B358438" t="n">
        <v>87</v>
      </c>
    </row>
    <row r="358439">
      <c r="A358439" t="inlineStr">
        <is>
          <t>www.shepherdsongfarm.com</t>
        </is>
      </c>
      <c r="B358439" t="n">
        <v>87</v>
      </c>
    </row>
    <row r="358440">
      <c r="A358440" t="inlineStr">
        <is>
          <t>www.dronivo.de</t>
        </is>
      </c>
      <c r="B358440" t="n">
        <v>87</v>
      </c>
    </row>
    <row r="358441">
      <c r="A358441" t="inlineStr">
        <is>
          <t>enijewellery.com</t>
        </is>
      </c>
      <c r="B358441" t="n">
        <v>87</v>
      </c>
    </row>
    <row r="358442">
      <c r="A358442" t="inlineStr">
        <is>
          <t>combatweaponstorage.com</t>
        </is>
      </c>
      <c r="B358442" t="n">
        <v>87</v>
      </c>
    </row>
    <row r="358443">
      <c r="A358443" t="inlineStr">
        <is>
          <t>www.mcei.de</t>
        </is>
      </c>
      <c r="B358443" t="n">
        <v>87</v>
      </c>
    </row>
    <row r="358444">
      <c r="A358444" t="inlineStr">
        <is>
          <t>thelogicescapesme.com</t>
        </is>
      </c>
      <c r="B358444" t="n">
        <v>87</v>
      </c>
    </row>
    <row r="358445">
      <c r="A358445" t="inlineStr">
        <is>
          <t>www.nbmetalparts.com</t>
        </is>
      </c>
      <c r="B358445" t="n">
        <v>87</v>
      </c>
    </row>
    <row r="358446">
      <c r="A358446" t="inlineStr">
        <is>
          <t>tro-nik.com</t>
        </is>
      </c>
      <c r="B358446" t="n">
        <v>87</v>
      </c>
    </row>
    <row r="358447">
      <c r="A358447" t="inlineStr">
        <is>
          <t>artofyoursuccess.com</t>
        </is>
      </c>
      <c r="B358447" t="n">
        <v>87</v>
      </c>
    </row>
    <row r="358448">
      <c r="A358448" t="inlineStr">
        <is>
          <t>www.surreymilitaria.com</t>
        </is>
      </c>
      <c r="B358448" t="n">
        <v>87</v>
      </c>
    </row>
    <row r="358449">
      <c r="A358449" t="inlineStr">
        <is>
          <t>www.kiltoutlet.com</t>
        </is>
      </c>
      <c r="B358449" t="n">
        <v>87</v>
      </c>
    </row>
    <row r="358450">
      <c r="A358450" t="inlineStr">
        <is>
          <t>dynagloheater.com</t>
        </is>
      </c>
      <c r="B358450" t="n">
        <v>87</v>
      </c>
    </row>
    <row r="358451">
      <c r="A358451" t="inlineStr">
        <is>
          <t>pacejmiller.files.wordpress.com</t>
        </is>
      </c>
      <c r="B358451" t="n">
        <v>87</v>
      </c>
    </row>
    <row r="358452">
      <c r="A358452" t="inlineStr">
        <is>
          <t>www.exoticbodybeads.com</t>
        </is>
      </c>
      <c r="B358452" t="n">
        <v>87</v>
      </c>
    </row>
    <row r="358453">
      <c r="A358453" t="inlineStr">
        <is>
          <t>vjkshop.com</t>
        </is>
      </c>
      <c r="B358453" t="n">
        <v>87</v>
      </c>
    </row>
    <row r="358454">
      <c r="A358454" t="inlineStr">
        <is>
          <t>pastimesinc.com</t>
        </is>
      </c>
      <c r="B358454" t="n">
        <v>87</v>
      </c>
    </row>
    <row r="358455">
      <c r="A358455" t="inlineStr">
        <is>
          <t>www.natureshealthshoppe.com</t>
        </is>
      </c>
      <c r="B358455" t="n">
        <v>87</v>
      </c>
    </row>
    <row r="358456">
      <c r="A358456" t="inlineStr">
        <is>
          <t>www.bodieandfou.com</t>
        </is>
      </c>
      <c r="B358456" t="n">
        <v>87</v>
      </c>
    </row>
    <row r="358457">
      <c r="A358457" t="inlineStr">
        <is>
          <t>norrislakevillas.com</t>
        </is>
      </c>
      <c r="B358457" t="n">
        <v>87</v>
      </c>
    </row>
    <row r="358458">
      <c r="A358458" t="inlineStr">
        <is>
          <t>jobsnet.in</t>
        </is>
      </c>
      <c r="B358458" t="n">
        <v>87</v>
      </c>
    </row>
    <row r="358459">
      <c r="A358459" t="inlineStr">
        <is>
          <t>crisisoninfinitethoughts.files.wordpress.com</t>
        </is>
      </c>
      <c r="B358459" t="n">
        <v>87</v>
      </c>
    </row>
    <row r="358460">
      <c r="A358460" t="inlineStr">
        <is>
          <t>twiceasgoodshow.com</t>
        </is>
      </c>
      <c r="B358460" t="n">
        <v>87</v>
      </c>
    </row>
    <row r="358461">
      <c r="A358461" t="inlineStr">
        <is>
          <t>wombatsports.files.wordpress.com</t>
        </is>
      </c>
      <c r="B358461" t="n">
        <v>87</v>
      </c>
    </row>
    <row r="358462">
      <c r="A358462" t="inlineStr">
        <is>
          <t>www.fiskars.eu</t>
        </is>
      </c>
      <c r="B358462" t="n">
        <v>87</v>
      </c>
    </row>
    <row r="358463">
      <c r="A358463" t="inlineStr">
        <is>
          <t>www.autoandmotorfun.com</t>
        </is>
      </c>
      <c r="B358463" t="n">
        <v>87</v>
      </c>
    </row>
    <row r="358464">
      <c r="A358464" t="inlineStr">
        <is>
          <t>www.glenoaks.edu</t>
        </is>
      </c>
      <c r="B358464" t="n">
        <v>87</v>
      </c>
    </row>
    <row r="358465">
      <c r="A358465" t="inlineStr">
        <is>
          <t>www.primaseal.com</t>
        </is>
      </c>
      <c r="B358465" t="n">
        <v>87</v>
      </c>
    </row>
    <row r="358466">
      <c r="A358466" t="inlineStr">
        <is>
          <t>www.galbraithgroup.com</t>
        </is>
      </c>
      <c r="B358466" t="n">
        <v>87</v>
      </c>
    </row>
    <row r="358467">
      <c r="A358467" t="inlineStr">
        <is>
          <t>milkenroar.com</t>
        </is>
      </c>
      <c r="B358467" t="n">
        <v>87</v>
      </c>
    </row>
    <row r="358468">
      <c r="A358468" t="inlineStr">
        <is>
          <t>www.clinical-partners.co.uk</t>
        </is>
      </c>
      <c r="B358468" t="n">
        <v>87</v>
      </c>
    </row>
    <row r="358469">
      <c r="A358469" t="inlineStr">
        <is>
          <t>intetics.com</t>
        </is>
      </c>
      <c r="B358469" t="n">
        <v>87</v>
      </c>
    </row>
    <row r="358470">
      <c r="A358470" t="inlineStr">
        <is>
          <t>conservativenuke.files.wordpress.com</t>
        </is>
      </c>
      <c r="B358470" t="n">
        <v>87</v>
      </c>
    </row>
    <row r="358471">
      <c r="A358471" t="inlineStr">
        <is>
          <t>www.diggersservicesclub.com.au</t>
        </is>
      </c>
      <c r="B358471" t="n">
        <v>87</v>
      </c>
    </row>
    <row r="358472">
      <c r="A358472" t="inlineStr">
        <is>
          <t>shivology.com</t>
        </is>
      </c>
      <c r="B358472" t="n">
        <v>87</v>
      </c>
    </row>
    <row r="358473">
      <c r="A358473" t="inlineStr">
        <is>
          <t>bestgiftsfor.in</t>
        </is>
      </c>
      <c r="B358473" t="n">
        <v>87</v>
      </c>
    </row>
    <row r="358474">
      <c r="A358474" t="inlineStr">
        <is>
          <t>www.kidkenmontessori.com</t>
        </is>
      </c>
      <c r="B358474" t="n">
        <v>87</v>
      </c>
    </row>
    <row r="358475">
      <c r="A358475" t="inlineStr">
        <is>
          <t>todayontech.com</t>
        </is>
      </c>
      <c r="B358475" t="n">
        <v>87</v>
      </c>
    </row>
    <row r="358476">
      <c r="A358476" t="inlineStr">
        <is>
          <t>www.rewigs.co.uk</t>
        </is>
      </c>
      <c r="B358476" t="n">
        <v>87</v>
      </c>
    </row>
    <row r="358477">
      <c r="A358477" t="inlineStr">
        <is>
          <t>corncobpipe.com</t>
        </is>
      </c>
      <c r="B358477" t="n">
        <v>87</v>
      </c>
    </row>
    <row r="358478">
      <c r="A358478" t="inlineStr">
        <is>
          <t>bumblesofrice.files.wordpress.com</t>
        </is>
      </c>
      <c r="B358478" t="n">
        <v>87</v>
      </c>
    </row>
    <row r="358479">
      <c r="A358479" t="inlineStr">
        <is>
          <t>sprinklediy.com</t>
        </is>
      </c>
      <c r="B358479" t="n">
        <v>87</v>
      </c>
    </row>
    <row r="358480">
      <c r="A358480" t="inlineStr">
        <is>
          <t>weddings.curtiswallis.com</t>
        </is>
      </c>
      <c r="B358480" t="n">
        <v>87</v>
      </c>
    </row>
    <row r="358481">
      <c r="A358481" t="inlineStr">
        <is>
          <t>coffeehow.co</t>
        </is>
      </c>
      <c r="B358481" t="n">
        <v>87</v>
      </c>
    </row>
    <row r="358482">
      <c r="A358482" t="inlineStr">
        <is>
          <t>www.voircomplet.com</t>
        </is>
      </c>
      <c r="B358482" t="n">
        <v>87</v>
      </c>
    </row>
    <row r="358483">
      <c r="A358483" t="inlineStr">
        <is>
          <t>xcom3.xnxxcom.xyz</t>
        </is>
      </c>
      <c r="B358483" t="n">
        <v>87</v>
      </c>
    </row>
    <row r="358484">
      <c r="A358484" t="inlineStr">
        <is>
          <t>maltmerchant.com</t>
        </is>
      </c>
      <c r="B358484" t="n">
        <v>87</v>
      </c>
    </row>
    <row r="358485">
      <c r="A358485" t="inlineStr">
        <is>
          <t>2xugv71f43ps1e9xob1iztc9.wpengine.netdna-cdn.com</t>
        </is>
      </c>
      <c r="B358485" t="n">
        <v>87</v>
      </c>
    </row>
    <row r="358486">
      <c r="A358486" t="inlineStr">
        <is>
          <t>www.gsma.com:443</t>
        </is>
      </c>
      <c r="B358486" t="n">
        <v>87</v>
      </c>
    </row>
    <row r="358487">
      <c r="A358487" t="inlineStr">
        <is>
          <t>assets2.rappler.com</t>
        </is>
      </c>
      <c r="B358487" t="n">
        <v>87</v>
      </c>
    </row>
    <row r="358488">
      <c r="A358488" t="inlineStr">
        <is>
          <t>leonedesign.files.wordpress.com</t>
        </is>
      </c>
      <c r="B358488" t="n">
        <v>87</v>
      </c>
    </row>
    <row r="358489">
      <c r="A358489" t="inlineStr">
        <is>
          <t>r2e9y9t2.stackpathcdn.com</t>
        </is>
      </c>
      <c r="B358489" t="n">
        <v>87</v>
      </c>
    </row>
    <row r="358490">
      <c r="A358490" t="inlineStr">
        <is>
          <t>www.ldvusa.com</t>
        </is>
      </c>
      <c r="B358490" t="n">
        <v>87</v>
      </c>
    </row>
    <row r="358491">
      <c r="A358491" t="inlineStr">
        <is>
          <t>onlyknives.zipgolfer.netdna-cdn.com</t>
        </is>
      </c>
      <c r="B358491" t="n">
        <v>87</v>
      </c>
    </row>
    <row r="358492">
      <c r="A358492" t="inlineStr">
        <is>
          <t>www.dearplants.com</t>
        </is>
      </c>
      <c r="B358492" t="n">
        <v>87</v>
      </c>
    </row>
    <row r="358493">
      <c r="A358493" t="inlineStr">
        <is>
          <t>www.markparkhouse.co.uk</t>
        </is>
      </c>
      <c r="B358493" t="n">
        <v>87</v>
      </c>
    </row>
    <row r="358494">
      <c r="A358494" t="inlineStr">
        <is>
          <t>i7.fuskator.com</t>
        </is>
      </c>
      <c r="B358494" t="n">
        <v>87</v>
      </c>
    </row>
    <row r="358495">
      <c r="A358495" t="inlineStr">
        <is>
          <t>img.pornart.me</t>
        </is>
      </c>
      <c r="B358495" t="n">
        <v>87</v>
      </c>
    </row>
    <row r="358496">
      <c r="A358496" t="inlineStr">
        <is>
          <t>squattersspeakeasy.files.wordpress.com</t>
        </is>
      </c>
      <c r="B358496" t="n">
        <v>87</v>
      </c>
    </row>
    <row r="358497">
      <c r="A358497" t="inlineStr">
        <is>
          <t>www.stormchasingvideo.com</t>
        </is>
      </c>
      <c r="B358497" t="n">
        <v>87</v>
      </c>
    </row>
    <row r="358498">
      <c r="A358498" t="inlineStr">
        <is>
          <t>leeandlowbooks.files.wordpress.com</t>
        </is>
      </c>
      <c r="B358498" t="n">
        <v>87</v>
      </c>
    </row>
    <row r="358499">
      <c r="A358499" t="inlineStr">
        <is>
          <t>www.rafomac.com</t>
        </is>
      </c>
      <c r="B358499" t="n">
        <v>87</v>
      </c>
    </row>
    <row r="358500">
      <c r="A358500" t="inlineStr">
        <is>
          <t>kitterycoc.com</t>
        </is>
      </c>
      <c r="B358500" t="n">
        <v>87</v>
      </c>
    </row>
    <row r="358501">
      <c r="A358501" t="inlineStr">
        <is>
          <t>chevellestuff.net</t>
        </is>
      </c>
      <c r="B358501" t="n">
        <v>87</v>
      </c>
    </row>
    <row r="358502">
      <c r="A358502" t="inlineStr">
        <is>
          <t>tinylivinglife.com</t>
        </is>
      </c>
      <c r="B358502" t="n">
        <v>87</v>
      </c>
    </row>
    <row r="358503">
      <c r="A358503" t="inlineStr">
        <is>
          <t>www.american-rails.com</t>
        </is>
      </c>
      <c r="B358503" t="n">
        <v>87</v>
      </c>
    </row>
    <row r="358504">
      <c r="A358504" t="inlineStr">
        <is>
          <t>articles.mymeditravel.com</t>
        </is>
      </c>
      <c r="B358504" t="n">
        <v>87</v>
      </c>
    </row>
    <row r="358505">
      <c r="A358505" t="inlineStr">
        <is>
          <t>itnetfix.com</t>
        </is>
      </c>
      <c r="B358505" t="n">
        <v>87</v>
      </c>
    </row>
    <row r="358506">
      <c r="A358506" t="inlineStr">
        <is>
          <t>www.corkpel.com</t>
        </is>
      </c>
      <c r="B358506" t="n">
        <v>87</v>
      </c>
    </row>
    <row r="358507">
      <c r="A358507" t="inlineStr">
        <is>
          <t>www.famouscosplay.com</t>
        </is>
      </c>
      <c r="B358507" t="n">
        <v>87</v>
      </c>
    </row>
    <row r="358508">
      <c r="A358508" t="inlineStr">
        <is>
          <t>www.beautyalmanac.com</t>
        </is>
      </c>
      <c r="B358508" t="n">
        <v>87</v>
      </c>
    </row>
    <row r="358509">
      <c r="A358509" t="inlineStr">
        <is>
          <t>ggb2.pornoohd.xyz</t>
        </is>
      </c>
      <c r="B358509" t="n">
        <v>87</v>
      </c>
    </row>
    <row r="358510">
      <c r="A358510" t="inlineStr">
        <is>
          <t>108769.smushcdn.com</t>
        </is>
      </c>
      <c r="B358510" t="n">
        <v>87</v>
      </c>
    </row>
    <row r="358511">
      <c r="A358511" t="inlineStr">
        <is>
          <t>www.euroguidance.eu</t>
        </is>
      </c>
      <c r="B358511" t="n">
        <v>87</v>
      </c>
    </row>
    <row r="358512">
      <c r="A358512" t="inlineStr">
        <is>
          <t>zcom.tech</t>
        </is>
      </c>
      <c r="B358512" t="n">
        <v>87</v>
      </c>
    </row>
    <row r="358513">
      <c r="A358513" t="inlineStr">
        <is>
          <t>c21hygiene.co.uk</t>
        </is>
      </c>
      <c r="B358513" t="n">
        <v>87</v>
      </c>
    </row>
    <row r="358514">
      <c r="A358514" t="inlineStr">
        <is>
          <t>parsonsjoinery.com</t>
        </is>
      </c>
      <c r="B358514" t="n">
        <v>87</v>
      </c>
    </row>
    <row r="358515">
      <c r="A358515" t="inlineStr">
        <is>
          <t>soukainacollections.com</t>
        </is>
      </c>
      <c r="B358515" t="n">
        <v>87</v>
      </c>
    </row>
    <row r="358516">
      <c r="A358516" t="inlineStr">
        <is>
          <t>findingchristthroughfiction.com</t>
        </is>
      </c>
      <c r="B358516" t="n">
        <v>87</v>
      </c>
    </row>
    <row r="358517">
      <c r="A358517" t="inlineStr">
        <is>
          <t>www.freewayspain.com</t>
        </is>
      </c>
      <c r="B358517" t="n">
        <v>87</v>
      </c>
    </row>
    <row r="358518">
      <c r="A358518" t="inlineStr">
        <is>
          <t>www.truthabouthemp.org</t>
        </is>
      </c>
      <c r="B358518" t="n">
        <v>87</v>
      </c>
    </row>
    <row r="358519">
      <c r="A358519" t="inlineStr">
        <is>
          <t>honoringthesacred.com</t>
        </is>
      </c>
      <c r="B358519" t="n">
        <v>87</v>
      </c>
    </row>
    <row r="358520">
      <c r="A358520" t="inlineStr">
        <is>
          <t>www.home-biz-trends.com</t>
        </is>
      </c>
      <c r="B358520" t="n">
        <v>87</v>
      </c>
    </row>
    <row r="358521">
      <c r="A358521" t="inlineStr">
        <is>
          <t>www.genphys.com</t>
        </is>
      </c>
      <c r="B358521" t="n">
        <v>87</v>
      </c>
    </row>
    <row r="358522">
      <c r="A358522" t="inlineStr">
        <is>
          <t>littleshipclub.co.uk</t>
        </is>
      </c>
      <c r="B358522" t="n">
        <v>87</v>
      </c>
    </row>
    <row r="358523">
      <c r="A358523" t="inlineStr">
        <is>
          <t>upandunder.co.uk</t>
        </is>
      </c>
      <c r="B358523" t="n">
        <v>87</v>
      </c>
    </row>
    <row r="358524">
      <c r="A358524" t="inlineStr">
        <is>
          <t>littlesilverhedgehog.files.wordpress.com</t>
        </is>
      </c>
      <c r="B358524" t="n">
        <v>87</v>
      </c>
    </row>
    <row r="358525">
      <c r="A358525" t="inlineStr">
        <is>
          <t>serverlift.com</t>
        </is>
      </c>
      <c r="B358525" t="n">
        <v>87</v>
      </c>
    </row>
    <row r="358526">
      <c r="A358526" t="inlineStr">
        <is>
          <t>www.newscollective.co.nz</t>
        </is>
      </c>
      <c r="B358526" t="n">
        <v>87</v>
      </c>
    </row>
    <row r="358527">
      <c r="A358527" t="inlineStr">
        <is>
          <t>wonderpens.files.wordpress.com</t>
        </is>
      </c>
      <c r="B358527" t="n">
        <v>87</v>
      </c>
    </row>
    <row r="358528">
      <c r="A358528" t="inlineStr">
        <is>
          <t>mimibondi.com</t>
        </is>
      </c>
      <c r="B358528" t="n">
        <v>87</v>
      </c>
    </row>
    <row r="358529">
      <c r="A358529" t="inlineStr">
        <is>
          <t>www.data3.com</t>
        </is>
      </c>
      <c r="B358529" t="n">
        <v>87</v>
      </c>
    </row>
    <row r="358530">
      <c r="A358530" t="inlineStr">
        <is>
          <t>reggaemania.com</t>
        </is>
      </c>
      <c r="B358530" t="n">
        <v>87</v>
      </c>
    </row>
    <row r="358531">
      <c r="A358531" t="inlineStr">
        <is>
          <t>www.lindseyreganthorne.com</t>
        </is>
      </c>
      <c r="B358531" t="n">
        <v>87</v>
      </c>
    </row>
    <row r="358532">
      <c r="A358532" t="inlineStr">
        <is>
          <t>www.discoversouthkesteven.com</t>
        </is>
      </c>
      <c r="B358532" t="n">
        <v>87</v>
      </c>
    </row>
    <row r="358533">
      <c r="A358533" t="inlineStr">
        <is>
          <t>kruitbosch.blob.core.windows.net</t>
        </is>
      </c>
      <c r="B358533" t="n">
        <v>87</v>
      </c>
    </row>
    <row r="358534">
      <c r="A358534" t="inlineStr">
        <is>
          <t>www.travel-to-crete.com</t>
        </is>
      </c>
      <c r="B358534" t="n">
        <v>87</v>
      </c>
    </row>
    <row r="358535">
      <c r="A358535" t="inlineStr">
        <is>
          <t>blog.inspiredled.com</t>
        </is>
      </c>
      <c r="B358535" t="n">
        <v>87</v>
      </c>
    </row>
    <row r="358536">
      <c r="A358536" t="inlineStr">
        <is>
          <t>macdonellfamily.files.wordpress.com</t>
        </is>
      </c>
      <c r="B358536" t="n">
        <v>87</v>
      </c>
    </row>
    <row r="358537">
      <c r="A358537" t="inlineStr">
        <is>
          <t>www.takeflyte.com</t>
        </is>
      </c>
      <c r="B358537" t="n">
        <v>87</v>
      </c>
    </row>
    <row r="358538">
      <c r="A358538" t="inlineStr">
        <is>
          <t>www.architecturalminerals.com</t>
        </is>
      </c>
      <c r="B358538" t="n">
        <v>87</v>
      </c>
    </row>
    <row r="358539">
      <c r="A358539" t="inlineStr">
        <is>
          <t>powerliftingbelts.org</t>
        </is>
      </c>
      <c r="B358539" t="n">
        <v>87</v>
      </c>
    </row>
    <row r="358540">
      <c r="A358540" t="inlineStr">
        <is>
          <t>www.cbrenner.com</t>
        </is>
      </c>
      <c r="B358540" t="n">
        <v>87</v>
      </c>
    </row>
    <row r="358541">
      <c r="A358541" t="inlineStr">
        <is>
          <t>beadschool.co.uk</t>
        </is>
      </c>
      <c r="B358541" t="n">
        <v>87</v>
      </c>
    </row>
    <row r="358542">
      <c r="A358542" t="inlineStr">
        <is>
          <t>www.saigonbudgetcarrental.com</t>
        </is>
      </c>
      <c r="B358542" t="n">
        <v>87</v>
      </c>
    </row>
    <row r="358543">
      <c r="A358543" t="inlineStr">
        <is>
          <t>heathyrwolfe.files.wordpress.com</t>
        </is>
      </c>
      <c r="B358543" t="n">
        <v>87</v>
      </c>
    </row>
    <row r="358544">
      <c r="A358544" t="inlineStr">
        <is>
          <t>www.ministrygallery.com</t>
        </is>
      </c>
      <c r="B358544" t="n">
        <v>87</v>
      </c>
    </row>
    <row r="358545">
      <c r="A358545" t="inlineStr">
        <is>
          <t>www.fumvapour.it</t>
        </is>
      </c>
      <c r="B358545" t="n">
        <v>87</v>
      </c>
    </row>
    <row r="358546">
      <c r="A358546" t="inlineStr">
        <is>
          <t>yeezyzona.ru</t>
        </is>
      </c>
      <c r="B358546" t="n">
        <v>87</v>
      </c>
    </row>
    <row r="358547">
      <c r="A358547" t="inlineStr">
        <is>
          <t>wby12p2ks.homepage.t-online.de</t>
        </is>
      </c>
      <c r="B358547" t="n">
        <v>87</v>
      </c>
    </row>
    <row r="358548">
      <c r="A358548" t="inlineStr">
        <is>
          <t>montgomerycountyrepublicanclub.com</t>
        </is>
      </c>
      <c r="B358548" t="n">
        <v>87</v>
      </c>
    </row>
    <row r="358549">
      <c r="A358549" t="inlineStr">
        <is>
          <t>veganfamilyrecipes.com</t>
        </is>
      </c>
      <c r="B358549" t="n">
        <v>87</v>
      </c>
    </row>
    <row r="358550">
      <c r="A358550" t="inlineStr">
        <is>
          <t>www.strikingdisplays.co.uk</t>
        </is>
      </c>
      <c r="B358550" t="n">
        <v>87</v>
      </c>
    </row>
    <row r="358551">
      <c r="A358551" t="inlineStr">
        <is>
          <t>bestconsumerratings.guide</t>
        </is>
      </c>
      <c r="B358551" t="n">
        <v>87</v>
      </c>
    </row>
    <row r="358552">
      <c r="A358552" t="inlineStr">
        <is>
          <t>haydockmusiceducation.co.uk</t>
        </is>
      </c>
      <c r="B358552" t="n">
        <v>87</v>
      </c>
    </row>
    <row r="358553">
      <c r="A358553" t="inlineStr">
        <is>
          <t>www.solimarsystems.com</t>
        </is>
      </c>
      <c r="B358553" t="n">
        <v>87</v>
      </c>
    </row>
    <row r="358554">
      <c r="A358554" t="inlineStr">
        <is>
          <t>www.kaileewright.com</t>
        </is>
      </c>
      <c r="B358554" t="n">
        <v>87</v>
      </c>
    </row>
    <row r="358555">
      <c r="A358555" t="inlineStr">
        <is>
          <t>ameliagonzalez.com</t>
        </is>
      </c>
      <c r="B358555" t="n">
        <v>87</v>
      </c>
    </row>
    <row r="358556">
      <c r="A358556" t="inlineStr">
        <is>
          <t>www.thevaletspot.com</t>
        </is>
      </c>
      <c r="B358556" t="n">
        <v>87</v>
      </c>
    </row>
    <row r="358557">
      <c r="A358557" t="inlineStr">
        <is>
          <t>www.pondexperts.ca</t>
        </is>
      </c>
      <c r="B358557" t="n">
        <v>87</v>
      </c>
    </row>
    <row r="358558">
      <c r="A358558" t="inlineStr">
        <is>
          <t>www.ncf.edu</t>
        </is>
      </c>
      <c r="B358558" t="n">
        <v>87</v>
      </c>
    </row>
    <row r="358559">
      <c r="A358559" t="inlineStr">
        <is>
          <t>heropress.eclecticjams.com</t>
        </is>
      </c>
      <c r="B358559" t="n">
        <v>87</v>
      </c>
    </row>
    <row r="358560">
      <c r="A358560" t="inlineStr">
        <is>
          <t>d3rw344xphz2x8.cloudfront.net</t>
        </is>
      </c>
      <c r="B358560" t="n">
        <v>87</v>
      </c>
    </row>
    <row r="358561">
      <c r="A358561" t="inlineStr">
        <is>
          <t>www.cozynestdesign.com</t>
        </is>
      </c>
      <c r="B358561" t="n">
        <v>87</v>
      </c>
    </row>
    <row r="358562">
      <c r="A358562" t="inlineStr">
        <is>
          <t>lentheplumber.com</t>
        </is>
      </c>
      <c r="B358562" t="n">
        <v>87</v>
      </c>
    </row>
    <row r="358563">
      <c r="A358563" t="inlineStr">
        <is>
          <t>doubxab0r1mke.cloudfront.net</t>
        </is>
      </c>
      <c r="B358563" t="n">
        <v>87</v>
      </c>
    </row>
    <row r="358564">
      <c r="A358564" t="inlineStr">
        <is>
          <t>casino-promo.co.uk</t>
        </is>
      </c>
      <c r="B358564" t="n">
        <v>87</v>
      </c>
    </row>
    <row r="358565">
      <c r="A358565" t="inlineStr">
        <is>
          <t>shesconnectedblog.com</t>
        </is>
      </c>
      <c r="B358565" t="n">
        <v>87</v>
      </c>
    </row>
    <row r="358566">
      <c r="A358566" t="inlineStr">
        <is>
          <t>www.gracebathroom.com.au</t>
        </is>
      </c>
      <c r="B358566" t="n">
        <v>87</v>
      </c>
    </row>
    <row r="358567">
      <c r="A358567" t="inlineStr">
        <is>
          <t>www.everythingairbrush.com</t>
        </is>
      </c>
      <c r="B358567" t="n">
        <v>87</v>
      </c>
    </row>
    <row r="358568">
      <c r="A358568" t="inlineStr">
        <is>
          <t>abroadblogs.newpaltz.edu</t>
        </is>
      </c>
      <c r="B358568" t="n">
        <v>87</v>
      </c>
    </row>
    <row r="358569">
      <c r="A358569" t="inlineStr">
        <is>
          <t>gbc-education.org</t>
        </is>
      </c>
      <c r="B358569" t="n">
        <v>87</v>
      </c>
    </row>
    <row r="358570">
      <c r="A358570" t="inlineStr">
        <is>
          <t>ufcwlocal152.org</t>
        </is>
      </c>
      <c r="B358570" t="n">
        <v>87</v>
      </c>
    </row>
    <row r="358571">
      <c r="A358571" t="inlineStr">
        <is>
          <t>www.ipad-chargingcart.com</t>
        </is>
      </c>
      <c r="B358571" t="n">
        <v>87</v>
      </c>
    </row>
    <row r="358572">
      <c r="A358572" t="inlineStr">
        <is>
          <t>www.upliftingmobility.com</t>
        </is>
      </c>
      <c r="B358572" t="n">
        <v>87</v>
      </c>
    </row>
    <row r="358573">
      <c r="A358573" t="inlineStr">
        <is>
          <t>chaoticallyyours.com</t>
        </is>
      </c>
      <c r="B358573" t="n">
        <v>87</v>
      </c>
    </row>
    <row r="358574">
      <c r="A358574" t="inlineStr">
        <is>
          <t>crankymanslawn.files.wordpress.com</t>
        </is>
      </c>
      <c r="B358574" t="n">
        <v>87</v>
      </c>
    </row>
    <row r="358575">
      <c r="A358575" t="inlineStr">
        <is>
          <t>satinyourlap.files.wordpress.com</t>
        </is>
      </c>
      <c r="B358575" t="n">
        <v>87</v>
      </c>
    </row>
    <row r="358576">
      <c r="A358576" t="inlineStr">
        <is>
          <t>shop.bumot.eu</t>
        </is>
      </c>
      <c r="B358576" t="n">
        <v>87</v>
      </c>
    </row>
    <row r="358577">
      <c r="A358577" t="inlineStr">
        <is>
          <t>www.helmetheads.co.uk</t>
        </is>
      </c>
      <c r="B358577" t="n">
        <v>87</v>
      </c>
    </row>
    <row r="358578">
      <c r="A358578" t="inlineStr">
        <is>
          <t>www.omahachamber.org</t>
        </is>
      </c>
      <c r="B358578" t="n">
        <v>87</v>
      </c>
    </row>
    <row r="358579">
      <c r="A358579" t="inlineStr">
        <is>
          <t>www.ehd.org</t>
        </is>
      </c>
      <c r="B358579" t="n">
        <v>87</v>
      </c>
    </row>
    <row r="358580">
      <c r="A358580" t="inlineStr">
        <is>
          <t>www.peopleperhour.com:443</t>
        </is>
      </c>
      <c r="B358580" t="n">
        <v>87</v>
      </c>
    </row>
    <row r="358581">
      <c r="A358581" t="inlineStr">
        <is>
          <t>www.travelingbroad.com</t>
        </is>
      </c>
      <c r="B358581" t="n">
        <v>87</v>
      </c>
    </row>
    <row r="358582">
      <c r="A358582" t="inlineStr">
        <is>
          <t>residencetalk.com</t>
        </is>
      </c>
      <c r="B358582" t="n">
        <v>87</v>
      </c>
    </row>
    <row r="358583">
      <c r="A358583" t="inlineStr">
        <is>
          <t>wcmagazines.com</t>
        </is>
      </c>
      <c r="B358583" t="n">
        <v>87</v>
      </c>
    </row>
    <row r="358584">
      <c r="A358584" t="inlineStr">
        <is>
          <t>www.hannanorden.se</t>
        </is>
      </c>
      <c r="B358584" t="n">
        <v>87</v>
      </c>
    </row>
    <row r="358585">
      <c r="A358585" t="inlineStr">
        <is>
          <t>mcaleers.com</t>
        </is>
      </c>
      <c r="B358585" t="n">
        <v>87</v>
      </c>
    </row>
    <row r="358586">
      <c r="A358586" t="inlineStr">
        <is>
          <t>michener.ca</t>
        </is>
      </c>
      <c r="B358586" t="n">
        <v>87</v>
      </c>
    </row>
    <row r="358587">
      <c r="A358587" t="inlineStr">
        <is>
          <t>www.lyndseygreen.co.uk</t>
        </is>
      </c>
      <c r="B358587" t="n">
        <v>87</v>
      </c>
    </row>
    <row r="358588">
      <c r="A358588" t="inlineStr">
        <is>
          <t>www.shtraders.com</t>
        </is>
      </c>
      <c r="B358588" t="n">
        <v>87</v>
      </c>
    </row>
    <row r="358589">
      <c r="A358589" t="inlineStr">
        <is>
          <t>clas.berkeley.edu</t>
        </is>
      </c>
      <c r="B358589" t="n">
        <v>87</v>
      </c>
    </row>
    <row r="358590">
      <c r="A358590" t="inlineStr">
        <is>
          <t>www.inui.co.uk</t>
        </is>
      </c>
      <c r="B358590" t="n">
        <v>87</v>
      </c>
    </row>
    <row r="358591">
      <c r="A358591" t="inlineStr">
        <is>
          <t>www.natashasworldjewelry.com</t>
        </is>
      </c>
      <c r="B358591" t="n">
        <v>87</v>
      </c>
    </row>
    <row r="358592">
      <c r="A358592" t="inlineStr">
        <is>
          <t>cdn.hexnode.com</t>
        </is>
      </c>
      <c r="B358592" t="n">
        <v>87</v>
      </c>
    </row>
    <row r="358593">
      <c r="A358593" t="inlineStr">
        <is>
          <t>experiencelife.lifetime.life</t>
        </is>
      </c>
      <c r="B358593" t="n">
        <v>87</v>
      </c>
    </row>
    <row r="358594">
      <c r="A358594" t="inlineStr">
        <is>
          <t>www.reptiledirect.com</t>
        </is>
      </c>
      <c r="B358594" t="n">
        <v>87</v>
      </c>
    </row>
    <row r="358595">
      <c r="A358595" t="inlineStr">
        <is>
          <t>adventuresofmoonchild.files.wordpress.com</t>
        </is>
      </c>
      <c r="B358595" t="n">
        <v>87</v>
      </c>
    </row>
    <row r="358596">
      <c r="A358596" t="inlineStr">
        <is>
          <t>blackfoxmetalcraft.co.uk</t>
        </is>
      </c>
      <c r="B358596" t="n">
        <v>87</v>
      </c>
    </row>
    <row r="358597">
      <c r="A358597" t="inlineStr">
        <is>
          <t>onlineearningmentor.com</t>
        </is>
      </c>
      <c r="B358597" t="n">
        <v>87</v>
      </c>
    </row>
    <row r="358598">
      <c r="A358598" t="inlineStr">
        <is>
          <t>mhsrv.s3.amazonaws.com</t>
        </is>
      </c>
      <c r="B358598" t="n">
        <v>87</v>
      </c>
    </row>
    <row r="358599">
      <c r="A358599" t="inlineStr">
        <is>
          <t>www.quadrodemedalhas.com</t>
        </is>
      </c>
      <c r="B358599" t="n">
        <v>87</v>
      </c>
    </row>
    <row r="358600">
      <c r="A358600" t="inlineStr">
        <is>
          <t>en.freshsurf.de</t>
        </is>
      </c>
      <c r="B358600" t="n">
        <v>87</v>
      </c>
    </row>
    <row r="358601">
      <c r="A358601" t="inlineStr">
        <is>
          <t>marijuana.wp.htcreative.com</t>
        </is>
      </c>
      <c r="B358601" t="n">
        <v>87</v>
      </c>
    </row>
    <row r="358602">
      <c r="A358602" t="inlineStr">
        <is>
          <t>marmarthunder.files.wordpress.com</t>
        </is>
      </c>
      <c r="B358602" t="n">
        <v>87</v>
      </c>
    </row>
    <row r="358603">
      <c r="A358603" t="inlineStr">
        <is>
          <t>laperla-london.com</t>
        </is>
      </c>
      <c r="B358603" t="n">
        <v>87</v>
      </c>
    </row>
    <row r="358604">
      <c r="A358604" t="inlineStr">
        <is>
          <t>myzone.j6fp4hbcgbkwem9b.maxcdn-edge.com</t>
        </is>
      </c>
      <c r="B358604" t="n">
        <v>87</v>
      </c>
    </row>
    <row r="358605">
      <c r="A358605" t="inlineStr">
        <is>
          <t>inbetweenchaos.com</t>
        </is>
      </c>
      <c r="B358605" t="n">
        <v>87</v>
      </c>
    </row>
    <row r="358606">
      <c r="A358606" t="inlineStr">
        <is>
          <t>bagdup.com</t>
        </is>
      </c>
      <c r="B358606" t="n">
        <v>87</v>
      </c>
    </row>
    <row r="358607">
      <c r="A358607" t="inlineStr">
        <is>
          <t>www.ereviews.dk</t>
        </is>
      </c>
      <c r="B358607" t="n">
        <v>87</v>
      </c>
    </row>
    <row r="358608">
      <c r="A358608" t="inlineStr">
        <is>
          <t>www.newyorkirisharts.com</t>
        </is>
      </c>
      <c r="B358608" t="n">
        <v>87</v>
      </c>
    </row>
    <row r="358609">
      <c r="A358609" t="inlineStr">
        <is>
          <t>zizzleblogger.files.wordpress.com</t>
        </is>
      </c>
      <c r="B358609" t="n">
        <v>87</v>
      </c>
    </row>
    <row r="358610">
      <c r="A358610" t="inlineStr">
        <is>
          <t>visit.georgetown.org</t>
        </is>
      </c>
      <c r="B358610" t="n">
        <v>87</v>
      </c>
    </row>
    <row r="358611">
      <c r="A358611" t="inlineStr">
        <is>
          <t>anichinihospitality.com</t>
        </is>
      </c>
      <c r="B358611" t="n">
        <v>87</v>
      </c>
    </row>
    <row r="358612">
      <c r="A358612" t="inlineStr">
        <is>
          <t>gabriellasantosdotcom.files.wordpress.com</t>
        </is>
      </c>
      <c r="B358612" t="n">
        <v>87</v>
      </c>
    </row>
    <row r="358613">
      <c r="A358613" t="inlineStr">
        <is>
          <t>www.drivingguide.com</t>
        </is>
      </c>
      <c r="B358613" t="n">
        <v>87</v>
      </c>
    </row>
    <row r="358614">
      <c r="A358614" t="inlineStr">
        <is>
          <t>media.tumiwholesale.com</t>
        </is>
      </c>
      <c r="B358614" t="n">
        <v>87</v>
      </c>
    </row>
    <row r="358615">
      <c r="A358615" t="inlineStr">
        <is>
          <t>theboutiquehub.com</t>
        </is>
      </c>
      <c r="B358615" t="n">
        <v>87</v>
      </c>
    </row>
    <row r="358616">
      <c r="A358616" t="inlineStr">
        <is>
          <t>www.brandtpolaris.ru</t>
        </is>
      </c>
      <c r="B358616" t="n">
        <v>87</v>
      </c>
    </row>
    <row r="358617">
      <c r="A358617" t="inlineStr">
        <is>
          <t>www.whatsappshayari.com</t>
        </is>
      </c>
      <c r="B358617" t="n">
        <v>87</v>
      </c>
    </row>
    <row r="358618">
      <c r="A358618" t="inlineStr">
        <is>
          <t>r48z5eeksx9s2hyas5b71c69-wpengine.netdna-ssl.com</t>
        </is>
      </c>
      <c r="B358618" t="n">
        <v>87</v>
      </c>
    </row>
    <row r="358619">
      <c r="A358619" t="inlineStr">
        <is>
          <t>www.medicalbrief.co.za</t>
        </is>
      </c>
      <c r="B358619" t="n">
        <v>87</v>
      </c>
    </row>
    <row r="358620">
      <c r="A358620" t="inlineStr">
        <is>
          <t>www.polarishomedesign.com</t>
        </is>
      </c>
      <c r="B358620" t="n">
        <v>87</v>
      </c>
    </row>
    <row r="358621">
      <c r="A358621" t="inlineStr">
        <is>
          <t>www.ultravioletphotography.com</t>
        </is>
      </c>
      <c r="B358621" t="n">
        <v>87</v>
      </c>
    </row>
    <row r="358622">
      <c r="A358622" t="inlineStr">
        <is>
          <t>www.liacoseducationalmedia.com</t>
        </is>
      </c>
      <c r="B358622" t="n">
        <v>87</v>
      </c>
    </row>
    <row r="358623">
      <c r="A358623" t="inlineStr">
        <is>
          <t>oneextraordinarymarriage.com</t>
        </is>
      </c>
      <c r="B358623" t="n">
        <v>87</v>
      </c>
    </row>
    <row r="358624">
      <c r="A358624" t="inlineStr">
        <is>
          <t>michaelkivumbiperspectives.files.wordpress.com</t>
        </is>
      </c>
      <c r="B358624" t="n">
        <v>87</v>
      </c>
    </row>
    <row r="358625">
      <c r="A358625" t="inlineStr">
        <is>
          <t>www.diamondsfactory.eu</t>
        </is>
      </c>
      <c r="B358625" t="n">
        <v>87</v>
      </c>
    </row>
    <row r="358626">
      <c r="A358626" t="inlineStr">
        <is>
          <t>www.mydigitalpianoreview.com</t>
        </is>
      </c>
      <c r="B358626" t="n">
        <v>87</v>
      </c>
    </row>
    <row r="358627">
      <c r="A358627" t="inlineStr">
        <is>
          <t>www.mygamerxp.com</t>
        </is>
      </c>
      <c r="B358627" t="n">
        <v>87</v>
      </c>
    </row>
    <row r="358628">
      <c r="A358628" t="inlineStr">
        <is>
          <t>borofone.com</t>
        </is>
      </c>
      <c r="B358628" t="n">
        <v>87</v>
      </c>
    </row>
    <row r="358629">
      <c r="A358629" t="inlineStr">
        <is>
          <t>img.madtube.net</t>
        </is>
      </c>
      <c r="B358629" t="n">
        <v>87</v>
      </c>
    </row>
    <row r="358630">
      <c r="A358630" t="inlineStr">
        <is>
          <t>rockislandlibrary.librarymarket.com</t>
        </is>
      </c>
      <c r="B358630" t="n">
        <v>87</v>
      </c>
    </row>
    <row r="358631">
      <c r="A358631" t="inlineStr">
        <is>
          <t>koinoniafellowship.com</t>
        </is>
      </c>
      <c r="B358631" t="n">
        <v>87</v>
      </c>
    </row>
    <row r="358632">
      <c r="A358632" t="inlineStr">
        <is>
          <t>jcsmotorcycles.com.au</t>
        </is>
      </c>
      <c r="B358632" t="n">
        <v>87</v>
      </c>
    </row>
    <row r="358633">
      <c r="A358633" t="inlineStr">
        <is>
          <t>www.profumitesteritalia.com</t>
        </is>
      </c>
      <c r="B358633" t="n">
        <v>87</v>
      </c>
    </row>
    <row r="358634">
      <c r="A358634" t="inlineStr">
        <is>
          <t>mathiasmethod.files.wordpress.com</t>
        </is>
      </c>
      <c r="B358634" t="n">
        <v>87</v>
      </c>
    </row>
    <row r="358635">
      <c r="A358635" t="inlineStr">
        <is>
          <t>universalarquati.com</t>
        </is>
      </c>
      <c r="B358635" t="n">
        <v>87</v>
      </c>
    </row>
    <row r="358636">
      <c r="A358636" t="inlineStr">
        <is>
          <t>www.veggierunners.com</t>
        </is>
      </c>
      <c r="B358636" t="n">
        <v>87</v>
      </c>
    </row>
    <row r="358637">
      <c r="A358637" t="inlineStr">
        <is>
          <t>cdn1.thestoryexchange.org</t>
        </is>
      </c>
      <c r="B358637" t="n">
        <v>87</v>
      </c>
    </row>
    <row r="358638">
      <c r="A358638" t="inlineStr">
        <is>
          <t>www.t1machinery.com</t>
        </is>
      </c>
      <c r="B358638" t="n">
        <v>87</v>
      </c>
    </row>
    <row r="358639">
      <c r="A358639" t="inlineStr">
        <is>
          <t>www.mgdonline.co.uk</t>
        </is>
      </c>
      <c r="B358639" t="n">
        <v>87</v>
      </c>
    </row>
    <row r="358640">
      <c r="A358640" t="inlineStr">
        <is>
          <t>www.midlandsairambulance.com:443</t>
        </is>
      </c>
      <c r="B358640" t="n">
        <v>87</v>
      </c>
    </row>
    <row r="358641">
      <c r="A358641" t="inlineStr">
        <is>
          <t>coolthesack.es</t>
        </is>
      </c>
      <c r="B358641" t="n">
        <v>87</v>
      </c>
    </row>
    <row r="358642">
      <c r="A358642" t="inlineStr">
        <is>
          <t>choppers-shop.cz</t>
        </is>
      </c>
      <c r="B358642" t="n">
        <v>87</v>
      </c>
    </row>
    <row r="358643">
      <c r="A358643" t="inlineStr">
        <is>
          <t>www.livelearnventure.com</t>
        </is>
      </c>
      <c r="B358643" t="n">
        <v>87</v>
      </c>
    </row>
    <row r="358644">
      <c r="A358644" t="inlineStr">
        <is>
          <t>nadocarcare.pl</t>
        </is>
      </c>
      <c r="B358644" t="n">
        <v>87</v>
      </c>
    </row>
    <row r="358645">
      <c r="A358645" t="inlineStr">
        <is>
          <t>usalegalonlinepoker.files.wordpress.com</t>
        </is>
      </c>
      <c r="B358645" t="n">
        <v>87</v>
      </c>
    </row>
    <row r="358646">
      <c r="A358646" t="inlineStr">
        <is>
          <t>bozims.co.uk</t>
        </is>
      </c>
      <c r="B358646" t="n">
        <v>87</v>
      </c>
    </row>
    <row r="358647">
      <c r="A358647" t="inlineStr">
        <is>
          <t>www.hallmarkbusiness.com</t>
        </is>
      </c>
      <c r="B358647" t="n">
        <v>87</v>
      </c>
    </row>
    <row r="358648">
      <c r="A358648" t="inlineStr">
        <is>
          <t>www.identitygroup.com</t>
        </is>
      </c>
      <c r="B358648" t="n">
        <v>87</v>
      </c>
    </row>
    <row r="358649">
      <c r="A358649" t="inlineStr">
        <is>
          <t>www.brandaction.com.au</t>
        </is>
      </c>
      <c r="B358649" t="n">
        <v>87</v>
      </c>
    </row>
    <row r="358650">
      <c r="A358650" t="inlineStr">
        <is>
          <t>www.wgcma.vic.gov.au</t>
        </is>
      </c>
      <c r="B358650" t="n">
        <v>87</v>
      </c>
    </row>
    <row r="358651">
      <c r="A358651" t="inlineStr">
        <is>
          <t>www.jkdrilling.com</t>
        </is>
      </c>
      <c r="B358651" t="n">
        <v>87</v>
      </c>
    </row>
    <row r="358652">
      <c r="A358652" t="inlineStr">
        <is>
          <t>hestra-web-v2-prod.imgix.net</t>
        </is>
      </c>
      <c r="B358652" t="n">
        <v>87</v>
      </c>
    </row>
    <row r="358653">
      <c r="A358653" t="inlineStr">
        <is>
          <t>www.scottsdalerealestatearizona.com</t>
        </is>
      </c>
      <c r="B358653" t="n">
        <v>87</v>
      </c>
    </row>
    <row r="358654">
      <c r="A358654" t="inlineStr">
        <is>
          <t>www.tots.my</t>
        </is>
      </c>
      <c r="B358654" t="n">
        <v>87</v>
      </c>
    </row>
    <row r="358655">
      <c r="A358655" t="inlineStr">
        <is>
          <t>www.sjhemleymarketing.com</t>
        </is>
      </c>
      <c r="B358655" t="n">
        <v>87</v>
      </c>
    </row>
    <row r="358656">
      <c r="A358656" t="inlineStr">
        <is>
          <t>measuringu.com</t>
        </is>
      </c>
      <c r="B358656" t="n">
        <v>87</v>
      </c>
    </row>
    <row r="358657">
      <c r="A358657" t="inlineStr">
        <is>
          <t>military-for-sale.com</t>
        </is>
      </c>
      <c r="B358657" t="n">
        <v>87</v>
      </c>
    </row>
    <row r="358658">
      <c r="A358658" t="inlineStr">
        <is>
          <t>bsfixings.uk</t>
        </is>
      </c>
      <c r="B358658" t="n">
        <v>87</v>
      </c>
    </row>
    <row r="358659">
      <c r="A358659" t="inlineStr">
        <is>
          <t>binaryoptionsauthority.com</t>
        </is>
      </c>
      <c r="B358659" t="n">
        <v>87</v>
      </c>
    </row>
    <row r="358660">
      <c r="A358660" t="inlineStr">
        <is>
          <t>gettingaroundsac.files.wordpress.com</t>
        </is>
      </c>
      <c r="B358660" t="n">
        <v>87</v>
      </c>
    </row>
    <row r="358661">
      <c r="A358661" t="inlineStr">
        <is>
          <t>mylocalhomeappraiser.com</t>
        </is>
      </c>
      <c r="B358661" t="n">
        <v>87</v>
      </c>
    </row>
    <row r="358662">
      <c r="A358662" t="inlineStr">
        <is>
          <t>assets.teradata.com</t>
        </is>
      </c>
      <c r="B358662" t="n">
        <v>87</v>
      </c>
    </row>
    <row r="358663">
      <c r="A358663" t="inlineStr">
        <is>
          <t>cdn.buyblackmovement.com</t>
        </is>
      </c>
      <c r="B358663" t="n">
        <v>87</v>
      </c>
    </row>
    <row r="358664">
      <c r="A358664" t="inlineStr">
        <is>
          <t>mlmxxbbopvpn.i.optimole.com</t>
        </is>
      </c>
      <c r="B358664" t="n">
        <v>87</v>
      </c>
    </row>
    <row r="358665">
      <c r="A358665" t="inlineStr">
        <is>
          <t>www.claytontv23.com</t>
        </is>
      </c>
      <c r="B358665" t="n">
        <v>87</v>
      </c>
    </row>
    <row r="358666">
      <c r="A358666" t="inlineStr">
        <is>
          <t>www.kannadastore.com</t>
        </is>
      </c>
      <c r="B358666" t="n">
        <v>87</v>
      </c>
    </row>
    <row r="358667">
      <c r="A358667" t="inlineStr">
        <is>
          <t>tampablossomevents.com</t>
        </is>
      </c>
      <c r="B358667" t="n">
        <v>87</v>
      </c>
    </row>
    <row r="358668">
      <c r="A358668" t="inlineStr">
        <is>
          <t>www.tipcrewblog.com</t>
        </is>
      </c>
      <c r="B358668" t="n">
        <v>87</v>
      </c>
    </row>
    <row r="358669">
      <c r="A358669" t="inlineStr">
        <is>
          <t>eslchestnut.files.wordpress.com</t>
        </is>
      </c>
      <c r="B358669" t="n">
        <v>87</v>
      </c>
    </row>
    <row r="358670">
      <c r="A358670" t="inlineStr">
        <is>
          <t>scatter.co.in</t>
        </is>
      </c>
      <c r="B358670" t="n">
        <v>87</v>
      </c>
    </row>
    <row r="358671">
      <c r="A358671" t="inlineStr">
        <is>
          <t>stogiereview.com</t>
        </is>
      </c>
      <c r="B358671" t="n">
        <v>87</v>
      </c>
    </row>
    <row r="358672">
      <c r="A358672" t="inlineStr">
        <is>
          <t>snoekbrown.files.wordpress.com</t>
        </is>
      </c>
      <c r="B358672" t="n">
        <v>87</v>
      </c>
    </row>
    <row r="358673">
      <c r="A358673" t="inlineStr">
        <is>
          <t>fizzicseducation.com.au</t>
        </is>
      </c>
      <c r="B358673" t="n">
        <v>87</v>
      </c>
    </row>
    <row r="358674">
      <c r="A358674" t="inlineStr">
        <is>
          <t>usangler.com</t>
        </is>
      </c>
      <c r="B358674" t="n">
        <v>87</v>
      </c>
    </row>
    <row r="358675">
      <c r="A358675" t="inlineStr">
        <is>
          <t>www.butfirstcoffeeblog.com</t>
        </is>
      </c>
      <c r="B358675" t="n">
        <v>87</v>
      </c>
    </row>
    <row r="358676">
      <c r="A358676" t="inlineStr">
        <is>
          <t>grababyte.in</t>
        </is>
      </c>
      <c r="B358676" t="n">
        <v>87</v>
      </c>
    </row>
    <row r="358677">
      <c r="A358677" t="inlineStr">
        <is>
          <t>vanessentials.co.uk</t>
        </is>
      </c>
      <c r="B358677" t="n">
        <v>87</v>
      </c>
    </row>
    <row r="358678">
      <c r="A358678" t="inlineStr">
        <is>
          <t>carrollmagazine.com</t>
        </is>
      </c>
      <c r="B358678" t="n">
        <v>87</v>
      </c>
    </row>
    <row r="358679">
      <c r="A358679" t="inlineStr">
        <is>
          <t>sites.ed.gov</t>
        </is>
      </c>
      <c r="B358679" t="n">
        <v>87</v>
      </c>
    </row>
    <row r="358680">
      <c r="A358680" t="inlineStr">
        <is>
          <t>www.universalyachting.com</t>
        </is>
      </c>
      <c r="B358680" t="n">
        <v>87</v>
      </c>
    </row>
    <row r="358681">
      <c r="A358681" t="inlineStr">
        <is>
          <t>earlylearningnation.com</t>
        </is>
      </c>
      <c r="B358681" t="n">
        <v>87</v>
      </c>
    </row>
    <row r="358682">
      <c r="A358682" t="inlineStr">
        <is>
          <t>www.12minuteathlete.com</t>
        </is>
      </c>
      <c r="B358682" t="n">
        <v>87</v>
      </c>
    </row>
    <row r="358683">
      <c r="A358683" t="inlineStr">
        <is>
          <t>www.healthnatics.com</t>
        </is>
      </c>
      <c r="B358683" t="n">
        <v>87</v>
      </c>
    </row>
    <row r="358684">
      <c r="A358684" t="inlineStr">
        <is>
          <t>amorelighting.com.au</t>
        </is>
      </c>
      <c r="B358684" t="n">
        <v>87</v>
      </c>
    </row>
    <row r="358685">
      <c r="A358685" t="inlineStr">
        <is>
          <t>showcase.theatremagic.com</t>
        </is>
      </c>
      <c r="B358685" t="n">
        <v>87</v>
      </c>
    </row>
    <row r="358686">
      <c r="A358686" t="inlineStr">
        <is>
          <t>allbestchoices.com</t>
        </is>
      </c>
      <c r="B358686" t="n">
        <v>87</v>
      </c>
    </row>
    <row r="358687">
      <c r="A358687" t="inlineStr">
        <is>
          <t>miapple.me</t>
        </is>
      </c>
      <c r="B358687" t="n">
        <v>87</v>
      </c>
    </row>
    <row r="358688">
      <c r="A358688" t="inlineStr">
        <is>
          <t>visitmadisonvilleky.com</t>
        </is>
      </c>
      <c r="B358688" t="n">
        <v>87</v>
      </c>
    </row>
    <row r="358689">
      <c r="A358689" t="inlineStr">
        <is>
          <t>1ur6751k3lsj3droh41tcsra-wpengine.netdna-ssl.com</t>
        </is>
      </c>
      <c r="B358689" t="n">
        <v>87</v>
      </c>
    </row>
    <row r="358690">
      <c r="A358690" t="inlineStr">
        <is>
          <t>www.stephenkale.com</t>
        </is>
      </c>
      <c r="B358690" t="n">
        <v>87</v>
      </c>
    </row>
    <row r="358691">
      <c r="A358691" t="inlineStr">
        <is>
          <t>www.chesterfieldfence.com</t>
        </is>
      </c>
      <c r="B358691" t="n">
        <v>87</v>
      </c>
    </row>
    <row r="358692">
      <c r="A358692" t="inlineStr">
        <is>
          <t>fldesignerguides.co.uk</t>
        </is>
      </c>
      <c r="B358692" t="n">
        <v>87</v>
      </c>
    </row>
    <row r="358693">
      <c r="A358693" t="inlineStr">
        <is>
          <t>www.inspiredhousewife.com</t>
        </is>
      </c>
      <c r="B358693" t="n">
        <v>87</v>
      </c>
    </row>
    <row r="358694">
      <c r="A358694" t="inlineStr">
        <is>
          <t>www.nonprofitlist.org</t>
        </is>
      </c>
      <c r="B358694" t="n">
        <v>87</v>
      </c>
    </row>
    <row r="358695">
      <c r="A358695" t="inlineStr">
        <is>
          <t>2ddfta1ge7wbmq0f94espp9w-wpengine.netdna-ssl.com</t>
        </is>
      </c>
      <c r="B358695" t="n">
        <v>87</v>
      </c>
    </row>
    <row r="358696">
      <c r="A358696" t="inlineStr">
        <is>
          <t>www.signworksmemphis.com</t>
        </is>
      </c>
      <c r="B358696" t="n">
        <v>87</v>
      </c>
    </row>
    <row r="358697">
      <c r="A358697" t="inlineStr">
        <is>
          <t>www.runningconseilnantes.com</t>
        </is>
      </c>
      <c r="B358697" t="n">
        <v>87</v>
      </c>
    </row>
    <row r="358698">
      <c r="A358698" t="inlineStr">
        <is>
          <t>www.sport2000ploermel.fr</t>
        </is>
      </c>
      <c r="B358698" t="n">
        <v>87</v>
      </c>
    </row>
    <row r="358699">
      <c r="A358699" t="inlineStr">
        <is>
          <t>www.yarnoncone.co.uk</t>
        </is>
      </c>
      <c r="B358699" t="n">
        <v>87</v>
      </c>
    </row>
    <row r="358700">
      <c r="A358700" t="inlineStr">
        <is>
          <t>www.roncaglioneweddingphotographers.com</t>
        </is>
      </c>
      <c r="B358700" t="n">
        <v>87</v>
      </c>
    </row>
    <row r="358701">
      <c r="A358701" t="inlineStr">
        <is>
          <t>www.japancrush.com</t>
        </is>
      </c>
      <c r="B358701" t="n">
        <v>87</v>
      </c>
    </row>
    <row r="358702">
      <c r="A358702" t="inlineStr">
        <is>
          <t>www.living-smarter-with-fibromyalgia.com</t>
        </is>
      </c>
      <c r="B358702" t="n">
        <v>87</v>
      </c>
    </row>
    <row r="358703">
      <c r="A358703" t="inlineStr">
        <is>
          <t>hollywoodfoundation.co.za</t>
        </is>
      </c>
      <c r="B358703" t="n">
        <v>87</v>
      </c>
    </row>
    <row r="358704">
      <c r="A358704" t="inlineStr">
        <is>
          <t>www.01argentina.com</t>
        </is>
      </c>
      <c r="B358704" t="n">
        <v>87</v>
      </c>
    </row>
    <row r="358705">
      <c r="A358705" t="inlineStr">
        <is>
          <t>boomersnextstep.com</t>
        </is>
      </c>
      <c r="B358705" t="n">
        <v>87</v>
      </c>
    </row>
    <row r="358706">
      <c r="A358706" t="inlineStr">
        <is>
          <t>www.asiabooth.com</t>
        </is>
      </c>
      <c r="B358706" t="n">
        <v>87</v>
      </c>
    </row>
    <row r="358707">
      <c r="A358707" t="inlineStr">
        <is>
          <t>www.georgianantiques.net</t>
        </is>
      </c>
      <c r="B358707" t="n">
        <v>87</v>
      </c>
    </row>
    <row r="358708">
      <c r="A358708" t="inlineStr">
        <is>
          <t>blog.motoringassist.com</t>
        </is>
      </c>
      <c r="B358708" t="n">
        <v>87</v>
      </c>
    </row>
    <row r="358709">
      <c r="A358709" t="inlineStr">
        <is>
          <t>www.movietrailerchannel.com</t>
        </is>
      </c>
      <c r="B358709" t="n">
        <v>87</v>
      </c>
    </row>
    <row r="358710">
      <c r="A358710" t="inlineStr">
        <is>
          <t>us.exaude.com</t>
        </is>
      </c>
      <c r="B358710" t="n">
        <v>87</v>
      </c>
    </row>
    <row r="358711">
      <c r="A358711" t="inlineStr">
        <is>
          <t>www.ludkinscollectables.com</t>
        </is>
      </c>
      <c r="B358711" t="n">
        <v>87</v>
      </c>
    </row>
    <row r="358712">
      <c r="A358712" t="inlineStr">
        <is>
          <t>wanderingbajan.com</t>
        </is>
      </c>
      <c r="B358712" t="n">
        <v>87</v>
      </c>
    </row>
    <row r="358713">
      <c r="A358713" t="inlineStr">
        <is>
          <t>www.kini-racing.de</t>
        </is>
      </c>
      <c r="B358713" t="n">
        <v>87</v>
      </c>
    </row>
    <row r="358714">
      <c r="A358714" t="inlineStr">
        <is>
          <t>www.gfs.im</t>
        </is>
      </c>
      <c r="B358714" t="n">
        <v>87</v>
      </c>
    </row>
    <row r="358715">
      <c r="A358715" t="inlineStr">
        <is>
          <t>thecitizen.com</t>
        </is>
      </c>
      <c r="B358715" t="n">
        <v>87</v>
      </c>
    </row>
    <row r="358716">
      <c r="A358716" t="inlineStr">
        <is>
          <t>www.successharbor.com</t>
        </is>
      </c>
      <c r="B358716" t="n">
        <v>87</v>
      </c>
    </row>
    <row r="358717">
      <c r="A358717" t="inlineStr">
        <is>
          <t>wyethaugustine.com</t>
        </is>
      </c>
      <c r="B358717" t="n">
        <v>87</v>
      </c>
    </row>
    <row r="358718">
      <c r="A358718" t="inlineStr">
        <is>
          <t>blog.erlanger.org</t>
        </is>
      </c>
      <c r="B358718" t="n">
        <v>87</v>
      </c>
    </row>
    <row r="358719">
      <c r="A358719" t="inlineStr">
        <is>
          <t>pengethleyonline.co.uk</t>
        </is>
      </c>
      <c r="B358719" t="n">
        <v>87</v>
      </c>
    </row>
    <row r="358720">
      <c r="A358720" t="inlineStr">
        <is>
          <t>humanrights.stanford.edu</t>
        </is>
      </c>
      <c r="B358720" t="n">
        <v>87</v>
      </c>
    </row>
    <row r="358721">
      <c r="A358721" t="inlineStr">
        <is>
          <t>www.tanmanbaseballfan.com</t>
        </is>
      </c>
      <c r="B358721" t="n">
        <v>87</v>
      </c>
    </row>
    <row r="358722">
      <c r="A358722" t="inlineStr">
        <is>
          <t>counter11.com.sg</t>
        </is>
      </c>
      <c r="B358722" t="n">
        <v>87</v>
      </c>
    </row>
    <row r="358723">
      <c r="A358723" t="inlineStr">
        <is>
          <t>www.ironrooster.com.au</t>
        </is>
      </c>
      <c r="B358723" t="n">
        <v>87</v>
      </c>
    </row>
    <row r="358724">
      <c r="A358724" t="inlineStr">
        <is>
          <t>rainbowlightfoundation.net</t>
        </is>
      </c>
      <c r="B358724" t="n">
        <v>87</v>
      </c>
    </row>
    <row r="358725">
      <c r="A358725" t="inlineStr">
        <is>
          <t>smallhousesociety.files.wordpress.com</t>
        </is>
      </c>
      <c r="B358725" t="n">
        <v>87</v>
      </c>
    </row>
    <row r="358726">
      <c r="A358726" t="inlineStr">
        <is>
          <t>hummusforthought.files.wordpress.com</t>
        </is>
      </c>
      <c r="B358726" t="n">
        <v>87</v>
      </c>
    </row>
    <row r="358727">
      <c r="A358727" t="inlineStr">
        <is>
          <t>www.mrsbookdragon.com</t>
        </is>
      </c>
      <c r="B358727" t="n">
        <v>87</v>
      </c>
    </row>
    <row r="358728">
      <c r="A358728" t="inlineStr">
        <is>
          <t>www.gameplaymachine.com</t>
        </is>
      </c>
      <c r="B358728" t="n">
        <v>87</v>
      </c>
    </row>
    <row r="358729">
      <c r="A358729" t="inlineStr">
        <is>
          <t>thegreenmanstore.com</t>
        </is>
      </c>
      <c r="B358729" t="n">
        <v>87</v>
      </c>
    </row>
    <row r="358730">
      <c r="A358730" t="inlineStr">
        <is>
          <t>moyebodeteacher.files.wordpress.com</t>
        </is>
      </c>
      <c r="B358730" t="n">
        <v>87</v>
      </c>
    </row>
    <row r="358731">
      <c r="A358731" t="inlineStr">
        <is>
          <t>www.icr.org</t>
        </is>
      </c>
      <c r="B358731" t="n">
        <v>87</v>
      </c>
    </row>
    <row r="358732">
      <c r="A358732" t="inlineStr">
        <is>
          <t>thebetterwebmovement.com</t>
        </is>
      </c>
      <c r="B358732" t="n">
        <v>87</v>
      </c>
    </row>
    <row r="358733">
      <c r="A358733" t="inlineStr">
        <is>
          <t>quotesvibes.com</t>
        </is>
      </c>
      <c r="B358733" t="n">
        <v>87</v>
      </c>
    </row>
    <row r="358734">
      <c r="A358734" t="inlineStr">
        <is>
          <t>www.glamorleather.com</t>
        </is>
      </c>
      <c r="B358734" t="n">
        <v>87</v>
      </c>
    </row>
    <row r="358735">
      <c r="A358735" t="inlineStr">
        <is>
          <t>www.earthinpictures.com</t>
        </is>
      </c>
      <c r="B358735" t="n">
        <v>87</v>
      </c>
    </row>
    <row r="358736">
      <c r="A358736" t="inlineStr">
        <is>
          <t>www.edenhazard.es</t>
        </is>
      </c>
      <c r="B358736" t="n">
        <v>87</v>
      </c>
    </row>
    <row r="358737">
      <c r="A358737" t="inlineStr">
        <is>
          <t>asklistenlearn.org</t>
        </is>
      </c>
      <c r="B358737" t="n">
        <v>87</v>
      </c>
    </row>
    <row r="358738">
      <c r="A358738" t="inlineStr">
        <is>
          <t>www.redzone.co</t>
        </is>
      </c>
      <c r="B358738" t="n">
        <v>87</v>
      </c>
    </row>
    <row r="358739">
      <c r="A358739" t="inlineStr">
        <is>
          <t>www.academiatopline.ro</t>
        </is>
      </c>
      <c r="B358739" t="n">
        <v>87</v>
      </c>
    </row>
    <row r="358740">
      <c r="A358740" t="inlineStr">
        <is>
          <t>mehand.co.uk</t>
        </is>
      </c>
      <c r="B358740" t="n">
        <v>87</v>
      </c>
    </row>
    <row r="358741">
      <c r="A358741" t="inlineStr">
        <is>
          <t>www.studyatraffles.com</t>
        </is>
      </c>
      <c r="B358741" t="n">
        <v>87</v>
      </c>
    </row>
    <row r="358742">
      <c r="A358742" t="inlineStr">
        <is>
          <t>www.rampantscotland.com</t>
        </is>
      </c>
      <c r="B358742" t="n">
        <v>87</v>
      </c>
    </row>
    <row r="358743">
      <c r="A358743" t="inlineStr">
        <is>
          <t>www.ashleypicanco.com</t>
        </is>
      </c>
      <c r="B358743" t="n">
        <v>87</v>
      </c>
    </row>
    <row r="358744">
      <c r="A358744" t="inlineStr">
        <is>
          <t>www.modelalice.com</t>
        </is>
      </c>
      <c r="B358744" t="n">
        <v>87</v>
      </c>
    </row>
    <row r="358745">
      <c r="A358745" t="inlineStr">
        <is>
          <t>frugalintentionaltraveler.files.wordpress.com</t>
        </is>
      </c>
      <c r="B358745" t="n">
        <v>87</v>
      </c>
    </row>
    <row r="358746">
      <c r="A358746" t="inlineStr">
        <is>
          <t>www.scrappingdesignsbynik.com</t>
        </is>
      </c>
      <c r="B358746" t="n">
        <v>87</v>
      </c>
    </row>
    <row r="358747">
      <c r="A358747" t="inlineStr">
        <is>
          <t>southbendwoodworks.com</t>
        </is>
      </c>
      <c r="B358747" t="n">
        <v>87</v>
      </c>
    </row>
    <row r="358748">
      <c r="A358748" t="inlineStr">
        <is>
          <t>g-silicone.com</t>
        </is>
      </c>
      <c r="B358748" t="n">
        <v>87</v>
      </c>
    </row>
    <row r="358749">
      <c r="A358749" t="inlineStr">
        <is>
          <t>img80002997.weyesimg.com</t>
        </is>
      </c>
      <c r="B358749" t="n">
        <v>87</v>
      </c>
    </row>
    <row r="358750">
      <c r="A358750" t="inlineStr">
        <is>
          <t>www.handleking.co.uk</t>
        </is>
      </c>
      <c r="B358750" t="n">
        <v>87</v>
      </c>
    </row>
    <row r="358751">
      <c r="A358751" t="inlineStr">
        <is>
          <t>www.stagandhenweekends.ie</t>
        </is>
      </c>
      <c r="B358751" t="n">
        <v>87</v>
      </c>
    </row>
    <row r="358752">
      <c r="A358752" t="inlineStr">
        <is>
          <t>www.inlandempireitservices.com</t>
        </is>
      </c>
      <c r="B358752" t="n">
        <v>87</v>
      </c>
    </row>
    <row r="358753">
      <c r="A358753" t="inlineStr">
        <is>
          <t>jec-corp.com</t>
        </is>
      </c>
      <c r="B358753" t="n">
        <v>87</v>
      </c>
    </row>
    <row r="358754">
      <c r="A358754" t="inlineStr">
        <is>
          <t>redwoodareaanimalshelter.com</t>
        </is>
      </c>
      <c r="B358754" t="n">
        <v>87</v>
      </c>
    </row>
    <row r="358755">
      <c r="A358755" t="inlineStr">
        <is>
          <t>firesidefurniture.com</t>
        </is>
      </c>
      <c r="B358755" t="n">
        <v>87</v>
      </c>
    </row>
    <row r="358756">
      <c r="A358756" t="inlineStr">
        <is>
          <t>www.wholesalearomasupplies.co.nz</t>
        </is>
      </c>
      <c r="B358756" t="n">
        <v>87</v>
      </c>
    </row>
    <row r="358757">
      <c r="A358757" t="inlineStr">
        <is>
          <t>www.filbertsofdorset.co.uk</t>
        </is>
      </c>
      <c r="B358757" t="n">
        <v>87</v>
      </c>
    </row>
    <row r="358758">
      <c r="A358758" t="inlineStr">
        <is>
          <t>k9electronics-pavazmakwxhnso.stackpathdns.com</t>
        </is>
      </c>
      <c r="B358758" t="n">
        <v>87</v>
      </c>
    </row>
    <row r="358759">
      <c r="A358759" t="inlineStr">
        <is>
          <t>usbmakers.com</t>
        </is>
      </c>
      <c r="B358759" t="n">
        <v>87</v>
      </c>
    </row>
    <row r="358760">
      <c r="A358760" t="inlineStr">
        <is>
          <t>www.kiefernortheast.com</t>
        </is>
      </c>
      <c r="B358760" t="n">
        <v>87</v>
      </c>
    </row>
    <row r="358761">
      <c r="A358761" t="inlineStr">
        <is>
          <t>www.laser-frame.com</t>
        </is>
      </c>
      <c r="B358761" t="n">
        <v>87</v>
      </c>
    </row>
    <row r="358762">
      <c r="A358762" t="inlineStr">
        <is>
          <t>daddariofoundation.org</t>
        </is>
      </c>
      <c r="B358762" t="n">
        <v>87</v>
      </c>
    </row>
    <row r="358763">
      <c r="A358763" t="inlineStr">
        <is>
          <t>businesstalentgroup.com</t>
        </is>
      </c>
      <c r="B358763" t="n">
        <v>87</v>
      </c>
    </row>
    <row r="358764">
      <c r="A358764" t="inlineStr">
        <is>
          <t>www.mustplay.in.th</t>
        </is>
      </c>
      <c r="B358764" t="n">
        <v>87</v>
      </c>
    </row>
    <row r="358765">
      <c r="A358765" t="inlineStr">
        <is>
          <t>www.sciwindows.co.uk</t>
        </is>
      </c>
      <c r="B358765" t="n">
        <v>87</v>
      </c>
    </row>
    <row r="358766">
      <c r="A358766" t="inlineStr">
        <is>
          <t>pricelessmomentsbymelia.typepad.com</t>
        </is>
      </c>
      <c r="B358766" t="n">
        <v>87</v>
      </c>
    </row>
    <row r="358767">
      <c r="A358767" t="inlineStr">
        <is>
          <t>sylva.org.uk</t>
        </is>
      </c>
      <c r="B358767" t="n">
        <v>87</v>
      </c>
    </row>
    <row r="358768">
      <c r="A358768" t="inlineStr">
        <is>
          <t>reshoringinstitute.org</t>
        </is>
      </c>
      <c r="B358768" t="n">
        <v>87</v>
      </c>
    </row>
    <row r="358769">
      <c r="A358769" t="inlineStr">
        <is>
          <t>www.wholesaletape.com</t>
        </is>
      </c>
      <c r="B358769" t="n">
        <v>87</v>
      </c>
    </row>
    <row r="358770">
      <c r="A358770" t="inlineStr">
        <is>
          <t>healthforward.org</t>
        </is>
      </c>
      <c r="B358770" t="n">
        <v>87</v>
      </c>
    </row>
    <row r="358771">
      <c r="A358771" t="inlineStr">
        <is>
          <t>www.dowitcherdesigns.com</t>
        </is>
      </c>
      <c r="B358771" t="n">
        <v>87</v>
      </c>
    </row>
    <row r="358772">
      <c r="A358772" t="inlineStr">
        <is>
          <t>writersbrew.com</t>
        </is>
      </c>
      <c r="B358772" t="n">
        <v>87</v>
      </c>
    </row>
    <row r="358773">
      <c r="A358773" t="inlineStr">
        <is>
          <t>blog.firstbook.org</t>
        </is>
      </c>
      <c r="B358773" t="n">
        <v>87</v>
      </c>
    </row>
    <row r="358774">
      <c r="A358774" t="inlineStr">
        <is>
          <t>www.limohire-in-london.co.uk</t>
        </is>
      </c>
      <c r="B358774" t="n">
        <v>87</v>
      </c>
    </row>
    <row r="358775">
      <c r="A358775" t="inlineStr">
        <is>
          <t>supporters-blog.beforward.jp</t>
        </is>
      </c>
      <c r="B358775" t="n">
        <v>87</v>
      </c>
    </row>
    <row r="358776">
      <c r="A358776" t="inlineStr">
        <is>
          <t>kohrongproperty.com</t>
        </is>
      </c>
      <c r="B358776" t="n">
        <v>87</v>
      </c>
    </row>
    <row r="358777">
      <c r="A358777" t="inlineStr">
        <is>
          <t>www.gatewaymastering.com</t>
        </is>
      </c>
      <c r="B358777" t="n">
        <v>87</v>
      </c>
    </row>
    <row r="358778">
      <c r="A358778" t="inlineStr">
        <is>
          <t>www.the-balm.com</t>
        </is>
      </c>
      <c r="B358778" t="n">
        <v>87</v>
      </c>
    </row>
    <row r="358779">
      <c r="A358779" t="inlineStr">
        <is>
          <t>purrfectnpawesome.com</t>
        </is>
      </c>
      <c r="B358779" t="n">
        <v>87</v>
      </c>
    </row>
    <row r="358780">
      <c r="A358780" t="inlineStr">
        <is>
          <t>www.batterystreet.ch</t>
        </is>
      </c>
      <c r="B358780" t="n">
        <v>87</v>
      </c>
    </row>
    <row r="358781">
      <c r="A358781" t="inlineStr">
        <is>
          <t>mljhnbfbes7m.i.optimole.com</t>
        </is>
      </c>
      <c r="B358781" t="n">
        <v>87</v>
      </c>
    </row>
    <row r="358782">
      <c r="A358782" t="inlineStr">
        <is>
          <t>goldandgems.fancylab.dev</t>
        </is>
      </c>
      <c r="B358782" t="n">
        <v>87</v>
      </c>
    </row>
    <row r="358783">
      <c r="A358783" t="inlineStr">
        <is>
          <t>epicomposer.com</t>
        </is>
      </c>
      <c r="B358783" t="n">
        <v>87</v>
      </c>
    </row>
    <row r="358784">
      <c r="A358784" t="inlineStr">
        <is>
          <t>20b20d43q5ii1yypmp2i5qec-wpengine.netdna-ssl.com</t>
        </is>
      </c>
      <c r="B358784" t="n">
        <v>87</v>
      </c>
    </row>
    <row r="358785">
      <c r="A358785" t="inlineStr">
        <is>
          <t>www.beardbanker.com</t>
        </is>
      </c>
      <c r="B358785" t="n">
        <v>87</v>
      </c>
    </row>
    <row r="358786">
      <c r="A358786" t="inlineStr">
        <is>
          <t>cdn.now.howstuffworks.com</t>
        </is>
      </c>
      <c r="B358786" t="n">
        <v>87</v>
      </c>
    </row>
    <row r="358787">
      <c r="A358787" t="inlineStr">
        <is>
          <t>www.realtop-machinery.com</t>
        </is>
      </c>
      <c r="B358787" t="n">
        <v>87</v>
      </c>
    </row>
    <row r="358788">
      <c r="A358788" t="inlineStr">
        <is>
          <t>www.kangaroocontractors.com</t>
        </is>
      </c>
      <c r="B358788" t="n">
        <v>87</v>
      </c>
    </row>
    <row r="358789">
      <c r="A358789" t="inlineStr">
        <is>
          <t>coolchangeadventures.com</t>
        </is>
      </c>
      <c r="B358789" t="n">
        <v>87</v>
      </c>
    </row>
    <row r="358790">
      <c r="A358790" t="inlineStr">
        <is>
          <t>www.textileenterprises.co.uk</t>
        </is>
      </c>
      <c r="B358790" t="n">
        <v>87</v>
      </c>
    </row>
    <row r="358791">
      <c r="A358791" t="inlineStr">
        <is>
          <t>www.greenenergytimes.net</t>
        </is>
      </c>
      <c r="B358791" t="n">
        <v>87</v>
      </c>
    </row>
    <row r="358792">
      <c r="A358792" t="inlineStr">
        <is>
          <t>aidaptcanada.com</t>
        </is>
      </c>
      <c r="B358792" t="n">
        <v>87</v>
      </c>
    </row>
    <row r="358793">
      <c r="A358793" t="inlineStr">
        <is>
          <t>atelje71.com</t>
        </is>
      </c>
      <c r="B358793" t="n">
        <v>87</v>
      </c>
    </row>
    <row r="358794">
      <c r="A358794" t="inlineStr">
        <is>
          <t>thumbs.3xmuscles.com</t>
        </is>
      </c>
      <c r="B358794" t="n">
        <v>87</v>
      </c>
    </row>
    <row r="358795">
      <c r="A358795" t="inlineStr">
        <is>
          <t>bestreviewcenter.com</t>
        </is>
      </c>
      <c r="B358795" t="n">
        <v>87</v>
      </c>
    </row>
    <row r="358796">
      <c r="A358796" t="inlineStr">
        <is>
          <t>geeksplatform.com</t>
        </is>
      </c>
      <c r="B358796" t="n">
        <v>87</v>
      </c>
    </row>
    <row r="358797">
      <c r="A358797" t="inlineStr">
        <is>
          <t>www.technojourney.com</t>
        </is>
      </c>
      <c r="B358797" t="n">
        <v>87</v>
      </c>
    </row>
    <row r="358798">
      <c r="A358798" t="inlineStr">
        <is>
          <t>accessyourbars.com</t>
        </is>
      </c>
      <c r="B358798" t="n">
        <v>87</v>
      </c>
    </row>
    <row r="358799">
      <c r="A358799" t="inlineStr">
        <is>
          <t>huntchair.com</t>
        </is>
      </c>
      <c r="B358799" t="n">
        <v>87</v>
      </c>
    </row>
    <row r="358800">
      <c r="A358800" t="inlineStr">
        <is>
          <t>gdmkimages.files.wordpress.com</t>
        </is>
      </c>
      <c r="B358800" t="n">
        <v>87</v>
      </c>
    </row>
    <row r="358801">
      <c r="A358801" t="inlineStr">
        <is>
          <t>karenwoolvenflowers.co.uk</t>
        </is>
      </c>
      <c r="B358801" t="n">
        <v>87</v>
      </c>
    </row>
    <row r="358802">
      <c r="A358802" t="inlineStr">
        <is>
          <t>www.roybeggs.co.uk</t>
        </is>
      </c>
      <c r="B358802" t="n">
        <v>87</v>
      </c>
    </row>
    <row r="358803">
      <c r="A358803" t="inlineStr">
        <is>
          <t>thermtest.com</t>
        </is>
      </c>
      <c r="B358803" t="n">
        <v>87</v>
      </c>
    </row>
    <row r="358804">
      <c r="A358804" t="inlineStr">
        <is>
          <t>bland2glam.com.ng</t>
        </is>
      </c>
      <c r="B358804" t="n">
        <v>87</v>
      </c>
    </row>
    <row r="358805">
      <c r="A358805" t="inlineStr">
        <is>
          <t>rufusontheweb.files.wordpress.com</t>
        </is>
      </c>
      <c r="B358805" t="n">
        <v>87</v>
      </c>
    </row>
    <row r="358806">
      <c r="A358806" t="inlineStr">
        <is>
          <t>fr-fr-media.shopfully.cloud</t>
        </is>
      </c>
      <c r="B358806" t="n">
        <v>87</v>
      </c>
    </row>
    <row r="358807">
      <c r="A358807" t="inlineStr">
        <is>
          <t>www.coolgear.eu</t>
        </is>
      </c>
      <c r="B358807" t="n">
        <v>87</v>
      </c>
    </row>
    <row r="358808">
      <c r="A358808" t="inlineStr">
        <is>
          <t>www.istorya.net</t>
        </is>
      </c>
      <c r="B358808" t="n">
        <v>87</v>
      </c>
    </row>
    <row r="358809">
      <c r="A358809" t="inlineStr">
        <is>
          <t>scentsifyme.com</t>
        </is>
      </c>
      <c r="B358809" t="n">
        <v>87</v>
      </c>
    </row>
    <row r="358810">
      <c r="A358810" t="inlineStr">
        <is>
          <t>eminickreview.com</t>
        </is>
      </c>
      <c r="B358810" t="n">
        <v>87</v>
      </c>
    </row>
    <row r="358811">
      <c r="A358811" t="inlineStr">
        <is>
          <t>www.tbocasino.com</t>
        </is>
      </c>
      <c r="B358811" t="n">
        <v>87</v>
      </c>
    </row>
    <row r="358812">
      <c r="A358812" t="inlineStr">
        <is>
          <t>www.thelagirl.com</t>
        </is>
      </c>
      <c r="B358812" t="n">
        <v>87</v>
      </c>
    </row>
    <row r="358813">
      <c r="A358813" t="inlineStr">
        <is>
          <t>www.jeffcountynews.com</t>
        </is>
      </c>
      <c r="B358813" t="n">
        <v>87</v>
      </c>
    </row>
    <row r="358814">
      <c r="A358814" t="inlineStr">
        <is>
          <t>northendrr.wpengine.com</t>
        </is>
      </c>
      <c r="B358814" t="n">
        <v>87</v>
      </c>
    </row>
    <row r="358815">
      <c r="A358815" t="inlineStr">
        <is>
          <t>www.portland5.com</t>
        </is>
      </c>
      <c r="B358815" t="n">
        <v>87</v>
      </c>
    </row>
    <row r="358816">
      <c r="A358816" t="inlineStr">
        <is>
          <t>www.outdoorsportstore.co.uk</t>
        </is>
      </c>
      <c r="B358816" t="n">
        <v>87</v>
      </c>
    </row>
    <row r="358817">
      <c r="A358817" t="inlineStr">
        <is>
          <t>www.barstoolsandbeyond.com</t>
        </is>
      </c>
      <c r="B358817" t="n">
        <v>87</v>
      </c>
    </row>
    <row r="358818">
      <c r="A358818" t="inlineStr">
        <is>
          <t>vertexroofingslc.com</t>
        </is>
      </c>
      <c r="B358818" t="n">
        <v>87</v>
      </c>
    </row>
    <row r="358819">
      <c r="A358819" t="inlineStr">
        <is>
          <t>jtdytravels.files.wordpress.com</t>
        </is>
      </c>
      <c r="B358819" t="n">
        <v>87</v>
      </c>
    </row>
    <row r="358820">
      <c r="A358820" t="inlineStr">
        <is>
          <t>www.momspumphere.com</t>
        </is>
      </c>
      <c r="B358820" t="n">
        <v>87</v>
      </c>
    </row>
    <row r="358821">
      <c r="A358821" t="inlineStr">
        <is>
          <t>www.sdm-tech.com</t>
        </is>
      </c>
      <c r="B358821" t="n">
        <v>87</v>
      </c>
    </row>
    <row r="358822">
      <c r="A358822" t="inlineStr">
        <is>
          <t>www.heritageanddestiny.com</t>
        </is>
      </c>
      <c r="B358822" t="n">
        <v>87</v>
      </c>
    </row>
    <row r="358823">
      <c r="A358823" t="inlineStr">
        <is>
          <t>www.cotlw.org</t>
        </is>
      </c>
      <c r="B358823" t="n">
        <v>87</v>
      </c>
    </row>
    <row r="358824">
      <c r="A358824" t="inlineStr">
        <is>
          <t>actionpro.com</t>
        </is>
      </c>
      <c r="B358824" t="n">
        <v>87</v>
      </c>
    </row>
    <row r="358825">
      <c r="A358825" t="inlineStr">
        <is>
          <t>wholesale.hipdoggie.com</t>
        </is>
      </c>
      <c r="B358825" t="n">
        <v>87</v>
      </c>
    </row>
    <row r="358826">
      <c r="A358826" t="inlineStr">
        <is>
          <t>www.smartenergytoday.net</t>
        </is>
      </c>
      <c r="B358826" t="n">
        <v>87</v>
      </c>
    </row>
    <row r="358827">
      <c r="A358827" t="inlineStr">
        <is>
          <t>alliepleiter.com</t>
        </is>
      </c>
      <c r="B358827" t="n">
        <v>87</v>
      </c>
    </row>
    <row r="358828">
      <c r="A358828" t="inlineStr">
        <is>
          <t>maisonannecarminati.com</t>
        </is>
      </c>
      <c r="B358828" t="n">
        <v>87</v>
      </c>
    </row>
    <row r="358829">
      <c r="A358829" t="inlineStr">
        <is>
          <t>granitebaydesign.com</t>
        </is>
      </c>
      <c r="B358829" t="n">
        <v>87</v>
      </c>
    </row>
    <row r="358830">
      <c r="A358830" t="inlineStr">
        <is>
          <t>www.scaledagileframework.com</t>
        </is>
      </c>
      <c r="B358830" t="n">
        <v>87</v>
      </c>
    </row>
    <row r="358831">
      <c r="A358831" t="inlineStr">
        <is>
          <t>www.pipedreamfurniture.co.uk</t>
        </is>
      </c>
      <c r="B358831" t="n">
        <v>87</v>
      </c>
    </row>
    <row r="358832">
      <c r="A358832" t="inlineStr">
        <is>
          <t>www.isfdb.org</t>
        </is>
      </c>
      <c r="B358832" t="n">
        <v>87</v>
      </c>
    </row>
    <row r="358833">
      <c r="A358833" t="inlineStr">
        <is>
          <t>www.redhoundfordogs.com</t>
        </is>
      </c>
      <c r="B358833" t="n">
        <v>87</v>
      </c>
    </row>
    <row r="358834">
      <c r="A358834" t="inlineStr">
        <is>
          <t>stories.opengov.com</t>
        </is>
      </c>
      <c r="B358834" t="n">
        <v>87</v>
      </c>
    </row>
    <row r="358835">
      <c r="A358835" t="inlineStr">
        <is>
          <t>www.ecigarettesnz.co.nz</t>
        </is>
      </c>
      <c r="B358835" t="n">
        <v>87</v>
      </c>
    </row>
    <row r="358836">
      <c r="A358836" t="inlineStr">
        <is>
          <t>www.vesica.com.au</t>
        </is>
      </c>
      <c r="B358836" t="n">
        <v>87</v>
      </c>
    </row>
    <row r="358837">
      <c r="A358837" t="inlineStr">
        <is>
          <t>elderlyfallsprevention.com</t>
        </is>
      </c>
      <c r="B358837" t="n">
        <v>87</v>
      </c>
    </row>
    <row r="358838">
      <c r="A358838" t="inlineStr">
        <is>
          <t>www.elizabethscore.net</t>
        </is>
      </c>
      <c r="B358838" t="n">
        <v>87</v>
      </c>
    </row>
    <row r="358839">
      <c r="A358839" t="inlineStr">
        <is>
          <t>www.wildlifedepartment.com</t>
        </is>
      </c>
      <c r="B358839" t="n">
        <v>87</v>
      </c>
    </row>
    <row r="358840">
      <c r="A358840" t="inlineStr">
        <is>
          <t>www.vippskorea.co.id</t>
        </is>
      </c>
      <c r="B358840" t="n">
        <v>87</v>
      </c>
    </row>
    <row r="358841">
      <c r="A358841" t="inlineStr">
        <is>
          <t>www.lsinternational.co.uk</t>
        </is>
      </c>
      <c r="B358841" t="n">
        <v>87</v>
      </c>
    </row>
    <row r="358842">
      <c r="A358842" t="inlineStr">
        <is>
          <t>www.dotykovyvypinac.sk</t>
        </is>
      </c>
      <c r="B358842" t="n">
        <v>87</v>
      </c>
    </row>
    <row r="358843">
      <c r="A358843" t="inlineStr">
        <is>
          <t>stage-directions.com</t>
        </is>
      </c>
      <c r="B358843" t="n">
        <v>87</v>
      </c>
    </row>
    <row r="358844">
      <c r="A358844" t="inlineStr">
        <is>
          <t>underground-writers.org</t>
        </is>
      </c>
      <c r="B358844" t="n">
        <v>87</v>
      </c>
    </row>
    <row r="358845">
      <c r="A358845" t="inlineStr">
        <is>
          <t>islonline.files.wordpress.com</t>
        </is>
      </c>
      <c r="B358845" t="n">
        <v>87</v>
      </c>
    </row>
    <row r="358846">
      <c r="A358846" t="inlineStr">
        <is>
          <t>www.anntorrence.com</t>
        </is>
      </c>
      <c r="B358846" t="n">
        <v>87</v>
      </c>
    </row>
    <row r="358847">
      <c r="A358847" t="inlineStr">
        <is>
          <t>landing.jpabusiness.com.au</t>
        </is>
      </c>
      <c r="B358847" t="n">
        <v>87</v>
      </c>
    </row>
    <row r="358848">
      <c r="A358848" t="inlineStr">
        <is>
          <t>narrabricourier.com.au</t>
        </is>
      </c>
      <c r="B358848" t="n">
        <v>87</v>
      </c>
    </row>
    <row r="358849">
      <c r="A358849" t="inlineStr">
        <is>
          <t>gemmecouture.com</t>
        </is>
      </c>
      <c r="B358849" t="n">
        <v>87</v>
      </c>
    </row>
    <row r="358850">
      <c r="A358850" t="inlineStr">
        <is>
          <t>www.inspiredforestschooltraining.co.uk</t>
        </is>
      </c>
      <c r="B358850" t="n">
        <v>87</v>
      </c>
    </row>
    <row r="358851">
      <c r="A358851" t="inlineStr">
        <is>
          <t>bikeeastbay.org</t>
        </is>
      </c>
      <c r="B358851" t="n">
        <v>87</v>
      </c>
    </row>
    <row r="358852">
      <c r="A358852" t="inlineStr">
        <is>
          <t>ecoinauction.com</t>
        </is>
      </c>
      <c r="B358852" t="n">
        <v>87</v>
      </c>
    </row>
    <row r="358853">
      <c r="A358853" t="inlineStr">
        <is>
          <t>lockyershedscommercial.com.au</t>
        </is>
      </c>
      <c r="B358853" t="n">
        <v>87</v>
      </c>
    </row>
    <row r="358854">
      <c r="A358854" t="inlineStr">
        <is>
          <t>inflightmovie.files.wordpress.com</t>
        </is>
      </c>
      <c r="B358854" t="n">
        <v>87</v>
      </c>
    </row>
    <row r="358855">
      <c r="A358855" t="inlineStr">
        <is>
          <t>www.mediaforce.ca</t>
        </is>
      </c>
      <c r="B358855" t="n">
        <v>87</v>
      </c>
    </row>
    <row r="358856">
      <c r="A358856" t="inlineStr">
        <is>
          <t>tripsandtents.com</t>
        </is>
      </c>
      <c r="B358856" t="n">
        <v>87</v>
      </c>
    </row>
    <row r="358857">
      <c r="A358857" t="inlineStr">
        <is>
          <t>latulipeflowers.com</t>
        </is>
      </c>
      <c r="B358857" t="n">
        <v>87</v>
      </c>
    </row>
    <row r="358858">
      <c r="A358858" t="inlineStr">
        <is>
          <t>static.law.unc.edu</t>
        </is>
      </c>
      <c r="B358858" t="n">
        <v>87</v>
      </c>
    </row>
    <row r="358859">
      <c r="A358859" t="inlineStr">
        <is>
          <t>whiteflagdesigns.files.wordpress.com</t>
        </is>
      </c>
      <c r="B358859" t="n">
        <v>87</v>
      </c>
    </row>
    <row r="358860">
      <c r="A358860" t="inlineStr">
        <is>
          <t>www.customercarecontactnumber.in</t>
        </is>
      </c>
      <c r="B358860" t="n">
        <v>87</v>
      </c>
    </row>
    <row r="358861">
      <c r="A358861" t="inlineStr">
        <is>
          <t>woodpeckerfurniture.co.uk</t>
        </is>
      </c>
      <c r="B358861" t="n">
        <v>87</v>
      </c>
    </row>
    <row r="358862">
      <c r="A358862" t="inlineStr">
        <is>
          <t>propaintball.com</t>
        </is>
      </c>
      <c r="B358862" t="n">
        <v>87</v>
      </c>
    </row>
    <row r="358863">
      <c r="A358863" t="inlineStr">
        <is>
          <t>www.simplefamilycrazylife.com</t>
        </is>
      </c>
      <c r="B358863" t="n">
        <v>87</v>
      </c>
    </row>
    <row r="358864">
      <c r="A358864" t="inlineStr">
        <is>
          <t>www.wpfloor.com</t>
        </is>
      </c>
      <c r="B358864" t="n">
        <v>87</v>
      </c>
    </row>
    <row r="358865">
      <c r="A358865" t="inlineStr">
        <is>
          <t>blog.thechatshop.com</t>
        </is>
      </c>
      <c r="B358865" t="n">
        <v>87</v>
      </c>
    </row>
    <row r="358866">
      <c r="A358866" t="inlineStr">
        <is>
          <t>lisasbuninmd.com</t>
        </is>
      </c>
      <c r="B358866" t="n">
        <v>87</v>
      </c>
    </row>
    <row r="358867">
      <c r="A358867" t="inlineStr">
        <is>
          <t>themanchestermirror.com</t>
        </is>
      </c>
      <c r="B358867" t="n">
        <v>87</v>
      </c>
    </row>
    <row r="358868">
      <c r="A358868" t="inlineStr">
        <is>
          <t>www.ctownchatter.com</t>
        </is>
      </c>
      <c r="B358868" t="n">
        <v>87</v>
      </c>
    </row>
    <row r="358869">
      <c r="A358869" t="inlineStr">
        <is>
          <t>wear-next.com</t>
        </is>
      </c>
      <c r="B358869" t="n">
        <v>87</v>
      </c>
    </row>
    <row r="358870">
      <c r="A358870" t="inlineStr">
        <is>
          <t>raisingwildthings.files.wordpress.com</t>
        </is>
      </c>
      <c r="B358870" t="n">
        <v>87</v>
      </c>
    </row>
    <row r="358871">
      <c r="A358871" t="inlineStr">
        <is>
          <t>images.libertyorchards.com</t>
        </is>
      </c>
      <c r="B358871" t="n">
        <v>87</v>
      </c>
    </row>
    <row r="358872">
      <c r="A358872" t="inlineStr">
        <is>
          <t>www.litforlittles.com</t>
        </is>
      </c>
      <c r="B358872" t="n">
        <v>87</v>
      </c>
    </row>
    <row r="358873">
      <c r="A358873" t="inlineStr">
        <is>
          <t>www.ctulocal1.org</t>
        </is>
      </c>
      <c r="B358873" t="n">
        <v>87</v>
      </c>
    </row>
    <row r="358874">
      <c r="A358874" t="inlineStr">
        <is>
          <t>www.eufortewheels.com</t>
        </is>
      </c>
      <c r="B358874" t="n">
        <v>87</v>
      </c>
    </row>
    <row r="358875">
      <c r="A358875" t="inlineStr">
        <is>
          <t>forum.all-energy.co.uk</t>
        </is>
      </c>
      <c r="B358875" t="n">
        <v>87</v>
      </c>
    </row>
    <row r="358876">
      <c r="A358876" t="inlineStr">
        <is>
          <t>totalparts.s3.amazonaws.com</t>
        </is>
      </c>
      <c r="B358876" t="n">
        <v>87</v>
      </c>
    </row>
    <row r="358877">
      <c r="A358877" t="inlineStr">
        <is>
          <t>atlantasbathroomremodeling.com</t>
        </is>
      </c>
      <c r="B358877" t="n">
        <v>87</v>
      </c>
    </row>
    <row r="358878">
      <c r="A358878" t="inlineStr">
        <is>
          <t>nimb1purple.wpengine.com</t>
        </is>
      </c>
      <c r="B358878" t="n">
        <v>87</v>
      </c>
    </row>
    <row r="358879">
      <c r="A358879" t="inlineStr">
        <is>
          <t>strawberryplants.org</t>
        </is>
      </c>
      <c r="B358879" t="n">
        <v>87</v>
      </c>
    </row>
    <row r="358880">
      <c r="A358880" t="inlineStr">
        <is>
          <t>www.welexchina.com</t>
        </is>
      </c>
      <c r="B358880" t="n">
        <v>87</v>
      </c>
    </row>
    <row r="358881">
      <c r="A358881" t="inlineStr">
        <is>
          <t>ncwoodworker.net</t>
        </is>
      </c>
      <c r="B358881" t="n">
        <v>87</v>
      </c>
    </row>
    <row r="358882">
      <c r="A358882" t="inlineStr">
        <is>
          <t>bofca.com</t>
        </is>
      </c>
      <c r="B358882" t="n">
        <v>87</v>
      </c>
    </row>
    <row r="358883">
      <c r="A358883" t="inlineStr">
        <is>
          <t>www.vinciscalppigmentation.com</t>
        </is>
      </c>
      <c r="B358883" t="n">
        <v>87</v>
      </c>
    </row>
    <row r="358884">
      <c r="A358884" t="inlineStr">
        <is>
          <t>insjewelry.com</t>
        </is>
      </c>
      <c r="B358884" t="n">
        <v>87</v>
      </c>
    </row>
    <row r="358885">
      <c r="A358885" t="inlineStr">
        <is>
          <t>www.cigarboxguitar.com</t>
        </is>
      </c>
      <c r="B358885" t="n">
        <v>87</v>
      </c>
    </row>
    <row r="358886">
      <c r="A358886" t="inlineStr">
        <is>
          <t>dessertsurveillance.files.wordpress.com</t>
        </is>
      </c>
      <c r="B358886" t="n">
        <v>87</v>
      </c>
    </row>
    <row r="358887">
      <c r="A358887" t="inlineStr">
        <is>
          <t>www.thetribunevoice.com</t>
        </is>
      </c>
      <c r="B358887" t="n">
        <v>87</v>
      </c>
    </row>
    <row r="358888">
      <c r="A358888" t="inlineStr">
        <is>
          <t>www.garyzamora.com</t>
        </is>
      </c>
      <c r="B358888" t="n">
        <v>87</v>
      </c>
    </row>
    <row r="358889">
      <c r="A358889" t="inlineStr">
        <is>
          <t>www.seyvillas.com</t>
        </is>
      </c>
      <c r="B358889" t="n">
        <v>87</v>
      </c>
    </row>
    <row r="358890">
      <c r="A358890" t="inlineStr">
        <is>
          <t>progreen.com</t>
        </is>
      </c>
      <c r="B358890" t="n">
        <v>87</v>
      </c>
    </row>
    <row r="358891">
      <c r="A358891" t="inlineStr">
        <is>
          <t>sbi.sydney.edu.au</t>
        </is>
      </c>
      <c r="B358891" t="n">
        <v>87</v>
      </c>
    </row>
    <row r="358892">
      <c r="A358892" t="inlineStr">
        <is>
          <t>www.worldanvil.com</t>
        </is>
      </c>
      <c r="B358892" t="n">
        <v>87</v>
      </c>
    </row>
    <row r="358893">
      <c r="A358893" t="inlineStr">
        <is>
          <t>www.homewatersflyfishing.com</t>
        </is>
      </c>
      <c r="B358893" t="n">
        <v>87</v>
      </c>
    </row>
    <row r="358894">
      <c r="A358894" t="inlineStr">
        <is>
          <t>www.curbellplastics.com</t>
        </is>
      </c>
      <c r="B358894" t="n">
        <v>87</v>
      </c>
    </row>
    <row r="358895">
      <c r="A358895" t="inlineStr">
        <is>
          <t>imagelive.scentsy.com</t>
        </is>
      </c>
      <c r="B358895" t="n">
        <v>87</v>
      </c>
    </row>
    <row r="358896">
      <c r="A358896" t="inlineStr">
        <is>
          <t>www.blownaway-balloons.co.uk</t>
        </is>
      </c>
      <c r="B358896" t="n">
        <v>87</v>
      </c>
    </row>
    <row r="358897">
      <c r="A358897" t="inlineStr">
        <is>
          <t>www.twinfix.co.uk</t>
        </is>
      </c>
      <c r="B358897" t="n">
        <v>87</v>
      </c>
    </row>
    <row r="358898">
      <c r="A358898" t="inlineStr">
        <is>
          <t>homestyleaustin.files.wordpress.com</t>
        </is>
      </c>
      <c r="B358898" t="n">
        <v>87</v>
      </c>
    </row>
    <row r="358899">
      <c r="A358899" t="inlineStr">
        <is>
          <t>www.notesonneworleans.net</t>
        </is>
      </c>
      <c r="B358899" t="n">
        <v>87</v>
      </c>
    </row>
    <row r="358900">
      <c r="A358900" t="inlineStr">
        <is>
          <t>theegeek.com</t>
        </is>
      </c>
      <c r="B358900" t="n">
        <v>87</v>
      </c>
    </row>
    <row r="358901">
      <c r="A358901" t="inlineStr">
        <is>
          <t>www.perfumesmafer.com</t>
        </is>
      </c>
      <c r="B358901" t="n">
        <v>87</v>
      </c>
    </row>
    <row r="358902">
      <c r="A358902" t="inlineStr">
        <is>
          <t>www.flintandgenesee.org</t>
        </is>
      </c>
      <c r="B358902" t="n">
        <v>87</v>
      </c>
    </row>
    <row r="358903">
      <c r="A358903" t="inlineStr">
        <is>
          <t>blog.blackriverimaging.com</t>
        </is>
      </c>
      <c r="B358903" t="n">
        <v>87</v>
      </c>
    </row>
    <row r="358904">
      <c r="A358904" t="inlineStr">
        <is>
          <t>lcimages-ca.s3.amazonaws.com</t>
        </is>
      </c>
      <c r="B358904" t="n">
        <v>87</v>
      </c>
    </row>
    <row r="358905">
      <c r="A358905" t="inlineStr">
        <is>
          <t>analpantyhose.x69x.net</t>
        </is>
      </c>
      <c r="B358905" t="n">
        <v>87</v>
      </c>
    </row>
    <row r="358906">
      <c r="A358906" t="inlineStr">
        <is>
          <t>brewsterhouse.com</t>
        </is>
      </c>
      <c r="B358906" t="n">
        <v>87</v>
      </c>
    </row>
    <row r="358907">
      <c r="A358907" t="inlineStr">
        <is>
          <t>cdn.gameroomshow.com</t>
        </is>
      </c>
      <c r="B358907" t="n">
        <v>87</v>
      </c>
    </row>
    <row r="358908">
      <c r="A358908" t="inlineStr">
        <is>
          <t>iangreenfield.com</t>
        </is>
      </c>
      <c r="B358908" t="n">
        <v>87</v>
      </c>
    </row>
    <row r="358909">
      <c r="A358909" t="inlineStr">
        <is>
          <t>wirednewyork.com</t>
        </is>
      </c>
      <c r="B358909" t="n">
        <v>87</v>
      </c>
    </row>
    <row r="358910">
      <c r="A358910" t="inlineStr">
        <is>
          <t>www.chocolatefountainonline.com</t>
        </is>
      </c>
      <c r="B358910" t="n">
        <v>87</v>
      </c>
    </row>
    <row r="358911">
      <c r="A358911" t="inlineStr">
        <is>
          <t>3nwyhh2oe6ayii7o9393rtky-wpengine.netdna-ssl.com</t>
        </is>
      </c>
      <c r="B358911" t="n">
        <v>87</v>
      </c>
    </row>
    <row r="358912">
      <c r="A358912" t="inlineStr">
        <is>
          <t>design.medeek.com</t>
        </is>
      </c>
      <c r="B358912" t="n">
        <v>87</v>
      </c>
    </row>
    <row r="358913">
      <c r="A358913" t="inlineStr">
        <is>
          <t>bioethicsobservatory.org</t>
        </is>
      </c>
      <c r="B358913" t="n">
        <v>87</v>
      </c>
    </row>
    <row r="358914">
      <c r="A358914" t="inlineStr">
        <is>
          <t>www.denverflowersdelivery.com</t>
        </is>
      </c>
      <c r="B358914" t="n">
        <v>87</v>
      </c>
    </row>
    <row r="358915">
      <c r="A358915" t="inlineStr">
        <is>
          <t>www.katelove.com</t>
        </is>
      </c>
      <c r="B358915" t="n">
        <v>87</v>
      </c>
    </row>
    <row r="358916">
      <c r="A358916" t="inlineStr">
        <is>
          <t>jeanettekimszal.com</t>
        </is>
      </c>
      <c r="B358916" t="n">
        <v>87</v>
      </c>
    </row>
    <row r="358917">
      <c r="A358917" t="inlineStr">
        <is>
          <t>blogcharge.com</t>
        </is>
      </c>
      <c r="B358917" t="n">
        <v>87</v>
      </c>
    </row>
    <row r="358918">
      <c r="A358918" t="inlineStr">
        <is>
          <t>unicornriot.ninja</t>
        </is>
      </c>
      <c r="B358918" t="n">
        <v>87</v>
      </c>
    </row>
    <row r="358919">
      <c r="A358919" t="inlineStr">
        <is>
          <t>thefoldcanada.org</t>
        </is>
      </c>
      <c r="B358919" t="n">
        <v>87</v>
      </c>
    </row>
    <row r="358920">
      <c r="A358920" t="inlineStr">
        <is>
          <t>www.techseeks.com</t>
        </is>
      </c>
      <c r="B358920" t="n">
        <v>87</v>
      </c>
    </row>
    <row r="358921">
      <c r="A358921" t="inlineStr">
        <is>
          <t>www.propreacher.com</t>
        </is>
      </c>
      <c r="B358921" t="n">
        <v>87</v>
      </c>
    </row>
    <row r="358922">
      <c r="A358922" t="inlineStr">
        <is>
          <t>www.jonespainrelief.com</t>
        </is>
      </c>
      <c r="B358922" t="n">
        <v>87</v>
      </c>
    </row>
    <row r="358923">
      <c r="A358923" t="inlineStr">
        <is>
          <t>www.innerchildcrochet.com</t>
        </is>
      </c>
      <c r="B358923" t="n">
        <v>87</v>
      </c>
    </row>
    <row r="358924">
      <c r="A358924" t="inlineStr">
        <is>
          <t>amazingminiatures.com</t>
        </is>
      </c>
      <c r="B358924" t="n">
        <v>87</v>
      </c>
    </row>
    <row r="358925">
      <c r="A358925" t="inlineStr">
        <is>
          <t>www.bibleodyssey.org</t>
        </is>
      </c>
      <c r="B358925" t="n">
        <v>87</v>
      </c>
    </row>
    <row r="358926">
      <c r="A358926" t="inlineStr">
        <is>
          <t>www.woodway-shop.com</t>
        </is>
      </c>
      <c r="B358926" t="n">
        <v>87</v>
      </c>
    </row>
    <row r="358927">
      <c r="A358927" t="inlineStr">
        <is>
          <t>wombatleather.co.uk</t>
        </is>
      </c>
      <c r="B358927" t="n">
        <v>87</v>
      </c>
    </row>
    <row r="358928">
      <c r="A358928" t="inlineStr">
        <is>
          <t>www.candlebox.it</t>
        </is>
      </c>
      <c r="B358928" t="n">
        <v>87</v>
      </c>
    </row>
    <row r="358929">
      <c r="A358929" t="inlineStr">
        <is>
          <t>www.quiltsbylisawatson.co.uk</t>
        </is>
      </c>
      <c r="B358929" t="n">
        <v>87</v>
      </c>
    </row>
    <row r="358930">
      <c r="A358930" t="inlineStr">
        <is>
          <t>www.airportmallorcataxi.com</t>
        </is>
      </c>
      <c r="B358930" t="n">
        <v>87</v>
      </c>
    </row>
    <row r="358931">
      <c r="A358931" t="inlineStr">
        <is>
          <t>www.edmdept.com</t>
        </is>
      </c>
      <c r="B358931" t="n">
        <v>87</v>
      </c>
    </row>
    <row r="358932">
      <c r="A358932" t="inlineStr">
        <is>
          <t>dogsaremyuniverse.com</t>
        </is>
      </c>
      <c r="B358932" t="n">
        <v>87</v>
      </c>
    </row>
    <row r="358933">
      <c r="A358933" t="inlineStr">
        <is>
          <t>www.ssidisplays.com</t>
        </is>
      </c>
      <c r="B358933" t="n">
        <v>87</v>
      </c>
    </row>
    <row r="358934">
      <c r="A358934" t="inlineStr">
        <is>
          <t>www.thatjeffsmith.com</t>
        </is>
      </c>
      <c r="B358934" t="n">
        <v>87</v>
      </c>
    </row>
    <row r="358935">
      <c r="A358935" t="inlineStr">
        <is>
          <t>www.info-savvy.com</t>
        </is>
      </c>
      <c r="B358935" t="n">
        <v>87</v>
      </c>
    </row>
    <row r="358936">
      <c r="A358936" t="inlineStr">
        <is>
          <t>blog.crashspace.org</t>
        </is>
      </c>
      <c r="B358936" t="n">
        <v>87</v>
      </c>
    </row>
    <row r="358937">
      <c r="A358937" t="inlineStr">
        <is>
          <t>www.britishboxers.co.uk</t>
        </is>
      </c>
      <c r="B358937" t="n">
        <v>87</v>
      </c>
    </row>
    <row r="358938">
      <c r="A358938" t="inlineStr">
        <is>
          <t>mutativemugs.com</t>
        </is>
      </c>
      <c r="B358938" t="n">
        <v>87</v>
      </c>
    </row>
    <row r="358939">
      <c r="A358939" t="inlineStr">
        <is>
          <t>www.prayerrelay.com</t>
        </is>
      </c>
      <c r="B358939" t="n">
        <v>87</v>
      </c>
    </row>
    <row r="358940">
      <c r="A358940" t="inlineStr">
        <is>
          <t>www.childrensnightlights4u.co.uk</t>
        </is>
      </c>
      <c r="B358940" t="n">
        <v>87</v>
      </c>
    </row>
    <row r="358941">
      <c r="A358941" t="inlineStr">
        <is>
          <t>eighthjdcourt.files.wordpress.com</t>
        </is>
      </c>
      <c r="B358941" t="n">
        <v>87</v>
      </c>
    </row>
    <row r="358942">
      <c r="A358942" t="inlineStr">
        <is>
          <t>balarkelectricals.net</t>
        </is>
      </c>
      <c r="B358942" t="n">
        <v>87</v>
      </c>
    </row>
    <row r="358943">
      <c r="A358943" t="inlineStr">
        <is>
          <t>www.mylittleyorkieworld.com</t>
        </is>
      </c>
      <c r="B358943" t="n">
        <v>87</v>
      </c>
    </row>
    <row r="358944">
      <c r="A358944" t="inlineStr">
        <is>
          <t>www.dennisthebadger.com</t>
        </is>
      </c>
      <c r="B358944" t="n">
        <v>87</v>
      </c>
    </row>
    <row r="358945">
      <c r="A358945" t="inlineStr">
        <is>
          <t>www.brilliantsourcelighting.com</t>
        </is>
      </c>
      <c r="B358945" t="n">
        <v>87</v>
      </c>
    </row>
    <row r="358946">
      <c r="A358946" t="inlineStr">
        <is>
          <t>hollywoodvideo.com</t>
        </is>
      </c>
      <c r="B358946" t="n">
        <v>87</v>
      </c>
    </row>
    <row r="358947">
      <c r="A358947" t="inlineStr">
        <is>
          <t>cooldollhouses.com</t>
        </is>
      </c>
      <c r="B358947" t="n">
        <v>87</v>
      </c>
    </row>
    <row r="358948">
      <c r="A358948" t="inlineStr">
        <is>
          <t>midwestfencesd.com</t>
        </is>
      </c>
      <c r="B358948" t="n">
        <v>87</v>
      </c>
    </row>
    <row r="358949">
      <c r="A358949" t="inlineStr">
        <is>
          <t>sewing.com</t>
        </is>
      </c>
      <c r="B358949" t="n">
        <v>87</v>
      </c>
    </row>
    <row r="358950">
      <c r="A358950" t="inlineStr">
        <is>
          <t>www.couponsforsaving.com</t>
        </is>
      </c>
      <c r="B358950" t="n">
        <v>87</v>
      </c>
    </row>
    <row r="358951">
      <c r="A358951" t="inlineStr">
        <is>
          <t>majankaverstraete.com</t>
        </is>
      </c>
      <c r="B358951" t="n">
        <v>87</v>
      </c>
    </row>
    <row r="358952">
      <c r="A358952" t="inlineStr">
        <is>
          <t>www.tilesandpavers.com.au</t>
        </is>
      </c>
      <c r="B358952" t="n">
        <v>87</v>
      </c>
    </row>
    <row r="358953">
      <c r="A358953" t="inlineStr">
        <is>
          <t>www.dynefabrikken.dk</t>
        </is>
      </c>
      <c r="B358953" t="n">
        <v>87</v>
      </c>
    </row>
    <row r="358954">
      <c r="A358954" t="inlineStr">
        <is>
          <t>www.sigmaxi.org</t>
        </is>
      </c>
      <c r="B358954" t="n">
        <v>87</v>
      </c>
    </row>
    <row r="358955">
      <c r="A358955" t="inlineStr">
        <is>
          <t>www.eastcoasttyreandauto.com.au</t>
        </is>
      </c>
      <c r="B358955" t="n">
        <v>87</v>
      </c>
    </row>
    <row r="358956">
      <c r="A358956" t="inlineStr">
        <is>
          <t>www.checksite.ca</t>
        </is>
      </c>
      <c r="B358956" t="n">
        <v>87</v>
      </c>
    </row>
    <row r="358957">
      <c r="A358957" t="inlineStr">
        <is>
          <t>digitalfire.com</t>
        </is>
      </c>
      <c r="B358957" t="n">
        <v>87</v>
      </c>
    </row>
    <row r="358958">
      <c r="A358958" t="inlineStr">
        <is>
          <t>asia-fashion-wholesale.com</t>
        </is>
      </c>
      <c r="B358958" t="n">
        <v>87</v>
      </c>
    </row>
    <row r="358959">
      <c r="A358959" t="inlineStr">
        <is>
          <t>covr.dk</t>
        </is>
      </c>
      <c r="B358959" t="n">
        <v>87</v>
      </c>
    </row>
    <row r="358960">
      <c r="A358960" t="inlineStr">
        <is>
          <t>www.thisheArtofmineblog.com</t>
        </is>
      </c>
      <c r="B358960" t="n">
        <v>87</v>
      </c>
    </row>
    <row r="358961">
      <c r="A358961" t="inlineStr">
        <is>
          <t>pyw2t1f9myua878y2rfs2d19.wpengine.netdna-cdn.com</t>
        </is>
      </c>
      <c r="B358961" t="n">
        <v>87</v>
      </c>
    </row>
    <row r="358962">
      <c r="A358962" t="inlineStr">
        <is>
          <t>cherrylakes.s3.amazonaws.com</t>
        </is>
      </c>
      <c r="B358962" t="n">
        <v>87</v>
      </c>
    </row>
    <row r="358963">
      <c r="A358963" t="inlineStr">
        <is>
          <t>www.carp-fishing-tactics.com</t>
        </is>
      </c>
      <c r="B358963" t="n">
        <v>87</v>
      </c>
    </row>
    <row r="358964">
      <c r="A358964" t="inlineStr">
        <is>
          <t>www.peakprecisionrc.com</t>
        </is>
      </c>
      <c r="B358964" t="n">
        <v>87</v>
      </c>
    </row>
    <row r="358965">
      <c r="A358965" t="inlineStr">
        <is>
          <t>tgspider.com</t>
        </is>
      </c>
      <c r="B358965" t="n">
        <v>87</v>
      </c>
    </row>
    <row r="358966">
      <c r="A358966" t="inlineStr">
        <is>
          <t>www.lrsus.com</t>
        </is>
      </c>
      <c r="B358966" t="n">
        <v>87</v>
      </c>
    </row>
    <row r="358967">
      <c r="A358967" t="inlineStr">
        <is>
          <t>www.wrightsconcrete.net</t>
        </is>
      </c>
      <c r="B358967" t="n">
        <v>87</v>
      </c>
    </row>
    <row r="358968">
      <c r="A358968" t="inlineStr">
        <is>
          <t>motori.leggo.it</t>
        </is>
      </c>
      <c r="B358968" t="n">
        <v>87</v>
      </c>
    </row>
    <row r="358969">
      <c r="A358969" t="inlineStr">
        <is>
          <t>staticimages-sc1.netdna-ssl.com</t>
        </is>
      </c>
      <c r="B358969" t="n">
        <v>87</v>
      </c>
    </row>
    <row r="358970">
      <c r="A358970" t="inlineStr">
        <is>
          <t>www.puccinisfoods.com</t>
        </is>
      </c>
      <c r="B358970" t="n">
        <v>87</v>
      </c>
    </row>
    <row r="358971">
      <c r="A358971" t="inlineStr">
        <is>
          <t>cdn.footankleinstitute.com</t>
        </is>
      </c>
      <c r="B358971" t="n">
        <v>87</v>
      </c>
    </row>
    <row r="358972">
      <c r="A358972" t="inlineStr">
        <is>
          <t>trenchdrainblog.trenchdrainsystems.com</t>
        </is>
      </c>
      <c r="B358972" t="n">
        <v>87</v>
      </c>
    </row>
    <row r="358973">
      <c r="A358973" t="inlineStr">
        <is>
          <t>kentucky.bizlocal.com</t>
        </is>
      </c>
      <c r="B358973" t="n">
        <v>87</v>
      </c>
    </row>
    <row r="358974">
      <c r="A358974" t="inlineStr">
        <is>
          <t>www.elitebedsandmattressesdirect.co.uk</t>
        </is>
      </c>
      <c r="B358974" t="n">
        <v>87</v>
      </c>
    </row>
    <row r="358975">
      <c r="A358975" t="inlineStr">
        <is>
          <t>femaledomination.vip</t>
        </is>
      </c>
      <c r="B358975" t="n">
        <v>87</v>
      </c>
    </row>
    <row r="358976">
      <c r="A358976" t="inlineStr">
        <is>
          <t>www.skillonpage.com</t>
        </is>
      </c>
      <c r="B358976" t="n">
        <v>87</v>
      </c>
    </row>
    <row r="358977">
      <c r="A358977" t="inlineStr">
        <is>
          <t>morethanlights.co.uk</t>
        </is>
      </c>
      <c r="B358977" t="n">
        <v>87</v>
      </c>
    </row>
    <row r="358978">
      <c r="A358978" t="inlineStr">
        <is>
          <t>news.sphp.com</t>
        </is>
      </c>
      <c r="B358978" t="n">
        <v>87</v>
      </c>
    </row>
    <row r="358979">
      <c r="A358979" t="inlineStr">
        <is>
          <t>blockchainconsultants.io</t>
        </is>
      </c>
      <c r="B358979" t="n">
        <v>87</v>
      </c>
    </row>
    <row r="358980">
      <c r="A358980" t="inlineStr">
        <is>
          <t>justiceghana.com</t>
        </is>
      </c>
      <c r="B358980" t="n">
        <v>87</v>
      </c>
    </row>
    <row r="358981">
      <c r="A358981" t="inlineStr">
        <is>
          <t>roofingdearborn.com</t>
        </is>
      </c>
      <c r="B358981" t="n">
        <v>87</v>
      </c>
    </row>
    <row r="358982">
      <c r="A358982" t="inlineStr">
        <is>
          <t>threebrothersroofingrepairs.com</t>
        </is>
      </c>
      <c r="B358982" t="n">
        <v>87</v>
      </c>
    </row>
    <row r="358983">
      <c r="A358983" t="inlineStr">
        <is>
          <t>rubinsinger.files.wordpress.com</t>
        </is>
      </c>
      <c r="B358983" t="n">
        <v>87</v>
      </c>
    </row>
    <row r="358984">
      <c r="A358984" t="inlineStr">
        <is>
          <t>d2p3wfp54c51wc.cloudfront.net</t>
        </is>
      </c>
      <c r="B358984" t="n">
        <v>87</v>
      </c>
    </row>
    <row r="358985">
      <c r="A358985" t="inlineStr">
        <is>
          <t>international-diplomacy.com</t>
        </is>
      </c>
      <c r="B358985" t="n">
        <v>87</v>
      </c>
    </row>
    <row r="358986">
      <c r="A358986" t="inlineStr">
        <is>
          <t>www.toppickguide.com</t>
        </is>
      </c>
      <c r="B358986" t="n">
        <v>87</v>
      </c>
    </row>
    <row r="358987">
      <c r="A358987" t="inlineStr">
        <is>
          <t>www.handychefuniforms.com.au</t>
        </is>
      </c>
      <c r="B358987" t="n">
        <v>87</v>
      </c>
    </row>
    <row r="358988">
      <c r="A358988" t="inlineStr">
        <is>
          <t>www.greenproduct.org</t>
        </is>
      </c>
      <c r="B358988" t="n">
        <v>87</v>
      </c>
    </row>
    <row r="358989">
      <c r="A358989" t="inlineStr">
        <is>
          <t>artsuppliesplusdiscount.com</t>
        </is>
      </c>
      <c r="B358989" t="n">
        <v>87</v>
      </c>
    </row>
    <row r="358990">
      <c r="A358990" t="inlineStr">
        <is>
          <t>goodmanrealestate.com</t>
        </is>
      </c>
      <c r="B358990" t="n">
        <v>87</v>
      </c>
    </row>
    <row r="358991">
      <c r="A358991" t="inlineStr">
        <is>
          <t>econnect.ecpi.edu</t>
        </is>
      </c>
      <c r="B358991" t="n">
        <v>87</v>
      </c>
    </row>
    <row r="358992">
      <c r="A358992" t="inlineStr">
        <is>
          <t>bbshoes.gr</t>
        </is>
      </c>
      <c r="B358992" t="n">
        <v>87</v>
      </c>
    </row>
    <row r="358993">
      <c r="A358993" t="inlineStr">
        <is>
          <t>www.scipod.global</t>
        </is>
      </c>
      <c r="B358993" t="n">
        <v>87</v>
      </c>
    </row>
    <row r="358994">
      <c r="A358994" t="inlineStr">
        <is>
          <t>theliteraryphoenix.com</t>
        </is>
      </c>
      <c r="B358994" t="n">
        <v>87</v>
      </c>
    </row>
    <row r="358995">
      <c r="A358995" t="inlineStr">
        <is>
          <t>www.aramintacampbell.co.uk</t>
        </is>
      </c>
      <c r="B358995" t="n">
        <v>87</v>
      </c>
    </row>
    <row r="358996">
      <c r="A358996" t="inlineStr">
        <is>
          <t>beyondpennies.com</t>
        </is>
      </c>
      <c r="B358996" t="n">
        <v>87</v>
      </c>
    </row>
    <row r="358997">
      <c r="A358997" t="inlineStr">
        <is>
          <t>sixlegsphoto.files.wordpress.com</t>
        </is>
      </c>
      <c r="B358997" t="n">
        <v>87</v>
      </c>
    </row>
    <row r="358998">
      <c r="A358998" t="inlineStr">
        <is>
          <t>www.transitionplanningasia.org</t>
        </is>
      </c>
      <c r="B358998" t="n">
        <v>87</v>
      </c>
    </row>
    <row r="358999">
      <c r="A358999" t="inlineStr">
        <is>
          <t>www.memphisflowersdelivery.com</t>
        </is>
      </c>
      <c r="B358999" t="n">
        <v>87</v>
      </c>
    </row>
    <row r="359000">
      <c r="A359000" t="inlineStr">
        <is>
          <t>vintagebikesmelbourne.files.wordpress.com</t>
        </is>
      </c>
      <c r="B359000" t="n">
        <v>87</v>
      </c>
    </row>
    <row r="359001">
      <c r="A359001" t="inlineStr">
        <is>
          <t>d2ua1jxgxqzivu.cloudfront.net</t>
        </is>
      </c>
      <c r="B359001" t="n">
        <v>87</v>
      </c>
    </row>
    <row r="359002">
      <c r="A359002" t="inlineStr">
        <is>
          <t>tidylifehappywife.com</t>
        </is>
      </c>
      <c r="B359002" t="n">
        <v>87</v>
      </c>
    </row>
    <row r="359003">
      <c r="A359003" t="inlineStr">
        <is>
          <t>allledgrowlights.com</t>
        </is>
      </c>
      <c r="B359003" t="n">
        <v>87</v>
      </c>
    </row>
    <row r="359004">
      <c r="A359004" t="inlineStr">
        <is>
          <t>content-lki5ujwcbeatx.netdna-ssl.com</t>
        </is>
      </c>
      <c r="B359004" t="n">
        <v>87</v>
      </c>
    </row>
    <row r="359005">
      <c r="A359005" t="inlineStr">
        <is>
          <t>cdn1.freesex24.pro</t>
        </is>
      </c>
      <c r="B359005" t="n">
        <v>87</v>
      </c>
    </row>
    <row r="359006">
      <c r="A359006" t="inlineStr">
        <is>
          <t>kamalifestyles.com</t>
        </is>
      </c>
      <c r="B359006" t="n">
        <v>87</v>
      </c>
    </row>
    <row r="359007">
      <c r="A359007" t="inlineStr">
        <is>
          <t>brookhampton.com</t>
        </is>
      </c>
      <c r="B359007" t="n">
        <v>87</v>
      </c>
    </row>
    <row r="359008">
      <c r="A359008" t="inlineStr">
        <is>
          <t>midwesternmama.com</t>
        </is>
      </c>
      <c r="B359008" t="n">
        <v>87</v>
      </c>
    </row>
    <row r="359009">
      <c r="A359009" t="inlineStr">
        <is>
          <t>everydayisanoccasion.com</t>
        </is>
      </c>
      <c r="B359009" t="n">
        <v>87</v>
      </c>
    </row>
    <row r="359010">
      <c r="A359010" t="inlineStr">
        <is>
          <t>engl3268.files.wordpress.com</t>
        </is>
      </c>
      <c r="B359010" t="n">
        <v>87</v>
      </c>
    </row>
    <row r="359011">
      <c r="A359011" t="inlineStr">
        <is>
          <t>marylandbaseballnetwork.files.wordpress.com</t>
        </is>
      </c>
      <c r="B359011" t="n">
        <v>87</v>
      </c>
    </row>
    <row r="359012">
      <c r="A359012" t="inlineStr">
        <is>
          <t>dancelanddancewear.co.uk</t>
        </is>
      </c>
      <c r="B359012" t="n">
        <v>87</v>
      </c>
    </row>
    <row r="359013">
      <c r="A359013" t="inlineStr">
        <is>
          <t>www.yourpursesource.com</t>
        </is>
      </c>
      <c r="B359013" t="n">
        <v>87</v>
      </c>
    </row>
    <row r="359014">
      <c r="A359014" t="inlineStr">
        <is>
          <t>www.totallivingconcepts.com</t>
        </is>
      </c>
      <c r="B359014" t="n">
        <v>87</v>
      </c>
    </row>
    <row r="359015">
      <c r="A359015" t="inlineStr">
        <is>
          <t>www.teachprimary.com</t>
        </is>
      </c>
      <c r="B359015" t="n">
        <v>87</v>
      </c>
    </row>
    <row r="359016">
      <c r="A359016" t="inlineStr">
        <is>
          <t>papermoonpainting.com</t>
        </is>
      </c>
      <c r="B359016" t="n">
        <v>87</v>
      </c>
    </row>
    <row r="359017">
      <c r="A359017" t="inlineStr">
        <is>
          <t>cdn3.intercoursexxx.com</t>
        </is>
      </c>
      <c r="B359017" t="n">
        <v>87</v>
      </c>
    </row>
    <row r="359018">
      <c r="A359018" t="inlineStr">
        <is>
          <t>www.summersheenpro.com</t>
        </is>
      </c>
      <c r="B359018" t="n">
        <v>87</v>
      </c>
    </row>
    <row r="359019">
      <c r="A359019" t="inlineStr">
        <is>
          <t>my9to5shoes.com</t>
        </is>
      </c>
      <c r="B359019" t="n">
        <v>87</v>
      </c>
    </row>
    <row r="359020">
      <c r="A359020" t="inlineStr">
        <is>
          <t>jimmiejohnsonfoundation.org</t>
        </is>
      </c>
      <c r="B359020" t="n">
        <v>87</v>
      </c>
    </row>
    <row r="359021">
      <c r="A359021" t="inlineStr">
        <is>
          <t>www.expat.or.id</t>
        </is>
      </c>
      <c r="B359021" t="n">
        <v>87</v>
      </c>
    </row>
    <row r="359022">
      <c r="A359022" t="inlineStr">
        <is>
          <t>holyrosaryflint.com</t>
        </is>
      </c>
      <c r="B359022" t="n">
        <v>87</v>
      </c>
    </row>
    <row r="359023">
      <c r="A359023" t="inlineStr">
        <is>
          <t>valiasjewelers.com</t>
        </is>
      </c>
      <c r="B359023" t="n">
        <v>87</v>
      </c>
    </row>
    <row r="359024">
      <c r="A359024" t="inlineStr">
        <is>
          <t>www.karben.com</t>
        </is>
      </c>
      <c r="B359024" t="n">
        <v>87</v>
      </c>
    </row>
    <row r="359025">
      <c r="A359025" t="inlineStr">
        <is>
          <t>2sn2lk132h2n2oqu5u27606g-wpengine.netdna-ssl.com</t>
        </is>
      </c>
      <c r="B359025" t="n">
        <v>87</v>
      </c>
    </row>
    <row r="359026">
      <c r="A359026" t="inlineStr">
        <is>
          <t>www.best-sewing-machines-reviewed.com</t>
        </is>
      </c>
      <c r="B359026" t="n">
        <v>87</v>
      </c>
    </row>
    <row r="359027">
      <c r="A359027" t="inlineStr">
        <is>
          <t>www.talksme.com</t>
        </is>
      </c>
      <c r="B359027" t="n">
        <v>87</v>
      </c>
    </row>
    <row r="359028">
      <c r="A359028" t="inlineStr">
        <is>
          <t>recessedmanholecovers.co.uk</t>
        </is>
      </c>
      <c r="B359028" t="n">
        <v>87</v>
      </c>
    </row>
    <row r="359029">
      <c r="A359029" t="inlineStr">
        <is>
          <t>cheapaschipscleaning.com.au</t>
        </is>
      </c>
      <c r="B359029" t="n">
        <v>87</v>
      </c>
    </row>
    <row r="359030">
      <c r="A359030" t="inlineStr">
        <is>
          <t>www.photographybyabimoore.com</t>
        </is>
      </c>
      <c r="B359030" t="n">
        <v>87</v>
      </c>
    </row>
    <row r="359031">
      <c r="A359031" t="inlineStr">
        <is>
          <t>easternflyoutfitters.com</t>
        </is>
      </c>
      <c r="B359031" t="n">
        <v>87</v>
      </c>
    </row>
    <row r="359032">
      <c r="A359032" t="inlineStr">
        <is>
          <t>www.woodgatenursery.co.uk</t>
        </is>
      </c>
      <c r="B359032" t="n">
        <v>87</v>
      </c>
    </row>
    <row r="359033">
      <c r="A359033" t="inlineStr">
        <is>
          <t>smartlivewatch.deanimeydemanga.com</t>
        </is>
      </c>
      <c r="B359033" t="n">
        <v>87</v>
      </c>
    </row>
    <row r="359034">
      <c r="A359034" t="inlineStr">
        <is>
          <t>www.bbspy.co.uk</t>
        </is>
      </c>
      <c r="B359034" t="n">
        <v>87</v>
      </c>
    </row>
    <row r="359035">
      <c r="A359035" t="inlineStr">
        <is>
          <t>academicwritingpro.com</t>
        </is>
      </c>
      <c r="B359035" t="n">
        <v>87</v>
      </c>
    </row>
    <row r="359036">
      <c r="A359036" t="inlineStr">
        <is>
          <t>jaclynwatsonevents.com</t>
        </is>
      </c>
      <c r="B359036" t="n">
        <v>87</v>
      </c>
    </row>
    <row r="359037">
      <c r="A359037" t="inlineStr">
        <is>
          <t>kinderspielzeug-zeiser.de</t>
        </is>
      </c>
      <c r="B359037" t="n">
        <v>87</v>
      </c>
    </row>
    <row r="359038">
      <c r="A359038" t="inlineStr">
        <is>
          <t>printerforum.net</t>
        </is>
      </c>
      <c r="B359038" t="n">
        <v>87</v>
      </c>
    </row>
    <row r="359039">
      <c r="A359039" t="inlineStr">
        <is>
          <t>www.steel-trussbridge.com</t>
        </is>
      </c>
      <c r="B359039" t="n">
        <v>87</v>
      </c>
    </row>
    <row r="359040">
      <c r="A359040" t="inlineStr">
        <is>
          <t>media.nicksboots.com</t>
        </is>
      </c>
      <c r="B359040" t="n">
        <v>87</v>
      </c>
    </row>
    <row r="359041">
      <c r="A359041" t="inlineStr">
        <is>
          <t>www.danse-boutic.com</t>
        </is>
      </c>
      <c r="B359041" t="n">
        <v>87</v>
      </c>
    </row>
    <row r="359042">
      <c r="A359042" t="inlineStr">
        <is>
          <t>www.carsparesltd.com</t>
        </is>
      </c>
      <c r="B359042" t="n">
        <v>87</v>
      </c>
    </row>
    <row r="359043">
      <c r="A359043" t="inlineStr">
        <is>
          <t>lizfergusonmontrealgazette.files.wordpress.com</t>
        </is>
      </c>
      <c r="B359043" t="n">
        <v>87</v>
      </c>
    </row>
    <row r="359044">
      <c r="A359044" t="inlineStr">
        <is>
          <t>stitchcraftmarketing.com</t>
        </is>
      </c>
      <c r="B359044" t="n">
        <v>87</v>
      </c>
    </row>
    <row r="359045">
      <c r="A359045" t="inlineStr">
        <is>
          <t>fitsandstopsphotography.com</t>
        </is>
      </c>
      <c r="B359045" t="n">
        <v>87</v>
      </c>
    </row>
    <row r="359046">
      <c r="A359046" t="inlineStr">
        <is>
          <t>www.itsolutions-inc.com</t>
        </is>
      </c>
      <c r="B359046" t="n">
        <v>87</v>
      </c>
    </row>
    <row r="359047">
      <c r="A359047" t="inlineStr">
        <is>
          <t>metalicaforginginc.com</t>
        </is>
      </c>
      <c r="B359047" t="n">
        <v>87</v>
      </c>
    </row>
    <row r="359048">
      <c r="A359048" t="inlineStr">
        <is>
          <t>www.qesthetics.com</t>
        </is>
      </c>
      <c r="B359048" t="n">
        <v>87</v>
      </c>
    </row>
    <row r="359049">
      <c r="A359049" t="inlineStr">
        <is>
          <t>life-coaching-with-melody.com</t>
        </is>
      </c>
      <c r="B359049" t="n">
        <v>87</v>
      </c>
    </row>
    <row r="359050">
      <c r="A359050" t="inlineStr">
        <is>
          <t>www.richermusic.co.uk</t>
        </is>
      </c>
      <c r="B359050" t="n">
        <v>87</v>
      </c>
    </row>
    <row r="359051">
      <c r="A359051" t="inlineStr">
        <is>
          <t>www.autoquotenow.com</t>
        </is>
      </c>
      <c r="B359051" t="n">
        <v>87</v>
      </c>
    </row>
    <row r="359052">
      <c r="A359052" t="inlineStr">
        <is>
          <t>politomix.com</t>
        </is>
      </c>
      <c r="B359052" t="n">
        <v>87</v>
      </c>
    </row>
    <row r="359053">
      <c r="A359053" t="inlineStr">
        <is>
          <t>usaconsumerreport.com</t>
        </is>
      </c>
      <c r="B359053" t="n">
        <v>87</v>
      </c>
    </row>
    <row r="359054">
      <c r="A359054" t="inlineStr">
        <is>
          <t>tnb2.nylonbabez.com</t>
        </is>
      </c>
      <c r="B359054" t="n">
        <v>87</v>
      </c>
    </row>
    <row r="359055">
      <c r="A359055" t="inlineStr">
        <is>
          <t>www.mervynstewart.com</t>
        </is>
      </c>
      <c r="B359055" t="n">
        <v>87</v>
      </c>
    </row>
    <row r="359056">
      <c r="A359056" t="inlineStr">
        <is>
          <t>fowmedia.com</t>
        </is>
      </c>
      <c r="B359056" t="n">
        <v>87</v>
      </c>
    </row>
    <row r="359057">
      <c r="A359057" t="inlineStr">
        <is>
          <t>victorharbor.localitylist.com.au</t>
        </is>
      </c>
      <c r="B359057" t="n">
        <v>87</v>
      </c>
    </row>
    <row r="359058">
      <c r="A359058" t="inlineStr">
        <is>
          <t>dgeigsinsingapore.files.wordpress.com</t>
        </is>
      </c>
      <c r="B359058" t="n">
        <v>87</v>
      </c>
    </row>
    <row r="359059">
      <c r="A359059" t="inlineStr">
        <is>
          <t>www.wideshoe.co.uk</t>
        </is>
      </c>
      <c r="B359059" t="n">
        <v>87</v>
      </c>
    </row>
    <row r="359060">
      <c r="A359060" t="inlineStr">
        <is>
          <t>images.buyatimeshare.com</t>
        </is>
      </c>
      <c r="B359060" t="n">
        <v>87</v>
      </c>
    </row>
    <row r="359061">
      <c r="A359061" t="inlineStr">
        <is>
          <t>medias.twoplayer-game.com</t>
        </is>
      </c>
      <c r="B359061" t="n">
        <v>87</v>
      </c>
    </row>
    <row r="359062">
      <c r="A359062" t="inlineStr">
        <is>
          <t>www.mypornhdd.com</t>
        </is>
      </c>
      <c r="B359062" t="n">
        <v>87</v>
      </c>
    </row>
    <row r="359063">
      <c r="A359063" t="inlineStr">
        <is>
          <t>www.letbackrest.com</t>
        </is>
      </c>
      <c r="B359063" t="n">
        <v>87</v>
      </c>
    </row>
    <row r="359064">
      <c r="A359064" t="inlineStr">
        <is>
          <t>theselfied.com</t>
        </is>
      </c>
      <c r="B359064" t="n">
        <v>87</v>
      </c>
    </row>
    <row r="359065">
      <c r="A359065" t="inlineStr">
        <is>
          <t>airbook.org</t>
        </is>
      </c>
      <c r="B359065" t="n">
        <v>87</v>
      </c>
    </row>
    <row r="359066">
      <c r="A359066" t="inlineStr">
        <is>
          <t>fhastreamlinemortgage.com</t>
        </is>
      </c>
      <c r="B359066" t="n">
        <v>87</v>
      </c>
    </row>
    <row r="359067">
      <c r="A359067" t="inlineStr">
        <is>
          <t>www.rechargefreedom.com</t>
        </is>
      </c>
      <c r="B359067" t="n">
        <v>87</v>
      </c>
    </row>
    <row r="359068">
      <c r="A359068" t="inlineStr">
        <is>
          <t>www.nymas.co.uk</t>
        </is>
      </c>
      <c r="B359068" t="n">
        <v>87</v>
      </c>
    </row>
    <row r="359069">
      <c r="A359069" t="inlineStr">
        <is>
          <t>www.zelect.in</t>
        </is>
      </c>
      <c r="B359069" t="n">
        <v>87</v>
      </c>
    </row>
    <row r="359070">
      <c r="A359070" t="inlineStr">
        <is>
          <t>www.mychildhealth.net</t>
        </is>
      </c>
      <c r="B359070" t="n">
        <v>87</v>
      </c>
    </row>
    <row r="359071">
      <c r="A359071" t="inlineStr">
        <is>
          <t>www.italysculpture.com</t>
        </is>
      </c>
      <c r="B359071" t="n">
        <v>87</v>
      </c>
    </row>
    <row r="359072">
      <c r="A359072" t="inlineStr">
        <is>
          <t>cdn1.duxporn.com</t>
        </is>
      </c>
      <c r="B359072" t="n">
        <v>87</v>
      </c>
    </row>
    <row r="359073">
      <c r="A359073" t="inlineStr">
        <is>
          <t>www.canadianhistoryforkids.com</t>
        </is>
      </c>
      <c r="B359073" t="n">
        <v>87</v>
      </c>
    </row>
    <row r="359074">
      <c r="A359074" t="inlineStr">
        <is>
          <t>www.modelaparts.com</t>
        </is>
      </c>
      <c r="B359074" t="n">
        <v>87</v>
      </c>
    </row>
    <row r="359075">
      <c r="A359075" t="inlineStr">
        <is>
          <t>www.together2012.org.uk</t>
        </is>
      </c>
      <c r="B359075" t="n">
        <v>87</v>
      </c>
    </row>
    <row r="359076">
      <c r="A359076" t="inlineStr">
        <is>
          <t>www.pipeweldingrotators.com</t>
        </is>
      </c>
      <c r="B359076" t="n">
        <v>87</v>
      </c>
    </row>
    <row r="359077">
      <c r="A359077" t="inlineStr">
        <is>
          <t>free-icon-download.com</t>
        </is>
      </c>
      <c r="B359077" t="n">
        <v>87</v>
      </c>
    </row>
    <row r="359078">
      <c r="A359078" t="inlineStr">
        <is>
          <t>www.audfree.com</t>
        </is>
      </c>
      <c r="B359078" t="n">
        <v>87</v>
      </c>
    </row>
    <row r="359079">
      <c r="A359079" t="inlineStr">
        <is>
          <t>www.allpoolfilters4less.com</t>
        </is>
      </c>
      <c r="B359079" t="n">
        <v>87</v>
      </c>
    </row>
    <row r="359080">
      <c r="A359080" t="inlineStr">
        <is>
          <t>www.kidcheck.com</t>
        </is>
      </c>
      <c r="B359080" t="n">
        <v>87</v>
      </c>
    </row>
    <row r="359081">
      <c r="A359081" t="inlineStr">
        <is>
          <t>www.wayfairertravel.com</t>
        </is>
      </c>
      <c r="B359081" t="n">
        <v>87</v>
      </c>
    </row>
    <row r="359082">
      <c r="A359082" t="inlineStr">
        <is>
          <t>blog.twinsprings.com</t>
        </is>
      </c>
      <c r="B359082" t="n">
        <v>87</v>
      </c>
    </row>
    <row r="359083">
      <c r="A359083" t="inlineStr">
        <is>
          <t>site-assets-wp-content-watchaware.s3.amazonaws.com</t>
        </is>
      </c>
      <c r="B359083" t="n">
        <v>87</v>
      </c>
    </row>
    <row r="359084">
      <c r="A359084" t="inlineStr">
        <is>
          <t>agelessdietlife.com</t>
        </is>
      </c>
      <c r="B359084" t="n">
        <v>87</v>
      </c>
    </row>
    <row r="359085">
      <c r="A359085" t="inlineStr">
        <is>
          <t>www.metrojobb.se</t>
        </is>
      </c>
      <c r="B359085" t="n">
        <v>87</v>
      </c>
    </row>
    <row r="359086">
      <c r="A359086" t="inlineStr">
        <is>
          <t>www.theurbanist.org</t>
        </is>
      </c>
      <c r="B359086" t="n">
        <v>87</v>
      </c>
    </row>
    <row r="359087">
      <c r="A359087" t="inlineStr">
        <is>
          <t>www.drhaydon.com</t>
        </is>
      </c>
      <c r="B359087" t="n">
        <v>87</v>
      </c>
    </row>
    <row r="359088">
      <c r="A359088" t="inlineStr">
        <is>
          <t>longboardstroller.com</t>
        </is>
      </c>
      <c r="B359088" t="n">
        <v>87</v>
      </c>
    </row>
    <row r="359089">
      <c r="A359089" t="inlineStr">
        <is>
          <t>www.cityofboston.gov</t>
        </is>
      </c>
      <c r="B359089" t="n">
        <v>87</v>
      </c>
    </row>
    <row r="359090">
      <c r="A359090" t="inlineStr">
        <is>
          <t>newwaysnutrition.com</t>
        </is>
      </c>
      <c r="B359090" t="n">
        <v>87</v>
      </c>
    </row>
    <row r="359091">
      <c r="A359091" t="inlineStr">
        <is>
          <t>sailagainstplastic.com</t>
        </is>
      </c>
      <c r="B359091" t="n">
        <v>87</v>
      </c>
    </row>
    <row r="359092">
      <c r="A359092" t="inlineStr">
        <is>
          <t>www.theshulergroupllc.com</t>
        </is>
      </c>
      <c r="B359092" t="n">
        <v>87</v>
      </c>
    </row>
    <row r="359093">
      <c r="A359093" t="inlineStr">
        <is>
          <t>ynathemoodreader.files.wordpress.com</t>
        </is>
      </c>
      <c r="B359093" t="n">
        <v>87</v>
      </c>
    </row>
    <row r="359094">
      <c r="A359094" t="inlineStr">
        <is>
          <t>healthylivingdoctor365.com</t>
        </is>
      </c>
      <c r="B359094" t="n">
        <v>87</v>
      </c>
    </row>
    <row r="359095">
      <c r="A359095" t="inlineStr">
        <is>
          <t>2anknm3yv2d13r6y6d1vjeg1-wpengine.netdna-ssl.com</t>
        </is>
      </c>
      <c r="B359095" t="n">
        <v>87</v>
      </c>
    </row>
    <row r="359096">
      <c r="A359096" t="inlineStr">
        <is>
          <t>nofer-static.myshopblocks.com</t>
        </is>
      </c>
      <c r="B359096" t="n">
        <v>87</v>
      </c>
    </row>
    <row r="359097">
      <c r="A359097" t="inlineStr">
        <is>
          <t>aspectacledowl.com</t>
        </is>
      </c>
      <c r="B359097" t="n">
        <v>87</v>
      </c>
    </row>
    <row r="359098">
      <c r="A359098" t="inlineStr">
        <is>
          <t>levelgroundlandscape.com</t>
        </is>
      </c>
      <c r="B359098" t="n">
        <v>87</v>
      </c>
    </row>
    <row r="359099">
      <c r="A359099" t="inlineStr">
        <is>
          <t>louisville-tax.com</t>
        </is>
      </c>
      <c r="B359099" t="n">
        <v>87</v>
      </c>
    </row>
    <row r="359100">
      <c r="A359100" t="inlineStr">
        <is>
          <t>www.motordempers.nl</t>
        </is>
      </c>
      <c r="B359100" t="n">
        <v>87</v>
      </c>
    </row>
    <row r="359101">
      <c r="A359101" t="inlineStr">
        <is>
          <t>tommynation.com</t>
        </is>
      </c>
      <c r="B359101" t="n">
        <v>87</v>
      </c>
    </row>
    <row r="359102">
      <c r="A359102" t="inlineStr">
        <is>
          <t>www.mgsarchitecture.in</t>
        </is>
      </c>
      <c r="B359102" t="n">
        <v>87</v>
      </c>
    </row>
    <row r="359103">
      <c r="A359103" t="inlineStr">
        <is>
          <t>www.orologi-militari.it</t>
        </is>
      </c>
      <c r="B359103" t="n">
        <v>87</v>
      </c>
    </row>
    <row r="359104">
      <c r="A359104" t="inlineStr">
        <is>
          <t>www.juliegillisdds.com</t>
        </is>
      </c>
      <c r="B359104" t="n">
        <v>87</v>
      </c>
    </row>
    <row r="359105">
      <c r="A359105" t="inlineStr">
        <is>
          <t>www.mbusinesssolutions.com.au</t>
        </is>
      </c>
      <c r="B359105" t="n">
        <v>87</v>
      </c>
    </row>
    <row r="359106">
      <c r="A359106" t="inlineStr">
        <is>
          <t>blugoldmedia.org</t>
        </is>
      </c>
      <c r="B359106" t="n">
        <v>87</v>
      </c>
    </row>
    <row r="359107">
      <c r="A359107" t="inlineStr">
        <is>
          <t>www.marys.co.za</t>
        </is>
      </c>
      <c r="B359107" t="n">
        <v>87</v>
      </c>
    </row>
    <row r="359108">
      <c r="A359108" t="inlineStr">
        <is>
          <t>d38rjbw5pl210m.cloudfront.net</t>
        </is>
      </c>
      <c r="B359108" t="n">
        <v>87</v>
      </c>
    </row>
    <row r="359109">
      <c r="A359109" t="inlineStr">
        <is>
          <t>theburlapowlprimitives.com</t>
        </is>
      </c>
      <c r="B359109" t="n">
        <v>87</v>
      </c>
    </row>
    <row r="359110">
      <c r="A359110" t="inlineStr">
        <is>
          <t>studio614.co</t>
        </is>
      </c>
      <c r="B359110" t="n">
        <v>87</v>
      </c>
    </row>
    <row r="359111">
      <c r="A359111" t="inlineStr">
        <is>
          <t>www.lecarreasiatique.com</t>
        </is>
      </c>
      <c r="B359111" t="n">
        <v>87</v>
      </c>
    </row>
    <row r="359112">
      <c r="A359112" t="inlineStr">
        <is>
          <t>www.noursefarms.com</t>
        </is>
      </c>
      <c r="B359112" t="n">
        <v>87</v>
      </c>
    </row>
    <row r="359113">
      <c r="A359113" t="inlineStr">
        <is>
          <t>www.goodmorninggif.com</t>
        </is>
      </c>
      <c r="B359113" t="n">
        <v>87</v>
      </c>
    </row>
    <row r="359114">
      <c r="A359114" t="inlineStr">
        <is>
          <t>www.image-line.com</t>
        </is>
      </c>
      <c r="B359114" t="n">
        <v>87</v>
      </c>
    </row>
    <row r="359115">
      <c r="A359115" t="inlineStr">
        <is>
          <t>jahnsroofing.com</t>
        </is>
      </c>
      <c r="B359115" t="n">
        <v>87</v>
      </c>
    </row>
    <row r="359116">
      <c r="A359116" t="inlineStr">
        <is>
          <t>www.ideacollection.net</t>
        </is>
      </c>
      <c r="B359116" t="n">
        <v>87</v>
      </c>
    </row>
    <row r="359117">
      <c r="A359117" t="inlineStr">
        <is>
          <t>wholepools.com</t>
        </is>
      </c>
      <c r="B359117" t="n">
        <v>87</v>
      </c>
    </row>
    <row r="359118">
      <c r="A359118" t="inlineStr">
        <is>
          <t>workplacemediations.co.uk</t>
        </is>
      </c>
      <c r="B359118" t="n">
        <v>87</v>
      </c>
    </row>
    <row r="359119">
      <c r="A359119" t="inlineStr">
        <is>
          <t>www.ap-watches.com</t>
        </is>
      </c>
      <c r="B359119" t="n">
        <v>87</v>
      </c>
    </row>
    <row r="359120">
      <c r="A359120" t="inlineStr">
        <is>
          <t>www.hootsuite.com</t>
        </is>
      </c>
      <c r="B359120" t="n">
        <v>87</v>
      </c>
    </row>
    <row r="359121">
      <c r="A359121" t="inlineStr">
        <is>
          <t>www.kolegaberlin.pl</t>
        </is>
      </c>
      <c r="B359121" t="n">
        <v>87</v>
      </c>
    </row>
    <row r="359122">
      <c r="A359122" t="inlineStr">
        <is>
          <t>www.eggcellentrecipes.com</t>
        </is>
      </c>
      <c r="B359122" t="n">
        <v>87</v>
      </c>
    </row>
    <row r="359123">
      <c r="A359123" t="inlineStr">
        <is>
          <t>runningfundacionrealmadrid.es</t>
        </is>
      </c>
      <c r="B359123" t="n">
        <v>87</v>
      </c>
    </row>
    <row r="359124">
      <c r="A359124" t="inlineStr">
        <is>
          <t>happythanks-giving.com</t>
        </is>
      </c>
      <c r="B359124" t="n">
        <v>87</v>
      </c>
    </row>
    <row r="359125">
      <c r="A359125" t="inlineStr">
        <is>
          <t>mynewstart.buyygy.com</t>
        </is>
      </c>
      <c r="B359125" t="n">
        <v>87</v>
      </c>
    </row>
    <row r="359126">
      <c r="A359126" t="inlineStr">
        <is>
          <t>rtmoversct.com</t>
        </is>
      </c>
      <c r="B359126" t="n">
        <v>87</v>
      </c>
    </row>
    <row r="359127">
      <c r="A359127" t="inlineStr">
        <is>
          <t>www.zahavianlegalmarketing.com</t>
        </is>
      </c>
      <c r="B359127" t="n">
        <v>87</v>
      </c>
    </row>
    <row r="359128">
      <c r="A359128" t="inlineStr">
        <is>
          <t>www.shamanelectro.com</t>
        </is>
      </c>
      <c r="B359128" t="n">
        <v>87</v>
      </c>
    </row>
    <row r="359129">
      <c r="A359129" t="inlineStr">
        <is>
          <t>www.hcronerrealestate.com</t>
        </is>
      </c>
      <c r="B359129" t="n">
        <v>87</v>
      </c>
    </row>
    <row r="359130">
      <c r="A359130" t="inlineStr">
        <is>
          <t>blackstore.by</t>
        </is>
      </c>
      <c r="B359130" t="n">
        <v>87</v>
      </c>
    </row>
    <row r="359131">
      <c r="A359131" t="inlineStr">
        <is>
          <t>internet-advertising.regionaldirectory.us</t>
        </is>
      </c>
      <c r="B359131" t="n">
        <v>87</v>
      </c>
    </row>
    <row r="359132">
      <c r="A359132" t="inlineStr">
        <is>
          <t>www.cadillaccountryclub.com</t>
        </is>
      </c>
      <c r="B359132" t="n">
        <v>87</v>
      </c>
    </row>
    <row r="359133">
      <c r="A359133" t="inlineStr">
        <is>
          <t>talkerscode.com</t>
        </is>
      </c>
      <c r="B359133" t="n">
        <v>87</v>
      </c>
    </row>
    <row r="359134">
      <c r="A359134" t="inlineStr">
        <is>
          <t>70birds.com</t>
        </is>
      </c>
      <c r="B359134" t="n">
        <v>87</v>
      </c>
    </row>
    <row r="359135">
      <c r="A359135" t="inlineStr">
        <is>
          <t>mwi.usma.edu</t>
        </is>
      </c>
      <c r="B359135" t="n">
        <v>87</v>
      </c>
    </row>
    <row r="359136">
      <c r="A359136" t="inlineStr">
        <is>
          <t>d3gsyzpdzbwcm4.cloudfront.net</t>
        </is>
      </c>
      <c r="B359136" t="n">
        <v>87</v>
      </c>
    </row>
    <row r="359137">
      <c r="A359137" t="inlineStr">
        <is>
          <t>cdn.printableworldmap.net</t>
        </is>
      </c>
      <c r="B359137" t="n">
        <v>87</v>
      </c>
    </row>
    <row r="359138">
      <c r="A359138" t="inlineStr">
        <is>
          <t>pmrczambia.com</t>
        </is>
      </c>
      <c r="B359138" t="n">
        <v>87</v>
      </c>
    </row>
    <row r="359139">
      <c r="A359139" t="inlineStr">
        <is>
          <t>allamericanhardwoods.com</t>
        </is>
      </c>
      <c r="B359139" t="n">
        <v>87</v>
      </c>
    </row>
    <row r="359140">
      <c r="A359140" t="inlineStr">
        <is>
          <t>www.bidges-sons.com</t>
        </is>
      </c>
      <c r="B359140" t="n">
        <v>87</v>
      </c>
    </row>
    <row r="359141">
      <c r="A359141" t="inlineStr">
        <is>
          <t>bgpiperphoto.files.wordpress.com</t>
        </is>
      </c>
      <c r="B359141" t="n">
        <v>87</v>
      </c>
    </row>
    <row r="359142">
      <c r="A359142" t="inlineStr">
        <is>
          <t>www.fostercoach.com</t>
        </is>
      </c>
      <c r="B359142" t="n">
        <v>87</v>
      </c>
    </row>
    <row r="359143">
      <c r="A359143" t="inlineStr">
        <is>
          <t>politicsinminnesota.com</t>
        </is>
      </c>
      <c r="B359143" t="n">
        <v>87</v>
      </c>
    </row>
    <row r="359144">
      <c r="A359144" t="inlineStr">
        <is>
          <t>chairbee.net</t>
        </is>
      </c>
      <c r="B359144" t="n">
        <v>87</v>
      </c>
    </row>
    <row r="359145">
      <c r="A359145" t="inlineStr">
        <is>
          <t>myforsythmag.com</t>
        </is>
      </c>
      <c r="B359145" t="n">
        <v>87</v>
      </c>
    </row>
    <row r="359146">
      <c r="A359146" t="inlineStr">
        <is>
          <t>pamperthecamper.com</t>
        </is>
      </c>
      <c r="B359146" t="n">
        <v>87</v>
      </c>
    </row>
    <row r="359147">
      <c r="A359147" t="inlineStr">
        <is>
          <t>www.akusticamusical.com.br</t>
        </is>
      </c>
      <c r="B359147" t="n">
        <v>87</v>
      </c>
    </row>
    <row r="359148">
      <c r="A359148" t="inlineStr">
        <is>
          <t>www.getnamenecklace.com</t>
        </is>
      </c>
      <c r="B359148" t="n">
        <v>87</v>
      </c>
    </row>
    <row r="359149">
      <c r="A359149" t="inlineStr">
        <is>
          <t>www.capsandjars.com</t>
        </is>
      </c>
      <c r="B359149" t="n">
        <v>87</v>
      </c>
    </row>
    <row r="359150">
      <c r="A359150" t="inlineStr">
        <is>
          <t>2018.carnegieinternational.org</t>
        </is>
      </c>
      <c r="B359150" t="n">
        <v>87</v>
      </c>
    </row>
    <row r="359151">
      <c r="A359151" t="inlineStr">
        <is>
          <t>cdn.dr.hauschka.com</t>
        </is>
      </c>
      <c r="B359151" t="n">
        <v>87</v>
      </c>
    </row>
    <row r="359152">
      <c r="A359152" t="inlineStr">
        <is>
          <t>dutchreadz.com</t>
        </is>
      </c>
      <c r="B359152" t="n">
        <v>87</v>
      </c>
    </row>
    <row r="359153">
      <c r="A359153" t="inlineStr">
        <is>
          <t>onlinefromaustria.com</t>
        </is>
      </c>
      <c r="B359153" t="n">
        <v>87</v>
      </c>
    </row>
    <row r="359154">
      <c r="A359154" t="inlineStr">
        <is>
          <t>www.allfree-clipart.com</t>
        </is>
      </c>
      <c r="B359154" t="n">
        <v>87</v>
      </c>
    </row>
    <row r="359155">
      <c r="A359155" t="inlineStr">
        <is>
          <t>nickdoeshockey.files.wordpress.com</t>
        </is>
      </c>
      <c r="B359155" t="n">
        <v>87</v>
      </c>
    </row>
    <row r="359156">
      <c r="A359156" t="inlineStr">
        <is>
          <t>wilottery.com</t>
        </is>
      </c>
      <c r="B359156" t="n">
        <v>87</v>
      </c>
    </row>
    <row r="359157">
      <c r="A359157" t="inlineStr">
        <is>
          <t>games4escape.com</t>
        </is>
      </c>
      <c r="B359157" t="n">
        <v>87</v>
      </c>
    </row>
    <row r="359158">
      <c r="A359158" t="inlineStr">
        <is>
          <t>www.myauto2u.com</t>
        </is>
      </c>
      <c r="B359158" t="n">
        <v>87</v>
      </c>
    </row>
    <row r="359159">
      <c r="A359159" t="inlineStr">
        <is>
          <t>roofstampa.com</t>
        </is>
      </c>
      <c r="B359159" t="n">
        <v>87</v>
      </c>
    </row>
    <row r="359160">
      <c r="A359160" t="inlineStr">
        <is>
          <t>alfonsopena.es</t>
        </is>
      </c>
      <c r="B359160" t="n">
        <v>87</v>
      </c>
    </row>
    <row r="359161">
      <c r="A359161" t="inlineStr">
        <is>
          <t>www.seamlesscarbonsteelpipess.com</t>
        </is>
      </c>
      <c r="B359161" t="n">
        <v>87</v>
      </c>
    </row>
    <row r="359162">
      <c r="A359162" t="inlineStr">
        <is>
          <t>www.go-arizona.com</t>
        </is>
      </c>
      <c r="B359162" t="n">
        <v>87</v>
      </c>
    </row>
    <row r="359163">
      <c r="A359163" t="inlineStr">
        <is>
          <t>leather4gay.com</t>
        </is>
      </c>
      <c r="B359163" t="n">
        <v>87</v>
      </c>
    </row>
    <row r="359164">
      <c r="A359164" t="inlineStr">
        <is>
          <t>www.kristyshopping.com</t>
        </is>
      </c>
      <c r="B359164" t="n">
        <v>87</v>
      </c>
    </row>
    <row r="359165">
      <c r="A359165" t="inlineStr">
        <is>
          <t>jamestuverson.files.wordpress.com</t>
        </is>
      </c>
      <c r="B359165" t="n">
        <v>87</v>
      </c>
    </row>
    <row r="359166">
      <c r="A359166" t="inlineStr">
        <is>
          <t>bloggingwithfunnels.com</t>
        </is>
      </c>
      <c r="B359166" t="n">
        <v>87</v>
      </c>
    </row>
    <row r="359167">
      <c r="A359167" t="inlineStr">
        <is>
          <t>www.industrialdesiccantdehumidifier.com</t>
        </is>
      </c>
      <c r="B359167" t="n">
        <v>87</v>
      </c>
    </row>
    <row r="359168">
      <c r="A359168" t="inlineStr">
        <is>
          <t>www.rrorafi.com</t>
        </is>
      </c>
      <c r="B359168" t="n">
        <v>87</v>
      </c>
    </row>
    <row r="359169">
      <c r="A359169" t="inlineStr">
        <is>
          <t>www.techniche-intl.com</t>
        </is>
      </c>
      <c r="B359169" t="n">
        <v>87</v>
      </c>
    </row>
    <row r="359170">
      <c r="A359170" t="inlineStr">
        <is>
          <t>leelightingflorida.com</t>
        </is>
      </c>
      <c r="B359170" t="n">
        <v>87</v>
      </c>
    </row>
    <row r="359171">
      <c r="A359171" t="inlineStr">
        <is>
          <t>logoground.com</t>
        </is>
      </c>
      <c r="B359171" t="n">
        <v>87</v>
      </c>
    </row>
    <row r="359172">
      <c r="A359172" t="inlineStr">
        <is>
          <t>www.germanwatch.org</t>
        </is>
      </c>
      <c r="B359172" t="n">
        <v>87</v>
      </c>
    </row>
    <row r="359173">
      <c r="A359173" t="inlineStr">
        <is>
          <t>www.mpac.org</t>
        </is>
      </c>
      <c r="B359173" t="n">
        <v>87</v>
      </c>
    </row>
    <row r="359174">
      <c r="A359174" t="inlineStr">
        <is>
          <t>www.deka-hydraulic.com</t>
        </is>
      </c>
      <c r="B359174" t="n">
        <v>87</v>
      </c>
    </row>
    <row r="359175">
      <c r="A359175" t="inlineStr">
        <is>
          <t>www.ibntech.com</t>
        </is>
      </c>
      <c r="B359175" t="n">
        <v>87</v>
      </c>
    </row>
    <row r="359176">
      <c r="A359176" t="inlineStr">
        <is>
          <t>images.lululemon.com.au</t>
        </is>
      </c>
      <c r="B359176" t="n">
        <v>87</v>
      </c>
    </row>
    <row r="359177">
      <c r="A359177" t="inlineStr">
        <is>
          <t>pinex.ch</t>
        </is>
      </c>
      <c r="B359177" t="n">
        <v>87</v>
      </c>
    </row>
    <row r="359178">
      <c r="A359178" t="inlineStr">
        <is>
          <t>www.wholesalefloral.com</t>
        </is>
      </c>
      <c r="B359178" t="n">
        <v>87</v>
      </c>
    </row>
    <row r="359179">
      <c r="A359179" t="inlineStr">
        <is>
          <t>archivemp3.com</t>
        </is>
      </c>
      <c r="B359179" t="n">
        <v>87</v>
      </c>
    </row>
    <row r="359180">
      <c r="A359180" t="inlineStr">
        <is>
          <t>www.sandiegofireplaces.com</t>
        </is>
      </c>
      <c r="B359180" t="n">
        <v>87</v>
      </c>
    </row>
    <row r="359181">
      <c r="A359181" t="inlineStr">
        <is>
          <t>www.alsahwa-yemen.net</t>
        </is>
      </c>
      <c r="B359181" t="n">
        <v>87</v>
      </c>
    </row>
    <row r="359182">
      <c r="A359182" t="inlineStr">
        <is>
          <t>www.generators-direct.co.uk</t>
        </is>
      </c>
      <c r="B359182" t="n">
        <v>87</v>
      </c>
    </row>
    <row r="359183">
      <c r="A359183" t="inlineStr">
        <is>
          <t>www.eberhardfaber.com</t>
        </is>
      </c>
      <c r="B359183" t="n">
        <v>87</v>
      </c>
    </row>
    <row r="359184">
      <c r="A359184" t="inlineStr">
        <is>
          <t>en.rasanews.ir</t>
        </is>
      </c>
      <c r="B359184" t="n">
        <v>87</v>
      </c>
    </row>
    <row r="359185">
      <c r="A359185" t="inlineStr">
        <is>
          <t>www.rugsbysize.com</t>
        </is>
      </c>
      <c r="B359185" t="n">
        <v>87</v>
      </c>
    </row>
    <row r="359186">
      <c r="A359186" t="inlineStr">
        <is>
          <t>r-p-r.co.uk</t>
        </is>
      </c>
      <c r="B359186" t="n">
        <v>87</v>
      </c>
    </row>
    <row r="359187">
      <c r="A359187" t="inlineStr">
        <is>
          <t>www.exchangesupplies.org</t>
        </is>
      </c>
      <c r="B359187" t="n">
        <v>87</v>
      </c>
    </row>
    <row r="359188">
      <c r="A359188" t="inlineStr">
        <is>
          <t>www.rgbwledsystems.com</t>
        </is>
      </c>
      <c r="B359188" t="n">
        <v>87</v>
      </c>
    </row>
    <row r="359189">
      <c r="A359189" t="inlineStr">
        <is>
          <t>www.585wedding.com</t>
        </is>
      </c>
      <c r="B359189" t="n">
        <v>87</v>
      </c>
    </row>
    <row r="359190">
      <c r="A359190" t="inlineStr">
        <is>
          <t>shop.newaveelec.co.uk</t>
        </is>
      </c>
      <c r="B359190" t="n">
        <v>87</v>
      </c>
    </row>
    <row r="359191">
      <c r="A359191" t="inlineStr">
        <is>
          <t>www.rebeccapropes.com</t>
        </is>
      </c>
      <c r="B359191" t="n">
        <v>87</v>
      </c>
    </row>
    <row r="359192">
      <c r="A359192" t="inlineStr">
        <is>
          <t>pornfreeworld.com</t>
        </is>
      </c>
      <c r="B359192" t="n">
        <v>87</v>
      </c>
    </row>
    <row r="359193">
      <c r="A359193" t="inlineStr">
        <is>
          <t>www.volkspower.nl</t>
        </is>
      </c>
      <c r="B359193" t="n">
        <v>87</v>
      </c>
    </row>
    <row r="359194">
      <c r="A359194" t="inlineStr">
        <is>
          <t>real-estate-appraisers.regionaldirectory.us</t>
        </is>
      </c>
      <c r="B359194" t="n">
        <v>87</v>
      </c>
    </row>
    <row r="359195">
      <c r="A359195" t="inlineStr">
        <is>
          <t>www.ents-bbs.org</t>
        </is>
      </c>
      <c r="B359195" t="n">
        <v>87</v>
      </c>
    </row>
    <row r="359196">
      <c r="A359196" t="inlineStr">
        <is>
          <t>www.engravedgiftsonline.co.uk</t>
        </is>
      </c>
      <c r="B359196" t="n">
        <v>87</v>
      </c>
    </row>
    <row r="359197">
      <c r="A359197" t="inlineStr">
        <is>
          <t>www.rolltideworld.com</t>
        </is>
      </c>
      <c r="B359197" t="n">
        <v>87</v>
      </c>
    </row>
    <row r="359198">
      <c r="A359198" t="inlineStr">
        <is>
          <t>www.psychobabel.co.uk</t>
        </is>
      </c>
      <c r="B359198" t="n">
        <v>87</v>
      </c>
    </row>
    <row r="359199">
      <c r="A359199" t="inlineStr">
        <is>
          <t>www.marchandelectric.com</t>
        </is>
      </c>
      <c r="B359199" t="n">
        <v>87</v>
      </c>
    </row>
    <row r="359200">
      <c r="A359200" t="inlineStr">
        <is>
          <t>www.austin-theater.com</t>
        </is>
      </c>
      <c r="B359200" t="n">
        <v>87</v>
      </c>
    </row>
    <row r="359201">
      <c r="A359201" t="inlineStr">
        <is>
          <t>www.2000cigs.com</t>
        </is>
      </c>
      <c r="B359201" t="n">
        <v>87</v>
      </c>
    </row>
    <row r="359202">
      <c r="A359202" t="inlineStr">
        <is>
          <t>www.air-suspensionparts.com</t>
        </is>
      </c>
      <c r="B359202" t="n">
        <v>87</v>
      </c>
    </row>
    <row r="359203">
      <c r="A359203" t="inlineStr">
        <is>
          <t>www.metalrollformingmachine.com</t>
        </is>
      </c>
      <c r="B359203" t="n">
        <v>87</v>
      </c>
    </row>
    <row r="359204">
      <c r="A359204" t="inlineStr">
        <is>
          <t>anothertongue.com</t>
        </is>
      </c>
      <c r="B359204" t="n">
        <v>87</v>
      </c>
    </row>
    <row r="359205">
      <c r="A359205" t="inlineStr">
        <is>
          <t>www.fultoncountyoh.com</t>
        </is>
      </c>
      <c r="B359205" t="n">
        <v>87</v>
      </c>
    </row>
    <row r="359206">
      <c r="A359206" t="inlineStr">
        <is>
          <t>d2cxgemi3d7348.cloudfront.net</t>
        </is>
      </c>
      <c r="B359206" t="n">
        <v>87</v>
      </c>
    </row>
    <row r="359207">
      <c r="A359207" t="inlineStr">
        <is>
          <t>digital.softclub.ru</t>
        </is>
      </c>
      <c r="B359207" t="n">
        <v>87</v>
      </c>
    </row>
    <row r="359208">
      <c r="A359208" t="inlineStr">
        <is>
          <t>www.cvrco.ca</t>
        </is>
      </c>
      <c r="B359208" t="n">
        <v>87</v>
      </c>
    </row>
    <row r="359209">
      <c r="A359209" t="inlineStr">
        <is>
          <t>www.nordicshaving.com</t>
        </is>
      </c>
      <c r="B359209" t="n">
        <v>87</v>
      </c>
    </row>
    <row r="359210">
      <c r="A359210" t="inlineStr">
        <is>
          <t>3v4b5w13katxjim88f1pglac-wpengine.netdna-ssl.com</t>
        </is>
      </c>
      <c r="B359210" t="n">
        <v>87</v>
      </c>
    </row>
    <row r="359211">
      <c r="A359211" t="inlineStr">
        <is>
          <t>jororwxhrimjlj5q.ldycdn.com</t>
        </is>
      </c>
      <c r="B359211" t="n">
        <v>87</v>
      </c>
    </row>
    <row r="359212">
      <c r="A359212" t="inlineStr">
        <is>
          <t>www.nbajerseysale.com</t>
        </is>
      </c>
      <c r="B359212" t="n">
        <v>87</v>
      </c>
    </row>
    <row r="359213">
      <c r="A359213" t="inlineStr">
        <is>
          <t>wfecn.com</t>
        </is>
      </c>
      <c r="B359213" t="n">
        <v>87</v>
      </c>
    </row>
    <row r="359214">
      <c r="A359214" t="inlineStr">
        <is>
          <t>urduwisdom.com</t>
        </is>
      </c>
      <c r="B359214" t="n">
        <v>87</v>
      </c>
    </row>
    <row r="359215">
      <c r="A359215" t="inlineStr">
        <is>
          <t>irrorwxhniqomn5m.leadongcdn.com</t>
        </is>
      </c>
      <c r="B359215" t="n">
        <v>87</v>
      </c>
    </row>
    <row r="359216">
      <c r="A359216" t="inlineStr">
        <is>
          <t>whitemountainscanning.com</t>
        </is>
      </c>
      <c r="B359216" t="n">
        <v>87</v>
      </c>
    </row>
    <row r="359217">
      <c r="A359217" t="inlineStr">
        <is>
          <t>recruitmentservices.applicationtrack.com</t>
        </is>
      </c>
      <c r="B359217" t="n">
        <v>87</v>
      </c>
    </row>
    <row r="359218">
      <c r="A359218" t="inlineStr">
        <is>
          <t>www.fahrradladen-ramstein.de</t>
        </is>
      </c>
      <c r="B359218" t="n">
        <v>87</v>
      </c>
    </row>
    <row r="359219">
      <c r="A359219" t="inlineStr">
        <is>
          <t>agarwalfastwaypackers.com</t>
        </is>
      </c>
      <c r="B359219" t="n">
        <v>87</v>
      </c>
    </row>
    <row r="359220">
      <c r="A359220" t="inlineStr">
        <is>
          <t>www.luxsky-light.com</t>
        </is>
      </c>
      <c r="B359220" t="n">
        <v>87</v>
      </c>
    </row>
    <row r="359221">
      <c r="A359221" t="inlineStr">
        <is>
          <t>b4cbc63478f1f33a6db9-a5eaf53fa8e21d56028915edb39eee9a.ssl.cf1.rackcdn.com</t>
        </is>
      </c>
      <c r="B359221" t="n">
        <v>87</v>
      </c>
    </row>
    <row r="359222">
      <c r="A359222" t="inlineStr">
        <is>
          <t>b36085fa9217dd52fcbe-e18c12843c890d0b578611be844f28f4.ssl.cf1.rackcdn.com</t>
        </is>
      </c>
      <c r="B359222" t="n">
        <v>87</v>
      </c>
    </row>
    <row r="359223">
      <c r="A359223" t="inlineStr">
        <is>
          <t>www.kinoteka.info</t>
        </is>
      </c>
      <c r="B359223" t="n">
        <v>87</v>
      </c>
    </row>
    <row r="359224">
      <c r="A359224" t="inlineStr">
        <is>
          <t>sarniahockey.com</t>
        </is>
      </c>
      <c r="B359224" t="n">
        <v>87</v>
      </c>
    </row>
    <row r="359225">
      <c r="A359225" t="inlineStr">
        <is>
          <t>www.dsrtashburton.org.uk</t>
        </is>
      </c>
      <c r="B359225" t="n">
        <v>87</v>
      </c>
    </row>
    <row r="359226">
      <c r="A359226" t="inlineStr">
        <is>
          <t>www.cyclelogical-newcastle.com</t>
        </is>
      </c>
      <c r="B359226" t="n">
        <v>87</v>
      </c>
    </row>
    <row r="359227">
      <c r="A359227" t="inlineStr">
        <is>
          <t>empath-website.s3.amazonaws.com</t>
        </is>
      </c>
      <c r="B359227" t="n">
        <v>87</v>
      </c>
    </row>
    <row r="359228">
      <c r="A359228" t="inlineStr">
        <is>
          <t>www.atouchofclassflorist.net</t>
        </is>
      </c>
      <c r="B359228" t="n">
        <v>87</v>
      </c>
    </row>
    <row r="359229">
      <c r="A359229" t="inlineStr">
        <is>
          <t>wwv.chromatorium.fr</t>
        </is>
      </c>
      <c r="B359229" t="n">
        <v>87</v>
      </c>
    </row>
    <row r="359230">
      <c r="A359230" t="inlineStr">
        <is>
          <t>m.de.toptiontech.com</t>
        </is>
      </c>
      <c r="B359230" t="n">
        <v>87</v>
      </c>
    </row>
    <row r="359231">
      <c r="A359231" t="inlineStr">
        <is>
          <t>cctvcamarasmonterrey.com</t>
        </is>
      </c>
      <c r="B359231" t="n">
        <v>87</v>
      </c>
    </row>
    <row r="359232">
      <c r="A359232" t="inlineStr">
        <is>
          <t>www.survetementjordan.fr</t>
        </is>
      </c>
      <c r="B359232" t="n">
        <v>87</v>
      </c>
    </row>
    <row r="359233">
      <c r="A359233" t="inlineStr">
        <is>
          <t>digital.sdsu.edu</t>
        </is>
      </c>
      <c r="B359233" t="n">
        <v>87</v>
      </c>
    </row>
    <row r="359234">
      <c r="A359234" t="inlineStr">
        <is>
          <t>en.global-homing.com</t>
        </is>
      </c>
      <c r="B359234" t="n">
        <v>87</v>
      </c>
    </row>
    <row r="359235">
      <c r="A359235" t="inlineStr">
        <is>
          <t>8ba79ceb664937bfcbe0-ba41fb749bc3bea00111efa8f6413292.ssl.cf2.rackcdn.com</t>
        </is>
      </c>
      <c r="B359235" t="n">
        <v>87</v>
      </c>
    </row>
    <row r="359236">
      <c r="A359236" t="inlineStr">
        <is>
          <t>jewelmuseum.com</t>
        </is>
      </c>
      <c r="B359236" t="n">
        <v>87</v>
      </c>
    </row>
    <row r="359237">
      <c r="A359237" t="inlineStr">
        <is>
          <t>eaststlouisredevelopment.com</t>
        </is>
      </c>
      <c r="B359237" t="n">
        <v>87</v>
      </c>
    </row>
    <row r="359238">
      <c r="A359238" t="inlineStr">
        <is>
          <t>mk0tw0mdal2noq6fa.kinstacdn.com</t>
        </is>
      </c>
      <c r="B359238" t="n">
        <v>87</v>
      </c>
    </row>
    <row r="359239">
      <c r="A359239" t="inlineStr">
        <is>
          <t>51928c2458ed2f6d785d-84142d28d3da599e991b6b89e717b815.ssl.cf1.rackcdn.com</t>
        </is>
      </c>
      <c r="B359239" t="n">
        <v>87</v>
      </c>
    </row>
    <row r="359240">
      <c r="A359240" t="inlineStr">
        <is>
          <t>www.rbgil.com</t>
        </is>
      </c>
      <c r="B359240" t="n">
        <v>87</v>
      </c>
    </row>
    <row r="359241">
      <c r="A359241" t="inlineStr">
        <is>
          <t>www.natural-nutritionsupplements.com</t>
        </is>
      </c>
      <c r="B359241" t="n">
        <v>87</v>
      </c>
    </row>
    <row r="359242">
      <c r="A359242" t="inlineStr">
        <is>
          <t>www.zpotsandvnoelle.com</t>
        </is>
      </c>
      <c r="B359242" t="n">
        <v>87</v>
      </c>
    </row>
    <row r="359243">
      <c r="A359243" t="inlineStr">
        <is>
          <t>thebestloanofficer.com</t>
        </is>
      </c>
      <c r="B359243" t="n">
        <v>87</v>
      </c>
    </row>
    <row r="359244">
      <c r="A359244" t="inlineStr">
        <is>
          <t>petproduct.com.cn</t>
        </is>
      </c>
      <c r="B359244" t="n">
        <v>87</v>
      </c>
    </row>
    <row r="359245">
      <c r="A359245" t="inlineStr">
        <is>
          <t>www.hvacwebsites.com</t>
        </is>
      </c>
      <c r="B359245" t="n">
        <v>87</v>
      </c>
    </row>
    <row r="359246">
      <c r="A359246" t="inlineStr">
        <is>
          <t>50ec35a65fcd7b6d1146-d479028b0d9e3ce165f95d74a1e53c13.r43.cf1.rackcdn.com</t>
        </is>
      </c>
      <c r="B359246" t="n">
        <v>87</v>
      </c>
    </row>
    <row r="359247">
      <c r="A359247" t="inlineStr">
        <is>
          <t>faf6234d8111918db232-39acc7587523d9a651a63d8b62f33ccf.ssl.cf1.rackcdn.com</t>
        </is>
      </c>
      <c r="B359247" t="n">
        <v>87</v>
      </c>
    </row>
    <row r="359248">
      <c r="A359248" t="inlineStr">
        <is>
          <t>5e39c817ab0356cedc2f-43560e23e25dbc0d3cb2ff0396fe8e2d.ssl.cf1.rackcdn.com</t>
        </is>
      </c>
      <c r="B359248" t="n">
        <v>87</v>
      </c>
    </row>
    <row r="359249">
      <c r="A359249" t="inlineStr">
        <is>
          <t>www.acrookedstem.com</t>
        </is>
      </c>
      <c r="B359249" t="n">
        <v>87</v>
      </c>
    </row>
    <row r="359250">
      <c r="A359250" t="inlineStr">
        <is>
          <t>images.abmx.com</t>
        </is>
      </c>
      <c r="B359250" t="n">
        <v>87</v>
      </c>
    </row>
    <row r="359251">
      <c r="A359251" t="inlineStr">
        <is>
          <t>barbour.vidaaposvinte.com</t>
        </is>
      </c>
      <c r="B359251" t="n">
        <v>87</v>
      </c>
    </row>
    <row r="359252">
      <c r="A359252" t="inlineStr">
        <is>
          <t>www.11webbing.com</t>
        </is>
      </c>
      <c r="B359252" t="n">
        <v>87</v>
      </c>
    </row>
    <row r="359253">
      <c r="A359253" t="inlineStr">
        <is>
          <t>heritage-route.eu</t>
        </is>
      </c>
      <c r="B359253" t="n">
        <v>87</v>
      </c>
    </row>
    <row r="359254">
      <c r="A359254" t="inlineStr">
        <is>
          <t>www.reworked.co</t>
        </is>
      </c>
      <c r="B359254" t="n">
        <v>87</v>
      </c>
    </row>
    <row r="359255">
      <c r="A359255" t="inlineStr">
        <is>
          <t>aggielandgolfcars.com</t>
        </is>
      </c>
      <c r="B359255" t="n">
        <v>87</v>
      </c>
    </row>
    <row r="359256">
      <c r="A359256" t="inlineStr">
        <is>
          <t>hairstyles-galaxy.com</t>
        </is>
      </c>
      <c r="B359256" t="n">
        <v>86</v>
      </c>
    </row>
    <row r="359257">
      <c r="A359257" t="inlineStr">
        <is>
          <t>stratifund.com</t>
        </is>
      </c>
      <c r="B359257" t="n">
        <v>86</v>
      </c>
    </row>
    <row r="359258">
      <c r="A359258" t="inlineStr">
        <is>
          <t>www.maxmag.gr</t>
        </is>
      </c>
      <c r="B359258" t="n">
        <v>86</v>
      </c>
    </row>
    <row r="359259">
      <c r="A359259" t="inlineStr">
        <is>
          <t>crimeresearch.org</t>
        </is>
      </c>
      <c r="B359259" t="n">
        <v>86</v>
      </c>
    </row>
    <row r="359260">
      <c r="A359260" t="inlineStr">
        <is>
          <t>www.macqueenvets.com</t>
        </is>
      </c>
      <c r="B359260" t="n">
        <v>86</v>
      </c>
    </row>
    <row r="359261">
      <c r="A359261" t="inlineStr">
        <is>
          <t>carostyle.ro</t>
        </is>
      </c>
      <c r="B359261" t="n">
        <v>86</v>
      </c>
    </row>
    <row r="359262">
      <c r="A359262" t="inlineStr">
        <is>
          <t>www.tdi-plc.com</t>
        </is>
      </c>
      <c r="B359262" t="n">
        <v>86</v>
      </c>
    </row>
    <row r="359263">
      <c r="A359263" t="inlineStr">
        <is>
          <t>avtocentr.com.ua</t>
        </is>
      </c>
      <c r="B359263" t="n">
        <v>86</v>
      </c>
    </row>
    <row r="359264">
      <c r="A359264" t="inlineStr">
        <is>
          <t>hammam-ensa.com</t>
        </is>
      </c>
      <c r="B359264" t="n">
        <v>86</v>
      </c>
    </row>
    <row r="359265">
      <c r="A359265" t="inlineStr">
        <is>
          <t>www.digitain.com</t>
        </is>
      </c>
      <c r="B359265" t="n">
        <v>86</v>
      </c>
    </row>
    <row r="359266">
      <c r="A359266" t="inlineStr">
        <is>
          <t>yurplan.com</t>
        </is>
      </c>
      <c r="B359266" t="n">
        <v>86</v>
      </c>
    </row>
    <row r="359267">
      <c r="A359267" t="inlineStr">
        <is>
          <t>www.hardwood-cleaner-resources.com</t>
        </is>
      </c>
      <c r="B359267" t="n">
        <v>86</v>
      </c>
    </row>
    <row r="359268">
      <c r="A359268" t="inlineStr">
        <is>
          <t>icdn02.lustyamerica.com</t>
        </is>
      </c>
      <c r="B359268" t="n">
        <v>86</v>
      </c>
    </row>
    <row r="359269">
      <c r="A359269" t="inlineStr">
        <is>
          <t>www.ccgretail.co.uk</t>
        </is>
      </c>
      <c r="B359269" t="n">
        <v>86</v>
      </c>
    </row>
    <row r="359270">
      <c r="A359270" t="inlineStr">
        <is>
          <t>wirtschaft.com</t>
        </is>
      </c>
      <c r="B359270" t="n">
        <v>86</v>
      </c>
    </row>
    <row r="359271">
      <c r="A359271" t="inlineStr">
        <is>
          <t>cdnsporto.vshcdn.net</t>
        </is>
      </c>
      <c r="B359271" t="n">
        <v>86</v>
      </c>
    </row>
    <row r="359272">
      <c r="A359272" t="inlineStr">
        <is>
          <t>radar.assets.avrotros.nl</t>
        </is>
      </c>
      <c r="B359272" t="n">
        <v>86</v>
      </c>
    </row>
    <row r="359273">
      <c r="A359273" t="inlineStr">
        <is>
          <t>images.terralibro.es</t>
        </is>
      </c>
      <c r="B359273" t="n">
        <v>86</v>
      </c>
    </row>
    <row r="359274">
      <c r="A359274" t="inlineStr">
        <is>
          <t>www.inrichting-huis.com</t>
        </is>
      </c>
      <c r="B359274" t="n">
        <v>86</v>
      </c>
    </row>
    <row r="359275">
      <c r="A359275" t="inlineStr">
        <is>
          <t>podkapot.com.ua</t>
        </is>
      </c>
      <c r="B359275" t="n">
        <v>86</v>
      </c>
    </row>
    <row r="359276">
      <c r="A359276" t="inlineStr">
        <is>
          <t>www.nordicmag.info</t>
        </is>
      </c>
      <c r="B359276" t="n">
        <v>86</v>
      </c>
    </row>
    <row r="359277">
      <c r="A359277" t="inlineStr">
        <is>
          <t>i.makeup.lu</t>
        </is>
      </c>
      <c r="B359277" t="n">
        <v>86</v>
      </c>
    </row>
    <row r="359278">
      <c r="A359278" t="inlineStr">
        <is>
          <t>www.viajecomigo.com</t>
        </is>
      </c>
      <c r="B359278" t="n">
        <v>86</v>
      </c>
    </row>
    <row r="359279">
      <c r="A359279" t="inlineStr">
        <is>
          <t>www.kunstbeziehung.de</t>
        </is>
      </c>
      <c r="B359279" t="n">
        <v>86</v>
      </c>
    </row>
    <row r="359280">
      <c r="A359280" t="inlineStr">
        <is>
          <t>image2.30min.jp</t>
        </is>
      </c>
      <c r="B359280" t="n">
        <v>86</v>
      </c>
    </row>
    <row r="359281">
      <c r="A359281" t="inlineStr">
        <is>
          <t>static.mondo.rs</t>
        </is>
      </c>
      <c r="B359281" t="n">
        <v>86</v>
      </c>
    </row>
    <row r="359282">
      <c r="A359282" t="inlineStr">
        <is>
          <t>by.imglocalmart.com</t>
        </is>
      </c>
      <c r="B359282" t="n">
        <v>86</v>
      </c>
    </row>
    <row r="359283">
      <c r="A359283" t="inlineStr">
        <is>
          <t>trani.gocity.it</t>
        </is>
      </c>
      <c r="B359283" t="n">
        <v>86</v>
      </c>
    </row>
    <row r="359284">
      <c r="A359284" t="inlineStr">
        <is>
          <t>www.petit-bateau.es</t>
        </is>
      </c>
      <c r="B359284" t="n">
        <v>86</v>
      </c>
    </row>
    <row r="359285">
      <c r="A359285" t="inlineStr">
        <is>
          <t>images.payeasy.com.tw</t>
        </is>
      </c>
      <c r="B359285" t="n">
        <v>86</v>
      </c>
    </row>
    <row r="359286">
      <c r="A359286" t="inlineStr">
        <is>
          <t>non-indonesia-distribution.brta.in</t>
        </is>
      </c>
      <c r="B359286" t="n">
        <v>86</v>
      </c>
    </row>
    <row r="359287">
      <c r="A359287" t="inlineStr">
        <is>
          <t>static.artinhouse.pl</t>
        </is>
      </c>
      <c r="B359287" t="n">
        <v>86</v>
      </c>
    </row>
    <row r="359288">
      <c r="A359288" t="inlineStr">
        <is>
          <t>img.misterius.pt</t>
        </is>
      </c>
      <c r="B359288" t="n">
        <v>86</v>
      </c>
    </row>
    <row r="359289">
      <c r="A359289" t="inlineStr">
        <is>
          <t>images.rednet.cn</t>
        </is>
      </c>
      <c r="B359289" t="n">
        <v>86</v>
      </c>
    </row>
    <row r="359290">
      <c r="A359290" t="inlineStr">
        <is>
          <t>cdn.peacelink.org</t>
        </is>
      </c>
      <c r="B359290" t="n">
        <v>86</v>
      </c>
    </row>
    <row r="359291">
      <c r="A359291" t="inlineStr">
        <is>
          <t>cz5.staticac.cz</t>
        </is>
      </c>
      <c r="B359291" t="n">
        <v>86</v>
      </c>
    </row>
    <row r="359292">
      <c r="A359292" t="inlineStr">
        <is>
          <t>i.fcrmedia.com</t>
        </is>
      </c>
      <c r="B359292" t="n">
        <v>86</v>
      </c>
    </row>
    <row r="359293">
      <c r="A359293" t="inlineStr">
        <is>
          <t>img.fremdenverkehrsbuero.info</t>
        </is>
      </c>
      <c r="B359293" t="n">
        <v>86</v>
      </c>
    </row>
    <row r="359294">
      <c r="A359294" t="inlineStr">
        <is>
          <t>gerarmemes.s3.us-east-2.amazonaws.com</t>
        </is>
      </c>
      <c r="B359294" t="n">
        <v>86</v>
      </c>
    </row>
    <row r="359295">
      <c r="A359295" t="inlineStr">
        <is>
          <t>www.sportrevolution.ro</t>
        </is>
      </c>
      <c r="B359295" t="n">
        <v>86</v>
      </c>
    </row>
    <row r="359296">
      <c r="A359296" t="inlineStr">
        <is>
          <t>ichartacdn.b-cdn.net</t>
        </is>
      </c>
      <c r="B359296" t="n">
        <v>86</v>
      </c>
    </row>
    <row r="359297">
      <c r="A359297" t="inlineStr">
        <is>
          <t>www.finansialku.com</t>
        </is>
      </c>
      <c r="B359297" t="n">
        <v>86</v>
      </c>
    </row>
    <row r="359298">
      <c r="A359298" t="inlineStr">
        <is>
          <t>pic1.ymatou.com</t>
        </is>
      </c>
      <c r="B359298" t="n">
        <v>86</v>
      </c>
    </row>
    <row r="359299">
      <c r="A359299" t="inlineStr">
        <is>
          <t>clubimg.club.vmall.com</t>
        </is>
      </c>
      <c r="B359299" t="n">
        <v>86</v>
      </c>
    </row>
    <row r="359300">
      <c r="A359300" t="inlineStr">
        <is>
          <t>bild5.qimage.de</t>
        </is>
      </c>
      <c r="B359300" t="n">
        <v>86</v>
      </c>
    </row>
    <row r="359301">
      <c r="A359301" t="inlineStr">
        <is>
          <t>damensmode.com</t>
        </is>
      </c>
      <c r="B359301" t="n">
        <v>86</v>
      </c>
    </row>
    <row r="359302">
      <c r="A359302" t="inlineStr">
        <is>
          <t>static.otoloka.id</t>
        </is>
      </c>
      <c r="B359302" t="n">
        <v>86</v>
      </c>
    </row>
    <row r="359303">
      <c r="A359303" t="inlineStr">
        <is>
          <t>cfile2.uf.tistory.com</t>
        </is>
      </c>
      <c r="B359303" t="n">
        <v>86</v>
      </c>
    </row>
    <row r="359304">
      <c r="A359304" t="inlineStr">
        <is>
          <t>shop1.phinf.naver.net</t>
        </is>
      </c>
      <c r="B359304" t="n">
        <v>86</v>
      </c>
    </row>
    <row r="359305">
      <c r="A359305" t="inlineStr">
        <is>
          <t>s.bashmaistora.bg</t>
        </is>
      </c>
      <c r="B359305" t="n">
        <v>86</v>
      </c>
    </row>
    <row r="359306">
      <c r="A359306" t="inlineStr">
        <is>
          <t>cdn.evenses.com</t>
        </is>
      </c>
      <c r="B359306" t="n">
        <v>86</v>
      </c>
    </row>
    <row r="359307">
      <c r="A359307" t="inlineStr">
        <is>
          <t>press.um.si</t>
        </is>
      </c>
      <c r="B359307" t="n">
        <v>86</v>
      </c>
    </row>
    <row r="359308">
      <c r="A359308" t="inlineStr">
        <is>
          <t>abao.be</t>
        </is>
      </c>
      <c r="B359308" t="n">
        <v>86</v>
      </c>
    </row>
    <row r="359309">
      <c r="A359309" t="inlineStr">
        <is>
          <t>cdn1.decoclico.fr</t>
        </is>
      </c>
      <c r="B359309" t="n">
        <v>86</v>
      </c>
    </row>
    <row r="359310">
      <c r="A359310" t="inlineStr">
        <is>
          <t>egotuussum.files.wordpress.com</t>
        </is>
      </c>
      <c r="B359310" t="n">
        <v>86</v>
      </c>
    </row>
    <row r="359311">
      <c r="A359311" t="inlineStr">
        <is>
          <t>www.entupantalla.com</t>
        </is>
      </c>
      <c r="B359311" t="n">
        <v>86</v>
      </c>
    </row>
    <row r="359312">
      <c r="A359312" t="inlineStr">
        <is>
          <t>descargacineclasico.net</t>
        </is>
      </c>
      <c r="B359312" t="n">
        <v>86</v>
      </c>
    </row>
    <row r="359313">
      <c r="A359313" t="inlineStr">
        <is>
          <t>www.kostuum-voordeel.nl</t>
        </is>
      </c>
      <c r="B359313" t="n">
        <v>86</v>
      </c>
    </row>
    <row r="359314">
      <c r="A359314" t="inlineStr">
        <is>
          <t>cdn.globaldialog.ru</t>
        </is>
      </c>
      <c r="B359314" t="n">
        <v>86</v>
      </c>
    </row>
    <row r="359315">
      <c r="A359315" t="inlineStr">
        <is>
          <t>www.perles-de-venus.fr</t>
        </is>
      </c>
      <c r="B359315" t="n">
        <v>86</v>
      </c>
    </row>
    <row r="359316">
      <c r="A359316" t="inlineStr">
        <is>
          <t>jobses.ru</t>
        </is>
      </c>
      <c r="B359316" t="n">
        <v>86</v>
      </c>
    </row>
    <row r="359317">
      <c r="A359317" t="inlineStr">
        <is>
          <t>s3-ap-northeast-2.amazonaws.com</t>
        </is>
      </c>
      <c r="B359317" t="n">
        <v>86</v>
      </c>
    </row>
    <row r="359318">
      <c r="A359318" t="inlineStr">
        <is>
          <t>cdn.gocrazyx.info</t>
        </is>
      </c>
      <c r="B359318" t="n">
        <v>86</v>
      </c>
    </row>
    <row r="359319">
      <c r="A359319" t="inlineStr">
        <is>
          <t>7xil86.com2.z0.glb.qiniucdn.com</t>
        </is>
      </c>
      <c r="B359319" t="n">
        <v>86</v>
      </c>
    </row>
    <row r="359320">
      <c r="A359320" t="inlineStr">
        <is>
          <t>luckybuy.vn</t>
        </is>
      </c>
      <c r="B359320" t="n">
        <v>86</v>
      </c>
    </row>
    <row r="359321">
      <c r="A359321" t="inlineStr">
        <is>
          <t>www.remedio-caseiro.com</t>
        </is>
      </c>
      <c r="B359321" t="n">
        <v>86</v>
      </c>
    </row>
    <row r="359322">
      <c r="A359322" t="inlineStr">
        <is>
          <t>buy.am</t>
        </is>
      </c>
      <c r="B359322" t="n">
        <v>86</v>
      </c>
    </row>
    <row r="359323">
      <c r="A359323" t="inlineStr">
        <is>
          <t>www.directpapeterie.com</t>
        </is>
      </c>
      <c r="B359323" t="n">
        <v>86</v>
      </c>
    </row>
    <row r="359324">
      <c r="A359324" t="inlineStr">
        <is>
          <t>novocheboksarsk.lauty.ru</t>
        </is>
      </c>
      <c r="B359324" t="n">
        <v>86</v>
      </c>
    </row>
    <row r="359325">
      <c r="A359325" t="inlineStr">
        <is>
          <t>www.youloveit.ru</t>
        </is>
      </c>
      <c r="B359325" t="n">
        <v>86</v>
      </c>
    </row>
    <row r="359326">
      <c r="A359326" t="inlineStr">
        <is>
          <t>www.notizieora.it</t>
        </is>
      </c>
      <c r="B359326" t="n">
        <v>86</v>
      </c>
    </row>
    <row r="359327">
      <c r="A359327" t="inlineStr">
        <is>
          <t>www.mediacx.com</t>
        </is>
      </c>
      <c r="B359327" t="n">
        <v>86</v>
      </c>
    </row>
    <row r="359328">
      <c r="A359328" t="inlineStr">
        <is>
          <t>pingvin.pro</t>
        </is>
      </c>
      <c r="B359328" t="n">
        <v>86</v>
      </c>
    </row>
    <row r="359329">
      <c r="A359329" t="inlineStr">
        <is>
          <t>www.biem.co</t>
        </is>
      </c>
      <c r="B359329" t="n">
        <v>86</v>
      </c>
    </row>
    <row r="359330">
      <c r="A359330" t="inlineStr">
        <is>
          <t>www.unibw.de</t>
        </is>
      </c>
      <c r="B359330" t="n">
        <v>86</v>
      </c>
    </row>
    <row r="359331">
      <c r="A359331" t="inlineStr">
        <is>
          <t>empresayeconomia.republica.com</t>
        </is>
      </c>
      <c r="B359331" t="n">
        <v>86</v>
      </c>
    </row>
    <row r="359332">
      <c r="A359332" t="inlineStr">
        <is>
          <t>static.oysho.cn</t>
        </is>
      </c>
      <c r="B359332" t="n">
        <v>86</v>
      </c>
    </row>
    <row r="359333">
      <c r="A359333" t="inlineStr">
        <is>
          <t>sum.com.ua</t>
        </is>
      </c>
      <c r="B359333" t="n">
        <v>86</v>
      </c>
    </row>
    <row r="359334">
      <c r="A359334" t="inlineStr">
        <is>
          <t>audiospeakersubwoofers.com</t>
        </is>
      </c>
      <c r="B359334" t="n">
        <v>86</v>
      </c>
    </row>
    <row r="359335">
      <c r="A359335" t="inlineStr">
        <is>
          <t>www.maxmanroe.com</t>
        </is>
      </c>
      <c r="B359335" t="n">
        <v>86</v>
      </c>
    </row>
    <row r="359336">
      <c r="A359336" t="inlineStr">
        <is>
          <t>www.stonogi.pl</t>
        </is>
      </c>
      <c r="B359336" t="n">
        <v>86</v>
      </c>
    </row>
    <row r="359337">
      <c r="A359337" t="inlineStr">
        <is>
          <t>des-belles-choses.com</t>
        </is>
      </c>
      <c r="B359337" t="n">
        <v>86</v>
      </c>
    </row>
    <row r="359338">
      <c r="A359338" t="inlineStr">
        <is>
          <t>top10mejores.com</t>
        </is>
      </c>
      <c r="B359338" t="n">
        <v>86</v>
      </c>
    </row>
    <row r="359339">
      <c r="A359339" t="inlineStr">
        <is>
          <t>shattered-blog.com</t>
        </is>
      </c>
      <c r="B359339" t="n">
        <v>86</v>
      </c>
    </row>
    <row r="359340">
      <c r="A359340" t="inlineStr">
        <is>
          <t>www.dagjeweg.nl</t>
        </is>
      </c>
      <c r="B359340" t="n">
        <v>86</v>
      </c>
    </row>
    <row r="359341">
      <c r="A359341" t="inlineStr">
        <is>
          <t>nevinnomyssk.lauty.ru</t>
        </is>
      </c>
      <c r="B359341" t="n">
        <v>86</v>
      </c>
    </row>
    <row r="359342">
      <c r="A359342" t="inlineStr">
        <is>
          <t>staging.tazz.ro</t>
        </is>
      </c>
      <c r="B359342" t="n">
        <v>86</v>
      </c>
    </row>
    <row r="359343">
      <c r="A359343" t="inlineStr">
        <is>
          <t>www.bestmobile.co.il</t>
        </is>
      </c>
      <c r="B359343" t="n">
        <v>86</v>
      </c>
    </row>
    <row r="359344">
      <c r="A359344" t="inlineStr">
        <is>
          <t>ilena.com.ua</t>
        </is>
      </c>
      <c r="B359344" t="n">
        <v>86</v>
      </c>
    </row>
    <row r="359345">
      <c r="A359345" t="inlineStr">
        <is>
          <t>dealfinder.gr</t>
        </is>
      </c>
      <c r="B359345" t="n">
        <v>86</v>
      </c>
    </row>
    <row r="359346">
      <c r="A359346" t="inlineStr">
        <is>
          <t>www.100tool.ru</t>
        </is>
      </c>
      <c r="B359346" t="n">
        <v>86</v>
      </c>
    </row>
    <row r="359347">
      <c r="A359347" t="inlineStr">
        <is>
          <t>www.zijemesportom.sk</t>
        </is>
      </c>
      <c r="B359347" t="n">
        <v>86</v>
      </c>
    </row>
    <row r="359348">
      <c r="A359348" t="inlineStr">
        <is>
          <t>boletimdopaddock.com.br</t>
        </is>
      </c>
      <c r="B359348" t="n">
        <v>86</v>
      </c>
    </row>
    <row r="359349">
      <c r="A359349" t="inlineStr">
        <is>
          <t>canaldechollos.com</t>
        </is>
      </c>
      <c r="B359349" t="n">
        <v>86</v>
      </c>
    </row>
    <row r="359350">
      <c r="A359350" t="inlineStr">
        <is>
          <t>avtospectr.com</t>
        </is>
      </c>
      <c r="B359350" t="n">
        <v>86</v>
      </c>
    </row>
    <row r="359351">
      <c r="A359351" t="inlineStr">
        <is>
          <t>pubandgifts.fr</t>
        </is>
      </c>
      <c r="B359351" t="n">
        <v>86</v>
      </c>
    </row>
    <row r="359352">
      <c r="A359352" t="inlineStr">
        <is>
          <t>kuvataiteilijamatrikkeli.fi</t>
        </is>
      </c>
      <c r="B359352" t="n">
        <v>86</v>
      </c>
    </row>
    <row r="359353">
      <c r="A359353" t="inlineStr">
        <is>
          <t>obj.fotosidan.se</t>
        </is>
      </c>
      <c r="B359353" t="n">
        <v>86</v>
      </c>
    </row>
    <row r="359354">
      <c r="A359354" t="inlineStr">
        <is>
          <t>gizzmo.cz</t>
        </is>
      </c>
      <c r="B359354" t="n">
        <v>86</v>
      </c>
    </row>
    <row r="359355">
      <c r="A359355" t="inlineStr">
        <is>
          <t>www.pharmacyonclick.gr</t>
        </is>
      </c>
      <c r="B359355" t="n">
        <v>86</v>
      </c>
    </row>
    <row r="359356">
      <c r="A359356" t="inlineStr">
        <is>
          <t>orenburg.beautytorg.ru</t>
        </is>
      </c>
      <c r="B359356" t="n">
        <v>86</v>
      </c>
    </row>
    <row r="359357">
      <c r="A359357" t="inlineStr">
        <is>
          <t>www.turmundial.com</t>
        </is>
      </c>
      <c r="B359357" t="n">
        <v>86</v>
      </c>
    </row>
    <row r="359358">
      <c r="A359358" t="inlineStr">
        <is>
          <t>www.avivredesign.fr</t>
        </is>
      </c>
      <c r="B359358" t="n">
        <v>86</v>
      </c>
    </row>
    <row r="359359">
      <c r="A359359" t="inlineStr">
        <is>
          <t>maleomi.pl</t>
        </is>
      </c>
      <c r="B359359" t="n">
        <v>86</v>
      </c>
    </row>
    <row r="359360">
      <c r="A359360" t="inlineStr">
        <is>
          <t>warehousespaces.com</t>
        </is>
      </c>
      <c r="B359360" t="n">
        <v>86</v>
      </c>
    </row>
    <row r="359361">
      <c r="A359361" t="inlineStr">
        <is>
          <t>cdn-sams.akinon.net</t>
        </is>
      </c>
      <c r="B359361" t="n">
        <v>86</v>
      </c>
    </row>
    <row r="359362">
      <c r="A359362" t="inlineStr">
        <is>
          <t>www.chau7.fr</t>
        </is>
      </c>
      <c r="B359362" t="n">
        <v>86</v>
      </c>
    </row>
    <row r="359363">
      <c r="A359363" t="inlineStr">
        <is>
          <t>actufinance.fr</t>
        </is>
      </c>
      <c r="B359363" t="n">
        <v>86</v>
      </c>
    </row>
    <row r="359364">
      <c r="A359364" t="inlineStr">
        <is>
          <t>zlatoust.lauty.ru</t>
        </is>
      </c>
      <c r="B359364" t="n">
        <v>86</v>
      </c>
    </row>
    <row r="359365">
      <c r="A359365" t="inlineStr">
        <is>
          <t>www.mastheadonline.com</t>
        </is>
      </c>
      <c r="B359365" t="n">
        <v>86</v>
      </c>
    </row>
    <row r="359366">
      <c r="A359366" t="inlineStr">
        <is>
          <t>www.amazingroofrestoration.com.au</t>
        </is>
      </c>
      <c r="B359366" t="n">
        <v>86</v>
      </c>
    </row>
    <row r="359367">
      <c r="A359367" t="inlineStr">
        <is>
          <t>diygarden.selbermachendeko.com</t>
        </is>
      </c>
      <c r="B359367" t="n">
        <v>86</v>
      </c>
    </row>
    <row r="359368">
      <c r="A359368" t="inlineStr">
        <is>
          <t>www.rodos-gold.com</t>
        </is>
      </c>
      <c r="B359368" t="n">
        <v>86</v>
      </c>
    </row>
    <row r="359369">
      <c r="A359369" t="inlineStr">
        <is>
          <t>blog.ceilingfan.com</t>
        </is>
      </c>
      <c r="B359369" t="n">
        <v>86</v>
      </c>
    </row>
    <row r="359370">
      <c r="A359370" t="inlineStr">
        <is>
          <t>shop.bizkarts.com</t>
        </is>
      </c>
      <c r="B359370" t="n">
        <v>86</v>
      </c>
    </row>
    <row r="359371">
      <c r="A359371" t="inlineStr">
        <is>
          <t>cn.vwr.com</t>
        </is>
      </c>
      <c r="B359371" t="n">
        <v>86</v>
      </c>
    </row>
    <row r="359372">
      <c r="A359372" t="inlineStr">
        <is>
          <t>blog.logox.co.uk</t>
        </is>
      </c>
      <c r="B359372" t="n">
        <v>86</v>
      </c>
    </row>
    <row r="359373">
      <c r="A359373" t="inlineStr">
        <is>
          <t>www.gardeningforall.co.uk</t>
        </is>
      </c>
      <c r="B359373" t="n">
        <v>86</v>
      </c>
    </row>
    <row r="359374">
      <c r="A359374" t="inlineStr">
        <is>
          <t>image5.fmgstatic.com</t>
        </is>
      </c>
      <c r="B359374" t="n">
        <v>86</v>
      </c>
    </row>
    <row r="359375">
      <c r="A359375" t="inlineStr">
        <is>
          <t>www.foshthermalcamera.com</t>
        </is>
      </c>
      <c r="B359375" t="n">
        <v>86</v>
      </c>
    </row>
    <row r="359376">
      <c r="A359376" t="inlineStr">
        <is>
          <t>www.costumeclosetipswich.com.au</t>
        </is>
      </c>
      <c r="B359376" t="n">
        <v>86</v>
      </c>
    </row>
    <row r="359377">
      <c r="A359377" t="inlineStr">
        <is>
          <t>cdn2.colouringpictures.info</t>
        </is>
      </c>
      <c r="B359377" t="n">
        <v>86</v>
      </c>
    </row>
    <row r="359378">
      <c r="A359378" t="inlineStr">
        <is>
          <t>worldlicenseplates.com</t>
        </is>
      </c>
      <c r="B359378" t="n">
        <v>86</v>
      </c>
    </row>
    <row r="359379">
      <c r="A359379" t="inlineStr">
        <is>
          <t>www.astronics.com</t>
        </is>
      </c>
      <c r="B359379" t="n">
        <v>86</v>
      </c>
    </row>
    <row r="359380">
      <c r="A359380" t="inlineStr">
        <is>
          <t>www.zenithsurvey.co.uk</t>
        </is>
      </c>
      <c r="B359380" t="n">
        <v>86</v>
      </c>
    </row>
    <row r="359381">
      <c r="A359381" t="inlineStr">
        <is>
          <t>www.baderfacialplastics.com</t>
        </is>
      </c>
      <c r="B359381" t="n">
        <v>86</v>
      </c>
    </row>
    <row r="359382">
      <c r="A359382" t="inlineStr">
        <is>
          <t>www.cebit.pl</t>
        </is>
      </c>
      <c r="B359382" t="n">
        <v>86</v>
      </c>
    </row>
    <row r="359383">
      <c r="A359383" t="inlineStr">
        <is>
          <t>de.artsdot.com</t>
        </is>
      </c>
      <c r="B359383" t="n">
        <v>86</v>
      </c>
    </row>
    <row r="359384">
      <c r="A359384" t="inlineStr">
        <is>
          <t>www.homewallpanels.com</t>
        </is>
      </c>
      <c r="B359384" t="n">
        <v>86</v>
      </c>
    </row>
    <row r="359385">
      <c r="A359385" t="inlineStr">
        <is>
          <t>www.pestujtejednoduse.cz</t>
        </is>
      </c>
      <c r="B359385" t="n">
        <v>86</v>
      </c>
    </row>
    <row r="359386">
      <c r="A359386" t="inlineStr">
        <is>
          <t>15on6v1ce0xa2y7bqm212pus-wpengine.netdna-ssl.com</t>
        </is>
      </c>
      <c r="B359386" t="n">
        <v>86</v>
      </c>
    </row>
    <row r="359387">
      <c r="A359387" t="inlineStr">
        <is>
          <t>m.withdrama.co.kr</t>
        </is>
      </c>
      <c r="B359387" t="n">
        <v>86</v>
      </c>
    </row>
    <row r="359388">
      <c r="A359388" t="inlineStr">
        <is>
          <t>hobbymodeller.se</t>
        </is>
      </c>
      <c r="B359388" t="n">
        <v>86</v>
      </c>
    </row>
    <row r="359389">
      <c r="A359389" t="inlineStr">
        <is>
          <t>history.bertelsmann.com</t>
        </is>
      </c>
      <c r="B359389" t="n">
        <v>86</v>
      </c>
    </row>
    <row r="359390">
      <c r="A359390" t="inlineStr">
        <is>
          <t>www.nv.edu</t>
        </is>
      </c>
      <c r="B359390" t="n">
        <v>86</v>
      </c>
    </row>
    <row r="359391">
      <c r="A359391" t="inlineStr">
        <is>
          <t>www.eurohike.at</t>
        </is>
      </c>
      <c r="B359391" t="n">
        <v>86</v>
      </c>
    </row>
    <row r="359392">
      <c r="A359392" t="inlineStr">
        <is>
          <t>frantzartglass.com</t>
        </is>
      </c>
      <c r="B359392" t="n">
        <v>86</v>
      </c>
    </row>
    <row r="359393">
      <c r="A359393" t="inlineStr">
        <is>
          <t>www.plantextract-powder.com</t>
        </is>
      </c>
      <c r="B359393" t="n">
        <v>86</v>
      </c>
    </row>
    <row r="359394">
      <c r="A359394" t="inlineStr">
        <is>
          <t>www.karvy.com</t>
        </is>
      </c>
      <c r="B359394" t="n">
        <v>86</v>
      </c>
    </row>
    <row r="359395">
      <c r="A359395" t="inlineStr">
        <is>
          <t>soviet-power.com</t>
        </is>
      </c>
      <c r="B359395" t="n">
        <v>86</v>
      </c>
    </row>
    <row r="359396">
      <c r="A359396" t="inlineStr">
        <is>
          <t>essenza-nobile.de</t>
        </is>
      </c>
      <c r="B359396" t="n">
        <v>86</v>
      </c>
    </row>
    <row r="359397">
      <c r="A359397" t="inlineStr">
        <is>
          <t>iincdn.s3.amazonaws.com</t>
        </is>
      </c>
      <c r="B359397" t="n">
        <v>86</v>
      </c>
    </row>
    <row r="359398">
      <c r="A359398" t="inlineStr">
        <is>
          <t>affordablebuckets.com</t>
        </is>
      </c>
      <c r="B359398" t="n">
        <v>86</v>
      </c>
    </row>
    <row r="359399">
      <c r="A359399" t="inlineStr">
        <is>
          <t>www.fashionistaboutiquenyc.com</t>
        </is>
      </c>
      <c r="B359399" t="n">
        <v>86</v>
      </c>
    </row>
    <row r="359400">
      <c r="A359400" t="inlineStr">
        <is>
          <t>diamond.bookonthebrightside.com</t>
        </is>
      </c>
      <c r="B359400" t="n">
        <v>86</v>
      </c>
    </row>
    <row r="359401">
      <c r="A359401" t="inlineStr">
        <is>
          <t>lankapropertyweb.com</t>
        </is>
      </c>
      <c r="B359401" t="n">
        <v>86</v>
      </c>
    </row>
    <row r="359402">
      <c r="A359402" t="inlineStr">
        <is>
          <t>www.ukgardening.co.uk</t>
        </is>
      </c>
      <c r="B359402" t="n">
        <v>86</v>
      </c>
    </row>
    <row r="359403">
      <c r="A359403" t="inlineStr">
        <is>
          <t>zenofplanning.com</t>
        </is>
      </c>
      <c r="B359403" t="n">
        <v>86</v>
      </c>
    </row>
    <row r="359404">
      <c r="A359404" t="inlineStr">
        <is>
          <t>mountainviewbulkfoods.com</t>
        </is>
      </c>
      <c r="B359404" t="n">
        <v>86</v>
      </c>
    </row>
    <row r="359405">
      <c r="A359405" t="inlineStr">
        <is>
          <t>littlestanleytheseries.com</t>
        </is>
      </c>
      <c r="B359405" t="n">
        <v>86</v>
      </c>
    </row>
    <row r="359406">
      <c r="A359406" t="inlineStr">
        <is>
          <t>safetyontap.com</t>
        </is>
      </c>
      <c r="B359406" t="n">
        <v>86</v>
      </c>
    </row>
    <row r="359407">
      <c r="A359407" t="inlineStr">
        <is>
          <t>www.sandasupplies.co.uk</t>
        </is>
      </c>
      <c r="B359407" t="n">
        <v>86</v>
      </c>
    </row>
    <row r="359408">
      <c r="A359408" t="inlineStr">
        <is>
          <t>www.ultramarinebooks.com</t>
        </is>
      </c>
      <c r="B359408" t="n">
        <v>86</v>
      </c>
    </row>
    <row r="359409">
      <c r="A359409" t="inlineStr">
        <is>
          <t>shawncarey.zenfolio.com</t>
        </is>
      </c>
      <c r="B359409" t="n">
        <v>86</v>
      </c>
    </row>
    <row r="359410">
      <c r="A359410" t="inlineStr">
        <is>
          <t>www.kwazulu-natal-info.com</t>
        </is>
      </c>
      <c r="B359410" t="n">
        <v>86</v>
      </c>
    </row>
    <row r="359411">
      <c r="A359411" t="inlineStr">
        <is>
          <t>swagchildcenter.org</t>
        </is>
      </c>
      <c r="B359411" t="n">
        <v>86</v>
      </c>
    </row>
    <row r="359412">
      <c r="A359412" t="inlineStr">
        <is>
          <t>www.ashura.com.my</t>
        </is>
      </c>
      <c r="B359412" t="n">
        <v>86</v>
      </c>
    </row>
    <row r="359413">
      <c r="A359413" t="inlineStr">
        <is>
          <t>photos.jonathanivyphoto.com</t>
        </is>
      </c>
      <c r="B359413" t="n">
        <v>86</v>
      </c>
    </row>
    <row r="359414">
      <c r="A359414" t="inlineStr">
        <is>
          <t>images.wolvescivic.co.uk</t>
        </is>
      </c>
      <c r="B359414" t="n">
        <v>86</v>
      </c>
    </row>
    <row r="359415">
      <c r="A359415" t="inlineStr">
        <is>
          <t>halloweencandyforsale.com</t>
        </is>
      </c>
      <c r="B359415" t="n">
        <v>86</v>
      </c>
    </row>
    <row r="359416">
      <c r="A359416" t="inlineStr">
        <is>
          <t>odishatoday.org</t>
        </is>
      </c>
      <c r="B359416" t="n">
        <v>86</v>
      </c>
    </row>
    <row r="359417">
      <c r="A359417" t="inlineStr">
        <is>
          <t>www.encoreeventrentals.com</t>
        </is>
      </c>
      <c r="B359417" t="n">
        <v>86</v>
      </c>
    </row>
    <row r="359418">
      <c r="A359418" t="inlineStr">
        <is>
          <t>www.mysatnav.ie</t>
        </is>
      </c>
      <c r="B359418" t="n">
        <v>86</v>
      </c>
    </row>
    <row r="359419">
      <c r="A359419" t="inlineStr">
        <is>
          <t>www.pshobbiesandmodelshop.co.uk</t>
        </is>
      </c>
      <c r="B359419" t="n">
        <v>86</v>
      </c>
    </row>
    <row r="359420">
      <c r="A359420" t="inlineStr">
        <is>
          <t>www.la-boutique-bio.com</t>
        </is>
      </c>
      <c r="B359420" t="n">
        <v>86</v>
      </c>
    </row>
    <row r="359421">
      <c r="A359421" t="inlineStr">
        <is>
          <t>www.boltonblindsandshutters.co.uk</t>
        </is>
      </c>
      <c r="B359421" t="n">
        <v>86</v>
      </c>
    </row>
    <row r="359422">
      <c r="A359422" t="inlineStr">
        <is>
          <t>417211-1311724-raikfcquaxqncofqfm.stackpathdns.com</t>
        </is>
      </c>
      <c r="B359422" t="n">
        <v>86</v>
      </c>
    </row>
    <row r="359423">
      <c r="A359423" t="inlineStr">
        <is>
          <t>www.luxpeople.net</t>
        </is>
      </c>
      <c r="B359423" t="n">
        <v>86</v>
      </c>
    </row>
    <row r="359424">
      <c r="A359424" t="inlineStr">
        <is>
          <t>www.nottinghamprints.co.uk</t>
        </is>
      </c>
      <c r="B359424" t="n">
        <v>86</v>
      </c>
    </row>
    <row r="359425">
      <c r="A359425" t="inlineStr">
        <is>
          <t>hmc.husqvarnadealers.com.au</t>
        </is>
      </c>
      <c r="B359425" t="n">
        <v>86</v>
      </c>
    </row>
    <row r="359426">
      <c r="A359426" t="inlineStr">
        <is>
          <t>www.scientix.eu</t>
        </is>
      </c>
      <c r="B359426" t="n">
        <v>86</v>
      </c>
    </row>
    <row r="359427">
      <c r="A359427" t="inlineStr">
        <is>
          <t>fr.payplay.fm</t>
        </is>
      </c>
      <c r="B359427" t="n">
        <v>86</v>
      </c>
    </row>
    <row r="359428">
      <c r="A359428" t="inlineStr">
        <is>
          <t>www.foxviewdental.com</t>
        </is>
      </c>
      <c r="B359428" t="n">
        <v>86</v>
      </c>
    </row>
    <row r="359429">
      <c r="A359429" t="inlineStr">
        <is>
          <t>www.karmazdostawa.pl</t>
        </is>
      </c>
      <c r="B359429" t="n">
        <v>86</v>
      </c>
    </row>
    <row r="359430">
      <c r="A359430" t="inlineStr">
        <is>
          <t>www.disabilityaction.org</t>
        </is>
      </c>
      <c r="B359430" t="n">
        <v>86</v>
      </c>
    </row>
    <row r="359431">
      <c r="A359431" t="inlineStr">
        <is>
          <t>faserz.com</t>
        </is>
      </c>
      <c r="B359431" t="n">
        <v>86</v>
      </c>
    </row>
    <row r="359432">
      <c r="A359432" t="inlineStr">
        <is>
          <t>www.orvinsfurniture.com</t>
        </is>
      </c>
      <c r="B359432" t="n">
        <v>86</v>
      </c>
    </row>
    <row r="359433">
      <c r="A359433" t="inlineStr">
        <is>
          <t>www.qcsasia.com</t>
        </is>
      </c>
      <c r="B359433" t="n">
        <v>86</v>
      </c>
    </row>
    <row r="359434">
      <c r="A359434" t="inlineStr">
        <is>
          <t>www.duckandrun.co.uk</t>
        </is>
      </c>
      <c r="B359434" t="n">
        <v>86</v>
      </c>
    </row>
    <row r="359435">
      <c r="A359435" t="inlineStr">
        <is>
          <t>enginetech.ru</t>
        </is>
      </c>
      <c r="B359435" t="n">
        <v>86</v>
      </c>
    </row>
    <row r="359436">
      <c r="A359436" t="inlineStr">
        <is>
          <t>kidsandcodirect.co.uk</t>
        </is>
      </c>
      <c r="B359436" t="n">
        <v>86</v>
      </c>
    </row>
    <row r="359437">
      <c r="A359437" t="inlineStr">
        <is>
          <t>www.muchid.com</t>
        </is>
      </c>
      <c r="B359437" t="n">
        <v>86</v>
      </c>
    </row>
    <row r="359438">
      <c r="A359438" t="inlineStr">
        <is>
          <t>www.gear4music.fr</t>
        </is>
      </c>
      <c r="B359438" t="n">
        <v>86</v>
      </c>
    </row>
    <row r="359439">
      <c r="A359439" t="inlineStr">
        <is>
          <t>www.japaneseswords.top</t>
        </is>
      </c>
      <c r="B359439" t="n">
        <v>86</v>
      </c>
    </row>
    <row r="359440">
      <c r="A359440" t="inlineStr">
        <is>
          <t>www.sovintegra.ru</t>
        </is>
      </c>
      <c r="B359440" t="n">
        <v>86</v>
      </c>
    </row>
    <row r="359441">
      <c r="A359441" t="inlineStr">
        <is>
          <t>downtownlalaw.com</t>
        </is>
      </c>
      <c r="B359441" t="n">
        <v>86</v>
      </c>
    </row>
    <row r="359442">
      <c r="A359442" t="inlineStr">
        <is>
          <t>mk0psloveblogufhueje.kinstacdn.com</t>
        </is>
      </c>
      <c r="B359442" t="n">
        <v>86</v>
      </c>
    </row>
    <row r="359443">
      <c r="A359443" t="inlineStr">
        <is>
          <t>www.counterterrorismequipment.com</t>
        </is>
      </c>
      <c r="B359443" t="n">
        <v>86</v>
      </c>
    </row>
    <row r="359444">
      <c r="A359444" t="inlineStr">
        <is>
          <t>www.hiredonline.co.uk</t>
        </is>
      </c>
      <c r="B359444" t="n">
        <v>86</v>
      </c>
    </row>
    <row r="359445">
      <c r="A359445" t="inlineStr">
        <is>
          <t>www.xmyasida.com</t>
        </is>
      </c>
      <c r="B359445" t="n">
        <v>86</v>
      </c>
    </row>
    <row r="359446">
      <c r="A359446" t="inlineStr">
        <is>
          <t>m.byabrasives.com</t>
        </is>
      </c>
      <c r="B359446" t="n">
        <v>86</v>
      </c>
    </row>
    <row r="359447">
      <c r="A359447" t="inlineStr">
        <is>
          <t>cosmeticlux.com.ua</t>
        </is>
      </c>
      <c r="B359447" t="n">
        <v>86</v>
      </c>
    </row>
    <row r="359448">
      <c r="A359448" t="inlineStr">
        <is>
          <t>614b1b78dddbcaf56dfa-f63d4a81cd6c5d25b2b4f591ba0b5021.ssl.cf1.rackcdn.com</t>
        </is>
      </c>
      <c r="B359448" t="n">
        <v>86</v>
      </c>
    </row>
    <row r="359449">
      <c r="A359449" t="inlineStr">
        <is>
          <t>parks-and-tribes.com</t>
        </is>
      </c>
      <c r="B359449" t="n">
        <v>86</v>
      </c>
    </row>
    <row r="359450">
      <c r="A359450" t="inlineStr">
        <is>
          <t>stillmecompression.healthmobius.net</t>
        </is>
      </c>
      <c r="B359450" t="n">
        <v>86</v>
      </c>
    </row>
    <row r="359451">
      <c r="A359451" t="inlineStr">
        <is>
          <t>310699-951654-raikfcquaxqncofqfm.stackpathdns.com</t>
        </is>
      </c>
      <c r="B359451" t="n">
        <v>86</v>
      </c>
    </row>
    <row r="359452">
      <c r="A359452" t="inlineStr">
        <is>
          <t>www.coastsportsmedicalsupplies.com.au</t>
        </is>
      </c>
      <c r="B359452" t="n">
        <v>86</v>
      </c>
    </row>
    <row r="359453">
      <c r="A359453" t="inlineStr">
        <is>
          <t>necpearl.com</t>
        </is>
      </c>
      <c r="B359453" t="n">
        <v>86</v>
      </c>
    </row>
    <row r="359454">
      <c r="A359454" t="inlineStr">
        <is>
          <t>www.acreationforyouflorist.com</t>
        </is>
      </c>
      <c r="B359454" t="n">
        <v>86</v>
      </c>
    </row>
    <row r="359455">
      <c r="A359455" t="inlineStr">
        <is>
          <t>jirorwxhqjkoli5p.hk.sofastcdn.com</t>
        </is>
      </c>
      <c r="B359455" t="n">
        <v>86</v>
      </c>
    </row>
    <row r="359456">
      <c r="A359456" t="inlineStr">
        <is>
          <t>m.anyda-waterchiller.com</t>
        </is>
      </c>
      <c r="B359456" t="n">
        <v>86</v>
      </c>
    </row>
    <row r="359457">
      <c r="A359457" t="inlineStr">
        <is>
          <t>e6c19a3597681bc54bde-f5ff5945f06a76445524e8e0e0dce89f.ssl.cf1.rackcdn.com</t>
        </is>
      </c>
      <c r="B359457" t="n">
        <v>86</v>
      </c>
    </row>
    <row r="359458">
      <c r="A359458" t="inlineStr">
        <is>
          <t>7summitsgear.com</t>
        </is>
      </c>
      <c r="B359458" t="n">
        <v>86</v>
      </c>
    </row>
    <row r="359459">
      <c r="A359459" t="inlineStr">
        <is>
          <t>www.smokeybarn.com</t>
        </is>
      </c>
      <c r="B359459" t="n">
        <v>86</v>
      </c>
    </row>
    <row r="359460">
      <c r="A359460" t="inlineStr">
        <is>
          <t>barronltg.com</t>
        </is>
      </c>
      <c r="B359460" t="n">
        <v>86</v>
      </c>
    </row>
    <row r="359461">
      <c r="A359461" t="inlineStr">
        <is>
          <t>classicmagazines.co.uk</t>
        </is>
      </c>
      <c r="B359461" t="n">
        <v>86</v>
      </c>
    </row>
    <row r="359462">
      <c r="A359462" t="inlineStr">
        <is>
          <t>c2d5b12463fe337535c8-4c025b3ef771a1458eb11f36a940355f.ssl.cf1.rackcdn.com</t>
        </is>
      </c>
      <c r="B359462" t="n">
        <v>86</v>
      </c>
    </row>
    <row r="359463">
      <c r="A359463" t="inlineStr">
        <is>
          <t>www.gringofairtrade.com</t>
        </is>
      </c>
      <c r="B359463" t="n">
        <v>86</v>
      </c>
    </row>
    <row r="359464">
      <c r="A359464" t="inlineStr">
        <is>
          <t>www.japanesefuck35.com</t>
        </is>
      </c>
      <c r="B359464" t="n">
        <v>86</v>
      </c>
    </row>
    <row r="359465">
      <c r="A359465" t="inlineStr">
        <is>
          <t>www.teenpornplay.com</t>
        </is>
      </c>
      <c r="B359465" t="n">
        <v>86</v>
      </c>
    </row>
    <row r="359466">
      <c r="A359466" t="inlineStr">
        <is>
          <t>www.jacavanzanten.nl</t>
        </is>
      </c>
      <c r="B359466" t="n">
        <v>86</v>
      </c>
    </row>
    <row r="359467">
      <c r="A359467" t="inlineStr">
        <is>
          <t>www.energy-drinks.cz</t>
        </is>
      </c>
      <c r="B359467" t="n">
        <v>86</v>
      </c>
    </row>
    <row r="359468">
      <c r="A359468" t="inlineStr">
        <is>
          <t>sifnos.e-sifnos.com</t>
        </is>
      </c>
      <c r="B359468" t="n">
        <v>86</v>
      </c>
    </row>
    <row r="359469">
      <c r="A359469" t="inlineStr">
        <is>
          <t>www.windows7-8key.com</t>
        </is>
      </c>
      <c r="B359469" t="n">
        <v>86</v>
      </c>
    </row>
    <row r="359470">
      <c r="A359470" t="inlineStr">
        <is>
          <t>www.freshpaintart.com</t>
        </is>
      </c>
      <c r="B359470" t="n">
        <v>86</v>
      </c>
    </row>
    <row r="359471">
      <c r="A359471" t="inlineStr">
        <is>
          <t>www.storefixtureindia.com</t>
        </is>
      </c>
      <c r="B359471" t="n">
        <v>86</v>
      </c>
    </row>
    <row r="359472">
      <c r="A359472" t="inlineStr">
        <is>
          <t>www.dshop.gr</t>
        </is>
      </c>
      <c r="B359472" t="n">
        <v>86</v>
      </c>
    </row>
    <row r="359473">
      <c r="A359473" t="inlineStr">
        <is>
          <t>www.customgamedice.com</t>
        </is>
      </c>
      <c r="B359473" t="n">
        <v>86</v>
      </c>
    </row>
    <row r="359474">
      <c r="A359474" t="inlineStr">
        <is>
          <t>cdn4.shopbot.fr</t>
        </is>
      </c>
      <c r="B359474" t="n">
        <v>86</v>
      </c>
    </row>
    <row r="359475">
      <c r="A359475" t="inlineStr">
        <is>
          <t>www.westhoughtondiy.co.uk</t>
        </is>
      </c>
      <c r="B359475" t="n">
        <v>86</v>
      </c>
    </row>
    <row r="359476">
      <c r="A359476" t="inlineStr">
        <is>
          <t>8a8c840b772217876244-cc7a785d2e6f0ec91a067a72034771ad.r49.cf1.rackcdn.com</t>
        </is>
      </c>
      <c r="B359476" t="n">
        <v>86</v>
      </c>
    </row>
    <row r="359477">
      <c r="A359477" t="inlineStr">
        <is>
          <t>5krorwxhrooiiij.ldycdn.com</t>
        </is>
      </c>
      <c r="B359477" t="n">
        <v>86</v>
      </c>
    </row>
    <row r="359478">
      <c r="A359478" t="inlineStr">
        <is>
          <t>c48e07fcfea64ef5281c-78e6b261118ec63038e8f2c7c3ae882e.ssl.cf1.rackcdn.com</t>
        </is>
      </c>
      <c r="B359478" t="n">
        <v>86</v>
      </c>
    </row>
    <row r="359479">
      <c r="A359479" t="inlineStr">
        <is>
          <t>www.hibotex.com</t>
        </is>
      </c>
      <c r="B359479" t="n">
        <v>86</v>
      </c>
    </row>
    <row r="359480">
      <c r="A359480" t="inlineStr">
        <is>
          <t>www.thorpepark.com</t>
        </is>
      </c>
      <c r="B359480" t="n">
        <v>86</v>
      </c>
    </row>
    <row r="359481">
      <c r="A359481" t="inlineStr">
        <is>
          <t>www.vondo.jp</t>
        </is>
      </c>
      <c r="B359481" t="n">
        <v>86</v>
      </c>
    </row>
    <row r="359482">
      <c r="A359482" t="inlineStr">
        <is>
          <t>chennai-in-focus.com</t>
        </is>
      </c>
      <c r="B359482" t="n">
        <v>86</v>
      </c>
    </row>
    <row r="359483">
      <c r="A359483" t="inlineStr">
        <is>
          <t>www.kurdio-anime.net</t>
        </is>
      </c>
      <c r="B359483" t="n">
        <v>86</v>
      </c>
    </row>
    <row r="359484">
      <c r="A359484" t="inlineStr">
        <is>
          <t>5rrorwxhqpjkiik.leadongcdn.com</t>
        </is>
      </c>
      <c r="B359484" t="n">
        <v>86</v>
      </c>
    </row>
    <row r="359485">
      <c r="A359485" t="inlineStr">
        <is>
          <t>www.wibenchmfg.com</t>
        </is>
      </c>
      <c r="B359485" t="n">
        <v>86</v>
      </c>
    </row>
    <row r="359486">
      <c r="A359486" t="inlineStr">
        <is>
          <t>5ff02984abb67ed00315-fb21a3110ff14cf0cbe7eabc655a3af1.ssl.cf1.rackcdn.com</t>
        </is>
      </c>
      <c r="B359486" t="n">
        <v>86</v>
      </c>
    </row>
    <row r="359487">
      <c r="A359487" t="inlineStr">
        <is>
          <t>86fdbb510cf09bbcf055-63d478df1c75a0081ab0b3c00cfc178a.ssl.cf1.rackcdn.com</t>
        </is>
      </c>
      <c r="B359487" t="n">
        <v>86</v>
      </c>
    </row>
    <row r="359488">
      <c r="A359488" t="inlineStr">
        <is>
          <t>www.coinoperated-gamemachine.com</t>
        </is>
      </c>
      <c r="B359488" t="n">
        <v>86</v>
      </c>
    </row>
    <row r="359489">
      <c r="A359489" t="inlineStr">
        <is>
          <t>wildearth.wildiaries.com</t>
        </is>
      </c>
      <c r="B359489" t="n">
        <v>86</v>
      </c>
    </row>
    <row r="359490">
      <c r="A359490" t="inlineStr">
        <is>
          <t>www.taristourisme.com</t>
        </is>
      </c>
      <c r="B359490" t="n">
        <v>86</v>
      </c>
    </row>
    <row r="359491">
      <c r="A359491" t="inlineStr">
        <is>
          <t>www.frenchpropertyportal.com</t>
        </is>
      </c>
      <c r="B359491" t="n">
        <v>86</v>
      </c>
    </row>
    <row r="359492">
      <c r="A359492" t="inlineStr">
        <is>
          <t>6ee31174c88a9a58aad6-3c071d61893008042d711bf29b5166c5.ssl.cf1.rackcdn.com</t>
        </is>
      </c>
      <c r="B359492" t="n">
        <v>86</v>
      </c>
    </row>
    <row r="359493">
      <c r="A359493" t="inlineStr">
        <is>
          <t>triavi.com</t>
        </is>
      </c>
      <c r="B359493" t="n">
        <v>86</v>
      </c>
    </row>
    <row r="359494">
      <c r="A359494" t="inlineStr">
        <is>
          <t>www.1st-leasing.co.uk</t>
        </is>
      </c>
      <c r="B359494" t="n">
        <v>86</v>
      </c>
    </row>
    <row r="359495">
      <c r="A359495" t="inlineStr">
        <is>
          <t>www.livesomewhere.com</t>
        </is>
      </c>
      <c r="B359495" t="n">
        <v>86</v>
      </c>
    </row>
    <row r="359496">
      <c r="A359496" t="inlineStr">
        <is>
          <t>www.archeryshop.gr</t>
        </is>
      </c>
      <c r="B359496" t="n">
        <v>86</v>
      </c>
    </row>
    <row r="359497">
      <c r="A359497" t="inlineStr">
        <is>
          <t>527e39797d5e5ed75dce-00a053c10f22a1030555a359136aa452.ssl.cf1.rackcdn.com</t>
        </is>
      </c>
      <c r="B359497" t="n">
        <v>86</v>
      </c>
    </row>
    <row r="359498">
      <c r="A359498" t="inlineStr">
        <is>
          <t>add-seoul.com</t>
        </is>
      </c>
      <c r="B359498" t="n">
        <v>86</v>
      </c>
    </row>
    <row r="359499">
      <c r="A359499" t="inlineStr">
        <is>
          <t>www.mglegal.co.uk</t>
        </is>
      </c>
      <c r="B359499" t="n">
        <v>86</v>
      </c>
    </row>
    <row r="359500">
      <c r="A359500" t="inlineStr">
        <is>
          <t>milfhd.pro</t>
        </is>
      </c>
      <c r="B359500" t="n">
        <v>86</v>
      </c>
    </row>
    <row r="359501">
      <c r="A359501" t="inlineStr">
        <is>
          <t>rokform.pl</t>
        </is>
      </c>
      <c r="B359501" t="n">
        <v>86</v>
      </c>
    </row>
    <row r="359502">
      <c r="A359502" t="inlineStr">
        <is>
          <t>73cc44e37cec2766bc79-1e510513e6e299c23c98634df6f3bb26.ssl.cf1.rackcdn.com</t>
        </is>
      </c>
      <c r="B359502" t="n">
        <v>86</v>
      </c>
    </row>
    <row r="359503">
      <c r="A359503" t="inlineStr">
        <is>
          <t>403070-1269040-raikfcquaxqncofqfm.stackpathdns.com</t>
        </is>
      </c>
      <c r="B359503" t="n">
        <v>86</v>
      </c>
    </row>
    <row r="359504">
      <c r="A359504" t="inlineStr">
        <is>
          <t>www.i-ride.co.uk</t>
        </is>
      </c>
      <c r="B359504" t="n">
        <v>86</v>
      </c>
    </row>
    <row r="359505">
      <c r="A359505" t="inlineStr">
        <is>
          <t>www.airconditioningcompanynearme.com</t>
        </is>
      </c>
      <c r="B359505" t="n">
        <v>86</v>
      </c>
    </row>
    <row r="359506">
      <c r="A359506" t="inlineStr">
        <is>
          <t>www.riverfinejewelry.com</t>
        </is>
      </c>
      <c r="B359506" t="n">
        <v>86</v>
      </c>
    </row>
    <row r="359507">
      <c r="A359507" t="inlineStr">
        <is>
          <t>www.thanksmart.com.au</t>
        </is>
      </c>
      <c r="B359507" t="n">
        <v>86</v>
      </c>
    </row>
    <row r="359508">
      <c r="A359508" t="inlineStr">
        <is>
          <t>telran.co.il</t>
        </is>
      </c>
      <c r="B359508" t="n">
        <v>86</v>
      </c>
    </row>
    <row r="359509">
      <c r="A359509" t="inlineStr">
        <is>
          <t>e73069440b33038d07bd-bca9a663e9199d4358c7645c3e4ea0c0.r20.cf1.rackcdn.com</t>
        </is>
      </c>
      <c r="B359509" t="n">
        <v>86</v>
      </c>
    </row>
    <row r="359510">
      <c r="A359510" t="inlineStr">
        <is>
          <t>www.ggv-tk.de</t>
        </is>
      </c>
      <c r="B359510" t="n">
        <v>86</v>
      </c>
    </row>
    <row r="359511">
      <c r="A359511" t="inlineStr">
        <is>
          <t>www.fuel-tanktrailer.com</t>
        </is>
      </c>
      <c r="B359511" t="n">
        <v>86</v>
      </c>
    </row>
    <row r="359512">
      <c r="A359512" t="inlineStr">
        <is>
          <t>publiexpe.com</t>
        </is>
      </c>
      <c r="B359512" t="n">
        <v>86</v>
      </c>
    </row>
    <row r="359513">
      <c r="A359513" t="inlineStr">
        <is>
          <t>www.dozanmosaic.com</t>
        </is>
      </c>
      <c r="B359513" t="n">
        <v>86</v>
      </c>
    </row>
    <row r="359514">
      <c r="A359514" t="inlineStr">
        <is>
          <t>vortek.com.kw</t>
        </is>
      </c>
      <c r="B359514" t="n">
        <v>86</v>
      </c>
    </row>
    <row r="359515">
      <c r="A359515" t="inlineStr">
        <is>
          <t>worthing.freedomworks.space</t>
        </is>
      </c>
      <c r="B359515" t="n">
        <v>86</v>
      </c>
    </row>
    <row r="359516">
      <c r="A359516" t="inlineStr">
        <is>
          <t>www.coilswinding.com</t>
        </is>
      </c>
      <c r="B359516" t="n">
        <v>86</v>
      </c>
    </row>
    <row r="359517">
      <c r="A359517" t="inlineStr">
        <is>
          <t>www.hydraulicpilingmachine.com</t>
        </is>
      </c>
      <c r="B359517" t="n">
        <v>86</v>
      </c>
    </row>
    <row r="359518">
      <c r="A359518" t="inlineStr">
        <is>
          <t>ghymcastore.accessorycore.net</t>
        </is>
      </c>
      <c r="B359518" t="n">
        <v>86</v>
      </c>
    </row>
    <row r="359519">
      <c r="A359519" t="inlineStr">
        <is>
          <t>www.ndcycles.co.uk</t>
        </is>
      </c>
      <c r="B359519" t="n">
        <v>86</v>
      </c>
    </row>
    <row r="359520">
      <c r="A359520" t="inlineStr">
        <is>
          <t>shop.vipis.com</t>
        </is>
      </c>
      <c r="B359520" t="n">
        <v>86</v>
      </c>
    </row>
    <row r="359521">
      <c r="A359521" t="inlineStr">
        <is>
          <t>www.nikeoutletshoesdiscountonline.com</t>
        </is>
      </c>
      <c r="B359521" t="n">
        <v>86</v>
      </c>
    </row>
    <row r="359522">
      <c r="A359522" t="inlineStr">
        <is>
          <t>ents-bbs.org</t>
        </is>
      </c>
      <c r="B359522" t="n">
        <v>86</v>
      </c>
    </row>
    <row r="359523">
      <c r="A359523" t="inlineStr">
        <is>
          <t>shop.jagged-globe.co.uk</t>
        </is>
      </c>
      <c r="B359523" t="n">
        <v>86</v>
      </c>
    </row>
    <row r="359524">
      <c r="A359524" t="inlineStr">
        <is>
          <t>d1m9wsh695jb3b.cloudfront.net</t>
        </is>
      </c>
      <c r="B359524" t="n">
        <v>86</v>
      </c>
    </row>
    <row r="359525">
      <c r="A359525" t="inlineStr">
        <is>
          <t>mk0online4lovee1kp41.kinstacdn.com</t>
        </is>
      </c>
      <c r="B359525" t="n">
        <v>86</v>
      </c>
    </row>
    <row r="359526">
      <c r="A359526" t="inlineStr">
        <is>
          <t>m.ygm-foodcart.com</t>
        </is>
      </c>
      <c r="B359526" t="n">
        <v>86</v>
      </c>
    </row>
    <row r="359527">
      <c r="A359527" t="inlineStr">
        <is>
          <t>alameda.networkofcare.org</t>
        </is>
      </c>
      <c r="B359527" t="n">
        <v>86</v>
      </c>
    </row>
    <row r="359528">
      <c r="A359528" t="inlineStr">
        <is>
          <t>www.amazingjumpswekickthepartyoff.com</t>
        </is>
      </c>
      <c r="B359528" t="n">
        <v>86</v>
      </c>
    </row>
    <row r="359529">
      <c r="A359529" t="inlineStr">
        <is>
          <t>myfavoritedollhouse.com</t>
        </is>
      </c>
      <c r="B359529" t="n">
        <v>86</v>
      </c>
    </row>
    <row r="359530">
      <c r="A359530" t="inlineStr">
        <is>
          <t>fapguide.com</t>
        </is>
      </c>
      <c r="B359530" t="n">
        <v>86</v>
      </c>
    </row>
    <row r="359531">
      <c r="A359531" t="inlineStr">
        <is>
          <t>myphone.kg</t>
        </is>
      </c>
      <c r="B359531" t="n">
        <v>86</v>
      </c>
    </row>
    <row r="359532">
      <c r="A359532" t="inlineStr">
        <is>
          <t>onlinecarsdirect.uk</t>
        </is>
      </c>
      <c r="B359532" t="n">
        <v>86</v>
      </c>
    </row>
    <row r="359533">
      <c r="A359533" t="inlineStr">
        <is>
          <t>www.northumberlandtourism.com</t>
        </is>
      </c>
      <c r="B359533" t="n">
        <v>86</v>
      </c>
    </row>
    <row r="359534">
      <c r="A359534" t="inlineStr">
        <is>
          <t>newsregister.zenfolio.com</t>
        </is>
      </c>
      <c r="B359534" t="n">
        <v>86</v>
      </c>
    </row>
    <row r="359535">
      <c r="A359535" t="inlineStr">
        <is>
          <t>atac.shop</t>
        </is>
      </c>
      <c r="B359535" t="n">
        <v>86</v>
      </c>
    </row>
    <row r="359536">
      <c r="A359536" t="inlineStr">
        <is>
          <t>1b85a50a61e4325b8b08-1cc4635745d5f41dd0b9992788fe13cf.ssl.cf1.rackcdn.com</t>
        </is>
      </c>
      <c r="B359536" t="n">
        <v>86</v>
      </c>
    </row>
    <row r="359537">
      <c r="A359537" t="inlineStr">
        <is>
          <t>d3ngf76mkj9kfv.cloudfront.net</t>
        </is>
      </c>
      <c r="B359537" t="n">
        <v>86</v>
      </c>
    </row>
    <row r="359538">
      <c r="A359538" t="inlineStr">
        <is>
          <t>wordandsilence.files.wordpress.com</t>
        </is>
      </c>
      <c r="B359538" t="n">
        <v>86</v>
      </c>
    </row>
    <row r="359539">
      <c r="A359539" t="inlineStr">
        <is>
          <t>www.afeinbergphotography.com</t>
        </is>
      </c>
      <c r="B359539" t="n">
        <v>86</v>
      </c>
    </row>
    <row r="359540">
      <c r="A359540" t="inlineStr">
        <is>
          <t>onlyglutenfreerecipes.com</t>
        </is>
      </c>
      <c r="B359540" t="n">
        <v>86</v>
      </c>
    </row>
    <row r="359541">
      <c r="A359541" t="inlineStr">
        <is>
          <t>english1.president.go.kr</t>
        </is>
      </c>
      <c r="B359541" t="n">
        <v>86</v>
      </c>
    </row>
    <row r="359542">
      <c r="A359542" t="inlineStr">
        <is>
          <t>dl2vs6wk2ewna.cloudfront.net</t>
        </is>
      </c>
      <c r="B359542" t="n">
        <v>86</v>
      </c>
    </row>
    <row r="359543">
      <c r="A359543" t="inlineStr">
        <is>
          <t>citynomads.com</t>
        </is>
      </c>
      <c r="B359543" t="n">
        <v>86</v>
      </c>
    </row>
    <row r="359544">
      <c r="A359544" t="inlineStr">
        <is>
          <t>maundymitchell.com</t>
        </is>
      </c>
      <c r="B359544" t="n">
        <v>86</v>
      </c>
    </row>
    <row r="359545">
      <c r="A359545" t="inlineStr">
        <is>
          <t>www.morganjewelers.com</t>
        </is>
      </c>
      <c r="B359545" t="n">
        <v>86</v>
      </c>
    </row>
    <row r="359546">
      <c r="A359546" t="inlineStr">
        <is>
          <t>artandcrafter.com</t>
        </is>
      </c>
      <c r="B359546" t="n">
        <v>86</v>
      </c>
    </row>
    <row r="359547">
      <c r="A359547" t="inlineStr">
        <is>
          <t>www.whitelilycouture.com.au</t>
        </is>
      </c>
      <c r="B359547" t="n">
        <v>86</v>
      </c>
    </row>
    <row r="359548">
      <c r="A359548" t="inlineStr">
        <is>
          <t>ericandchristy.com</t>
        </is>
      </c>
      <c r="B359548" t="n">
        <v>86</v>
      </c>
    </row>
    <row r="359549">
      <c r="A359549" t="inlineStr">
        <is>
          <t>seemhome.com</t>
        </is>
      </c>
      <c r="B359549" t="n">
        <v>86</v>
      </c>
    </row>
    <row r="359550">
      <c r="A359550" t="inlineStr">
        <is>
          <t>drjlt.com</t>
        </is>
      </c>
      <c r="B359550" t="n">
        <v>86</v>
      </c>
    </row>
    <row r="359551">
      <c r="A359551" t="inlineStr">
        <is>
          <t>www.predajpc.com</t>
        </is>
      </c>
      <c r="B359551" t="n">
        <v>86</v>
      </c>
    </row>
    <row r="359552">
      <c r="A359552" t="inlineStr">
        <is>
          <t>iluminen.com</t>
        </is>
      </c>
      <c r="B359552" t="n">
        <v>86</v>
      </c>
    </row>
    <row r="359553">
      <c r="A359553" t="inlineStr">
        <is>
          <t>baldwinhomes.net</t>
        </is>
      </c>
      <c r="B359553" t="n">
        <v>86</v>
      </c>
    </row>
    <row r="359554">
      <c r="A359554" t="inlineStr">
        <is>
          <t>www.hocobee.com</t>
        </is>
      </c>
      <c r="B359554" t="n">
        <v>86</v>
      </c>
    </row>
    <row r="359555">
      <c r="A359555" t="inlineStr">
        <is>
          <t>sfstl.net</t>
        </is>
      </c>
      <c r="B359555" t="n">
        <v>86</v>
      </c>
    </row>
    <row r="359556">
      <c r="A359556" t="inlineStr">
        <is>
          <t>kelleygalleries.com</t>
        </is>
      </c>
      <c r="B359556" t="n">
        <v>86</v>
      </c>
    </row>
    <row r="359557">
      <c r="A359557" t="inlineStr">
        <is>
          <t>cs1.clodo.ru</t>
        </is>
      </c>
      <c r="B359557" t="n">
        <v>86</v>
      </c>
    </row>
    <row r="359558">
      <c r="A359558" t="inlineStr">
        <is>
          <t>www.hanstoom.com</t>
        </is>
      </c>
      <c r="B359558" t="n">
        <v>86</v>
      </c>
    </row>
    <row r="359559">
      <c r="A359559" t="inlineStr">
        <is>
          <t>thaicaliente.com</t>
        </is>
      </c>
      <c r="B359559" t="n">
        <v>86</v>
      </c>
    </row>
    <row r="359560">
      <c r="A359560" t="inlineStr">
        <is>
          <t>cdn.parfaitlingerie.com</t>
        </is>
      </c>
      <c r="B359560" t="n">
        <v>86</v>
      </c>
    </row>
    <row r="359561">
      <c r="A359561" t="inlineStr">
        <is>
          <t>simonkennedy.net</t>
        </is>
      </c>
      <c r="B359561" t="n">
        <v>86</v>
      </c>
    </row>
    <row r="359562">
      <c r="A359562" t="inlineStr">
        <is>
          <t>travelsetu.com</t>
        </is>
      </c>
      <c r="B359562" t="n">
        <v>86</v>
      </c>
    </row>
    <row r="359563">
      <c r="A359563" t="inlineStr">
        <is>
          <t>followthatnerd.com</t>
        </is>
      </c>
      <c r="B359563" t="n">
        <v>86</v>
      </c>
    </row>
    <row r="359564">
      <c r="A359564" t="inlineStr">
        <is>
          <t>philipstanfielddotcom.files.wordpress.com</t>
        </is>
      </c>
      <c r="B359564" t="n">
        <v>86</v>
      </c>
    </row>
    <row r="359565">
      <c r="A359565" t="inlineStr">
        <is>
          <t>www.comparethemarket.com.au</t>
        </is>
      </c>
      <c r="B359565" t="n">
        <v>86</v>
      </c>
    </row>
    <row r="359566">
      <c r="A359566" t="inlineStr">
        <is>
          <t>www.los-logos.com</t>
        </is>
      </c>
      <c r="B359566" t="n">
        <v>86</v>
      </c>
    </row>
    <row r="359567">
      <c r="A359567" t="inlineStr">
        <is>
          <t>asiarisingtv.com</t>
        </is>
      </c>
      <c r="B359567" t="n">
        <v>86</v>
      </c>
    </row>
    <row r="359568">
      <c r="A359568" t="inlineStr">
        <is>
          <t>www.sammblakeblog.com</t>
        </is>
      </c>
      <c r="B359568" t="n">
        <v>86</v>
      </c>
    </row>
    <row r="359569">
      <c r="A359569" t="inlineStr">
        <is>
          <t>jjhc.info</t>
        </is>
      </c>
      <c r="B359569" t="n">
        <v>86</v>
      </c>
    </row>
    <row r="359570">
      <c r="A359570" t="inlineStr">
        <is>
          <t>lakingsinsider.com</t>
        </is>
      </c>
      <c r="B359570" t="n">
        <v>86</v>
      </c>
    </row>
    <row r="359571">
      <c r="A359571" t="inlineStr">
        <is>
          <t>jp.pandora.net</t>
        </is>
      </c>
      <c r="B359571" t="n">
        <v>86</v>
      </c>
    </row>
    <row r="359572">
      <c r="A359572" t="inlineStr">
        <is>
          <t>mattweberphotos.files.wordpress.com</t>
        </is>
      </c>
      <c r="B359572" t="n">
        <v>86</v>
      </c>
    </row>
    <row r="359573">
      <c r="A359573" t="inlineStr">
        <is>
          <t>blog.metrostorage.com</t>
        </is>
      </c>
      <c r="B359573" t="n">
        <v>86</v>
      </c>
    </row>
    <row r="359574">
      <c r="A359574" t="inlineStr">
        <is>
          <t>cometoiceland.is</t>
        </is>
      </c>
      <c r="B359574" t="n">
        <v>86</v>
      </c>
    </row>
    <row r="359575">
      <c r="A359575" t="inlineStr">
        <is>
          <t>fashionwtf.com</t>
        </is>
      </c>
      <c r="B359575" t="n">
        <v>86</v>
      </c>
    </row>
    <row r="359576">
      <c r="A359576" t="inlineStr">
        <is>
          <t>artatrends.files.wordpress.com</t>
        </is>
      </c>
      <c r="B359576" t="n">
        <v>86</v>
      </c>
    </row>
    <row r="359577">
      <c r="A359577" t="inlineStr">
        <is>
          <t>chelseashoesmith.co.uk</t>
        </is>
      </c>
      <c r="B359577" t="n">
        <v>86</v>
      </c>
    </row>
    <row r="359578">
      <c r="A359578" t="inlineStr">
        <is>
          <t>www.medelita.com</t>
        </is>
      </c>
      <c r="B359578" t="n">
        <v>86</v>
      </c>
    </row>
    <row r="359579">
      <c r="A359579" t="inlineStr">
        <is>
          <t>imstillhungry.net</t>
        </is>
      </c>
      <c r="B359579" t="n">
        <v>86</v>
      </c>
    </row>
    <row r="359580">
      <c r="A359580" t="inlineStr">
        <is>
          <t>images.stephenongpin.com</t>
        </is>
      </c>
      <c r="B359580" t="n">
        <v>86</v>
      </c>
    </row>
    <row r="359581">
      <c r="A359581" t="inlineStr">
        <is>
          <t>orgoglionerd.it</t>
        </is>
      </c>
      <c r="B359581" t="n">
        <v>86</v>
      </c>
    </row>
    <row r="359582">
      <c r="A359582" t="inlineStr">
        <is>
          <t>www.flowermeaning.com</t>
        </is>
      </c>
      <c r="B359582" t="n">
        <v>86</v>
      </c>
    </row>
    <row r="359583">
      <c r="A359583" t="inlineStr">
        <is>
          <t>www.sandboxx.us</t>
        </is>
      </c>
      <c r="B359583" t="n">
        <v>86</v>
      </c>
    </row>
    <row r="359584">
      <c r="A359584" t="inlineStr">
        <is>
          <t>www.theextravagant.com</t>
        </is>
      </c>
      <c r="B359584" t="n">
        <v>86</v>
      </c>
    </row>
    <row r="359585">
      <c r="A359585" t="inlineStr">
        <is>
          <t>www.el-greco-foundation.org</t>
        </is>
      </c>
      <c r="B359585" t="n">
        <v>86</v>
      </c>
    </row>
    <row r="359586">
      <c r="A359586" t="inlineStr">
        <is>
          <t>internationalbanker.com</t>
        </is>
      </c>
      <c r="B359586" t="n">
        <v>86</v>
      </c>
    </row>
    <row r="359587">
      <c r="A359587" t="inlineStr">
        <is>
          <t>www.optic2000.ch</t>
        </is>
      </c>
      <c r="B359587" t="n">
        <v>86</v>
      </c>
    </row>
    <row r="359588">
      <c r="A359588" t="inlineStr">
        <is>
          <t>images.clairestelle.com</t>
        </is>
      </c>
      <c r="B359588" t="n">
        <v>86</v>
      </c>
    </row>
    <row r="359589">
      <c r="A359589" t="inlineStr">
        <is>
          <t>sales.furniturehardwaresupplies.com.au</t>
        </is>
      </c>
      <c r="B359589" t="n">
        <v>86</v>
      </c>
    </row>
    <row r="359590">
      <c r="A359590" t="inlineStr">
        <is>
          <t>pottersinstinctphotography.co.uk</t>
        </is>
      </c>
      <c r="B359590" t="n">
        <v>86</v>
      </c>
    </row>
    <row r="359591">
      <c r="A359591" t="inlineStr">
        <is>
          <t>afro-universe.com</t>
        </is>
      </c>
      <c r="B359591" t="n">
        <v>86</v>
      </c>
    </row>
    <row r="359592">
      <c r="A359592" t="inlineStr">
        <is>
          <t>media.chevrolet.com</t>
        </is>
      </c>
      <c r="B359592" t="n">
        <v>86</v>
      </c>
    </row>
    <row r="359593">
      <c r="A359593" t="inlineStr">
        <is>
          <t>www.grantcorban.com</t>
        </is>
      </c>
      <c r="B359593" t="n">
        <v>86</v>
      </c>
    </row>
    <row r="359594">
      <c r="A359594" t="inlineStr">
        <is>
          <t>londonfashiongirl.com</t>
        </is>
      </c>
      <c r="B359594" t="n">
        <v>86</v>
      </c>
    </row>
    <row r="359595">
      <c r="A359595" t="inlineStr">
        <is>
          <t>treintamasdiez.files.wordpress.com</t>
        </is>
      </c>
      <c r="B359595" t="n">
        <v>86</v>
      </c>
    </row>
    <row r="359596">
      <c r="A359596" t="inlineStr">
        <is>
          <t>akron.thomconte.com</t>
        </is>
      </c>
      <c r="B359596" t="n">
        <v>86</v>
      </c>
    </row>
    <row r="359597">
      <c r="A359597" t="inlineStr">
        <is>
          <t>techtestreport.com</t>
        </is>
      </c>
      <c r="B359597" t="n">
        <v>86</v>
      </c>
    </row>
    <row r="359598">
      <c r="A359598" t="inlineStr">
        <is>
          <t>saltedmint.com</t>
        </is>
      </c>
      <c r="B359598" t="n">
        <v>86</v>
      </c>
    </row>
    <row r="359599">
      <c r="A359599" t="inlineStr">
        <is>
          <t>photar.ru</t>
        </is>
      </c>
      <c r="B359599" t="n">
        <v>86</v>
      </c>
    </row>
    <row r="359600">
      <c r="A359600" t="inlineStr">
        <is>
          <t>hotbigdicksgayporn.com</t>
        </is>
      </c>
      <c r="B359600" t="n">
        <v>86</v>
      </c>
    </row>
    <row r="359601">
      <c r="A359601" t="inlineStr">
        <is>
          <t>www.fermag.com</t>
        </is>
      </c>
      <c r="B359601" t="n">
        <v>86</v>
      </c>
    </row>
    <row r="359602">
      <c r="A359602" t="inlineStr">
        <is>
          <t>www.tripster.com</t>
        </is>
      </c>
      <c r="B359602" t="n">
        <v>86</v>
      </c>
    </row>
    <row r="359603">
      <c r="A359603" t="inlineStr">
        <is>
          <t>bnc.tv</t>
        </is>
      </c>
      <c r="B359603" t="n">
        <v>86</v>
      </c>
    </row>
    <row r="359604">
      <c r="A359604" t="inlineStr">
        <is>
          <t>decorinteriorsus.com</t>
        </is>
      </c>
      <c r="B359604" t="n">
        <v>86</v>
      </c>
    </row>
    <row r="359605">
      <c r="A359605" t="inlineStr">
        <is>
          <t>fr.news24viral.com</t>
        </is>
      </c>
      <c r="B359605" t="n">
        <v>86</v>
      </c>
    </row>
    <row r="359606">
      <c r="A359606" t="inlineStr">
        <is>
          <t>www.fortuny.us</t>
        </is>
      </c>
      <c r="B359606" t="n">
        <v>86</v>
      </c>
    </row>
    <row r="359607">
      <c r="A359607" t="inlineStr">
        <is>
          <t>me-weddings.com</t>
        </is>
      </c>
      <c r="B359607" t="n">
        <v>86</v>
      </c>
    </row>
    <row r="359608">
      <c r="A359608" t="inlineStr">
        <is>
          <t>menslifeadvice.com</t>
        </is>
      </c>
      <c r="B359608" t="n">
        <v>86</v>
      </c>
    </row>
    <row r="359609">
      <c r="A359609" t="inlineStr">
        <is>
          <t>mirrorlot.com</t>
        </is>
      </c>
      <c r="B359609" t="n">
        <v>86</v>
      </c>
    </row>
    <row r="359610">
      <c r="A359610" t="inlineStr">
        <is>
          <t>traveler.rtx.travel</t>
        </is>
      </c>
      <c r="B359610" t="n">
        <v>86</v>
      </c>
    </row>
    <row r="359611">
      <c r="A359611" t="inlineStr">
        <is>
          <t>villavici.com</t>
        </is>
      </c>
      <c r="B359611" t="n">
        <v>86</v>
      </c>
    </row>
    <row r="359612">
      <c r="A359612" t="inlineStr">
        <is>
          <t>carfanaticsblog.com</t>
        </is>
      </c>
      <c r="B359612" t="n">
        <v>86</v>
      </c>
    </row>
    <row r="359613">
      <c r="A359613" t="inlineStr">
        <is>
          <t>www.officefurnituresolutions.com</t>
        </is>
      </c>
      <c r="B359613" t="n">
        <v>86</v>
      </c>
    </row>
    <row r="359614">
      <c r="A359614" t="inlineStr">
        <is>
          <t>www.saramiller.london</t>
        </is>
      </c>
      <c r="B359614" t="n">
        <v>86</v>
      </c>
    </row>
    <row r="359615">
      <c r="A359615" t="inlineStr">
        <is>
          <t>www.uplifers.com</t>
        </is>
      </c>
      <c r="B359615" t="n">
        <v>86</v>
      </c>
    </row>
    <row r="359616">
      <c r="A359616" t="inlineStr">
        <is>
          <t>centor.com</t>
        </is>
      </c>
      <c r="B359616" t="n">
        <v>86</v>
      </c>
    </row>
    <row r="359617">
      <c r="A359617" t="inlineStr">
        <is>
          <t>allcampingstuff.com</t>
        </is>
      </c>
      <c r="B359617" t="n">
        <v>86</v>
      </c>
    </row>
    <row r="359618">
      <c r="A359618" t="inlineStr">
        <is>
          <t>www.brandycare.com</t>
        </is>
      </c>
      <c r="B359618" t="n">
        <v>86</v>
      </c>
    </row>
    <row r="359619">
      <c r="A359619" t="inlineStr">
        <is>
          <t>www.chemours.com</t>
        </is>
      </c>
      <c r="B359619" t="n">
        <v>86</v>
      </c>
    </row>
    <row r="359620">
      <c r="A359620" t="inlineStr">
        <is>
          <t>www.thegayglobetrotter.com</t>
        </is>
      </c>
      <c r="B359620" t="n">
        <v>86</v>
      </c>
    </row>
    <row r="359621">
      <c r="A359621" t="inlineStr">
        <is>
          <t>2ijgil3uw20q2e8em7372ahl-wpengine.netdna-ssl.com</t>
        </is>
      </c>
      <c r="B359621" t="n">
        <v>86</v>
      </c>
    </row>
    <row r="359622">
      <c r="A359622" t="inlineStr">
        <is>
          <t>www.pupuren.com</t>
        </is>
      </c>
      <c r="B359622" t="n">
        <v>86</v>
      </c>
    </row>
    <row r="359623">
      <c r="A359623" t="inlineStr">
        <is>
          <t>www.gamelove.com</t>
        </is>
      </c>
      <c r="B359623" t="n">
        <v>86</v>
      </c>
    </row>
    <row r="359624">
      <c r="A359624" t="inlineStr">
        <is>
          <t>nikim.co.za</t>
        </is>
      </c>
      <c r="B359624" t="n">
        <v>86</v>
      </c>
    </row>
    <row r="359625">
      <c r="A359625" t="inlineStr">
        <is>
          <t>cdn.book24.ru</t>
        </is>
      </c>
      <c r="B359625" t="n">
        <v>86</v>
      </c>
    </row>
    <row r="359626">
      <c r="A359626" t="inlineStr">
        <is>
          <t>reka.us</t>
        </is>
      </c>
      <c r="B359626" t="n">
        <v>86</v>
      </c>
    </row>
    <row r="359627">
      <c r="A359627" t="inlineStr">
        <is>
          <t>sandrasky.com</t>
        </is>
      </c>
      <c r="B359627" t="n">
        <v>86</v>
      </c>
    </row>
    <row r="359628">
      <c r="A359628" t="inlineStr">
        <is>
          <t>www.ehabitat.it</t>
        </is>
      </c>
      <c r="B359628" t="n">
        <v>86</v>
      </c>
    </row>
    <row r="359629">
      <c r="A359629" t="inlineStr">
        <is>
          <t>www.britsattheirbest.com</t>
        </is>
      </c>
      <c r="B359629" t="n">
        <v>86</v>
      </c>
    </row>
    <row r="359630">
      <c r="A359630" t="inlineStr">
        <is>
          <t>www.travelontoast.de</t>
        </is>
      </c>
      <c r="B359630" t="n">
        <v>86</v>
      </c>
    </row>
    <row r="359631">
      <c r="A359631" t="inlineStr">
        <is>
          <t>www.bestfurnituredeal.co.uk</t>
        </is>
      </c>
      <c r="B359631" t="n">
        <v>86</v>
      </c>
    </row>
    <row r="359632">
      <c r="A359632" t="inlineStr">
        <is>
          <t>www.anthonypoon.com</t>
        </is>
      </c>
      <c r="B359632" t="n">
        <v>86</v>
      </c>
    </row>
    <row r="359633">
      <c r="A359633" t="inlineStr">
        <is>
          <t>www.witchphotographer.com</t>
        </is>
      </c>
      <c r="B359633" t="n">
        <v>86</v>
      </c>
    </row>
    <row r="359634">
      <c r="A359634" t="inlineStr">
        <is>
          <t>greenscapedecor.com</t>
        </is>
      </c>
      <c r="B359634" t="n">
        <v>86</v>
      </c>
    </row>
    <row r="359635">
      <c r="A359635" t="inlineStr">
        <is>
          <t>avrelibeds.com</t>
        </is>
      </c>
      <c r="B359635" t="n">
        <v>86</v>
      </c>
    </row>
    <row r="359636">
      <c r="A359636" t="inlineStr">
        <is>
          <t>teresac.co.uk</t>
        </is>
      </c>
      <c r="B359636" t="n">
        <v>86</v>
      </c>
    </row>
    <row r="359637">
      <c r="A359637" t="inlineStr">
        <is>
          <t>fairwindstreatment.com</t>
        </is>
      </c>
      <c r="B359637" t="n">
        <v>86</v>
      </c>
    </row>
    <row r="359638">
      <c r="A359638" t="inlineStr">
        <is>
          <t>vitamorena.files.wordpress.com</t>
        </is>
      </c>
      <c r="B359638" t="n">
        <v>86</v>
      </c>
    </row>
    <row r="359639">
      <c r="A359639" t="inlineStr">
        <is>
          <t>withlovefromkat.com</t>
        </is>
      </c>
      <c r="B359639" t="n">
        <v>86</v>
      </c>
    </row>
    <row r="359640">
      <c r="A359640" t="inlineStr">
        <is>
          <t>gregthompsonfineart.com</t>
        </is>
      </c>
      <c r="B359640" t="n">
        <v>86</v>
      </c>
    </row>
    <row r="359641">
      <c r="A359641" t="inlineStr">
        <is>
          <t>www.grmag.com</t>
        </is>
      </c>
      <c r="B359641" t="n">
        <v>86</v>
      </c>
    </row>
    <row r="359642">
      <c r="A359642" t="inlineStr">
        <is>
          <t>www.copaair.com</t>
        </is>
      </c>
      <c r="B359642" t="n">
        <v>86</v>
      </c>
    </row>
    <row r="359643">
      <c r="A359643" t="inlineStr">
        <is>
          <t>pikastar.com</t>
        </is>
      </c>
      <c r="B359643" t="n">
        <v>86</v>
      </c>
    </row>
    <row r="359644">
      <c r="A359644" t="inlineStr">
        <is>
          <t>www.robinkingdesigns.com</t>
        </is>
      </c>
      <c r="B359644" t="n">
        <v>86</v>
      </c>
    </row>
    <row r="359645">
      <c r="A359645" t="inlineStr">
        <is>
          <t>assets.roar.media</t>
        </is>
      </c>
      <c r="B359645" t="n">
        <v>86</v>
      </c>
    </row>
    <row r="359646">
      <c r="A359646" t="inlineStr">
        <is>
          <t>michaelpillsbury.net</t>
        </is>
      </c>
      <c r="B359646" t="n">
        <v>86</v>
      </c>
    </row>
    <row r="359647">
      <c r="A359647" t="inlineStr">
        <is>
          <t>www.kokay.me</t>
        </is>
      </c>
      <c r="B359647" t="n">
        <v>86</v>
      </c>
    </row>
    <row r="359648">
      <c r="A359648" t="inlineStr">
        <is>
          <t>www.downbelowadventures.com</t>
        </is>
      </c>
      <c r="B359648" t="n">
        <v>86</v>
      </c>
    </row>
    <row r="359649">
      <c r="A359649" t="inlineStr">
        <is>
          <t>www.cuevadelobo.com</t>
        </is>
      </c>
      <c r="B359649" t="n">
        <v>86</v>
      </c>
    </row>
    <row r="359650">
      <c r="A359650" t="inlineStr">
        <is>
          <t>www.chrisapappas.com</t>
        </is>
      </c>
      <c r="B359650" t="n">
        <v>86</v>
      </c>
    </row>
    <row r="359651">
      <c r="A359651" t="inlineStr">
        <is>
          <t>www.littlecoffeeplace.com</t>
        </is>
      </c>
      <c r="B359651" t="n">
        <v>86</v>
      </c>
    </row>
    <row r="359652">
      <c r="A359652" t="inlineStr">
        <is>
          <t>vampiloufaitsoncinma.files.wordpress.com</t>
        </is>
      </c>
      <c r="B359652" t="n">
        <v>86</v>
      </c>
    </row>
    <row r="359653">
      <c r="A359653" t="inlineStr">
        <is>
          <t>willmcgough.files.wordpress.com</t>
        </is>
      </c>
      <c r="B359653" t="n">
        <v>86</v>
      </c>
    </row>
    <row r="359654">
      <c r="A359654" t="inlineStr">
        <is>
          <t>www.qzukf.com</t>
        </is>
      </c>
      <c r="B359654" t="n">
        <v>86</v>
      </c>
    </row>
    <row r="359655">
      <c r="A359655" t="inlineStr">
        <is>
          <t>www.firstdresss.com</t>
        </is>
      </c>
      <c r="B359655" t="n">
        <v>86</v>
      </c>
    </row>
    <row r="359656">
      <c r="A359656" t="inlineStr">
        <is>
          <t>www.peah.fr</t>
        </is>
      </c>
      <c r="B359656" t="n">
        <v>86</v>
      </c>
    </row>
    <row r="359657">
      <c r="A359657" t="inlineStr">
        <is>
          <t>mysteriesrunsolved.com</t>
        </is>
      </c>
      <c r="B359657" t="n">
        <v>86</v>
      </c>
    </row>
    <row r="359658">
      <c r="A359658" t="inlineStr">
        <is>
          <t>cdn.living101.com</t>
        </is>
      </c>
      <c r="B359658" t="n">
        <v>86</v>
      </c>
    </row>
    <row r="359659">
      <c r="A359659" t="inlineStr">
        <is>
          <t>weeklyhubris.com</t>
        </is>
      </c>
      <c r="B359659" t="n">
        <v>86</v>
      </c>
    </row>
    <row r="359660">
      <c r="A359660" t="inlineStr">
        <is>
          <t>www.wildlifeartstore.com</t>
        </is>
      </c>
      <c r="B359660" t="n">
        <v>86</v>
      </c>
    </row>
    <row r="359661">
      <c r="A359661" t="inlineStr">
        <is>
          <t>www.bizzaroworldcomics.de</t>
        </is>
      </c>
      <c r="B359661" t="n">
        <v>86</v>
      </c>
    </row>
    <row r="359662">
      <c r="A359662" t="inlineStr">
        <is>
          <t>www.inalanaturetours.com</t>
        </is>
      </c>
      <c r="B359662" t="n">
        <v>86</v>
      </c>
    </row>
    <row r="359663">
      <c r="A359663" t="inlineStr">
        <is>
          <t>grownuptravelguide.com</t>
        </is>
      </c>
      <c r="B359663" t="n">
        <v>86</v>
      </c>
    </row>
    <row r="359664">
      <c r="A359664" t="inlineStr">
        <is>
          <t>www.theartleague.org</t>
        </is>
      </c>
      <c r="B359664" t="n">
        <v>86</v>
      </c>
    </row>
    <row r="359665">
      <c r="A359665" t="inlineStr">
        <is>
          <t>www.westernriver.com</t>
        </is>
      </c>
      <c r="B359665" t="n">
        <v>86</v>
      </c>
    </row>
    <row r="359666">
      <c r="A359666" t="inlineStr">
        <is>
          <t>healthlibrary.thedacare.org</t>
        </is>
      </c>
      <c r="B359666" t="n">
        <v>86</v>
      </c>
    </row>
    <row r="359667">
      <c r="A359667" t="inlineStr">
        <is>
          <t>m.elganovember.com</t>
        </is>
      </c>
      <c r="B359667" t="n">
        <v>86</v>
      </c>
    </row>
    <row r="359668">
      <c r="A359668" t="inlineStr">
        <is>
          <t>www.independentcottages.co.uk</t>
        </is>
      </c>
      <c r="B359668" t="n">
        <v>86</v>
      </c>
    </row>
    <row r="359669">
      <c r="A359669" t="inlineStr">
        <is>
          <t>img2620.weyesimg.com</t>
        </is>
      </c>
      <c r="B359669" t="n">
        <v>86</v>
      </c>
    </row>
    <row r="359670">
      <c r="A359670" t="inlineStr">
        <is>
          <t>www.stylcom.com</t>
        </is>
      </c>
      <c r="B359670" t="n">
        <v>86</v>
      </c>
    </row>
    <row r="359671">
      <c r="A359671" t="inlineStr">
        <is>
          <t>www.thewrightbuy.co.uk</t>
        </is>
      </c>
      <c r="B359671" t="n">
        <v>86</v>
      </c>
    </row>
    <row r="359672">
      <c r="A359672" t="inlineStr">
        <is>
          <t>www.steelsjewelry.com</t>
        </is>
      </c>
      <c r="B359672" t="n">
        <v>86</v>
      </c>
    </row>
    <row r="359673">
      <c r="A359673" t="inlineStr">
        <is>
          <t>rpmlifeinanalog.files.wordpress.com</t>
        </is>
      </c>
      <c r="B359673" t="n">
        <v>86</v>
      </c>
    </row>
    <row r="359674">
      <c r="A359674" t="inlineStr">
        <is>
          <t>customprints.huntington.org</t>
        </is>
      </c>
      <c r="B359674" t="n">
        <v>86</v>
      </c>
    </row>
    <row r="359675">
      <c r="A359675" t="inlineStr">
        <is>
          <t>www.stolenhistory.org</t>
        </is>
      </c>
      <c r="B359675" t="n">
        <v>86</v>
      </c>
    </row>
    <row r="359676">
      <c r="A359676" t="inlineStr">
        <is>
          <t>tmhome.com</t>
        </is>
      </c>
      <c r="B359676" t="n">
        <v>86</v>
      </c>
    </row>
    <row r="359677">
      <c r="A359677" t="inlineStr">
        <is>
          <t>www.thietbiluutru.com.vn</t>
        </is>
      </c>
      <c r="B359677" t="n">
        <v>86</v>
      </c>
    </row>
    <row r="359678">
      <c r="A359678" t="inlineStr">
        <is>
          <t>e-watchman.com</t>
        </is>
      </c>
      <c r="B359678" t="n">
        <v>86</v>
      </c>
    </row>
    <row r="359679">
      <c r="A359679" t="inlineStr">
        <is>
          <t>misscheesemonger.com</t>
        </is>
      </c>
      <c r="B359679" t="n">
        <v>86</v>
      </c>
    </row>
    <row r="359680">
      <c r="A359680" t="inlineStr">
        <is>
          <t>fingerguns.net</t>
        </is>
      </c>
      <c r="B359680" t="n">
        <v>86</v>
      </c>
    </row>
    <row r="359681">
      <c r="A359681" t="inlineStr">
        <is>
          <t>www.velablog.it</t>
        </is>
      </c>
      <c r="B359681" t="n">
        <v>86</v>
      </c>
    </row>
    <row r="359682">
      <c r="A359682" t="inlineStr">
        <is>
          <t>www.guitarmessenger.com</t>
        </is>
      </c>
      <c r="B359682" t="n">
        <v>86</v>
      </c>
    </row>
    <row r="359683">
      <c r="A359683" t="inlineStr">
        <is>
          <t>behindthescenes.nyhistory.org:443</t>
        </is>
      </c>
      <c r="B359683" t="n">
        <v>86</v>
      </c>
    </row>
    <row r="359684">
      <c r="A359684" t="inlineStr">
        <is>
          <t>www.metrovancondos.ca</t>
        </is>
      </c>
      <c r="B359684" t="n">
        <v>86</v>
      </c>
    </row>
    <row r="359685">
      <c r="A359685" t="inlineStr">
        <is>
          <t>www.rental-retreats.co.uk</t>
        </is>
      </c>
      <c r="B359685" t="n">
        <v>86</v>
      </c>
    </row>
    <row r="359686">
      <c r="A359686" t="inlineStr">
        <is>
          <t>www.hydro.com</t>
        </is>
      </c>
      <c r="B359686" t="n">
        <v>86</v>
      </c>
    </row>
    <row r="359687">
      <c r="A359687" t="inlineStr">
        <is>
          <t>www.jcfloorsplus.com</t>
        </is>
      </c>
      <c r="B359687" t="n">
        <v>86</v>
      </c>
    </row>
    <row r="359688">
      <c r="A359688" t="inlineStr">
        <is>
          <t>creationbotany.org</t>
        </is>
      </c>
      <c r="B359688" t="n">
        <v>86</v>
      </c>
    </row>
    <row r="359689">
      <c r="A359689" t="inlineStr">
        <is>
          <t>i3.visitchile.com</t>
        </is>
      </c>
      <c r="B359689" t="n">
        <v>86</v>
      </c>
    </row>
    <row r="359690">
      <c r="A359690" t="inlineStr">
        <is>
          <t>www.welovefur.com</t>
        </is>
      </c>
      <c r="B359690" t="n">
        <v>86</v>
      </c>
    </row>
    <row r="359691">
      <c r="A359691" t="inlineStr">
        <is>
          <t>myhistoryfix.com</t>
        </is>
      </c>
      <c r="B359691" t="n">
        <v>86</v>
      </c>
    </row>
    <row r="359692">
      <c r="A359692" t="inlineStr">
        <is>
          <t>www.thestateofthearts.co.uk</t>
        </is>
      </c>
      <c r="B359692" t="n">
        <v>86</v>
      </c>
    </row>
    <row r="359693">
      <c r="A359693" t="inlineStr">
        <is>
          <t>www.mytuxedogallery.com</t>
        </is>
      </c>
      <c r="B359693" t="n">
        <v>86</v>
      </c>
    </row>
    <row r="359694">
      <c r="A359694" t="inlineStr">
        <is>
          <t>mythbank.com</t>
        </is>
      </c>
      <c r="B359694" t="n">
        <v>86</v>
      </c>
    </row>
    <row r="359695">
      <c r="A359695" t="inlineStr">
        <is>
          <t>cdn1.mynakedteens.com</t>
        </is>
      </c>
      <c r="B359695" t="n">
        <v>86</v>
      </c>
    </row>
    <row r="359696">
      <c r="A359696" t="inlineStr">
        <is>
          <t>psychologybenefits.files.wordpress.com</t>
        </is>
      </c>
      <c r="B359696" t="n">
        <v>86</v>
      </c>
    </row>
    <row r="359697">
      <c r="A359697" t="inlineStr">
        <is>
          <t>browngirlmagazine.com</t>
        </is>
      </c>
      <c r="B359697" t="n">
        <v>86</v>
      </c>
    </row>
    <row r="359698">
      <c r="A359698" t="inlineStr">
        <is>
          <t>womensvoicesforchange.org</t>
        </is>
      </c>
      <c r="B359698" t="n">
        <v>86</v>
      </c>
    </row>
    <row r="359699">
      <c r="A359699" t="inlineStr">
        <is>
          <t>southwestmetromag.com</t>
        </is>
      </c>
      <c r="B359699" t="n">
        <v>86</v>
      </c>
    </row>
    <row r="359700">
      <c r="A359700" t="inlineStr">
        <is>
          <t>www.ilove80smusic.com</t>
        </is>
      </c>
      <c r="B359700" t="n">
        <v>86</v>
      </c>
    </row>
    <row r="359701">
      <c r="A359701" t="inlineStr">
        <is>
          <t>themarketherald.ca</t>
        </is>
      </c>
      <c r="B359701" t="n">
        <v>86</v>
      </c>
    </row>
    <row r="359702">
      <c r="A359702" t="inlineStr">
        <is>
          <t>www.harsanik.com</t>
        </is>
      </c>
      <c r="B359702" t="n">
        <v>86</v>
      </c>
    </row>
    <row r="359703">
      <c r="A359703" t="inlineStr">
        <is>
          <t>www.ecomnewsmed.com</t>
        </is>
      </c>
      <c r="B359703" t="n">
        <v>86</v>
      </c>
    </row>
    <row r="359704">
      <c r="A359704" t="inlineStr">
        <is>
          <t>fineartpublicity.com</t>
        </is>
      </c>
      <c r="B359704" t="n">
        <v>86</v>
      </c>
    </row>
    <row r="359705">
      <c r="A359705" t="inlineStr">
        <is>
          <t>www.weirdworm.com</t>
        </is>
      </c>
      <c r="B359705" t="n">
        <v>86</v>
      </c>
    </row>
    <row r="359706">
      <c r="A359706" t="inlineStr">
        <is>
          <t>scvelitemagazine.com</t>
        </is>
      </c>
      <c r="B359706" t="n">
        <v>86</v>
      </c>
    </row>
    <row r="359707">
      <c r="A359707" t="inlineStr">
        <is>
          <t>corianderandlace.com</t>
        </is>
      </c>
      <c r="B359707" t="n">
        <v>86</v>
      </c>
    </row>
    <row r="359708">
      <c r="A359708" t="inlineStr">
        <is>
          <t>assets.my-spexx.de</t>
        </is>
      </c>
      <c r="B359708" t="n">
        <v>86</v>
      </c>
    </row>
    <row r="359709">
      <c r="A359709" t="inlineStr">
        <is>
          <t>dw-media.dotdotnews.com</t>
        </is>
      </c>
      <c r="B359709" t="n">
        <v>86</v>
      </c>
    </row>
    <row r="359710">
      <c r="A359710" t="inlineStr">
        <is>
          <t>shopneon.com</t>
        </is>
      </c>
      <c r="B359710" t="n">
        <v>86</v>
      </c>
    </row>
    <row r="359711">
      <c r="A359711" t="inlineStr">
        <is>
          <t>mlzmqq9yqikk.i.optimole.com</t>
        </is>
      </c>
      <c r="B359711" t="n">
        <v>86</v>
      </c>
    </row>
    <row r="359712">
      <c r="A359712" t="inlineStr">
        <is>
          <t>tenrandomfacts.com</t>
        </is>
      </c>
      <c r="B359712" t="n">
        <v>86</v>
      </c>
    </row>
    <row r="359713">
      <c r="A359713" t="inlineStr">
        <is>
          <t>www.mondayfeelings.com</t>
        </is>
      </c>
      <c r="B359713" t="n">
        <v>86</v>
      </c>
    </row>
    <row r="359714">
      <c r="A359714" t="inlineStr">
        <is>
          <t>www.nosweatshakespeare.com</t>
        </is>
      </c>
      <c r="B359714" t="n">
        <v>86</v>
      </c>
    </row>
    <row r="359715">
      <c r="A359715" t="inlineStr">
        <is>
          <t>thefashionfantasy.com</t>
        </is>
      </c>
      <c r="B359715" t="n">
        <v>86</v>
      </c>
    </row>
    <row r="359716">
      <c r="A359716" t="inlineStr">
        <is>
          <t>ledgebay.com</t>
        </is>
      </c>
      <c r="B359716" t="n">
        <v>86</v>
      </c>
    </row>
    <row r="359717">
      <c r="A359717" t="inlineStr">
        <is>
          <t>mauihappyhours.net</t>
        </is>
      </c>
      <c r="B359717" t="n">
        <v>86</v>
      </c>
    </row>
    <row r="359718">
      <c r="A359718" t="inlineStr">
        <is>
          <t>www.edwardianpromenade.com</t>
        </is>
      </c>
      <c r="B359718" t="n">
        <v>86</v>
      </c>
    </row>
    <row r="359719">
      <c r="A359719" t="inlineStr">
        <is>
          <t>www.jacksondiamondjewelers.com</t>
        </is>
      </c>
      <c r="B359719" t="n">
        <v>86</v>
      </c>
    </row>
    <row r="359720">
      <c r="A359720" t="inlineStr">
        <is>
          <t>www.cantonfurniture.com</t>
        </is>
      </c>
      <c r="B359720" t="n">
        <v>86</v>
      </c>
    </row>
    <row r="359721">
      <c r="A359721" t="inlineStr">
        <is>
          <t>joyce.elsawebb.com</t>
        </is>
      </c>
      <c r="B359721" t="n">
        <v>86</v>
      </c>
    </row>
    <row r="359722">
      <c r="A359722" t="inlineStr">
        <is>
          <t>www.alderking.com</t>
        </is>
      </c>
      <c r="B359722" t="n">
        <v>86</v>
      </c>
    </row>
    <row r="359723">
      <c r="A359723" t="inlineStr">
        <is>
          <t>filmstreamingvf.onl</t>
        </is>
      </c>
      <c r="B359723" t="n">
        <v>86</v>
      </c>
    </row>
    <row r="359724">
      <c r="A359724" t="inlineStr">
        <is>
          <t>true-blood.net</t>
        </is>
      </c>
      <c r="B359724" t="n">
        <v>86</v>
      </c>
    </row>
    <row r="359725">
      <c r="A359725" t="inlineStr">
        <is>
          <t>jackbaumgartner.files.wordpress.com</t>
        </is>
      </c>
      <c r="B359725" t="n">
        <v>86</v>
      </c>
    </row>
    <row r="359726">
      <c r="A359726" t="inlineStr">
        <is>
          <t>insights.staffbase.com</t>
        </is>
      </c>
      <c r="B359726" t="n">
        <v>86</v>
      </c>
    </row>
    <row r="359727">
      <c r="A359727" t="inlineStr">
        <is>
          <t>insidearciform.files.wordpress.com</t>
        </is>
      </c>
      <c r="B359727" t="n">
        <v>86</v>
      </c>
    </row>
    <row r="359728">
      <c r="A359728" t="inlineStr">
        <is>
          <t>propport.com</t>
        </is>
      </c>
      <c r="B359728" t="n">
        <v>86</v>
      </c>
    </row>
    <row r="359729">
      <c r="A359729" t="inlineStr">
        <is>
          <t>buttonwoodartspace.com</t>
        </is>
      </c>
      <c r="B359729" t="n">
        <v>86</v>
      </c>
    </row>
    <row r="359730">
      <c r="A359730" t="inlineStr">
        <is>
          <t>www.alpsaccommodation.fr</t>
        </is>
      </c>
      <c r="B359730" t="n">
        <v>86</v>
      </c>
    </row>
    <row r="359731">
      <c r="A359731" t="inlineStr">
        <is>
          <t>www.holz-haus.de</t>
        </is>
      </c>
      <c r="B359731" t="n">
        <v>86</v>
      </c>
    </row>
    <row r="359732">
      <c r="A359732" t="inlineStr">
        <is>
          <t>d39djo01nzxstj.cloudfront.net</t>
        </is>
      </c>
      <c r="B359732" t="n">
        <v>86</v>
      </c>
    </row>
    <row r="359733">
      <c r="A359733" t="inlineStr">
        <is>
          <t>files.orange-icons.com</t>
        </is>
      </c>
      <c r="B359733" t="n">
        <v>86</v>
      </c>
    </row>
    <row r="359734">
      <c r="A359734" t="inlineStr">
        <is>
          <t>willisweaver1.files.wordpress.com</t>
        </is>
      </c>
      <c r="B359734" t="n">
        <v>86</v>
      </c>
    </row>
    <row r="359735">
      <c r="A359735" t="inlineStr">
        <is>
          <t>eyecataractretina.com</t>
        </is>
      </c>
      <c r="B359735" t="n">
        <v>86</v>
      </c>
    </row>
    <row r="359736">
      <c r="A359736" t="inlineStr">
        <is>
          <t>www.exoticsalsashoes.com</t>
        </is>
      </c>
      <c r="B359736" t="n">
        <v>86</v>
      </c>
    </row>
    <row r="359737">
      <c r="A359737" t="inlineStr">
        <is>
          <t>sadgeezer.com</t>
        </is>
      </c>
      <c r="B359737" t="n">
        <v>86</v>
      </c>
    </row>
    <row r="359738">
      <c r="A359738" t="inlineStr">
        <is>
          <t>carrington.edu</t>
        </is>
      </c>
      <c r="B359738" t="n">
        <v>86</v>
      </c>
    </row>
    <row r="359739">
      <c r="A359739" t="inlineStr">
        <is>
          <t>smartphone2016.com</t>
        </is>
      </c>
      <c r="B359739" t="n">
        <v>86</v>
      </c>
    </row>
    <row r="359740">
      <c r="A359740" t="inlineStr">
        <is>
          <t>tresanti.eu</t>
        </is>
      </c>
      <c r="B359740" t="n">
        <v>86</v>
      </c>
    </row>
    <row r="359741">
      <c r="A359741" t="inlineStr">
        <is>
          <t>www.barnardos.org.uk</t>
        </is>
      </c>
      <c r="B359741" t="n">
        <v>86</v>
      </c>
    </row>
    <row r="359742">
      <c r="A359742" t="inlineStr">
        <is>
          <t>www.autodeal.com.ph</t>
        </is>
      </c>
      <c r="B359742" t="n">
        <v>86</v>
      </c>
    </row>
    <row r="359743">
      <c r="A359743" t="inlineStr">
        <is>
          <t>bxjmag.com</t>
        </is>
      </c>
      <c r="B359743" t="n">
        <v>86</v>
      </c>
    </row>
    <row r="359744">
      <c r="A359744" t="inlineStr">
        <is>
          <t>lordbrowns.com</t>
        </is>
      </c>
      <c r="B359744" t="n">
        <v>86</v>
      </c>
    </row>
    <row r="359745">
      <c r="A359745" t="inlineStr">
        <is>
          <t>www.newscode.de</t>
        </is>
      </c>
      <c r="B359745" t="n">
        <v>86</v>
      </c>
    </row>
    <row r="359746">
      <c r="A359746" t="inlineStr">
        <is>
          <t>www.chippingcampdenhistory.org.uk</t>
        </is>
      </c>
      <c r="B359746" t="n">
        <v>86</v>
      </c>
    </row>
    <row r="359747">
      <c r="A359747" t="inlineStr">
        <is>
          <t>Physicalculturist.com</t>
        </is>
      </c>
      <c r="B359747" t="n">
        <v>86</v>
      </c>
    </row>
    <row r="359748">
      <c r="A359748" t="inlineStr">
        <is>
          <t>beluga53.files.wordpress.com</t>
        </is>
      </c>
      <c r="B359748" t="n">
        <v>86</v>
      </c>
    </row>
    <row r="359749">
      <c r="A359749" t="inlineStr">
        <is>
          <t>www.armstrongwatson.co.uk</t>
        </is>
      </c>
      <c r="B359749" t="n">
        <v>86</v>
      </c>
    </row>
    <row r="359750">
      <c r="A359750" t="inlineStr">
        <is>
          <t>hollitrue.com</t>
        </is>
      </c>
      <c r="B359750" t="n">
        <v>86</v>
      </c>
    </row>
    <row r="359751">
      <c r="A359751" t="inlineStr">
        <is>
          <t>www.easy-reisen.ch</t>
        </is>
      </c>
      <c r="B359751" t="n">
        <v>86</v>
      </c>
    </row>
    <row r="359752">
      <c r="A359752" t="inlineStr">
        <is>
          <t>edibleindy.ediblecommunities.com</t>
        </is>
      </c>
      <c r="B359752" t="n">
        <v>86</v>
      </c>
    </row>
    <row r="359753">
      <c r="A359753" t="inlineStr">
        <is>
          <t>vietnamenergy.vn</t>
        </is>
      </c>
      <c r="B359753" t="n">
        <v>86</v>
      </c>
    </row>
    <row r="359754">
      <c r="A359754" t="inlineStr">
        <is>
          <t>www.jillcarnahan.com</t>
        </is>
      </c>
      <c r="B359754" t="n">
        <v>86</v>
      </c>
    </row>
    <row r="359755">
      <c r="A359755" t="inlineStr">
        <is>
          <t>widgetmag.com</t>
        </is>
      </c>
      <c r="B359755" t="n">
        <v>86</v>
      </c>
    </row>
    <row r="359756">
      <c r="A359756" t="inlineStr">
        <is>
          <t>sneakerindustry.ro</t>
        </is>
      </c>
      <c r="B359756" t="n">
        <v>86</v>
      </c>
    </row>
    <row r="359757">
      <c r="A359757" t="inlineStr">
        <is>
          <t>www.filmmuseum.at</t>
        </is>
      </c>
      <c r="B359757" t="n">
        <v>86</v>
      </c>
    </row>
    <row r="359758">
      <c r="A359758" t="inlineStr">
        <is>
          <t>www.hungryheart.se</t>
        </is>
      </c>
      <c r="B359758" t="n">
        <v>86</v>
      </c>
    </row>
    <row r="359759">
      <c r="A359759" t="inlineStr">
        <is>
          <t>www.luxlife.co.za</t>
        </is>
      </c>
      <c r="B359759" t="n">
        <v>86</v>
      </c>
    </row>
    <row r="359760">
      <c r="A359760" t="inlineStr">
        <is>
          <t>jesipeterson.com</t>
        </is>
      </c>
      <c r="B359760" t="n">
        <v>86</v>
      </c>
    </row>
    <row r="359761">
      <c r="A359761" t="inlineStr">
        <is>
          <t>www.baltimoremagazine.com</t>
        </is>
      </c>
      <c r="B359761" t="n">
        <v>86</v>
      </c>
    </row>
    <row r="359762">
      <c r="A359762" t="inlineStr">
        <is>
          <t>www.popoffquotidiano.it</t>
        </is>
      </c>
      <c r="B359762" t="n">
        <v>86</v>
      </c>
    </row>
    <row r="359763">
      <c r="A359763" t="inlineStr">
        <is>
          <t>3q0ds8402hawyzjwb3qrnh43-wpengine.netdna-ssl.com</t>
        </is>
      </c>
      <c r="B359763" t="n">
        <v>86</v>
      </c>
    </row>
    <row r="359764">
      <c r="A359764" t="inlineStr">
        <is>
          <t>www.carnet.it</t>
        </is>
      </c>
      <c r="B359764" t="n">
        <v>86</v>
      </c>
    </row>
    <row r="359765">
      <c r="A359765" t="inlineStr">
        <is>
          <t>www.wildculture.com</t>
        </is>
      </c>
      <c r="B359765" t="n">
        <v>86</v>
      </c>
    </row>
    <row r="359766">
      <c r="A359766" t="inlineStr">
        <is>
          <t>superior-ind.com</t>
        </is>
      </c>
      <c r="B359766" t="n">
        <v>86</v>
      </c>
    </row>
    <row r="359767">
      <c r="A359767" t="inlineStr">
        <is>
          <t>hayesandfisk.com</t>
        </is>
      </c>
      <c r="B359767" t="n">
        <v>86</v>
      </c>
    </row>
    <row r="359768">
      <c r="A359768" t="inlineStr">
        <is>
          <t>bxbgames.co.uk</t>
        </is>
      </c>
      <c r="B359768" t="n">
        <v>86</v>
      </c>
    </row>
    <row r="359769">
      <c r="A359769" t="inlineStr">
        <is>
          <t>fmonline.co.uk</t>
        </is>
      </c>
      <c r="B359769" t="n">
        <v>86</v>
      </c>
    </row>
    <row r="359770">
      <c r="A359770" t="inlineStr">
        <is>
          <t>guidetotaipei.com</t>
        </is>
      </c>
      <c r="B359770" t="n">
        <v>86</v>
      </c>
    </row>
    <row r="359771">
      <c r="A359771" t="inlineStr">
        <is>
          <t>www.thecosytraveller.co.uk</t>
        </is>
      </c>
      <c r="B359771" t="n">
        <v>86</v>
      </c>
    </row>
    <row r="359772">
      <c r="A359772" t="inlineStr">
        <is>
          <t>nightshadecorsets.com</t>
        </is>
      </c>
      <c r="B359772" t="n">
        <v>86</v>
      </c>
    </row>
    <row r="359773">
      <c r="A359773" t="inlineStr">
        <is>
          <t>airfry.guide</t>
        </is>
      </c>
      <c r="B359773" t="n">
        <v>86</v>
      </c>
    </row>
    <row r="359774">
      <c r="A359774" t="inlineStr">
        <is>
          <t>seakettle.com</t>
        </is>
      </c>
      <c r="B359774" t="n">
        <v>86</v>
      </c>
    </row>
    <row r="359775">
      <c r="A359775" t="inlineStr">
        <is>
          <t>thehousethatwill.com</t>
        </is>
      </c>
      <c r="B359775" t="n">
        <v>86</v>
      </c>
    </row>
    <row r="359776">
      <c r="A359776" t="inlineStr">
        <is>
          <t>thesmartwayround.files.wordpress.com</t>
        </is>
      </c>
      <c r="B359776" t="n">
        <v>86</v>
      </c>
    </row>
    <row r="359777">
      <c r="A359777" t="inlineStr">
        <is>
          <t>no5ainteriors.co.uk</t>
        </is>
      </c>
      <c r="B359777" t="n">
        <v>86</v>
      </c>
    </row>
    <row r="359778">
      <c r="A359778" t="inlineStr">
        <is>
          <t>www.patiocushionsite.com</t>
        </is>
      </c>
      <c r="B359778" t="n">
        <v>86</v>
      </c>
    </row>
    <row r="359779">
      <c r="A359779" t="inlineStr">
        <is>
          <t>thisinterestsme.com</t>
        </is>
      </c>
      <c r="B359779" t="n">
        <v>86</v>
      </c>
    </row>
    <row r="359780">
      <c r="A359780" t="inlineStr">
        <is>
          <t>careklub.com</t>
        </is>
      </c>
      <c r="B359780" t="n">
        <v>86</v>
      </c>
    </row>
    <row r="359781">
      <c r="A359781" t="inlineStr">
        <is>
          <t>www.fertilitytips.com</t>
        </is>
      </c>
      <c r="B359781" t="n">
        <v>86</v>
      </c>
    </row>
    <row r="359782">
      <c r="A359782" t="inlineStr">
        <is>
          <t>www.sport-clothing.co.uk</t>
        </is>
      </c>
      <c r="B359782" t="n">
        <v>86</v>
      </c>
    </row>
    <row r="359783">
      <c r="A359783" t="inlineStr">
        <is>
          <t>romanticarmchairtraveller.typepad.com</t>
        </is>
      </c>
      <c r="B359783" t="n">
        <v>86</v>
      </c>
    </row>
    <row r="359784">
      <c r="A359784" t="inlineStr">
        <is>
          <t>www.cigna.com</t>
        </is>
      </c>
      <c r="B359784" t="n">
        <v>86</v>
      </c>
    </row>
    <row r="359785">
      <c r="A359785" t="inlineStr">
        <is>
          <t>www.8bongda.com</t>
        </is>
      </c>
      <c r="B359785" t="n">
        <v>86</v>
      </c>
    </row>
    <row r="359786">
      <c r="A359786" t="inlineStr">
        <is>
          <t>www.spektrummagazine.com</t>
        </is>
      </c>
      <c r="B359786" t="n">
        <v>86</v>
      </c>
    </row>
    <row r="359787">
      <c r="A359787" t="inlineStr">
        <is>
          <t>beldacycles.cl</t>
        </is>
      </c>
      <c r="B359787" t="n">
        <v>86</v>
      </c>
    </row>
    <row r="359788">
      <c r="A359788" t="inlineStr">
        <is>
          <t>www.peoriamagazines.com</t>
        </is>
      </c>
      <c r="B359788" t="n">
        <v>86</v>
      </c>
    </row>
    <row r="359789">
      <c r="A359789" t="inlineStr">
        <is>
          <t>www.cakemania.it</t>
        </is>
      </c>
      <c r="B359789" t="n">
        <v>86</v>
      </c>
    </row>
    <row r="359790">
      <c r="A359790" t="inlineStr">
        <is>
          <t>cucharasonica.com</t>
        </is>
      </c>
      <c r="B359790" t="n">
        <v>86</v>
      </c>
    </row>
    <row r="359791">
      <c r="A359791" t="inlineStr">
        <is>
          <t>newfacesnewplacesblog.files.wordpress.com</t>
        </is>
      </c>
      <c r="B359791" t="n">
        <v>86</v>
      </c>
    </row>
    <row r="359792">
      <c r="A359792" t="inlineStr">
        <is>
          <t>www.zumloisl.de</t>
        </is>
      </c>
      <c r="B359792" t="n">
        <v>86</v>
      </c>
    </row>
    <row r="359793">
      <c r="A359793" t="inlineStr">
        <is>
          <t>www.gameelite.se</t>
        </is>
      </c>
      <c r="B359793" t="n">
        <v>86</v>
      </c>
    </row>
    <row r="359794">
      <c r="A359794" t="inlineStr">
        <is>
          <t>www.housakicks.com</t>
        </is>
      </c>
      <c r="B359794" t="n">
        <v>86</v>
      </c>
    </row>
    <row r="359795">
      <c r="A359795" t="inlineStr">
        <is>
          <t>birminghamparent.com</t>
        </is>
      </c>
      <c r="B359795" t="n">
        <v>86</v>
      </c>
    </row>
    <row r="359796">
      <c r="A359796" t="inlineStr">
        <is>
          <t>www.floweraura.com</t>
        </is>
      </c>
      <c r="B359796" t="n">
        <v>86</v>
      </c>
    </row>
    <row r="359797">
      <c r="A359797" t="inlineStr">
        <is>
          <t>www.svagonews.com</t>
        </is>
      </c>
      <c r="B359797" t="n">
        <v>86</v>
      </c>
    </row>
    <row r="359798">
      <c r="A359798" t="inlineStr">
        <is>
          <t>betterthandiamond.com</t>
        </is>
      </c>
      <c r="B359798" t="n">
        <v>86</v>
      </c>
    </row>
    <row r="359799">
      <c r="A359799" t="inlineStr">
        <is>
          <t>payndoo.com</t>
        </is>
      </c>
      <c r="B359799" t="n">
        <v>86</v>
      </c>
    </row>
    <row r="359800">
      <c r="A359800" t="inlineStr">
        <is>
          <t>japan.webike.net</t>
        </is>
      </c>
      <c r="B359800" t="n">
        <v>86</v>
      </c>
    </row>
    <row r="359801">
      <c r="A359801" t="inlineStr">
        <is>
          <t>www.stirlingnews.co.uk</t>
        </is>
      </c>
      <c r="B359801" t="n">
        <v>86</v>
      </c>
    </row>
    <row r="359802">
      <c r="A359802" t="inlineStr">
        <is>
          <t>www.omdembroidery.com</t>
        </is>
      </c>
      <c r="B359802" t="n">
        <v>86</v>
      </c>
    </row>
    <row r="359803">
      <c r="A359803" t="inlineStr">
        <is>
          <t>flannerys.com.au</t>
        </is>
      </c>
      <c r="B359803" t="n">
        <v>86</v>
      </c>
    </row>
    <row r="359804">
      <c r="A359804" t="inlineStr">
        <is>
          <t>www.yoreoyster.com</t>
        </is>
      </c>
      <c r="B359804" t="n">
        <v>86</v>
      </c>
    </row>
    <row r="359805">
      <c r="A359805" t="inlineStr">
        <is>
          <t>www.cdusport.com</t>
        </is>
      </c>
      <c r="B359805" t="n">
        <v>86</v>
      </c>
    </row>
    <row r="359806">
      <c r="A359806" t="inlineStr">
        <is>
          <t>www.bigbalitours.com</t>
        </is>
      </c>
      <c r="B359806" t="n">
        <v>86</v>
      </c>
    </row>
    <row r="359807">
      <c r="A359807" t="inlineStr">
        <is>
          <t>us.crazylenses.com</t>
        </is>
      </c>
      <c r="B359807" t="n">
        <v>86</v>
      </c>
    </row>
    <row r="359808">
      <c r="A359808" t="inlineStr">
        <is>
          <t>STRAIGHTBOYZ.MOBI</t>
        </is>
      </c>
      <c r="B359808" t="n">
        <v>86</v>
      </c>
    </row>
    <row r="359809">
      <c r="A359809" t="inlineStr">
        <is>
          <t>www.puzzlehobby.com</t>
        </is>
      </c>
      <c r="B359809" t="n">
        <v>86</v>
      </c>
    </row>
    <row r="359810">
      <c r="A359810" t="inlineStr">
        <is>
          <t>www.gemmalouise.co.uk</t>
        </is>
      </c>
      <c r="B359810" t="n">
        <v>86</v>
      </c>
    </row>
    <row r="359811">
      <c r="A359811" t="inlineStr">
        <is>
          <t>eroticmadscience.com</t>
        </is>
      </c>
      <c r="B359811" t="n">
        <v>86</v>
      </c>
    </row>
    <row r="359812">
      <c r="A359812" t="inlineStr">
        <is>
          <t>www.exclusivecoins.co.uk</t>
        </is>
      </c>
      <c r="B359812" t="n">
        <v>86</v>
      </c>
    </row>
    <row r="359813">
      <c r="A359813" t="inlineStr">
        <is>
          <t>talentculture.com</t>
        </is>
      </c>
      <c r="B359813" t="n">
        <v>86</v>
      </c>
    </row>
    <row r="359814">
      <c r="A359814" t="inlineStr">
        <is>
          <t>antarasdiary.com</t>
        </is>
      </c>
      <c r="B359814" t="n">
        <v>86</v>
      </c>
    </row>
    <row r="359815">
      <c r="A359815" t="inlineStr">
        <is>
          <t>fashnerd.com</t>
        </is>
      </c>
      <c r="B359815" t="n">
        <v>86</v>
      </c>
    </row>
    <row r="359816">
      <c r="A359816" t="inlineStr">
        <is>
          <t>www.excelsior.com.mt</t>
        </is>
      </c>
      <c r="B359816" t="n">
        <v>86</v>
      </c>
    </row>
    <row r="359817">
      <c r="A359817" t="inlineStr">
        <is>
          <t>www.inboundwriter.com</t>
        </is>
      </c>
      <c r="B359817" t="n">
        <v>86</v>
      </c>
    </row>
    <row r="359818">
      <c r="A359818" t="inlineStr">
        <is>
          <t>stephaniew.com</t>
        </is>
      </c>
      <c r="B359818" t="n">
        <v>86</v>
      </c>
    </row>
    <row r="359819">
      <c r="A359819" t="inlineStr">
        <is>
          <t>mycountry.com.pk</t>
        </is>
      </c>
      <c r="B359819" t="n">
        <v>86</v>
      </c>
    </row>
    <row r="359820">
      <c r="A359820" t="inlineStr">
        <is>
          <t>iro.nl</t>
        </is>
      </c>
      <c r="B359820" t="n">
        <v>86</v>
      </c>
    </row>
    <row r="359821">
      <c r="A359821" t="inlineStr">
        <is>
          <t>vinopointer.com</t>
        </is>
      </c>
      <c r="B359821" t="n">
        <v>86</v>
      </c>
    </row>
    <row r="359822">
      <c r="A359822" t="inlineStr">
        <is>
          <t>www.pulomi.cn</t>
        </is>
      </c>
      <c r="B359822" t="n">
        <v>86</v>
      </c>
    </row>
    <row r="359823">
      <c r="A359823" t="inlineStr">
        <is>
          <t>www.momalot.com</t>
        </is>
      </c>
      <c r="B359823" t="n">
        <v>86</v>
      </c>
    </row>
    <row r="359824">
      <c r="A359824" t="inlineStr">
        <is>
          <t>judithsalecich.com</t>
        </is>
      </c>
      <c r="B359824" t="n">
        <v>86</v>
      </c>
    </row>
    <row r="359825">
      <c r="A359825" t="inlineStr">
        <is>
          <t>www.paradoxlondon.com</t>
        </is>
      </c>
      <c r="B359825" t="n">
        <v>86</v>
      </c>
    </row>
    <row r="359826">
      <c r="A359826" t="inlineStr">
        <is>
          <t>www.lapstore.de</t>
        </is>
      </c>
      <c r="B359826" t="n">
        <v>86</v>
      </c>
    </row>
    <row r="359827">
      <c r="A359827" t="inlineStr">
        <is>
          <t>dy1xlzjcgnr3n.cloudfront.net</t>
        </is>
      </c>
      <c r="B359827" t="n">
        <v>86</v>
      </c>
    </row>
    <row r="359828">
      <c r="A359828" t="inlineStr">
        <is>
          <t>www.ketchum2016yearinreview.com</t>
        </is>
      </c>
      <c r="B359828" t="n">
        <v>86</v>
      </c>
    </row>
    <row r="359829">
      <c r="A359829" t="inlineStr">
        <is>
          <t>www.theplacetelford.com</t>
        </is>
      </c>
      <c r="B359829" t="n">
        <v>86</v>
      </c>
    </row>
    <row r="359830">
      <c r="A359830" t="inlineStr">
        <is>
          <t>www.emergingamerica.org</t>
        </is>
      </c>
      <c r="B359830" t="n">
        <v>86</v>
      </c>
    </row>
    <row r="359831">
      <c r="A359831" t="inlineStr">
        <is>
          <t>www.tix4tonight.com</t>
        </is>
      </c>
      <c r="B359831" t="n">
        <v>86</v>
      </c>
    </row>
    <row r="359832">
      <c r="A359832" t="inlineStr">
        <is>
          <t>www.filosidis.gr</t>
        </is>
      </c>
      <c r="B359832" t="n">
        <v>86</v>
      </c>
    </row>
    <row r="359833">
      <c r="A359833" t="inlineStr">
        <is>
          <t>www.agratech.com</t>
        </is>
      </c>
      <c r="B359833" t="n">
        <v>86</v>
      </c>
    </row>
    <row r="359834">
      <c r="A359834" t="inlineStr">
        <is>
          <t>d3b4yo2b5lbfy.cloudfront.net</t>
        </is>
      </c>
      <c r="B359834" t="n">
        <v>86</v>
      </c>
    </row>
    <row r="359835">
      <c r="A359835" t="inlineStr">
        <is>
          <t>blog.teetimes.pt</t>
        </is>
      </c>
      <c r="B359835" t="n">
        <v>86</v>
      </c>
    </row>
    <row r="359836">
      <c r="A359836" t="inlineStr">
        <is>
          <t>www.ckarchitecturalleeds.co.uk</t>
        </is>
      </c>
      <c r="B359836" t="n">
        <v>86</v>
      </c>
    </row>
    <row r="359837">
      <c r="A359837" t="inlineStr">
        <is>
          <t>pdq-funding.co.uk</t>
        </is>
      </c>
      <c r="B359837" t="n">
        <v>86</v>
      </c>
    </row>
    <row r="359838">
      <c r="A359838" t="inlineStr">
        <is>
          <t>www.rockabilly-style.dk</t>
        </is>
      </c>
      <c r="B359838" t="n">
        <v>86</v>
      </c>
    </row>
    <row r="359839">
      <c r="A359839" t="inlineStr">
        <is>
          <t>thetrainhacker.com</t>
        </is>
      </c>
      <c r="B359839" t="n">
        <v>86</v>
      </c>
    </row>
    <row r="359840">
      <c r="A359840" t="inlineStr">
        <is>
          <t>multimedia.coopculture.it</t>
        </is>
      </c>
      <c r="B359840" t="n">
        <v>86</v>
      </c>
    </row>
    <row r="359841">
      <c r="A359841" t="inlineStr">
        <is>
          <t>www.utexas.edu</t>
        </is>
      </c>
      <c r="B359841" t="n">
        <v>86</v>
      </c>
    </row>
    <row r="359842">
      <c r="A359842" t="inlineStr">
        <is>
          <t>mustvisit.sg</t>
        </is>
      </c>
      <c r="B359842" t="n">
        <v>86</v>
      </c>
    </row>
    <row r="359843">
      <c r="A359843" t="inlineStr">
        <is>
          <t>woodlandboutique.com</t>
        </is>
      </c>
      <c r="B359843" t="n">
        <v>86</v>
      </c>
    </row>
    <row r="359844">
      <c r="A359844" t="inlineStr">
        <is>
          <t>bebraveandbloom.com</t>
        </is>
      </c>
      <c r="B359844" t="n">
        <v>86</v>
      </c>
    </row>
    <row r="359845">
      <c r="A359845" t="inlineStr">
        <is>
          <t>followfashion.nl</t>
        </is>
      </c>
      <c r="B359845" t="n">
        <v>86</v>
      </c>
    </row>
    <row r="359846">
      <c r="A359846" t="inlineStr">
        <is>
          <t>www.lagunalangco.com</t>
        </is>
      </c>
      <c r="B359846" t="n">
        <v>86</v>
      </c>
    </row>
    <row r="359847">
      <c r="A359847" t="inlineStr">
        <is>
          <t>ncee.org</t>
        </is>
      </c>
      <c r="B359847" t="n">
        <v>86</v>
      </c>
    </row>
    <row r="359848">
      <c r="A359848" t="inlineStr">
        <is>
          <t>mia-movies.com</t>
        </is>
      </c>
      <c r="B359848" t="n">
        <v>86</v>
      </c>
    </row>
    <row r="359849">
      <c r="A359849" t="inlineStr">
        <is>
          <t>history.nasa.gov</t>
        </is>
      </c>
      <c r="B359849" t="n">
        <v>86</v>
      </c>
    </row>
    <row r="359850">
      <c r="A359850" t="inlineStr">
        <is>
          <t>ibsf.info</t>
        </is>
      </c>
      <c r="B359850" t="n">
        <v>86</v>
      </c>
    </row>
    <row r="359851">
      <c r="A359851" t="inlineStr">
        <is>
          <t>www.gardenarteu.com</t>
        </is>
      </c>
      <c r="B359851" t="n">
        <v>86</v>
      </c>
    </row>
    <row r="359852">
      <c r="A359852" t="inlineStr">
        <is>
          <t>www.mcleodhealth.org</t>
        </is>
      </c>
      <c r="B359852" t="n">
        <v>86</v>
      </c>
    </row>
    <row r="359853">
      <c r="A359853" t="inlineStr">
        <is>
          <t>calvium.com</t>
        </is>
      </c>
      <c r="B359853" t="n">
        <v>86</v>
      </c>
    </row>
    <row r="359854">
      <c r="A359854" t="inlineStr">
        <is>
          <t>drugfree.org</t>
        </is>
      </c>
      <c r="B359854" t="n">
        <v>86</v>
      </c>
    </row>
    <row r="359855">
      <c r="A359855" t="inlineStr">
        <is>
          <t>mypetsashes.co.uk</t>
        </is>
      </c>
      <c r="B359855" t="n">
        <v>86</v>
      </c>
    </row>
    <row r="359856">
      <c r="A359856" t="inlineStr">
        <is>
          <t>www.fuyumotion.com</t>
        </is>
      </c>
      <c r="B359856" t="n">
        <v>86</v>
      </c>
    </row>
    <row r="359857">
      <c r="A359857" t="inlineStr">
        <is>
          <t>outreach.uga.edu</t>
        </is>
      </c>
      <c r="B359857" t="n">
        <v>86</v>
      </c>
    </row>
    <row r="359858">
      <c r="A359858" t="inlineStr">
        <is>
          <t>images.acklamscoaches.co.uk</t>
        </is>
      </c>
      <c r="B359858" t="n">
        <v>86</v>
      </c>
    </row>
    <row r="359859">
      <c r="A359859" t="inlineStr">
        <is>
          <t>brandtop.com.my</t>
        </is>
      </c>
      <c r="B359859" t="n">
        <v>86</v>
      </c>
    </row>
    <row r="359860">
      <c r="A359860" t="inlineStr">
        <is>
          <t>puzzlescore.com</t>
        </is>
      </c>
      <c r="B359860" t="n">
        <v>86</v>
      </c>
    </row>
    <row r="359861">
      <c r="A359861" t="inlineStr">
        <is>
          <t>www.applemust.com</t>
        </is>
      </c>
      <c r="B359861" t="n">
        <v>86</v>
      </c>
    </row>
    <row r="359862">
      <c r="A359862" t="inlineStr">
        <is>
          <t>www.wharf.ky</t>
        </is>
      </c>
      <c r="B359862" t="n">
        <v>86</v>
      </c>
    </row>
    <row r="359863">
      <c r="A359863" t="inlineStr">
        <is>
          <t>www.bhaktapur.com</t>
        </is>
      </c>
      <c r="B359863" t="n">
        <v>86</v>
      </c>
    </row>
    <row r="359864">
      <c r="A359864" t="inlineStr">
        <is>
          <t>beautifuldaysevents.com</t>
        </is>
      </c>
      <c r="B359864" t="n">
        <v>86</v>
      </c>
    </row>
    <row r="359865">
      <c r="A359865" t="inlineStr">
        <is>
          <t>talesandtails.com</t>
        </is>
      </c>
      <c r="B359865" t="n">
        <v>86</v>
      </c>
    </row>
    <row r="359866">
      <c r="A359866" t="inlineStr">
        <is>
          <t>doyourealize.it</t>
        </is>
      </c>
      <c r="B359866" t="n">
        <v>86</v>
      </c>
    </row>
    <row r="359867">
      <c r="A359867" t="inlineStr">
        <is>
          <t>comforticket.com</t>
        </is>
      </c>
      <c r="B359867" t="n">
        <v>86</v>
      </c>
    </row>
    <row r="359868">
      <c r="A359868" t="inlineStr">
        <is>
          <t>unfccc.int</t>
        </is>
      </c>
      <c r="B359868" t="n">
        <v>86</v>
      </c>
    </row>
    <row r="359869">
      <c r="A359869" t="inlineStr">
        <is>
          <t>www.movers.com</t>
        </is>
      </c>
      <c r="B359869" t="n">
        <v>86</v>
      </c>
    </row>
    <row r="359870">
      <c r="A359870" t="inlineStr">
        <is>
          <t>www.bitmag.com.br</t>
        </is>
      </c>
      <c r="B359870" t="n">
        <v>86</v>
      </c>
    </row>
    <row r="359871">
      <c r="A359871" t="inlineStr">
        <is>
          <t>www.greenandgorgeousgarden.co.uk</t>
        </is>
      </c>
      <c r="B359871" t="n">
        <v>86</v>
      </c>
    </row>
    <row r="359872">
      <c r="A359872" t="inlineStr">
        <is>
          <t>globalaviationaerospace.files.wordpress.com</t>
        </is>
      </c>
      <c r="B359872" t="n">
        <v>86</v>
      </c>
    </row>
    <row r="359873">
      <c r="A359873" t="inlineStr">
        <is>
          <t>cheriecity.co.uk</t>
        </is>
      </c>
      <c r="B359873" t="n">
        <v>86</v>
      </c>
    </row>
    <row r="359874">
      <c r="A359874" t="inlineStr">
        <is>
          <t>www.brandnewusa.com</t>
        </is>
      </c>
      <c r="B359874" t="n">
        <v>86</v>
      </c>
    </row>
    <row r="359875">
      <c r="A359875" t="inlineStr">
        <is>
          <t>www.promisechecking.it</t>
        </is>
      </c>
      <c r="B359875" t="n">
        <v>86</v>
      </c>
    </row>
    <row r="359876">
      <c r="A359876" t="inlineStr">
        <is>
          <t>blog.lern.org</t>
        </is>
      </c>
      <c r="B359876" t="n">
        <v>86</v>
      </c>
    </row>
    <row r="359877">
      <c r="A359877" t="inlineStr">
        <is>
          <t>artprom.org.ru</t>
        </is>
      </c>
      <c r="B359877" t="n">
        <v>86</v>
      </c>
    </row>
    <row r="359878">
      <c r="A359878" t="inlineStr">
        <is>
          <t>www.palaisgalliera.paris.fr</t>
        </is>
      </c>
      <c r="B359878" t="n">
        <v>86</v>
      </c>
    </row>
    <row r="359879">
      <c r="A359879" t="inlineStr">
        <is>
          <t>alphanerdsguild.com</t>
        </is>
      </c>
      <c r="B359879" t="n">
        <v>86</v>
      </c>
    </row>
    <row r="359880">
      <c r="A359880" t="inlineStr">
        <is>
          <t>blog.crowdox.com</t>
        </is>
      </c>
      <c r="B359880" t="n">
        <v>86</v>
      </c>
    </row>
    <row r="359881">
      <c r="A359881" t="inlineStr">
        <is>
          <t>www.richersounds.com</t>
        </is>
      </c>
      <c r="B359881" t="n">
        <v>86</v>
      </c>
    </row>
    <row r="359882">
      <c r="A359882" t="inlineStr">
        <is>
          <t>cms.ahoy.nl</t>
        </is>
      </c>
      <c r="B359882" t="n">
        <v>86</v>
      </c>
    </row>
    <row r="359883">
      <c r="A359883" t="inlineStr">
        <is>
          <t>www.scalpinnovations.co.uk</t>
        </is>
      </c>
      <c r="B359883" t="n">
        <v>86</v>
      </c>
    </row>
    <row r="359884">
      <c r="A359884" t="inlineStr">
        <is>
          <t>www.10rowsaday.com</t>
        </is>
      </c>
      <c r="B359884" t="n">
        <v>86</v>
      </c>
    </row>
    <row r="359885">
      <c r="A359885" t="inlineStr">
        <is>
          <t>www.oakvillehomeleisure.ca</t>
        </is>
      </c>
      <c r="B359885" t="n">
        <v>86</v>
      </c>
    </row>
    <row r="359886">
      <c r="A359886" t="inlineStr">
        <is>
          <t>ontariospca.ca</t>
        </is>
      </c>
      <c r="B359886" t="n">
        <v>86</v>
      </c>
    </row>
    <row r="359887">
      <c r="A359887" t="inlineStr">
        <is>
          <t>www.foodbeverageinsider.com</t>
        </is>
      </c>
      <c r="B359887" t="n">
        <v>86</v>
      </c>
    </row>
    <row r="359888">
      <c r="A359888" t="inlineStr">
        <is>
          <t>riverlandstudios.com</t>
        </is>
      </c>
      <c r="B359888" t="n">
        <v>86</v>
      </c>
    </row>
    <row r="359889">
      <c r="A359889" t="inlineStr">
        <is>
          <t>blogvirasatehind.files.wordpress.com</t>
        </is>
      </c>
      <c r="B359889" t="n">
        <v>86</v>
      </c>
    </row>
    <row r="359890">
      <c r="A359890" t="inlineStr">
        <is>
          <t>simon.rochester.edu</t>
        </is>
      </c>
      <c r="B359890" t="n">
        <v>86</v>
      </c>
    </row>
    <row r="359891">
      <c r="A359891" t="inlineStr">
        <is>
          <t>www.maghrebdailynews.com</t>
        </is>
      </c>
      <c r="B359891" t="n">
        <v>86</v>
      </c>
    </row>
    <row r="359892">
      <c r="A359892" t="inlineStr">
        <is>
          <t>www.wesellhemp.com</t>
        </is>
      </c>
      <c r="B359892" t="n">
        <v>86</v>
      </c>
    </row>
    <row r="359893">
      <c r="A359893" t="inlineStr">
        <is>
          <t>imprintnews.org</t>
        </is>
      </c>
      <c r="B359893" t="n">
        <v>86</v>
      </c>
    </row>
    <row r="359894">
      <c r="A359894" t="inlineStr">
        <is>
          <t>researchleap.com</t>
        </is>
      </c>
      <c r="B359894" t="n">
        <v>86</v>
      </c>
    </row>
    <row r="359895">
      <c r="A359895" t="inlineStr">
        <is>
          <t>samara.pro-bike.ru</t>
        </is>
      </c>
      <c r="B359895" t="n">
        <v>86</v>
      </c>
    </row>
    <row r="359896">
      <c r="A359896" t="inlineStr">
        <is>
          <t>www.insidestylists.com</t>
        </is>
      </c>
      <c r="B359896" t="n">
        <v>86</v>
      </c>
    </row>
    <row r="359897">
      <c r="A359897" t="inlineStr">
        <is>
          <t>us.ossimgs.com</t>
        </is>
      </c>
      <c r="B359897" t="n">
        <v>86</v>
      </c>
    </row>
    <row r="359898">
      <c r="A359898" t="inlineStr">
        <is>
          <t>sandiegan.com</t>
        </is>
      </c>
      <c r="B359898" t="n">
        <v>86</v>
      </c>
    </row>
    <row r="359899">
      <c r="A359899" t="inlineStr">
        <is>
          <t>it2go.ro</t>
        </is>
      </c>
      <c r="B359899" t="n">
        <v>86</v>
      </c>
    </row>
    <row r="359900">
      <c r="A359900" t="inlineStr">
        <is>
          <t>www.lionelstore.com</t>
        </is>
      </c>
      <c r="B359900" t="n">
        <v>86</v>
      </c>
    </row>
    <row r="359901">
      <c r="A359901" t="inlineStr">
        <is>
          <t>www.rolleco.fr</t>
        </is>
      </c>
      <c r="B359901" t="n">
        <v>86</v>
      </c>
    </row>
    <row r="359902">
      <c r="A359902" t="inlineStr">
        <is>
          <t>ladyexplorer.com</t>
        </is>
      </c>
      <c r="B359902" t="n">
        <v>86</v>
      </c>
    </row>
    <row r="359903">
      <c r="A359903" t="inlineStr">
        <is>
          <t>saintsabina.org</t>
        </is>
      </c>
      <c r="B359903" t="n">
        <v>86</v>
      </c>
    </row>
    <row r="359904">
      <c r="A359904" t="inlineStr">
        <is>
          <t>www.nikeairvapormax.us</t>
        </is>
      </c>
      <c r="B359904" t="n">
        <v>86</v>
      </c>
    </row>
    <row r="359905">
      <c r="A359905" t="inlineStr">
        <is>
          <t>www.iiconservation.org</t>
        </is>
      </c>
      <c r="B359905" t="n">
        <v>86</v>
      </c>
    </row>
    <row r="359906">
      <c r="A359906" t="inlineStr">
        <is>
          <t>tatuaggipiercing.it</t>
        </is>
      </c>
      <c r="B359906" t="n">
        <v>86</v>
      </c>
    </row>
    <row r="359907">
      <c r="A359907" t="inlineStr">
        <is>
          <t>www.tripzii.co</t>
        </is>
      </c>
      <c r="B359907" t="n">
        <v>86</v>
      </c>
    </row>
    <row r="359908">
      <c r="A359908" t="inlineStr">
        <is>
          <t>bestmobilityaids.com</t>
        </is>
      </c>
      <c r="B359908" t="n">
        <v>86</v>
      </c>
    </row>
    <row r="359909">
      <c r="A359909" t="inlineStr">
        <is>
          <t>graders.cz</t>
        </is>
      </c>
      <c r="B359909" t="n">
        <v>86</v>
      </c>
    </row>
    <row r="359910">
      <c r="A359910" t="inlineStr">
        <is>
          <t>www.virtualrealitybaba.com</t>
        </is>
      </c>
      <c r="B359910" t="n">
        <v>86</v>
      </c>
    </row>
    <row r="359911">
      <c r="A359911" t="inlineStr">
        <is>
          <t>townsquaredelaware.com</t>
        </is>
      </c>
      <c r="B359911" t="n">
        <v>86</v>
      </c>
    </row>
    <row r="359912">
      <c r="A359912" t="inlineStr">
        <is>
          <t>www.shipahouse.com</t>
        </is>
      </c>
      <c r="B359912" t="n">
        <v>86</v>
      </c>
    </row>
    <row r="359913">
      <c r="A359913" t="inlineStr">
        <is>
          <t>www.exteriormedics.com</t>
        </is>
      </c>
      <c r="B359913" t="n">
        <v>86</v>
      </c>
    </row>
    <row r="359914">
      <c r="A359914" t="inlineStr">
        <is>
          <t>www.psaudio.com</t>
        </is>
      </c>
      <c r="B359914" t="n">
        <v>86</v>
      </c>
    </row>
    <row r="359915">
      <c r="A359915" t="inlineStr">
        <is>
          <t>www.goldingyoung.com</t>
        </is>
      </c>
      <c r="B359915" t="n">
        <v>86</v>
      </c>
    </row>
    <row r="359916">
      <c r="A359916" t="inlineStr">
        <is>
          <t>rockvf.com</t>
        </is>
      </c>
      <c r="B359916" t="n">
        <v>86</v>
      </c>
    </row>
    <row r="359917">
      <c r="A359917" t="inlineStr">
        <is>
          <t>www.capalino.com</t>
        </is>
      </c>
      <c r="B359917" t="n">
        <v>86</v>
      </c>
    </row>
    <row r="359918">
      <c r="A359918" t="inlineStr">
        <is>
          <t>m.skyecrisp.com</t>
        </is>
      </c>
      <c r="B359918" t="n">
        <v>86</v>
      </c>
    </row>
    <row r="359919">
      <c r="A359919" t="inlineStr">
        <is>
          <t>www.meetyoucarbide.com</t>
        </is>
      </c>
      <c r="B359919" t="n">
        <v>86</v>
      </c>
    </row>
    <row r="359920">
      <c r="A359920" t="inlineStr">
        <is>
          <t>socalvegangal.files.wordpress.com</t>
        </is>
      </c>
      <c r="B359920" t="n">
        <v>86</v>
      </c>
    </row>
    <row r="359921">
      <c r="A359921" t="inlineStr">
        <is>
          <t>sculptureforest.org</t>
        </is>
      </c>
      <c r="B359921" t="n">
        <v>86</v>
      </c>
    </row>
    <row r="359922">
      <c r="A359922" t="inlineStr">
        <is>
          <t>alumnichairs.com</t>
        </is>
      </c>
      <c r="B359922" t="n">
        <v>86</v>
      </c>
    </row>
    <row r="359923">
      <c r="A359923" t="inlineStr">
        <is>
          <t>www.infinitegarage.com</t>
        </is>
      </c>
      <c r="B359923" t="n">
        <v>86</v>
      </c>
    </row>
    <row r="359924">
      <c r="A359924" t="inlineStr">
        <is>
          <t>elitekitchencentre.com</t>
        </is>
      </c>
      <c r="B359924" t="n">
        <v>86</v>
      </c>
    </row>
    <row r="359925">
      <c r="A359925" t="inlineStr">
        <is>
          <t>gocycle.com</t>
        </is>
      </c>
      <c r="B359925" t="n">
        <v>86</v>
      </c>
    </row>
    <row r="359926">
      <c r="A359926" t="inlineStr">
        <is>
          <t>scarf.pk</t>
        </is>
      </c>
      <c r="B359926" t="n">
        <v>86</v>
      </c>
    </row>
    <row r="359927">
      <c r="A359927" t="inlineStr">
        <is>
          <t>metsmlb.files.wordpress.com</t>
        </is>
      </c>
      <c r="B359927" t="n">
        <v>86</v>
      </c>
    </row>
    <row r="359928">
      <c r="A359928" t="inlineStr">
        <is>
          <t>www.pinkgazelle.com</t>
        </is>
      </c>
      <c r="B359928" t="n">
        <v>86</v>
      </c>
    </row>
    <row r="359929">
      <c r="A359929" t="inlineStr">
        <is>
          <t>qweddings.com</t>
        </is>
      </c>
      <c r="B359929" t="n">
        <v>86</v>
      </c>
    </row>
    <row r="359930">
      <c r="A359930" t="inlineStr">
        <is>
          <t>iwp.uiowa.edu</t>
        </is>
      </c>
      <c r="B359930" t="n">
        <v>86</v>
      </c>
    </row>
    <row r="359931">
      <c r="A359931" t="inlineStr">
        <is>
          <t>www.guidedbydestiny.com</t>
        </is>
      </c>
      <c r="B359931" t="n">
        <v>86</v>
      </c>
    </row>
    <row r="359932">
      <c r="A359932" t="inlineStr">
        <is>
          <t>whitneybros.com</t>
        </is>
      </c>
      <c r="B359932" t="n">
        <v>86</v>
      </c>
    </row>
    <row r="359933">
      <c r="A359933" t="inlineStr">
        <is>
          <t>www.stepchange.org</t>
        </is>
      </c>
      <c r="B359933" t="n">
        <v>86</v>
      </c>
    </row>
    <row r="359934">
      <c r="A359934" t="inlineStr">
        <is>
          <t>luvluxe.com</t>
        </is>
      </c>
      <c r="B359934" t="n">
        <v>86</v>
      </c>
    </row>
    <row r="359935">
      <c r="A359935" t="inlineStr">
        <is>
          <t>sluttygirlproblems.com</t>
        </is>
      </c>
      <c r="B359935" t="n">
        <v>86</v>
      </c>
    </row>
    <row r="359936">
      <c r="A359936" t="inlineStr">
        <is>
          <t>macnewstoday.com.au</t>
        </is>
      </c>
      <c r="B359936" t="n">
        <v>86</v>
      </c>
    </row>
    <row r="359937">
      <c r="A359937" t="inlineStr">
        <is>
          <t>www.jobcrusher.com</t>
        </is>
      </c>
      <c r="B359937" t="n">
        <v>86</v>
      </c>
    </row>
    <row r="359938">
      <c r="A359938" t="inlineStr">
        <is>
          <t>global.si.edu</t>
        </is>
      </c>
      <c r="B359938" t="n">
        <v>86</v>
      </c>
    </row>
    <row r="359939">
      <c r="A359939" t="inlineStr">
        <is>
          <t>nofanj.org</t>
        </is>
      </c>
      <c r="B359939" t="n">
        <v>86</v>
      </c>
    </row>
    <row r="359940">
      <c r="A359940" t="inlineStr">
        <is>
          <t>www.marginalboundaries.com</t>
        </is>
      </c>
      <c r="B359940" t="n">
        <v>86</v>
      </c>
    </row>
    <row r="359941">
      <c r="A359941" t="inlineStr">
        <is>
          <t>thetutuproject.com</t>
        </is>
      </c>
      <c r="B359941" t="n">
        <v>86</v>
      </c>
    </row>
    <row r="359942">
      <c r="A359942" t="inlineStr">
        <is>
          <t>lovellchronicle.com</t>
        </is>
      </c>
      <c r="B359942" t="n">
        <v>86</v>
      </c>
    </row>
    <row r="359943">
      <c r="A359943" t="inlineStr">
        <is>
          <t>wyomingwolfpackpress.com</t>
        </is>
      </c>
      <c r="B359943" t="n">
        <v>86</v>
      </c>
    </row>
    <row r="359944">
      <c r="A359944" t="inlineStr">
        <is>
          <t>tiltvintagedesign.com</t>
        </is>
      </c>
      <c r="B359944" t="n">
        <v>86</v>
      </c>
    </row>
    <row r="359945">
      <c r="A359945" t="inlineStr">
        <is>
          <t>uscombatsports.com</t>
        </is>
      </c>
      <c r="B359945" t="n">
        <v>86</v>
      </c>
    </row>
    <row r="359946">
      <c r="A359946" t="inlineStr">
        <is>
          <t>thewaltdisneycompany.eu</t>
        </is>
      </c>
      <c r="B359946" t="n">
        <v>86</v>
      </c>
    </row>
    <row r="359947">
      <c r="A359947" t="inlineStr">
        <is>
          <t>static.origos.hu</t>
        </is>
      </c>
      <c r="B359947" t="n">
        <v>86</v>
      </c>
    </row>
    <row r="359948">
      <c r="A359948" t="inlineStr">
        <is>
          <t>english.tau.ac.il</t>
        </is>
      </c>
      <c r="B359948" t="n">
        <v>86</v>
      </c>
    </row>
    <row r="359949">
      <c r="A359949" t="inlineStr">
        <is>
          <t>www.emco.nl</t>
        </is>
      </c>
      <c r="B359949" t="n">
        <v>86</v>
      </c>
    </row>
    <row r="359950">
      <c r="A359950" t="inlineStr">
        <is>
          <t>agiftof-art.com</t>
        </is>
      </c>
      <c r="B359950" t="n">
        <v>86</v>
      </c>
    </row>
    <row r="359951">
      <c r="A359951" t="inlineStr">
        <is>
          <t>thespokesman.net</t>
        </is>
      </c>
      <c r="B359951" t="n">
        <v>86</v>
      </c>
    </row>
    <row r="359952">
      <c r="A359952" t="inlineStr">
        <is>
          <t>nova.financial</t>
        </is>
      </c>
      <c r="B359952" t="n">
        <v>86</v>
      </c>
    </row>
    <row r="359953">
      <c r="A359953" t="inlineStr">
        <is>
          <t>mentitoverkar.com</t>
        </is>
      </c>
      <c r="B359953" t="n">
        <v>86</v>
      </c>
    </row>
    <row r="359954">
      <c r="A359954" t="inlineStr">
        <is>
          <t>www.mercuremaidstone.co.uk</t>
        </is>
      </c>
      <c r="B359954" t="n">
        <v>86</v>
      </c>
    </row>
    <row r="359955">
      <c r="A359955" t="inlineStr">
        <is>
          <t>plumedaure.com</t>
        </is>
      </c>
      <c r="B359955" t="n">
        <v>86</v>
      </c>
    </row>
    <row r="359956">
      <c r="A359956" t="inlineStr">
        <is>
          <t>austinmacworks.com</t>
        </is>
      </c>
      <c r="B359956" t="n">
        <v>86</v>
      </c>
    </row>
    <row r="359957">
      <c r="A359957" t="inlineStr">
        <is>
          <t>www.event-partner.de</t>
        </is>
      </c>
      <c r="B359957" t="n">
        <v>86</v>
      </c>
    </row>
    <row r="359958">
      <c r="A359958" t="inlineStr">
        <is>
          <t>m.cfdesignz.co.uk</t>
        </is>
      </c>
      <c r="B359958" t="n">
        <v>86</v>
      </c>
    </row>
    <row r="359959">
      <c r="A359959" t="inlineStr">
        <is>
          <t>www.kamach.fr</t>
        </is>
      </c>
      <c r="B359959" t="n">
        <v>86</v>
      </c>
    </row>
    <row r="359960">
      <c r="A359960" t="inlineStr">
        <is>
          <t>www.sidewalkstv.com</t>
        </is>
      </c>
      <c r="B359960" t="n">
        <v>86</v>
      </c>
    </row>
    <row r="359961">
      <c r="A359961" t="inlineStr">
        <is>
          <t>www.christianvidz.com</t>
        </is>
      </c>
      <c r="B359961" t="n">
        <v>86</v>
      </c>
    </row>
    <row r="359962">
      <c r="A359962" t="inlineStr">
        <is>
          <t>funnyloveblog.com</t>
        </is>
      </c>
      <c r="B359962" t="n">
        <v>86</v>
      </c>
    </row>
    <row r="359963">
      <c r="A359963" t="inlineStr">
        <is>
          <t>www.klexpatmalaysia.com</t>
        </is>
      </c>
      <c r="B359963" t="n">
        <v>86</v>
      </c>
    </row>
    <row r="359964">
      <c r="A359964" t="inlineStr">
        <is>
          <t>www.hatcherlandscape.com</t>
        </is>
      </c>
      <c r="B359964" t="n">
        <v>86</v>
      </c>
    </row>
    <row r="359965">
      <c r="A359965" t="inlineStr">
        <is>
          <t>headphonereview.com</t>
        </is>
      </c>
      <c r="B359965" t="n">
        <v>86</v>
      </c>
    </row>
    <row r="359966">
      <c r="A359966" t="inlineStr">
        <is>
          <t>www.startupborneo.my</t>
        </is>
      </c>
      <c r="B359966" t="n">
        <v>86</v>
      </c>
    </row>
    <row r="359967">
      <c r="A359967" t="inlineStr">
        <is>
          <t>www.dennys.co.uk</t>
        </is>
      </c>
      <c r="B359967" t="n">
        <v>86</v>
      </c>
    </row>
    <row r="359968">
      <c r="A359968" t="inlineStr">
        <is>
          <t>lostempireherbs.b-cdn.net</t>
        </is>
      </c>
      <c r="B359968" t="n">
        <v>86</v>
      </c>
    </row>
    <row r="359969">
      <c r="A359969" t="inlineStr">
        <is>
          <t>www.thiel.edu</t>
        </is>
      </c>
      <c r="B359969" t="n">
        <v>86</v>
      </c>
    </row>
    <row r="359970">
      <c r="A359970" t="inlineStr">
        <is>
          <t>www.la-chiquita.com</t>
        </is>
      </c>
      <c r="B359970" t="n">
        <v>86</v>
      </c>
    </row>
    <row r="359971">
      <c r="A359971" t="inlineStr">
        <is>
          <t>exhibits.lib.umt.edu</t>
        </is>
      </c>
      <c r="B359971" t="n">
        <v>86</v>
      </c>
    </row>
    <row r="359972">
      <c r="A359972" t="inlineStr">
        <is>
          <t>www.gardnervillage.com</t>
        </is>
      </c>
      <c r="B359972" t="n">
        <v>86</v>
      </c>
    </row>
    <row r="359973">
      <c r="A359973" t="inlineStr">
        <is>
          <t>mx-discount.nl</t>
        </is>
      </c>
      <c r="B359973" t="n">
        <v>86</v>
      </c>
    </row>
    <row r="359974">
      <c r="A359974" t="inlineStr">
        <is>
          <t>commonwealtheatre.org</t>
        </is>
      </c>
      <c r="B359974" t="n">
        <v>86</v>
      </c>
    </row>
    <row r="359975">
      <c r="A359975" t="inlineStr">
        <is>
          <t>techtheday.com</t>
        </is>
      </c>
      <c r="B359975" t="n">
        <v>86</v>
      </c>
    </row>
    <row r="359976">
      <c r="A359976" t="inlineStr">
        <is>
          <t>ca.philaplace.org</t>
        </is>
      </c>
      <c r="B359976" t="n">
        <v>86</v>
      </c>
    </row>
    <row r="359977">
      <c r="A359977" t="inlineStr">
        <is>
          <t>www.artfans.info</t>
        </is>
      </c>
      <c r="B359977" t="n">
        <v>86</v>
      </c>
    </row>
    <row r="359978">
      <c r="A359978" t="inlineStr">
        <is>
          <t>www.iti.com</t>
        </is>
      </c>
      <c r="B359978" t="n">
        <v>86</v>
      </c>
    </row>
    <row r="359979">
      <c r="A359979" t="inlineStr">
        <is>
          <t>www.ditmasparkcorner.com</t>
        </is>
      </c>
      <c r="B359979" t="n">
        <v>86</v>
      </c>
    </row>
    <row r="359980">
      <c r="A359980" t="inlineStr">
        <is>
          <t>www.brantic.de</t>
        </is>
      </c>
      <c r="B359980" t="n">
        <v>86</v>
      </c>
    </row>
    <row r="359981">
      <c r="A359981" t="inlineStr">
        <is>
          <t>unothegateway.com</t>
        </is>
      </c>
      <c r="B359981" t="n">
        <v>86</v>
      </c>
    </row>
    <row r="359982">
      <c r="A359982" t="inlineStr">
        <is>
          <t>conservative-headlines.org</t>
        </is>
      </c>
      <c r="B359982" t="n">
        <v>86</v>
      </c>
    </row>
    <row r="359983">
      <c r="A359983" t="inlineStr">
        <is>
          <t>cluboz56.ru</t>
        </is>
      </c>
      <c r="B359983" t="n">
        <v>86</v>
      </c>
    </row>
    <row r="359984">
      <c r="A359984" t="inlineStr">
        <is>
          <t>uandieventsblog.files.wordpress.com</t>
        </is>
      </c>
      <c r="B359984" t="n">
        <v>86</v>
      </c>
    </row>
    <row r="359985">
      <c r="A359985" t="inlineStr">
        <is>
          <t>www.thehouseofwindows.com</t>
        </is>
      </c>
      <c r="B359985" t="n">
        <v>86</v>
      </c>
    </row>
    <row r="359986">
      <c r="A359986" t="inlineStr">
        <is>
          <t>liksom-peter.com</t>
        </is>
      </c>
      <c r="B359986" t="n">
        <v>86</v>
      </c>
    </row>
    <row r="359987">
      <c r="A359987" t="inlineStr">
        <is>
          <t>www.amavida.com</t>
        </is>
      </c>
      <c r="B359987" t="n">
        <v>86</v>
      </c>
    </row>
    <row r="359988">
      <c r="A359988" t="inlineStr">
        <is>
          <t>massivesport.at</t>
        </is>
      </c>
      <c r="B359988" t="n">
        <v>86</v>
      </c>
    </row>
    <row r="359989">
      <c r="A359989" t="inlineStr">
        <is>
          <t>techiezer.com</t>
        </is>
      </c>
      <c r="B359989" t="n">
        <v>86</v>
      </c>
    </row>
    <row r="359990">
      <c r="A359990" t="inlineStr">
        <is>
          <t>www.kkr.com</t>
        </is>
      </c>
      <c r="B359990" t="n">
        <v>86</v>
      </c>
    </row>
    <row r="359991">
      <c r="A359991" t="inlineStr">
        <is>
          <t>suburbanjackpot.files.wordpress.com</t>
        </is>
      </c>
      <c r="B359991" t="n">
        <v>86</v>
      </c>
    </row>
    <row r="359992">
      <c r="A359992" t="inlineStr">
        <is>
          <t>www.dasgeschenkstuebchen.de</t>
        </is>
      </c>
      <c r="B359992" t="n">
        <v>86</v>
      </c>
    </row>
    <row r="359993">
      <c r="A359993" t="inlineStr">
        <is>
          <t>proflowers.pk</t>
        </is>
      </c>
      <c r="B359993" t="n">
        <v>86</v>
      </c>
    </row>
    <row r="359994">
      <c r="A359994" t="inlineStr">
        <is>
          <t>www.wahchan.com.my</t>
        </is>
      </c>
      <c r="B359994" t="n">
        <v>86</v>
      </c>
    </row>
    <row r="359995">
      <c r="A359995" t="inlineStr">
        <is>
          <t>willamette.edu</t>
        </is>
      </c>
      <c r="B359995" t="n">
        <v>86</v>
      </c>
    </row>
    <row r="359996">
      <c r="A359996" t="inlineStr">
        <is>
          <t>design.ncsu.edu</t>
        </is>
      </c>
      <c r="B359996" t="n">
        <v>86</v>
      </c>
    </row>
    <row r="359997">
      <c r="A359997" t="inlineStr">
        <is>
          <t>www.overtureav.com</t>
        </is>
      </c>
      <c r="B359997" t="n">
        <v>86</v>
      </c>
    </row>
    <row r="359998">
      <c r="A359998" t="inlineStr">
        <is>
          <t>theunitedstatesblues.com</t>
        </is>
      </c>
      <c r="B359998" t="n">
        <v>86</v>
      </c>
    </row>
    <row r="359999">
      <c r="A359999" t="inlineStr">
        <is>
          <t>carbl.com</t>
        </is>
      </c>
      <c r="B359999" t="n">
        <v>86</v>
      </c>
    </row>
    <row r="360000">
      <c r="A360000" t="inlineStr">
        <is>
          <t>www.vcallglobal.com</t>
        </is>
      </c>
      <c r="B360000" t="n">
        <v>86</v>
      </c>
    </row>
    <row r="360001">
      <c r="A360001" t="inlineStr">
        <is>
          <t>athenablude.com</t>
        </is>
      </c>
      <c r="B360001" t="n">
        <v>86</v>
      </c>
    </row>
    <row r="360002">
      <c r="A360002" t="inlineStr">
        <is>
          <t>simplybeyondherbs.com</t>
        </is>
      </c>
      <c r="B360002" t="n">
        <v>86</v>
      </c>
    </row>
    <row r="360003">
      <c r="A360003" t="inlineStr">
        <is>
          <t>totalsounds.co.uk</t>
        </is>
      </c>
      <c r="B360003" t="n">
        <v>86</v>
      </c>
    </row>
    <row r="360004">
      <c r="A360004" t="inlineStr">
        <is>
          <t>www.mpacollaborative.org</t>
        </is>
      </c>
      <c r="B360004" t="n">
        <v>86</v>
      </c>
    </row>
    <row r="360005">
      <c r="A360005" t="inlineStr">
        <is>
          <t>www.connexing.lu</t>
        </is>
      </c>
      <c r="B360005" t="n">
        <v>86</v>
      </c>
    </row>
    <row r="360006">
      <c r="A360006" t="inlineStr">
        <is>
          <t>www.piscinex.fr</t>
        </is>
      </c>
      <c r="B360006" t="n">
        <v>86</v>
      </c>
    </row>
    <row r="360007">
      <c r="A360007" t="inlineStr">
        <is>
          <t>www.denverhealth.org</t>
        </is>
      </c>
      <c r="B360007" t="n">
        <v>86</v>
      </c>
    </row>
    <row r="360008">
      <c r="A360008" t="inlineStr">
        <is>
          <t>www.citycentremeaisem.com</t>
        </is>
      </c>
      <c r="B360008" t="n">
        <v>86</v>
      </c>
    </row>
    <row r="360009">
      <c r="A360009" t="inlineStr">
        <is>
          <t>www.creescapes.com</t>
        </is>
      </c>
      <c r="B360009" t="n">
        <v>86</v>
      </c>
    </row>
    <row r="360010">
      <c r="A360010" t="inlineStr">
        <is>
          <t>www.pomcomic.com</t>
        </is>
      </c>
      <c r="B360010" t="n">
        <v>86</v>
      </c>
    </row>
    <row r="360011">
      <c r="A360011" t="inlineStr">
        <is>
          <t>www.newvideorecipes.com</t>
        </is>
      </c>
      <c r="B360011" t="n">
        <v>86</v>
      </c>
    </row>
    <row r="360012">
      <c r="A360012" t="inlineStr">
        <is>
          <t>www.s-jonssonbil.se</t>
        </is>
      </c>
      <c r="B360012" t="n">
        <v>86</v>
      </c>
    </row>
    <row r="360013">
      <c r="A360013" t="inlineStr">
        <is>
          <t>cdn.appsblaze.com</t>
        </is>
      </c>
      <c r="B360013" t="n">
        <v>86</v>
      </c>
    </row>
    <row r="360014">
      <c r="A360014" t="inlineStr">
        <is>
          <t>scarabstainedglass.com</t>
        </is>
      </c>
      <c r="B360014" t="n">
        <v>86</v>
      </c>
    </row>
    <row r="360015">
      <c r="A360015" t="inlineStr">
        <is>
          <t>thewaywomenwork.com</t>
        </is>
      </c>
      <c r="B360015" t="n">
        <v>86</v>
      </c>
    </row>
    <row r="360016">
      <c r="A360016" t="inlineStr">
        <is>
          <t>www.cellguru.ru</t>
        </is>
      </c>
      <c r="B360016" t="n">
        <v>86</v>
      </c>
    </row>
    <row r="360017">
      <c r="A360017" t="inlineStr">
        <is>
          <t>www.armentphoto.com</t>
        </is>
      </c>
      <c r="B360017" t="n">
        <v>86</v>
      </c>
    </row>
    <row r="360018">
      <c r="A360018" t="inlineStr">
        <is>
          <t>by.ecrent.com</t>
        </is>
      </c>
      <c r="B360018" t="n">
        <v>86</v>
      </c>
    </row>
    <row r="360019">
      <c r="A360019" t="inlineStr">
        <is>
          <t>hutchinsonbear.com</t>
        </is>
      </c>
      <c r="B360019" t="n">
        <v>86</v>
      </c>
    </row>
    <row r="360020">
      <c r="A360020" t="inlineStr">
        <is>
          <t>www.eyelikefashion.com</t>
        </is>
      </c>
      <c r="B360020" t="n">
        <v>86</v>
      </c>
    </row>
    <row r="360021">
      <c r="A360021" t="inlineStr">
        <is>
          <t>androvid.de</t>
        </is>
      </c>
      <c r="B360021" t="n">
        <v>86</v>
      </c>
    </row>
    <row r="360022">
      <c r="A360022" t="inlineStr">
        <is>
          <t>madison-historical.siue.edu</t>
        </is>
      </c>
      <c r="B360022" t="n">
        <v>86</v>
      </c>
    </row>
    <row r="360023">
      <c r="A360023" t="inlineStr">
        <is>
          <t>drsiew.com</t>
        </is>
      </c>
      <c r="B360023" t="n">
        <v>86</v>
      </c>
    </row>
    <row r="360024">
      <c r="A360024" t="inlineStr">
        <is>
          <t>giustomitgebracht.com</t>
        </is>
      </c>
      <c r="B360024" t="n">
        <v>86</v>
      </c>
    </row>
    <row r="360025">
      <c r="A360025" t="inlineStr">
        <is>
          <t>numerology4yoursoul.com</t>
        </is>
      </c>
      <c r="B360025" t="n">
        <v>86</v>
      </c>
    </row>
    <row r="360026">
      <c r="A360026" t="inlineStr">
        <is>
          <t>reslife.tamu.edu</t>
        </is>
      </c>
      <c r="B360026" t="n">
        <v>86</v>
      </c>
    </row>
    <row r="360027">
      <c r="A360027" t="inlineStr">
        <is>
          <t>ghenetactually.co.uk</t>
        </is>
      </c>
      <c r="B360027" t="n">
        <v>86</v>
      </c>
    </row>
    <row r="360028">
      <c r="A360028" t="inlineStr">
        <is>
          <t>www.newmotorz.com</t>
        </is>
      </c>
      <c r="B360028" t="n">
        <v>86</v>
      </c>
    </row>
    <row r="360029">
      <c r="A360029" t="inlineStr">
        <is>
          <t>technoroll.org</t>
        </is>
      </c>
      <c r="B360029" t="n">
        <v>86</v>
      </c>
    </row>
    <row r="360030">
      <c r="A360030" t="inlineStr">
        <is>
          <t>leeden.com.my</t>
        </is>
      </c>
      <c r="B360030" t="n">
        <v>86</v>
      </c>
    </row>
    <row r="360031">
      <c r="A360031" t="inlineStr">
        <is>
          <t>babyexpert.by</t>
        </is>
      </c>
      <c r="B360031" t="n">
        <v>86</v>
      </c>
    </row>
    <row r="360032">
      <c r="A360032" t="inlineStr">
        <is>
          <t>www.whitethorn.org</t>
        </is>
      </c>
      <c r="B360032" t="n">
        <v>86</v>
      </c>
    </row>
    <row r="360033">
      <c r="A360033" t="inlineStr">
        <is>
          <t>deq.utah.gov</t>
        </is>
      </c>
      <c r="B360033" t="n">
        <v>86</v>
      </c>
    </row>
    <row r="360034">
      <c r="A360034" t="inlineStr">
        <is>
          <t>www.androidwikihow.com</t>
        </is>
      </c>
      <c r="B360034" t="n">
        <v>86</v>
      </c>
    </row>
    <row r="360035">
      <c r="A360035" t="inlineStr">
        <is>
          <t>www.beautiful-you.in</t>
        </is>
      </c>
      <c r="B360035" t="n">
        <v>86</v>
      </c>
    </row>
    <row r="360036">
      <c r="A360036" t="inlineStr">
        <is>
          <t>guyanacricketboard.com</t>
        </is>
      </c>
      <c r="B360036" t="n">
        <v>86</v>
      </c>
    </row>
    <row r="360037">
      <c r="A360037" t="inlineStr">
        <is>
          <t>blog.tomtop.com</t>
        </is>
      </c>
      <c r="B360037" t="n">
        <v>86</v>
      </c>
    </row>
    <row r="360038">
      <c r="A360038" t="inlineStr">
        <is>
          <t>applesandonions.com</t>
        </is>
      </c>
      <c r="B360038" t="n">
        <v>86</v>
      </c>
    </row>
    <row r="360039">
      <c r="A360039" t="inlineStr">
        <is>
          <t>www.theavenueslo.com</t>
        </is>
      </c>
      <c r="B360039" t="n">
        <v>86</v>
      </c>
    </row>
    <row r="360040">
      <c r="A360040" t="inlineStr">
        <is>
          <t>theturquoisetable.com</t>
        </is>
      </c>
      <c r="B360040" t="n">
        <v>86</v>
      </c>
    </row>
    <row r="360041">
      <c r="A360041" t="inlineStr">
        <is>
          <t>m.carlos2013.com</t>
        </is>
      </c>
      <c r="B360041" t="n">
        <v>86</v>
      </c>
    </row>
    <row r="360042">
      <c r="A360042" t="inlineStr">
        <is>
          <t>www.pinkink.media</t>
        </is>
      </c>
      <c r="B360042" t="n">
        <v>86</v>
      </c>
    </row>
    <row r="360043">
      <c r="A360043" t="inlineStr">
        <is>
          <t>arfhamptons.org</t>
        </is>
      </c>
      <c r="B360043" t="n">
        <v>86</v>
      </c>
    </row>
    <row r="360044">
      <c r="A360044" t="inlineStr">
        <is>
          <t>rail-guru.com</t>
        </is>
      </c>
      <c r="B360044" t="n">
        <v>86</v>
      </c>
    </row>
    <row r="360045">
      <c r="A360045" t="inlineStr">
        <is>
          <t>bainpestcontrol.com</t>
        </is>
      </c>
      <c r="B360045" t="n">
        <v>86</v>
      </c>
    </row>
    <row r="360046">
      <c r="A360046" t="inlineStr">
        <is>
          <t>toolsspecialist.com</t>
        </is>
      </c>
      <c r="B360046" t="n">
        <v>86</v>
      </c>
    </row>
    <row r="360047">
      <c r="A360047" t="inlineStr">
        <is>
          <t>www.ukwanderer.com</t>
        </is>
      </c>
      <c r="B360047" t="n">
        <v>86</v>
      </c>
    </row>
    <row r="360048">
      <c r="A360048" t="inlineStr">
        <is>
          <t>thepotterywheel.com</t>
        </is>
      </c>
      <c r="B360048" t="n">
        <v>86</v>
      </c>
    </row>
    <row r="360049">
      <c r="A360049" t="inlineStr">
        <is>
          <t>www.inproperty-spain.com</t>
        </is>
      </c>
      <c r="B360049" t="n">
        <v>86</v>
      </c>
    </row>
    <row r="360050">
      <c r="A360050" t="inlineStr">
        <is>
          <t>iq5mt.it</t>
        </is>
      </c>
      <c r="B360050" t="n">
        <v>86</v>
      </c>
    </row>
    <row r="360051">
      <c r="A360051" t="inlineStr">
        <is>
          <t>roma-pass.com</t>
        </is>
      </c>
      <c r="B360051" t="n">
        <v>86</v>
      </c>
    </row>
    <row r="360052">
      <c r="A360052" t="inlineStr">
        <is>
          <t>www.maxinelester.co.uk</t>
        </is>
      </c>
      <c r="B360052" t="n">
        <v>86</v>
      </c>
    </row>
    <row r="360053">
      <c r="A360053" t="inlineStr">
        <is>
          <t>www.jaimannickelalloys.com</t>
        </is>
      </c>
      <c r="B360053" t="n">
        <v>86</v>
      </c>
    </row>
    <row r="360054">
      <c r="A360054" t="inlineStr">
        <is>
          <t>kstk-org.s3.amazonaws.com</t>
        </is>
      </c>
      <c r="B360054" t="n">
        <v>86</v>
      </c>
    </row>
    <row r="360055">
      <c r="A360055" t="inlineStr">
        <is>
          <t>www.ernestina.org</t>
        </is>
      </c>
      <c r="B360055" t="n">
        <v>86</v>
      </c>
    </row>
    <row r="360056">
      <c r="A360056" t="inlineStr">
        <is>
          <t>www.tripiwiki.com</t>
        </is>
      </c>
      <c r="B360056" t="n">
        <v>86</v>
      </c>
    </row>
    <row r="360057">
      <c r="A360057" t="inlineStr">
        <is>
          <t>sobrefelek.com</t>
        </is>
      </c>
      <c r="B360057" t="n">
        <v>86</v>
      </c>
    </row>
    <row r="360058">
      <c r="A360058" t="inlineStr">
        <is>
          <t>coastalcreatorsct.com</t>
        </is>
      </c>
      <c r="B360058" t="n">
        <v>86</v>
      </c>
    </row>
    <row r="360059">
      <c r="A360059" t="inlineStr">
        <is>
          <t>coloradofrontrangebutterflies.com</t>
        </is>
      </c>
      <c r="B360059" t="n">
        <v>86</v>
      </c>
    </row>
    <row r="360060">
      <c r="A360060" t="inlineStr">
        <is>
          <t>cdn.kmcomputer.de</t>
        </is>
      </c>
      <c r="B360060" t="n">
        <v>86</v>
      </c>
    </row>
    <row r="360061">
      <c r="A360061" t="inlineStr">
        <is>
          <t>wordsinspiration.com</t>
        </is>
      </c>
      <c r="B360061" t="n">
        <v>86</v>
      </c>
    </row>
    <row r="360062">
      <c r="A360062" t="inlineStr">
        <is>
          <t>www.dental-visionist.com</t>
        </is>
      </c>
      <c r="B360062" t="n">
        <v>86</v>
      </c>
    </row>
    <row r="360063">
      <c r="A360063" t="inlineStr">
        <is>
          <t>www.thewhiteemporium.co.uk</t>
        </is>
      </c>
      <c r="B360063" t="n">
        <v>86</v>
      </c>
    </row>
    <row r="360064">
      <c r="A360064" t="inlineStr">
        <is>
          <t>big-jewelry.com</t>
        </is>
      </c>
      <c r="B360064" t="n">
        <v>86</v>
      </c>
    </row>
    <row r="360065">
      <c r="A360065" t="inlineStr">
        <is>
          <t>transumo.com</t>
        </is>
      </c>
      <c r="B360065" t="n">
        <v>86</v>
      </c>
    </row>
    <row r="360066">
      <c r="A360066" t="inlineStr">
        <is>
          <t>www.lioncontainers.co.uk</t>
        </is>
      </c>
      <c r="B360066" t="n">
        <v>86</v>
      </c>
    </row>
    <row r="360067">
      <c r="A360067" t="inlineStr">
        <is>
          <t>www.water.vic.gov.au</t>
        </is>
      </c>
      <c r="B360067" t="n">
        <v>86</v>
      </c>
    </row>
    <row r="360068">
      <c r="A360068" t="inlineStr">
        <is>
          <t>tippingpointnorthsouth.files.wordpress.com</t>
        </is>
      </c>
      <c r="B360068" t="n">
        <v>86</v>
      </c>
    </row>
    <row r="360069">
      <c r="A360069" t="inlineStr">
        <is>
          <t>elizabeththompsonphotography.com</t>
        </is>
      </c>
      <c r="B360069" t="n">
        <v>86</v>
      </c>
    </row>
    <row r="360070">
      <c r="A360070" t="inlineStr">
        <is>
          <t>companies.mybroadband.co.za</t>
        </is>
      </c>
      <c r="B360070" t="n">
        <v>86</v>
      </c>
    </row>
    <row r="360071">
      <c r="A360071" t="inlineStr">
        <is>
          <t>mairperkins.co.uk</t>
        </is>
      </c>
      <c r="B360071" t="n">
        <v>86</v>
      </c>
    </row>
    <row r="360072">
      <c r="A360072" t="inlineStr">
        <is>
          <t>www.mysilvers.com</t>
        </is>
      </c>
      <c r="B360072" t="n">
        <v>86</v>
      </c>
    </row>
    <row r="360073">
      <c r="A360073" t="inlineStr">
        <is>
          <t>enjoy-homebiz.com</t>
        </is>
      </c>
      <c r="B360073" t="n">
        <v>86</v>
      </c>
    </row>
    <row r="360074">
      <c r="A360074" t="inlineStr">
        <is>
          <t>www.unitedwayaustin.org</t>
        </is>
      </c>
      <c r="B360074" t="n">
        <v>86</v>
      </c>
    </row>
    <row r="360075">
      <c r="A360075" t="inlineStr">
        <is>
          <t>theladysguidetoadventure.files.wordpress.com</t>
        </is>
      </c>
      <c r="B360075" t="n">
        <v>86</v>
      </c>
    </row>
    <row r="360076">
      <c r="A360076" t="inlineStr">
        <is>
          <t>www.yccambassador.com</t>
        </is>
      </c>
      <c r="B360076" t="n">
        <v>86</v>
      </c>
    </row>
    <row r="360077">
      <c r="A360077" t="inlineStr">
        <is>
          <t>static.lightshopping.com</t>
        </is>
      </c>
      <c r="B360077" t="n">
        <v>86</v>
      </c>
    </row>
    <row r="360078">
      <c r="A360078" t="inlineStr">
        <is>
          <t>marcusnmarcus.com.hk</t>
        </is>
      </c>
      <c r="B360078" t="n">
        <v>86</v>
      </c>
    </row>
    <row r="360079">
      <c r="A360079" t="inlineStr">
        <is>
          <t>www.azulfit.com</t>
        </is>
      </c>
      <c r="B360079" t="n">
        <v>86</v>
      </c>
    </row>
    <row r="360080">
      <c r="A360080" t="inlineStr">
        <is>
          <t>grebweb.com</t>
        </is>
      </c>
      <c r="B360080" t="n">
        <v>86</v>
      </c>
    </row>
    <row r="360081">
      <c r="A360081" t="inlineStr">
        <is>
          <t>fiorani.com</t>
        </is>
      </c>
      <c r="B360081" t="n">
        <v>86</v>
      </c>
    </row>
    <row r="360082">
      <c r="A360082" t="inlineStr">
        <is>
          <t>www.sika.com</t>
        </is>
      </c>
      <c r="B360082" t="n">
        <v>86</v>
      </c>
    </row>
    <row r="360083">
      <c r="A360083" t="inlineStr">
        <is>
          <t>www.juneflowers.com</t>
        </is>
      </c>
      <c r="B360083" t="n">
        <v>86</v>
      </c>
    </row>
    <row r="360084">
      <c r="A360084" t="inlineStr">
        <is>
          <t>agategal.typepad.com</t>
        </is>
      </c>
      <c r="B360084" t="n">
        <v>86</v>
      </c>
    </row>
    <row r="360085">
      <c r="A360085" t="inlineStr">
        <is>
          <t>apkcara.com</t>
        </is>
      </c>
      <c r="B360085" t="n">
        <v>86</v>
      </c>
    </row>
    <row r="360086">
      <c r="A360086" t="inlineStr">
        <is>
          <t>www.bolopakistan.pk</t>
        </is>
      </c>
      <c r="B360086" t="n">
        <v>86</v>
      </c>
    </row>
    <row r="360087">
      <c r="A360087" t="inlineStr">
        <is>
          <t>mattbolchcom.files.wordpress.com</t>
        </is>
      </c>
      <c r="B360087" t="n">
        <v>86</v>
      </c>
    </row>
    <row r="360088">
      <c r="A360088" t="inlineStr">
        <is>
          <t>www.altamonte.org</t>
        </is>
      </c>
      <c r="B360088" t="n">
        <v>86</v>
      </c>
    </row>
    <row r="360089">
      <c r="A360089" t="inlineStr">
        <is>
          <t>www.teknologia.no</t>
        </is>
      </c>
      <c r="B360089" t="n">
        <v>86</v>
      </c>
    </row>
    <row r="360090">
      <c r="A360090" t="inlineStr">
        <is>
          <t>www.dakumar.com</t>
        </is>
      </c>
      <c r="B360090" t="n">
        <v>86</v>
      </c>
    </row>
    <row r="360091">
      <c r="A360091" t="inlineStr">
        <is>
          <t>casesturdy.com</t>
        </is>
      </c>
      <c r="B360091" t="n">
        <v>86</v>
      </c>
    </row>
    <row r="360092">
      <c r="A360092" t="inlineStr">
        <is>
          <t>worstwriter.files.wordpress.com</t>
        </is>
      </c>
      <c r="B360092" t="n">
        <v>86</v>
      </c>
    </row>
    <row r="360093">
      <c r="A360093" t="inlineStr">
        <is>
          <t>www.ae.ca</t>
        </is>
      </c>
      <c r="B360093" t="n">
        <v>86</v>
      </c>
    </row>
    <row r="360094">
      <c r="A360094" t="inlineStr">
        <is>
          <t>rusticotile.com</t>
        </is>
      </c>
      <c r="B360094" t="n">
        <v>86</v>
      </c>
    </row>
    <row r="360095">
      <c r="A360095" t="inlineStr">
        <is>
          <t>www.adea.org</t>
        </is>
      </c>
      <c r="B360095" t="n">
        <v>86</v>
      </c>
    </row>
    <row r="360096">
      <c r="A360096" t="inlineStr">
        <is>
          <t>www.walletcaseme.com</t>
        </is>
      </c>
      <c r="B360096" t="n">
        <v>86</v>
      </c>
    </row>
    <row r="360097">
      <c r="A360097" t="inlineStr">
        <is>
          <t>www.beguilingbooksandart.com</t>
        </is>
      </c>
      <c r="B360097" t="n">
        <v>86</v>
      </c>
    </row>
    <row r="360098">
      <c r="A360098" t="inlineStr">
        <is>
          <t>prosettings.net</t>
        </is>
      </c>
      <c r="B360098" t="n">
        <v>86</v>
      </c>
    </row>
    <row r="360099">
      <c r="A360099" t="inlineStr">
        <is>
          <t>getknowtrading.com</t>
        </is>
      </c>
      <c r="B360099" t="n">
        <v>86</v>
      </c>
    </row>
    <row r="360100">
      <c r="A360100" t="inlineStr">
        <is>
          <t>elizabethnnewton.files.wordpress.com</t>
        </is>
      </c>
      <c r="B360100" t="n">
        <v>86</v>
      </c>
    </row>
    <row r="360101">
      <c r="A360101" t="inlineStr">
        <is>
          <t>www.fayettecountynewspapers.com</t>
        </is>
      </c>
      <c r="B360101" t="n">
        <v>86</v>
      </c>
    </row>
    <row r="360102">
      <c r="A360102" t="inlineStr">
        <is>
          <t>kinoarbat.ru</t>
        </is>
      </c>
      <c r="B360102" t="n">
        <v>86</v>
      </c>
    </row>
    <row r="360103">
      <c r="A360103" t="inlineStr">
        <is>
          <t>www.clarkston.k12.mi.us</t>
        </is>
      </c>
      <c r="B360103" t="n">
        <v>86</v>
      </c>
    </row>
    <row r="360104">
      <c r="A360104" t="inlineStr">
        <is>
          <t>ballop.co.kr</t>
        </is>
      </c>
      <c r="B360104" t="n">
        <v>86</v>
      </c>
    </row>
    <row r="360105">
      <c r="A360105" t="inlineStr">
        <is>
          <t>mypurewater.com</t>
        </is>
      </c>
      <c r="B360105" t="n">
        <v>86</v>
      </c>
    </row>
    <row r="360106">
      <c r="A360106" t="inlineStr">
        <is>
          <t>www.disposablecoverallsuit.com</t>
        </is>
      </c>
      <c r="B360106" t="n">
        <v>86</v>
      </c>
    </row>
    <row r="360107">
      <c r="A360107" t="inlineStr">
        <is>
          <t>img.keyizi.com</t>
        </is>
      </c>
      <c r="B360107" t="n">
        <v>86</v>
      </c>
    </row>
    <row r="360108">
      <c r="A360108" t="inlineStr">
        <is>
          <t>www.mehndidesigntrends.com</t>
        </is>
      </c>
      <c r="B360108" t="n">
        <v>86</v>
      </c>
    </row>
    <row r="360109">
      <c r="A360109" t="inlineStr">
        <is>
          <t>libraries.wm.edu</t>
        </is>
      </c>
      <c r="B360109" t="n">
        <v>86</v>
      </c>
    </row>
    <row r="360110">
      <c r="A360110" t="inlineStr">
        <is>
          <t>www.leonardcohenforum.com</t>
        </is>
      </c>
      <c r="B360110" t="n">
        <v>86</v>
      </c>
    </row>
    <row r="360111">
      <c r="A360111" t="inlineStr">
        <is>
          <t>www.designikonen.de</t>
        </is>
      </c>
      <c r="B360111" t="n">
        <v>86</v>
      </c>
    </row>
    <row r="360112">
      <c r="A360112" t="inlineStr">
        <is>
          <t>www.caldbeck.com</t>
        </is>
      </c>
      <c r="B360112" t="n">
        <v>86</v>
      </c>
    </row>
    <row r="360113">
      <c r="A360113" t="inlineStr">
        <is>
          <t>www.gonorthwest.com</t>
        </is>
      </c>
      <c r="B360113" t="n">
        <v>86</v>
      </c>
    </row>
    <row r="360114">
      <c r="A360114" t="inlineStr">
        <is>
          <t>powerinception.com</t>
        </is>
      </c>
      <c r="B360114" t="n">
        <v>86</v>
      </c>
    </row>
    <row r="360115">
      <c r="A360115" t="inlineStr">
        <is>
          <t>www.tuningblogger.de</t>
        </is>
      </c>
      <c r="B360115" t="n">
        <v>86</v>
      </c>
    </row>
    <row r="360116">
      <c r="A360116" t="inlineStr">
        <is>
          <t>sa.loccitane.com</t>
        </is>
      </c>
      <c r="B360116" t="n">
        <v>86</v>
      </c>
    </row>
    <row r="360117">
      <c r="A360117" t="inlineStr">
        <is>
          <t>www.fichtner.de</t>
        </is>
      </c>
      <c r="B360117" t="n">
        <v>86</v>
      </c>
    </row>
    <row r="360118">
      <c r="A360118" t="inlineStr">
        <is>
          <t>media2.sportstarsmag.com</t>
        </is>
      </c>
      <c r="B360118" t="n">
        <v>86</v>
      </c>
    </row>
    <row r="360119">
      <c r="A360119" t="inlineStr">
        <is>
          <t>dailyharoof.com</t>
        </is>
      </c>
      <c r="B360119" t="n">
        <v>86</v>
      </c>
    </row>
    <row r="360120">
      <c r="A360120" t="inlineStr">
        <is>
          <t>myfamilypedia.org</t>
        </is>
      </c>
      <c r="B360120" t="n">
        <v>86</v>
      </c>
    </row>
    <row r="360121">
      <c r="A360121" t="inlineStr">
        <is>
          <t>www.impression-graphique.com</t>
        </is>
      </c>
      <c r="B360121" t="n">
        <v>86</v>
      </c>
    </row>
    <row r="360122">
      <c r="A360122" t="inlineStr">
        <is>
          <t>www.otelco.com</t>
        </is>
      </c>
      <c r="B360122" t="n">
        <v>86</v>
      </c>
    </row>
    <row r="360123">
      <c r="A360123" t="inlineStr">
        <is>
          <t>kannada.drivespark.com</t>
        </is>
      </c>
      <c r="B360123" t="n">
        <v>86</v>
      </c>
    </row>
    <row r="360124">
      <c r="A360124" t="inlineStr">
        <is>
          <t>www.filmgame.hu</t>
        </is>
      </c>
      <c r="B360124" t="n">
        <v>86</v>
      </c>
    </row>
    <row r="360125">
      <c r="A360125" t="inlineStr">
        <is>
          <t>www.v-publishing.co.uk</t>
        </is>
      </c>
      <c r="B360125" t="n">
        <v>86</v>
      </c>
    </row>
    <row r="360126">
      <c r="A360126" t="inlineStr">
        <is>
          <t>businessestips.com</t>
        </is>
      </c>
      <c r="B360126" t="n">
        <v>86</v>
      </c>
    </row>
    <row r="360127">
      <c r="A360127" t="inlineStr">
        <is>
          <t>www.abiastate.gov.ng</t>
        </is>
      </c>
      <c r="B360127" t="n">
        <v>86</v>
      </c>
    </row>
    <row r="360128">
      <c r="A360128" t="inlineStr">
        <is>
          <t>www.als.lib.wi.us</t>
        </is>
      </c>
      <c r="B360128" t="n">
        <v>86</v>
      </c>
    </row>
    <row r="360129">
      <c r="A360129" t="inlineStr">
        <is>
          <t>curiousramblerdotcom.files.wordpress.com</t>
        </is>
      </c>
      <c r="B360129" t="n">
        <v>86</v>
      </c>
    </row>
    <row r="360130">
      <c r="A360130" t="inlineStr">
        <is>
          <t>www.munchkin.com</t>
        </is>
      </c>
      <c r="B360130" t="n">
        <v>86</v>
      </c>
    </row>
    <row r="360131">
      <c r="A360131" t="inlineStr">
        <is>
          <t>tfltruck.com</t>
        </is>
      </c>
      <c r="B360131" t="n">
        <v>86</v>
      </c>
    </row>
    <row r="360132">
      <c r="A360132" t="inlineStr">
        <is>
          <t>media.musclegrid.io</t>
        </is>
      </c>
      <c r="B360132" t="n">
        <v>86</v>
      </c>
    </row>
    <row r="360133">
      <c r="A360133" t="inlineStr">
        <is>
          <t>www.syncoria.com</t>
        </is>
      </c>
      <c r="B360133" t="n">
        <v>86</v>
      </c>
    </row>
    <row r="360134">
      <c r="A360134" t="inlineStr">
        <is>
          <t>gettothefront.co.uk</t>
        </is>
      </c>
      <c r="B360134" t="n">
        <v>86</v>
      </c>
    </row>
    <row r="360135">
      <c r="A360135" t="inlineStr">
        <is>
          <t>sugaragenda.com</t>
        </is>
      </c>
      <c r="B360135" t="n">
        <v>86</v>
      </c>
    </row>
    <row r="360136">
      <c r="A360136" t="inlineStr">
        <is>
          <t>www.swisscycle.ch</t>
        </is>
      </c>
      <c r="B360136" t="n">
        <v>86</v>
      </c>
    </row>
    <row r="360137">
      <c r="A360137" t="inlineStr">
        <is>
          <t>www.thecricketblog.info</t>
        </is>
      </c>
      <c r="B360137" t="n">
        <v>86</v>
      </c>
    </row>
    <row r="360138">
      <c r="A360138" t="inlineStr">
        <is>
          <t>img1.oldworldwandering.com</t>
        </is>
      </c>
      <c r="B360138" t="n">
        <v>86</v>
      </c>
    </row>
    <row r="360139">
      <c r="A360139" t="inlineStr">
        <is>
          <t>forwardpush.com</t>
        </is>
      </c>
      <c r="B360139" t="n">
        <v>86</v>
      </c>
    </row>
    <row r="360140">
      <c r="A360140" t="inlineStr">
        <is>
          <t>bigactive.com</t>
        </is>
      </c>
      <c r="B360140" t="n">
        <v>86</v>
      </c>
    </row>
    <row r="360141">
      <c r="A360141" t="inlineStr">
        <is>
          <t>www.scoremoresales.com</t>
        </is>
      </c>
      <c r="B360141" t="n">
        <v>86</v>
      </c>
    </row>
    <row r="360142">
      <c r="A360142" t="inlineStr">
        <is>
          <t>gailcarriger.com</t>
        </is>
      </c>
      <c r="B360142" t="n">
        <v>86</v>
      </c>
    </row>
    <row r="360143">
      <c r="A360143" t="inlineStr">
        <is>
          <t>www.gazzellaracing.com</t>
        </is>
      </c>
      <c r="B360143" t="n">
        <v>86</v>
      </c>
    </row>
    <row r="360144">
      <c r="A360144" t="inlineStr">
        <is>
          <t>www.freecomicbookday.com</t>
        </is>
      </c>
      <c r="B360144" t="n">
        <v>86</v>
      </c>
    </row>
    <row r="360145">
      <c r="A360145" t="inlineStr">
        <is>
          <t>scentsbyberni.com</t>
        </is>
      </c>
      <c r="B360145" t="n">
        <v>86</v>
      </c>
    </row>
    <row r="360146">
      <c r="A360146" t="inlineStr">
        <is>
          <t>beautydeskdotco.files.wordpress.com</t>
        </is>
      </c>
      <c r="B360146" t="n">
        <v>86</v>
      </c>
    </row>
    <row r="360147">
      <c r="A360147" t="inlineStr">
        <is>
          <t>cdn1.geschenkidee.at</t>
        </is>
      </c>
      <c r="B360147" t="n">
        <v>86</v>
      </c>
    </row>
    <row r="360148">
      <c r="A360148" t="inlineStr">
        <is>
          <t>joannae.com</t>
        </is>
      </c>
      <c r="B360148" t="n">
        <v>86</v>
      </c>
    </row>
    <row r="360149">
      <c r="A360149" t="inlineStr">
        <is>
          <t>cldeals.com</t>
        </is>
      </c>
      <c r="B360149" t="n">
        <v>86</v>
      </c>
    </row>
    <row r="360150">
      <c r="A360150" t="inlineStr">
        <is>
          <t>tanyamunshi.com</t>
        </is>
      </c>
      <c r="B360150" t="n">
        <v>86</v>
      </c>
    </row>
    <row r="360151">
      <c r="A360151" t="inlineStr">
        <is>
          <t>startwoodworkingnow.com</t>
        </is>
      </c>
      <c r="B360151" t="n">
        <v>86</v>
      </c>
    </row>
    <row r="360152">
      <c r="A360152" t="inlineStr">
        <is>
          <t>semo.net</t>
        </is>
      </c>
      <c r="B360152" t="n">
        <v>86</v>
      </c>
    </row>
    <row r="360153">
      <c r="A360153" t="inlineStr">
        <is>
          <t>watermatcher.com</t>
        </is>
      </c>
      <c r="B360153" t="n">
        <v>86</v>
      </c>
    </row>
    <row r="360154">
      <c r="A360154" t="inlineStr">
        <is>
          <t>imagesbyheatherm.files.wordpress.com</t>
        </is>
      </c>
      <c r="B360154" t="n">
        <v>86</v>
      </c>
    </row>
    <row r="360155">
      <c r="A360155" t="inlineStr">
        <is>
          <t>www.subtle-solutions.com</t>
        </is>
      </c>
      <c r="B360155" t="n">
        <v>86</v>
      </c>
    </row>
    <row r="360156">
      <c r="A360156" t="inlineStr">
        <is>
          <t>sochi.streetfoot.ru</t>
        </is>
      </c>
      <c r="B360156" t="n">
        <v>86</v>
      </c>
    </row>
    <row r="360157">
      <c r="A360157" t="inlineStr">
        <is>
          <t>carnivorestyle.com</t>
        </is>
      </c>
      <c r="B360157" t="n">
        <v>86</v>
      </c>
    </row>
    <row r="360158">
      <c r="A360158" t="inlineStr">
        <is>
          <t>shop.diabeticpastrychef.com</t>
        </is>
      </c>
      <c r="B360158" t="n">
        <v>86</v>
      </c>
    </row>
    <row r="360159">
      <c r="A360159" t="inlineStr">
        <is>
          <t>latitudetravels.files.wordpress.com</t>
        </is>
      </c>
      <c r="B360159" t="n">
        <v>86</v>
      </c>
    </row>
    <row r="360160">
      <c r="A360160" t="inlineStr">
        <is>
          <t>www.drfashion.co.uk</t>
        </is>
      </c>
      <c r="B360160" t="n">
        <v>86</v>
      </c>
    </row>
    <row r="360161">
      <c r="A360161" t="inlineStr">
        <is>
          <t>www.penguinstrategies.com</t>
        </is>
      </c>
      <c r="B360161" t="n">
        <v>86</v>
      </c>
    </row>
    <row r="360162">
      <c r="A360162" t="inlineStr">
        <is>
          <t>www.aic-immobilier-dominicaine.com</t>
        </is>
      </c>
      <c r="B360162" t="n">
        <v>86</v>
      </c>
    </row>
    <row r="360163">
      <c r="A360163" t="inlineStr">
        <is>
          <t>www.yourdailydance.com</t>
        </is>
      </c>
      <c r="B360163" t="n">
        <v>86</v>
      </c>
    </row>
    <row r="360164">
      <c r="A360164" t="inlineStr">
        <is>
          <t>www.usehometips.com</t>
        </is>
      </c>
      <c r="B360164" t="n">
        <v>86</v>
      </c>
    </row>
    <row r="360165">
      <c r="A360165" t="inlineStr">
        <is>
          <t>www.algarve-retreats.com</t>
        </is>
      </c>
      <c r="B360165" t="n">
        <v>86</v>
      </c>
    </row>
    <row r="360166">
      <c r="A360166" t="inlineStr">
        <is>
          <t>www.traffictransit.com</t>
        </is>
      </c>
      <c r="B360166" t="n">
        <v>86</v>
      </c>
    </row>
    <row r="360167">
      <c r="A360167" t="inlineStr">
        <is>
          <t>lasercuttinglab.com</t>
        </is>
      </c>
      <c r="B360167" t="n">
        <v>86</v>
      </c>
    </row>
    <row r="360168">
      <c r="A360168" t="inlineStr">
        <is>
          <t>leedsbikes.com</t>
        </is>
      </c>
      <c r="B360168" t="n">
        <v>86</v>
      </c>
    </row>
    <row r="360169">
      <c r="A360169" t="inlineStr">
        <is>
          <t>lookmodeusa.com</t>
        </is>
      </c>
      <c r="B360169" t="n">
        <v>86</v>
      </c>
    </row>
    <row r="360170">
      <c r="A360170" t="inlineStr">
        <is>
          <t>www.hormona.io</t>
        </is>
      </c>
      <c r="B360170" t="n">
        <v>86</v>
      </c>
    </row>
    <row r="360171">
      <c r="A360171" t="inlineStr">
        <is>
          <t>www.titanrig.com</t>
        </is>
      </c>
      <c r="B360171" t="n">
        <v>86</v>
      </c>
    </row>
    <row r="360172">
      <c r="A360172" t="inlineStr">
        <is>
          <t>www.freepresshouston.com</t>
        </is>
      </c>
      <c r="B360172" t="n">
        <v>86</v>
      </c>
    </row>
    <row r="360173">
      <c r="A360173" t="inlineStr">
        <is>
          <t>www.noizikidz.com</t>
        </is>
      </c>
      <c r="B360173" t="n">
        <v>86</v>
      </c>
    </row>
    <row r="360174">
      <c r="A360174" t="inlineStr">
        <is>
          <t>www.snowest.com</t>
        </is>
      </c>
      <c r="B360174" t="n">
        <v>86</v>
      </c>
    </row>
    <row r="360175">
      <c r="A360175" t="inlineStr">
        <is>
          <t>www.whatlauralovesuk.com</t>
        </is>
      </c>
      <c r="B360175" t="n">
        <v>86</v>
      </c>
    </row>
    <row r="360176">
      <c r="A360176" t="inlineStr">
        <is>
          <t>www.thebraiser.com</t>
        </is>
      </c>
      <c r="B360176" t="n">
        <v>86</v>
      </c>
    </row>
    <row r="360177">
      <c r="A360177" t="inlineStr">
        <is>
          <t>oohwsblink.blob.core.windows.net</t>
        </is>
      </c>
      <c r="B360177" t="n">
        <v>86</v>
      </c>
    </row>
    <row r="360178">
      <c r="A360178" t="inlineStr">
        <is>
          <t>toyboxadvisor.com</t>
        </is>
      </c>
      <c r="B360178" t="n">
        <v>86</v>
      </c>
    </row>
    <row r="360179">
      <c r="A360179" t="inlineStr">
        <is>
          <t>alt.bremont.com</t>
        </is>
      </c>
      <c r="B360179" t="n">
        <v>86</v>
      </c>
    </row>
    <row r="360180">
      <c r="A360180" t="inlineStr">
        <is>
          <t>www.sheltieplanet.com</t>
        </is>
      </c>
      <c r="B360180" t="n">
        <v>86</v>
      </c>
    </row>
    <row r="360181">
      <c r="A360181" t="inlineStr">
        <is>
          <t>bdportal24.com</t>
        </is>
      </c>
      <c r="B360181" t="n">
        <v>86</v>
      </c>
    </row>
    <row r="360182">
      <c r="A360182" t="inlineStr">
        <is>
          <t>www.thegrowlingshrew.com</t>
        </is>
      </c>
      <c r="B360182" t="n">
        <v>86</v>
      </c>
    </row>
    <row r="360183">
      <c r="A360183" t="inlineStr">
        <is>
          <t>v4uonline.com</t>
        </is>
      </c>
      <c r="B360183" t="n">
        <v>86</v>
      </c>
    </row>
    <row r="360184">
      <c r="A360184" t="inlineStr">
        <is>
          <t>3jd8gl2iires146kaw2hgqy9-wpengine.netdna-ssl.com</t>
        </is>
      </c>
      <c r="B360184" t="n">
        <v>86</v>
      </c>
    </row>
    <row r="360185">
      <c r="A360185" t="inlineStr">
        <is>
          <t>inclusion.uoregon.edu</t>
        </is>
      </c>
      <c r="B360185" t="n">
        <v>86</v>
      </c>
    </row>
    <row r="360186">
      <c r="A360186" t="inlineStr">
        <is>
          <t>www.carplug.com</t>
        </is>
      </c>
      <c r="B360186" t="n">
        <v>86</v>
      </c>
    </row>
    <row r="360187">
      <c r="A360187" t="inlineStr">
        <is>
          <t>blogs.4uand.me.uk</t>
        </is>
      </c>
      <c r="B360187" t="n">
        <v>86</v>
      </c>
    </row>
    <row r="360188">
      <c r="A360188" t="inlineStr">
        <is>
          <t>www.afcons.com</t>
        </is>
      </c>
      <c r="B360188" t="n">
        <v>86</v>
      </c>
    </row>
    <row r="360189">
      <c r="A360189" t="inlineStr">
        <is>
          <t>www.worldofleveldesign.com</t>
        </is>
      </c>
      <c r="B360189" t="n">
        <v>86</v>
      </c>
    </row>
    <row r="360190">
      <c r="A360190" t="inlineStr">
        <is>
          <t>www.dpaw.wa.gov.au</t>
        </is>
      </c>
      <c r="B360190" t="n">
        <v>86</v>
      </c>
    </row>
    <row r="360191">
      <c r="A360191" t="inlineStr">
        <is>
          <t>theatticshoppetradingcompany.com</t>
        </is>
      </c>
      <c r="B360191" t="n">
        <v>86</v>
      </c>
    </row>
    <row r="360192">
      <c r="A360192" t="inlineStr">
        <is>
          <t>sportbama.com</t>
        </is>
      </c>
      <c r="B360192" t="n">
        <v>86</v>
      </c>
    </row>
    <row r="360193">
      <c r="A360193" t="inlineStr">
        <is>
          <t>thescinc.com</t>
        </is>
      </c>
      <c r="B360193" t="n">
        <v>86</v>
      </c>
    </row>
    <row r="360194">
      <c r="A360194" t="inlineStr">
        <is>
          <t>garysmithpartnership.com</t>
        </is>
      </c>
      <c r="B360194" t="n">
        <v>86</v>
      </c>
    </row>
    <row r="360195">
      <c r="A360195" t="inlineStr">
        <is>
          <t>www.educationabroadasia.com</t>
        </is>
      </c>
      <c r="B360195" t="n">
        <v>86</v>
      </c>
    </row>
    <row r="360196">
      <c r="A360196" t="inlineStr">
        <is>
          <t>mlsimages.netaspects.com</t>
        </is>
      </c>
      <c r="B360196" t="n">
        <v>86</v>
      </c>
    </row>
    <row r="360197">
      <c r="A360197" t="inlineStr">
        <is>
          <t>collectionscanada.gc.ca</t>
        </is>
      </c>
      <c r="B360197" t="n">
        <v>86</v>
      </c>
    </row>
    <row r="360198">
      <c r="A360198" t="inlineStr">
        <is>
          <t>onetwofrida.com</t>
        </is>
      </c>
      <c r="B360198" t="n">
        <v>86</v>
      </c>
    </row>
    <row r="360199">
      <c r="A360199" t="inlineStr">
        <is>
          <t>www.xinhaoroom.com</t>
        </is>
      </c>
      <c r="B360199" t="n">
        <v>86</v>
      </c>
    </row>
    <row r="360200">
      <c r="A360200" t="inlineStr">
        <is>
          <t>www.thefis.org</t>
        </is>
      </c>
      <c r="B360200" t="n">
        <v>86</v>
      </c>
    </row>
    <row r="360201">
      <c r="A360201" t="inlineStr">
        <is>
          <t>fa-bt.com</t>
        </is>
      </c>
      <c r="B360201" t="n">
        <v>86</v>
      </c>
    </row>
    <row r="360202">
      <c r="A360202" t="inlineStr">
        <is>
          <t>www.dacianmag.com</t>
        </is>
      </c>
      <c r="B360202" t="n">
        <v>86</v>
      </c>
    </row>
    <row r="360203">
      <c r="A360203" t="inlineStr">
        <is>
          <t>oxyburnshop.com</t>
        </is>
      </c>
      <c r="B360203" t="n">
        <v>86</v>
      </c>
    </row>
    <row r="360204">
      <c r="A360204" t="inlineStr">
        <is>
          <t>www.dpsolutions.com</t>
        </is>
      </c>
      <c r="B360204" t="n">
        <v>86</v>
      </c>
    </row>
    <row r="360205">
      <c r="A360205" t="inlineStr">
        <is>
          <t>www.sarajo.com</t>
        </is>
      </c>
      <c r="B360205" t="n">
        <v>86</v>
      </c>
    </row>
    <row r="360206">
      <c r="A360206" t="inlineStr">
        <is>
          <t>www.1garden.com</t>
        </is>
      </c>
      <c r="B360206" t="n">
        <v>86</v>
      </c>
    </row>
    <row r="360207">
      <c r="A360207" t="inlineStr">
        <is>
          <t>www.glue-it.com</t>
        </is>
      </c>
      <c r="B360207" t="n">
        <v>86</v>
      </c>
    </row>
    <row r="360208">
      <c r="A360208" t="inlineStr">
        <is>
          <t>www.cvsbwf.org</t>
        </is>
      </c>
      <c r="B360208" t="n">
        <v>86</v>
      </c>
    </row>
    <row r="360209">
      <c r="A360209" t="inlineStr">
        <is>
          <t>opinion.toledoblade.com</t>
        </is>
      </c>
      <c r="B360209" t="n">
        <v>86</v>
      </c>
    </row>
    <row r="360210">
      <c r="A360210" t="inlineStr">
        <is>
          <t>ishanmishra.in</t>
        </is>
      </c>
      <c r="B360210" t="n">
        <v>86</v>
      </c>
    </row>
    <row r="360211">
      <c r="A360211" t="inlineStr">
        <is>
          <t>aproposgifts.com</t>
        </is>
      </c>
      <c r="B360211" t="n">
        <v>86</v>
      </c>
    </row>
    <row r="360212">
      <c r="A360212" t="inlineStr">
        <is>
          <t>www.rhhall.com</t>
        </is>
      </c>
      <c r="B360212" t="n">
        <v>86</v>
      </c>
    </row>
    <row r="360213">
      <c r="A360213" t="inlineStr">
        <is>
          <t>serversell.com.ua</t>
        </is>
      </c>
      <c r="B360213" t="n">
        <v>86</v>
      </c>
    </row>
    <row r="360214">
      <c r="A360214" t="inlineStr">
        <is>
          <t>shop.mst-company.ru</t>
        </is>
      </c>
      <c r="B360214" t="n">
        <v>86</v>
      </c>
    </row>
    <row r="360215">
      <c r="A360215" t="inlineStr">
        <is>
          <t>iron-door-saloon.com</t>
        </is>
      </c>
      <c r="B360215" t="n">
        <v>86</v>
      </c>
    </row>
    <row r="360216">
      <c r="A360216" t="inlineStr">
        <is>
          <t>www.xxxneoncity.com</t>
        </is>
      </c>
      <c r="B360216" t="n">
        <v>86</v>
      </c>
    </row>
    <row r="360217">
      <c r="A360217" t="inlineStr">
        <is>
          <t>freeflysystems.com</t>
        </is>
      </c>
      <c r="B360217" t="n">
        <v>86</v>
      </c>
    </row>
    <row r="360218">
      <c r="A360218" t="inlineStr">
        <is>
          <t>dietstamp.com</t>
        </is>
      </c>
      <c r="B360218" t="n">
        <v>86</v>
      </c>
    </row>
    <row r="360219">
      <c r="A360219" t="inlineStr">
        <is>
          <t>www.propertieshuahin.com</t>
        </is>
      </c>
      <c r="B360219" t="n">
        <v>86</v>
      </c>
    </row>
    <row r="360220">
      <c r="A360220" t="inlineStr">
        <is>
          <t>www.dombers.com</t>
        </is>
      </c>
      <c r="B360220" t="n">
        <v>86</v>
      </c>
    </row>
    <row r="360221">
      <c r="A360221" t="inlineStr">
        <is>
          <t>loveheyocean.com</t>
        </is>
      </c>
      <c r="B360221" t="n">
        <v>86</v>
      </c>
    </row>
    <row r="360222">
      <c r="A360222" t="inlineStr">
        <is>
          <t>www.grillsymbol.com</t>
        </is>
      </c>
      <c r="B360222" t="n">
        <v>86</v>
      </c>
    </row>
    <row r="360223">
      <c r="A360223" t="inlineStr">
        <is>
          <t>streetscape.ae</t>
        </is>
      </c>
      <c r="B360223" t="n">
        <v>86</v>
      </c>
    </row>
    <row r="360224">
      <c r="A360224" t="inlineStr">
        <is>
          <t>rd.pro12rugby.com</t>
        </is>
      </c>
      <c r="B360224" t="n">
        <v>86</v>
      </c>
    </row>
    <row r="360225">
      <c r="A360225" t="inlineStr">
        <is>
          <t>www.allcasinosite.com</t>
        </is>
      </c>
      <c r="B360225" t="n">
        <v>86</v>
      </c>
    </row>
    <row r="360226">
      <c r="A360226" t="inlineStr">
        <is>
          <t>www.birdsfan.com</t>
        </is>
      </c>
      <c r="B360226" t="n">
        <v>86</v>
      </c>
    </row>
    <row r="360227">
      <c r="A360227" t="inlineStr">
        <is>
          <t>media1.debuyer.com</t>
        </is>
      </c>
      <c r="B360227" t="n">
        <v>86</v>
      </c>
    </row>
    <row r="360228">
      <c r="A360228" t="inlineStr">
        <is>
          <t>iqrorwxhljqllm5p-static.micyjz.com</t>
        </is>
      </c>
      <c r="B360228" t="n">
        <v>86</v>
      </c>
    </row>
    <row r="360229">
      <c r="A360229" t="inlineStr">
        <is>
          <t>media.edapp.com</t>
        </is>
      </c>
      <c r="B360229" t="n">
        <v>86</v>
      </c>
    </row>
    <row r="360230">
      <c r="A360230" t="inlineStr">
        <is>
          <t>templetv.net</t>
        </is>
      </c>
      <c r="B360230" t="n">
        <v>86</v>
      </c>
    </row>
    <row r="360231">
      <c r="A360231" t="inlineStr">
        <is>
          <t>mlm7q2mjwhwi.i.optimole.com</t>
        </is>
      </c>
      <c r="B360231" t="n">
        <v>86</v>
      </c>
    </row>
    <row r="360232">
      <c r="A360232" t="inlineStr">
        <is>
          <t>www.limo-ct.com</t>
        </is>
      </c>
      <c r="B360232" t="n">
        <v>86</v>
      </c>
    </row>
    <row r="360233">
      <c r="A360233" t="inlineStr">
        <is>
          <t>kallmaker.com</t>
        </is>
      </c>
      <c r="B360233" t="n">
        <v>86</v>
      </c>
    </row>
    <row r="360234">
      <c r="A360234" t="inlineStr">
        <is>
          <t>www.notebookabc.hu</t>
        </is>
      </c>
      <c r="B360234" t="n">
        <v>86</v>
      </c>
    </row>
    <row r="360235">
      <c r="A360235" t="inlineStr">
        <is>
          <t>woodwork.reviews</t>
        </is>
      </c>
      <c r="B360235" t="n">
        <v>86</v>
      </c>
    </row>
    <row r="360236">
      <c r="A360236" t="inlineStr">
        <is>
          <t>tips.how2improvesinging.com</t>
        </is>
      </c>
      <c r="B360236" t="n">
        <v>86</v>
      </c>
    </row>
    <row r="360237">
      <c r="A360237" t="inlineStr">
        <is>
          <t>omsk.streetfoot.ru</t>
        </is>
      </c>
      <c r="B360237" t="n">
        <v>86</v>
      </c>
    </row>
    <row r="360238">
      <c r="A360238" t="inlineStr">
        <is>
          <t>www.humanafterall.co.uk</t>
        </is>
      </c>
      <c r="B360238" t="n">
        <v>86</v>
      </c>
    </row>
    <row r="360239">
      <c r="A360239" t="inlineStr">
        <is>
          <t>www.flyfishrockport.com</t>
        </is>
      </c>
      <c r="B360239" t="n">
        <v>86</v>
      </c>
    </row>
    <row r="360240">
      <c r="A360240" t="inlineStr">
        <is>
          <t>niarchive.org</t>
        </is>
      </c>
      <c r="B360240" t="n">
        <v>86</v>
      </c>
    </row>
    <row r="360241">
      <c r="A360241" t="inlineStr">
        <is>
          <t>www.midway.edu</t>
        </is>
      </c>
      <c r="B360241" t="n">
        <v>86</v>
      </c>
    </row>
    <row r="360242">
      <c r="A360242" t="inlineStr">
        <is>
          <t>www.abbeygatecars.co.uk</t>
        </is>
      </c>
      <c r="B360242" t="n">
        <v>86</v>
      </c>
    </row>
    <row r="360243">
      <c r="A360243" t="inlineStr">
        <is>
          <t>www.top10ratelist.com</t>
        </is>
      </c>
      <c r="B360243" t="n">
        <v>86</v>
      </c>
    </row>
    <row r="360244">
      <c r="A360244" t="inlineStr">
        <is>
          <t>decoy.tvpassport.com</t>
        </is>
      </c>
      <c r="B360244" t="n">
        <v>86</v>
      </c>
    </row>
    <row r="360245">
      <c r="A360245" t="inlineStr">
        <is>
          <t>www.seasons-of-smiles.com</t>
        </is>
      </c>
      <c r="B360245" t="n">
        <v>86</v>
      </c>
    </row>
    <row r="360246">
      <c r="A360246" t="inlineStr">
        <is>
          <t>prabhuchawla.com</t>
        </is>
      </c>
      <c r="B360246" t="n">
        <v>86</v>
      </c>
    </row>
    <row r="360247">
      <c r="A360247" t="inlineStr">
        <is>
          <t>blog.trade4cash.com</t>
        </is>
      </c>
      <c r="B360247" t="n">
        <v>86</v>
      </c>
    </row>
    <row r="360248">
      <c r="A360248" t="inlineStr">
        <is>
          <t>www.molsoncoors.com</t>
        </is>
      </c>
      <c r="B360248" t="n">
        <v>86</v>
      </c>
    </row>
    <row r="360249">
      <c r="A360249" t="inlineStr">
        <is>
          <t>manual-user-guide.com</t>
        </is>
      </c>
      <c r="B360249" t="n">
        <v>86</v>
      </c>
    </row>
    <row r="360250">
      <c r="A360250" t="inlineStr">
        <is>
          <t>www.tokyovintagestore.com</t>
        </is>
      </c>
      <c r="B360250" t="n">
        <v>86</v>
      </c>
    </row>
    <row r="360251">
      <c r="A360251" t="inlineStr">
        <is>
          <t>sari-tech.com</t>
        </is>
      </c>
      <c r="B360251" t="n">
        <v>86</v>
      </c>
    </row>
    <row r="360252">
      <c r="A360252" t="inlineStr">
        <is>
          <t>www.gnphoto.co.uk</t>
        </is>
      </c>
      <c r="B360252" t="n">
        <v>86</v>
      </c>
    </row>
    <row r="360253">
      <c r="A360253" t="inlineStr">
        <is>
          <t>aslgate.com</t>
        </is>
      </c>
      <c r="B360253" t="n">
        <v>86</v>
      </c>
    </row>
    <row r="360254">
      <c r="A360254" t="inlineStr">
        <is>
          <t>abbakin.com</t>
        </is>
      </c>
      <c r="B360254" t="n">
        <v>86</v>
      </c>
    </row>
    <row r="360255">
      <c r="A360255" t="inlineStr">
        <is>
          <t>autoinsuranceonet.info</t>
        </is>
      </c>
      <c r="B360255" t="n">
        <v>86</v>
      </c>
    </row>
    <row r="360256">
      <c r="A360256" t="inlineStr">
        <is>
          <t>sunbowl.org</t>
        </is>
      </c>
      <c r="B360256" t="n">
        <v>86</v>
      </c>
    </row>
    <row r="360257">
      <c r="A360257" t="inlineStr">
        <is>
          <t>amfnhneeao.cloudimg.io</t>
        </is>
      </c>
      <c r="B360257" t="n">
        <v>86</v>
      </c>
    </row>
    <row r="360258">
      <c r="A360258" t="inlineStr">
        <is>
          <t>www.flightoftheeducator.com</t>
        </is>
      </c>
      <c r="B360258" t="n">
        <v>86</v>
      </c>
    </row>
    <row r="360259">
      <c r="A360259" t="inlineStr">
        <is>
          <t>twoplayers.info</t>
        </is>
      </c>
      <c r="B360259" t="n">
        <v>86</v>
      </c>
    </row>
    <row r="360260">
      <c r="A360260" t="inlineStr">
        <is>
          <t>www.isis.org.my</t>
        </is>
      </c>
      <c r="B360260" t="n">
        <v>86</v>
      </c>
    </row>
    <row r="360261">
      <c r="A360261" t="inlineStr">
        <is>
          <t>emailhelpr.com</t>
        </is>
      </c>
      <c r="B360261" t="n">
        <v>86</v>
      </c>
    </row>
    <row r="360262">
      <c r="A360262" t="inlineStr">
        <is>
          <t>bocaairport.com</t>
        </is>
      </c>
      <c r="B360262" t="n">
        <v>86</v>
      </c>
    </row>
    <row r="360263">
      <c r="A360263" t="inlineStr">
        <is>
          <t>www.finchampstead-pc.gov.uk</t>
        </is>
      </c>
      <c r="B360263" t="n">
        <v>86</v>
      </c>
    </row>
    <row r="360264">
      <c r="A360264" t="inlineStr">
        <is>
          <t>thetabranding.com</t>
        </is>
      </c>
      <c r="B360264" t="n">
        <v>86</v>
      </c>
    </row>
    <row r="360265">
      <c r="A360265" t="inlineStr">
        <is>
          <t>www.isphording.nl</t>
        </is>
      </c>
      <c r="B360265" t="n">
        <v>86</v>
      </c>
    </row>
    <row r="360266">
      <c r="A360266" t="inlineStr">
        <is>
          <t>inblurbs.com</t>
        </is>
      </c>
      <c r="B360266" t="n">
        <v>86</v>
      </c>
    </row>
    <row r="360267">
      <c r="A360267" t="inlineStr">
        <is>
          <t>redlandmarketvillage.com</t>
        </is>
      </c>
      <c r="B360267" t="n">
        <v>86</v>
      </c>
    </row>
    <row r="360268">
      <c r="A360268" t="inlineStr">
        <is>
          <t>holychic.ie</t>
        </is>
      </c>
      <c r="B360268" t="n">
        <v>86</v>
      </c>
    </row>
    <row r="360269">
      <c r="A360269" t="inlineStr">
        <is>
          <t>www.biggreenpurse.com</t>
        </is>
      </c>
      <c r="B360269" t="n">
        <v>86</v>
      </c>
    </row>
    <row r="360270">
      <c r="A360270" t="inlineStr">
        <is>
          <t>www.pokiesforwindows.com</t>
        </is>
      </c>
      <c r="B360270" t="n">
        <v>86</v>
      </c>
    </row>
    <row r="360271">
      <c r="A360271" t="inlineStr">
        <is>
          <t>www.myperfectpool.com.au</t>
        </is>
      </c>
      <c r="B360271" t="n">
        <v>86</v>
      </c>
    </row>
    <row r="360272">
      <c r="A360272" t="inlineStr">
        <is>
          <t>prineta.com</t>
        </is>
      </c>
      <c r="B360272" t="n">
        <v>86</v>
      </c>
    </row>
    <row r="360273">
      <c r="A360273" t="inlineStr">
        <is>
          <t>www.new-startups.com</t>
        </is>
      </c>
      <c r="B360273" t="n">
        <v>86</v>
      </c>
    </row>
    <row r="360274">
      <c r="A360274" t="inlineStr">
        <is>
          <t>ladio.in</t>
        </is>
      </c>
      <c r="B360274" t="n">
        <v>86</v>
      </c>
    </row>
    <row r="360275">
      <c r="A360275" t="inlineStr">
        <is>
          <t>www.a1limosf.com</t>
        </is>
      </c>
      <c r="B360275" t="n">
        <v>86</v>
      </c>
    </row>
    <row r="360276">
      <c r="A360276" t="inlineStr">
        <is>
          <t>jkrorwxhnimrmi5p.ldycdn.com</t>
        </is>
      </c>
      <c r="B360276" t="n">
        <v>86</v>
      </c>
    </row>
    <row r="360277">
      <c r="A360277" t="inlineStr">
        <is>
          <t>dishingitoutwithclarissa.files.wordpress.com</t>
        </is>
      </c>
      <c r="B360277" t="n">
        <v>86</v>
      </c>
    </row>
    <row r="360278">
      <c r="A360278" t="inlineStr">
        <is>
          <t>www.kamyabology.com</t>
        </is>
      </c>
      <c r="B360278" t="n">
        <v>86</v>
      </c>
    </row>
    <row r="360279">
      <c r="A360279" t="inlineStr">
        <is>
          <t>customoutdooressentials.com</t>
        </is>
      </c>
      <c r="B360279" t="n">
        <v>86</v>
      </c>
    </row>
    <row r="360280">
      <c r="A360280" t="inlineStr">
        <is>
          <t>casekoo.com</t>
        </is>
      </c>
      <c r="B360280" t="n">
        <v>86</v>
      </c>
    </row>
    <row r="360281">
      <c r="A360281" t="inlineStr">
        <is>
          <t>studiofmx.vteximg.com.br</t>
        </is>
      </c>
      <c r="B360281" t="n">
        <v>86</v>
      </c>
    </row>
    <row r="360282">
      <c r="A360282" t="inlineStr">
        <is>
          <t>spiritualcell.com</t>
        </is>
      </c>
      <c r="B360282" t="n">
        <v>86</v>
      </c>
    </row>
    <row r="360283">
      <c r="A360283" t="inlineStr">
        <is>
          <t>www.tagheuerreviews.com</t>
        </is>
      </c>
      <c r="B360283" t="n">
        <v>86</v>
      </c>
    </row>
    <row r="360284">
      <c r="A360284" t="inlineStr">
        <is>
          <t>www.communityfirst.org.uk</t>
        </is>
      </c>
      <c r="B360284" t="n">
        <v>86</v>
      </c>
    </row>
    <row r="360285">
      <c r="A360285" t="inlineStr">
        <is>
          <t>www.o-cinema.org</t>
        </is>
      </c>
      <c r="B360285" t="n">
        <v>86</v>
      </c>
    </row>
    <row r="360286">
      <c r="A360286" t="inlineStr">
        <is>
          <t>visitrockawaybeach.org</t>
        </is>
      </c>
      <c r="B360286" t="n">
        <v>86</v>
      </c>
    </row>
    <row r="360287">
      <c r="A360287" t="inlineStr">
        <is>
          <t>www.weloverentals.com.au</t>
        </is>
      </c>
      <c r="B360287" t="n">
        <v>86</v>
      </c>
    </row>
    <row r="360288">
      <c r="A360288" t="inlineStr">
        <is>
          <t>www.kcmltd.com</t>
        </is>
      </c>
      <c r="B360288" t="n">
        <v>86</v>
      </c>
    </row>
    <row r="360289">
      <c r="A360289" t="inlineStr">
        <is>
          <t>www.williamwhitepapers.com</t>
        </is>
      </c>
      <c r="B360289" t="n">
        <v>86</v>
      </c>
    </row>
    <row r="360290">
      <c r="A360290" t="inlineStr">
        <is>
          <t>rhrli.com</t>
        </is>
      </c>
      <c r="B360290" t="n">
        <v>86</v>
      </c>
    </row>
    <row r="360291">
      <c r="A360291" t="inlineStr">
        <is>
          <t>www.thrilledkitty.com</t>
        </is>
      </c>
      <c r="B360291" t="n">
        <v>86</v>
      </c>
    </row>
    <row r="360292">
      <c r="A360292" t="inlineStr">
        <is>
          <t>thepurewood.com</t>
        </is>
      </c>
      <c r="B360292" t="n">
        <v>86</v>
      </c>
    </row>
    <row r="360293">
      <c r="A360293" t="inlineStr">
        <is>
          <t>www.radikalsaat.net</t>
        </is>
      </c>
      <c r="B360293" t="n">
        <v>86</v>
      </c>
    </row>
    <row r="360294">
      <c r="A360294" t="inlineStr">
        <is>
          <t>alternativebarnsley.files.wordpress.com</t>
        </is>
      </c>
      <c r="B360294" t="n">
        <v>86</v>
      </c>
    </row>
    <row r="360295">
      <c r="A360295" t="inlineStr">
        <is>
          <t>mantraa.net</t>
        </is>
      </c>
      <c r="B360295" t="n">
        <v>86</v>
      </c>
    </row>
    <row r="360296">
      <c r="A360296" t="inlineStr">
        <is>
          <t>beakcraze.com</t>
        </is>
      </c>
      <c r="B360296" t="n">
        <v>86</v>
      </c>
    </row>
    <row r="360297">
      <c r="A360297" t="inlineStr">
        <is>
          <t>edustuff.com.ng</t>
        </is>
      </c>
      <c r="B360297" t="n">
        <v>86</v>
      </c>
    </row>
    <row r="360298">
      <c r="A360298" t="inlineStr">
        <is>
          <t>www.destinyracing.jp</t>
        </is>
      </c>
      <c r="B360298" t="n">
        <v>86</v>
      </c>
    </row>
    <row r="360299">
      <c r="A360299" t="inlineStr">
        <is>
          <t>acocksgreenneighbourhoodforum.files.wordpress.com</t>
        </is>
      </c>
      <c r="B360299" t="n">
        <v>86</v>
      </c>
    </row>
    <row r="360300">
      <c r="A360300" t="inlineStr">
        <is>
          <t>cdn2.milfpornvideos.cc</t>
        </is>
      </c>
      <c r="B360300" t="n">
        <v>86</v>
      </c>
    </row>
    <row r="360301">
      <c r="A360301" t="inlineStr">
        <is>
          <t>qualityshoes.gr</t>
        </is>
      </c>
      <c r="B360301" t="n">
        <v>86</v>
      </c>
    </row>
    <row r="360302">
      <c r="A360302" t="inlineStr">
        <is>
          <t>www.kenro.co.uk</t>
        </is>
      </c>
      <c r="B360302" t="n">
        <v>86</v>
      </c>
    </row>
    <row r="360303">
      <c r="A360303" t="inlineStr">
        <is>
          <t>monsterpictures.com.au</t>
        </is>
      </c>
      <c r="B360303" t="n">
        <v>86</v>
      </c>
    </row>
    <row r="360304">
      <c r="A360304" t="inlineStr">
        <is>
          <t>www.coinforcesupply.com</t>
        </is>
      </c>
      <c r="B360304" t="n">
        <v>86</v>
      </c>
    </row>
    <row r="360305">
      <c r="A360305" t="inlineStr">
        <is>
          <t>yes-ukraine.org</t>
        </is>
      </c>
      <c r="B360305" t="n">
        <v>86</v>
      </c>
    </row>
    <row r="360306">
      <c r="A360306" t="inlineStr">
        <is>
          <t>rk.edu.pl</t>
        </is>
      </c>
      <c r="B360306" t="n">
        <v>86</v>
      </c>
    </row>
    <row r="360307">
      <c r="A360307" t="inlineStr">
        <is>
          <t>www.firstworldwar.com</t>
        </is>
      </c>
      <c r="B360307" t="n">
        <v>86</v>
      </c>
    </row>
    <row r="360308">
      <c r="A360308" t="inlineStr">
        <is>
          <t>footwearox.com</t>
        </is>
      </c>
      <c r="B360308" t="n">
        <v>86</v>
      </c>
    </row>
    <row r="360309">
      <c r="A360309" t="inlineStr">
        <is>
          <t>www.armanibeauty.it</t>
        </is>
      </c>
      <c r="B360309" t="n">
        <v>86</v>
      </c>
    </row>
    <row r="360310">
      <c r="A360310" t="inlineStr">
        <is>
          <t>www.sneakerfactory.net</t>
        </is>
      </c>
      <c r="B360310" t="n">
        <v>86</v>
      </c>
    </row>
    <row r="360311">
      <c r="A360311" t="inlineStr">
        <is>
          <t>www.hygienicconcepts.co.uk</t>
        </is>
      </c>
      <c r="B360311" t="n">
        <v>86</v>
      </c>
    </row>
    <row r="360312">
      <c r="A360312" t="inlineStr">
        <is>
          <t>www.cashhive.com</t>
        </is>
      </c>
      <c r="B360312" t="n">
        <v>86</v>
      </c>
    </row>
    <row r="360313">
      <c r="A360313" t="inlineStr">
        <is>
          <t>www.weddingbels.com</t>
        </is>
      </c>
      <c r="B360313" t="n">
        <v>86</v>
      </c>
    </row>
    <row r="360314">
      <c r="A360314" t="inlineStr">
        <is>
          <t>atfulldrive.com</t>
        </is>
      </c>
      <c r="B360314" t="n">
        <v>86</v>
      </c>
    </row>
    <row r="360315">
      <c r="A360315" t="inlineStr">
        <is>
          <t>www.darlinganddash.com</t>
        </is>
      </c>
      <c r="B360315" t="n">
        <v>86</v>
      </c>
    </row>
    <row r="360316">
      <c r="A360316" t="inlineStr">
        <is>
          <t>www.filmaboutit.com</t>
        </is>
      </c>
      <c r="B360316" t="n">
        <v>86</v>
      </c>
    </row>
    <row r="360317">
      <c r="A360317" t="inlineStr">
        <is>
          <t>lightstoparty.com.au</t>
        </is>
      </c>
      <c r="B360317" t="n">
        <v>86</v>
      </c>
    </row>
    <row r="360318">
      <c r="A360318" t="inlineStr">
        <is>
          <t>www.f1s.org</t>
        </is>
      </c>
      <c r="B360318" t="n">
        <v>86</v>
      </c>
    </row>
    <row r="360319">
      <c r="A360319" t="inlineStr">
        <is>
          <t>www.creare.co.uk</t>
        </is>
      </c>
      <c r="B360319" t="n">
        <v>86</v>
      </c>
    </row>
    <row r="360320">
      <c r="A360320" t="inlineStr">
        <is>
          <t>laweberia.com.mx</t>
        </is>
      </c>
      <c r="B360320" t="n">
        <v>86</v>
      </c>
    </row>
    <row r="360321">
      <c r="A360321" t="inlineStr">
        <is>
          <t>www.nktechnologies.com</t>
        </is>
      </c>
      <c r="B360321" t="n">
        <v>86</v>
      </c>
    </row>
    <row r="360322">
      <c r="A360322" t="inlineStr">
        <is>
          <t>www.ohmyheart.es</t>
        </is>
      </c>
      <c r="B360322" t="n">
        <v>86</v>
      </c>
    </row>
    <row r="360323">
      <c r="A360323" t="inlineStr">
        <is>
          <t>www.thejulyrose.com</t>
        </is>
      </c>
      <c r="B360323" t="n">
        <v>86</v>
      </c>
    </row>
    <row r="360324">
      <c r="A360324" t="inlineStr">
        <is>
          <t>sdssteeldesign.com</t>
        </is>
      </c>
      <c r="B360324" t="n">
        <v>86</v>
      </c>
    </row>
    <row r="360325">
      <c r="A360325" t="inlineStr">
        <is>
          <t>media.club-moda.com</t>
        </is>
      </c>
      <c r="B360325" t="n">
        <v>86</v>
      </c>
    </row>
    <row r="360326">
      <c r="A360326" t="inlineStr">
        <is>
          <t>43gxb0p4pappbbvzy1l841ck-wpengine.netdna-ssl.com</t>
        </is>
      </c>
      <c r="B360326" t="n">
        <v>86</v>
      </c>
    </row>
    <row r="360327">
      <c r="A360327" t="inlineStr">
        <is>
          <t>mikekhorev.com</t>
        </is>
      </c>
      <c r="B360327" t="n">
        <v>86</v>
      </c>
    </row>
    <row r="360328">
      <c r="A360328" t="inlineStr">
        <is>
          <t>mrreviewexpert.com</t>
        </is>
      </c>
      <c r="B360328" t="n">
        <v>86</v>
      </c>
    </row>
    <row r="360329">
      <c r="A360329" t="inlineStr">
        <is>
          <t>www.esc.edu</t>
        </is>
      </c>
      <c r="B360329" t="n">
        <v>86</v>
      </c>
    </row>
    <row r="360330">
      <c r="A360330" t="inlineStr">
        <is>
          <t>wwv.cpasbien2019.fr</t>
        </is>
      </c>
      <c r="B360330" t="n">
        <v>86</v>
      </c>
    </row>
    <row r="360331">
      <c r="A360331" t="inlineStr">
        <is>
          <t>artglassbygary.com</t>
        </is>
      </c>
      <c r="B360331" t="n">
        <v>86</v>
      </c>
    </row>
    <row r="360332">
      <c r="A360332" t="inlineStr">
        <is>
          <t>xtremeproducts.com.au</t>
        </is>
      </c>
      <c r="B360332" t="n">
        <v>86</v>
      </c>
    </row>
    <row r="360333">
      <c r="A360333" t="inlineStr">
        <is>
          <t>zver.uz</t>
        </is>
      </c>
      <c r="B360333" t="n">
        <v>86</v>
      </c>
    </row>
    <row r="360334">
      <c r="A360334" t="inlineStr">
        <is>
          <t>sacdecoanimaux.fr</t>
        </is>
      </c>
      <c r="B360334" t="n">
        <v>86</v>
      </c>
    </row>
    <row r="360335">
      <c r="A360335" t="inlineStr">
        <is>
          <t>perrytaylor.fr</t>
        </is>
      </c>
      <c r="B360335" t="n">
        <v>86</v>
      </c>
    </row>
    <row r="360336">
      <c r="A360336" t="inlineStr">
        <is>
          <t>www.targetprocess.com</t>
        </is>
      </c>
      <c r="B360336" t="n">
        <v>86</v>
      </c>
    </row>
    <row r="360337">
      <c r="A360337" t="inlineStr">
        <is>
          <t>files24.files.wordpress.com</t>
        </is>
      </c>
      <c r="B360337" t="n">
        <v>86</v>
      </c>
    </row>
    <row r="360338">
      <c r="A360338" t="inlineStr">
        <is>
          <t>ambivucorp.com</t>
        </is>
      </c>
      <c r="B360338" t="n">
        <v>86</v>
      </c>
    </row>
    <row r="360339">
      <c r="A360339" t="inlineStr">
        <is>
          <t>www.wishhow.com</t>
        </is>
      </c>
      <c r="B360339" t="n">
        <v>86</v>
      </c>
    </row>
    <row r="360340">
      <c r="A360340" t="inlineStr">
        <is>
          <t>www.sourcenext.com</t>
        </is>
      </c>
      <c r="B360340" t="n">
        <v>86</v>
      </c>
    </row>
    <row r="360341">
      <c r="A360341" t="inlineStr">
        <is>
          <t>eipa.eu.com</t>
        </is>
      </c>
      <c r="B360341" t="n">
        <v>86</v>
      </c>
    </row>
    <row r="360342">
      <c r="A360342" t="inlineStr">
        <is>
          <t>maturexxxvideos.net</t>
        </is>
      </c>
      <c r="B360342" t="n">
        <v>86</v>
      </c>
    </row>
    <row r="360343">
      <c r="A360343" t="inlineStr">
        <is>
          <t>cdn3.movtubes.com</t>
        </is>
      </c>
      <c r="B360343" t="n">
        <v>86</v>
      </c>
    </row>
    <row r="360344">
      <c r="A360344" t="inlineStr">
        <is>
          <t>ravenleather.ltd</t>
        </is>
      </c>
      <c r="B360344" t="n">
        <v>86</v>
      </c>
    </row>
    <row r="360345">
      <c r="A360345" t="inlineStr">
        <is>
          <t>blog.howtomoodle.com</t>
        </is>
      </c>
      <c r="B360345" t="n">
        <v>86</v>
      </c>
    </row>
    <row r="360346">
      <c r="A360346" t="inlineStr">
        <is>
          <t>ipplaybox.com</t>
        </is>
      </c>
      <c r="B360346" t="n">
        <v>86</v>
      </c>
    </row>
    <row r="360347">
      <c r="A360347" t="inlineStr">
        <is>
          <t>botanicgardens.uw.edu</t>
        </is>
      </c>
      <c r="B360347" t="n">
        <v>86</v>
      </c>
    </row>
    <row r="360348">
      <c r="A360348" t="inlineStr">
        <is>
          <t>anglicantarime.org</t>
        </is>
      </c>
      <c r="B360348" t="n">
        <v>86</v>
      </c>
    </row>
    <row r="360349">
      <c r="A360349" t="inlineStr">
        <is>
          <t>www.woodandmore.de</t>
        </is>
      </c>
      <c r="B360349" t="n">
        <v>86</v>
      </c>
    </row>
    <row r="360350">
      <c r="A360350" t="inlineStr">
        <is>
          <t>iroofing.org</t>
        </is>
      </c>
      <c r="B360350" t="n">
        <v>86</v>
      </c>
    </row>
    <row r="360351">
      <c r="A360351" t="inlineStr">
        <is>
          <t>curiouscat.com</t>
        </is>
      </c>
      <c r="B360351" t="n">
        <v>86</v>
      </c>
    </row>
    <row r="360352">
      <c r="A360352" t="inlineStr">
        <is>
          <t>www.luxuryfurforless.com</t>
        </is>
      </c>
      <c r="B360352" t="n">
        <v>86</v>
      </c>
    </row>
    <row r="360353">
      <c r="A360353" t="inlineStr">
        <is>
          <t>www.vouchercodesking.co.uk</t>
        </is>
      </c>
      <c r="B360353" t="n">
        <v>86</v>
      </c>
    </row>
    <row r="360354">
      <c r="A360354" t="inlineStr">
        <is>
          <t>meoko.net</t>
        </is>
      </c>
      <c r="B360354" t="n">
        <v>86</v>
      </c>
    </row>
    <row r="360355">
      <c r="A360355" t="inlineStr">
        <is>
          <t>www.partypoker351.com</t>
        </is>
      </c>
      <c r="B360355" t="n">
        <v>86</v>
      </c>
    </row>
    <row r="360356">
      <c r="A360356" t="inlineStr">
        <is>
          <t>poolsprofessor.com</t>
        </is>
      </c>
      <c r="B360356" t="n">
        <v>86</v>
      </c>
    </row>
    <row r="360357">
      <c r="A360357" t="inlineStr">
        <is>
          <t>shop.edc-test-online.de</t>
        </is>
      </c>
      <c r="B360357" t="n">
        <v>86</v>
      </c>
    </row>
    <row r="360358">
      <c r="A360358" t="inlineStr">
        <is>
          <t>skmei-watches.com</t>
        </is>
      </c>
      <c r="B360358" t="n">
        <v>86</v>
      </c>
    </row>
    <row r="360359">
      <c r="A360359" t="inlineStr">
        <is>
          <t>www.elkrivermn.gov</t>
        </is>
      </c>
      <c r="B360359" t="n">
        <v>86</v>
      </c>
    </row>
    <row r="360360">
      <c r="A360360" t="inlineStr">
        <is>
          <t>www.sykkelcenteret.no</t>
        </is>
      </c>
      <c r="B360360" t="n">
        <v>86</v>
      </c>
    </row>
    <row r="360361">
      <c r="A360361" t="inlineStr">
        <is>
          <t>www.kingsize.ie</t>
        </is>
      </c>
      <c r="B360361" t="n">
        <v>86</v>
      </c>
    </row>
    <row r="360362">
      <c r="A360362" t="inlineStr">
        <is>
          <t>www.beverlyhillscandle.com</t>
        </is>
      </c>
      <c r="B360362" t="n">
        <v>86</v>
      </c>
    </row>
    <row r="360363">
      <c r="A360363" t="inlineStr">
        <is>
          <t>www.dressmy.co.uk</t>
        </is>
      </c>
      <c r="B360363" t="n">
        <v>86</v>
      </c>
    </row>
    <row r="360364">
      <c r="A360364" t="inlineStr">
        <is>
          <t>rockmillstone.com</t>
        </is>
      </c>
      <c r="B360364" t="n">
        <v>86</v>
      </c>
    </row>
    <row r="360365">
      <c r="A360365" t="inlineStr">
        <is>
          <t>cargocycles.com.au</t>
        </is>
      </c>
      <c r="B360365" t="n">
        <v>86</v>
      </c>
    </row>
    <row r="360366">
      <c r="A360366" t="inlineStr">
        <is>
          <t>www.babsprojects.com</t>
        </is>
      </c>
      <c r="B360366" t="n">
        <v>86</v>
      </c>
    </row>
    <row r="360367">
      <c r="A360367" t="inlineStr">
        <is>
          <t>www.kingscourtrealtors.com</t>
        </is>
      </c>
      <c r="B360367" t="n">
        <v>86</v>
      </c>
    </row>
    <row r="360368">
      <c r="A360368" t="inlineStr">
        <is>
          <t>bebidasecomidas.eu</t>
        </is>
      </c>
      <c r="B360368" t="n">
        <v>86</v>
      </c>
    </row>
    <row r="360369">
      <c r="A360369" t="inlineStr">
        <is>
          <t>www.rickbusler.com</t>
        </is>
      </c>
      <c r="B360369" t="n">
        <v>86</v>
      </c>
    </row>
    <row r="360370">
      <c r="A360370" t="inlineStr">
        <is>
          <t>www.seim.com.pl</t>
        </is>
      </c>
      <c r="B360370" t="n">
        <v>86</v>
      </c>
    </row>
    <row r="360371">
      <c r="A360371" t="inlineStr">
        <is>
          <t>www.opace.co.uk</t>
        </is>
      </c>
      <c r="B360371" t="n">
        <v>86</v>
      </c>
    </row>
    <row r="360372">
      <c r="A360372" t="inlineStr">
        <is>
          <t>wave.safetysoft.com</t>
        </is>
      </c>
      <c r="B360372" t="n">
        <v>86</v>
      </c>
    </row>
    <row r="360373">
      <c r="A360373" t="inlineStr">
        <is>
          <t>www.baumanrarebooks.com</t>
        </is>
      </c>
      <c r="B360373" t="n">
        <v>86</v>
      </c>
    </row>
    <row r="360374">
      <c r="A360374" t="inlineStr">
        <is>
          <t>i283.photobucket.com</t>
        </is>
      </c>
      <c r="B360374" t="n">
        <v>86</v>
      </c>
    </row>
    <row r="360375">
      <c r="A360375" t="inlineStr">
        <is>
          <t>saaentertainment.co.za</t>
        </is>
      </c>
      <c r="B360375" t="n">
        <v>86</v>
      </c>
    </row>
    <row r="360376">
      <c r="A360376" t="inlineStr">
        <is>
          <t>orlandofringe.org</t>
        </is>
      </c>
      <c r="B360376" t="n">
        <v>86</v>
      </c>
    </row>
    <row r="360377">
      <c r="A360377" t="inlineStr">
        <is>
          <t>tentenths.com</t>
        </is>
      </c>
      <c r="B360377" t="n">
        <v>86</v>
      </c>
    </row>
    <row r="360378">
      <c r="A360378" t="inlineStr">
        <is>
          <t>thelookgoodfeelgoodstore.ca</t>
        </is>
      </c>
      <c r="B360378" t="n">
        <v>86</v>
      </c>
    </row>
    <row r="360379">
      <c r="A360379" t="inlineStr">
        <is>
          <t>inhospitality.com.au</t>
        </is>
      </c>
      <c r="B360379" t="n">
        <v>86</v>
      </c>
    </row>
    <row r="360380">
      <c r="A360380" t="inlineStr">
        <is>
          <t>seattletilthblog.files.wordpress.com</t>
        </is>
      </c>
      <c r="B360380" t="n">
        <v>86</v>
      </c>
    </row>
    <row r="360381">
      <c r="A360381" t="inlineStr">
        <is>
          <t>www.rosepaperscissors.com</t>
        </is>
      </c>
      <c r="B360381" t="n">
        <v>86</v>
      </c>
    </row>
    <row r="360382">
      <c r="A360382" t="inlineStr">
        <is>
          <t>covers.rtl.nl</t>
        </is>
      </c>
      <c r="B360382" t="n">
        <v>86</v>
      </c>
    </row>
    <row r="360383">
      <c r="A360383" t="inlineStr">
        <is>
          <t>blog.asana.com</t>
        </is>
      </c>
      <c r="B360383" t="n">
        <v>86</v>
      </c>
    </row>
    <row r="360384">
      <c r="A360384" t="inlineStr">
        <is>
          <t>aqbeads.uk</t>
        </is>
      </c>
      <c r="B360384" t="n">
        <v>86</v>
      </c>
    </row>
    <row r="360385">
      <c r="A360385" t="inlineStr">
        <is>
          <t>stampaprints.com</t>
        </is>
      </c>
      <c r="B360385" t="n">
        <v>86</v>
      </c>
    </row>
    <row r="360386">
      <c r="A360386" t="inlineStr">
        <is>
          <t>www.moriwoki.com</t>
        </is>
      </c>
      <c r="B360386" t="n">
        <v>86</v>
      </c>
    </row>
    <row r="360387">
      <c r="A360387" t="inlineStr">
        <is>
          <t>lifedotstyledotcom.files.wordpress.com</t>
        </is>
      </c>
      <c r="B360387" t="n">
        <v>86</v>
      </c>
    </row>
    <row r="360388">
      <c r="A360388" t="inlineStr">
        <is>
          <t>hostingreviewnow.com</t>
        </is>
      </c>
      <c r="B360388" t="n">
        <v>86</v>
      </c>
    </row>
    <row r="360389">
      <c r="A360389" t="inlineStr">
        <is>
          <t>laloojewelry.com</t>
        </is>
      </c>
      <c r="B360389" t="n">
        <v>86</v>
      </c>
    </row>
    <row r="360390">
      <c r="A360390" t="inlineStr">
        <is>
          <t>bazaar52.com</t>
        </is>
      </c>
      <c r="B360390" t="n">
        <v>86</v>
      </c>
    </row>
    <row r="360391">
      <c r="A360391" t="inlineStr">
        <is>
          <t>www.ericboisseau.com</t>
        </is>
      </c>
      <c r="B360391" t="n">
        <v>86</v>
      </c>
    </row>
    <row r="360392">
      <c r="A360392" t="inlineStr">
        <is>
          <t>alolocomarket.com</t>
        </is>
      </c>
      <c r="B360392" t="n">
        <v>86</v>
      </c>
    </row>
    <row r="360393">
      <c r="A360393" t="inlineStr">
        <is>
          <t>www.checkfit.co.uk</t>
        </is>
      </c>
      <c r="B360393" t="n">
        <v>86</v>
      </c>
    </row>
    <row r="360394">
      <c r="A360394" t="inlineStr">
        <is>
          <t>www.blendo.co</t>
        </is>
      </c>
      <c r="B360394" t="n">
        <v>86</v>
      </c>
    </row>
    <row r="360395">
      <c r="A360395" t="inlineStr">
        <is>
          <t>erasingborders.files.wordpress.com</t>
        </is>
      </c>
      <c r="B360395" t="n">
        <v>86</v>
      </c>
    </row>
    <row r="360396">
      <c r="A360396" t="inlineStr">
        <is>
          <t>www.scotborders.gov.uk</t>
        </is>
      </c>
      <c r="B360396" t="n">
        <v>86</v>
      </c>
    </row>
    <row r="360397">
      <c r="A360397" t="inlineStr">
        <is>
          <t>splodzblogz.files.wordpress.com</t>
        </is>
      </c>
      <c r="B360397" t="n">
        <v>86</v>
      </c>
    </row>
    <row r="360398">
      <c r="A360398" t="inlineStr">
        <is>
          <t>mymakarska.com</t>
        </is>
      </c>
      <c r="B360398" t="n">
        <v>86</v>
      </c>
    </row>
    <row r="360399">
      <c r="A360399" t="inlineStr">
        <is>
          <t>drkristenbentson.com</t>
        </is>
      </c>
      <c r="B360399" t="n">
        <v>86</v>
      </c>
    </row>
    <row r="360400">
      <c r="A360400" t="inlineStr">
        <is>
          <t>verticalrespon.wpengine.com</t>
        </is>
      </c>
      <c r="B360400" t="n">
        <v>86</v>
      </c>
    </row>
    <row r="360401">
      <c r="A360401" t="inlineStr">
        <is>
          <t>www.downundervisa.com.au</t>
        </is>
      </c>
      <c r="B360401" t="n">
        <v>86</v>
      </c>
    </row>
    <row r="360402">
      <c r="A360402" t="inlineStr">
        <is>
          <t>bolsadeal.s3.us-west-1.amazonaws.com</t>
        </is>
      </c>
      <c r="B360402" t="n">
        <v>86</v>
      </c>
    </row>
    <row r="360403">
      <c r="A360403" t="inlineStr">
        <is>
          <t>www.alexandra-renke.com</t>
        </is>
      </c>
      <c r="B360403" t="n">
        <v>86</v>
      </c>
    </row>
    <row r="360404">
      <c r="A360404" t="inlineStr">
        <is>
          <t>whitefluffyicing.com</t>
        </is>
      </c>
      <c r="B360404" t="n">
        <v>86</v>
      </c>
    </row>
    <row r="360405">
      <c r="A360405" t="inlineStr">
        <is>
          <t>www.parkscout.de</t>
        </is>
      </c>
      <c r="B360405" t="n">
        <v>86</v>
      </c>
    </row>
    <row r="360406">
      <c r="A360406" t="inlineStr">
        <is>
          <t>anuobserver.org</t>
        </is>
      </c>
      <c r="B360406" t="n">
        <v>86</v>
      </c>
    </row>
    <row r="360407">
      <c r="A360407" t="inlineStr">
        <is>
          <t>www.texasranchsales.info</t>
        </is>
      </c>
      <c r="B360407" t="n">
        <v>86</v>
      </c>
    </row>
    <row r="360408">
      <c r="A360408" t="inlineStr">
        <is>
          <t>www.damzelinthisdress.com</t>
        </is>
      </c>
      <c r="B360408" t="n">
        <v>86</v>
      </c>
    </row>
    <row r="360409">
      <c r="A360409" t="inlineStr">
        <is>
          <t>www.telford.gov.uk</t>
        </is>
      </c>
      <c r="B360409" t="n">
        <v>86</v>
      </c>
    </row>
    <row r="360410">
      <c r="A360410" t="inlineStr">
        <is>
          <t>larasplace.my</t>
        </is>
      </c>
      <c r="B360410" t="n">
        <v>86</v>
      </c>
    </row>
    <row r="360411">
      <c r="A360411" t="inlineStr">
        <is>
          <t>www.colasanti.com</t>
        </is>
      </c>
      <c r="B360411" t="n">
        <v>86</v>
      </c>
    </row>
    <row r="360412">
      <c r="A360412" t="inlineStr">
        <is>
          <t>www.nrhtx.com</t>
        </is>
      </c>
      <c r="B360412" t="n">
        <v>86</v>
      </c>
    </row>
    <row r="360413">
      <c r="A360413" t="inlineStr">
        <is>
          <t>thebarleylifeblog.files.wordpress.com</t>
        </is>
      </c>
      <c r="B360413" t="n">
        <v>86</v>
      </c>
    </row>
    <row r="360414">
      <c r="A360414" t="inlineStr">
        <is>
          <t>inwtradingco.com</t>
        </is>
      </c>
      <c r="B360414" t="n">
        <v>86</v>
      </c>
    </row>
    <row r="360415">
      <c r="A360415" t="inlineStr">
        <is>
          <t>www.goettsch.com</t>
        </is>
      </c>
      <c r="B360415" t="n">
        <v>86</v>
      </c>
    </row>
    <row r="360416">
      <c r="A360416" t="inlineStr">
        <is>
          <t>www.globalservices.bt.com</t>
        </is>
      </c>
      <c r="B360416" t="n">
        <v>86</v>
      </c>
    </row>
    <row r="360417">
      <c r="A360417" t="inlineStr">
        <is>
          <t>usedeals.pk</t>
        </is>
      </c>
      <c r="B360417" t="n">
        <v>86</v>
      </c>
    </row>
    <row r="360418">
      <c r="A360418" t="inlineStr">
        <is>
          <t>www.jbinspireddesigns.com</t>
        </is>
      </c>
      <c r="B360418" t="n">
        <v>86</v>
      </c>
    </row>
    <row r="360419">
      <c r="A360419" t="inlineStr">
        <is>
          <t>www.rainedragon.com</t>
        </is>
      </c>
      <c r="B360419" t="n">
        <v>86</v>
      </c>
    </row>
    <row r="360420">
      <c r="A360420" t="inlineStr">
        <is>
          <t>www.games-utilities.com</t>
        </is>
      </c>
      <c r="B360420" t="n">
        <v>86</v>
      </c>
    </row>
    <row r="360421">
      <c r="A360421" t="inlineStr">
        <is>
          <t>img.watchfilm.net</t>
        </is>
      </c>
      <c r="B360421" t="n">
        <v>86</v>
      </c>
    </row>
    <row r="360422">
      <c r="A360422" t="inlineStr">
        <is>
          <t>showynails.com</t>
        </is>
      </c>
      <c r="B360422" t="n">
        <v>86</v>
      </c>
    </row>
    <row r="360423">
      <c r="A360423" t="inlineStr">
        <is>
          <t>www.ilmstan.com</t>
        </is>
      </c>
      <c r="B360423" t="n">
        <v>86</v>
      </c>
    </row>
    <row r="360424">
      <c r="A360424" t="inlineStr">
        <is>
          <t>www.norwoodnews.org</t>
        </is>
      </c>
      <c r="B360424" t="n">
        <v>86</v>
      </c>
    </row>
    <row r="360425">
      <c r="A360425" t="inlineStr">
        <is>
          <t>images.monitorstand.info</t>
        </is>
      </c>
      <c r="B360425" t="n">
        <v>86</v>
      </c>
    </row>
    <row r="360426">
      <c r="A360426" t="inlineStr">
        <is>
          <t>mijn-gadgets.nl</t>
        </is>
      </c>
      <c r="B360426" t="n">
        <v>86</v>
      </c>
    </row>
    <row r="360427">
      <c r="A360427" t="inlineStr">
        <is>
          <t>zigarrenversand.ch</t>
        </is>
      </c>
      <c r="B360427" t="n">
        <v>86</v>
      </c>
    </row>
    <row r="360428">
      <c r="A360428" t="inlineStr">
        <is>
          <t>lfx.com.pl</t>
        </is>
      </c>
      <c r="B360428" t="n">
        <v>86</v>
      </c>
    </row>
    <row r="360429">
      <c r="A360429" t="inlineStr">
        <is>
          <t>lismoreaccommodation.com</t>
        </is>
      </c>
      <c r="B360429" t="n">
        <v>86</v>
      </c>
    </row>
    <row r="360430">
      <c r="A360430" t="inlineStr">
        <is>
          <t>zingzingtree.com</t>
        </is>
      </c>
      <c r="B360430" t="n">
        <v>86</v>
      </c>
    </row>
    <row r="360431">
      <c r="A360431" t="inlineStr">
        <is>
          <t>d2v4mp3ljzx6qv.cloudfront.net</t>
        </is>
      </c>
      <c r="B360431" t="n">
        <v>86</v>
      </c>
    </row>
    <row r="360432">
      <c r="A360432" t="inlineStr">
        <is>
          <t>side-out.org</t>
        </is>
      </c>
      <c r="B360432" t="n">
        <v>86</v>
      </c>
    </row>
    <row r="360433">
      <c r="A360433" t="inlineStr">
        <is>
          <t>carolinadiversifiedbuilders.com</t>
        </is>
      </c>
      <c r="B360433" t="n">
        <v>86</v>
      </c>
    </row>
    <row r="360434">
      <c r="A360434" t="inlineStr">
        <is>
          <t>occ-0-32-34.1.nflxso.net</t>
        </is>
      </c>
      <c r="B360434" t="n">
        <v>86</v>
      </c>
    </row>
    <row r="360435">
      <c r="A360435" t="inlineStr">
        <is>
          <t>www.wiganathleticsupportersclub.co.uk</t>
        </is>
      </c>
      <c r="B360435" t="n">
        <v>86</v>
      </c>
    </row>
    <row r="360436">
      <c r="A360436" t="inlineStr">
        <is>
          <t>technician.academy</t>
        </is>
      </c>
      <c r="B360436" t="n">
        <v>86</v>
      </c>
    </row>
    <row r="360437">
      <c r="A360437" t="inlineStr">
        <is>
          <t>www.delicateconstruction.com</t>
        </is>
      </c>
      <c r="B360437" t="n">
        <v>86</v>
      </c>
    </row>
    <row r="360438">
      <c r="A360438" t="inlineStr">
        <is>
          <t>www.ipsunsolar.com</t>
        </is>
      </c>
      <c r="B360438" t="n">
        <v>86</v>
      </c>
    </row>
    <row r="360439">
      <c r="A360439" t="inlineStr">
        <is>
          <t>blog.appvirality.com</t>
        </is>
      </c>
      <c r="B360439" t="n">
        <v>86</v>
      </c>
    </row>
    <row r="360440">
      <c r="A360440" t="inlineStr">
        <is>
          <t>expertmowers.co.nz</t>
        </is>
      </c>
      <c r="B360440" t="n">
        <v>86</v>
      </c>
    </row>
    <row r="360441">
      <c r="A360441" t="inlineStr">
        <is>
          <t>www.kentuckytheater.com</t>
        </is>
      </c>
      <c r="B360441" t="n">
        <v>86</v>
      </c>
    </row>
    <row r="360442">
      <c r="A360442" t="inlineStr">
        <is>
          <t>vipautonj.com</t>
        </is>
      </c>
      <c r="B360442" t="n">
        <v>86</v>
      </c>
    </row>
    <row r="360443">
      <c r="A360443" t="inlineStr">
        <is>
          <t>thehellofoundation.com</t>
        </is>
      </c>
      <c r="B360443" t="n">
        <v>86</v>
      </c>
    </row>
    <row r="360444">
      <c r="A360444" t="inlineStr">
        <is>
          <t>maconbibb.tv</t>
        </is>
      </c>
      <c r="B360444" t="n">
        <v>86</v>
      </c>
    </row>
    <row r="360445">
      <c r="A360445" t="inlineStr">
        <is>
          <t>titanpavers.com</t>
        </is>
      </c>
      <c r="B360445" t="n">
        <v>86</v>
      </c>
    </row>
    <row r="360446">
      <c r="A360446" t="inlineStr">
        <is>
          <t>laurastownhouseapartments.co.uk</t>
        </is>
      </c>
      <c r="B360446" t="n">
        <v>86</v>
      </c>
    </row>
    <row r="360447">
      <c r="A360447" t="inlineStr">
        <is>
          <t>canadiansteppingstones.com</t>
        </is>
      </c>
      <c r="B360447" t="n">
        <v>86</v>
      </c>
    </row>
    <row r="360448">
      <c r="A360448" t="inlineStr">
        <is>
          <t>www.vip.audemar.com</t>
        </is>
      </c>
      <c r="B360448" t="n">
        <v>86</v>
      </c>
    </row>
    <row r="360449">
      <c r="A360449" t="inlineStr">
        <is>
          <t>www.tlcrents.com</t>
        </is>
      </c>
      <c r="B360449" t="n">
        <v>86</v>
      </c>
    </row>
    <row r="360450">
      <c r="A360450" t="inlineStr">
        <is>
          <t>oldmalayalamcinema.files.wordpress.com</t>
        </is>
      </c>
      <c r="B360450" t="n">
        <v>86</v>
      </c>
    </row>
    <row r="360451">
      <c r="A360451" t="inlineStr">
        <is>
          <t>www.askania-coepenick.de</t>
        </is>
      </c>
      <c r="B360451" t="n">
        <v>86</v>
      </c>
    </row>
    <row r="360452">
      <c r="A360452" t="inlineStr">
        <is>
          <t>hackcartoonsdiary.com</t>
        </is>
      </c>
      <c r="B360452" t="n">
        <v>86</v>
      </c>
    </row>
    <row r="360453">
      <c r="A360453" t="inlineStr">
        <is>
          <t>www.superpricefurniture.co.nz</t>
        </is>
      </c>
      <c r="B360453" t="n">
        <v>86</v>
      </c>
    </row>
    <row r="360454">
      <c r="A360454" t="inlineStr">
        <is>
          <t>www.njfishandwildlife.org</t>
        </is>
      </c>
      <c r="B360454" t="n">
        <v>86</v>
      </c>
    </row>
    <row r="360455">
      <c r="A360455" t="inlineStr">
        <is>
          <t>mail.tell.ng</t>
        </is>
      </c>
      <c r="B360455" t="n">
        <v>86</v>
      </c>
    </row>
    <row r="360456">
      <c r="A360456" t="inlineStr">
        <is>
          <t>shared.aces.illinois.edu</t>
        </is>
      </c>
      <c r="B360456" t="n">
        <v>86</v>
      </c>
    </row>
    <row r="360457">
      <c r="A360457" t="inlineStr">
        <is>
          <t>hmsc.oregonstate.edu</t>
        </is>
      </c>
      <c r="B360457" t="n">
        <v>86</v>
      </c>
    </row>
    <row r="360458">
      <c r="A360458" t="inlineStr">
        <is>
          <t>cdn-resources.highradius.com</t>
        </is>
      </c>
      <c r="B360458" t="n">
        <v>86</v>
      </c>
    </row>
    <row r="360459">
      <c r="A360459" t="inlineStr">
        <is>
          <t>www.electricsense.com</t>
        </is>
      </c>
      <c r="B360459" t="n">
        <v>86</v>
      </c>
    </row>
    <row r="360460">
      <c r="A360460" t="inlineStr">
        <is>
          <t>www.jademountainbuilders.com</t>
        </is>
      </c>
      <c r="B360460" t="n">
        <v>86</v>
      </c>
    </row>
    <row r="360461">
      <c r="A360461" t="inlineStr">
        <is>
          <t>juliebdesigns.files.wordpress.com</t>
        </is>
      </c>
      <c r="B360461" t="n">
        <v>86</v>
      </c>
    </row>
    <row r="360462">
      <c r="A360462" t="inlineStr">
        <is>
          <t>www.popsdisplay.com</t>
        </is>
      </c>
      <c r="B360462" t="n">
        <v>86</v>
      </c>
    </row>
    <row r="360463">
      <c r="A360463" t="inlineStr">
        <is>
          <t>global.k-state.edu</t>
        </is>
      </c>
      <c r="B360463" t="n">
        <v>86</v>
      </c>
    </row>
    <row r="360464">
      <c r="A360464" t="inlineStr">
        <is>
          <t>nepsort.com</t>
        </is>
      </c>
      <c r="B360464" t="n">
        <v>86</v>
      </c>
    </row>
    <row r="360465">
      <c r="A360465" t="inlineStr">
        <is>
          <t>www.fortbendfocus.com</t>
        </is>
      </c>
      <c r="B360465" t="n">
        <v>86</v>
      </c>
    </row>
    <row r="360466">
      <c r="A360466" t="inlineStr">
        <is>
          <t>www.landauwholesale.com</t>
        </is>
      </c>
      <c r="B360466" t="n">
        <v>86</v>
      </c>
    </row>
    <row r="360467">
      <c r="A360467" t="inlineStr">
        <is>
          <t>armicaza.com</t>
        </is>
      </c>
      <c r="B360467" t="n">
        <v>86</v>
      </c>
    </row>
    <row r="360468">
      <c r="A360468" t="inlineStr">
        <is>
          <t>guttercoverkc.com</t>
        </is>
      </c>
      <c r="B360468" t="n">
        <v>86</v>
      </c>
    </row>
    <row r="360469">
      <c r="A360469" t="inlineStr">
        <is>
          <t>casinomagazine.se</t>
        </is>
      </c>
      <c r="B360469" t="n">
        <v>86</v>
      </c>
    </row>
    <row r="360470">
      <c r="A360470" t="inlineStr">
        <is>
          <t>www.vertigosurf.com</t>
        </is>
      </c>
      <c r="B360470" t="n">
        <v>86</v>
      </c>
    </row>
    <row r="360471">
      <c r="A360471" t="inlineStr">
        <is>
          <t>www.steintree.com</t>
        </is>
      </c>
      <c r="B360471" t="n">
        <v>86</v>
      </c>
    </row>
    <row r="360472">
      <c r="A360472" t="inlineStr">
        <is>
          <t>recro.io</t>
        </is>
      </c>
      <c r="B360472" t="n">
        <v>86</v>
      </c>
    </row>
    <row r="360473">
      <c r="A360473" t="inlineStr">
        <is>
          <t>mst3k.com</t>
        </is>
      </c>
      <c r="B360473" t="n">
        <v>86</v>
      </c>
    </row>
    <row r="360474">
      <c r="A360474" t="inlineStr">
        <is>
          <t>www.globalautoshop.com</t>
        </is>
      </c>
      <c r="B360474" t="n">
        <v>86</v>
      </c>
    </row>
    <row r="360475">
      <c r="A360475" t="inlineStr">
        <is>
          <t>wpo-altertechnology.com</t>
        </is>
      </c>
      <c r="B360475" t="n">
        <v>86</v>
      </c>
    </row>
    <row r="360476">
      <c r="A360476" t="inlineStr">
        <is>
          <t>cdn3.brafton.com</t>
        </is>
      </c>
      <c r="B360476" t="n">
        <v>86</v>
      </c>
    </row>
    <row r="360477">
      <c r="A360477" t="inlineStr">
        <is>
          <t>www.clockguy.com</t>
        </is>
      </c>
      <c r="B360477" t="n">
        <v>86</v>
      </c>
    </row>
    <row r="360478">
      <c r="A360478" t="inlineStr">
        <is>
          <t>www.sanjitphogat.com</t>
        </is>
      </c>
      <c r="B360478" t="n">
        <v>86</v>
      </c>
    </row>
    <row r="360479">
      <c r="A360479" t="inlineStr">
        <is>
          <t>3s694126jgmh1oywh5kgc6w1-wpengine.netdna-ssl.com</t>
        </is>
      </c>
      <c r="B360479" t="n">
        <v>86</v>
      </c>
    </row>
    <row r="360480">
      <c r="A360480" t="inlineStr">
        <is>
          <t>cdn1.pornhdvideos.tv</t>
        </is>
      </c>
      <c r="B360480" t="n">
        <v>86</v>
      </c>
    </row>
    <row r="360481">
      <c r="A360481" t="inlineStr">
        <is>
          <t>mymoneygoblin.com</t>
        </is>
      </c>
      <c r="B360481" t="n">
        <v>86</v>
      </c>
    </row>
    <row r="360482">
      <c r="A360482" t="inlineStr">
        <is>
          <t>pagephilia.com</t>
        </is>
      </c>
      <c r="B360482" t="n">
        <v>86</v>
      </c>
    </row>
    <row r="360483">
      <c r="A360483" t="inlineStr">
        <is>
          <t>emahendra.com</t>
        </is>
      </c>
      <c r="B360483" t="n">
        <v>86</v>
      </c>
    </row>
    <row r="360484">
      <c r="A360484" t="inlineStr">
        <is>
          <t>www.homlot.com</t>
        </is>
      </c>
      <c r="B360484" t="n">
        <v>86</v>
      </c>
    </row>
    <row r="360485">
      <c r="A360485" t="inlineStr">
        <is>
          <t>alpha.audioxide.com</t>
        </is>
      </c>
      <c r="B360485" t="n">
        <v>86</v>
      </c>
    </row>
    <row r="360486">
      <c r="A360486" t="inlineStr">
        <is>
          <t>drveronica.com</t>
        </is>
      </c>
      <c r="B360486" t="n">
        <v>86</v>
      </c>
    </row>
    <row r="360487">
      <c r="A360487" t="inlineStr">
        <is>
          <t>shoplaptop.ro</t>
        </is>
      </c>
      <c r="B360487" t="n">
        <v>86</v>
      </c>
    </row>
    <row r="360488">
      <c r="A360488" t="inlineStr">
        <is>
          <t>www.najeradesign.com</t>
        </is>
      </c>
      <c r="B360488" t="n">
        <v>86</v>
      </c>
    </row>
    <row r="360489">
      <c r="A360489" t="inlineStr">
        <is>
          <t>www.gardenersdream.co.uk</t>
        </is>
      </c>
      <c r="B360489" t="n">
        <v>86</v>
      </c>
    </row>
    <row r="360490">
      <c r="A360490" t="inlineStr">
        <is>
          <t>traceabletakes.com</t>
        </is>
      </c>
      <c r="B360490" t="n">
        <v>86</v>
      </c>
    </row>
    <row r="360491">
      <c r="A360491" t="inlineStr">
        <is>
          <t>latestsocialmedianews.com</t>
        </is>
      </c>
      <c r="B360491" t="n">
        <v>86</v>
      </c>
    </row>
    <row r="360492">
      <c r="A360492" t="inlineStr">
        <is>
          <t>www.cience.com</t>
        </is>
      </c>
      <c r="B360492" t="n">
        <v>86</v>
      </c>
    </row>
    <row r="360493">
      <c r="A360493" t="inlineStr">
        <is>
          <t>www.theforeignexchangemusic.com</t>
        </is>
      </c>
      <c r="B360493" t="n">
        <v>86</v>
      </c>
    </row>
    <row r="360494">
      <c r="A360494" t="inlineStr">
        <is>
          <t>www.testors.com</t>
        </is>
      </c>
      <c r="B360494" t="n">
        <v>86</v>
      </c>
    </row>
    <row r="360495">
      <c r="A360495" t="inlineStr">
        <is>
          <t>www.topgutterguard.com</t>
        </is>
      </c>
      <c r="B360495" t="n">
        <v>86</v>
      </c>
    </row>
    <row r="360496">
      <c r="A360496" t="inlineStr">
        <is>
          <t>casinova.org</t>
        </is>
      </c>
      <c r="B360496" t="n">
        <v>86</v>
      </c>
    </row>
    <row r="360497">
      <c r="A360497" t="inlineStr">
        <is>
          <t>www.calvertcountymd.gov</t>
        </is>
      </c>
      <c r="B360497" t="n">
        <v>86</v>
      </c>
    </row>
    <row r="360498">
      <c r="A360498" t="inlineStr">
        <is>
          <t>www.closer.ac.uk</t>
        </is>
      </c>
      <c r="B360498" t="n">
        <v>86</v>
      </c>
    </row>
    <row r="360499">
      <c r="A360499" t="inlineStr">
        <is>
          <t>www.shop.scotiagrendel.com</t>
        </is>
      </c>
      <c r="B360499" t="n">
        <v>86</v>
      </c>
    </row>
    <row r="360500">
      <c r="A360500" t="inlineStr">
        <is>
          <t>www.bubsnbags.com</t>
        </is>
      </c>
      <c r="B360500" t="n">
        <v>86</v>
      </c>
    </row>
    <row r="360501">
      <c r="A360501" t="inlineStr">
        <is>
          <t>expert-video.ru</t>
        </is>
      </c>
      <c r="B360501" t="n">
        <v>86</v>
      </c>
    </row>
    <row r="360502">
      <c r="A360502" t="inlineStr">
        <is>
          <t>frongwoot.com</t>
        </is>
      </c>
      <c r="B360502" t="n">
        <v>86</v>
      </c>
    </row>
    <row r="360503">
      <c r="A360503" t="inlineStr">
        <is>
          <t>www.greenbrook.co.uk</t>
        </is>
      </c>
      <c r="B360503" t="n">
        <v>86</v>
      </c>
    </row>
    <row r="360504">
      <c r="A360504" t="inlineStr">
        <is>
          <t>www.stickersdeluxe.com</t>
        </is>
      </c>
      <c r="B360504" t="n">
        <v>86</v>
      </c>
    </row>
    <row r="360505">
      <c r="A360505" t="inlineStr">
        <is>
          <t>laminas-toolbank.dotser.ie</t>
        </is>
      </c>
      <c r="B360505" t="n">
        <v>86</v>
      </c>
    </row>
    <row r="360506">
      <c r="A360506" t="inlineStr">
        <is>
          <t>60secondmusicmarketing.files.wordpress.com</t>
        </is>
      </c>
      <c r="B360506" t="n">
        <v>86</v>
      </c>
    </row>
    <row r="360507">
      <c r="A360507" t="inlineStr">
        <is>
          <t>www.lifewithlevi.com</t>
        </is>
      </c>
      <c r="B360507" t="n">
        <v>86</v>
      </c>
    </row>
    <row r="360508">
      <c r="A360508" t="inlineStr">
        <is>
          <t>www.verdevip.eu</t>
        </is>
      </c>
      <c r="B360508" t="n">
        <v>86</v>
      </c>
    </row>
    <row r="360509">
      <c r="A360509" t="inlineStr">
        <is>
          <t>pianomagic.co.za</t>
        </is>
      </c>
      <c r="B360509" t="n">
        <v>86</v>
      </c>
    </row>
    <row r="360510">
      <c r="A360510" t="inlineStr">
        <is>
          <t>parentinghealthy.com</t>
        </is>
      </c>
      <c r="B360510" t="n">
        <v>86</v>
      </c>
    </row>
    <row r="360511">
      <c r="A360511" t="inlineStr">
        <is>
          <t>makingdifferent.com</t>
        </is>
      </c>
      <c r="B360511" t="n">
        <v>86</v>
      </c>
    </row>
    <row r="360512">
      <c r="A360512" t="inlineStr">
        <is>
          <t>www.lampfix.co.uk</t>
        </is>
      </c>
      <c r="B360512" t="n">
        <v>86</v>
      </c>
    </row>
    <row r="360513">
      <c r="A360513" t="inlineStr">
        <is>
          <t>timkellyartist.com</t>
        </is>
      </c>
      <c r="B360513" t="n">
        <v>86</v>
      </c>
    </row>
    <row r="360514">
      <c r="A360514" t="inlineStr">
        <is>
          <t>profilebooster.com.au</t>
        </is>
      </c>
      <c r="B360514" t="n">
        <v>86</v>
      </c>
    </row>
    <row r="360515">
      <c r="A360515" t="inlineStr">
        <is>
          <t>invent-uae.com</t>
        </is>
      </c>
      <c r="B360515" t="n">
        <v>86</v>
      </c>
    </row>
    <row r="360516">
      <c r="A360516" t="inlineStr">
        <is>
          <t>www.puludesign.com</t>
        </is>
      </c>
      <c r="B360516" t="n">
        <v>86</v>
      </c>
    </row>
    <row r="360517">
      <c r="A360517" t="inlineStr">
        <is>
          <t>ttw-installations.co.uk</t>
        </is>
      </c>
      <c r="B360517" t="n">
        <v>86</v>
      </c>
    </row>
    <row r="360518">
      <c r="A360518" t="inlineStr">
        <is>
          <t>theflushingtoilets.com</t>
        </is>
      </c>
      <c r="B360518" t="n">
        <v>86</v>
      </c>
    </row>
    <row r="360519">
      <c r="A360519" t="inlineStr">
        <is>
          <t>www.cdworld.com.ar</t>
        </is>
      </c>
      <c r="B360519" t="n">
        <v>86</v>
      </c>
    </row>
    <row r="360520">
      <c r="A360520" t="inlineStr">
        <is>
          <t>www.bmxkorea.com</t>
        </is>
      </c>
      <c r="B360520" t="n">
        <v>86</v>
      </c>
    </row>
    <row r="360521">
      <c r="A360521" t="inlineStr">
        <is>
          <t>castleknockcosmetics.ie</t>
        </is>
      </c>
      <c r="B360521" t="n">
        <v>86</v>
      </c>
    </row>
    <row r="360522">
      <c r="A360522" t="inlineStr">
        <is>
          <t>media.primeinc.org</t>
        </is>
      </c>
      <c r="B360522" t="n">
        <v>86</v>
      </c>
    </row>
    <row r="360523">
      <c r="A360523" t="inlineStr">
        <is>
          <t>birchandbutton.com</t>
        </is>
      </c>
      <c r="B360523" t="n">
        <v>86</v>
      </c>
    </row>
    <row r="360524">
      <c r="A360524" t="inlineStr">
        <is>
          <t>doorcountyphotos.zenfolio.com</t>
        </is>
      </c>
      <c r="B360524" t="n">
        <v>86</v>
      </c>
    </row>
    <row r="360525">
      <c r="A360525" t="inlineStr">
        <is>
          <t>motoreu.com</t>
        </is>
      </c>
      <c r="B360525" t="n">
        <v>86</v>
      </c>
    </row>
    <row r="360526">
      <c r="A360526" t="inlineStr">
        <is>
          <t>www.socent.ie</t>
        </is>
      </c>
      <c r="B360526" t="n">
        <v>86</v>
      </c>
    </row>
    <row r="360527">
      <c r="A360527" t="inlineStr">
        <is>
          <t>deacom.com</t>
        </is>
      </c>
      <c r="B360527" t="n">
        <v>86</v>
      </c>
    </row>
    <row r="360528">
      <c r="A360528" t="inlineStr">
        <is>
          <t>natesice.com</t>
        </is>
      </c>
      <c r="B360528" t="n">
        <v>86</v>
      </c>
    </row>
    <row r="360529">
      <c r="A360529" t="inlineStr">
        <is>
          <t>www.petmall.gr</t>
        </is>
      </c>
      <c r="B360529" t="n">
        <v>86</v>
      </c>
    </row>
    <row r="360530">
      <c r="A360530" t="inlineStr">
        <is>
          <t>tipschief.com</t>
        </is>
      </c>
      <c r="B360530" t="n">
        <v>86</v>
      </c>
    </row>
    <row r="360531">
      <c r="A360531" t="inlineStr">
        <is>
          <t>ibesthome24.com</t>
        </is>
      </c>
      <c r="B360531" t="n">
        <v>86</v>
      </c>
    </row>
    <row r="360532">
      <c r="A360532" t="inlineStr">
        <is>
          <t>www.njfishandwildlife.com</t>
        </is>
      </c>
      <c r="B360532" t="n">
        <v>86</v>
      </c>
    </row>
    <row r="360533">
      <c r="A360533" t="inlineStr">
        <is>
          <t>marcuslumber.com</t>
        </is>
      </c>
      <c r="B360533" t="n">
        <v>86</v>
      </c>
    </row>
    <row r="360534">
      <c r="A360534" t="inlineStr">
        <is>
          <t>www.sandsofluceholidaypark.co.uk</t>
        </is>
      </c>
      <c r="B360534" t="n">
        <v>86</v>
      </c>
    </row>
    <row r="360535">
      <c r="A360535" t="inlineStr">
        <is>
          <t>natalieservant.ca</t>
        </is>
      </c>
      <c r="B360535" t="n">
        <v>86</v>
      </c>
    </row>
    <row r="360536">
      <c r="A360536" t="inlineStr">
        <is>
          <t>zzzippy.com</t>
        </is>
      </c>
      <c r="B360536" t="n">
        <v>86</v>
      </c>
    </row>
    <row r="360537">
      <c r="A360537" t="inlineStr">
        <is>
          <t>gute-beispiele.net</t>
        </is>
      </c>
      <c r="B360537" t="n">
        <v>86</v>
      </c>
    </row>
    <row r="360538">
      <c r="A360538" t="inlineStr">
        <is>
          <t>campfirechic.com</t>
        </is>
      </c>
      <c r="B360538" t="n">
        <v>86</v>
      </c>
    </row>
    <row r="360539">
      <c r="A360539" t="inlineStr">
        <is>
          <t>magnoliabloemen.nl</t>
        </is>
      </c>
      <c r="B360539" t="n">
        <v>86</v>
      </c>
    </row>
    <row r="360540">
      <c r="A360540" t="inlineStr">
        <is>
          <t>realestatecenter.gr</t>
        </is>
      </c>
      <c r="B360540" t="n">
        <v>86</v>
      </c>
    </row>
    <row r="360541">
      <c r="A360541" t="inlineStr">
        <is>
          <t>www.ecomkeeda.com</t>
        </is>
      </c>
      <c r="B360541" t="n">
        <v>86</v>
      </c>
    </row>
    <row r="360542">
      <c r="A360542" t="inlineStr">
        <is>
          <t>muuuuu.org</t>
        </is>
      </c>
      <c r="B360542" t="n">
        <v>86</v>
      </c>
    </row>
    <row r="360543">
      <c r="A360543" t="inlineStr">
        <is>
          <t>www.peek.com</t>
        </is>
      </c>
      <c r="B360543" t="n">
        <v>86</v>
      </c>
    </row>
    <row r="360544">
      <c r="A360544" t="inlineStr">
        <is>
          <t>trickybell.com</t>
        </is>
      </c>
      <c r="B360544" t="n">
        <v>86</v>
      </c>
    </row>
    <row r="360545">
      <c r="A360545" t="inlineStr">
        <is>
          <t>www.newzealand-motorhomes.com</t>
        </is>
      </c>
      <c r="B360545" t="n">
        <v>86</v>
      </c>
    </row>
    <row r="360546">
      <c r="A360546" t="inlineStr">
        <is>
          <t>www.taalmusicals.com</t>
        </is>
      </c>
      <c r="B360546" t="n">
        <v>86</v>
      </c>
    </row>
    <row r="360547">
      <c r="A360547" t="inlineStr">
        <is>
          <t>899029.smushcdn.com</t>
        </is>
      </c>
      <c r="B360547" t="n">
        <v>86</v>
      </c>
    </row>
    <row r="360548">
      <c r="A360548" t="inlineStr">
        <is>
          <t>news.milne-library.org</t>
        </is>
      </c>
      <c r="B360548" t="n">
        <v>86</v>
      </c>
    </row>
    <row r="360549">
      <c r="A360549" t="inlineStr">
        <is>
          <t>throwback-sneakers.com</t>
        </is>
      </c>
      <c r="B360549" t="n">
        <v>86</v>
      </c>
    </row>
    <row r="360550">
      <c r="A360550" t="inlineStr">
        <is>
          <t>www.brabeton.com</t>
        </is>
      </c>
      <c r="B360550" t="n">
        <v>86</v>
      </c>
    </row>
    <row r="360551">
      <c r="A360551" t="inlineStr">
        <is>
          <t>eprintersetup.com</t>
        </is>
      </c>
      <c r="B360551" t="n">
        <v>86</v>
      </c>
    </row>
    <row r="360552">
      <c r="A360552" t="inlineStr">
        <is>
          <t>www.veichi.org</t>
        </is>
      </c>
      <c r="B360552" t="n">
        <v>86</v>
      </c>
    </row>
    <row r="360553">
      <c r="A360553" t="inlineStr">
        <is>
          <t>www.1stcallglazing.co.uk</t>
        </is>
      </c>
      <c r="B360553" t="n">
        <v>86</v>
      </c>
    </row>
    <row r="360554">
      <c r="A360554" t="inlineStr">
        <is>
          <t>www.networkscentre.com</t>
        </is>
      </c>
      <c r="B360554" t="n">
        <v>86</v>
      </c>
    </row>
    <row r="360555">
      <c r="A360555" t="inlineStr">
        <is>
          <t>slovarms.si</t>
        </is>
      </c>
      <c r="B360555" t="n">
        <v>86</v>
      </c>
    </row>
    <row r="360556">
      <c r="A360556" t="inlineStr">
        <is>
          <t>www.visatutor.com</t>
        </is>
      </c>
      <c r="B360556" t="n">
        <v>86</v>
      </c>
    </row>
    <row r="360557">
      <c r="A360557" t="inlineStr">
        <is>
          <t>workingperson.me</t>
        </is>
      </c>
      <c r="B360557" t="n">
        <v>86</v>
      </c>
    </row>
    <row r="360558">
      <c r="A360558" t="inlineStr">
        <is>
          <t>f1.madcapsoftware.com</t>
        </is>
      </c>
      <c r="B360558" t="n">
        <v>86</v>
      </c>
    </row>
    <row r="360559">
      <c r="A360559" t="inlineStr">
        <is>
          <t>jacana.help</t>
        </is>
      </c>
      <c r="B360559" t="n">
        <v>86</v>
      </c>
    </row>
    <row r="360560">
      <c r="A360560" t="inlineStr">
        <is>
          <t>www.mbcnschool.org</t>
        </is>
      </c>
      <c r="B360560" t="n">
        <v>86</v>
      </c>
    </row>
    <row r="360561">
      <c r="A360561" t="inlineStr">
        <is>
          <t>www.moline.il.us</t>
        </is>
      </c>
      <c r="B360561" t="n">
        <v>86</v>
      </c>
    </row>
    <row r="360562">
      <c r="A360562" t="inlineStr">
        <is>
          <t>www.platinumgalleries.co.uk</t>
        </is>
      </c>
      <c r="B360562" t="n">
        <v>86</v>
      </c>
    </row>
    <row r="360563">
      <c r="A360563" t="inlineStr">
        <is>
          <t>www.azaleaflowers.ca</t>
        </is>
      </c>
      <c r="B360563" t="n">
        <v>86</v>
      </c>
    </row>
    <row r="360564">
      <c r="A360564" t="inlineStr">
        <is>
          <t>www.fantasykontor.de</t>
        </is>
      </c>
      <c r="B360564" t="n">
        <v>86</v>
      </c>
    </row>
    <row r="360565">
      <c r="A360565" t="inlineStr">
        <is>
          <t>www.smartpropel.com</t>
        </is>
      </c>
      <c r="B360565" t="n">
        <v>86</v>
      </c>
    </row>
    <row r="360566">
      <c r="A360566" t="inlineStr">
        <is>
          <t>www.narrowwatergifts.com</t>
        </is>
      </c>
      <c r="B360566" t="n">
        <v>86</v>
      </c>
    </row>
    <row r="360567">
      <c r="A360567" t="inlineStr">
        <is>
          <t>globbsecurity.fr</t>
        </is>
      </c>
      <c r="B360567" t="n">
        <v>86</v>
      </c>
    </row>
    <row r="360568">
      <c r="A360568" t="inlineStr">
        <is>
          <t>best-toys-for-2-year-old.co.uk</t>
        </is>
      </c>
      <c r="B360568" t="n">
        <v>86</v>
      </c>
    </row>
    <row r="360569">
      <c r="A360569" t="inlineStr">
        <is>
          <t>images.hotairbrush.biz</t>
        </is>
      </c>
      <c r="B360569" t="n">
        <v>86</v>
      </c>
    </row>
    <row r="360570">
      <c r="A360570" t="inlineStr">
        <is>
          <t>maineshakers.com</t>
        </is>
      </c>
      <c r="B360570" t="n">
        <v>86</v>
      </c>
    </row>
    <row r="360571">
      <c r="A360571" t="inlineStr">
        <is>
          <t>designcreatecultivate.com</t>
        </is>
      </c>
      <c r="B360571" t="n">
        <v>86</v>
      </c>
    </row>
    <row r="360572">
      <c r="A360572" t="inlineStr">
        <is>
          <t>www.gtsm.ch</t>
        </is>
      </c>
      <c r="B360572" t="n">
        <v>86</v>
      </c>
    </row>
    <row r="360573">
      <c r="A360573" t="inlineStr">
        <is>
          <t>birkenheadcycles.co.uk</t>
        </is>
      </c>
      <c r="B360573" t="n">
        <v>86</v>
      </c>
    </row>
    <row r="360574">
      <c r="A360574" t="inlineStr">
        <is>
          <t>static.arvada.org</t>
        </is>
      </c>
      <c r="B360574" t="n">
        <v>86</v>
      </c>
    </row>
    <row r="360575">
      <c r="A360575" t="inlineStr">
        <is>
          <t>www.akamaiaudio.it</t>
        </is>
      </c>
      <c r="B360575" t="n">
        <v>86</v>
      </c>
    </row>
    <row r="360576">
      <c r="A360576" t="inlineStr">
        <is>
          <t>statics.777xz.com</t>
        </is>
      </c>
      <c r="B360576" t="n">
        <v>86</v>
      </c>
    </row>
    <row r="360577">
      <c r="A360577" t="inlineStr">
        <is>
          <t>www.danilopontone.it</t>
        </is>
      </c>
      <c r="B360577" t="n">
        <v>86</v>
      </c>
    </row>
    <row r="360578">
      <c r="A360578" t="inlineStr">
        <is>
          <t>www.propartnergroup.com</t>
        </is>
      </c>
      <c r="B360578" t="n">
        <v>86</v>
      </c>
    </row>
    <row r="360579">
      <c r="A360579" t="inlineStr">
        <is>
          <t>www.smartledtablelamp.com</t>
        </is>
      </c>
      <c r="B360579" t="n">
        <v>86</v>
      </c>
    </row>
    <row r="360580">
      <c r="A360580" t="inlineStr">
        <is>
          <t>blog.kicksta.co</t>
        </is>
      </c>
      <c r="B360580" t="n">
        <v>86</v>
      </c>
    </row>
    <row r="360581">
      <c r="A360581" t="inlineStr">
        <is>
          <t>captiv8supply.com</t>
        </is>
      </c>
      <c r="B360581" t="n">
        <v>86</v>
      </c>
    </row>
    <row r="360582">
      <c r="A360582" t="inlineStr">
        <is>
          <t>www.euroshop-24.eu</t>
        </is>
      </c>
      <c r="B360582" t="n">
        <v>86</v>
      </c>
    </row>
    <row r="360583">
      <c r="A360583" t="inlineStr">
        <is>
          <t>corpotex.de</t>
        </is>
      </c>
      <c r="B360583" t="n">
        <v>86</v>
      </c>
    </row>
    <row r="360584">
      <c r="A360584" t="inlineStr">
        <is>
          <t>www.phonereporters.com</t>
        </is>
      </c>
      <c r="B360584" t="n">
        <v>86</v>
      </c>
    </row>
    <row r="360585">
      <c r="A360585" t="inlineStr">
        <is>
          <t>www.atlantacutlery.com</t>
        </is>
      </c>
      <c r="B360585" t="n">
        <v>86</v>
      </c>
    </row>
    <row r="360586">
      <c r="A360586" t="inlineStr">
        <is>
          <t>www.speedswim.de</t>
        </is>
      </c>
      <c r="B360586" t="n">
        <v>86</v>
      </c>
    </row>
    <row r="360587">
      <c r="A360587" t="inlineStr">
        <is>
          <t>www.dreadnought-tiles.co.uk</t>
        </is>
      </c>
      <c r="B360587" t="n">
        <v>86</v>
      </c>
    </row>
    <row r="360588">
      <c r="A360588" t="inlineStr">
        <is>
          <t>bigtreedesigns.co.za</t>
        </is>
      </c>
      <c r="B360588" t="n">
        <v>86</v>
      </c>
    </row>
    <row r="360589">
      <c r="A360589" t="inlineStr">
        <is>
          <t>2017.pastwebsites.transmediale.de</t>
        </is>
      </c>
      <c r="B360589" t="n">
        <v>86</v>
      </c>
    </row>
    <row r="360590">
      <c r="A360590" t="inlineStr">
        <is>
          <t>www.swimia.co.uk</t>
        </is>
      </c>
      <c r="B360590" t="n">
        <v>86</v>
      </c>
    </row>
    <row r="360591">
      <c r="A360591" t="inlineStr">
        <is>
          <t>shorshe.com</t>
        </is>
      </c>
      <c r="B360591" t="n">
        <v>86</v>
      </c>
    </row>
    <row r="360592">
      <c r="A360592" t="inlineStr">
        <is>
          <t>www.isoladiburano.it</t>
        </is>
      </c>
      <c r="B360592" t="n">
        <v>86</v>
      </c>
    </row>
    <row r="360593">
      <c r="A360593" t="inlineStr">
        <is>
          <t>www.spanlift.com.au</t>
        </is>
      </c>
      <c r="B360593" t="n">
        <v>86</v>
      </c>
    </row>
    <row r="360594">
      <c r="A360594" t="inlineStr">
        <is>
          <t>www.drexcomedical.fr</t>
        </is>
      </c>
      <c r="B360594" t="n">
        <v>86</v>
      </c>
    </row>
    <row r="360595">
      <c r="A360595" t="inlineStr">
        <is>
          <t>onex.by</t>
        </is>
      </c>
      <c r="B360595" t="n">
        <v>86</v>
      </c>
    </row>
    <row r="360596">
      <c r="A360596" t="inlineStr">
        <is>
          <t>www.bestcasinos.com</t>
        </is>
      </c>
      <c r="B360596" t="n">
        <v>86</v>
      </c>
    </row>
    <row r="360597">
      <c r="A360597" t="inlineStr">
        <is>
          <t>m2lightstop.com</t>
        </is>
      </c>
      <c r="B360597" t="n">
        <v>86</v>
      </c>
    </row>
    <row r="360598">
      <c r="A360598" t="inlineStr">
        <is>
          <t>xn--80aaif5aoi6afz9d.xn--p1ai</t>
        </is>
      </c>
      <c r="B360598" t="n">
        <v>86</v>
      </c>
    </row>
    <row r="360599">
      <c r="A360599" t="inlineStr">
        <is>
          <t>eurostreaming.vote</t>
        </is>
      </c>
      <c r="B360599" t="n">
        <v>86</v>
      </c>
    </row>
    <row r="360600">
      <c r="A360600" t="inlineStr">
        <is>
          <t>www.lifting-equipment-sydney.com.au</t>
        </is>
      </c>
      <c r="B360600" t="n">
        <v>86</v>
      </c>
    </row>
    <row r="360601">
      <c r="A360601" t="inlineStr">
        <is>
          <t>img.scotttactical.com</t>
        </is>
      </c>
      <c r="B360601" t="n">
        <v>86</v>
      </c>
    </row>
    <row r="360602">
      <c r="A360602" t="inlineStr">
        <is>
          <t>www.everisinggiftshop.com</t>
        </is>
      </c>
      <c r="B360602" t="n">
        <v>86</v>
      </c>
    </row>
    <row r="360603">
      <c r="A360603" t="inlineStr">
        <is>
          <t>mediawatanguide.elwatannews.com</t>
        </is>
      </c>
      <c r="B360603" t="n">
        <v>86</v>
      </c>
    </row>
    <row r="360604">
      <c r="A360604" t="inlineStr">
        <is>
          <t>www.bodysport.be</t>
        </is>
      </c>
      <c r="B360604" t="n">
        <v>86</v>
      </c>
    </row>
    <row r="360605">
      <c r="A360605" t="inlineStr">
        <is>
          <t>techsore.com</t>
        </is>
      </c>
      <c r="B360605" t="n">
        <v>86</v>
      </c>
    </row>
    <row r="360606">
      <c r="A360606" t="inlineStr">
        <is>
          <t>www.cornelliron.com</t>
        </is>
      </c>
      <c r="B360606" t="n">
        <v>86</v>
      </c>
    </row>
    <row r="360607">
      <c r="A360607" t="inlineStr">
        <is>
          <t>www.thatguyreviews.com</t>
        </is>
      </c>
      <c r="B360607" t="n">
        <v>86</v>
      </c>
    </row>
    <row r="360608">
      <c r="A360608" t="inlineStr">
        <is>
          <t>sztoofar.com</t>
        </is>
      </c>
      <c r="B360608" t="n">
        <v>86</v>
      </c>
    </row>
    <row r="360609">
      <c r="A360609" t="inlineStr">
        <is>
          <t>wpcdenver.org</t>
        </is>
      </c>
      <c r="B360609" t="n">
        <v>86</v>
      </c>
    </row>
    <row r="360610">
      <c r="A360610" t="inlineStr">
        <is>
          <t>www.radcliffeac.org.uk</t>
        </is>
      </c>
      <c r="B360610" t="n">
        <v>86</v>
      </c>
    </row>
    <row r="360611">
      <c r="A360611" t="inlineStr">
        <is>
          <t>smsbump.com</t>
        </is>
      </c>
      <c r="B360611" t="n">
        <v>86</v>
      </c>
    </row>
    <row r="360612">
      <c r="A360612" t="inlineStr">
        <is>
          <t>www.mrusby.com</t>
        </is>
      </c>
      <c r="B360612" t="n">
        <v>86</v>
      </c>
    </row>
    <row r="360613">
      <c r="A360613" t="inlineStr">
        <is>
          <t>www.stagnescollege.edu.in</t>
        </is>
      </c>
      <c r="B360613" t="n">
        <v>86</v>
      </c>
    </row>
    <row r="360614">
      <c r="A360614" t="inlineStr">
        <is>
          <t>www.tenlittletoes.co.uk</t>
        </is>
      </c>
      <c r="B360614" t="n">
        <v>86</v>
      </c>
    </row>
    <row r="360615">
      <c r="A360615" t="inlineStr">
        <is>
          <t>southdelhi.news</t>
        </is>
      </c>
      <c r="B360615" t="n">
        <v>86</v>
      </c>
    </row>
    <row r="360616">
      <c r="A360616" t="inlineStr">
        <is>
          <t>geology.sdsu.edu</t>
        </is>
      </c>
      <c r="B360616" t="n">
        <v>86</v>
      </c>
    </row>
    <row r="360617">
      <c r="A360617" t="inlineStr">
        <is>
          <t>jackandmo.com</t>
        </is>
      </c>
      <c r="B360617" t="n">
        <v>86</v>
      </c>
    </row>
    <row r="360618">
      <c r="A360618" t="inlineStr">
        <is>
          <t>www.spillcentre.com</t>
        </is>
      </c>
      <c r="B360618" t="n">
        <v>86</v>
      </c>
    </row>
    <row r="360619">
      <c r="A360619" t="inlineStr">
        <is>
          <t>mlh99oi5veiw.i.optimole.com</t>
        </is>
      </c>
      <c r="B360619" t="n">
        <v>86</v>
      </c>
    </row>
    <row r="360620">
      <c r="A360620" t="inlineStr">
        <is>
          <t>abtakmedia.com</t>
        </is>
      </c>
      <c r="B360620" t="n">
        <v>86</v>
      </c>
    </row>
    <row r="360621">
      <c r="A360621" t="inlineStr">
        <is>
          <t>viterbi.usc.edu</t>
        </is>
      </c>
      <c r="B360621" t="n">
        <v>86</v>
      </c>
    </row>
    <row r="360622">
      <c r="A360622" t="inlineStr">
        <is>
          <t>www.decaturhardware.com</t>
        </is>
      </c>
      <c r="B360622" t="n">
        <v>86</v>
      </c>
    </row>
    <row r="360623">
      <c r="A360623" t="inlineStr">
        <is>
          <t>www.anjalisaboo.com</t>
        </is>
      </c>
      <c r="B360623" t="n">
        <v>86</v>
      </c>
    </row>
    <row r="360624">
      <c r="A360624" t="inlineStr">
        <is>
          <t>www.waldecker-land.com</t>
        </is>
      </c>
      <c r="B360624" t="n">
        <v>86</v>
      </c>
    </row>
    <row r="360625">
      <c r="A360625" t="inlineStr">
        <is>
          <t>lincolnacad.wpengine.com</t>
        </is>
      </c>
      <c r="B360625" t="n">
        <v>86</v>
      </c>
    </row>
    <row r="360626">
      <c r="A360626" t="inlineStr">
        <is>
          <t>positivelywoof.com</t>
        </is>
      </c>
      <c r="B360626" t="n">
        <v>86</v>
      </c>
    </row>
    <row r="360627">
      <c r="A360627" t="inlineStr">
        <is>
          <t>swat.io</t>
        </is>
      </c>
      <c r="B360627" t="n">
        <v>86</v>
      </c>
    </row>
    <row r="360628">
      <c r="A360628" t="inlineStr">
        <is>
          <t>gear4wheels.com</t>
        </is>
      </c>
      <c r="B360628" t="n">
        <v>86</v>
      </c>
    </row>
    <row r="360629">
      <c r="A360629" t="inlineStr">
        <is>
          <t>www.wdtprs.com</t>
        </is>
      </c>
      <c r="B360629" t="n">
        <v>86</v>
      </c>
    </row>
    <row r="360630">
      <c r="A360630" t="inlineStr">
        <is>
          <t>www.viewfromthebleachers.net</t>
        </is>
      </c>
      <c r="B360630" t="n">
        <v>86</v>
      </c>
    </row>
    <row r="360631">
      <c r="A360631" t="inlineStr">
        <is>
          <t>budapestacrocup.com</t>
        </is>
      </c>
      <c r="B360631" t="n">
        <v>86</v>
      </c>
    </row>
    <row r="360632">
      <c r="A360632" t="inlineStr">
        <is>
          <t>www.guchen.com</t>
        </is>
      </c>
      <c r="B360632" t="n">
        <v>86</v>
      </c>
    </row>
    <row r="360633">
      <c r="A360633" t="inlineStr">
        <is>
          <t>www.bestcollegevalues.com</t>
        </is>
      </c>
      <c r="B360633" t="n">
        <v>86</v>
      </c>
    </row>
    <row r="360634">
      <c r="A360634" t="inlineStr">
        <is>
          <t>www.gcgo123.com</t>
        </is>
      </c>
      <c r="B360634" t="n">
        <v>86</v>
      </c>
    </row>
    <row r="360635">
      <c r="A360635" t="inlineStr">
        <is>
          <t>www.crickethighlights.cricket</t>
        </is>
      </c>
      <c r="B360635" t="n">
        <v>86</v>
      </c>
    </row>
    <row r="360636">
      <c r="A360636" t="inlineStr">
        <is>
          <t>www.lindamarflorist.com</t>
        </is>
      </c>
      <c r="B360636" t="n">
        <v>86</v>
      </c>
    </row>
    <row r="360637">
      <c r="A360637" t="inlineStr">
        <is>
          <t>img.gtricks.com</t>
        </is>
      </c>
      <c r="B360637" t="n">
        <v>86</v>
      </c>
    </row>
    <row r="360638">
      <c r="A360638" t="inlineStr">
        <is>
          <t>portables.southstarexhibits.com</t>
        </is>
      </c>
      <c r="B360638" t="n">
        <v>86</v>
      </c>
    </row>
    <row r="360639">
      <c r="A360639" t="inlineStr">
        <is>
          <t>scorigin.com</t>
        </is>
      </c>
      <c r="B360639" t="n">
        <v>86</v>
      </c>
    </row>
    <row r="360640">
      <c r="A360640" t="inlineStr">
        <is>
          <t>alicjamaria.pl</t>
        </is>
      </c>
      <c r="B360640" t="n">
        <v>86</v>
      </c>
    </row>
    <row r="360641">
      <c r="A360641" t="inlineStr">
        <is>
          <t>ceoconference.ro</t>
        </is>
      </c>
      <c r="B360641" t="n">
        <v>86</v>
      </c>
    </row>
    <row r="360642">
      <c r="A360642" t="inlineStr">
        <is>
          <t>www.popandkop.com</t>
        </is>
      </c>
      <c r="B360642" t="n">
        <v>86</v>
      </c>
    </row>
    <row r="360643">
      <c r="A360643" t="inlineStr">
        <is>
          <t>www.maboutiquemercedes.com</t>
        </is>
      </c>
      <c r="B360643" t="n">
        <v>86</v>
      </c>
    </row>
    <row r="360644">
      <c r="A360644" t="inlineStr">
        <is>
          <t>www.snow-boots.com</t>
        </is>
      </c>
      <c r="B360644" t="n">
        <v>86</v>
      </c>
    </row>
    <row r="360645">
      <c r="A360645" t="inlineStr">
        <is>
          <t>ondenn.com</t>
        </is>
      </c>
      <c r="B360645" t="n">
        <v>86</v>
      </c>
    </row>
    <row r="360646">
      <c r="A360646" t="inlineStr">
        <is>
          <t>cdn.zabludowiczcollection.com</t>
        </is>
      </c>
      <c r="B360646" t="n">
        <v>86</v>
      </c>
    </row>
    <row r="360647">
      <c r="A360647" t="inlineStr">
        <is>
          <t>muddleit.com</t>
        </is>
      </c>
      <c r="B360647" t="n">
        <v>86</v>
      </c>
    </row>
    <row r="360648">
      <c r="A360648" t="inlineStr">
        <is>
          <t>www.cybercasinoindex.com</t>
        </is>
      </c>
      <c r="B360648" t="n">
        <v>86</v>
      </c>
    </row>
    <row r="360649">
      <c r="A360649" t="inlineStr">
        <is>
          <t>ysupenguins.com</t>
        </is>
      </c>
      <c r="B360649" t="n">
        <v>86</v>
      </c>
    </row>
    <row r="360650">
      <c r="A360650" t="inlineStr">
        <is>
          <t>ledaalo.com</t>
        </is>
      </c>
      <c r="B360650" t="n">
        <v>86</v>
      </c>
    </row>
    <row r="360651">
      <c r="A360651" t="inlineStr">
        <is>
          <t>nextstepsurvival.com</t>
        </is>
      </c>
      <c r="B360651" t="n">
        <v>86</v>
      </c>
    </row>
    <row r="360652">
      <c r="A360652" t="inlineStr">
        <is>
          <t>kavatza.gr</t>
        </is>
      </c>
      <c r="B360652" t="n">
        <v>86</v>
      </c>
    </row>
    <row r="360653">
      <c r="A360653" t="inlineStr">
        <is>
          <t>www.dulandoscreen.com</t>
        </is>
      </c>
      <c r="B360653" t="n">
        <v>86</v>
      </c>
    </row>
    <row r="360654">
      <c r="A360654" t="inlineStr">
        <is>
          <t>www.yourdayyourstyle.com</t>
        </is>
      </c>
      <c r="B360654" t="n">
        <v>86</v>
      </c>
    </row>
    <row r="360655">
      <c r="A360655" t="inlineStr">
        <is>
          <t>www.pigeonracingpigeon.com</t>
        </is>
      </c>
      <c r="B360655" t="n">
        <v>86</v>
      </c>
    </row>
    <row r="360656">
      <c r="A360656" t="inlineStr">
        <is>
          <t>www.jmring.com</t>
        </is>
      </c>
      <c r="B360656" t="n">
        <v>86</v>
      </c>
    </row>
    <row r="360657">
      <c r="A360657" t="inlineStr">
        <is>
          <t>www.mtvghana.com</t>
        </is>
      </c>
      <c r="B360657" t="n">
        <v>86</v>
      </c>
    </row>
    <row r="360658">
      <c r="A360658" t="inlineStr">
        <is>
          <t>puresound.co.jp</t>
        </is>
      </c>
      <c r="B360658" t="n">
        <v>86</v>
      </c>
    </row>
    <row r="360659">
      <c r="A360659" t="inlineStr">
        <is>
          <t>hoplerwilms.com</t>
        </is>
      </c>
      <c r="B360659" t="n">
        <v>86</v>
      </c>
    </row>
    <row r="360660">
      <c r="A360660" t="inlineStr">
        <is>
          <t>kristitrimmer.com</t>
        </is>
      </c>
      <c r="B360660" t="n">
        <v>86</v>
      </c>
    </row>
    <row r="360661">
      <c r="A360661" t="inlineStr">
        <is>
          <t>blackleafind.com</t>
        </is>
      </c>
      <c r="B360661" t="n">
        <v>86</v>
      </c>
    </row>
    <row r="360662">
      <c r="A360662" t="inlineStr">
        <is>
          <t>aliciamarilyndesigns.com</t>
        </is>
      </c>
      <c r="B360662" t="n">
        <v>86</v>
      </c>
    </row>
    <row r="360663">
      <c r="A360663" t="inlineStr">
        <is>
          <t>authenticbelgradecentrehostel.rs</t>
        </is>
      </c>
      <c r="B360663" t="n">
        <v>86</v>
      </c>
    </row>
    <row r="360664">
      <c r="A360664" t="inlineStr">
        <is>
          <t>www.englishladiesco.com</t>
        </is>
      </c>
      <c r="B360664" t="n">
        <v>86</v>
      </c>
    </row>
    <row r="360665">
      <c r="A360665" t="inlineStr">
        <is>
          <t>www.folat.eu</t>
        </is>
      </c>
      <c r="B360665" t="n">
        <v>86</v>
      </c>
    </row>
    <row r="360666">
      <c r="A360666" t="inlineStr">
        <is>
          <t>www.sodivin.com</t>
        </is>
      </c>
      <c r="B360666" t="n">
        <v>86</v>
      </c>
    </row>
    <row r="360667">
      <c r="A360667" t="inlineStr">
        <is>
          <t>www.matsgrids.co.uk</t>
        </is>
      </c>
      <c r="B360667" t="n">
        <v>86</v>
      </c>
    </row>
    <row r="360668">
      <c r="A360668" t="inlineStr">
        <is>
          <t>eastonalive.com</t>
        </is>
      </c>
      <c r="B360668" t="n">
        <v>86</v>
      </c>
    </row>
    <row r="360669">
      <c r="A360669" t="inlineStr">
        <is>
          <t>app.marketingcloudfx.com</t>
        </is>
      </c>
      <c r="B360669" t="n">
        <v>86</v>
      </c>
    </row>
    <row r="360670">
      <c r="A360670" t="inlineStr">
        <is>
          <t>www.yarled.be</t>
        </is>
      </c>
      <c r="B360670" t="n">
        <v>86</v>
      </c>
    </row>
    <row r="360671">
      <c r="A360671" t="inlineStr">
        <is>
          <t>www.elektor.fr</t>
        </is>
      </c>
      <c r="B360671" t="n">
        <v>86</v>
      </c>
    </row>
    <row r="360672">
      <c r="A360672" t="inlineStr">
        <is>
          <t>ucnedu.org</t>
        </is>
      </c>
      <c r="B360672" t="n">
        <v>86</v>
      </c>
    </row>
    <row r="360673">
      <c r="A360673" t="inlineStr">
        <is>
          <t>2y2qpw2op3o93ygu164frm9z-wpengine.netdna-ssl.com</t>
        </is>
      </c>
      <c r="B360673" t="n">
        <v>86</v>
      </c>
    </row>
    <row r="360674">
      <c r="A360674" t="inlineStr">
        <is>
          <t>www.kokoelectric.com</t>
        </is>
      </c>
      <c r="B360674" t="n">
        <v>86</v>
      </c>
    </row>
    <row r="360675">
      <c r="A360675" t="inlineStr">
        <is>
          <t>data.globalhealthinsider.com</t>
        </is>
      </c>
      <c r="B360675" t="n">
        <v>86</v>
      </c>
    </row>
    <row r="360676">
      <c r="A360676" t="inlineStr">
        <is>
          <t>timart.vn</t>
        </is>
      </c>
      <c r="B360676" t="n">
        <v>86</v>
      </c>
    </row>
    <row r="360677">
      <c r="A360677" t="inlineStr">
        <is>
          <t>www.mynewsmile.com</t>
        </is>
      </c>
      <c r="B360677" t="n">
        <v>86</v>
      </c>
    </row>
    <row r="360678">
      <c r="A360678" t="inlineStr">
        <is>
          <t>www.koreanxxx.org</t>
        </is>
      </c>
      <c r="B360678" t="n">
        <v>86</v>
      </c>
    </row>
    <row r="360679">
      <c r="A360679" t="inlineStr">
        <is>
          <t>cdn.teachersdiscoveryca.com</t>
        </is>
      </c>
      <c r="B360679" t="n">
        <v>86</v>
      </c>
    </row>
    <row r="360680">
      <c r="A360680" t="inlineStr">
        <is>
          <t>annesitaly.com</t>
        </is>
      </c>
      <c r="B360680" t="n">
        <v>86</v>
      </c>
    </row>
    <row r="360681">
      <c r="A360681" t="inlineStr">
        <is>
          <t>print.fgccreative.com</t>
        </is>
      </c>
      <c r="B360681" t="n">
        <v>86</v>
      </c>
    </row>
    <row r="360682">
      <c r="A360682" t="inlineStr">
        <is>
          <t>wooden-dummy.org</t>
        </is>
      </c>
      <c r="B360682" t="n">
        <v>86</v>
      </c>
    </row>
    <row r="360683">
      <c r="A360683" t="inlineStr">
        <is>
          <t>pepindistributing.com</t>
        </is>
      </c>
      <c r="B360683" t="n">
        <v>86</v>
      </c>
    </row>
    <row r="360684">
      <c r="A360684" t="inlineStr">
        <is>
          <t>ezaudiobooks.com</t>
        </is>
      </c>
      <c r="B360684" t="n">
        <v>86</v>
      </c>
    </row>
    <row r="360685">
      <c r="A360685" t="inlineStr">
        <is>
          <t>www.simvalley-mobile.de</t>
        </is>
      </c>
      <c r="B360685" t="n">
        <v>86</v>
      </c>
    </row>
    <row r="360686">
      <c r="A360686" t="inlineStr">
        <is>
          <t>www.proline-rus.ru</t>
        </is>
      </c>
      <c r="B360686" t="n">
        <v>86</v>
      </c>
    </row>
    <row r="360687">
      <c r="A360687" t="inlineStr">
        <is>
          <t>gabalafc.az</t>
        </is>
      </c>
      <c r="B360687" t="n">
        <v>86</v>
      </c>
    </row>
    <row r="360688">
      <c r="A360688" t="inlineStr">
        <is>
          <t>joeybonifacio.com</t>
        </is>
      </c>
      <c r="B360688" t="n">
        <v>86</v>
      </c>
    </row>
    <row r="360689">
      <c r="A360689" t="inlineStr">
        <is>
          <t>123moviesfd.net</t>
        </is>
      </c>
      <c r="B360689" t="n">
        <v>86</v>
      </c>
    </row>
    <row r="360690">
      <c r="A360690" t="inlineStr">
        <is>
          <t>img.chinahomelife247.com</t>
        </is>
      </c>
      <c r="B360690" t="n">
        <v>86</v>
      </c>
    </row>
    <row r="360691">
      <c r="A360691" t="inlineStr">
        <is>
          <t>cdn.fibreglast.com</t>
        </is>
      </c>
      <c r="B360691" t="n">
        <v>86</v>
      </c>
    </row>
    <row r="360692">
      <c r="A360692" t="inlineStr">
        <is>
          <t>img.conxxx.pro</t>
        </is>
      </c>
      <c r="B360692" t="n">
        <v>86</v>
      </c>
    </row>
    <row r="360693">
      <c r="A360693" t="inlineStr">
        <is>
          <t>www.healthtoempower.com</t>
        </is>
      </c>
      <c r="B360693" t="n">
        <v>86</v>
      </c>
    </row>
    <row r="360694">
      <c r="A360694" t="inlineStr">
        <is>
          <t>www.nettikasino247.com</t>
        </is>
      </c>
      <c r="B360694" t="n">
        <v>86</v>
      </c>
    </row>
    <row r="360695">
      <c r="A360695" t="inlineStr">
        <is>
          <t>boredanddangerousblog.files.wordpress.com</t>
        </is>
      </c>
      <c r="B360695" t="n">
        <v>86</v>
      </c>
    </row>
    <row r="360696">
      <c r="A360696" t="inlineStr">
        <is>
          <t>es.godeal24.com</t>
        </is>
      </c>
      <c r="B360696" t="n">
        <v>86</v>
      </c>
    </row>
    <row r="360697">
      <c r="A360697" t="inlineStr">
        <is>
          <t>mk0mysmartwatch4sd5y.kinstacdn.com</t>
        </is>
      </c>
      <c r="B360697" t="n">
        <v>86</v>
      </c>
    </row>
    <row r="360698">
      <c r="A360698" t="inlineStr">
        <is>
          <t>momstown.ca</t>
        </is>
      </c>
      <c r="B360698" t="n">
        <v>86</v>
      </c>
    </row>
    <row r="360699">
      <c r="A360699" t="inlineStr">
        <is>
          <t>prophire.com</t>
        </is>
      </c>
      <c r="B360699" t="n">
        <v>86</v>
      </c>
    </row>
    <row r="360700">
      <c r="A360700" t="inlineStr">
        <is>
          <t>dessale.pl</t>
        </is>
      </c>
      <c r="B360700" t="n">
        <v>86</v>
      </c>
    </row>
    <row r="360701">
      <c r="A360701" t="inlineStr">
        <is>
          <t>lovingkorean.files.wordpress.com</t>
        </is>
      </c>
      <c r="B360701" t="n">
        <v>86</v>
      </c>
    </row>
    <row r="360702">
      <c r="A360702" t="inlineStr">
        <is>
          <t>atztechnology.com</t>
        </is>
      </c>
      <c r="B360702" t="n">
        <v>86</v>
      </c>
    </row>
    <row r="360703">
      <c r="A360703" t="inlineStr">
        <is>
          <t>filmxxi.xyz</t>
        </is>
      </c>
      <c r="B360703" t="n">
        <v>86</v>
      </c>
    </row>
    <row r="360704">
      <c r="A360704" t="inlineStr">
        <is>
          <t>monstrload.com</t>
        </is>
      </c>
      <c r="B360704" t="n">
        <v>86</v>
      </c>
    </row>
    <row r="360705">
      <c r="A360705" t="inlineStr">
        <is>
          <t>www.dcshoes-uk.co.uk</t>
        </is>
      </c>
      <c r="B360705" t="n">
        <v>86</v>
      </c>
    </row>
    <row r="360706">
      <c r="A360706" t="inlineStr">
        <is>
          <t>winenutt.com.au</t>
        </is>
      </c>
      <c r="B360706" t="n">
        <v>86</v>
      </c>
    </row>
    <row r="360707">
      <c r="A360707" t="inlineStr">
        <is>
          <t>coffeecup-site-assets.s3.amazonaws.com</t>
        </is>
      </c>
      <c r="B360707" t="n">
        <v>86</v>
      </c>
    </row>
    <row r="360708">
      <c r="A360708" t="inlineStr">
        <is>
          <t>www.xboxdynasty.de</t>
        </is>
      </c>
      <c r="B360708" t="n">
        <v>86</v>
      </c>
    </row>
    <row r="360709">
      <c r="A360709" t="inlineStr">
        <is>
          <t>callteamone.com</t>
        </is>
      </c>
      <c r="B360709" t="n">
        <v>86</v>
      </c>
    </row>
    <row r="360710">
      <c r="A360710" t="inlineStr">
        <is>
          <t>zebra.hr</t>
        </is>
      </c>
      <c r="B360710" t="n">
        <v>86</v>
      </c>
    </row>
    <row r="360711">
      <c r="A360711" t="inlineStr">
        <is>
          <t>www.robeworks.com</t>
        </is>
      </c>
      <c r="B360711" t="n">
        <v>86</v>
      </c>
    </row>
    <row r="360712">
      <c r="A360712" t="inlineStr">
        <is>
          <t>telecharger-jeu-pc.com</t>
        </is>
      </c>
      <c r="B360712" t="n">
        <v>86</v>
      </c>
    </row>
    <row r="360713">
      <c r="A360713" t="inlineStr">
        <is>
          <t>www.haus-garten24.de</t>
        </is>
      </c>
      <c r="B360713" t="n">
        <v>86</v>
      </c>
    </row>
    <row r="360714">
      <c r="A360714" t="inlineStr">
        <is>
          <t>www.etkinternational.com</t>
        </is>
      </c>
      <c r="B360714" t="n">
        <v>86</v>
      </c>
    </row>
    <row r="360715">
      <c r="A360715" t="inlineStr">
        <is>
          <t>www.thaihoney.com</t>
        </is>
      </c>
      <c r="B360715" t="n">
        <v>86</v>
      </c>
    </row>
    <row r="360716">
      <c r="A360716" t="inlineStr">
        <is>
          <t>donnamareehanson.files.wordpress.com</t>
        </is>
      </c>
      <c r="B360716" t="n">
        <v>86</v>
      </c>
    </row>
    <row r="360717">
      <c r="A360717" t="inlineStr">
        <is>
          <t>www.gorgeousgems.com.au</t>
        </is>
      </c>
      <c r="B360717" t="n">
        <v>86</v>
      </c>
    </row>
    <row r="360718">
      <c r="A360718" t="inlineStr">
        <is>
          <t>www.bodylab.no</t>
        </is>
      </c>
      <c r="B360718" t="n">
        <v>86</v>
      </c>
    </row>
    <row r="360719">
      <c r="A360719" t="inlineStr">
        <is>
          <t>en.vesira.com</t>
        </is>
      </c>
      <c r="B360719" t="n">
        <v>86</v>
      </c>
    </row>
    <row r="360720">
      <c r="A360720" t="inlineStr">
        <is>
          <t>www.metahome.lt</t>
        </is>
      </c>
      <c r="B360720" t="n">
        <v>86</v>
      </c>
    </row>
    <row r="360721">
      <c r="A360721" t="inlineStr">
        <is>
          <t>mcparlands.ie</t>
        </is>
      </c>
      <c r="B360721" t="n">
        <v>86</v>
      </c>
    </row>
    <row r="360722">
      <c r="A360722" t="inlineStr">
        <is>
          <t>www.steelfire.com</t>
        </is>
      </c>
      <c r="B360722" t="n">
        <v>86</v>
      </c>
    </row>
    <row r="360723">
      <c r="A360723" t="inlineStr">
        <is>
          <t>editors.cis-india.org</t>
        </is>
      </c>
      <c r="B360723" t="n">
        <v>86</v>
      </c>
    </row>
    <row r="360724">
      <c r="A360724" t="inlineStr">
        <is>
          <t>cdn.lindumhockey.co.uk</t>
        </is>
      </c>
      <c r="B360724" t="n">
        <v>86</v>
      </c>
    </row>
    <row r="360725">
      <c r="A360725" t="inlineStr">
        <is>
          <t>www.officialkeysale.com</t>
        </is>
      </c>
      <c r="B360725" t="n">
        <v>86</v>
      </c>
    </row>
    <row r="360726">
      <c r="A360726" t="inlineStr">
        <is>
          <t>img.f512.com</t>
        </is>
      </c>
      <c r="B360726" t="n">
        <v>86</v>
      </c>
    </row>
    <row r="360727">
      <c r="A360727" t="inlineStr">
        <is>
          <t>www.sagedecor.com</t>
        </is>
      </c>
      <c r="B360727" t="n">
        <v>86</v>
      </c>
    </row>
    <row r="360728">
      <c r="A360728" t="inlineStr">
        <is>
          <t>www.jnpartneroutdoors.com</t>
        </is>
      </c>
      <c r="B360728" t="n">
        <v>86</v>
      </c>
    </row>
    <row r="360729">
      <c r="A360729" t="inlineStr">
        <is>
          <t>welovemani.com</t>
        </is>
      </c>
      <c r="B360729" t="n">
        <v>86</v>
      </c>
    </row>
    <row r="360730">
      <c r="A360730" t="inlineStr">
        <is>
          <t>cityventure.org</t>
        </is>
      </c>
      <c r="B360730" t="n">
        <v>86</v>
      </c>
    </row>
    <row r="360731">
      <c r="A360731" t="inlineStr">
        <is>
          <t>www.buysoftwareapps.com</t>
        </is>
      </c>
      <c r="B360731" t="n">
        <v>86</v>
      </c>
    </row>
    <row r="360732">
      <c r="A360732" t="inlineStr">
        <is>
          <t>www.michiganmaintenance.com</t>
        </is>
      </c>
      <c r="B360732" t="n">
        <v>86</v>
      </c>
    </row>
    <row r="360733">
      <c r="A360733" t="inlineStr">
        <is>
          <t>utilitygreatbritain.co.uk</t>
        </is>
      </c>
      <c r="B360733" t="n">
        <v>86</v>
      </c>
    </row>
    <row r="360734">
      <c r="A360734" t="inlineStr">
        <is>
          <t>www.townofdavidson.org</t>
        </is>
      </c>
      <c r="B360734" t="n">
        <v>86</v>
      </c>
    </row>
    <row r="360735">
      <c r="A360735" t="inlineStr">
        <is>
          <t>allwellrents.com</t>
        </is>
      </c>
      <c r="B360735" t="n">
        <v>86</v>
      </c>
    </row>
    <row r="360736">
      <c r="A360736" t="inlineStr">
        <is>
          <t>igrandroid.ru</t>
        </is>
      </c>
      <c r="B360736" t="n">
        <v>86</v>
      </c>
    </row>
    <row r="360737">
      <c r="A360737" t="inlineStr">
        <is>
          <t>baumanns.ie</t>
        </is>
      </c>
      <c r="B360737" t="n">
        <v>86</v>
      </c>
    </row>
    <row r="360738">
      <c r="A360738" t="inlineStr">
        <is>
          <t>www.gameray.ru</t>
        </is>
      </c>
      <c r="B360738" t="n">
        <v>86</v>
      </c>
    </row>
    <row r="360739">
      <c r="A360739" t="inlineStr">
        <is>
          <t>yourwesterndecor.warhead.com</t>
        </is>
      </c>
      <c r="B360739" t="n">
        <v>86</v>
      </c>
    </row>
    <row r="360740">
      <c r="A360740" t="inlineStr">
        <is>
          <t>www.masterforest-boutique.com</t>
        </is>
      </c>
      <c r="B360740" t="n">
        <v>86</v>
      </c>
    </row>
    <row r="360741">
      <c r="A360741" t="inlineStr">
        <is>
          <t>www.ctelecoms.com.sa</t>
        </is>
      </c>
      <c r="B360741" t="n">
        <v>86</v>
      </c>
    </row>
    <row r="360742">
      <c r="A360742" t="inlineStr">
        <is>
          <t>www.sportshootingsupply.com</t>
        </is>
      </c>
      <c r="B360742" t="n">
        <v>86</v>
      </c>
    </row>
    <row r="360743">
      <c r="A360743" t="inlineStr">
        <is>
          <t>aimixasphaltplant.com</t>
        </is>
      </c>
      <c r="B360743" t="n">
        <v>86</v>
      </c>
    </row>
    <row r="360744">
      <c r="A360744" t="inlineStr">
        <is>
          <t>kristiesloan.com</t>
        </is>
      </c>
      <c r="B360744" t="n">
        <v>86</v>
      </c>
    </row>
    <row r="360745">
      <c r="A360745" t="inlineStr">
        <is>
          <t>www.glutenfreemrsd.com</t>
        </is>
      </c>
      <c r="B360745" t="n">
        <v>86</v>
      </c>
    </row>
    <row r="360746">
      <c r="A360746" t="inlineStr">
        <is>
          <t>www.alldayfencing.com.au</t>
        </is>
      </c>
      <c r="B360746" t="n">
        <v>86</v>
      </c>
    </row>
    <row r="360747">
      <c r="A360747" t="inlineStr">
        <is>
          <t>androidpctv.com</t>
        </is>
      </c>
      <c r="B360747" t="n">
        <v>86</v>
      </c>
    </row>
    <row r="360748">
      <c r="A360748" t="inlineStr">
        <is>
          <t>www.zolpan.fr</t>
        </is>
      </c>
      <c r="B360748" t="n">
        <v>86</v>
      </c>
    </row>
    <row r="360749">
      <c r="A360749" t="inlineStr">
        <is>
          <t>www.theandroid-mania.com</t>
        </is>
      </c>
      <c r="B360749" t="n">
        <v>86</v>
      </c>
    </row>
    <row r="360750">
      <c r="A360750" t="inlineStr">
        <is>
          <t>guidetologin.com</t>
        </is>
      </c>
      <c r="B360750" t="n">
        <v>86</v>
      </c>
    </row>
    <row r="360751">
      <c r="A360751" t="inlineStr">
        <is>
          <t>www.shophivepk.com</t>
        </is>
      </c>
      <c r="B360751" t="n">
        <v>86</v>
      </c>
    </row>
    <row r="360752">
      <c r="A360752" t="inlineStr">
        <is>
          <t>www.smartkubaoya.com</t>
        </is>
      </c>
      <c r="B360752" t="n">
        <v>86</v>
      </c>
    </row>
    <row r="360753">
      <c r="A360753" t="inlineStr">
        <is>
          <t>www.golf4fans.com</t>
        </is>
      </c>
      <c r="B360753" t="n">
        <v>86</v>
      </c>
    </row>
    <row r="360754">
      <c r="A360754" t="inlineStr">
        <is>
          <t>www.logicsolutions.gr</t>
        </is>
      </c>
      <c r="B360754" t="n">
        <v>86</v>
      </c>
    </row>
    <row r="360755">
      <c r="A360755" t="inlineStr">
        <is>
          <t>www.trophyfactoryplus.com</t>
        </is>
      </c>
      <c r="B360755" t="n">
        <v>86</v>
      </c>
    </row>
    <row r="360756">
      <c r="A360756" t="inlineStr">
        <is>
          <t>www.tents.com.na</t>
        </is>
      </c>
      <c r="B360756" t="n">
        <v>86</v>
      </c>
    </row>
    <row r="360757">
      <c r="A360757" t="inlineStr">
        <is>
          <t>www.lohen.co.uk</t>
        </is>
      </c>
      <c r="B360757" t="n">
        <v>86</v>
      </c>
    </row>
    <row r="360758">
      <c r="A360758" t="inlineStr">
        <is>
          <t>redlizardsports.files.wordpress.com</t>
        </is>
      </c>
      <c r="B360758" t="n">
        <v>86</v>
      </c>
    </row>
    <row r="360759">
      <c r="A360759" t="inlineStr">
        <is>
          <t>www.bamboopipeline.com</t>
        </is>
      </c>
      <c r="B360759" t="n">
        <v>86</v>
      </c>
    </row>
    <row r="360760">
      <c r="A360760" t="inlineStr">
        <is>
          <t>media.cranepedia.com</t>
        </is>
      </c>
      <c r="B360760" t="n">
        <v>86</v>
      </c>
    </row>
    <row r="360761">
      <c r="A360761" t="inlineStr">
        <is>
          <t>www.buythatmag.com</t>
        </is>
      </c>
      <c r="B360761" t="n">
        <v>86</v>
      </c>
    </row>
    <row r="360762">
      <c r="A360762" t="inlineStr">
        <is>
          <t>healthygoods.com</t>
        </is>
      </c>
      <c r="B360762" t="n">
        <v>86</v>
      </c>
    </row>
    <row r="360763">
      <c r="A360763" t="inlineStr">
        <is>
          <t>www.travel-to-kos.com</t>
        </is>
      </c>
      <c r="B360763" t="n">
        <v>86</v>
      </c>
    </row>
    <row r="360764">
      <c r="A360764" t="inlineStr">
        <is>
          <t>siriostore.it</t>
        </is>
      </c>
      <c r="B360764" t="n">
        <v>86</v>
      </c>
    </row>
    <row r="360765">
      <c r="A360765" t="inlineStr">
        <is>
          <t>i3.mangapicgallery.com</t>
        </is>
      </c>
      <c r="B360765" t="n">
        <v>86</v>
      </c>
    </row>
    <row r="360766">
      <c r="A360766" t="inlineStr">
        <is>
          <t>www.inspireyoursuccess.com</t>
        </is>
      </c>
      <c r="B360766" t="n">
        <v>86</v>
      </c>
    </row>
    <row r="360767">
      <c r="A360767" t="inlineStr">
        <is>
          <t>allrounderremodeling.com</t>
        </is>
      </c>
      <c r="B360767" t="n">
        <v>86</v>
      </c>
    </row>
    <row r="360768">
      <c r="A360768" t="inlineStr">
        <is>
          <t>www.zlatnaribka.com</t>
        </is>
      </c>
      <c r="B360768" t="n">
        <v>86</v>
      </c>
    </row>
    <row r="360769">
      <c r="A360769" t="inlineStr">
        <is>
          <t>texarkanafyi.com</t>
        </is>
      </c>
      <c r="B360769" t="n">
        <v>86</v>
      </c>
    </row>
    <row r="360770">
      <c r="A360770" t="inlineStr">
        <is>
          <t>mytutorialguru.com</t>
        </is>
      </c>
      <c r="B360770" t="n">
        <v>86</v>
      </c>
    </row>
    <row r="360771">
      <c r="A360771" t="inlineStr">
        <is>
          <t>sayemsobhananvir.com</t>
        </is>
      </c>
      <c r="B360771" t="n">
        <v>86</v>
      </c>
    </row>
    <row r="360772">
      <c r="A360772" t="inlineStr">
        <is>
          <t>www.marshall-skateboarding.de</t>
        </is>
      </c>
      <c r="B360772" t="n">
        <v>86</v>
      </c>
    </row>
    <row r="360773">
      <c r="A360773" t="inlineStr">
        <is>
          <t>www.wylandstore.com</t>
        </is>
      </c>
      <c r="B360773" t="n">
        <v>86</v>
      </c>
    </row>
    <row r="360774">
      <c r="A360774" t="inlineStr">
        <is>
          <t>thedesk.net</t>
        </is>
      </c>
      <c r="B360774" t="n">
        <v>86</v>
      </c>
    </row>
    <row r="360775">
      <c r="A360775" t="inlineStr">
        <is>
          <t>www.powertoolsreport.com</t>
        </is>
      </c>
      <c r="B360775" t="n">
        <v>86</v>
      </c>
    </row>
    <row r="360776">
      <c r="A360776" t="inlineStr">
        <is>
          <t>www.stupidblogger.com</t>
        </is>
      </c>
      <c r="B360776" t="n">
        <v>86</v>
      </c>
    </row>
    <row r="360777">
      <c r="A360777" t="inlineStr">
        <is>
          <t>damascusinn.com</t>
        </is>
      </c>
      <c r="B360777" t="n">
        <v>86</v>
      </c>
    </row>
    <row r="360778">
      <c r="A360778" t="inlineStr">
        <is>
          <t>foxmania.hu</t>
        </is>
      </c>
      <c r="B360778" t="n">
        <v>86</v>
      </c>
    </row>
    <row r="360779">
      <c r="A360779" t="inlineStr">
        <is>
          <t>www.profisk.dk</t>
        </is>
      </c>
      <c r="B360779" t="n">
        <v>86</v>
      </c>
    </row>
    <row r="360780">
      <c r="A360780" t="inlineStr">
        <is>
          <t>img1.jeedoo.com</t>
        </is>
      </c>
      <c r="B360780" t="n">
        <v>86</v>
      </c>
    </row>
    <row r="360781">
      <c r="A360781" t="inlineStr">
        <is>
          <t>beltom.it</t>
        </is>
      </c>
      <c r="B360781" t="n">
        <v>86</v>
      </c>
    </row>
    <row r="360782">
      <c r="A360782" t="inlineStr">
        <is>
          <t>www.blackbox.es</t>
        </is>
      </c>
      <c r="B360782" t="n">
        <v>86</v>
      </c>
    </row>
    <row r="360783">
      <c r="A360783" t="inlineStr">
        <is>
          <t>tokoaksesorisku.com</t>
        </is>
      </c>
      <c r="B360783" t="n">
        <v>86</v>
      </c>
    </row>
    <row r="360784">
      <c r="A360784" t="inlineStr">
        <is>
          <t>carolinesumners.com</t>
        </is>
      </c>
      <c r="B360784" t="n">
        <v>86</v>
      </c>
    </row>
    <row r="360785">
      <c r="A360785" t="inlineStr">
        <is>
          <t>www.hezkyden.cz</t>
        </is>
      </c>
      <c r="B360785" t="n">
        <v>86</v>
      </c>
    </row>
    <row r="360786">
      <c r="A360786" t="inlineStr">
        <is>
          <t>img.hummercock.com</t>
        </is>
      </c>
      <c r="B360786" t="n">
        <v>86</v>
      </c>
    </row>
    <row r="360787">
      <c r="A360787" t="inlineStr">
        <is>
          <t>www.visageshop.pl</t>
        </is>
      </c>
      <c r="B360787" t="n">
        <v>86</v>
      </c>
    </row>
    <row r="360788">
      <c r="A360788" t="inlineStr">
        <is>
          <t>dccsa.co.za</t>
        </is>
      </c>
      <c r="B360788" t="n">
        <v>86</v>
      </c>
    </row>
    <row r="360789">
      <c r="A360789" t="inlineStr">
        <is>
          <t>rocksalted.com</t>
        </is>
      </c>
      <c r="B360789" t="n">
        <v>86</v>
      </c>
    </row>
    <row r="360790">
      <c r="A360790" t="inlineStr">
        <is>
          <t>hiketricities.com</t>
        </is>
      </c>
      <c r="B360790" t="n">
        <v>86</v>
      </c>
    </row>
    <row r="360791">
      <c r="A360791" t="inlineStr">
        <is>
          <t>www.thinkcept.com</t>
        </is>
      </c>
      <c r="B360791" t="n">
        <v>86</v>
      </c>
    </row>
    <row r="360792">
      <c r="A360792" t="inlineStr">
        <is>
          <t>www.seagroattriccardi.com</t>
        </is>
      </c>
      <c r="B360792" t="n">
        <v>86</v>
      </c>
    </row>
    <row r="360793">
      <c r="A360793" t="inlineStr">
        <is>
          <t>blog.realestate-minato.com</t>
        </is>
      </c>
      <c r="B360793" t="n">
        <v>86</v>
      </c>
    </row>
    <row r="360794">
      <c r="A360794" t="inlineStr">
        <is>
          <t>weddingdecorgroup.theaspenshops.com</t>
        </is>
      </c>
      <c r="B360794" t="n">
        <v>86</v>
      </c>
    </row>
    <row r="360795">
      <c r="A360795" t="inlineStr">
        <is>
          <t>evemakeup.ru</t>
        </is>
      </c>
      <c r="B360795" t="n">
        <v>86</v>
      </c>
    </row>
    <row r="360796">
      <c r="A360796" t="inlineStr">
        <is>
          <t>www.coppertopsofnh.com</t>
        </is>
      </c>
      <c r="B360796" t="n">
        <v>86</v>
      </c>
    </row>
    <row r="360797">
      <c r="A360797" t="inlineStr">
        <is>
          <t>www.bobcatsmotorsports.com</t>
        </is>
      </c>
      <c r="B360797" t="n">
        <v>86</v>
      </c>
    </row>
    <row r="360798">
      <c r="A360798" t="inlineStr">
        <is>
          <t>shop.lametayel.co.il</t>
        </is>
      </c>
      <c r="B360798" t="n">
        <v>86</v>
      </c>
    </row>
    <row r="360799">
      <c r="A360799" t="inlineStr">
        <is>
          <t>www.fleursmagiques.com</t>
        </is>
      </c>
      <c r="B360799" t="n">
        <v>86</v>
      </c>
    </row>
    <row r="360800">
      <c r="A360800" t="inlineStr">
        <is>
          <t>www.haltegourmande.com</t>
        </is>
      </c>
      <c r="B360800" t="n">
        <v>86</v>
      </c>
    </row>
    <row r="360801">
      <c r="A360801" t="inlineStr">
        <is>
          <t>bigcity.store</t>
        </is>
      </c>
      <c r="B360801" t="n">
        <v>86</v>
      </c>
    </row>
    <row r="360802">
      <c r="A360802" t="inlineStr">
        <is>
          <t>www.wsochcompany.se</t>
        </is>
      </c>
      <c r="B360802" t="n">
        <v>86</v>
      </c>
    </row>
    <row r="360803">
      <c r="A360803" t="inlineStr">
        <is>
          <t>www.9to5iphone.com</t>
        </is>
      </c>
      <c r="B360803" t="n">
        <v>86</v>
      </c>
    </row>
    <row r="360804">
      <c r="A360804" t="inlineStr">
        <is>
          <t>www.ukbranding.co</t>
        </is>
      </c>
      <c r="B360804" t="n">
        <v>86</v>
      </c>
    </row>
    <row r="360805">
      <c r="A360805" t="inlineStr">
        <is>
          <t>sexday.info</t>
        </is>
      </c>
      <c r="B360805" t="n">
        <v>86</v>
      </c>
    </row>
    <row r="360806">
      <c r="A360806" t="inlineStr">
        <is>
          <t>www.cycleworld.co.uk</t>
        </is>
      </c>
      <c r="B360806" t="n">
        <v>86</v>
      </c>
    </row>
    <row r="360807">
      <c r="A360807" t="inlineStr">
        <is>
          <t>image7.fmgstatic.com</t>
        </is>
      </c>
      <c r="B360807" t="n">
        <v>86</v>
      </c>
    </row>
    <row r="360808">
      <c r="A360808" t="inlineStr">
        <is>
          <t>www.nexgengolf.com</t>
        </is>
      </c>
      <c r="B360808" t="n">
        <v>86</v>
      </c>
    </row>
    <row r="360809">
      <c r="A360809" t="inlineStr">
        <is>
          <t>www.w-h-thomasandson.co.uk</t>
        </is>
      </c>
      <c r="B360809" t="n">
        <v>86</v>
      </c>
    </row>
    <row r="360810">
      <c r="A360810" t="inlineStr">
        <is>
          <t>www.fancyrui.com</t>
        </is>
      </c>
      <c r="B360810" t="n">
        <v>86</v>
      </c>
    </row>
    <row r="360811">
      <c r="A360811" t="inlineStr">
        <is>
          <t>www.gas-sensing.com</t>
        </is>
      </c>
      <c r="B360811" t="n">
        <v>86</v>
      </c>
    </row>
    <row r="360812">
      <c r="A360812" t="inlineStr">
        <is>
          <t>www.standard5n10.com</t>
        </is>
      </c>
      <c r="B360812" t="n">
        <v>86</v>
      </c>
    </row>
    <row r="360813">
      <c r="A360813" t="inlineStr">
        <is>
          <t>firstaid-supply.com</t>
        </is>
      </c>
      <c r="B360813" t="n">
        <v>86</v>
      </c>
    </row>
    <row r="360814">
      <c r="A360814" t="inlineStr">
        <is>
          <t>speedshooter.com</t>
        </is>
      </c>
      <c r="B360814" t="n">
        <v>86</v>
      </c>
    </row>
    <row r="360815">
      <c r="A360815" t="inlineStr">
        <is>
          <t>www.sayansamanta.com</t>
        </is>
      </c>
      <c r="B360815" t="n">
        <v>86</v>
      </c>
    </row>
    <row r="360816">
      <c r="A360816" t="inlineStr">
        <is>
          <t>azce.com</t>
        </is>
      </c>
      <c r="B360816" t="n">
        <v>86</v>
      </c>
    </row>
    <row r="360817">
      <c r="A360817" t="inlineStr">
        <is>
          <t>www.districos.com</t>
        </is>
      </c>
      <c r="B360817" t="n">
        <v>86</v>
      </c>
    </row>
    <row r="360818">
      <c r="A360818" t="inlineStr">
        <is>
          <t>teamnovonordisk.s3.us-east-2.amazonaws.com</t>
        </is>
      </c>
      <c r="B360818" t="n">
        <v>86</v>
      </c>
    </row>
    <row r="360819">
      <c r="A360819" t="inlineStr">
        <is>
          <t>rmcq.org.au</t>
        </is>
      </c>
      <c r="B360819" t="n">
        <v>86</v>
      </c>
    </row>
    <row r="360820">
      <c r="A360820" t="inlineStr">
        <is>
          <t>www.steveswanguitars.com</t>
        </is>
      </c>
      <c r="B360820" t="n">
        <v>86</v>
      </c>
    </row>
    <row r="360821">
      <c r="A360821" t="inlineStr">
        <is>
          <t>shopwithme.in</t>
        </is>
      </c>
      <c r="B360821" t="n">
        <v>86</v>
      </c>
    </row>
    <row r="360822">
      <c r="A360822" t="inlineStr">
        <is>
          <t>www.ramm.com</t>
        </is>
      </c>
      <c r="B360822" t="n">
        <v>86</v>
      </c>
    </row>
    <row r="360823">
      <c r="A360823" t="inlineStr">
        <is>
          <t>www.osuproshop.com</t>
        </is>
      </c>
      <c r="B360823" t="n">
        <v>86</v>
      </c>
    </row>
    <row r="360824">
      <c r="A360824" t="inlineStr">
        <is>
          <t>afriboot.co.za</t>
        </is>
      </c>
      <c r="B360824" t="n">
        <v>86</v>
      </c>
    </row>
    <row r="360825">
      <c r="A360825" t="inlineStr">
        <is>
          <t>newdelmonstationery.com</t>
        </is>
      </c>
      <c r="B360825" t="n">
        <v>86</v>
      </c>
    </row>
    <row r="360826">
      <c r="A360826" t="inlineStr">
        <is>
          <t>www.antinfortunisticagrilca.com</t>
        </is>
      </c>
      <c r="B360826" t="n">
        <v>86</v>
      </c>
    </row>
    <row r="360827">
      <c r="A360827" t="inlineStr">
        <is>
          <t>weqyoua.me</t>
        </is>
      </c>
      <c r="B360827" t="n">
        <v>86</v>
      </c>
    </row>
    <row r="360828">
      <c r="A360828" t="inlineStr">
        <is>
          <t>cdn.ws.citrix.com</t>
        </is>
      </c>
      <c r="B360828" t="n">
        <v>86</v>
      </c>
    </row>
    <row r="360829">
      <c r="A360829" t="inlineStr">
        <is>
          <t>www.matthys.net</t>
        </is>
      </c>
      <c r="B360829" t="n">
        <v>86</v>
      </c>
    </row>
    <row r="360830">
      <c r="A360830" t="inlineStr">
        <is>
          <t>imwalkinginwellness.youngevity.com</t>
        </is>
      </c>
      <c r="B360830" t="n">
        <v>86</v>
      </c>
    </row>
    <row r="360831">
      <c r="A360831" t="inlineStr">
        <is>
          <t>cartly.shop</t>
        </is>
      </c>
      <c r="B360831" t="n">
        <v>86</v>
      </c>
    </row>
    <row r="360832">
      <c r="A360832" t="inlineStr">
        <is>
          <t>grastengenerators.com</t>
        </is>
      </c>
      <c r="B360832" t="n">
        <v>86</v>
      </c>
    </row>
    <row r="360833">
      <c r="A360833" t="inlineStr">
        <is>
          <t>www.gardenrightnow.com</t>
        </is>
      </c>
      <c r="B360833" t="n">
        <v>86</v>
      </c>
    </row>
    <row r="360834">
      <c r="A360834" t="inlineStr">
        <is>
          <t>premiumsexvideo.com</t>
        </is>
      </c>
      <c r="B360834" t="n">
        <v>86</v>
      </c>
    </row>
    <row r="360835">
      <c r="A360835" t="inlineStr">
        <is>
          <t>a2011.kiosko.net</t>
        </is>
      </c>
      <c r="B360835" t="n">
        <v>86</v>
      </c>
    </row>
    <row r="360836">
      <c r="A360836" t="inlineStr">
        <is>
          <t>www.prestige-decoration.com</t>
        </is>
      </c>
      <c r="B360836" t="n">
        <v>86</v>
      </c>
    </row>
    <row r="360837">
      <c r="A360837" t="inlineStr">
        <is>
          <t>www.knobby.se</t>
        </is>
      </c>
      <c r="B360837" t="n">
        <v>86</v>
      </c>
    </row>
    <row r="360838">
      <c r="A360838" t="inlineStr">
        <is>
          <t>www.lucidsamples.com</t>
        </is>
      </c>
      <c r="B360838" t="n">
        <v>86</v>
      </c>
    </row>
    <row r="360839">
      <c r="A360839" t="inlineStr">
        <is>
          <t>www.cdbsjx.com</t>
        </is>
      </c>
      <c r="B360839" t="n">
        <v>86</v>
      </c>
    </row>
    <row r="360840">
      <c r="A360840" t="inlineStr">
        <is>
          <t>www.bhonline.nl</t>
        </is>
      </c>
      <c r="B360840" t="n">
        <v>86</v>
      </c>
    </row>
    <row r="360841">
      <c r="A360841" t="inlineStr">
        <is>
          <t>designvault.io</t>
        </is>
      </c>
      <c r="B360841" t="n">
        <v>86</v>
      </c>
    </row>
    <row r="360842">
      <c r="A360842" t="inlineStr">
        <is>
          <t>blog.rockrealtywi.com</t>
        </is>
      </c>
      <c r="B360842" t="n">
        <v>86</v>
      </c>
    </row>
    <row r="360843">
      <c r="A360843" t="inlineStr">
        <is>
          <t>www.fantasieundraum.com</t>
        </is>
      </c>
      <c r="B360843" t="n">
        <v>86</v>
      </c>
    </row>
    <row r="360844">
      <c r="A360844" t="inlineStr">
        <is>
          <t>www.ceder.net</t>
        </is>
      </c>
      <c r="B360844" t="n">
        <v>86</v>
      </c>
    </row>
    <row r="360845">
      <c r="A360845" t="inlineStr">
        <is>
          <t>newstogov.com</t>
        </is>
      </c>
      <c r="B360845" t="n">
        <v>86</v>
      </c>
    </row>
    <row r="360846">
      <c r="A360846" t="inlineStr">
        <is>
          <t>softwaretopic.com</t>
        </is>
      </c>
      <c r="B360846" t="n">
        <v>86</v>
      </c>
    </row>
    <row r="360847">
      <c r="A360847" t="inlineStr">
        <is>
          <t>saratov.beautytorg.ru</t>
        </is>
      </c>
      <c r="B360847" t="n">
        <v>86</v>
      </c>
    </row>
    <row r="360848">
      <c r="A360848" t="inlineStr">
        <is>
          <t>academy.techdata.com</t>
        </is>
      </c>
      <c r="B360848" t="n">
        <v>86</v>
      </c>
    </row>
    <row r="360849">
      <c r="A360849" t="inlineStr">
        <is>
          <t>ware-house.jp</t>
        </is>
      </c>
      <c r="B360849" t="n">
        <v>86</v>
      </c>
    </row>
    <row r="360850">
      <c r="A360850" t="inlineStr">
        <is>
          <t>relevantsearchscotland.co.uk</t>
        </is>
      </c>
      <c r="B360850" t="n">
        <v>86</v>
      </c>
    </row>
    <row r="360851">
      <c r="A360851" t="inlineStr">
        <is>
          <t>e568.ecdn.cz</t>
        </is>
      </c>
      <c r="B360851" t="n">
        <v>86</v>
      </c>
    </row>
    <row r="360852">
      <c r="A360852" t="inlineStr">
        <is>
          <t>www.re-bag.com</t>
        </is>
      </c>
      <c r="B360852" t="n">
        <v>86</v>
      </c>
    </row>
    <row r="360853">
      <c r="A360853" t="inlineStr">
        <is>
          <t>cars.redkie.ru</t>
        </is>
      </c>
      <c r="B360853" t="n">
        <v>86</v>
      </c>
    </row>
    <row r="360854">
      <c r="A360854" t="inlineStr">
        <is>
          <t>pitbulls.org</t>
        </is>
      </c>
      <c r="B360854" t="n">
        <v>86</v>
      </c>
    </row>
    <row r="360855">
      <c r="A360855" t="inlineStr">
        <is>
          <t>southcarolinacasinoparties.com</t>
        </is>
      </c>
      <c r="B360855" t="n">
        <v>86</v>
      </c>
    </row>
    <row r="360856">
      <c r="A360856" t="inlineStr">
        <is>
          <t>www.fairfieldcare.co.uk</t>
        </is>
      </c>
      <c r="B360856" t="n">
        <v>86</v>
      </c>
    </row>
    <row r="360857">
      <c r="A360857" t="inlineStr">
        <is>
          <t>m3.rcteam.fr</t>
        </is>
      </c>
      <c r="B360857" t="n">
        <v>86</v>
      </c>
    </row>
    <row r="360858">
      <c r="A360858" t="inlineStr">
        <is>
          <t>www.deknudtframes.be</t>
        </is>
      </c>
      <c r="B360858" t="n">
        <v>86</v>
      </c>
    </row>
    <row r="360859">
      <c r="A360859" t="inlineStr">
        <is>
          <t>felixvine.dk</t>
        </is>
      </c>
      <c r="B360859" t="n">
        <v>86</v>
      </c>
    </row>
    <row r="360860">
      <c r="A360860" t="inlineStr">
        <is>
          <t>d1rjs6jkrcxz2c.cloudfront.net</t>
        </is>
      </c>
      <c r="B360860" t="n">
        <v>86</v>
      </c>
    </row>
    <row r="360861">
      <c r="A360861" t="inlineStr">
        <is>
          <t>www.laughitloud.com</t>
        </is>
      </c>
      <c r="B360861" t="n">
        <v>86</v>
      </c>
    </row>
    <row r="360862">
      <c r="A360862" t="inlineStr">
        <is>
          <t>singer.ru</t>
        </is>
      </c>
      <c r="B360862" t="n">
        <v>86</v>
      </c>
    </row>
    <row r="360863">
      <c r="A360863" t="inlineStr">
        <is>
          <t>aarnett.buyygy.com</t>
        </is>
      </c>
      <c r="B360863" t="n">
        <v>86</v>
      </c>
    </row>
    <row r="360864">
      <c r="A360864" t="inlineStr">
        <is>
          <t>www.indianjcancer.com</t>
        </is>
      </c>
      <c r="B360864" t="n">
        <v>86</v>
      </c>
    </row>
    <row r="360865">
      <c r="A360865" t="inlineStr">
        <is>
          <t>www.phillipssign.com</t>
        </is>
      </c>
      <c r="B360865" t="n">
        <v>86</v>
      </c>
    </row>
    <row r="360866">
      <c r="A360866" t="inlineStr">
        <is>
          <t>www.thebarrelmakers.co.uk</t>
        </is>
      </c>
      <c r="B360866" t="n">
        <v>86</v>
      </c>
    </row>
    <row r="360867">
      <c r="A360867" t="inlineStr">
        <is>
          <t>sex-wife.org</t>
        </is>
      </c>
      <c r="B360867" t="n">
        <v>86</v>
      </c>
    </row>
    <row r="360868">
      <c r="A360868" t="inlineStr">
        <is>
          <t>sinderellas.com.au</t>
        </is>
      </c>
      <c r="B360868" t="n">
        <v>86</v>
      </c>
    </row>
    <row r="360869">
      <c r="A360869" t="inlineStr">
        <is>
          <t>files.elv.com</t>
        </is>
      </c>
      <c r="B360869" t="n">
        <v>86</v>
      </c>
    </row>
    <row r="360870">
      <c r="A360870" t="inlineStr">
        <is>
          <t>www.ecoswim.fr</t>
        </is>
      </c>
      <c r="B360870" t="n">
        <v>86</v>
      </c>
    </row>
    <row r="360871">
      <c r="A360871" t="inlineStr">
        <is>
          <t>waterloominorhockey.com</t>
        </is>
      </c>
      <c r="B360871" t="n">
        <v>86</v>
      </c>
    </row>
    <row r="360872">
      <c r="A360872" t="inlineStr">
        <is>
          <t>writeontheworld.files.wordpress.com</t>
        </is>
      </c>
      <c r="B360872" t="n">
        <v>86</v>
      </c>
    </row>
    <row r="360873">
      <c r="A360873" t="inlineStr">
        <is>
          <t>i4.ae.cucumall.com</t>
        </is>
      </c>
      <c r="B360873" t="n">
        <v>86</v>
      </c>
    </row>
    <row r="360874">
      <c r="A360874" t="inlineStr">
        <is>
          <t>hos.officechoice.com.au</t>
        </is>
      </c>
      <c r="B360874" t="n">
        <v>86</v>
      </c>
    </row>
    <row r="360875">
      <c r="A360875" t="inlineStr">
        <is>
          <t>rightbattery.com</t>
        </is>
      </c>
      <c r="B360875" t="n">
        <v>86</v>
      </c>
    </row>
    <row r="360876">
      <c r="A360876" t="inlineStr">
        <is>
          <t>www.inmar.com</t>
        </is>
      </c>
      <c r="B360876" t="n">
        <v>86</v>
      </c>
    </row>
    <row r="360877">
      <c r="A360877" t="inlineStr">
        <is>
          <t>motivationposters.com</t>
        </is>
      </c>
      <c r="B360877" t="n">
        <v>86</v>
      </c>
    </row>
    <row r="360878">
      <c r="A360878" t="inlineStr">
        <is>
          <t>mskellyfitzfulbright.files.wordpress.com</t>
        </is>
      </c>
      <c r="B360878" t="n">
        <v>86</v>
      </c>
    </row>
    <row r="360879">
      <c r="A360879" t="inlineStr">
        <is>
          <t>www.supercazino.ro</t>
        </is>
      </c>
      <c r="B360879" t="n">
        <v>86</v>
      </c>
    </row>
    <row r="360880">
      <c r="A360880" t="inlineStr">
        <is>
          <t>drsamrobbins.com</t>
        </is>
      </c>
      <c r="B360880" t="n">
        <v>86</v>
      </c>
    </row>
    <row r="360881">
      <c r="A360881" t="inlineStr">
        <is>
          <t>www.barnstablecountyhealth.org</t>
        </is>
      </c>
      <c r="B360881" t="n">
        <v>86</v>
      </c>
    </row>
    <row r="360882">
      <c r="A360882" t="inlineStr">
        <is>
          <t>raimsbd.com</t>
        </is>
      </c>
      <c r="B360882" t="n">
        <v>86</v>
      </c>
    </row>
    <row r="360883">
      <c r="A360883" t="inlineStr">
        <is>
          <t>www.keenankreations.com</t>
        </is>
      </c>
      <c r="B360883" t="n">
        <v>86</v>
      </c>
    </row>
    <row r="360884">
      <c r="A360884" t="inlineStr">
        <is>
          <t>cvety.kz</t>
        </is>
      </c>
      <c r="B360884" t="n">
        <v>86</v>
      </c>
    </row>
    <row r="360885">
      <c r="A360885" t="inlineStr">
        <is>
          <t>zerotalking.com</t>
        </is>
      </c>
      <c r="B360885" t="n">
        <v>86</v>
      </c>
    </row>
    <row r="360886">
      <c r="A360886" t="inlineStr">
        <is>
          <t>modelsailboat.com</t>
        </is>
      </c>
      <c r="B360886" t="n">
        <v>86</v>
      </c>
    </row>
    <row r="360887">
      <c r="A360887" t="inlineStr">
        <is>
          <t>img.lib.msu.edu</t>
        </is>
      </c>
      <c r="B360887" t="n">
        <v>86</v>
      </c>
    </row>
    <row r="360888">
      <c r="A360888" t="inlineStr">
        <is>
          <t>www.meubleschinois.net</t>
        </is>
      </c>
      <c r="B360888" t="n">
        <v>86</v>
      </c>
    </row>
    <row r="360889">
      <c r="A360889" t="inlineStr">
        <is>
          <t>www.smilekraftdentistry.com</t>
        </is>
      </c>
      <c r="B360889" t="n">
        <v>86</v>
      </c>
    </row>
    <row r="360890">
      <c r="A360890" t="inlineStr">
        <is>
          <t>themysteryofhistory.com</t>
        </is>
      </c>
      <c r="B360890" t="n">
        <v>86</v>
      </c>
    </row>
    <row r="360891">
      <c r="A360891" t="inlineStr">
        <is>
          <t>hhsnj.adam.com</t>
        </is>
      </c>
      <c r="B360891" t="n">
        <v>86</v>
      </c>
    </row>
    <row r="360892">
      <c r="A360892" t="inlineStr">
        <is>
          <t>telewizorki.pl</t>
        </is>
      </c>
      <c r="B360892" t="n">
        <v>86</v>
      </c>
    </row>
    <row r="360893">
      <c r="A360893" t="inlineStr">
        <is>
          <t>easyblogthemes.com</t>
        </is>
      </c>
      <c r="B360893" t="n">
        <v>86</v>
      </c>
    </row>
    <row r="360894">
      <c r="A360894" t="inlineStr">
        <is>
          <t>images.slingbackpacks.us</t>
        </is>
      </c>
      <c r="B360894" t="n">
        <v>86</v>
      </c>
    </row>
    <row r="360895">
      <c r="A360895" t="inlineStr">
        <is>
          <t>themuddypuddleteacher.co.uk</t>
        </is>
      </c>
      <c r="B360895" t="n">
        <v>86</v>
      </c>
    </row>
    <row r="360896">
      <c r="A360896" t="inlineStr">
        <is>
          <t>thingstooffer.com</t>
        </is>
      </c>
      <c r="B360896" t="n">
        <v>86</v>
      </c>
    </row>
    <row r="360897">
      <c r="A360897" t="inlineStr">
        <is>
          <t>thedream.buyygy.com</t>
        </is>
      </c>
      <c r="B360897" t="n">
        <v>86</v>
      </c>
    </row>
    <row r="360898">
      <c r="A360898" t="inlineStr">
        <is>
          <t>images.printerphotosi.com</t>
        </is>
      </c>
      <c r="B360898" t="n">
        <v>86</v>
      </c>
    </row>
    <row r="360899">
      <c r="A360899" t="inlineStr">
        <is>
          <t>www.scrapbook-crazy.com</t>
        </is>
      </c>
      <c r="B360899" t="n">
        <v>86</v>
      </c>
    </row>
    <row r="360900">
      <c r="A360900" t="inlineStr">
        <is>
          <t>unitz1.com</t>
        </is>
      </c>
      <c r="B360900" t="n">
        <v>86</v>
      </c>
    </row>
    <row r="360901">
      <c r="A360901" t="inlineStr">
        <is>
          <t>www.akribis.co.uk</t>
        </is>
      </c>
      <c r="B360901" t="n">
        <v>86</v>
      </c>
    </row>
    <row r="360902">
      <c r="A360902" t="inlineStr">
        <is>
          <t>www.wlvliquors.com</t>
        </is>
      </c>
      <c r="B360902" t="n">
        <v>86</v>
      </c>
    </row>
    <row r="360903">
      <c r="A360903" t="inlineStr">
        <is>
          <t>dmaxstore.com</t>
        </is>
      </c>
      <c r="B360903" t="n">
        <v>86</v>
      </c>
    </row>
    <row r="360904">
      <c r="A360904" t="inlineStr">
        <is>
          <t>plumbingsupplynyc.com</t>
        </is>
      </c>
      <c r="B360904" t="n">
        <v>86</v>
      </c>
    </row>
    <row r="360905">
      <c r="A360905" t="inlineStr">
        <is>
          <t>rockinbilly.com</t>
        </is>
      </c>
      <c r="B360905" t="n">
        <v>86</v>
      </c>
    </row>
    <row r="360906">
      <c r="A360906" t="inlineStr">
        <is>
          <t>www.quinlan-tawakoninews.com</t>
        </is>
      </c>
      <c r="B360906" t="n">
        <v>86</v>
      </c>
    </row>
    <row r="360907">
      <c r="A360907" t="inlineStr">
        <is>
          <t>www.octanemedia.com</t>
        </is>
      </c>
      <c r="B360907" t="n">
        <v>86</v>
      </c>
    </row>
    <row r="360908">
      <c r="A360908" t="inlineStr">
        <is>
          <t>coralreefinfo.com</t>
        </is>
      </c>
      <c r="B360908" t="n">
        <v>86</v>
      </c>
    </row>
    <row r="360909">
      <c r="A360909" t="inlineStr">
        <is>
          <t>blog.nmsaas.com</t>
        </is>
      </c>
      <c r="B360909" t="n">
        <v>86</v>
      </c>
    </row>
    <row r="360910">
      <c r="A360910" t="inlineStr">
        <is>
          <t>bloggingmatters.net</t>
        </is>
      </c>
      <c r="B360910" t="n">
        <v>86</v>
      </c>
    </row>
    <row r="360911">
      <c r="A360911" t="inlineStr">
        <is>
          <t>www.topbuyguide.com</t>
        </is>
      </c>
      <c r="B360911" t="n">
        <v>86</v>
      </c>
    </row>
    <row r="360912">
      <c r="A360912" t="inlineStr">
        <is>
          <t>rejuiced.com</t>
        </is>
      </c>
      <c r="B360912" t="n">
        <v>86</v>
      </c>
    </row>
    <row r="360913">
      <c r="A360913" t="inlineStr">
        <is>
          <t>www.farmaciaberdaguer.com</t>
        </is>
      </c>
      <c r="B360913" t="n">
        <v>86</v>
      </c>
    </row>
    <row r="360914">
      <c r="A360914" t="inlineStr">
        <is>
          <t>backyardchickenchatter.com</t>
        </is>
      </c>
      <c r="B360914" t="n">
        <v>86</v>
      </c>
    </row>
    <row r="360915">
      <c r="A360915" t="inlineStr">
        <is>
          <t>napoleonstone.com</t>
        </is>
      </c>
      <c r="B360915" t="n">
        <v>86</v>
      </c>
    </row>
    <row r="360916">
      <c r="A360916" t="inlineStr">
        <is>
          <t>info.eunify.net</t>
        </is>
      </c>
      <c r="B360916" t="n">
        <v>86</v>
      </c>
    </row>
    <row r="360917">
      <c r="A360917" t="inlineStr">
        <is>
          <t>superfoodsnz.co.nz</t>
        </is>
      </c>
      <c r="B360917" t="n">
        <v>86</v>
      </c>
    </row>
    <row r="360918">
      <c r="A360918" t="inlineStr">
        <is>
          <t>safsport.ru</t>
        </is>
      </c>
      <c r="B360918" t="n">
        <v>86</v>
      </c>
    </row>
    <row r="360919">
      <c r="A360919" t="inlineStr">
        <is>
          <t>www.blunt-therapy.com</t>
        </is>
      </c>
      <c r="B360919" t="n">
        <v>86</v>
      </c>
    </row>
    <row r="360920">
      <c r="A360920" t="inlineStr">
        <is>
          <t>www.mul-t-lock-online.com</t>
        </is>
      </c>
      <c r="B360920" t="n">
        <v>86</v>
      </c>
    </row>
    <row r="360921">
      <c r="A360921" t="inlineStr">
        <is>
          <t>img.pigment.tokyo</t>
        </is>
      </c>
      <c r="B360921" t="n">
        <v>86</v>
      </c>
    </row>
    <row r="360922">
      <c r="A360922" t="inlineStr">
        <is>
          <t>eu.hats.com</t>
        </is>
      </c>
      <c r="B360922" t="n">
        <v>86</v>
      </c>
    </row>
    <row r="360923">
      <c r="A360923" t="inlineStr">
        <is>
          <t>www.bodyassist.com</t>
        </is>
      </c>
      <c r="B360923" t="n">
        <v>86</v>
      </c>
    </row>
    <row r="360924">
      <c r="A360924" t="inlineStr">
        <is>
          <t>www.singaporeassignmenthelp.com</t>
        </is>
      </c>
      <c r="B360924" t="n">
        <v>86</v>
      </c>
    </row>
    <row r="360925">
      <c r="A360925" t="inlineStr">
        <is>
          <t>www.konzolsziget.hu</t>
        </is>
      </c>
      <c r="B360925" t="n">
        <v>86</v>
      </c>
    </row>
    <row r="360926">
      <c r="A360926" t="inlineStr">
        <is>
          <t>gemini2.assets.d3r.com</t>
        </is>
      </c>
      <c r="B360926" t="n">
        <v>86</v>
      </c>
    </row>
    <row r="360927">
      <c r="A360927" t="inlineStr">
        <is>
          <t>www.loveisarose.com</t>
        </is>
      </c>
      <c r="B360927" t="n">
        <v>86</v>
      </c>
    </row>
    <row r="360928">
      <c r="A360928" t="inlineStr">
        <is>
          <t>www.atmosclub.gr</t>
        </is>
      </c>
      <c r="B360928" t="n">
        <v>86</v>
      </c>
    </row>
    <row r="360929">
      <c r="A360929" t="inlineStr">
        <is>
          <t>www.nomorehamsterwheel.com</t>
        </is>
      </c>
      <c r="B360929" t="n">
        <v>86</v>
      </c>
    </row>
    <row r="360930">
      <c r="A360930" t="inlineStr">
        <is>
          <t>image.indotarapersada.com</t>
        </is>
      </c>
      <c r="B360930" t="n">
        <v>86</v>
      </c>
    </row>
    <row r="360931">
      <c r="A360931" t="inlineStr">
        <is>
          <t>www.outfitsfortravel.com</t>
        </is>
      </c>
      <c r="B360931" t="n">
        <v>86</v>
      </c>
    </row>
    <row r="360932">
      <c r="A360932" t="inlineStr">
        <is>
          <t>paradox.cdn.shoprenter.hu</t>
        </is>
      </c>
      <c r="B360932" t="n">
        <v>86</v>
      </c>
    </row>
    <row r="360933">
      <c r="A360933" t="inlineStr">
        <is>
          <t>6d44c841ff.site.internapcdn.net</t>
        </is>
      </c>
      <c r="B360933" t="n">
        <v>86</v>
      </c>
    </row>
    <row r="360934">
      <c r="A360934" t="inlineStr">
        <is>
          <t>dailylifereview.com</t>
        </is>
      </c>
      <c r="B360934" t="n">
        <v>86</v>
      </c>
    </row>
    <row r="360935">
      <c r="A360935" t="inlineStr">
        <is>
          <t>www.ourburystedmunds.com</t>
        </is>
      </c>
      <c r="B360935" t="n">
        <v>86</v>
      </c>
    </row>
    <row r="360936">
      <c r="A360936" t="inlineStr">
        <is>
          <t>www.winemakingcoupon.com</t>
        </is>
      </c>
      <c r="B360936" t="n">
        <v>86</v>
      </c>
    </row>
    <row r="360937">
      <c r="A360937" t="inlineStr">
        <is>
          <t>8an4xh1n9l48k7293w33tu1e-wpengine.netdna-ssl.com</t>
        </is>
      </c>
      <c r="B360937" t="n">
        <v>86</v>
      </c>
    </row>
    <row r="360938">
      <c r="A360938" t="inlineStr">
        <is>
          <t>ddl-group.com</t>
        </is>
      </c>
      <c r="B360938" t="n">
        <v>86</v>
      </c>
    </row>
    <row r="360939">
      <c r="A360939" t="inlineStr">
        <is>
          <t>www.lux-treasures.be</t>
        </is>
      </c>
      <c r="B360939" t="n">
        <v>86</v>
      </c>
    </row>
    <row r="360940">
      <c r="A360940" t="inlineStr">
        <is>
          <t>5irorwxhjkniiij.ldycdn.com</t>
        </is>
      </c>
      <c r="B360940" t="n">
        <v>86</v>
      </c>
    </row>
    <row r="360941">
      <c r="A360941" t="inlineStr">
        <is>
          <t>penstore.se</t>
        </is>
      </c>
      <c r="B360941" t="n">
        <v>86</v>
      </c>
    </row>
    <row r="360942">
      <c r="A360942" t="inlineStr">
        <is>
          <t>www.bathandbodyworks.pl</t>
        </is>
      </c>
      <c r="B360942" t="n">
        <v>86</v>
      </c>
    </row>
    <row r="360943">
      <c r="A360943" t="inlineStr">
        <is>
          <t>cache.media.education.gouv.fr</t>
        </is>
      </c>
      <c r="B360943" t="n">
        <v>86</v>
      </c>
    </row>
    <row r="360944">
      <c r="A360944" t="inlineStr">
        <is>
          <t>www.hyppairs.com</t>
        </is>
      </c>
      <c r="B360944" t="n">
        <v>86</v>
      </c>
    </row>
    <row r="360945">
      <c r="A360945" t="inlineStr">
        <is>
          <t>www.converter365.com</t>
        </is>
      </c>
      <c r="B360945" t="n">
        <v>86</v>
      </c>
    </row>
    <row r="360946">
      <c r="A360946" t="inlineStr">
        <is>
          <t>www.hiroshima-funnys.com</t>
        </is>
      </c>
      <c r="B360946" t="n">
        <v>86</v>
      </c>
    </row>
    <row r="360947">
      <c r="A360947" t="inlineStr">
        <is>
          <t>www.8bbit.com</t>
        </is>
      </c>
      <c r="B360947" t="n">
        <v>86</v>
      </c>
    </row>
    <row r="360948">
      <c r="A360948" t="inlineStr">
        <is>
          <t>wohlenberg.dk</t>
        </is>
      </c>
      <c r="B360948" t="n">
        <v>86</v>
      </c>
    </row>
    <row r="360949">
      <c r="A360949" t="inlineStr">
        <is>
          <t>liebepapier.com.br</t>
        </is>
      </c>
      <c r="B360949" t="n">
        <v>86</v>
      </c>
    </row>
    <row r="360950">
      <c r="A360950" t="inlineStr">
        <is>
          <t>www.northstardesign.co.uk</t>
        </is>
      </c>
      <c r="B360950" t="n">
        <v>86</v>
      </c>
    </row>
    <row r="360951">
      <c r="A360951" t="inlineStr">
        <is>
          <t>ggifts.ca</t>
        </is>
      </c>
      <c r="B360951" t="n">
        <v>86</v>
      </c>
    </row>
    <row r="360952">
      <c r="A360952" t="inlineStr">
        <is>
          <t>www.preservationsound.com</t>
        </is>
      </c>
      <c r="B360952" t="n">
        <v>86</v>
      </c>
    </row>
    <row r="360953">
      <c r="A360953" t="inlineStr">
        <is>
          <t>www.biokosmetikoftexas.com</t>
        </is>
      </c>
      <c r="B360953" t="n">
        <v>86</v>
      </c>
    </row>
    <row r="360954">
      <c r="A360954" t="inlineStr">
        <is>
          <t>www.charminghairshop.com</t>
        </is>
      </c>
      <c r="B360954" t="n">
        <v>86</v>
      </c>
    </row>
    <row r="360955">
      <c r="A360955" t="inlineStr">
        <is>
          <t>parfum-duhi.ru</t>
        </is>
      </c>
      <c r="B360955" t="n">
        <v>86</v>
      </c>
    </row>
    <row r="360956">
      <c r="A360956" t="inlineStr">
        <is>
          <t>gogeometry.com</t>
        </is>
      </c>
      <c r="B360956" t="n">
        <v>86</v>
      </c>
    </row>
    <row r="360957">
      <c r="A360957" t="inlineStr">
        <is>
          <t>www.maheshbabufans.com</t>
        </is>
      </c>
      <c r="B360957" t="n">
        <v>86</v>
      </c>
    </row>
    <row r="360958">
      <c r="A360958" t="inlineStr">
        <is>
          <t>bohohome.com</t>
        </is>
      </c>
      <c r="B360958" t="n">
        <v>86</v>
      </c>
    </row>
    <row r="360959">
      <c r="A360959" t="inlineStr">
        <is>
          <t>rdowell.buyygy.com</t>
        </is>
      </c>
      <c r="B360959" t="n">
        <v>86</v>
      </c>
    </row>
    <row r="360960">
      <c r="A360960" t="inlineStr">
        <is>
          <t>www.vinsetchampagnes.fr</t>
        </is>
      </c>
      <c r="B360960" t="n">
        <v>86</v>
      </c>
    </row>
    <row r="360961">
      <c r="A360961" t="inlineStr">
        <is>
          <t>www.nikki.ru</t>
        </is>
      </c>
      <c r="B360961" t="n">
        <v>86</v>
      </c>
    </row>
    <row r="360962">
      <c r="A360962" t="inlineStr">
        <is>
          <t>basicblogtips.com</t>
        </is>
      </c>
      <c r="B360962" t="n">
        <v>86</v>
      </c>
    </row>
    <row r="360963">
      <c r="A360963" t="inlineStr">
        <is>
          <t>lsi.shirtdecorator.com</t>
        </is>
      </c>
      <c r="B360963" t="n">
        <v>86</v>
      </c>
    </row>
    <row r="360964">
      <c r="A360964" t="inlineStr">
        <is>
          <t>kar-tech.com</t>
        </is>
      </c>
      <c r="B360964" t="n">
        <v>86</v>
      </c>
    </row>
    <row r="360965">
      <c r="A360965" t="inlineStr">
        <is>
          <t>dol2uylnohg03.cloudfront.net</t>
        </is>
      </c>
      <c r="B360965" t="n">
        <v>86</v>
      </c>
    </row>
    <row r="360966">
      <c r="A360966" t="inlineStr">
        <is>
          <t>cdn1.so-smokepro.fr</t>
        </is>
      </c>
      <c r="B360966" t="n">
        <v>86</v>
      </c>
    </row>
    <row r="360967">
      <c r="A360967" t="inlineStr">
        <is>
          <t>www.forfloorball.com</t>
        </is>
      </c>
      <c r="B360967" t="n">
        <v>86</v>
      </c>
    </row>
    <row r="360968">
      <c r="A360968" t="inlineStr">
        <is>
          <t>2018reviews.com</t>
        </is>
      </c>
      <c r="B360968" t="n">
        <v>86</v>
      </c>
    </row>
    <row r="360969">
      <c r="A360969" t="inlineStr">
        <is>
          <t>www.planet-ocean.at</t>
        </is>
      </c>
      <c r="B360969" t="n">
        <v>86</v>
      </c>
    </row>
    <row r="360970">
      <c r="A360970" t="inlineStr">
        <is>
          <t>badenis.ro</t>
        </is>
      </c>
      <c r="B360970" t="n">
        <v>86</v>
      </c>
    </row>
    <row r="360971">
      <c r="A360971" t="inlineStr">
        <is>
          <t>www.moms-lingerie.com</t>
        </is>
      </c>
      <c r="B360971" t="n">
        <v>86</v>
      </c>
    </row>
    <row r="360972">
      <c r="A360972" t="inlineStr">
        <is>
          <t>www.redrocket.com</t>
        </is>
      </c>
      <c r="B360972" t="n">
        <v>86</v>
      </c>
    </row>
    <row r="360973">
      <c r="A360973" t="inlineStr">
        <is>
          <t>nextdifferencegames.com</t>
        </is>
      </c>
      <c r="B360973" t="n">
        <v>86</v>
      </c>
    </row>
    <row r="360974">
      <c r="A360974" t="inlineStr">
        <is>
          <t>www.captoy.eu</t>
        </is>
      </c>
      <c r="B360974" t="n">
        <v>86</v>
      </c>
    </row>
    <row r="360975">
      <c r="A360975" t="inlineStr">
        <is>
          <t>timgard.com</t>
        </is>
      </c>
      <c r="B360975" t="n">
        <v>86</v>
      </c>
    </row>
    <row r="360976">
      <c r="A360976" t="inlineStr">
        <is>
          <t>setxhomecare.healthmobius.net</t>
        </is>
      </c>
      <c r="B360976" t="n">
        <v>86</v>
      </c>
    </row>
    <row r="360977">
      <c r="A360977" t="inlineStr">
        <is>
          <t>www.protectivetubesleeves.com</t>
        </is>
      </c>
      <c r="B360977" t="n">
        <v>86</v>
      </c>
    </row>
    <row r="360978">
      <c r="A360978" t="inlineStr">
        <is>
          <t>piercing.ru</t>
        </is>
      </c>
      <c r="B360978" t="n">
        <v>86</v>
      </c>
    </row>
    <row r="360979">
      <c r="A360979" t="inlineStr">
        <is>
          <t>m.asia-billion-moulds.com</t>
        </is>
      </c>
      <c r="B360979" t="n">
        <v>86</v>
      </c>
    </row>
    <row r="360980">
      <c r="A360980" t="inlineStr">
        <is>
          <t>lubimova.com:443</t>
        </is>
      </c>
      <c r="B360980" t="n">
        <v>86</v>
      </c>
    </row>
    <row r="360981">
      <c r="A360981" t="inlineStr">
        <is>
          <t>f4r4z5c9.stackpathcdn.com</t>
        </is>
      </c>
      <c r="B360981" t="n">
        <v>86</v>
      </c>
    </row>
    <row r="360982">
      <c r="A360982" t="inlineStr">
        <is>
          <t>www.lookersunglasses.co.uk</t>
        </is>
      </c>
      <c r="B360982" t="n">
        <v>86</v>
      </c>
    </row>
    <row r="360983">
      <c r="A360983" t="inlineStr">
        <is>
          <t>soilandcellar.files.wordpress.com</t>
        </is>
      </c>
      <c r="B360983" t="n">
        <v>86</v>
      </c>
    </row>
    <row r="360984">
      <c r="A360984" t="inlineStr">
        <is>
          <t>twinkboyfriend.com</t>
        </is>
      </c>
      <c r="B360984" t="n">
        <v>86</v>
      </c>
    </row>
    <row r="360985">
      <c r="A360985" t="inlineStr">
        <is>
          <t>www.diyrigs.com</t>
        </is>
      </c>
      <c r="B360985" t="n">
        <v>86</v>
      </c>
    </row>
    <row r="360986">
      <c r="A360986" t="inlineStr">
        <is>
          <t>onm.co.jp</t>
        </is>
      </c>
      <c r="B360986" t="n">
        <v>86</v>
      </c>
    </row>
    <row r="360987">
      <c r="A360987" t="inlineStr">
        <is>
          <t>designingforplenty.com</t>
        </is>
      </c>
      <c r="B360987" t="n">
        <v>86</v>
      </c>
    </row>
    <row r="360988">
      <c r="A360988" t="inlineStr">
        <is>
          <t>krautomationinc.com</t>
        </is>
      </c>
      <c r="B360988" t="n">
        <v>86</v>
      </c>
    </row>
    <row r="360989">
      <c r="A360989" t="inlineStr">
        <is>
          <t>ezstamp.com.my</t>
        </is>
      </c>
      <c r="B360989" t="n">
        <v>86</v>
      </c>
    </row>
    <row r="360990">
      <c r="A360990" t="inlineStr">
        <is>
          <t>lennan.be</t>
        </is>
      </c>
      <c r="B360990" t="n">
        <v>86</v>
      </c>
    </row>
    <row r="360991">
      <c r="A360991" t="inlineStr">
        <is>
          <t>theislamicestablishment.com</t>
        </is>
      </c>
      <c r="B360991" t="n">
        <v>86</v>
      </c>
    </row>
    <row r="360992">
      <c r="A360992" t="inlineStr">
        <is>
          <t>m4.wyanokecdn.com</t>
        </is>
      </c>
      <c r="B360992" t="n">
        <v>86</v>
      </c>
    </row>
    <row r="360993">
      <c r="A360993" t="inlineStr">
        <is>
          <t>static.jogojogar.com</t>
        </is>
      </c>
      <c r="B360993" t="n">
        <v>86</v>
      </c>
    </row>
    <row r="360994">
      <c r="A360994" t="inlineStr">
        <is>
          <t>www.electrocarisma.com</t>
        </is>
      </c>
      <c r="B360994" t="n">
        <v>86</v>
      </c>
    </row>
    <row r="360995">
      <c r="A360995" t="inlineStr">
        <is>
          <t>www.netentcasino.org</t>
        </is>
      </c>
      <c r="B360995" t="n">
        <v>86</v>
      </c>
    </row>
    <row r="360996">
      <c r="A360996" t="inlineStr">
        <is>
          <t>deti.zp.ua</t>
        </is>
      </c>
      <c r="B360996" t="n">
        <v>86</v>
      </c>
    </row>
    <row r="360997">
      <c r="A360997" t="inlineStr">
        <is>
          <t>www.topkey.sk</t>
        </is>
      </c>
      <c r="B360997" t="n">
        <v>86</v>
      </c>
    </row>
    <row r="360998">
      <c r="A360998" t="inlineStr">
        <is>
          <t>carboninnovations.world</t>
        </is>
      </c>
      <c r="B360998" t="n">
        <v>86</v>
      </c>
    </row>
    <row r="360999">
      <c r="A360999" t="inlineStr">
        <is>
          <t>img.xxnxcom.info</t>
        </is>
      </c>
      <c r="B360999" t="n">
        <v>86</v>
      </c>
    </row>
    <row r="361000">
      <c r="A361000" t="inlineStr">
        <is>
          <t>www.jeuxje.fr</t>
        </is>
      </c>
      <c r="B361000" t="n">
        <v>86</v>
      </c>
    </row>
    <row r="361001">
      <c r="A361001" t="inlineStr">
        <is>
          <t>static.cleverreach.com</t>
        </is>
      </c>
      <c r="B361001" t="n">
        <v>86</v>
      </c>
    </row>
    <row r="361002">
      <c r="A361002" t="inlineStr">
        <is>
          <t>beccapiastrelli.com</t>
        </is>
      </c>
      <c r="B361002" t="n">
        <v>86</v>
      </c>
    </row>
    <row r="361003">
      <c r="A361003" t="inlineStr">
        <is>
          <t>www.stickerpoint.ch</t>
        </is>
      </c>
      <c r="B361003" t="n">
        <v>86</v>
      </c>
    </row>
    <row r="361004">
      <c r="A361004" t="inlineStr">
        <is>
          <t>www.goofypacking.com</t>
        </is>
      </c>
      <c r="B361004" t="n">
        <v>86</v>
      </c>
    </row>
    <row r="361005">
      <c r="A361005" t="inlineStr">
        <is>
          <t>fairwindsteaching.com</t>
        </is>
      </c>
      <c r="B361005" t="n">
        <v>86</v>
      </c>
    </row>
    <row r="361006">
      <c r="A361006" t="inlineStr">
        <is>
          <t>autofromchina.com</t>
        </is>
      </c>
      <c r="B361006" t="n">
        <v>86</v>
      </c>
    </row>
    <row r="361007">
      <c r="A361007" t="inlineStr">
        <is>
          <t>www.casinofy.com</t>
        </is>
      </c>
      <c r="B361007" t="n">
        <v>86</v>
      </c>
    </row>
    <row r="361008">
      <c r="A361008" t="inlineStr">
        <is>
          <t>carsoundsecurity.com</t>
        </is>
      </c>
      <c r="B361008" t="n">
        <v>86</v>
      </c>
    </row>
    <row r="361009">
      <c r="A361009" t="inlineStr">
        <is>
          <t>rentalexevents.com</t>
        </is>
      </c>
      <c r="B361009" t="n">
        <v>86</v>
      </c>
    </row>
    <row r="361010">
      <c r="A361010" t="inlineStr">
        <is>
          <t>chargerlaptopku.com</t>
        </is>
      </c>
      <c r="B361010" t="n">
        <v>86</v>
      </c>
    </row>
    <row r="361011">
      <c r="A361011" t="inlineStr">
        <is>
          <t>www.forwardmovement.org</t>
        </is>
      </c>
      <c r="B361011" t="n">
        <v>86</v>
      </c>
    </row>
    <row r="361012">
      <c r="A361012" t="inlineStr">
        <is>
          <t>alwaysmovingmommy.com</t>
        </is>
      </c>
      <c r="B361012" t="n">
        <v>86</v>
      </c>
    </row>
    <row r="361013">
      <c r="A361013" t="inlineStr">
        <is>
          <t>somebooks.es</t>
        </is>
      </c>
      <c r="B361013" t="n">
        <v>86</v>
      </c>
    </row>
    <row r="361014">
      <c r="A361014" t="inlineStr">
        <is>
          <t>www.onfleek-okayama-online.com</t>
        </is>
      </c>
      <c r="B361014" t="n">
        <v>86</v>
      </c>
    </row>
    <row r="361015">
      <c r="A361015" t="inlineStr">
        <is>
          <t>jp.winxmac.com</t>
        </is>
      </c>
      <c r="B361015" t="n">
        <v>86</v>
      </c>
    </row>
    <row r="361016">
      <c r="A361016" t="inlineStr">
        <is>
          <t>cdn.peaceopstraining.org</t>
        </is>
      </c>
      <c r="B361016" t="n">
        <v>86</v>
      </c>
    </row>
    <row r="361017">
      <c r="A361017" t="inlineStr">
        <is>
          <t>www.gobriko.it</t>
        </is>
      </c>
      <c r="B361017" t="n">
        <v>86</v>
      </c>
    </row>
    <row r="361018">
      <c r="A361018" t="inlineStr">
        <is>
          <t>centifoliabio.fr</t>
        </is>
      </c>
      <c r="B361018" t="n">
        <v>86</v>
      </c>
    </row>
    <row r="361019">
      <c r="A361019" t="inlineStr">
        <is>
          <t>lovefromangie.co.uk</t>
        </is>
      </c>
      <c r="B361019" t="n">
        <v>86</v>
      </c>
    </row>
    <row r="361020">
      <c r="A361020" t="inlineStr">
        <is>
          <t>letsfireurbossnow.com</t>
        </is>
      </c>
      <c r="B361020" t="n">
        <v>86</v>
      </c>
    </row>
    <row r="361021">
      <c r="A361021" t="inlineStr">
        <is>
          <t>www.upkeepmedia.com</t>
        </is>
      </c>
      <c r="B361021" t="n">
        <v>86</v>
      </c>
    </row>
    <row r="361022">
      <c r="A361022" t="inlineStr">
        <is>
          <t>www.krueger-aquaristik.de</t>
        </is>
      </c>
      <c r="B361022" t="n">
        <v>86</v>
      </c>
    </row>
    <row r="361023">
      <c r="A361023" t="inlineStr">
        <is>
          <t>malaysiadropship.com</t>
        </is>
      </c>
      <c r="B361023" t="n">
        <v>86</v>
      </c>
    </row>
    <row r="361024">
      <c r="A361024" t="inlineStr">
        <is>
          <t>thatbloomingarden.files.wordpress.com</t>
        </is>
      </c>
      <c r="B361024" t="n">
        <v>86</v>
      </c>
    </row>
    <row r="361025">
      <c r="A361025" t="inlineStr">
        <is>
          <t>huopelvacsimages.carusseldwt.com</t>
        </is>
      </c>
      <c r="B361025" t="n">
        <v>86</v>
      </c>
    </row>
    <row r="361026">
      <c r="A361026" t="inlineStr">
        <is>
          <t>stoute-schoenen.nl</t>
        </is>
      </c>
      <c r="B361026" t="n">
        <v>86</v>
      </c>
    </row>
    <row r="361027">
      <c r="A361027" t="inlineStr">
        <is>
          <t>tornadoshop.ch</t>
        </is>
      </c>
      <c r="B361027" t="n">
        <v>86</v>
      </c>
    </row>
    <row r="361028">
      <c r="A361028" t="inlineStr">
        <is>
          <t>www.bobthewelder.com.au</t>
        </is>
      </c>
      <c r="B361028" t="n">
        <v>86</v>
      </c>
    </row>
    <row r="361029">
      <c r="A361029" t="inlineStr">
        <is>
          <t>www.filtrexx.com</t>
        </is>
      </c>
      <c r="B361029" t="n">
        <v>86</v>
      </c>
    </row>
    <row r="361030">
      <c r="A361030" t="inlineStr">
        <is>
          <t>adamaminerals.com</t>
        </is>
      </c>
      <c r="B361030" t="n">
        <v>86</v>
      </c>
    </row>
    <row r="361031">
      <c r="A361031" t="inlineStr">
        <is>
          <t>www.ripoffreport.com</t>
        </is>
      </c>
      <c r="B361031" t="n">
        <v>86</v>
      </c>
    </row>
    <row r="361032">
      <c r="A361032" t="inlineStr">
        <is>
          <t>www.tattoosafe.org</t>
        </is>
      </c>
      <c r="B361032" t="n">
        <v>86</v>
      </c>
    </row>
    <row r="361033">
      <c r="A361033" t="inlineStr">
        <is>
          <t>keyplayingcards.com</t>
        </is>
      </c>
      <c r="B361033" t="n">
        <v>86</v>
      </c>
    </row>
    <row r="361034">
      <c r="A361034" t="inlineStr">
        <is>
          <t>cdn.xlstat.com</t>
        </is>
      </c>
      <c r="B361034" t="n">
        <v>86</v>
      </c>
    </row>
    <row r="361035">
      <c r="A361035" t="inlineStr">
        <is>
          <t>tiengtrungnet.com</t>
        </is>
      </c>
      <c r="B361035" t="n">
        <v>86</v>
      </c>
    </row>
    <row r="361036">
      <c r="A361036" t="inlineStr">
        <is>
          <t>www.decorative-rugs-carpets.com</t>
        </is>
      </c>
      <c r="B361036" t="n">
        <v>86</v>
      </c>
    </row>
    <row r="361037">
      <c r="A361037" t="inlineStr">
        <is>
          <t>media.cellsignal.cn</t>
        </is>
      </c>
      <c r="B361037" t="n">
        <v>86</v>
      </c>
    </row>
    <row r="361038">
      <c r="A361038" t="inlineStr">
        <is>
          <t>dealer.eemann-tech.com</t>
        </is>
      </c>
      <c r="B361038" t="n">
        <v>86</v>
      </c>
    </row>
    <row r="361039">
      <c r="A361039" t="inlineStr">
        <is>
          <t>pop-up-stock.neto.com.au</t>
        </is>
      </c>
      <c r="B361039" t="n">
        <v>86</v>
      </c>
    </row>
    <row r="361040">
      <c r="A361040" t="inlineStr">
        <is>
          <t>www.airsoftcompany.at</t>
        </is>
      </c>
      <c r="B361040" t="n">
        <v>86</v>
      </c>
    </row>
    <row r="361041">
      <c r="A361041" t="inlineStr">
        <is>
          <t>www.chinese-antique-porcelain.com</t>
        </is>
      </c>
      <c r="B361041" t="n">
        <v>86</v>
      </c>
    </row>
    <row r="361042">
      <c r="A361042" t="inlineStr">
        <is>
          <t>allsecurityelectronics.com</t>
        </is>
      </c>
      <c r="B361042" t="n">
        <v>86</v>
      </c>
    </row>
    <row r="361043">
      <c r="A361043" t="inlineStr">
        <is>
          <t>www.pro-logo-design.com</t>
        </is>
      </c>
      <c r="B361043" t="n">
        <v>86</v>
      </c>
    </row>
    <row r="361044">
      <c r="A361044" t="inlineStr">
        <is>
          <t>www.astuccishop.com</t>
        </is>
      </c>
      <c r="B361044" t="n">
        <v>86</v>
      </c>
    </row>
    <row r="361045">
      <c r="A361045" t="inlineStr">
        <is>
          <t>www.ijo.in</t>
        </is>
      </c>
      <c r="B361045" t="n">
        <v>86</v>
      </c>
    </row>
    <row r="361046">
      <c r="A361046" t="inlineStr">
        <is>
          <t>huia.co.nz</t>
        </is>
      </c>
      <c r="B361046" t="n">
        <v>86</v>
      </c>
    </row>
    <row r="361047">
      <c r="A361047" t="inlineStr">
        <is>
          <t>cdn.gamesblue.com</t>
        </is>
      </c>
      <c r="B361047" t="n">
        <v>86</v>
      </c>
    </row>
    <row r="361048">
      <c r="A361048" t="inlineStr">
        <is>
          <t>4signs.com</t>
        </is>
      </c>
      <c r="B361048" t="n">
        <v>86</v>
      </c>
    </row>
    <row r="361049">
      <c r="A361049" t="inlineStr">
        <is>
          <t>ritera.lv</t>
        </is>
      </c>
      <c r="B361049" t="n">
        <v>86</v>
      </c>
    </row>
    <row r="361050">
      <c r="A361050" t="inlineStr">
        <is>
          <t>plants.americasbestflowers.com</t>
        </is>
      </c>
      <c r="B361050" t="n">
        <v>86</v>
      </c>
    </row>
    <row r="361051">
      <c r="A361051" t="inlineStr">
        <is>
          <t>www.rusticfenceinc.com</t>
        </is>
      </c>
      <c r="B361051" t="n">
        <v>86</v>
      </c>
    </row>
    <row r="361052">
      <c r="A361052" t="inlineStr">
        <is>
          <t>www.abc-lekarna.cz</t>
        </is>
      </c>
      <c r="B361052" t="n">
        <v>86</v>
      </c>
    </row>
    <row r="361053">
      <c r="A361053" t="inlineStr">
        <is>
          <t>www.capitalvending.com</t>
        </is>
      </c>
      <c r="B361053" t="n">
        <v>86</v>
      </c>
    </row>
    <row r="361054">
      <c r="A361054" t="inlineStr">
        <is>
          <t>www.mezzerestaurants.com</t>
        </is>
      </c>
      <c r="B361054" t="n">
        <v>86</v>
      </c>
    </row>
    <row r="361055">
      <c r="A361055" t="inlineStr">
        <is>
          <t>www.fvsport.com</t>
        </is>
      </c>
      <c r="B361055" t="n">
        <v>86</v>
      </c>
    </row>
    <row r="361056">
      <c r="A361056" t="inlineStr">
        <is>
          <t>www.beautifulonabudget.co</t>
        </is>
      </c>
      <c r="B361056" t="n">
        <v>86</v>
      </c>
    </row>
    <row r="361057">
      <c r="A361057" t="inlineStr">
        <is>
          <t>www.von-der-weppen.de</t>
        </is>
      </c>
      <c r="B361057" t="n">
        <v>86</v>
      </c>
    </row>
    <row r="361058">
      <c r="A361058" t="inlineStr">
        <is>
          <t>www.perro-negro.de</t>
        </is>
      </c>
      <c r="B361058" t="n">
        <v>86</v>
      </c>
    </row>
    <row r="361059">
      <c r="A361059" t="inlineStr">
        <is>
          <t>www.consumercomplaints.in</t>
        </is>
      </c>
      <c r="B361059" t="n">
        <v>86</v>
      </c>
    </row>
    <row r="361060">
      <c r="A361060" t="inlineStr">
        <is>
          <t>cdn7.hifimov.cc</t>
        </is>
      </c>
      <c r="B361060" t="n">
        <v>86</v>
      </c>
    </row>
    <row r="361061">
      <c r="A361061" t="inlineStr">
        <is>
          <t>ahavajewelry.com</t>
        </is>
      </c>
      <c r="B361061" t="n">
        <v>86</v>
      </c>
    </row>
    <row r="361062">
      <c r="A361062" t="inlineStr">
        <is>
          <t>blog.enterprisedna.co</t>
        </is>
      </c>
      <c r="B361062" t="n">
        <v>86</v>
      </c>
    </row>
    <row r="361063">
      <c r="A361063" t="inlineStr">
        <is>
          <t>bbw-porn-tube.com</t>
        </is>
      </c>
      <c r="B361063" t="n">
        <v>86</v>
      </c>
    </row>
    <row r="361064">
      <c r="A361064" t="inlineStr">
        <is>
          <t>www.discountsgo.co.uk</t>
        </is>
      </c>
      <c r="B361064" t="n">
        <v>86</v>
      </c>
    </row>
    <row r="361065">
      <c r="A361065" t="inlineStr">
        <is>
          <t>www.gogolfnw.com</t>
        </is>
      </c>
      <c r="B361065" t="n">
        <v>86</v>
      </c>
    </row>
    <row r="361066">
      <c r="A361066" t="inlineStr">
        <is>
          <t>machinelearningknowledge.ai</t>
        </is>
      </c>
      <c r="B361066" t="n">
        <v>86</v>
      </c>
    </row>
    <row r="361067">
      <c r="A361067" t="inlineStr">
        <is>
          <t>worditude.co.uk</t>
        </is>
      </c>
      <c r="B361067" t="n">
        <v>86</v>
      </c>
    </row>
    <row r="361068">
      <c r="A361068" t="inlineStr">
        <is>
          <t>www.chematic.com.pl</t>
        </is>
      </c>
      <c r="B361068" t="n">
        <v>86</v>
      </c>
    </row>
    <row r="361069">
      <c r="A361069" t="inlineStr">
        <is>
          <t>cdn.skateatsea.it</t>
        </is>
      </c>
      <c r="B361069" t="n">
        <v>86</v>
      </c>
    </row>
    <row r="361070">
      <c r="A361070" t="inlineStr">
        <is>
          <t>games.macuha.com</t>
        </is>
      </c>
      <c r="B361070" t="n">
        <v>86</v>
      </c>
    </row>
    <row r="361071">
      <c r="A361071" t="inlineStr">
        <is>
          <t>www.storesupply.com</t>
        </is>
      </c>
      <c r="B361071" t="n">
        <v>86</v>
      </c>
    </row>
    <row r="361072">
      <c r="A361072" t="inlineStr">
        <is>
          <t>d3ltdu8ywan39g.cloudfront.net</t>
        </is>
      </c>
      <c r="B361072" t="n">
        <v>86</v>
      </c>
    </row>
    <row r="361073">
      <c r="A361073" t="inlineStr">
        <is>
          <t>kmart99.com</t>
        </is>
      </c>
      <c r="B361073" t="n">
        <v>86</v>
      </c>
    </row>
    <row r="361074">
      <c r="A361074" t="inlineStr">
        <is>
          <t>euroskateshop.se</t>
        </is>
      </c>
      <c r="B361074" t="n">
        <v>86</v>
      </c>
    </row>
    <row r="361075">
      <c r="A361075" t="inlineStr">
        <is>
          <t>lovefromana.com</t>
        </is>
      </c>
      <c r="B361075" t="n">
        <v>86</v>
      </c>
    </row>
    <row r="361076">
      <c r="A361076" t="inlineStr">
        <is>
          <t>repulsivereviews.com</t>
        </is>
      </c>
      <c r="B361076" t="n">
        <v>86</v>
      </c>
    </row>
    <row r="361077">
      <c r="A361077" t="inlineStr">
        <is>
          <t>www.yourridingsuccess.com</t>
        </is>
      </c>
      <c r="B361077" t="n">
        <v>86</v>
      </c>
    </row>
    <row r="361078">
      <c r="A361078" t="inlineStr">
        <is>
          <t>5irorwxholiirij.ldycdn.com</t>
        </is>
      </c>
      <c r="B361078" t="n">
        <v>86</v>
      </c>
    </row>
    <row r="361079">
      <c r="A361079" t="inlineStr">
        <is>
          <t>irrigationdirect.com.au</t>
        </is>
      </c>
      <c r="B361079" t="n">
        <v>86</v>
      </c>
    </row>
    <row r="361080">
      <c r="A361080" t="inlineStr">
        <is>
          <t>www.flatroofdoc.com</t>
        </is>
      </c>
      <c r="B361080" t="n">
        <v>86</v>
      </c>
    </row>
    <row r="361081">
      <c r="A361081" t="inlineStr">
        <is>
          <t>www.twiko.cz</t>
        </is>
      </c>
      <c r="B361081" t="n">
        <v>86</v>
      </c>
    </row>
    <row r="361082">
      <c r="A361082" t="inlineStr">
        <is>
          <t>www.premier-ssl.com</t>
        </is>
      </c>
      <c r="B361082" t="n">
        <v>86</v>
      </c>
    </row>
    <row r="361083">
      <c r="A361083" t="inlineStr">
        <is>
          <t>www.cannas-australia.com</t>
        </is>
      </c>
      <c r="B361083" t="n">
        <v>86</v>
      </c>
    </row>
    <row r="361084">
      <c r="A361084" t="inlineStr">
        <is>
          <t>www.biosuperdeal.be</t>
        </is>
      </c>
      <c r="B361084" t="n">
        <v>86</v>
      </c>
    </row>
    <row r="361085">
      <c r="A361085" t="inlineStr">
        <is>
          <t>eyeworldmarket.com</t>
        </is>
      </c>
      <c r="B361085" t="n">
        <v>86</v>
      </c>
    </row>
    <row r="361086">
      <c r="A361086" t="inlineStr">
        <is>
          <t>shop.toepferei-thunig.de</t>
        </is>
      </c>
      <c r="B361086" t="n">
        <v>86</v>
      </c>
    </row>
    <row r="361087">
      <c r="A361087" t="inlineStr">
        <is>
          <t>careercenter.ada.org</t>
        </is>
      </c>
      <c r="B361087" t="n">
        <v>86</v>
      </c>
    </row>
    <row r="361088">
      <c r="A361088" t="inlineStr">
        <is>
          <t>badreputation.fr</t>
        </is>
      </c>
      <c r="B361088" t="n">
        <v>86</v>
      </c>
    </row>
    <row r="361089">
      <c r="A361089" t="inlineStr">
        <is>
          <t>ctfnews.ru</t>
        </is>
      </c>
      <c r="B361089" t="n">
        <v>86</v>
      </c>
    </row>
    <row r="361090">
      <c r="A361090" t="inlineStr">
        <is>
          <t>brafiler.se</t>
        </is>
      </c>
      <c r="B361090" t="n">
        <v>86</v>
      </c>
    </row>
    <row r="361091">
      <c r="A361091" t="inlineStr">
        <is>
          <t>www.customprintedboxes.com.au</t>
        </is>
      </c>
      <c r="B361091" t="n">
        <v>86</v>
      </c>
    </row>
    <row r="361092">
      <c r="A361092" t="inlineStr">
        <is>
          <t>www.dragonoak.com</t>
        </is>
      </c>
      <c r="B361092" t="n">
        <v>86</v>
      </c>
    </row>
    <row r="361093">
      <c r="A361093" t="inlineStr">
        <is>
          <t>wysportowani.com.pl</t>
        </is>
      </c>
      <c r="B361093" t="n">
        <v>86</v>
      </c>
    </row>
    <row r="361094">
      <c r="A361094" t="inlineStr">
        <is>
          <t>www.mywellcare.ca</t>
        </is>
      </c>
      <c r="B361094" t="n">
        <v>86</v>
      </c>
    </row>
    <row r="361095">
      <c r="A361095" t="inlineStr">
        <is>
          <t>www.corporategolfclubs.com</t>
        </is>
      </c>
      <c r="B361095" t="n">
        <v>86</v>
      </c>
    </row>
    <row r="361096">
      <c r="A361096" t="inlineStr">
        <is>
          <t>www.sierraleoneheritage.org</t>
        </is>
      </c>
      <c r="B361096" t="n">
        <v>86</v>
      </c>
    </row>
    <row r="361097">
      <c r="A361097" t="inlineStr">
        <is>
          <t>www.shirlys.nl</t>
        </is>
      </c>
      <c r="B361097" t="n">
        <v>86</v>
      </c>
    </row>
    <row r="361098">
      <c r="A361098" t="inlineStr">
        <is>
          <t>www.hobbytalk.com</t>
        </is>
      </c>
      <c r="B361098" t="n">
        <v>86</v>
      </c>
    </row>
    <row r="361099">
      <c r="A361099" t="inlineStr">
        <is>
          <t>www.mytemplatesshop.com</t>
        </is>
      </c>
      <c r="B361099" t="n">
        <v>86</v>
      </c>
    </row>
    <row r="361100">
      <c r="A361100" t="inlineStr">
        <is>
          <t>m.icemachinesource.com</t>
        </is>
      </c>
      <c r="B361100" t="n">
        <v>86</v>
      </c>
    </row>
    <row r="361101">
      <c r="A361101" t="inlineStr">
        <is>
          <t>android-img.gamergen.com</t>
        </is>
      </c>
      <c r="B361101" t="n">
        <v>86</v>
      </c>
    </row>
    <row r="361102">
      <c r="A361102" t="inlineStr">
        <is>
          <t>www.schoolcatchment.com.au</t>
        </is>
      </c>
      <c r="B361102" t="n">
        <v>86</v>
      </c>
    </row>
    <row r="361103">
      <c r="A361103" t="inlineStr">
        <is>
          <t>www.industrialgashose.com</t>
        </is>
      </c>
      <c r="B361103" t="n">
        <v>86</v>
      </c>
    </row>
    <row r="361104">
      <c r="A361104" t="inlineStr">
        <is>
          <t>goodsignaljammer.com</t>
        </is>
      </c>
      <c r="B361104" t="n">
        <v>86</v>
      </c>
    </row>
    <row r="361105">
      <c r="A361105" t="inlineStr">
        <is>
          <t>www.peterwilsonco.com.au</t>
        </is>
      </c>
      <c r="B361105" t="n">
        <v>86</v>
      </c>
    </row>
    <row r="361106">
      <c r="A361106" t="inlineStr">
        <is>
          <t>recetasparathermomix.com</t>
        </is>
      </c>
      <c r="B361106" t="n">
        <v>86</v>
      </c>
    </row>
    <row r="361107">
      <c r="A361107" t="inlineStr">
        <is>
          <t>bookgeekreviews.com</t>
        </is>
      </c>
      <c r="B361107" t="n">
        <v>86</v>
      </c>
    </row>
    <row r="361108">
      <c r="A361108" t="inlineStr">
        <is>
          <t>glamour-seduction.com</t>
        </is>
      </c>
      <c r="B361108" t="n">
        <v>86</v>
      </c>
    </row>
    <row r="361109">
      <c r="A361109" t="inlineStr">
        <is>
          <t>sport-info.com.ua</t>
        </is>
      </c>
      <c r="B361109" t="n">
        <v>86</v>
      </c>
    </row>
    <row r="361110">
      <c r="A361110" t="inlineStr">
        <is>
          <t>www.freshkidwear.com</t>
        </is>
      </c>
      <c r="B361110" t="n">
        <v>86</v>
      </c>
    </row>
    <row r="361111">
      <c r="A361111" t="inlineStr">
        <is>
          <t>richardlagendijk.nl</t>
        </is>
      </c>
      <c r="B361111" t="n">
        <v>86</v>
      </c>
    </row>
    <row r="361112">
      <c r="A361112" t="inlineStr">
        <is>
          <t>activitiestable.com</t>
        </is>
      </c>
      <c r="B361112" t="n">
        <v>86</v>
      </c>
    </row>
    <row r="361113">
      <c r="A361113" t="inlineStr">
        <is>
          <t>www.webdesign499.com</t>
        </is>
      </c>
      <c r="B361113" t="n">
        <v>86</v>
      </c>
    </row>
    <row r="361114">
      <c r="A361114" t="inlineStr">
        <is>
          <t>www.bellearti.it</t>
        </is>
      </c>
      <c r="B361114" t="n">
        <v>86</v>
      </c>
    </row>
    <row r="361115">
      <c r="A361115" t="inlineStr">
        <is>
          <t>resources.anglia.com</t>
        </is>
      </c>
      <c r="B361115" t="n">
        <v>86</v>
      </c>
    </row>
    <row r="361116">
      <c r="A361116" t="inlineStr">
        <is>
          <t>www.cobianusa.com</t>
        </is>
      </c>
      <c r="B361116" t="n">
        <v>86</v>
      </c>
    </row>
    <row r="361117">
      <c r="A361117" t="inlineStr">
        <is>
          <t>store.bluecardinalphotography.com</t>
        </is>
      </c>
      <c r="B361117" t="n">
        <v>86</v>
      </c>
    </row>
    <row r="361118">
      <c r="A361118" t="inlineStr">
        <is>
          <t>www.samplecuttingmachine.com</t>
        </is>
      </c>
      <c r="B361118" t="n">
        <v>86</v>
      </c>
    </row>
    <row r="361119">
      <c r="A361119" t="inlineStr">
        <is>
          <t>www.bestcurb.ca</t>
        </is>
      </c>
      <c r="B361119" t="n">
        <v>86</v>
      </c>
    </row>
    <row r="361120">
      <c r="A361120" t="inlineStr">
        <is>
          <t>tcgx.wiki</t>
        </is>
      </c>
      <c r="B361120" t="n">
        <v>86</v>
      </c>
    </row>
    <row r="361121">
      <c r="A361121" t="inlineStr">
        <is>
          <t>www.mxonline.com.pk</t>
        </is>
      </c>
      <c r="B361121" t="n">
        <v>86</v>
      </c>
    </row>
    <row r="361122">
      <c r="A361122" t="inlineStr">
        <is>
          <t>www.coursesarchive.com</t>
        </is>
      </c>
      <c r="B361122" t="n">
        <v>86</v>
      </c>
    </row>
    <row r="361123">
      <c r="A361123" t="inlineStr">
        <is>
          <t>www.selectsupps.com</t>
        </is>
      </c>
      <c r="B361123" t="n">
        <v>86</v>
      </c>
    </row>
    <row r="361124">
      <c r="A361124" t="inlineStr">
        <is>
          <t>shop.kreativ-polo.hu</t>
        </is>
      </c>
      <c r="B361124" t="n">
        <v>86</v>
      </c>
    </row>
    <row r="361125">
      <c r="A361125" t="inlineStr">
        <is>
          <t>matematicasvisuales.com</t>
        </is>
      </c>
      <c r="B361125" t="n">
        <v>86</v>
      </c>
    </row>
    <row r="361126">
      <c r="A361126" t="inlineStr">
        <is>
          <t>www.edmersupply.com</t>
        </is>
      </c>
      <c r="B361126" t="n">
        <v>86</v>
      </c>
    </row>
    <row r="361127">
      <c r="A361127" t="inlineStr">
        <is>
          <t>rrrorwxhiirolj5q.leadongcdn.com</t>
        </is>
      </c>
      <c r="B361127" t="n">
        <v>86</v>
      </c>
    </row>
    <row r="361128">
      <c r="A361128" t="inlineStr">
        <is>
          <t>pakcarz.com</t>
        </is>
      </c>
      <c r="B361128" t="n">
        <v>86</v>
      </c>
    </row>
    <row r="361129">
      <c r="A361129" t="inlineStr">
        <is>
          <t>www.e-pharm.gr</t>
        </is>
      </c>
      <c r="B361129" t="n">
        <v>86</v>
      </c>
    </row>
    <row r="361130">
      <c r="A361130" t="inlineStr">
        <is>
          <t>www.minihorseshop.be</t>
        </is>
      </c>
      <c r="B361130" t="n">
        <v>86</v>
      </c>
    </row>
    <row r="361131">
      <c r="A361131" t="inlineStr">
        <is>
          <t>ratnamsteel.com</t>
        </is>
      </c>
      <c r="B361131" t="n">
        <v>86</v>
      </c>
    </row>
    <row r="361132">
      <c r="A361132" t="inlineStr">
        <is>
          <t>www.semigator.de</t>
        </is>
      </c>
      <c r="B361132" t="n">
        <v>86</v>
      </c>
    </row>
    <row r="361133">
      <c r="A361133" t="inlineStr">
        <is>
          <t>shopboard.ru</t>
        </is>
      </c>
      <c r="B361133" t="n">
        <v>86</v>
      </c>
    </row>
    <row r="361134">
      <c r="A361134" t="inlineStr">
        <is>
          <t>vod.shaw.ca</t>
        </is>
      </c>
      <c r="B361134" t="n">
        <v>86</v>
      </c>
    </row>
    <row r="361135">
      <c r="A361135" t="inlineStr">
        <is>
          <t>butikjamtangan.com</t>
        </is>
      </c>
      <c r="B361135" t="n">
        <v>86</v>
      </c>
    </row>
    <row r="361136">
      <c r="A361136" t="inlineStr">
        <is>
          <t>g-i-s.co.uk</t>
        </is>
      </c>
      <c r="B361136" t="n">
        <v>86</v>
      </c>
    </row>
    <row r="361137">
      <c r="A361137" t="inlineStr">
        <is>
          <t>www.8bity.cz</t>
        </is>
      </c>
      <c r="B361137" t="n">
        <v>86</v>
      </c>
    </row>
    <row r="361138">
      <c r="A361138" t="inlineStr">
        <is>
          <t>www.tvserviceparts.com</t>
        </is>
      </c>
      <c r="B361138" t="n">
        <v>86</v>
      </c>
    </row>
    <row r="361139">
      <c r="A361139" t="inlineStr">
        <is>
          <t>boxart-2.gamewise.co</t>
        </is>
      </c>
      <c r="B361139" t="n">
        <v>86</v>
      </c>
    </row>
    <row r="361140">
      <c r="A361140" t="inlineStr">
        <is>
          <t>awdautosales.com</t>
        </is>
      </c>
      <c r="B361140" t="n">
        <v>86</v>
      </c>
    </row>
    <row r="361141">
      <c r="A361141" t="inlineStr">
        <is>
          <t>www.campertrailers.org</t>
        </is>
      </c>
      <c r="B361141" t="n">
        <v>86</v>
      </c>
    </row>
    <row r="361142">
      <c r="A361142" t="inlineStr">
        <is>
          <t>www.uniquecustomboxes.com</t>
        </is>
      </c>
      <c r="B361142" t="n">
        <v>86</v>
      </c>
    </row>
    <row r="361143">
      <c r="A361143" t="inlineStr">
        <is>
          <t>www.americantrophy.com</t>
        </is>
      </c>
      <c r="B361143" t="n">
        <v>86</v>
      </c>
    </row>
    <row r="361144">
      <c r="A361144" t="inlineStr">
        <is>
          <t>www.documentaryarea.tv</t>
        </is>
      </c>
      <c r="B361144" t="n">
        <v>86</v>
      </c>
    </row>
    <row r="361145">
      <c r="A361145" t="inlineStr">
        <is>
          <t>www.imageawnings.com</t>
        </is>
      </c>
      <c r="B361145" t="n">
        <v>86</v>
      </c>
    </row>
    <row r="361146">
      <c r="A361146" t="inlineStr">
        <is>
          <t>sklep.insport-nutrition.pl</t>
        </is>
      </c>
      <c r="B361146" t="n">
        <v>86</v>
      </c>
    </row>
    <row r="361147">
      <c r="A361147" t="inlineStr">
        <is>
          <t>ia902702.us.archive.org</t>
        </is>
      </c>
      <c r="B361147" t="n">
        <v>86</v>
      </c>
    </row>
    <row r="361148">
      <c r="A361148" t="inlineStr">
        <is>
          <t>pazurkolandia.pl</t>
        </is>
      </c>
      <c r="B361148" t="n">
        <v>86</v>
      </c>
    </row>
    <row r="361149">
      <c r="A361149" t="inlineStr">
        <is>
          <t>mybobbin.ru</t>
        </is>
      </c>
      <c r="B361149" t="n">
        <v>86</v>
      </c>
    </row>
    <row r="361150">
      <c r="A361150" t="inlineStr">
        <is>
          <t>store.epotam.com</t>
        </is>
      </c>
      <c r="B361150" t="n">
        <v>86</v>
      </c>
    </row>
    <row r="361151">
      <c r="A361151" t="inlineStr">
        <is>
          <t>poleasingowe.pl</t>
        </is>
      </c>
      <c r="B361151" t="n">
        <v>86</v>
      </c>
    </row>
    <row r="361152">
      <c r="A361152" t="inlineStr">
        <is>
          <t>img.bestgirls.me</t>
        </is>
      </c>
      <c r="B361152" t="n">
        <v>86</v>
      </c>
    </row>
    <row r="361153">
      <c r="A361153" t="inlineStr">
        <is>
          <t>www.mcbeaton.com</t>
        </is>
      </c>
      <c r="B361153" t="n">
        <v>86</v>
      </c>
    </row>
    <row r="361154">
      <c r="A361154" t="inlineStr">
        <is>
          <t>www.residential-landscape-lighting-design.com</t>
        </is>
      </c>
      <c r="B361154" t="n">
        <v>86</v>
      </c>
    </row>
    <row r="361155">
      <c r="A361155" t="inlineStr">
        <is>
          <t>whiskyport.cz</t>
        </is>
      </c>
      <c r="B361155" t="n">
        <v>86</v>
      </c>
    </row>
    <row r="361156">
      <c r="A361156" t="inlineStr">
        <is>
          <t>www.kaufda.de</t>
        </is>
      </c>
      <c r="B361156" t="n">
        <v>86</v>
      </c>
    </row>
    <row r="361157">
      <c r="A361157" t="inlineStr">
        <is>
          <t>bobthecamper.com</t>
        </is>
      </c>
      <c r="B361157" t="n">
        <v>86</v>
      </c>
    </row>
    <row r="361158">
      <c r="A361158" t="inlineStr">
        <is>
          <t>medicalpicturesinfo.com</t>
        </is>
      </c>
      <c r="B361158" t="n">
        <v>86</v>
      </c>
    </row>
    <row r="361159">
      <c r="A361159" t="inlineStr">
        <is>
          <t>www.universalbiologicals.com</t>
        </is>
      </c>
      <c r="B361159" t="n">
        <v>86</v>
      </c>
    </row>
    <row r="361160">
      <c r="A361160" t="inlineStr">
        <is>
          <t>applyipo.com</t>
        </is>
      </c>
      <c r="B361160" t="n">
        <v>86</v>
      </c>
    </row>
    <row r="361161">
      <c r="A361161" t="inlineStr">
        <is>
          <t>www.koreosity.nl</t>
        </is>
      </c>
      <c r="B361161" t="n">
        <v>86</v>
      </c>
    </row>
    <row r="361162">
      <c r="A361162" t="inlineStr">
        <is>
          <t>shop.redneck-trailer.com</t>
        </is>
      </c>
      <c r="B361162" t="n">
        <v>86</v>
      </c>
    </row>
    <row r="361163">
      <c r="A361163" t="inlineStr">
        <is>
          <t>lenshero.com</t>
        </is>
      </c>
      <c r="B361163" t="n">
        <v>86</v>
      </c>
    </row>
    <row r="361164">
      <c r="A361164" t="inlineStr">
        <is>
          <t>shopboxingday.ca</t>
        </is>
      </c>
      <c r="B361164" t="n">
        <v>86</v>
      </c>
    </row>
    <row r="361165">
      <c r="A361165" t="inlineStr">
        <is>
          <t>programmok.net</t>
        </is>
      </c>
      <c r="B361165" t="n">
        <v>86</v>
      </c>
    </row>
    <row r="361166">
      <c r="A361166" t="inlineStr">
        <is>
          <t>beautybeauty.gr</t>
        </is>
      </c>
      <c r="B361166" t="n">
        <v>86</v>
      </c>
    </row>
    <row r="361167">
      <c r="A361167" t="inlineStr">
        <is>
          <t>omnichannel-now.photon.in</t>
        </is>
      </c>
      <c r="B361167" t="n">
        <v>86</v>
      </c>
    </row>
    <row r="361168">
      <c r="A361168" t="inlineStr">
        <is>
          <t>melges24worlds2013.files.wordpress.com</t>
        </is>
      </c>
      <c r="B361168" t="n">
        <v>86</v>
      </c>
    </row>
    <row r="361169">
      <c r="A361169" t="inlineStr">
        <is>
          <t>s2.99c.com.ua</t>
        </is>
      </c>
      <c r="B361169" t="n">
        <v>86</v>
      </c>
    </row>
    <row r="361170">
      <c r="A361170" t="inlineStr">
        <is>
          <t>hindi.best-laser.com</t>
        </is>
      </c>
      <c r="B361170" t="n">
        <v>86</v>
      </c>
    </row>
    <row r="361171">
      <c r="A361171" t="inlineStr">
        <is>
          <t>www.kidsaw.co.uk</t>
        </is>
      </c>
      <c r="B361171" t="n">
        <v>86</v>
      </c>
    </row>
    <row r="361172">
      <c r="A361172" t="inlineStr">
        <is>
          <t>st5.grandpathefucker.com</t>
        </is>
      </c>
      <c r="B361172" t="n">
        <v>86</v>
      </c>
    </row>
    <row r="361173">
      <c r="A361173" t="inlineStr">
        <is>
          <t>lbc.net.ua</t>
        </is>
      </c>
      <c r="B361173" t="n">
        <v>86</v>
      </c>
    </row>
    <row r="361174">
      <c r="A361174" t="inlineStr">
        <is>
          <t>www.idee-decoration-vitrine-magasin.com</t>
        </is>
      </c>
      <c r="B361174" t="n">
        <v>86</v>
      </c>
    </row>
    <row r="361175">
      <c r="A361175" t="inlineStr">
        <is>
          <t>air-wheel.pl</t>
        </is>
      </c>
      <c r="B361175" t="n">
        <v>86</v>
      </c>
    </row>
    <row r="361176">
      <c r="A361176" t="inlineStr">
        <is>
          <t>reyma.am</t>
        </is>
      </c>
      <c r="B361176" t="n">
        <v>86</v>
      </c>
    </row>
    <row r="361177">
      <c r="A361177" t="inlineStr">
        <is>
          <t>thumbs.agedcunts.com</t>
        </is>
      </c>
      <c r="B361177" t="n">
        <v>86</v>
      </c>
    </row>
    <row r="361178">
      <c r="A361178" t="inlineStr">
        <is>
          <t>tractmotor.com.my</t>
        </is>
      </c>
      <c r="B361178" t="n">
        <v>86</v>
      </c>
    </row>
    <row r="361179">
      <c r="A361179" t="inlineStr">
        <is>
          <t>www.beautecombeleza.com</t>
        </is>
      </c>
      <c r="B361179" t="n">
        <v>86</v>
      </c>
    </row>
    <row r="361180">
      <c r="A361180" t="inlineStr">
        <is>
          <t>www.glencocivilengineers.co.uk</t>
        </is>
      </c>
      <c r="B361180" t="n">
        <v>86</v>
      </c>
    </row>
    <row r="361181">
      <c r="A361181" t="inlineStr">
        <is>
          <t>academyofcountrymusic.richardsandsouthern.com</t>
        </is>
      </c>
      <c r="B361181" t="n">
        <v>86</v>
      </c>
    </row>
    <row r="361182">
      <c r="A361182" t="inlineStr">
        <is>
          <t>www.hometownlawn.com</t>
        </is>
      </c>
      <c r="B361182" t="n">
        <v>86</v>
      </c>
    </row>
    <row r="361183">
      <c r="A361183" t="inlineStr">
        <is>
          <t>designbetty.comwww.designbetty.com</t>
        </is>
      </c>
      <c r="B361183" t="n">
        <v>86</v>
      </c>
    </row>
    <row r="361184">
      <c r="A361184" t="inlineStr">
        <is>
          <t>www.industrial-mechanicalseals.com</t>
        </is>
      </c>
      <c r="B361184" t="n">
        <v>86</v>
      </c>
    </row>
    <row r="361185">
      <c r="A361185" t="inlineStr">
        <is>
          <t>partners.magento.com</t>
        </is>
      </c>
      <c r="B361185" t="n">
        <v>86</v>
      </c>
    </row>
    <row r="361186">
      <c r="A361186" t="inlineStr">
        <is>
          <t>divineangelnumbers.com</t>
        </is>
      </c>
      <c r="B361186" t="n">
        <v>86</v>
      </c>
    </row>
    <row r="361187">
      <c r="A361187" t="inlineStr">
        <is>
          <t>ryanmangansitblog.files.wordpress.com</t>
        </is>
      </c>
      <c r="B361187" t="n">
        <v>86</v>
      </c>
    </row>
    <row r="361188">
      <c r="A361188" t="inlineStr">
        <is>
          <t>gaypornhunks.net</t>
        </is>
      </c>
      <c r="B361188" t="n">
        <v>86</v>
      </c>
    </row>
    <row r="361189">
      <c r="A361189" t="inlineStr">
        <is>
          <t>www.cmsink.com</t>
        </is>
      </c>
      <c r="B361189" t="n">
        <v>86</v>
      </c>
    </row>
    <row r="361190">
      <c r="A361190" t="inlineStr">
        <is>
          <t>www.mrcfoodmachine.com</t>
        </is>
      </c>
      <c r="B361190" t="n">
        <v>86</v>
      </c>
    </row>
    <row r="361191">
      <c r="A361191" t="inlineStr">
        <is>
          <t>vintagepoloralph.com</t>
        </is>
      </c>
      <c r="B361191" t="n">
        <v>86</v>
      </c>
    </row>
    <row r="361192">
      <c r="A361192" t="inlineStr">
        <is>
          <t>brandedbottles.com</t>
        </is>
      </c>
      <c r="B361192" t="n">
        <v>86</v>
      </c>
    </row>
    <row r="361193">
      <c r="A361193" t="inlineStr">
        <is>
          <t>jbsmooth84.com</t>
        </is>
      </c>
      <c r="B361193" t="n">
        <v>86</v>
      </c>
    </row>
    <row r="361194">
      <c r="A361194" t="inlineStr">
        <is>
          <t>www.scootershop.com.au</t>
        </is>
      </c>
      <c r="B361194" t="n">
        <v>86</v>
      </c>
    </row>
    <row r="361195">
      <c r="A361195" t="inlineStr">
        <is>
          <t>www.basiccrea.eu</t>
        </is>
      </c>
      <c r="B361195" t="n">
        <v>86</v>
      </c>
    </row>
    <row r="361196">
      <c r="A361196" t="inlineStr">
        <is>
          <t>gitlab.common-lisp.net</t>
        </is>
      </c>
      <c r="B361196" t="n">
        <v>86</v>
      </c>
    </row>
    <row r="361197">
      <c r="A361197" t="inlineStr">
        <is>
          <t>www.agriandplantdealer.co.uk</t>
        </is>
      </c>
      <c r="B361197" t="n">
        <v>86</v>
      </c>
    </row>
    <row r="361198">
      <c r="A361198" t="inlineStr">
        <is>
          <t>www.lightsledbulbs.co.uk</t>
        </is>
      </c>
      <c r="B361198" t="n">
        <v>86</v>
      </c>
    </row>
    <row r="361199">
      <c r="A361199" t="inlineStr">
        <is>
          <t>www.litchi.com</t>
        </is>
      </c>
      <c r="B361199" t="n">
        <v>86</v>
      </c>
    </row>
    <row r="361200">
      <c r="A361200" t="inlineStr">
        <is>
          <t>www.sygardener.com</t>
        </is>
      </c>
      <c r="B361200" t="n">
        <v>86</v>
      </c>
    </row>
    <row r="361201">
      <c r="A361201" t="inlineStr">
        <is>
          <t>www.firstlcd.com</t>
        </is>
      </c>
      <c r="B361201" t="n">
        <v>86</v>
      </c>
    </row>
    <row r="361202">
      <c r="A361202" t="inlineStr">
        <is>
          <t>parfum-opt.su</t>
        </is>
      </c>
      <c r="B361202" t="n">
        <v>86</v>
      </c>
    </row>
    <row r="361203">
      <c r="A361203" t="inlineStr">
        <is>
          <t>www.dgcoursereview.com</t>
        </is>
      </c>
      <c r="B361203" t="n">
        <v>86</v>
      </c>
    </row>
    <row r="361204">
      <c r="A361204" t="inlineStr">
        <is>
          <t>www.4drives.biz</t>
        </is>
      </c>
      <c r="B361204" t="n">
        <v>86</v>
      </c>
    </row>
    <row r="361205">
      <c r="A361205" t="inlineStr">
        <is>
          <t>www.grip.parts</t>
        </is>
      </c>
      <c r="B361205" t="n">
        <v>86</v>
      </c>
    </row>
    <row r="361206">
      <c r="A361206" t="inlineStr">
        <is>
          <t>cdn8.video.az</t>
        </is>
      </c>
      <c r="B361206" t="n">
        <v>86</v>
      </c>
    </row>
    <row r="361207">
      <c r="A361207" t="inlineStr">
        <is>
          <t>img.topvagina.me</t>
        </is>
      </c>
      <c r="B361207" t="n">
        <v>86</v>
      </c>
    </row>
    <row r="361208">
      <c r="A361208" t="inlineStr">
        <is>
          <t>technobladestore.com</t>
        </is>
      </c>
      <c r="B361208" t="n">
        <v>86</v>
      </c>
    </row>
    <row r="361209">
      <c r="A361209" t="inlineStr">
        <is>
          <t>jetsinsider.com</t>
        </is>
      </c>
      <c r="B361209" t="n">
        <v>86</v>
      </c>
    </row>
    <row r="361210">
      <c r="A361210" t="inlineStr">
        <is>
          <t>usatrashremoval.com</t>
        </is>
      </c>
      <c r="B361210" t="n">
        <v>86</v>
      </c>
    </row>
    <row r="361211">
      <c r="A361211" t="inlineStr">
        <is>
          <t>www.caboodle.co.uk:443</t>
        </is>
      </c>
      <c r="B361211" t="n">
        <v>86</v>
      </c>
    </row>
    <row r="361212">
      <c r="A361212" t="inlineStr">
        <is>
          <t>arnimgift.com</t>
        </is>
      </c>
      <c r="B361212" t="n">
        <v>86</v>
      </c>
    </row>
    <row r="361213">
      <c r="A361213" t="inlineStr">
        <is>
          <t>p5.yptpsn.com</t>
        </is>
      </c>
      <c r="B361213" t="n">
        <v>86</v>
      </c>
    </row>
    <row r="361214">
      <c r="A361214" t="inlineStr">
        <is>
          <t>www.telephonesystems.ae</t>
        </is>
      </c>
      <c r="B361214" t="n">
        <v>86</v>
      </c>
    </row>
    <row r="361215">
      <c r="A361215" t="inlineStr">
        <is>
          <t>www.pharmacie-stade-velodrome.com</t>
        </is>
      </c>
      <c r="B361215" t="n">
        <v>86</v>
      </c>
    </row>
    <row r="361216">
      <c r="A361216" t="inlineStr">
        <is>
          <t>www.spirituosenland.de</t>
        </is>
      </c>
      <c r="B361216" t="n">
        <v>86</v>
      </c>
    </row>
    <row r="361217">
      <c r="A361217" t="inlineStr">
        <is>
          <t>treeswingstore.com</t>
        </is>
      </c>
      <c r="B361217" t="n">
        <v>86</v>
      </c>
    </row>
    <row r="361218">
      <c r="A361218" t="inlineStr">
        <is>
          <t>www.collection-peluche.com</t>
        </is>
      </c>
      <c r="B361218" t="n">
        <v>86</v>
      </c>
    </row>
    <row r="361219">
      <c r="A361219" t="inlineStr">
        <is>
          <t>astro.ukho.gov.uk</t>
        </is>
      </c>
      <c r="B361219" t="n">
        <v>86</v>
      </c>
    </row>
    <row r="361220">
      <c r="A361220" t="inlineStr">
        <is>
          <t>www.refurbishedphones.com</t>
        </is>
      </c>
      <c r="B361220" t="n">
        <v>86</v>
      </c>
    </row>
    <row r="361221">
      <c r="A361221" t="inlineStr">
        <is>
          <t>samphina.com.ng</t>
        </is>
      </c>
      <c r="B361221" t="n">
        <v>86</v>
      </c>
    </row>
    <row r="361222">
      <c r="A361222" t="inlineStr">
        <is>
          <t>www.jerrysavelle.org</t>
        </is>
      </c>
      <c r="B361222" t="n">
        <v>86</v>
      </c>
    </row>
    <row r="361223">
      <c r="A361223" t="inlineStr">
        <is>
          <t>vrentals.net</t>
        </is>
      </c>
      <c r="B361223" t="n">
        <v>86</v>
      </c>
    </row>
    <row r="361224">
      <c r="A361224" t="inlineStr">
        <is>
          <t>learningideasforparents.com</t>
        </is>
      </c>
      <c r="B361224" t="n">
        <v>86</v>
      </c>
    </row>
    <row r="361225">
      <c r="A361225" t="inlineStr">
        <is>
          <t>www.phyfun.com</t>
        </is>
      </c>
      <c r="B361225" t="n">
        <v>86</v>
      </c>
    </row>
    <row r="361226">
      <c r="A361226" t="inlineStr">
        <is>
          <t>topwineries.com.au</t>
        </is>
      </c>
      <c r="B361226" t="n">
        <v>86</v>
      </c>
    </row>
    <row r="361227">
      <c r="A361227" t="inlineStr">
        <is>
          <t>lutner.ru</t>
        </is>
      </c>
      <c r="B361227" t="n">
        <v>86</v>
      </c>
    </row>
    <row r="361228">
      <c r="A361228" t="inlineStr">
        <is>
          <t>www.river-village.com</t>
        </is>
      </c>
      <c r="B361228" t="n">
        <v>86</v>
      </c>
    </row>
    <row r="361229">
      <c r="A361229" t="inlineStr">
        <is>
          <t>www.fountainpen.it</t>
        </is>
      </c>
      <c r="B361229" t="n">
        <v>86</v>
      </c>
    </row>
    <row r="361230">
      <c r="A361230" t="inlineStr">
        <is>
          <t>iqrorwxhliroln5q.ldycdn.com</t>
        </is>
      </c>
      <c r="B361230" t="n">
        <v>86</v>
      </c>
    </row>
    <row r="361231">
      <c r="A361231" t="inlineStr">
        <is>
          <t>img.xn--lparbutiken-rfb.se</t>
        </is>
      </c>
      <c r="B361231" t="n">
        <v>86</v>
      </c>
    </row>
    <row r="361232">
      <c r="A361232" t="inlineStr">
        <is>
          <t>riosshop.hu</t>
        </is>
      </c>
      <c r="B361232" t="n">
        <v>86</v>
      </c>
    </row>
    <row r="361233">
      <c r="A361233" t="inlineStr">
        <is>
          <t>www.goldfitness.cz</t>
        </is>
      </c>
      <c r="B361233" t="n">
        <v>86</v>
      </c>
    </row>
    <row r="361234">
      <c r="A361234" t="inlineStr">
        <is>
          <t>www.hottubspasupplies.com</t>
        </is>
      </c>
      <c r="B361234" t="n">
        <v>86</v>
      </c>
    </row>
    <row r="361235">
      <c r="A361235" t="inlineStr">
        <is>
          <t>www.rcmadness.co.uk</t>
        </is>
      </c>
      <c r="B361235" t="n">
        <v>86</v>
      </c>
    </row>
    <row r="361236">
      <c r="A361236" t="inlineStr">
        <is>
          <t>www.siberportal.org</t>
        </is>
      </c>
      <c r="B361236" t="n">
        <v>86</v>
      </c>
    </row>
    <row r="361237">
      <c r="A361237" t="inlineStr">
        <is>
          <t>imrorwxhoilpml5p.ldycdn.com</t>
        </is>
      </c>
      <c r="B361237" t="n">
        <v>86</v>
      </c>
    </row>
    <row r="361238">
      <c r="A361238" t="inlineStr">
        <is>
          <t>www.carmodshop.co.uk</t>
        </is>
      </c>
      <c r="B361238" t="n">
        <v>86</v>
      </c>
    </row>
    <row r="361239">
      <c r="A361239" t="inlineStr">
        <is>
          <t>ordini.farmasangiuseppe.eu</t>
        </is>
      </c>
      <c r="B361239" t="n">
        <v>86</v>
      </c>
    </row>
    <row r="361240">
      <c r="A361240" t="inlineStr">
        <is>
          <t>www.indigitaltrading.com</t>
        </is>
      </c>
      <c r="B361240" t="n">
        <v>86</v>
      </c>
    </row>
    <row r="361241">
      <c r="A361241" t="inlineStr">
        <is>
          <t>waparty.com</t>
        </is>
      </c>
      <c r="B361241" t="n">
        <v>86</v>
      </c>
    </row>
    <row r="361242">
      <c r="A361242" t="inlineStr">
        <is>
          <t>store.extremeelectronics.co.in</t>
        </is>
      </c>
      <c r="B361242" t="n">
        <v>86</v>
      </c>
    </row>
    <row r="361243">
      <c r="A361243" t="inlineStr">
        <is>
          <t>podcast-radio.com</t>
        </is>
      </c>
      <c r="B361243" t="n">
        <v>86</v>
      </c>
    </row>
    <row r="361244">
      <c r="A361244" t="inlineStr">
        <is>
          <t>www.hipertinta.com</t>
        </is>
      </c>
      <c r="B361244" t="n">
        <v>86</v>
      </c>
    </row>
    <row r="361245">
      <c r="A361245" t="inlineStr">
        <is>
          <t>m.hatland.com</t>
        </is>
      </c>
      <c r="B361245" t="n">
        <v>86</v>
      </c>
    </row>
    <row r="361246">
      <c r="A361246" t="inlineStr">
        <is>
          <t>shades.bz</t>
        </is>
      </c>
      <c r="B361246" t="n">
        <v>86</v>
      </c>
    </row>
    <row r="361247">
      <c r="A361247" t="inlineStr">
        <is>
          <t>poemsbucket.com</t>
        </is>
      </c>
      <c r="B361247" t="n">
        <v>86</v>
      </c>
    </row>
    <row r="361248">
      <c r="A361248" t="inlineStr">
        <is>
          <t>pornzorro.com</t>
        </is>
      </c>
      <c r="B361248" t="n">
        <v>86</v>
      </c>
    </row>
    <row r="361249">
      <c r="A361249" t="inlineStr">
        <is>
          <t>retail.ottomania.nl</t>
        </is>
      </c>
      <c r="B361249" t="n">
        <v>86</v>
      </c>
    </row>
    <row r="361250">
      <c r="A361250" t="inlineStr">
        <is>
          <t>nibco.com</t>
        </is>
      </c>
      <c r="B361250" t="n">
        <v>86</v>
      </c>
    </row>
    <row r="361251">
      <c r="A361251" t="inlineStr">
        <is>
          <t>m.ucgkj.com</t>
        </is>
      </c>
      <c r="B361251" t="n">
        <v>86</v>
      </c>
    </row>
    <row r="361252">
      <c r="A361252" t="inlineStr">
        <is>
          <t>www.finerribbon.com</t>
        </is>
      </c>
      <c r="B361252" t="n">
        <v>86</v>
      </c>
    </row>
    <row r="361253">
      <c r="A361253" t="inlineStr">
        <is>
          <t>www.cold-rollformingmachine.com</t>
        </is>
      </c>
      <c r="B361253" t="n">
        <v>86</v>
      </c>
    </row>
    <row r="361254">
      <c r="A361254" t="inlineStr">
        <is>
          <t>95dcf87585f91baf5e41-77772fa04afd03c4a20f2597140e552c.ssl.cf1.rackcdn.com</t>
        </is>
      </c>
      <c r="B361254" t="n">
        <v>86</v>
      </c>
    </row>
    <row r="361255">
      <c r="A361255" t="inlineStr">
        <is>
          <t>simatic-market.ru</t>
        </is>
      </c>
      <c r="B361255" t="n">
        <v>86</v>
      </c>
    </row>
    <row r="361256">
      <c r="A361256" t="inlineStr">
        <is>
          <t>www.kaplansnow.com</t>
        </is>
      </c>
      <c r="B361256" t="n">
        <v>86</v>
      </c>
    </row>
    <row r="361257">
      <c r="A361257" t="inlineStr">
        <is>
          <t>hrtechcorporate.eu</t>
        </is>
      </c>
      <c r="B361257" t="n">
        <v>86</v>
      </c>
    </row>
    <row r="361258">
      <c r="A361258" t="inlineStr">
        <is>
          <t>www.bartellparts.com</t>
        </is>
      </c>
      <c r="B361258" t="n">
        <v>86</v>
      </c>
    </row>
    <row r="361259">
      <c r="A361259" t="inlineStr">
        <is>
          <t>bondereduction.ci</t>
        </is>
      </c>
      <c r="B361259" t="n">
        <v>86</v>
      </c>
    </row>
    <row r="361260">
      <c r="A361260" t="inlineStr">
        <is>
          <t>www.williamshvacandappliancetx.com</t>
        </is>
      </c>
      <c r="B361260" t="n">
        <v>86</v>
      </c>
    </row>
    <row r="361261">
      <c r="A361261" t="inlineStr">
        <is>
          <t>www.hobitu.com</t>
        </is>
      </c>
      <c r="B361261" t="n">
        <v>86</v>
      </c>
    </row>
    <row r="361262">
      <c r="A361262" t="inlineStr">
        <is>
          <t>www.rogerhannant.co.uk</t>
        </is>
      </c>
      <c r="B361262" t="n">
        <v>86</v>
      </c>
    </row>
    <row r="361263">
      <c r="A361263" t="inlineStr">
        <is>
          <t>www.gococo.se</t>
        </is>
      </c>
      <c r="B361263" t="n">
        <v>86</v>
      </c>
    </row>
    <row r="361264">
      <c r="A361264" t="inlineStr">
        <is>
          <t>1b2c6748b408f7ac5d85-655982cb1413a89c2b5b874d0caca155.ssl.cf1.rackcdn.com</t>
        </is>
      </c>
      <c r="B361264" t="n">
        <v>86</v>
      </c>
    </row>
    <row r="361265">
      <c r="A361265" t="inlineStr">
        <is>
          <t>crfllp.com</t>
        </is>
      </c>
      <c r="B361265" t="n">
        <v>86</v>
      </c>
    </row>
    <row r="361266">
      <c r="A361266" t="inlineStr">
        <is>
          <t>decoratedhongkong.com</t>
        </is>
      </c>
      <c r="B361266" t="n">
        <v>86</v>
      </c>
    </row>
    <row r="361267">
      <c r="A361267" t="inlineStr">
        <is>
          <t>www.solutions2go.ca</t>
        </is>
      </c>
      <c r="B361267" t="n">
        <v>86</v>
      </c>
    </row>
    <row r="361268">
      <c r="A361268" t="inlineStr">
        <is>
          <t>gomezgallery.org</t>
        </is>
      </c>
      <c r="B361268" t="n">
        <v>86</v>
      </c>
    </row>
    <row r="361269">
      <c r="A361269" t="inlineStr">
        <is>
          <t>vcdn-ione.vnecdn.net</t>
        </is>
      </c>
      <c r="B361269" t="n">
        <v>86</v>
      </c>
    </row>
    <row r="361270">
      <c r="A361270" t="inlineStr">
        <is>
          <t>www.marshruty.ru</t>
        </is>
      </c>
      <c r="B361270" t="n">
        <v>86</v>
      </c>
    </row>
    <row r="361271">
      <c r="A361271" t="inlineStr">
        <is>
          <t>caseonline.no</t>
        </is>
      </c>
      <c r="B361271" t="n">
        <v>86</v>
      </c>
    </row>
    <row r="361272">
      <c r="A361272" t="inlineStr">
        <is>
          <t>www.paper-memories.de</t>
        </is>
      </c>
      <c r="B361272" t="n">
        <v>86</v>
      </c>
    </row>
    <row r="361273">
      <c r="A361273" t="inlineStr">
        <is>
          <t>www.laboutiqueofficiellepompiers.fr</t>
        </is>
      </c>
      <c r="B361273" t="n">
        <v>86</v>
      </c>
    </row>
    <row r="361274">
      <c r="A361274" t="inlineStr">
        <is>
          <t>www.floraitaliae.actaplantarum.org</t>
        </is>
      </c>
      <c r="B361274" t="n">
        <v>86</v>
      </c>
    </row>
    <row r="361275">
      <c r="A361275" t="inlineStr">
        <is>
          <t>www.bottleworld.de</t>
        </is>
      </c>
      <c r="B361275" t="n">
        <v>86</v>
      </c>
    </row>
    <row r="361276">
      <c r="A361276" t="inlineStr">
        <is>
          <t>ktmguide.com</t>
        </is>
      </c>
      <c r="B361276" t="n">
        <v>86</v>
      </c>
    </row>
    <row r="361277">
      <c r="A361277" t="inlineStr">
        <is>
          <t>www.otomediamarket.com</t>
        </is>
      </c>
      <c r="B361277" t="n">
        <v>86</v>
      </c>
    </row>
    <row r="361278">
      <c r="A361278" t="inlineStr">
        <is>
          <t>www.minitp.com</t>
        </is>
      </c>
      <c r="B361278" t="n">
        <v>86</v>
      </c>
    </row>
    <row r="361279">
      <c r="A361279" t="inlineStr">
        <is>
          <t>www.zanasta.de</t>
        </is>
      </c>
      <c r="B361279" t="n">
        <v>86</v>
      </c>
    </row>
    <row r="361280">
      <c r="A361280" t="inlineStr">
        <is>
          <t>store.amatimodel.com</t>
        </is>
      </c>
      <c r="B361280" t="n">
        <v>86</v>
      </c>
    </row>
    <row r="361281">
      <c r="A361281" t="inlineStr">
        <is>
          <t>kk-auto.com.ua</t>
        </is>
      </c>
      <c r="B361281" t="n">
        <v>86</v>
      </c>
    </row>
    <row r="361282">
      <c r="A361282" t="inlineStr">
        <is>
          <t>www.polygrafia-fotografia.sk</t>
        </is>
      </c>
      <c r="B361282" t="n">
        <v>86</v>
      </c>
    </row>
    <row r="361283">
      <c r="A361283" t="inlineStr">
        <is>
          <t>www.imprensadorock.com.br</t>
        </is>
      </c>
      <c r="B361283" t="n">
        <v>86</v>
      </c>
    </row>
    <row r="361284">
      <c r="A361284" t="inlineStr">
        <is>
          <t>www.joyeriahernandez.com</t>
        </is>
      </c>
      <c r="B361284" t="n">
        <v>86</v>
      </c>
    </row>
    <row r="361285">
      <c r="A361285" t="inlineStr">
        <is>
          <t>www.dronezine.it</t>
        </is>
      </c>
      <c r="B361285" t="n">
        <v>86</v>
      </c>
    </row>
    <row r="361286">
      <c r="A361286" t="inlineStr">
        <is>
          <t>www.adultrental.com</t>
        </is>
      </c>
      <c r="B361286" t="n">
        <v>86</v>
      </c>
    </row>
    <row r="361287">
      <c r="A361287" t="inlineStr">
        <is>
          <t>www.ventealapropriete.com</t>
        </is>
      </c>
      <c r="B361287" t="n">
        <v>86</v>
      </c>
    </row>
    <row r="361288">
      <c r="A361288" t="inlineStr">
        <is>
          <t>wwc.hds-streaming.tv</t>
        </is>
      </c>
      <c r="B361288" t="n">
        <v>86</v>
      </c>
    </row>
    <row r="361289">
      <c r="A361289" t="inlineStr">
        <is>
          <t>www.autology.fr</t>
        </is>
      </c>
      <c r="B361289" t="n">
        <v>86</v>
      </c>
    </row>
    <row r="361290">
      <c r="A361290" t="inlineStr">
        <is>
          <t>www.luukmagazine.com</t>
        </is>
      </c>
      <c r="B361290" t="n">
        <v>86</v>
      </c>
    </row>
    <row r="361291">
      <c r="A361291" t="inlineStr">
        <is>
          <t>wellenliebe.de</t>
        </is>
      </c>
      <c r="B361291" t="n">
        <v>86</v>
      </c>
    </row>
    <row r="361292">
      <c r="A361292" t="inlineStr">
        <is>
          <t>mx.hola.com</t>
        </is>
      </c>
      <c r="B361292" t="n">
        <v>86</v>
      </c>
    </row>
    <row r="361293">
      <c r="A361293" t="inlineStr">
        <is>
          <t>www.technologieservices.fr</t>
        </is>
      </c>
      <c r="B361293" t="n">
        <v>86</v>
      </c>
    </row>
    <row r="361294">
      <c r="A361294" t="inlineStr">
        <is>
          <t>hagyjon-sue.biz</t>
        </is>
      </c>
      <c r="B361294" t="n">
        <v>86</v>
      </c>
    </row>
    <row r="361295">
      <c r="A361295" t="inlineStr">
        <is>
          <t>www.leukdoordebrievenbus.nl</t>
        </is>
      </c>
      <c r="B361295" t="n">
        <v>86</v>
      </c>
    </row>
    <row r="361296">
      <c r="A361296" t="inlineStr">
        <is>
          <t>folgen-ruber.com</t>
        </is>
      </c>
      <c r="B361296" t="n">
        <v>86</v>
      </c>
    </row>
    <row r="361297">
      <c r="A361297" t="inlineStr">
        <is>
          <t>1581894401.rsc.cdn77.org</t>
        </is>
      </c>
      <c r="B361297" t="n">
        <v>86</v>
      </c>
    </row>
    <row r="361298">
      <c r="A361298" t="inlineStr">
        <is>
          <t>cdn-education.tribune.com.pk</t>
        </is>
      </c>
      <c r="B361298" t="n">
        <v>86</v>
      </c>
    </row>
    <row r="361299">
      <c r="A361299" t="inlineStr">
        <is>
          <t>www.homefinding.at</t>
        </is>
      </c>
      <c r="B361299" t="n">
        <v>86</v>
      </c>
    </row>
    <row r="361300">
      <c r="A361300" t="inlineStr">
        <is>
          <t>industrieledesignlampen.nl</t>
        </is>
      </c>
      <c r="B361300" t="n">
        <v>86</v>
      </c>
    </row>
    <row r="361301">
      <c r="A361301" t="inlineStr">
        <is>
          <t>img04.mini.abroad.imgcdc.com</t>
        </is>
      </c>
      <c r="B361301" t="n">
        <v>86</v>
      </c>
    </row>
    <row r="361302">
      <c r="A361302" t="inlineStr">
        <is>
          <t>feelthebrain.files.wordpress.com</t>
        </is>
      </c>
      <c r="B361302" t="n">
        <v>86</v>
      </c>
    </row>
    <row r="361303">
      <c r="A361303" t="inlineStr">
        <is>
          <t>arealnews.com</t>
        </is>
      </c>
      <c r="B361303" t="n">
        <v>86</v>
      </c>
    </row>
    <row r="361304">
      <c r="A361304" t="inlineStr">
        <is>
          <t>www.mymirrorworld.com</t>
        </is>
      </c>
      <c r="B361304" t="n">
        <v>86</v>
      </c>
    </row>
    <row r="361305">
      <c r="A361305" t="inlineStr">
        <is>
          <t>vie-sous-marine.photo</t>
        </is>
      </c>
      <c r="B361305" t="n">
        <v>86</v>
      </c>
    </row>
    <row r="361306">
      <c r="A361306" t="inlineStr">
        <is>
          <t>vergeeteleggekind.com</t>
        </is>
      </c>
      <c r="B361306" t="n">
        <v>86</v>
      </c>
    </row>
    <row r="361307">
      <c r="A361307" t="inlineStr">
        <is>
          <t>www.futurebiz.de</t>
        </is>
      </c>
      <c r="B361307" t="n">
        <v>86</v>
      </c>
    </row>
    <row r="361308">
      <c r="A361308" t="inlineStr">
        <is>
          <t>d11z4sunwfzs9b.cloudfront.net</t>
        </is>
      </c>
      <c r="B361308" t="n">
        <v>86</v>
      </c>
    </row>
    <row r="361309">
      <c r="A361309" t="inlineStr">
        <is>
          <t>www.rodecoracion.com</t>
        </is>
      </c>
      <c r="B361309" t="n">
        <v>86</v>
      </c>
    </row>
    <row r="361310">
      <c r="A361310" t="inlineStr">
        <is>
          <t>viajandoporesporte.files.wordpress.com</t>
        </is>
      </c>
      <c r="B361310" t="n">
        <v>86</v>
      </c>
    </row>
    <row r="361311">
      <c r="A361311" t="inlineStr">
        <is>
          <t>digitalmall.zwickau-arcaden.de</t>
        </is>
      </c>
      <c r="B361311" t="n">
        <v>86</v>
      </c>
    </row>
    <row r="361312">
      <c r="A361312" t="inlineStr">
        <is>
          <t>images4.tcdn.com.br</t>
        </is>
      </c>
      <c r="B361312" t="n">
        <v>86</v>
      </c>
    </row>
    <row r="361313">
      <c r="A361313" t="inlineStr">
        <is>
          <t>waaroplennel.com</t>
        </is>
      </c>
      <c r="B361313" t="n">
        <v>86</v>
      </c>
    </row>
    <row r="361314">
      <c r="A361314" t="inlineStr">
        <is>
          <t>cms.moonshapes.pt</t>
        </is>
      </c>
      <c r="B361314" t="n">
        <v>86</v>
      </c>
    </row>
    <row r="361315">
      <c r="A361315" t="inlineStr">
        <is>
          <t>www.krabi-wedding.com</t>
        </is>
      </c>
      <c r="B361315" t="n">
        <v>86</v>
      </c>
    </row>
    <row r="361316">
      <c r="A361316" t="inlineStr">
        <is>
          <t>meistenaddig.com</t>
        </is>
      </c>
      <c r="B361316" t="n">
        <v>86</v>
      </c>
    </row>
    <row r="361317">
      <c r="A361317" t="inlineStr">
        <is>
          <t>www.1a-campingshop.de</t>
        </is>
      </c>
      <c r="B361317" t="n">
        <v>86</v>
      </c>
    </row>
    <row r="361318">
      <c r="A361318" t="inlineStr">
        <is>
          <t>marketingactual.es</t>
        </is>
      </c>
      <c r="B361318" t="n">
        <v>86</v>
      </c>
    </row>
    <row r="361319">
      <c r="A361319" t="inlineStr">
        <is>
          <t>www.motorkledingstore.nl</t>
        </is>
      </c>
      <c r="B361319" t="n">
        <v>86</v>
      </c>
    </row>
    <row r="361320">
      <c r="A361320" t="inlineStr">
        <is>
          <t>unserer-wart.com</t>
        </is>
      </c>
      <c r="B361320" t="n">
        <v>86</v>
      </c>
    </row>
    <row r="361321">
      <c r="A361321" t="inlineStr">
        <is>
          <t>www.vingtenaires.com</t>
        </is>
      </c>
      <c r="B361321" t="n">
        <v>86</v>
      </c>
    </row>
    <row r="361322">
      <c r="A361322" t="inlineStr">
        <is>
          <t>www.rattiauto.it</t>
        </is>
      </c>
      <c r="B361322" t="n">
        <v>86</v>
      </c>
    </row>
    <row r="361323">
      <c r="A361323" t="inlineStr">
        <is>
          <t>www.france.tv</t>
        </is>
      </c>
      <c r="B361323" t="n">
        <v>86</v>
      </c>
    </row>
    <row r="361324">
      <c r="A361324" t="inlineStr">
        <is>
          <t>pawjam.net</t>
        </is>
      </c>
      <c r="B361324" t="n">
        <v>86</v>
      </c>
    </row>
    <row r="361325">
      <c r="A361325" t="inlineStr">
        <is>
          <t>ttlink.com</t>
        </is>
      </c>
      <c r="B361325" t="n">
        <v>86</v>
      </c>
    </row>
    <row r="361326">
      <c r="A361326" t="inlineStr">
        <is>
          <t>www.lydogbillede.dk</t>
        </is>
      </c>
      <c r="B361326" t="n">
        <v>86</v>
      </c>
    </row>
    <row r="361327">
      <c r="A361327" t="inlineStr">
        <is>
          <t>myquantos.com</t>
        </is>
      </c>
      <c r="B361327" t="n">
        <v>86</v>
      </c>
    </row>
    <row r="361328">
      <c r="A361328" t="inlineStr">
        <is>
          <t>assets-www.npo3.nl</t>
        </is>
      </c>
      <c r="B361328" t="n">
        <v>86</v>
      </c>
    </row>
    <row r="361329">
      <c r="A361329" t="inlineStr">
        <is>
          <t>www.clubuljucariilor.ro</t>
        </is>
      </c>
      <c r="B361329" t="n">
        <v>86</v>
      </c>
    </row>
    <row r="361330">
      <c r="A361330" t="inlineStr">
        <is>
          <t>hetediksor.hu</t>
        </is>
      </c>
      <c r="B361330" t="n">
        <v>86</v>
      </c>
    </row>
    <row r="361331">
      <c r="A361331" t="inlineStr">
        <is>
          <t>serien.sx</t>
        </is>
      </c>
      <c r="B361331" t="n">
        <v>86</v>
      </c>
    </row>
    <row r="361332">
      <c r="A361332" t="inlineStr">
        <is>
          <t>img.franchising.pl</t>
        </is>
      </c>
      <c r="B361332" t="n">
        <v>86</v>
      </c>
    </row>
    <row r="361333">
      <c r="A361333" t="inlineStr">
        <is>
          <t>cuero925.com</t>
        </is>
      </c>
      <c r="B361333" t="n">
        <v>86</v>
      </c>
    </row>
    <row r="361334">
      <c r="A361334" t="inlineStr">
        <is>
          <t>www.citysouvenirs.lt</t>
        </is>
      </c>
      <c r="B361334" t="n">
        <v>86</v>
      </c>
    </row>
    <row r="361335">
      <c r="A361335" t="inlineStr">
        <is>
          <t>www.parfumevi.com.tr</t>
        </is>
      </c>
      <c r="B361335" t="n">
        <v>86</v>
      </c>
    </row>
    <row r="361336">
      <c r="A361336" t="inlineStr">
        <is>
          <t>www.thechipwitch.com</t>
        </is>
      </c>
      <c r="B361336" t="n">
        <v>86</v>
      </c>
    </row>
    <row r="361337">
      <c r="A361337" t="inlineStr">
        <is>
          <t>sapgrp.com</t>
        </is>
      </c>
      <c r="B361337" t="n">
        <v>86</v>
      </c>
    </row>
    <row r="361338">
      <c r="A361338" t="inlineStr">
        <is>
          <t>olymptradebinary.ru</t>
        </is>
      </c>
      <c r="B361338" t="n">
        <v>86</v>
      </c>
    </row>
    <row r="361339">
      <c r="A361339" t="inlineStr">
        <is>
          <t>hivoox8-50b7.kxcdn.com</t>
        </is>
      </c>
      <c r="B361339" t="n">
        <v>86</v>
      </c>
    </row>
    <row r="361340">
      <c r="A361340" t="inlineStr">
        <is>
          <t>www.shoppingzone.it</t>
        </is>
      </c>
      <c r="B361340" t="n">
        <v>86</v>
      </c>
    </row>
    <row r="361341">
      <c r="A361341" t="inlineStr">
        <is>
          <t>www.guitarcalavera.com</t>
        </is>
      </c>
      <c r="B361341" t="n">
        <v>86</v>
      </c>
    </row>
    <row r="361342">
      <c r="A361342" t="inlineStr">
        <is>
          <t>asociatia-carnii.ro</t>
        </is>
      </c>
      <c r="B361342" t="n">
        <v>86</v>
      </c>
    </row>
    <row r="361343">
      <c r="A361343" t="inlineStr">
        <is>
          <t>cms.stream-ukraine.com.ua</t>
        </is>
      </c>
      <c r="B361343" t="n">
        <v>86</v>
      </c>
    </row>
    <row r="361344">
      <c r="A361344" t="inlineStr">
        <is>
          <t>media.autodisk.nl</t>
        </is>
      </c>
      <c r="B361344" t="n">
        <v>86</v>
      </c>
    </row>
    <row r="361345">
      <c r="A361345" t="inlineStr">
        <is>
          <t>www.sonolens.fr</t>
        </is>
      </c>
      <c r="B361345" t="n">
        <v>86</v>
      </c>
    </row>
    <row r="361346">
      <c r="A361346" t="inlineStr">
        <is>
          <t>wohnungnein.icu</t>
        </is>
      </c>
      <c r="B361346" t="n">
        <v>86</v>
      </c>
    </row>
    <row r="361347">
      <c r="A361347" t="inlineStr">
        <is>
          <t>www.gosahin.com</t>
        </is>
      </c>
      <c r="B361347" t="n">
        <v>86</v>
      </c>
    </row>
    <row r="361348">
      <c r="A361348" t="inlineStr">
        <is>
          <t>kaffe-nyss.com</t>
        </is>
      </c>
      <c r="B361348" t="n">
        <v>86</v>
      </c>
    </row>
    <row r="361349">
      <c r="A361349" t="inlineStr">
        <is>
          <t>nippontei-stl.com</t>
        </is>
      </c>
      <c r="B361349" t="n">
        <v>86</v>
      </c>
    </row>
    <row r="361350">
      <c r="A361350" t="inlineStr">
        <is>
          <t>www.lamallepostale.com</t>
        </is>
      </c>
      <c r="B361350" t="n">
        <v>86</v>
      </c>
    </row>
    <row r="361351">
      <c r="A361351" t="inlineStr">
        <is>
          <t>upload.q8showroom.com</t>
        </is>
      </c>
      <c r="B361351" t="n">
        <v>86</v>
      </c>
    </row>
    <row r="361352">
      <c r="A361352" t="inlineStr">
        <is>
          <t>replaying.de</t>
        </is>
      </c>
      <c r="B361352" t="n">
        <v>86</v>
      </c>
    </row>
    <row r="361353">
      <c r="A361353" t="inlineStr">
        <is>
          <t>affarergeschehen.xyz</t>
        </is>
      </c>
      <c r="B361353" t="n">
        <v>86</v>
      </c>
    </row>
    <row r="361354">
      <c r="A361354" t="inlineStr">
        <is>
          <t>livinginbshoes.com</t>
        </is>
      </c>
      <c r="B361354" t="n">
        <v>86</v>
      </c>
    </row>
    <row r="361355">
      <c r="A361355" t="inlineStr">
        <is>
          <t>pic.amarotic.com</t>
        </is>
      </c>
      <c r="B361355" t="n">
        <v>86</v>
      </c>
    </row>
    <row r="361356">
      <c r="A361356" t="inlineStr">
        <is>
          <t>onlinepokies4u.com</t>
        </is>
      </c>
      <c r="B361356" t="n">
        <v>86</v>
      </c>
    </row>
    <row r="361357">
      <c r="A361357" t="inlineStr">
        <is>
          <t>www.momentsoftravel.com</t>
        </is>
      </c>
      <c r="B361357" t="n">
        <v>86</v>
      </c>
    </row>
    <row r="361358">
      <c r="A361358" t="inlineStr">
        <is>
          <t>www.kerrisontoys.co.uk</t>
        </is>
      </c>
      <c r="B361358" t="n">
        <v>86</v>
      </c>
    </row>
    <row r="361359">
      <c r="A361359" t="inlineStr">
        <is>
          <t>static.ekkla.ch</t>
        </is>
      </c>
      <c r="B361359" t="n">
        <v>86</v>
      </c>
    </row>
    <row r="361360">
      <c r="A361360" t="inlineStr">
        <is>
          <t>www.webadicta.net</t>
        </is>
      </c>
      <c r="B361360" t="n">
        <v>86</v>
      </c>
    </row>
    <row r="361361">
      <c r="A361361" t="inlineStr">
        <is>
          <t>www.mycar-life.com</t>
        </is>
      </c>
      <c r="B361361" t="n">
        <v>86</v>
      </c>
    </row>
    <row r="361362">
      <c r="A361362" t="inlineStr">
        <is>
          <t>supertopmotor.com.br</t>
        </is>
      </c>
      <c r="B361362" t="n">
        <v>86</v>
      </c>
    </row>
    <row r="361363">
      <c r="A361363" t="inlineStr">
        <is>
          <t>foodsnobblog.files.wordpress.com</t>
        </is>
      </c>
      <c r="B361363" t="n">
        <v>86</v>
      </c>
    </row>
    <row r="361364">
      <c r="A361364" t="inlineStr">
        <is>
          <t>www.cascioligroup.it</t>
        </is>
      </c>
      <c r="B361364" t="n">
        <v>86</v>
      </c>
    </row>
    <row r="361365">
      <c r="A361365" t="inlineStr">
        <is>
          <t>pimage.mascot.at</t>
        </is>
      </c>
      <c r="B361365" t="n">
        <v>86</v>
      </c>
    </row>
    <row r="361366">
      <c r="A361366" t="inlineStr">
        <is>
          <t>www.napojecerveny.cz</t>
        </is>
      </c>
      <c r="B361366" t="n">
        <v>86</v>
      </c>
    </row>
    <row r="361367">
      <c r="A361367" t="inlineStr">
        <is>
          <t>attelage-accessoire-auto.com</t>
        </is>
      </c>
      <c r="B361367" t="n">
        <v>86</v>
      </c>
    </row>
    <row r="361368">
      <c r="A361368" t="inlineStr">
        <is>
          <t>www.clikd.co</t>
        </is>
      </c>
      <c r="B361368" t="n">
        <v>86</v>
      </c>
    </row>
    <row r="361369">
      <c r="A361369" t="inlineStr">
        <is>
          <t>imperiodadanca.com.br</t>
        </is>
      </c>
      <c r="B361369" t="n">
        <v>86</v>
      </c>
    </row>
    <row r="361370">
      <c r="A361370" t="inlineStr">
        <is>
          <t>buy-pharm.com</t>
        </is>
      </c>
      <c r="B361370" t="n">
        <v>86</v>
      </c>
    </row>
    <row r="361371">
      <c r="A361371" t="inlineStr">
        <is>
          <t>www.stadefrance.com</t>
        </is>
      </c>
      <c r="B361371" t="n">
        <v>86</v>
      </c>
    </row>
    <row r="361372">
      <c r="A361372" t="inlineStr">
        <is>
          <t>www.bateriadelitiorecargable.com</t>
        </is>
      </c>
      <c r="B361372" t="n">
        <v>86</v>
      </c>
    </row>
    <row r="361373">
      <c r="A361373" t="inlineStr">
        <is>
          <t>www.korinatour.com</t>
        </is>
      </c>
      <c r="B361373" t="n">
        <v>86</v>
      </c>
    </row>
    <row r="361374">
      <c r="A361374" t="inlineStr">
        <is>
          <t>bitcoinpl.org</t>
        </is>
      </c>
      <c r="B361374" t="n">
        <v>86</v>
      </c>
    </row>
    <row r="361375">
      <c r="A361375" t="inlineStr">
        <is>
          <t>www.cadblocksforfree.com</t>
        </is>
      </c>
      <c r="B361375" t="n">
        <v>86</v>
      </c>
    </row>
    <row r="361376">
      <c r="A361376" t="inlineStr">
        <is>
          <t>www.bttbb.com</t>
        </is>
      </c>
      <c r="B361376" t="n">
        <v>86</v>
      </c>
    </row>
    <row r="361377">
      <c r="A361377" t="inlineStr">
        <is>
          <t>homemypedia.com</t>
        </is>
      </c>
      <c r="B361377" t="n">
        <v>86</v>
      </c>
    </row>
    <row r="361378">
      <c r="A361378" t="inlineStr">
        <is>
          <t>musicvibes.net</t>
        </is>
      </c>
      <c r="B361378" t="n">
        <v>86</v>
      </c>
    </row>
    <row r="361379">
      <c r="A361379" t="inlineStr">
        <is>
          <t>dienmaylocduc.vn</t>
        </is>
      </c>
      <c r="B361379" t="n">
        <v>86</v>
      </c>
    </row>
    <row r="361380">
      <c r="A361380" t="inlineStr">
        <is>
          <t>googlediscovery.com</t>
        </is>
      </c>
      <c r="B361380" t="n">
        <v>86</v>
      </c>
    </row>
    <row r="361381">
      <c r="A361381" t="inlineStr">
        <is>
          <t>www.mh-schietsport.nl</t>
        </is>
      </c>
      <c r="B361381" t="n">
        <v>86</v>
      </c>
    </row>
    <row r="361382">
      <c r="A361382" t="inlineStr">
        <is>
          <t>animespace.tv</t>
        </is>
      </c>
      <c r="B361382" t="n">
        <v>86</v>
      </c>
    </row>
    <row r="361383">
      <c r="A361383" t="inlineStr">
        <is>
          <t>www.pmf.or.jp</t>
        </is>
      </c>
      <c r="B361383" t="n">
        <v>86</v>
      </c>
    </row>
    <row r="361384">
      <c r="A361384" t="inlineStr">
        <is>
          <t>www.cremashop.se</t>
        </is>
      </c>
      <c r="B361384" t="n">
        <v>86</v>
      </c>
    </row>
    <row r="361385">
      <c r="A361385" t="inlineStr">
        <is>
          <t>bigggsale.com</t>
        </is>
      </c>
      <c r="B361385" t="n">
        <v>86</v>
      </c>
    </row>
    <row r="361386">
      <c r="A361386" t="inlineStr">
        <is>
          <t>www.lasouris-verte.fr</t>
        </is>
      </c>
      <c r="B361386" t="n">
        <v>86</v>
      </c>
    </row>
    <row r="361387">
      <c r="A361387" t="inlineStr">
        <is>
          <t>hiq24.tlecdn.net</t>
        </is>
      </c>
      <c r="B361387" t="n">
        <v>86</v>
      </c>
    </row>
    <row r="361388">
      <c r="A361388" t="inlineStr">
        <is>
          <t>www.themessage.it</t>
        </is>
      </c>
      <c r="B361388" t="n">
        <v>86</v>
      </c>
    </row>
    <row r="361389">
      <c r="A361389" t="inlineStr">
        <is>
          <t>packhelp.com</t>
        </is>
      </c>
      <c r="B361389" t="n">
        <v>86</v>
      </c>
    </row>
    <row r="361390">
      <c r="A361390" t="inlineStr">
        <is>
          <t>happylearning.tv</t>
        </is>
      </c>
      <c r="B361390" t="n">
        <v>86</v>
      </c>
    </row>
    <row r="361391">
      <c r="A361391" t="inlineStr">
        <is>
          <t>www.heimtrainer-fahrrad.info</t>
        </is>
      </c>
      <c r="B361391" t="n">
        <v>86</v>
      </c>
    </row>
    <row r="361392">
      <c r="A361392" t="inlineStr">
        <is>
          <t>videovip.it</t>
        </is>
      </c>
      <c r="B361392" t="n">
        <v>86</v>
      </c>
    </row>
    <row r="361393">
      <c r="A361393" t="inlineStr">
        <is>
          <t>blitzhandel24.fr</t>
        </is>
      </c>
      <c r="B361393" t="n">
        <v>86</v>
      </c>
    </row>
    <row r="361394">
      <c r="A361394" t="inlineStr">
        <is>
          <t>topforexplatform.com</t>
        </is>
      </c>
      <c r="B361394" t="n">
        <v>86</v>
      </c>
    </row>
    <row r="361395">
      <c r="A361395" t="inlineStr">
        <is>
          <t>www.dionysusrecords.com</t>
        </is>
      </c>
      <c r="B361395" t="n">
        <v>86</v>
      </c>
    </row>
    <row r="361396">
      <c r="A361396" t="inlineStr">
        <is>
          <t>www.rawautos.com</t>
        </is>
      </c>
      <c r="B361396" t="n">
        <v>86</v>
      </c>
    </row>
    <row r="361397">
      <c r="A361397" t="inlineStr">
        <is>
          <t>pakalhagor.co.il</t>
        </is>
      </c>
      <c r="B361397" t="n">
        <v>86</v>
      </c>
    </row>
    <row r="361398">
      <c r="A361398" t="inlineStr">
        <is>
          <t>toolkitmini.com</t>
        </is>
      </c>
      <c r="B361398" t="n">
        <v>86</v>
      </c>
    </row>
    <row r="361399">
      <c r="A361399" t="inlineStr">
        <is>
          <t>www.josephs-wigs.com</t>
        </is>
      </c>
      <c r="B361399" t="n">
        <v>86</v>
      </c>
    </row>
    <row r="361400">
      <c r="A361400" t="inlineStr">
        <is>
          <t>sw5454.smartweb-static.com</t>
        </is>
      </c>
      <c r="B361400" t="n">
        <v>86</v>
      </c>
    </row>
    <row r="361401">
      <c r="A361401" t="inlineStr">
        <is>
          <t>www.traveleira.com</t>
        </is>
      </c>
      <c r="B361401" t="n">
        <v>86</v>
      </c>
    </row>
    <row r="361402">
      <c r="A361402" t="inlineStr">
        <is>
          <t>sixspeedblog.files.wordpress.com</t>
        </is>
      </c>
      <c r="B361402" t="n">
        <v>86</v>
      </c>
    </row>
    <row r="361403">
      <c r="A361403" t="inlineStr">
        <is>
          <t>media.hsnstore.com</t>
        </is>
      </c>
      <c r="B361403" t="n">
        <v>86</v>
      </c>
    </row>
    <row r="361404">
      <c r="A361404" t="inlineStr">
        <is>
          <t>media.worldwalking.org</t>
        </is>
      </c>
      <c r="B361404" t="n">
        <v>86</v>
      </c>
    </row>
    <row r="361405">
      <c r="A361405" t="inlineStr">
        <is>
          <t>indonesiatatler.com</t>
        </is>
      </c>
      <c r="B361405" t="n">
        <v>86</v>
      </c>
    </row>
    <row r="361406">
      <c r="A361406" t="inlineStr">
        <is>
          <t>www.gograndchina.com</t>
        </is>
      </c>
      <c r="B361406" t="n">
        <v>86</v>
      </c>
    </row>
    <row r="361407">
      <c r="A361407" t="inlineStr">
        <is>
          <t>motordirect.es</t>
        </is>
      </c>
      <c r="B361407" t="n">
        <v>86</v>
      </c>
    </row>
    <row r="361408">
      <c r="A361408" t="inlineStr">
        <is>
          <t>images.med.cornell.edu</t>
        </is>
      </c>
      <c r="B361408" t="n">
        <v>86</v>
      </c>
    </row>
    <row r="361409">
      <c r="A361409" t="inlineStr">
        <is>
          <t>www.dragonfish.hu</t>
        </is>
      </c>
      <c r="B361409" t="n">
        <v>86</v>
      </c>
    </row>
    <row r="361410">
      <c r="A361410" t="inlineStr">
        <is>
          <t>store.clemanis.com</t>
        </is>
      </c>
      <c r="B361410" t="n">
        <v>86</v>
      </c>
    </row>
    <row r="361411">
      <c r="A361411" t="inlineStr">
        <is>
          <t>www.rugcouture.com</t>
        </is>
      </c>
      <c r="B361411" t="n">
        <v>86</v>
      </c>
    </row>
    <row r="361412">
      <c r="A361412" t="inlineStr">
        <is>
          <t>www.actinnovation.com</t>
        </is>
      </c>
      <c r="B361412" t="n">
        <v>86</v>
      </c>
    </row>
    <row r="361413">
      <c r="A361413" t="inlineStr">
        <is>
          <t>staticssl.gartenmobelrabatt.de</t>
        </is>
      </c>
      <c r="B361413" t="n">
        <v>86</v>
      </c>
    </row>
    <row r="361414">
      <c r="A361414" t="inlineStr">
        <is>
          <t>nosgustalamusica.com</t>
        </is>
      </c>
      <c r="B361414" t="n">
        <v>86</v>
      </c>
    </row>
    <row r="361415">
      <c r="A361415" t="inlineStr">
        <is>
          <t>infodigimarket.com</t>
        </is>
      </c>
      <c r="B361415" t="n">
        <v>86</v>
      </c>
    </row>
    <row r="361416">
      <c r="A361416" t="inlineStr">
        <is>
          <t>www.theglobalkaka.com</t>
        </is>
      </c>
      <c r="B361416" t="n">
        <v>86</v>
      </c>
    </row>
    <row r="361417">
      <c r="A361417" t="inlineStr">
        <is>
          <t>www.teknosvapo.it</t>
        </is>
      </c>
      <c r="B361417" t="n">
        <v>86</v>
      </c>
    </row>
    <row r="361418">
      <c r="A361418" t="inlineStr">
        <is>
          <t>invitemart.com</t>
        </is>
      </c>
      <c r="B361418" t="n">
        <v>86</v>
      </c>
    </row>
    <row r="361419">
      <c r="A361419" t="inlineStr">
        <is>
          <t>www.format-modern.de</t>
        </is>
      </c>
      <c r="B361419" t="n">
        <v>86</v>
      </c>
    </row>
    <row r="361420">
      <c r="A361420" t="inlineStr">
        <is>
          <t>victorh2007.files.wordpress.com</t>
        </is>
      </c>
      <c r="B361420" t="n">
        <v>86</v>
      </c>
    </row>
    <row r="361421">
      <c r="A361421" t="inlineStr">
        <is>
          <t>s2.free-ads.ru</t>
        </is>
      </c>
      <c r="B361421" t="n">
        <v>86</v>
      </c>
    </row>
    <row r="361422">
      <c r="A361422" t="inlineStr">
        <is>
          <t>visit.gent.be</t>
        </is>
      </c>
      <c r="B361422" t="n">
        <v>86</v>
      </c>
    </row>
    <row r="361423">
      <c r="A361423" t="inlineStr">
        <is>
          <t>blog.energybrainpool.com</t>
        </is>
      </c>
      <c r="B361423" t="n">
        <v>86</v>
      </c>
    </row>
    <row r="361424">
      <c r="A361424" t="inlineStr">
        <is>
          <t>revart.blogs.com</t>
        </is>
      </c>
      <c r="B361424" t="n">
        <v>86</v>
      </c>
    </row>
    <row r="361425">
      <c r="A361425" t="inlineStr">
        <is>
          <t>www.aapnojodhpur.com</t>
        </is>
      </c>
      <c r="B361425" t="n">
        <v>86</v>
      </c>
    </row>
    <row r="361426">
      <c r="A361426" t="inlineStr">
        <is>
          <t>www.ricambicapasso.it</t>
        </is>
      </c>
      <c r="B361426" t="n">
        <v>86</v>
      </c>
    </row>
    <row r="361427">
      <c r="A361427" t="inlineStr">
        <is>
          <t>www.zmercito.cz</t>
        </is>
      </c>
      <c r="B361427" t="n">
        <v>86</v>
      </c>
    </row>
    <row r="361428">
      <c r="A361428" t="inlineStr">
        <is>
          <t>www.sidrack.com</t>
        </is>
      </c>
      <c r="B361428" t="n">
        <v>86</v>
      </c>
    </row>
    <row r="361429">
      <c r="A361429" t="inlineStr">
        <is>
          <t>www.easysuplementos.com.br</t>
        </is>
      </c>
      <c r="B361429" t="n">
        <v>86</v>
      </c>
    </row>
    <row r="361430">
      <c r="A361430" t="inlineStr">
        <is>
          <t>kathykieferblog.files.wordpress.com</t>
        </is>
      </c>
      <c r="B361430" t="n">
        <v>86</v>
      </c>
    </row>
    <row r="361431">
      <c r="A361431" t="inlineStr">
        <is>
          <t>imfeelinggood.nl</t>
        </is>
      </c>
      <c r="B361431" t="n">
        <v>86</v>
      </c>
    </row>
    <row r="361432">
      <c r="A361432" t="inlineStr">
        <is>
          <t>www.playersmoney.com</t>
        </is>
      </c>
      <c r="B361432" t="n">
        <v>86</v>
      </c>
    </row>
    <row r="361433">
      <c r="A361433" t="inlineStr">
        <is>
          <t>www.abcprintroom.com</t>
        </is>
      </c>
      <c r="B361433" t="n">
        <v>86</v>
      </c>
    </row>
    <row r="361434">
      <c r="A361434" t="inlineStr">
        <is>
          <t>www.rosa-florist.co.uk</t>
        </is>
      </c>
      <c r="B361434" t="n">
        <v>86</v>
      </c>
    </row>
    <row r="361435">
      <c r="A361435" t="inlineStr">
        <is>
          <t>m.kingofthemile.com</t>
        </is>
      </c>
      <c r="B361435" t="n">
        <v>86</v>
      </c>
    </row>
    <row r="361436">
      <c r="A361436" t="inlineStr">
        <is>
          <t>www.123-hairshop.de</t>
        </is>
      </c>
      <c r="B361436" t="n">
        <v>86</v>
      </c>
    </row>
    <row r="361437">
      <c r="A361437" t="inlineStr">
        <is>
          <t>www.stingmuzik.com</t>
        </is>
      </c>
      <c r="B361437" t="n">
        <v>86</v>
      </c>
    </row>
    <row r="361438">
      <c r="A361438" t="inlineStr">
        <is>
          <t>www.gavharrisonphotography.com</t>
        </is>
      </c>
      <c r="B361438" t="n">
        <v>86</v>
      </c>
    </row>
    <row r="361439">
      <c r="A361439" t="inlineStr">
        <is>
          <t>dotmarket.rs</t>
        </is>
      </c>
      <c r="B361439" t="n">
        <v>86</v>
      </c>
    </row>
    <row r="361440">
      <c r="A361440" t="inlineStr">
        <is>
          <t>gringopotpourri.files.wordpress.com</t>
        </is>
      </c>
      <c r="B361440" t="n">
        <v>86</v>
      </c>
    </row>
    <row r="361441">
      <c r="A361441" t="inlineStr">
        <is>
          <t>cdn.eventplanner.ie</t>
        </is>
      </c>
      <c r="B361441" t="n">
        <v>86</v>
      </c>
    </row>
    <row r="361442">
      <c r="A361442" t="inlineStr">
        <is>
          <t>funkabubble.files.wordpress.com</t>
        </is>
      </c>
      <c r="B361442" t="n">
        <v>86</v>
      </c>
    </row>
    <row r="361443">
      <c r="A361443" t="inlineStr">
        <is>
          <t>drunkenpenwriting.files.wordpress.com</t>
        </is>
      </c>
      <c r="B361443" t="n">
        <v>86</v>
      </c>
    </row>
    <row r="361444">
      <c r="A361444" t="inlineStr">
        <is>
          <t>clevelandmagazine.azureedge.net</t>
        </is>
      </c>
      <c r="B361444" t="n">
        <v>86</v>
      </c>
    </row>
    <row r="361445">
      <c r="A361445" t="inlineStr">
        <is>
          <t>jazzsound.pl</t>
        </is>
      </c>
      <c r="B361445" t="n">
        <v>86</v>
      </c>
    </row>
    <row r="361446">
      <c r="A361446" t="inlineStr">
        <is>
          <t>riff-aquaristik-lange.de</t>
        </is>
      </c>
      <c r="B361446" t="n">
        <v>86</v>
      </c>
    </row>
    <row r="361447">
      <c r="A361447" t="inlineStr">
        <is>
          <t>snoop-in-a-box.com</t>
        </is>
      </c>
      <c r="B361447" t="n">
        <v>86</v>
      </c>
    </row>
    <row r="361448">
      <c r="A361448" t="inlineStr">
        <is>
          <t>www.fitnessyogashop.be</t>
        </is>
      </c>
      <c r="B361448" t="n">
        <v>86</v>
      </c>
    </row>
    <row r="361449">
      <c r="A361449" t="inlineStr">
        <is>
          <t>www.yliopistonapteekki.fi</t>
        </is>
      </c>
      <c r="B361449" t="n">
        <v>86</v>
      </c>
    </row>
    <row r="361450">
      <c r="A361450" t="inlineStr">
        <is>
          <t>ringchart.ru</t>
        </is>
      </c>
      <c r="B361450" t="n">
        <v>86</v>
      </c>
    </row>
    <row r="361451">
      <c r="A361451" t="inlineStr">
        <is>
          <t>www.vanka-kawat.nl</t>
        </is>
      </c>
      <c r="B361451" t="n">
        <v>86</v>
      </c>
    </row>
    <row r="361452">
      <c r="A361452" t="inlineStr">
        <is>
          <t>as88slot.com</t>
        </is>
      </c>
      <c r="B361452" t="n">
        <v>86</v>
      </c>
    </row>
    <row r="361453">
      <c r="A361453" t="inlineStr">
        <is>
          <t>xys2.org</t>
        </is>
      </c>
      <c r="B361453" t="n">
        <v>86</v>
      </c>
    </row>
    <row r="361454">
      <c r="A361454" t="inlineStr">
        <is>
          <t>www.allergikost.no</t>
        </is>
      </c>
      <c r="B361454" t="n">
        <v>86</v>
      </c>
    </row>
    <row r="361455">
      <c r="A361455" t="inlineStr">
        <is>
          <t>images.inmotion.dhl</t>
        </is>
      </c>
      <c r="B361455" t="n">
        <v>86</v>
      </c>
    </row>
    <row r="361456">
      <c r="A361456" t="inlineStr">
        <is>
          <t>www.authentic-crete.gr</t>
        </is>
      </c>
      <c r="B361456" t="n">
        <v>86</v>
      </c>
    </row>
    <row r="361457">
      <c r="A361457" t="inlineStr">
        <is>
          <t>www.yosearch.net</t>
        </is>
      </c>
      <c r="B361457" t="n">
        <v>86</v>
      </c>
    </row>
    <row r="361458">
      <c r="A361458" t="inlineStr">
        <is>
          <t>labranda.ru</t>
        </is>
      </c>
      <c r="B361458" t="n">
        <v>86</v>
      </c>
    </row>
    <row r="361459">
      <c r="A361459" t="inlineStr">
        <is>
          <t>hpaindonesia.net</t>
        </is>
      </c>
      <c r="B361459" t="n">
        <v>86</v>
      </c>
    </row>
    <row r="361460">
      <c r="A361460" t="inlineStr">
        <is>
          <t>www.meisamatr.com</t>
        </is>
      </c>
      <c r="B361460" t="n">
        <v>86</v>
      </c>
    </row>
    <row r="361461">
      <c r="A361461" t="inlineStr">
        <is>
          <t>www.boplan.com</t>
        </is>
      </c>
      <c r="B361461" t="n">
        <v>86</v>
      </c>
    </row>
    <row r="361462">
      <c r="A361462" t="inlineStr">
        <is>
          <t>data.attheraces.com</t>
        </is>
      </c>
      <c r="B361462" t="n">
        <v>86</v>
      </c>
    </row>
    <row r="361463">
      <c r="A361463" t="inlineStr">
        <is>
          <t>thedevotionalguy.files.wordpress.com</t>
        </is>
      </c>
      <c r="B361463" t="n">
        <v>86</v>
      </c>
    </row>
    <row r="361464">
      <c r="A361464" t="inlineStr">
        <is>
          <t>www.marketsmedia.com</t>
        </is>
      </c>
      <c r="B361464" t="n">
        <v>86</v>
      </c>
    </row>
    <row r="361465">
      <c r="A361465" t="inlineStr">
        <is>
          <t>www.gatewayhouse.in</t>
        </is>
      </c>
      <c r="B361465" t="n">
        <v>86</v>
      </c>
    </row>
    <row r="361466">
      <c r="A361466" t="inlineStr">
        <is>
          <t>killarney.ie</t>
        </is>
      </c>
      <c r="B361466" t="n">
        <v>86</v>
      </c>
    </row>
    <row r="361467">
      <c r="A361467" t="inlineStr">
        <is>
          <t>sandberg-estates.com</t>
        </is>
      </c>
      <c r="B361467" t="n">
        <v>86</v>
      </c>
    </row>
    <row r="361468">
      <c r="A361468" t="inlineStr">
        <is>
          <t>fairy-land.gr</t>
        </is>
      </c>
      <c r="B361468" t="n">
        <v>86</v>
      </c>
    </row>
    <row r="361469">
      <c r="A361469" t="inlineStr">
        <is>
          <t>reseau.ovation.ca</t>
        </is>
      </c>
      <c r="B361469" t="n">
        <v>86</v>
      </c>
    </row>
    <row r="361470">
      <c r="A361470" t="inlineStr">
        <is>
          <t>www.kalofone.com</t>
        </is>
      </c>
      <c r="B361470" t="n">
        <v>86</v>
      </c>
    </row>
    <row r="361471">
      <c r="A361471" t="inlineStr">
        <is>
          <t>cdn.otakurox.com</t>
        </is>
      </c>
      <c r="B361471" t="n">
        <v>86</v>
      </c>
    </row>
    <row r="361472">
      <c r="A361472" t="inlineStr">
        <is>
          <t>www.nedo.go.jp</t>
        </is>
      </c>
      <c r="B361472" t="n">
        <v>86</v>
      </c>
    </row>
    <row r="361473">
      <c r="A361473" t="inlineStr">
        <is>
          <t>bebelin.pl</t>
        </is>
      </c>
      <c r="B361473" t="n">
        <v>86</v>
      </c>
    </row>
    <row r="361474">
      <c r="A361474" t="inlineStr">
        <is>
          <t>gamesxmods.com</t>
        </is>
      </c>
      <c r="B361474" t="n">
        <v>86</v>
      </c>
    </row>
    <row r="361475">
      <c r="A361475" t="inlineStr">
        <is>
          <t>www.voyagerboheme.com</t>
        </is>
      </c>
      <c r="B361475" t="n">
        <v>86</v>
      </c>
    </row>
    <row r="361476">
      <c r="A361476" t="inlineStr">
        <is>
          <t>www.ashako.com</t>
        </is>
      </c>
      <c r="B361476" t="n">
        <v>86</v>
      </c>
    </row>
    <row r="361477">
      <c r="A361477" t="inlineStr">
        <is>
          <t>konsoolid.ee</t>
        </is>
      </c>
      <c r="B361477" t="n">
        <v>86</v>
      </c>
    </row>
    <row r="361478">
      <c r="A361478" t="inlineStr">
        <is>
          <t>www.ilblogdegliorologi.com</t>
        </is>
      </c>
      <c r="B361478" t="n">
        <v>86</v>
      </c>
    </row>
    <row r="361479">
      <c r="A361479" t="inlineStr">
        <is>
          <t>www.wordsofdeliciousness.com</t>
        </is>
      </c>
      <c r="B361479" t="n">
        <v>86</v>
      </c>
    </row>
    <row r="361480">
      <c r="A361480" t="inlineStr">
        <is>
          <t>www.jaminidesign.com</t>
        </is>
      </c>
      <c r="B361480" t="n">
        <v>86</v>
      </c>
    </row>
    <row r="361481">
      <c r="A361481" t="inlineStr">
        <is>
          <t>smhillustration.com</t>
        </is>
      </c>
      <c r="B361481" t="n">
        <v>86</v>
      </c>
    </row>
    <row r="361482">
      <c r="A361482" t="inlineStr">
        <is>
          <t>media.signatureglobal.co.uk</t>
        </is>
      </c>
      <c r="B361482" t="n">
        <v>86</v>
      </c>
    </row>
    <row r="361483">
      <c r="A361483" t="inlineStr">
        <is>
          <t>elev8.hellobeautiful.com</t>
        </is>
      </c>
      <c r="B361483" t="n">
        <v>86</v>
      </c>
    </row>
    <row r="361484">
      <c r="A361484" t="inlineStr">
        <is>
          <t>eateatwalkwalk.files.wordpress.com</t>
        </is>
      </c>
      <c r="B361484" t="n">
        <v>86</v>
      </c>
    </row>
    <row r="361485">
      <c r="A361485" t="inlineStr">
        <is>
          <t>overtake-images.sfo2.digitaloceanspaces.com</t>
        </is>
      </c>
      <c r="B361485" t="n">
        <v>86</v>
      </c>
    </row>
    <row r="361486">
      <c r="A361486" t="inlineStr">
        <is>
          <t>www.dutasarana.com</t>
        </is>
      </c>
      <c r="B361486" t="n">
        <v>86</v>
      </c>
    </row>
    <row r="361487">
      <c r="A361487" t="inlineStr">
        <is>
          <t>www.cubebikes.fr</t>
        </is>
      </c>
      <c r="B361487" t="n">
        <v>86</v>
      </c>
    </row>
    <row r="361488">
      <c r="A361488" t="inlineStr">
        <is>
          <t>mungenastclassicmuseum.com</t>
        </is>
      </c>
      <c r="B361488" t="n">
        <v>86</v>
      </c>
    </row>
    <row r="361489">
      <c r="A361489" t="inlineStr">
        <is>
          <t>media1.thesocialitefamily.com</t>
        </is>
      </c>
      <c r="B361489" t="n">
        <v>86</v>
      </c>
    </row>
    <row r="361490">
      <c r="A361490" t="inlineStr">
        <is>
          <t>www.cineverdict.com</t>
        </is>
      </c>
      <c r="B361490" t="n">
        <v>86</v>
      </c>
    </row>
    <row r="361491">
      <c r="A361491" t="inlineStr">
        <is>
          <t>www.pcbilliger.de</t>
        </is>
      </c>
      <c r="B361491" t="n">
        <v>86</v>
      </c>
    </row>
    <row r="361492">
      <c r="A361492" t="inlineStr">
        <is>
          <t>loversparadise.com</t>
        </is>
      </c>
      <c r="B361492" t="n">
        <v>86</v>
      </c>
    </row>
    <row r="361493">
      <c r="A361493" t="inlineStr">
        <is>
          <t>filmarcadegame.com</t>
        </is>
      </c>
      <c r="B361493" t="n">
        <v>86</v>
      </c>
    </row>
    <row r="361494">
      <c r="A361494" t="inlineStr">
        <is>
          <t>ballewsaw.com</t>
        </is>
      </c>
      <c r="B361494" t="n">
        <v>86</v>
      </c>
    </row>
    <row r="361495">
      <c r="A361495" t="inlineStr">
        <is>
          <t>www.openmindtravelers.com</t>
        </is>
      </c>
      <c r="B361495" t="n">
        <v>86</v>
      </c>
    </row>
    <row r="361496">
      <c r="A361496" t="inlineStr">
        <is>
          <t>leslieannphotography.com</t>
        </is>
      </c>
      <c r="B361496" t="n">
        <v>86</v>
      </c>
    </row>
    <row r="361497">
      <c r="A361497" t="inlineStr">
        <is>
          <t>www.mulackal.com</t>
        </is>
      </c>
      <c r="B361497" t="n">
        <v>86</v>
      </c>
    </row>
    <row r="361498">
      <c r="A361498" t="inlineStr">
        <is>
          <t>101words.org</t>
        </is>
      </c>
      <c r="B361498" t="n">
        <v>86</v>
      </c>
    </row>
    <row r="361499">
      <c r="A361499" t="inlineStr">
        <is>
          <t>gadzeciarze.com</t>
        </is>
      </c>
      <c r="B361499" t="n">
        <v>86</v>
      </c>
    </row>
    <row r="361500">
      <c r="A361500" t="inlineStr">
        <is>
          <t>charmspan.com</t>
        </is>
      </c>
      <c r="B361500" t="n">
        <v>86</v>
      </c>
    </row>
    <row r="361501">
      <c r="A361501" t="inlineStr">
        <is>
          <t>planetlicker.com</t>
        </is>
      </c>
      <c r="B361501" t="n">
        <v>86</v>
      </c>
    </row>
    <row r="361502">
      <c r="A361502" t="inlineStr">
        <is>
          <t>inbound.business.wayne.edu</t>
        </is>
      </c>
      <c r="B361502" t="n">
        <v>86</v>
      </c>
    </row>
    <row r="361503">
      <c r="A361503" t="inlineStr">
        <is>
          <t>samsthingaday.files.wordpress.com</t>
        </is>
      </c>
      <c r="B361503" t="n">
        <v>86</v>
      </c>
    </row>
    <row r="361504">
      <c r="A361504" t="inlineStr">
        <is>
          <t>www.gamehayapk.com</t>
        </is>
      </c>
      <c r="B361504" t="n">
        <v>86</v>
      </c>
    </row>
    <row r="361505">
      <c r="A361505" t="inlineStr">
        <is>
          <t>caistories.28ploughhill.co.uk</t>
        </is>
      </c>
      <c r="B361505" t="n">
        <v>86</v>
      </c>
    </row>
    <row r="361506">
      <c r="A361506" t="inlineStr">
        <is>
          <t>www.vintageroots.co.uk</t>
        </is>
      </c>
      <c r="B361506" t="n">
        <v>86</v>
      </c>
    </row>
    <row r="361507">
      <c r="A361507" t="inlineStr">
        <is>
          <t>lederjacken-online-shop.de</t>
        </is>
      </c>
      <c r="B361507" t="n">
        <v>86</v>
      </c>
    </row>
    <row r="361508">
      <c r="A361508" t="inlineStr">
        <is>
          <t>homesmsp.typepad.com</t>
        </is>
      </c>
      <c r="B361508" t="n">
        <v>86</v>
      </c>
    </row>
    <row r="361509">
      <c r="A361509" t="inlineStr">
        <is>
          <t>www.mototechindia.com</t>
        </is>
      </c>
      <c r="B361509" t="n">
        <v>86</v>
      </c>
    </row>
    <row r="361510">
      <c r="A361510" t="inlineStr">
        <is>
          <t>elizabethholcombe.typepad.com</t>
        </is>
      </c>
      <c r="B361510" t="n">
        <v>86</v>
      </c>
    </row>
    <row r="361511">
      <c r="A361511" t="inlineStr">
        <is>
          <t>online4printers.com</t>
        </is>
      </c>
      <c r="B361511" t="n">
        <v>86</v>
      </c>
    </row>
    <row r="361512">
      <c r="A361512" t="inlineStr">
        <is>
          <t>ahuva18.files.wordpress.com</t>
        </is>
      </c>
      <c r="B361512" t="n">
        <v>86</v>
      </c>
    </row>
    <row r="361513">
      <c r="A361513" t="inlineStr">
        <is>
          <t>www.sarahelizabeth.co.za</t>
        </is>
      </c>
      <c r="B361513" t="n">
        <v>86</v>
      </c>
    </row>
    <row r="361514">
      <c r="A361514" t="inlineStr">
        <is>
          <t>www.turnaround-gifts.com</t>
        </is>
      </c>
      <c r="B361514" t="n">
        <v>86</v>
      </c>
    </row>
    <row r="361515">
      <c r="A361515" t="inlineStr">
        <is>
          <t>sillykhan.files.wordpress.com</t>
        </is>
      </c>
      <c r="B361515" t="n">
        <v>86</v>
      </c>
    </row>
    <row r="361516">
      <c r="A361516" t="inlineStr">
        <is>
          <t>www.timba.com</t>
        </is>
      </c>
      <c r="B361516" t="n">
        <v>86</v>
      </c>
    </row>
    <row r="361517">
      <c r="A361517" t="inlineStr">
        <is>
          <t>www.dragonfitness.eu</t>
        </is>
      </c>
      <c r="B361517" t="n">
        <v>86</v>
      </c>
    </row>
    <row r="361518">
      <c r="A361518" t="inlineStr">
        <is>
          <t>www.attitude-sports.fr</t>
        </is>
      </c>
      <c r="B361518" t="n">
        <v>86</v>
      </c>
    </row>
    <row r="361519">
      <c r="A361519" t="inlineStr">
        <is>
          <t>www.woodbros.co.uk</t>
        </is>
      </c>
      <c r="B361519" t="n">
        <v>86</v>
      </c>
    </row>
    <row r="361520">
      <c r="A361520" t="inlineStr">
        <is>
          <t>couragestoriesdotorg.files.wordpress.com</t>
        </is>
      </c>
      <c r="B361520" t="n">
        <v>86</v>
      </c>
    </row>
    <row r="361521">
      <c r="A361521" t="inlineStr">
        <is>
          <t>sapporo.co.id</t>
        </is>
      </c>
      <c r="B361521" t="n">
        <v>86</v>
      </c>
    </row>
    <row r="361522">
      <c r="A361522" t="inlineStr">
        <is>
          <t>www.maryklein.com</t>
        </is>
      </c>
      <c r="B361522" t="n">
        <v>86</v>
      </c>
    </row>
    <row r="361523">
      <c r="A361523" t="inlineStr">
        <is>
          <t>www.allymphotography.com</t>
        </is>
      </c>
      <c r="B361523" t="n">
        <v>86</v>
      </c>
    </row>
    <row r="361524">
      <c r="A361524" t="inlineStr">
        <is>
          <t>www.guideitech.com</t>
        </is>
      </c>
      <c r="B361524" t="n">
        <v>86</v>
      </c>
    </row>
    <row r="361525">
      <c r="A361525" t="inlineStr">
        <is>
          <t>www.psikrmivoradce.cz</t>
        </is>
      </c>
      <c r="B361525" t="n">
        <v>86</v>
      </c>
    </row>
    <row r="361526">
      <c r="A361526" t="inlineStr">
        <is>
          <t>teleachat-7c18.kxcdn.com</t>
        </is>
      </c>
      <c r="B361526" t="n">
        <v>86</v>
      </c>
    </row>
    <row r="361527">
      <c r="A361527" t="inlineStr">
        <is>
          <t>winereviewer.com.au</t>
        </is>
      </c>
      <c r="B361527" t="n">
        <v>86</v>
      </c>
    </row>
    <row r="361528">
      <c r="A361528" t="inlineStr">
        <is>
          <t>karenhaden.typepad.com</t>
        </is>
      </c>
      <c r="B361528" t="n">
        <v>86</v>
      </c>
    </row>
    <row r="361529">
      <c r="A361529" t="inlineStr">
        <is>
          <t>fionakellyphotography.com</t>
        </is>
      </c>
      <c r="B361529" t="n">
        <v>86</v>
      </c>
    </row>
    <row r="361530">
      <c r="A361530" t="inlineStr">
        <is>
          <t>x8j4b9s6.rocketcdn.me</t>
        </is>
      </c>
      <c r="B361530" t="n">
        <v>86</v>
      </c>
    </row>
    <row r="361531">
      <c r="A361531" t="inlineStr">
        <is>
          <t>prisonphotography.files.wordpress.com</t>
        </is>
      </c>
      <c r="B361531" t="n">
        <v>86</v>
      </c>
    </row>
    <row r="361532">
      <c r="A361532" t="inlineStr">
        <is>
          <t>www.stampaland.gr</t>
        </is>
      </c>
      <c r="B361532" t="n">
        <v>86</v>
      </c>
    </row>
    <row r="361533">
      <c r="A361533" t="inlineStr">
        <is>
          <t>www.madaboutmidcenturymodern.com</t>
        </is>
      </c>
      <c r="B361533" t="n">
        <v>86</v>
      </c>
    </row>
    <row r="361534">
      <c r="A361534" t="inlineStr">
        <is>
          <t>fancyhomedecors.com</t>
        </is>
      </c>
      <c r="B361534" t="n">
        <v>86</v>
      </c>
    </row>
    <row r="361535">
      <c r="A361535" t="inlineStr">
        <is>
          <t>searchaddress.net</t>
        </is>
      </c>
      <c r="B361535" t="n">
        <v>86</v>
      </c>
    </row>
    <row r="361536">
      <c r="A361536" t="inlineStr">
        <is>
          <t>skipschiel.files.wordpress.com</t>
        </is>
      </c>
      <c r="B361536" t="n">
        <v>86</v>
      </c>
    </row>
    <row r="361537">
      <c r="A361537" t="inlineStr">
        <is>
          <t>www.ibserviss.lv</t>
        </is>
      </c>
      <c r="B361537" t="n">
        <v>86</v>
      </c>
    </row>
    <row r="361538">
      <c r="A361538" t="inlineStr">
        <is>
          <t>humoringthegoddess.files.wordpress.com</t>
        </is>
      </c>
      <c r="B361538" t="n">
        <v>86</v>
      </c>
    </row>
    <row r="361539">
      <c r="A361539" t="inlineStr">
        <is>
          <t>android-boom.pl</t>
        </is>
      </c>
      <c r="B361539" t="n">
        <v>86</v>
      </c>
    </row>
    <row r="361540">
      <c r="A361540" t="inlineStr">
        <is>
          <t>warehousetireinc-4.tcsparts.tcsgeeks.com</t>
        </is>
      </c>
      <c r="B361540" t="n">
        <v>86</v>
      </c>
    </row>
    <row r="361541">
      <c r="A361541" t="inlineStr">
        <is>
          <t>www.learningresources.com</t>
        </is>
      </c>
      <c r="B361541" t="n">
        <v>86</v>
      </c>
    </row>
    <row r="361542">
      <c r="A361542" t="inlineStr">
        <is>
          <t>stillaslife.com</t>
        </is>
      </c>
      <c r="B361542" t="n">
        <v>86</v>
      </c>
    </row>
    <row r="361543">
      <c r="A361543" t="inlineStr">
        <is>
          <t>easydessertrecipes.com</t>
        </is>
      </c>
      <c r="B361543" t="n">
        <v>86</v>
      </c>
    </row>
    <row r="361544">
      <c r="A361544" t="inlineStr">
        <is>
          <t>redeemedreader.com</t>
        </is>
      </c>
      <c r="B361544" t="n">
        <v>86</v>
      </c>
    </row>
    <row r="361545">
      <c r="A361545" t="inlineStr">
        <is>
          <t>www.travelinggerman.com</t>
        </is>
      </c>
      <c r="B361545" t="n">
        <v>86</v>
      </c>
    </row>
    <row r="361546">
      <c r="A361546" t="inlineStr">
        <is>
          <t>h2bcn-semlondon.netdna-ssl.com</t>
        </is>
      </c>
      <c r="B361546" t="n">
        <v>86</v>
      </c>
    </row>
    <row r="361547">
      <c r="A361547" t="inlineStr">
        <is>
          <t>www.roost-buitenkoken.nl</t>
        </is>
      </c>
      <c r="B361547" t="n">
        <v>86</v>
      </c>
    </row>
    <row r="361548">
      <c r="A361548" t="inlineStr">
        <is>
          <t>the3cheekymonkeys.com.au</t>
        </is>
      </c>
      <c r="B361548" t="n">
        <v>86</v>
      </c>
    </row>
    <row r="361549">
      <c r="A361549" t="inlineStr">
        <is>
          <t>twigsandposies.com</t>
        </is>
      </c>
      <c r="B361549" t="n">
        <v>86</v>
      </c>
    </row>
    <row r="361550">
      <c r="A361550" t="inlineStr">
        <is>
          <t>www.digilandsrl.it</t>
        </is>
      </c>
      <c r="B361550" t="n">
        <v>86</v>
      </c>
    </row>
    <row r="361551">
      <c r="A361551" t="inlineStr">
        <is>
          <t>rednationrising.files.wordpress.com</t>
        </is>
      </c>
      <c r="B361551" t="n">
        <v>86</v>
      </c>
    </row>
    <row r="361552">
      <c r="A361552" t="inlineStr">
        <is>
          <t>www.mobiparts.ro</t>
        </is>
      </c>
      <c r="B361552" t="n">
        <v>86</v>
      </c>
    </row>
    <row r="361553">
      <c r="A361553" t="inlineStr">
        <is>
          <t>digitalnovascotia.com</t>
        </is>
      </c>
      <c r="B361553" t="n">
        <v>86</v>
      </c>
    </row>
    <row r="361554">
      <c r="A361554" t="inlineStr">
        <is>
          <t>cdn.springboard.gorillanation.com</t>
        </is>
      </c>
      <c r="B361554" t="n">
        <v>86</v>
      </c>
    </row>
    <row r="361555">
      <c r="A361555" t="inlineStr">
        <is>
          <t>www.rochestercolonial.com</t>
        </is>
      </c>
      <c r="B361555" t="n">
        <v>86</v>
      </c>
    </row>
    <row r="361556">
      <c r="A361556" t="inlineStr">
        <is>
          <t>www.marylhurst.edu</t>
        </is>
      </c>
      <c r="B361556" t="n">
        <v>86</v>
      </c>
    </row>
    <row r="361557">
      <c r="A361557" t="inlineStr">
        <is>
          <t>www.jonathanrosenbaum.net</t>
        </is>
      </c>
      <c r="B361557" t="n">
        <v>86</v>
      </c>
    </row>
    <row r="361558">
      <c r="A361558" t="inlineStr">
        <is>
          <t>www.immigrationspain.es</t>
        </is>
      </c>
      <c r="B361558" t="n">
        <v>86</v>
      </c>
    </row>
    <row r="361559">
      <c r="A361559" t="inlineStr">
        <is>
          <t>flofoto.ca</t>
        </is>
      </c>
      <c r="B361559" t="n">
        <v>86</v>
      </c>
    </row>
    <row r="361560">
      <c r="A361560" t="inlineStr">
        <is>
          <t>www.mhwmag.com</t>
        </is>
      </c>
      <c r="B361560" t="n">
        <v>86</v>
      </c>
    </row>
    <row r="361561">
      <c r="A361561" t="inlineStr">
        <is>
          <t>2oolt21438ud219ow7erl8g1-wpengine.netdna-ssl.com</t>
        </is>
      </c>
      <c r="B361561" t="n">
        <v>86</v>
      </c>
    </row>
    <row r="361562">
      <c r="A361562" t="inlineStr">
        <is>
          <t>warehousetireinc-2.tcsparts.tcsgeeks.com</t>
        </is>
      </c>
      <c r="B361562" t="n">
        <v>86</v>
      </c>
    </row>
    <row r="361563">
      <c r="A361563" t="inlineStr">
        <is>
          <t>static.matthewfedak.co.uk</t>
        </is>
      </c>
      <c r="B361563" t="n">
        <v>86</v>
      </c>
    </row>
    <row r="361564">
      <c r="A361564" t="inlineStr">
        <is>
          <t>2zabanesho.com</t>
        </is>
      </c>
      <c r="B361564" t="n">
        <v>86</v>
      </c>
    </row>
    <row r="361565">
      <c r="A361565" t="inlineStr">
        <is>
          <t>www.merceariabio.pt</t>
        </is>
      </c>
      <c r="B361565" t="n">
        <v>86</v>
      </c>
    </row>
    <row r="361566">
      <c r="A361566" t="inlineStr">
        <is>
          <t>keepscope.com</t>
        </is>
      </c>
      <c r="B361566" t="n">
        <v>86</v>
      </c>
    </row>
    <row r="361567">
      <c r="A361567" t="inlineStr">
        <is>
          <t>9ctgoldchain.com</t>
        </is>
      </c>
      <c r="B361567" t="n">
        <v>86</v>
      </c>
    </row>
    <row r="361568">
      <c r="A361568" t="inlineStr">
        <is>
          <t>www.cutrin.lt</t>
        </is>
      </c>
      <c r="B361568" t="n">
        <v>86</v>
      </c>
    </row>
    <row r="361569">
      <c r="A361569" t="inlineStr">
        <is>
          <t>vegamovies.app</t>
        </is>
      </c>
      <c r="B361569" t="n">
        <v>86</v>
      </c>
    </row>
    <row r="361570">
      <c r="A361570" t="inlineStr">
        <is>
          <t>supercitygametips.com</t>
        </is>
      </c>
      <c r="B361570" t="n">
        <v>86</v>
      </c>
    </row>
    <row r="361571">
      <c r="A361571" t="inlineStr">
        <is>
          <t>boutique.polytrucks.fr</t>
        </is>
      </c>
      <c r="B361571" t="n">
        <v>86</v>
      </c>
    </row>
    <row r="361572">
      <c r="A361572" t="inlineStr">
        <is>
          <t>tamilveedhi.com</t>
        </is>
      </c>
      <c r="B361572" t="n">
        <v>86</v>
      </c>
    </row>
    <row r="361573">
      <c r="A361573" t="inlineStr">
        <is>
          <t>www.pembroke.ca</t>
        </is>
      </c>
      <c r="B361573" t="n">
        <v>86</v>
      </c>
    </row>
    <row r="361574">
      <c r="A361574" t="inlineStr">
        <is>
          <t>highgatehillhistoricalvignettesdotcom.files.wordpress.com</t>
        </is>
      </c>
      <c r="B361574" t="n">
        <v>86</v>
      </c>
    </row>
    <row r="361575">
      <c r="A361575" t="inlineStr">
        <is>
          <t>calawyers.org</t>
        </is>
      </c>
      <c r="B361575" t="n">
        <v>86</v>
      </c>
    </row>
    <row r="361576">
      <c r="A361576" t="inlineStr">
        <is>
          <t>summit-asolo.pl</t>
        </is>
      </c>
      <c r="B361576" t="n">
        <v>86</v>
      </c>
    </row>
    <row r="361577">
      <c r="A361577" t="inlineStr">
        <is>
          <t>gullstothehorizon.files.wordpress.com</t>
        </is>
      </c>
      <c r="B361577" t="n">
        <v>86</v>
      </c>
    </row>
    <row r="361578">
      <c r="A361578" t="inlineStr">
        <is>
          <t>worldfree4u.today</t>
        </is>
      </c>
      <c r="B361578" t="n">
        <v>86</v>
      </c>
    </row>
    <row r="361579">
      <c r="A361579" t="inlineStr">
        <is>
          <t>www.silence-action.com</t>
        </is>
      </c>
      <c r="B361579" t="n">
        <v>86</v>
      </c>
    </row>
    <row r="361580">
      <c r="A361580" t="inlineStr">
        <is>
          <t>sklep.edem.com.pl</t>
        </is>
      </c>
      <c r="B361580" t="n">
        <v>86</v>
      </c>
    </row>
    <row r="361581">
      <c r="A361581" t="inlineStr">
        <is>
          <t>www.ajasonido.com</t>
        </is>
      </c>
      <c r="B361581" t="n">
        <v>86</v>
      </c>
    </row>
    <row r="361582">
      <c r="A361582" t="inlineStr">
        <is>
          <t>www.posters24.net</t>
        </is>
      </c>
      <c r="B361582" t="n">
        <v>86</v>
      </c>
    </row>
    <row r="361583">
      <c r="A361583" t="inlineStr">
        <is>
          <t>staging.caputos.com</t>
        </is>
      </c>
      <c r="B361583" t="n">
        <v>86</v>
      </c>
    </row>
    <row r="361584">
      <c r="A361584" t="inlineStr">
        <is>
          <t>images.bikeelectrici.com</t>
        </is>
      </c>
      <c r="B361584" t="n">
        <v>86</v>
      </c>
    </row>
    <row r="361585">
      <c r="A361585" t="inlineStr">
        <is>
          <t>shop.schauhin-werbung.de</t>
        </is>
      </c>
      <c r="B361585" t="n">
        <v>86</v>
      </c>
    </row>
    <row r="361586">
      <c r="A361586" t="inlineStr">
        <is>
          <t>www.wallsgallery.com</t>
        </is>
      </c>
      <c r="B361586" t="n">
        <v>86</v>
      </c>
    </row>
    <row r="361587">
      <c r="A361587" t="inlineStr">
        <is>
          <t>crystalocean.com.au</t>
        </is>
      </c>
      <c r="B361587" t="n">
        <v>86</v>
      </c>
    </row>
    <row r="361588">
      <c r="A361588" t="inlineStr">
        <is>
          <t>malinispace.files.wordpress.com</t>
        </is>
      </c>
      <c r="B361588" t="n">
        <v>86</v>
      </c>
    </row>
    <row r="361589">
      <c r="A361589" t="inlineStr">
        <is>
          <t>historytech.files.wordpress.com</t>
        </is>
      </c>
      <c r="B361589" t="n">
        <v>86</v>
      </c>
    </row>
    <row r="361590">
      <c r="A361590" t="inlineStr">
        <is>
          <t>d206dtlutd7lkc.cloudfront.net</t>
        </is>
      </c>
      <c r="B361590" t="n">
        <v>86</v>
      </c>
    </row>
    <row r="361591">
      <c r="A361591" t="inlineStr">
        <is>
          <t>www.phanphoimaychu.vn</t>
        </is>
      </c>
      <c r="B361591" t="n">
        <v>86</v>
      </c>
    </row>
    <row r="361592">
      <c r="A361592" t="inlineStr">
        <is>
          <t>modelingmadness.com</t>
        </is>
      </c>
      <c r="B361592" t="n">
        <v>86</v>
      </c>
    </row>
    <row r="361593">
      <c r="A361593" t="inlineStr">
        <is>
          <t>www.nokiacamp.com</t>
        </is>
      </c>
      <c r="B361593" t="n">
        <v>86</v>
      </c>
    </row>
    <row r="361594">
      <c r="A361594" t="inlineStr">
        <is>
          <t>redconfidential.files.wordpress.com</t>
        </is>
      </c>
      <c r="B361594" t="n">
        <v>86</v>
      </c>
    </row>
    <row r="361595">
      <c r="A361595" t="inlineStr">
        <is>
          <t>dfvmobile.com</t>
        </is>
      </c>
      <c r="B361595" t="n">
        <v>86</v>
      </c>
    </row>
    <row r="361596">
      <c r="A361596" t="inlineStr">
        <is>
          <t>www.aded.at</t>
        </is>
      </c>
      <c r="B361596" t="n">
        <v>86</v>
      </c>
    </row>
    <row r="361597">
      <c r="A361597" t="inlineStr">
        <is>
          <t>www.liberalartscolleges.com</t>
        </is>
      </c>
      <c r="B361597" t="n">
        <v>86</v>
      </c>
    </row>
    <row r="361598">
      <c r="A361598" t="inlineStr">
        <is>
          <t>mixshop.bg</t>
        </is>
      </c>
      <c r="B361598" t="n">
        <v>86</v>
      </c>
    </row>
    <row r="361599">
      <c r="A361599" t="inlineStr">
        <is>
          <t>wanderera.com</t>
        </is>
      </c>
      <c r="B361599" t="n">
        <v>86</v>
      </c>
    </row>
    <row r="361600">
      <c r="A361600" t="inlineStr">
        <is>
          <t>www.eiweisspulver-test.com</t>
        </is>
      </c>
      <c r="B361600" t="n">
        <v>86</v>
      </c>
    </row>
    <row r="361601">
      <c r="A361601" t="inlineStr">
        <is>
          <t>marcas-selectas.shopeando.mx</t>
        </is>
      </c>
      <c r="B361601" t="n">
        <v>86</v>
      </c>
    </row>
    <row r="361602">
      <c r="A361602" t="inlineStr">
        <is>
          <t>comic-tee.s3.us-east-2.amazonaws.com</t>
        </is>
      </c>
      <c r="B361602" t="n">
        <v>86</v>
      </c>
    </row>
    <row r="361603">
      <c r="A361603" t="inlineStr">
        <is>
          <t>www.mattressfirm.com</t>
        </is>
      </c>
      <c r="B361603" t="n">
        <v>86</v>
      </c>
    </row>
    <row r="361604">
      <c r="A361604" t="inlineStr">
        <is>
          <t>imgproject.com</t>
        </is>
      </c>
      <c r="B361604" t="n">
        <v>86</v>
      </c>
    </row>
    <row r="361605">
      <c r="A361605" t="inlineStr">
        <is>
          <t>www.holeshotmotocross.co.uk</t>
        </is>
      </c>
      <c r="B361605" t="n">
        <v>86</v>
      </c>
    </row>
    <row r="361606">
      <c r="A361606" t="inlineStr">
        <is>
          <t>3kwp5y1r3ik3117ry62xbfiy-wpengine.netdna-ssl.com</t>
        </is>
      </c>
      <c r="B361606" t="n">
        <v>86</v>
      </c>
    </row>
    <row r="361607">
      <c r="A361607" t="inlineStr">
        <is>
          <t>www.sourceexplorer.com</t>
        </is>
      </c>
      <c r="B361607" t="n">
        <v>86</v>
      </c>
    </row>
    <row r="361608">
      <c r="A361608" t="inlineStr">
        <is>
          <t>www.perfume-zone.com</t>
        </is>
      </c>
      <c r="B361608" t="n">
        <v>86</v>
      </c>
    </row>
    <row r="361609">
      <c r="A361609" t="inlineStr">
        <is>
          <t>iephotorentals.com</t>
        </is>
      </c>
      <c r="B361609" t="n">
        <v>86</v>
      </c>
    </row>
    <row r="361610">
      <c r="A361610" t="inlineStr">
        <is>
          <t>it.uottawa.ca</t>
        </is>
      </c>
      <c r="B361610" t="n">
        <v>86</v>
      </c>
    </row>
    <row r="361611">
      <c r="A361611" t="inlineStr">
        <is>
          <t>designmadeinjapan.com</t>
        </is>
      </c>
      <c r="B361611" t="n">
        <v>86</v>
      </c>
    </row>
    <row r="361612">
      <c r="A361612" t="inlineStr">
        <is>
          <t>thecharactermirrorcompany.com</t>
        </is>
      </c>
      <c r="B361612" t="n">
        <v>86</v>
      </c>
    </row>
    <row r="361613">
      <c r="A361613" t="inlineStr">
        <is>
          <t>store.blr.com</t>
        </is>
      </c>
      <c r="B361613" t="n">
        <v>86</v>
      </c>
    </row>
    <row r="361614">
      <c r="A361614" t="inlineStr">
        <is>
          <t>paperpack.azureedge.net</t>
        </is>
      </c>
      <c r="B361614" t="n">
        <v>86</v>
      </c>
    </row>
    <row r="361615">
      <c r="A361615" t="inlineStr">
        <is>
          <t>goodnewsmanila.com</t>
        </is>
      </c>
      <c r="B361615" t="n">
        <v>86</v>
      </c>
    </row>
    <row r="361616">
      <c r="A361616" t="inlineStr">
        <is>
          <t>www.littleblackhen.com</t>
        </is>
      </c>
      <c r="B361616" t="n">
        <v>86</v>
      </c>
    </row>
    <row r="361617">
      <c r="A361617" t="inlineStr">
        <is>
          <t>www.waldenu.edu</t>
        </is>
      </c>
      <c r="B361617" t="n">
        <v>86</v>
      </c>
    </row>
    <row r="361618">
      <c r="A361618" t="inlineStr">
        <is>
          <t>www.madwv.com</t>
        </is>
      </c>
      <c r="B361618" t="n">
        <v>86</v>
      </c>
    </row>
    <row r="361619">
      <c r="A361619" t="inlineStr">
        <is>
          <t>littlehangings.com.au</t>
        </is>
      </c>
      <c r="B361619" t="n">
        <v>86</v>
      </c>
    </row>
    <row r="361620">
      <c r="A361620" t="inlineStr">
        <is>
          <t>arezzadotnet.files.wordpress.com</t>
        </is>
      </c>
      <c r="B361620" t="n">
        <v>86</v>
      </c>
    </row>
    <row r="361621">
      <c r="A361621" t="inlineStr">
        <is>
          <t>www.townofsananselmo.org</t>
        </is>
      </c>
      <c r="B361621" t="n">
        <v>86</v>
      </c>
    </row>
    <row r="361622">
      <c r="A361622" t="inlineStr">
        <is>
          <t>www.motorsportauctions.com</t>
        </is>
      </c>
      <c r="B361622" t="n">
        <v>86</v>
      </c>
    </row>
    <row r="361623">
      <c r="A361623" t="inlineStr">
        <is>
          <t>help.thinprint.com</t>
        </is>
      </c>
      <c r="B361623" t="n">
        <v>86</v>
      </c>
    </row>
    <row r="361624">
      <c r="A361624" t="inlineStr">
        <is>
          <t>yesnomads.com</t>
        </is>
      </c>
      <c r="B361624" t="n">
        <v>86</v>
      </c>
    </row>
    <row r="361625">
      <c r="A361625" t="inlineStr">
        <is>
          <t>www.chargebackgurus.com</t>
        </is>
      </c>
      <c r="B361625" t="n">
        <v>86</v>
      </c>
    </row>
    <row r="361626">
      <c r="A361626" t="inlineStr">
        <is>
          <t>cdn.z1motorsports.com</t>
        </is>
      </c>
      <c r="B361626" t="n">
        <v>86</v>
      </c>
    </row>
    <row r="361627">
      <c r="A361627" t="inlineStr">
        <is>
          <t>bestmattress-brand.org</t>
        </is>
      </c>
      <c r="B361627" t="n">
        <v>86</v>
      </c>
    </row>
    <row r="361628">
      <c r="A361628" t="inlineStr">
        <is>
          <t>www.futbol24.com</t>
        </is>
      </c>
      <c r="B361628" t="n">
        <v>86</v>
      </c>
    </row>
    <row r="361629">
      <c r="A361629" t="inlineStr">
        <is>
          <t>chef.co.za</t>
        </is>
      </c>
      <c r="B361629" t="n">
        <v>86</v>
      </c>
    </row>
    <row r="361630">
      <c r="A361630" t="inlineStr">
        <is>
          <t>www.inspirebeautyuk.com</t>
        </is>
      </c>
      <c r="B361630" t="n">
        <v>86</v>
      </c>
    </row>
    <row r="361631">
      <c r="A361631" t="inlineStr">
        <is>
          <t>motoringjunction.com</t>
        </is>
      </c>
      <c r="B361631" t="n">
        <v>86</v>
      </c>
    </row>
    <row r="361632">
      <c r="A361632" t="inlineStr">
        <is>
          <t>www.nikeschuhes.de</t>
        </is>
      </c>
      <c r="B361632" t="n">
        <v>86</v>
      </c>
    </row>
    <row r="361633">
      <c r="A361633" t="inlineStr">
        <is>
          <t>transitionconsciousness.files.wordpress.com</t>
        </is>
      </c>
      <c r="B361633" t="n">
        <v>86</v>
      </c>
    </row>
    <row r="361634">
      <c r="A361634" t="inlineStr">
        <is>
          <t>www.siliconsrl.it</t>
        </is>
      </c>
      <c r="B361634" t="n">
        <v>86</v>
      </c>
    </row>
    <row r="361635">
      <c r="A361635" t="inlineStr">
        <is>
          <t>crackgameszip.co</t>
        </is>
      </c>
      <c r="B361635" t="n">
        <v>86</v>
      </c>
    </row>
    <row r="361636">
      <c r="A361636" t="inlineStr">
        <is>
          <t>deporcamping.com</t>
        </is>
      </c>
      <c r="B361636" t="n">
        <v>86</v>
      </c>
    </row>
    <row r="361637">
      <c r="A361637" t="inlineStr">
        <is>
          <t>www.rumrumbaby.es</t>
        </is>
      </c>
      <c r="B361637" t="n">
        <v>86</v>
      </c>
    </row>
    <row r="361638">
      <c r="A361638" t="inlineStr">
        <is>
          <t>www.dubrovnik-travel.net</t>
        </is>
      </c>
      <c r="B361638" t="n">
        <v>86</v>
      </c>
    </row>
    <row r="361639">
      <c r="A361639" t="inlineStr">
        <is>
          <t>www.findmenearby.com.au</t>
        </is>
      </c>
      <c r="B361639" t="n">
        <v>86</v>
      </c>
    </row>
    <row r="361640">
      <c r="A361640" t="inlineStr">
        <is>
          <t>www.thebadmintoncompany.co.uk</t>
        </is>
      </c>
      <c r="B361640" t="n">
        <v>86</v>
      </c>
    </row>
    <row r="361641">
      <c r="A361641" t="inlineStr">
        <is>
          <t>flatchat.files.wordpress.com</t>
        </is>
      </c>
      <c r="B361641" t="n">
        <v>86</v>
      </c>
    </row>
    <row r="361642">
      <c r="A361642" t="inlineStr">
        <is>
          <t>bakebroilandblog.files.wordpress.com</t>
        </is>
      </c>
      <c r="B361642" t="n">
        <v>86</v>
      </c>
    </row>
    <row r="361643">
      <c r="A361643" t="inlineStr">
        <is>
          <t>otakugarage.com.au</t>
        </is>
      </c>
      <c r="B361643" t="n">
        <v>86</v>
      </c>
    </row>
    <row r="361644">
      <c r="A361644" t="inlineStr">
        <is>
          <t>www.gaurashtra.com</t>
        </is>
      </c>
      <c r="B361644" t="n">
        <v>86</v>
      </c>
    </row>
    <row r="361645">
      <c r="A361645" t="inlineStr">
        <is>
          <t>bungalowco.files.wordpress.com</t>
        </is>
      </c>
      <c r="B361645" t="n">
        <v>86</v>
      </c>
    </row>
    <row r="361646">
      <c r="A361646" t="inlineStr">
        <is>
          <t>stickeronboard.com</t>
        </is>
      </c>
      <c r="B361646" t="n">
        <v>86</v>
      </c>
    </row>
    <row r="361647">
      <c r="A361647" t="inlineStr">
        <is>
          <t>www.socialbrite.org</t>
        </is>
      </c>
      <c r="B361647" t="n">
        <v>86</v>
      </c>
    </row>
    <row r="361648">
      <c r="A361648" t="inlineStr">
        <is>
          <t>barryandsandra.com</t>
        </is>
      </c>
      <c r="B361648" t="n">
        <v>86</v>
      </c>
    </row>
    <row r="361649">
      <c r="A361649" t="inlineStr">
        <is>
          <t>www.ab-outils.fr</t>
        </is>
      </c>
      <c r="B361649" t="n">
        <v>86</v>
      </c>
    </row>
    <row r="361650">
      <c r="A361650" t="inlineStr">
        <is>
          <t>www.dipdye.it</t>
        </is>
      </c>
      <c r="B361650" t="n">
        <v>86</v>
      </c>
    </row>
    <row r="361651">
      <c r="A361651" t="inlineStr">
        <is>
          <t>telegramhub.net</t>
        </is>
      </c>
      <c r="B361651" t="n">
        <v>86</v>
      </c>
    </row>
    <row r="361652">
      <c r="A361652" t="inlineStr">
        <is>
          <t>skmei.com</t>
        </is>
      </c>
      <c r="B361652" t="n">
        <v>86</v>
      </c>
    </row>
    <row r="361653">
      <c r="A361653" t="inlineStr">
        <is>
          <t>resetearandroid.com</t>
        </is>
      </c>
      <c r="B361653" t="n">
        <v>86</v>
      </c>
    </row>
    <row r="361654">
      <c r="A361654" t="inlineStr">
        <is>
          <t>marineshop.net</t>
        </is>
      </c>
      <c r="B361654" t="n">
        <v>86</v>
      </c>
    </row>
    <row r="361655">
      <c r="A361655" t="inlineStr">
        <is>
          <t>gfi.org</t>
        </is>
      </c>
      <c r="B361655" t="n">
        <v>86</v>
      </c>
    </row>
    <row r="361656">
      <c r="A361656" t="inlineStr">
        <is>
          <t>agfundernews.com</t>
        </is>
      </c>
      <c r="B361656" t="n">
        <v>86</v>
      </c>
    </row>
    <row r="361657">
      <c r="A361657" t="inlineStr">
        <is>
          <t>y8c8z7a2.rocketcdn.me</t>
        </is>
      </c>
      <c r="B361657" t="n">
        <v>86</v>
      </c>
    </row>
    <row r="361658">
      <c r="A361658" t="inlineStr">
        <is>
          <t>newyearseveblog.com</t>
        </is>
      </c>
      <c r="B361658" t="n">
        <v>86</v>
      </c>
    </row>
    <row r="361659">
      <c r="A361659" t="inlineStr">
        <is>
          <t>www.ppcmate.com</t>
        </is>
      </c>
      <c r="B361659" t="n">
        <v>86</v>
      </c>
    </row>
    <row r="361660">
      <c r="A361660" t="inlineStr">
        <is>
          <t>www.bestinnewmusic.com</t>
        </is>
      </c>
      <c r="B361660" t="n">
        <v>86</v>
      </c>
    </row>
    <row r="361661">
      <c r="A361661" t="inlineStr">
        <is>
          <t>www.mex-online.ru</t>
        </is>
      </c>
      <c r="B361661" t="n">
        <v>86</v>
      </c>
    </row>
    <row r="361662">
      <c r="A361662" t="inlineStr">
        <is>
          <t>www.genesis-fanclub.de</t>
        </is>
      </c>
      <c r="B361662" t="n">
        <v>86</v>
      </c>
    </row>
    <row r="361663">
      <c r="A361663" t="inlineStr">
        <is>
          <t>zeroequalstwo.net</t>
        </is>
      </c>
      <c r="B361663" t="n">
        <v>86</v>
      </c>
    </row>
    <row r="361664">
      <c r="A361664" t="inlineStr">
        <is>
          <t>akalol.files.wordpress.com</t>
        </is>
      </c>
      <c r="B361664" t="n">
        <v>86</v>
      </c>
    </row>
    <row r="361665">
      <c r="A361665" t="inlineStr">
        <is>
          <t>blog.tomsforeign.com</t>
        </is>
      </c>
      <c r="B361665" t="n">
        <v>86</v>
      </c>
    </row>
    <row r="361666">
      <c r="A361666" t="inlineStr">
        <is>
          <t>calvarytucson.com</t>
        </is>
      </c>
      <c r="B361666" t="n">
        <v>86</v>
      </c>
    </row>
    <row r="361667">
      <c r="A361667" t="inlineStr">
        <is>
          <t>www.vietvisionholidays.com</t>
        </is>
      </c>
      <c r="B361667" t="n">
        <v>86</v>
      </c>
    </row>
    <row r="361668">
      <c r="A361668" t="inlineStr">
        <is>
          <t>toursandjourney.com</t>
        </is>
      </c>
      <c r="B361668" t="n">
        <v>86</v>
      </c>
    </row>
    <row r="361669">
      <c r="A361669" t="inlineStr">
        <is>
          <t>blog.thewatchcompany.com</t>
        </is>
      </c>
      <c r="B361669" t="n">
        <v>86</v>
      </c>
    </row>
    <row r="361670">
      <c r="A361670" t="inlineStr">
        <is>
          <t>www.trnty.edu</t>
        </is>
      </c>
      <c r="B361670" t="n">
        <v>86</v>
      </c>
    </row>
    <row r="361671">
      <c r="A361671" t="inlineStr">
        <is>
          <t>everythingcarson.com</t>
        </is>
      </c>
      <c r="B361671" t="n">
        <v>86</v>
      </c>
    </row>
    <row r="361672">
      <c r="A361672" t="inlineStr">
        <is>
          <t>d2qez73695kjfi.cloudfront.net</t>
        </is>
      </c>
      <c r="B361672" t="n">
        <v>86</v>
      </c>
    </row>
    <row r="361673">
      <c r="A361673" t="inlineStr">
        <is>
          <t>cauldronsandcupcakes.files.wordpress.com</t>
        </is>
      </c>
      <c r="B361673" t="n">
        <v>86</v>
      </c>
    </row>
    <row r="361674">
      <c r="A361674" t="inlineStr">
        <is>
          <t>www.graboninfo.com</t>
        </is>
      </c>
      <c r="B361674" t="n">
        <v>86</v>
      </c>
    </row>
    <row r="361675">
      <c r="A361675" t="inlineStr">
        <is>
          <t>irr.org.uk</t>
        </is>
      </c>
      <c r="B361675" t="n">
        <v>86</v>
      </c>
    </row>
    <row r="361676">
      <c r="A361676" t="inlineStr">
        <is>
          <t>ngplusblog.files.wordpress.com</t>
        </is>
      </c>
      <c r="B361676" t="n">
        <v>86</v>
      </c>
    </row>
    <row r="361677">
      <c r="A361677" t="inlineStr">
        <is>
          <t>www.nerdream.it</t>
        </is>
      </c>
      <c r="B361677" t="n">
        <v>86</v>
      </c>
    </row>
    <row r="361678">
      <c r="A361678" t="inlineStr">
        <is>
          <t>kratomaton.com</t>
        </is>
      </c>
      <c r="B361678" t="n">
        <v>86</v>
      </c>
    </row>
    <row r="361679">
      <c r="A361679" t="inlineStr">
        <is>
          <t>www.cash4coins.co.uk</t>
        </is>
      </c>
      <c r="B361679" t="n">
        <v>86</v>
      </c>
    </row>
    <row r="361680">
      <c r="A361680" t="inlineStr">
        <is>
          <t>static-similan.similandivingtours.com</t>
        </is>
      </c>
      <c r="B361680" t="n">
        <v>86</v>
      </c>
    </row>
    <row r="361681">
      <c r="A361681" t="inlineStr">
        <is>
          <t>xn--80aaenb3bcndxae6r.xn--p1ai</t>
        </is>
      </c>
      <c r="B361681" t="n">
        <v>86</v>
      </c>
    </row>
    <row r="361682">
      <c r="A361682" t="inlineStr">
        <is>
          <t>airgunpelletdb.com</t>
        </is>
      </c>
      <c r="B361682" t="n">
        <v>86</v>
      </c>
    </row>
    <row r="361683">
      <c r="A361683" t="inlineStr">
        <is>
          <t>glamgeek.s3-accelerate.amazonaws.com</t>
        </is>
      </c>
      <c r="B361683" t="n">
        <v>86</v>
      </c>
    </row>
    <row r="361684">
      <c r="A361684" t="inlineStr">
        <is>
          <t>d1kve3ll6vvkpr.cloudfront.net</t>
        </is>
      </c>
      <c r="B361684" t="n">
        <v>86</v>
      </c>
    </row>
    <row r="361685">
      <c r="A361685" t="inlineStr">
        <is>
          <t>dl.songsara.net</t>
        </is>
      </c>
      <c r="B361685" t="n">
        <v>86</v>
      </c>
    </row>
    <row r="361686">
      <c r="A361686" t="inlineStr">
        <is>
          <t>images.golfhat.info</t>
        </is>
      </c>
      <c r="B361686" t="n">
        <v>86</v>
      </c>
    </row>
    <row r="361687">
      <c r="A361687" t="inlineStr">
        <is>
          <t>dev.hatchheaven.com</t>
        </is>
      </c>
      <c r="B361687" t="n">
        <v>86</v>
      </c>
    </row>
    <row r="361688">
      <c r="A361688" t="inlineStr">
        <is>
          <t>etherealphotography.com.au</t>
        </is>
      </c>
      <c r="B361688" t="n">
        <v>86</v>
      </c>
    </row>
    <row r="361689">
      <c r="A361689" t="inlineStr">
        <is>
          <t>vipsavings.com</t>
        </is>
      </c>
      <c r="B361689" t="n">
        <v>86</v>
      </c>
    </row>
    <row r="361690">
      <c r="A361690" t="inlineStr">
        <is>
          <t>rangefinderonline.com</t>
        </is>
      </c>
      <c r="B361690" t="n">
        <v>86</v>
      </c>
    </row>
    <row r="361691">
      <c r="A361691" t="inlineStr">
        <is>
          <t>www.rcherz.com</t>
        </is>
      </c>
      <c r="B361691" t="n">
        <v>86</v>
      </c>
    </row>
    <row r="361692">
      <c r="A361692" t="inlineStr">
        <is>
          <t>images.albertzbenda.com</t>
        </is>
      </c>
      <c r="B361692" t="n">
        <v>86</v>
      </c>
    </row>
    <row r="361693">
      <c r="A361693" t="inlineStr">
        <is>
          <t>smartnutrition.ca</t>
        </is>
      </c>
      <c r="B361693" t="n">
        <v>86</v>
      </c>
    </row>
    <row r="361694">
      <c r="A361694" t="inlineStr">
        <is>
          <t>www.newton-tesla.co.uk</t>
        </is>
      </c>
      <c r="B361694" t="n">
        <v>86</v>
      </c>
    </row>
    <row r="361695">
      <c r="A361695" t="inlineStr">
        <is>
          <t>myroomismyoffice.com</t>
        </is>
      </c>
      <c r="B361695" t="n">
        <v>86</v>
      </c>
    </row>
    <row r="361696">
      <c r="A361696" t="inlineStr">
        <is>
          <t>www.aibento.net</t>
        </is>
      </c>
      <c r="B361696" t="n">
        <v>86</v>
      </c>
    </row>
    <row r="361697">
      <c r="A361697" t="inlineStr">
        <is>
          <t>mattleephotographic.co.uk</t>
        </is>
      </c>
      <c r="B361697" t="n">
        <v>86</v>
      </c>
    </row>
    <row r="361698">
      <c r="A361698" t="inlineStr">
        <is>
          <t>terificreations.files.wordpress.com</t>
        </is>
      </c>
      <c r="B361698" t="n">
        <v>86</v>
      </c>
    </row>
    <row r="361699">
      <c r="A361699" t="inlineStr">
        <is>
          <t>simplifydropshipping.com</t>
        </is>
      </c>
      <c r="B361699" t="n">
        <v>86</v>
      </c>
    </row>
    <row r="361700">
      <c r="A361700" t="inlineStr">
        <is>
          <t>preservationequip-15a42.kxcdn.com</t>
        </is>
      </c>
      <c r="B361700" t="n">
        <v>86</v>
      </c>
    </row>
    <row r="361701">
      <c r="A361701" t="inlineStr">
        <is>
          <t>www.kmspks.org</t>
        </is>
      </c>
      <c r="B361701" t="n">
        <v>86</v>
      </c>
    </row>
    <row r="361702">
      <c r="A361702" t="inlineStr">
        <is>
          <t>www.charismoda.de</t>
        </is>
      </c>
      <c r="B361702" t="n">
        <v>86</v>
      </c>
    </row>
    <row r="361703">
      <c r="A361703" t="inlineStr">
        <is>
          <t>vapebargains.co.uk</t>
        </is>
      </c>
      <c r="B361703" t="n">
        <v>86</v>
      </c>
    </row>
    <row r="361704">
      <c r="A361704" t="inlineStr">
        <is>
          <t>www.flatlanddesign.nl</t>
        </is>
      </c>
      <c r="B361704" t="n">
        <v>86</v>
      </c>
    </row>
    <row r="361705">
      <c r="A361705" t="inlineStr">
        <is>
          <t>www.beatdom.com</t>
        </is>
      </c>
      <c r="B361705" t="n">
        <v>86</v>
      </c>
    </row>
    <row r="361706">
      <c r="A361706" t="inlineStr">
        <is>
          <t>d3m4rhhi1zfk0.cloudfront.net</t>
        </is>
      </c>
      <c r="B361706" t="n">
        <v>86</v>
      </c>
    </row>
    <row r="361707">
      <c r="A361707" t="inlineStr">
        <is>
          <t>stiffkitten.files.wordpress.com</t>
        </is>
      </c>
      <c r="B361707" t="n">
        <v>86</v>
      </c>
    </row>
    <row r="361708">
      <c r="A361708" t="inlineStr">
        <is>
          <t>richupdates.b-cdn.net</t>
        </is>
      </c>
      <c r="B361708" t="n">
        <v>86</v>
      </c>
    </row>
    <row r="361709">
      <c r="A361709" t="inlineStr">
        <is>
          <t>da-tex.com.ua</t>
        </is>
      </c>
      <c r="B361709" t="n">
        <v>86</v>
      </c>
    </row>
    <row r="361710">
      <c r="A361710" t="inlineStr">
        <is>
          <t>rockpapermetal.files.wordpress.com</t>
        </is>
      </c>
      <c r="B361710" t="n">
        <v>86</v>
      </c>
    </row>
    <row r="361711">
      <c r="A361711" t="inlineStr">
        <is>
          <t>juliennered.files.wordpress.com</t>
        </is>
      </c>
      <c r="B361711" t="n">
        <v>86</v>
      </c>
    </row>
    <row r="361712">
      <c r="A361712" t="inlineStr">
        <is>
          <t>www.superiorcopper.ca</t>
        </is>
      </c>
      <c r="B361712" t="n">
        <v>86</v>
      </c>
    </row>
    <row r="361713">
      <c r="A361713" t="inlineStr">
        <is>
          <t>coresos.phinf.naver.net</t>
        </is>
      </c>
      <c r="B361713" t="n">
        <v>86</v>
      </c>
    </row>
    <row r="361714">
      <c r="A361714" t="inlineStr">
        <is>
          <t>www.odogwublog.com</t>
        </is>
      </c>
      <c r="B361714" t="n">
        <v>86</v>
      </c>
    </row>
    <row r="361715">
      <c r="A361715" t="inlineStr">
        <is>
          <t>cheerykitchen.com</t>
        </is>
      </c>
      <c r="B361715" t="n">
        <v>86</v>
      </c>
    </row>
    <row r="361716">
      <c r="A361716" t="inlineStr">
        <is>
          <t>www.bucknell.edu</t>
        </is>
      </c>
      <c r="B361716" t="n">
        <v>86</v>
      </c>
    </row>
    <row r="361717">
      <c r="A361717" t="inlineStr">
        <is>
          <t>www.gottalovediy.com</t>
        </is>
      </c>
      <c r="B361717" t="n">
        <v>86</v>
      </c>
    </row>
    <row r="361718">
      <c r="A361718" t="inlineStr">
        <is>
          <t>nargaque.files.wordpress.com</t>
        </is>
      </c>
      <c r="B361718" t="n">
        <v>86</v>
      </c>
    </row>
    <row r="361719">
      <c r="A361719" t="inlineStr">
        <is>
          <t>www.dreamteamcric.com</t>
        </is>
      </c>
      <c r="B361719" t="n">
        <v>86</v>
      </c>
    </row>
    <row r="361720">
      <c r="A361720" t="inlineStr">
        <is>
          <t>www.arbitbuy.com</t>
        </is>
      </c>
      <c r="B361720" t="n">
        <v>86</v>
      </c>
    </row>
    <row r="361721">
      <c r="A361721" t="inlineStr">
        <is>
          <t>audiobooks.oliveandseablue.com</t>
        </is>
      </c>
      <c r="B361721" t="n">
        <v>86</v>
      </c>
    </row>
    <row r="361722">
      <c r="A361722" t="inlineStr">
        <is>
          <t>reeltoreelmovies.files.wordpress.com</t>
        </is>
      </c>
      <c r="B361722" t="n">
        <v>86</v>
      </c>
    </row>
    <row r="361723">
      <c r="A361723" t="inlineStr">
        <is>
          <t>techblog.cosmobc.com</t>
        </is>
      </c>
      <c r="B361723" t="n">
        <v>86</v>
      </c>
    </row>
    <row r="361724">
      <c r="A361724" t="inlineStr">
        <is>
          <t>somlys.com</t>
        </is>
      </c>
      <c r="B361724" t="n">
        <v>86</v>
      </c>
    </row>
    <row r="361725">
      <c r="A361725" t="inlineStr">
        <is>
          <t>www.bkherb.com</t>
        </is>
      </c>
      <c r="B361725" t="n">
        <v>86</v>
      </c>
    </row>
    <row r="361726">
      <c r="A361726" t="inlineStr">
        <is>
          <t>petsittersireland.com</t>
        </is>
      </c>
      <c r="B361726" t="n">
        <v>86</v>
      </c>
    </row>
    <row r="361727">
      <c r="A361727" t="inlineStr">
        <is>
          <t>www.yourhcg.com</t>
        </is>
      </c>
      <c r="B361727" t="n">
        <v>86</v>
      </c>
    </row>
    <row r="361728">
      <c r="A361728" t="inlineStr">
        <is>
          <t>www.transportfietsenkopen.nl</t>
        </is>
      </c>
      <c r="B361728" t="n">
        <v>86</v>
      </c>
    </row>
    <row r="361729">
      <c r="A361729" t="inlineStr">
        <is>
          <t>gbsassets.armocms.com</t>
        </is>
      </c>
      <c r="B361729" t="n">
        <v>86</v>
      </c>
    </row>
    <row r="361730">
      <c r="A361730" t="inlineStr">
        <is>
          <t>www.knitfreedom.com</t>
        </is>
      </c>
      <c r="B361730" t="n">
        <v>86</v>
      </c>
    </row>
    <row r="361731">
      <c r="A361731" t="inlineStr">
        <is>
          <t>roadsandbridges.s3.amazonaws.com</t>
        </is>
      </c>
      <c r="B361731" t="n">
        <v>86</v>
      </c>
    </row>
    <row r="361732">
      <c r="A361732" t="inlineStr">
        <is>
          <t>www.greek-e-foodmarket.com</t>
        </is>
      </c>
      <c r="B361732" t="n">
        <v>86</v>
      </c>
    </row>
    <row r="361733">
      <c r="A361733" t="inlineStr">
        <is>
          <t>media.statesupply.com</t>
        </is>
      </c>
      <c r="B361733" t="n">
        <v>86</v>
      </c>
    </row>
    <row r="361734">
      <c r="A361734" t="inlineStr">
        <is>
          <t>www.spartanburg3.org</t>
        </is>
      </c>
      <c r="B361734" t="n">
        <v>86</v>
      </c>
    </row>
    <row r="361735">
      <c r="A361735" t="inlineStr">
        <is>
          <t>easyebiking.com</t>
        </is>
      </c>
      <c r="B361735" t="n">
        <v>86</v>
      </c>
    </row>
    <row r="361736">
      <c r="A361736" t="inlineStr">
        <is>
          <t>d1jtxvnvoxswj8.cloudfront.net</t>
        </is>
      </c>
      <c r="B361736" t="n">
        <v>86</v>
      </c>
    </row>
    <row r="361737">
      <c r="A361737" t="inlineStr">
        <is>
          <t>ecommerce-platforms.com</t>
        </is>
      </c>
      <c r="B361737" t="n">
        <v>86</v>
      </c>
    </row>
    <row r="361738">
      <c r="A361738" t="inlineStr">
        <is>
          <t>i3.ae.cucumall.com</t>
        </is>
      </c>
      <c r="B361738" t="n">
        <v>86</v>
      </c>
    </row>
    <row r="361739">
      <c r="A361739" t="inlineStr">
        <is>
          <t>chickpeasandchange.files.wordpress.com</t>
        </is>
      </c>
      <c r="B361739" t="n">
        <v>86</v>
      </c>
    </row>
    <row r="361740">
      <c r="A361740" t="inlineStr">
        <is>
          <t>www.catfishingspain.com</t>
        </is>
      </c>
      <c r="B361740" t="n">
        <v>86</v>
      </c>
    </row>
    <row r="361741">
      <c r="A361741" t="inlineStr">
        <is>
          <t>www.blog.jimdoty.com</t>
        </is>
      </c>
      <c r="B361741" t="n">
        <v>86</v>
      </c>
    </row>
    <row r="361742">
      <c r="A361742" t="inlineStr">
        <is>
          <t>www.westpointnaturals.com</t>
        </is>
      </c>
      <c r="B361742" t="n">
        <v>86</v>
      </c>
    </row>
    <row r="361743">
      <c r="A361743" t="inlineStr">
        <is>
          <t>www.photocdn.pt:8443</t>
        </is>
      </c>
      <c r="B361743" t="n">
        <v>86</v>
      </c>
    </row>
    <row r="361744">
      <c r="A361744" t="inlineStr">
        <is>
          <t>www.londontantra.com</t>
        </is>
      </c>
      <c r="B361744" t="n">
        <v>86</v>
      </c>
    </row>
    <row r="361745">
      <c r="A361745" t="inlineStr">
        <is>
          <t>jergels.com</t>
        </is>
      </c>
      <c r="B361745" t="n">
        <v>86</v>
      </c>
    </row>
    <row r="361746">
      <c r="A361746" t="inlineStr">
        <is>
          <t>hyttesko.dk</t>
        </is>
      </c>
      <c r="B361746" t="n">
        <v>86</v>
      </c>
    </row>
    <row r="361747">
      <c r="A361747" t="inlineStr">
        <is>
          <t>www.parfuemerie-noeth-shop.de</t>
        </is>
      </c>
      <c r="B361747" t="n">
        <v>86</v>
      </c>
    </row>
    <row r="361748">
      <c r="A361748" t="inlineStr">
        <is>
          <t>thepeachreview.files.wordpress.com</t>
        </is>
      </c>
      <c r="B361748" t="n">
        <v>86</v>
      </c>
    </row>
    <row r="361749">
      <c r="A361749" t="inlineStr">
        <is>
          <t>www.klimwinkel.nl</t>
        </is>
      </c>
      <c r="B361749" t="n">
        <v>86</v>
      </c>
    </row>
    <row r="361750">
      <c r="A361750" t="inlineStr">
        <is>
          <t>proriders.ir</t>
        </is>
      </c>
      <c r="B361750" t="n">
        <v>86</v>
      </c>
    </row>
    <row r="361751">
      <c r="A361751" t="inlineStr">
        <is>
          <t>divineshop.vn</t>
        </is>
      </c>
      <c r="B361751" t="n">
        <v>86</v>
      </c>
    </row>
    <row r="361752">
      <c r="A361752" t="inlineStr">
        <is>
          <t>mascotaveloz.pe</t>
        </is>
      </c>
      <c r="B361752" t="n">
        <v>86</v>
      </c>
    </row>
    <row r="361753">
      <c r="A361753" t="inlineStr">
        <is>
          <t>www.theforgottenlair.net</t>
        </is>
      </c>
      <c r="B361753" t="n">
        <v>86</v>
      </c>
    </row>
    <row r="361754">
      <c r="A361754" t="inlineStr">
        <is>
          <t>www.immunesupplementreviews.com</t>
        </is>
      </c>
      <c r="B361754" t="n">
        <v>86</v>
      </c>
    </row>
    <row r="361755">
      <c r="A361755" t="inlineStr">
        <is>
          <t>shopkarls.com</t>
        </is>
      </c>
      <c r="B361755" t="n">
        <v>86</v>
      </c>
    </row>
    <row r="361756">
      <c r="A361756" t="inlineStr">
        <is>
          <t>employeeawardsfl.com</t>
        </is>
      </c>
      <c r="B361756" t="n">
        <v>86</v>
      </c>
    </row>
    <row r="361757">
      <c r="A361757" t="inlineStr">
        <is>
          <t>loltheist.files.wordpress.com</t>
        </is>
      </c>
      <c r="B361757" t="n">
        <v>86</v>
      </c>
    </row>
    <row r="361758">
      <c r="A361758" t="inlineStr">
        <is>
          <t>www.campingrvbc.com</t>
        </is>
      </c>
      <c r="B361758" t="n">
        <v>86</v>
      </c>
    </row>
    <row r="361759">
      <c r="A361759" t="inlineStr">
        <is>
          <t>www.predictiveanalyticsworld.com</t>
        </is>
      </c>
      <c r="B361759" t="n">
        <v>86</v>
      </c>
    </row>
    <row r="361760">
      <c r="A361760" t="inlineStr">
        <is>
          <t>cookiedoughkatzen.files.wordpress.com</t>
        </is>
      </c>
      <c r="B361760" t="n">
        <v>86</v>
      </c>
    </row>
    <row r="361761">
      <c r="A361761" t="inlineStr">
        <is>
          <t>heritagecomponents.no</t>
        </is>
      </c>
      <c r="B361761" t="n">
        <v>86</v>
      </c>
    </row>
    <row r="361762">
      <c r="A361762" t="inlineStr">
        <is>
          <t>www.absolutecasing.co.uk</t>
        </is>
      </c>
      <c r="B361762" t="n">
        <v>86</v>
      </c>
    </row>
    <row r="361763">
      <c r="A361763" t="inlineStr">
        <is>
          <t>nativetexan.com</t>
        </is>
      </c>
      <c r="B361763" t="n">
        <v>86</v>
      </c>
    </row>
    <row r="361764">
      <c r="A361764" t="inlineStr">
        <is>
          <t>ocpostny.files.wordpress.com</t>
        </is>
      </c>
      <c r="B361764" t="n">
        <v>86</v>
      </c>
    </row>
    <row r="361765">
      <c r="A361765" t="inlineStr">
        <is>
          <t>bakerpedia.com</t>
        </is>
      </c>
      <c r="B361765" t="n">
        <v>86</v>
      </c>
    </row>
    <row r="361766">
      <c r="A361766" t="inlineStr">
        <is>
          <t>inspectmyclassic.co.uk</t>
        </is>
      </c>
      <c r="B361766" t="n">
        <v>86</v>
      </c>
    </row>
    <row r="361767">
      <c r="A361767" t="inlineStr">
        <is>
          <t>www.infinity-shop.it</t>
        </is>
      </c>
      <c r="B361767" t="n">
        <v>86</v>
      </c>
    </row>
    <row r="361768">
      <c r="A361768" t="inlineStr">
        <is>
          <t>cgp-cdn.safe-iplay.com</t>
        </is>
      </c>
      <c r="B361768" t="n">
        <v>86</v>
      </c>
    </row>
    <row r="361769">
      <c r="A361769" t="inlineStr">
        <is>
          <t>bestnursingshoes.net</t>
        </is>
      </c>
      <c r="B361769" t="n">
        <v>86</v>
      </c>
    </row>
    <row r="361770">
      <c r="A361770" t="inlineStr">
        <is>
          <t>woolendiversions.files.wordpress.com</t>
        </is>
      </c>
      <c r="B361770" t="n">
        <v>86</v>
      </c>
    </row>
    <row r="361771">
      <c r="A361771" t="inlineStr">
        <is>
          <t>www.kpengineering.co.uk</t>
        </is>
      </c>
      <c r="B361771" t="n">
        <v>86</v>
      </c>
    </row>
    <row r="361772">
      <c r="A361772" t="inlineStr">
        <is>
          <t>laboutiquevintage.co.uk</t>
        </is>
      </c>
      <c r="B361772" t="n">
        <v>86</v>
      </c>
    </row>
    <row r="361773">
      <c r="A361773" t="inlineStr">
        <is>
          <t>www.preferred-movers.com</t>
        </is>
      </c>
      <c r="B361773" t="n">
        <v>86</v>
      </c>
    </row>
    <row r="361774">
      <c r="A361774" t="inlineStr">
        <is>
          <t>www.ussafetygear.com</t>
        </is>
      </c>
      <c r="B361774" t="n">
        <v>86</v>
      </c>
    </row>
    <row r="361775">
      <c r="A361775" t="inlineStr">
        <is>
          <t>www.bortolato.eu</t>
        </is>
      </c>
      <c r="B361775" t="n">
        <v>86</v>
      </c>
    </row>
    <row r="361776">
      <c r="A361776" t="inlineStr">
        <is>
          <t>oregontic.com</t>
        </is>
      </c>
      <c r="B361776" t="n">
        <v>86</v>
      </c>
    </row>
    <row r="361777">
      <c r="A361777" t="inlineStr">
        <is>
          <t>gncc.ca</t>
        </is>
      </c>
      <c r="B361777" t="n">
        <v>86</v>
      </c>
    </row>
    <row r="361778">
      <c r="A361778" t="inlineStr">
        <is>
          <t>toyotarvforsale.com</t>
        </is>
      </c>
      <c r="B361778" t="n">
        <v>86</v>
      </c>
    </row>
    <row r="361779">
      <c r="A361779" t="inlineStr">
        <is>
          <t>4threvolutionarywar.files.wordpress.com</t>
        </is>
      </c>
      <c r="B361779" t="n">
        <v>86</v>
      </c>
    </row>
    <row r="361780">
      <c r="A361780" t="inlineStr">
        <is>
          <t>ourorganicwedding.com</t>
        </is>
      </c>
      <c r="B361780" t="n">
        <v>86</v>
      </c>
    </row>
    <row r="361781">
      <c r="A361781" t="inlineStr">
        <is>
          <t>zechsun.com</t>
        </is>
      </c>
      <c r="B361781" t="n">
        <v>86</v>
      </c>
    </row>
    <row r="361782">
      <c r="A361782" t="inlineStr">
        <is>
          <t>xxvs2.xxxvideosexy.com</t>
        </is>
      </c>
      <c r="B361782" t="n">
        <v>86</v>
      </c>
    </row>
    <row r="361783">
      <c r="A361783" t="inlineStr">
        <is>
          <t>pageturnersoapco.files.wordpress.com</t>
        </is>
      </c>
      <c r="B361783" t="n">
        <v>86</v>
      </c>
    </row>
    <row r="361784">
      <c r="A361784" t="inlineStr">
        <is>
          <t>tmcbedrijfskleding.nl</t>
        </is>
      </c>
      <c r="B361784" t="n">
        <v>86</v>
      </c>
    </row>
    <row r="361785">
      <c r="A361785" t="inlineStr">
        <is>
          <t>www.imagedsports.com</t>
        </is>
      </c>
      <c r="B361785" t="n">
        <v>86</v>
      </c>
    </row>
    <row r="361786">
      <c r="A361786" t="inlineStr">
        <is>
          <t>assets.runnersworld.co.uk</t>
        </is>
      </c>
      <c r="B361786" t="n">
        <v>86</v>
      </c>
    </row>
    <row r="361787">
      <c r="A361787" t="inlineStr">
        <is>
          <t>amerexperience.com</t>
        </is>
      </c>
      <c r="B361787" t="n">
        <v>86</v>
      </c>
    </row>
    <row r="361788">
      <c r="A361788" t="inlineStr">
        <is>
          <t>www.canadamake.com</t>
        </is>
      </c>
      <c r="B361788" t="n">
        <v>86</v>
      </c>
    </row>
    <row r="361789">
      <c r="A361789" t="inlineStr">
        <is>
          <t>pl.scdn.co</t>
        </is>
      </c>
      <c r="B361789" t="n">
        <v>86</v>
      </c>
    </row>
    <row r="361790">
      <c r="A361790" t="inlineStr">
        <is>
          <t>news.law.fordham.edu</t>
        </is>
      </c>
      <c r="B361790" t="n">
        <v>86</v>
      </c>
    </row>
    <row r="361791">
      <c r="A361791" t="inlineStr">
        <is>
          <t>www.edm-mag.com</t>
        </is>
      </c>
      <c r="B361791" t="n">
        <v>86</v>
      </c>
    </row>
    <row r="361792">
      <c r="A361792" t="inlineStr">
        <is>
          <t>bartelegallery.com</t>
        </is>
      </c>
      <c r="B361792" t="n">
        <v>86</v>
      </c>
    </row>
    <row r="361793">
      <c r="A361793" t="inlineStr">
        <is>
          <t>juniorsportsusa.typepad.com</t>
        </is>
      </c>
      <c r="B361793" t="n">
        <v>86</v>
      </c>
    </row>
    <row r="361794">
      <c r="A361794" t="inlineStr">
        <is>
          <t>lifeform.co.nz</t>
        </is>
      </c>
      <c r="B361794" t="n">
        <v>86</v>
      </c>
    </row>
    <row r="361795">
      <c r="A361795" t="inlineStr">
        <is>
          <t>www.paulolyslager.com</t>
        </is>
      </c>
      <c r="B361795" t="n">
        <v>86</v>
      </c>
    </row>
    <row r="361796">
      <c r="A361796" t="inlineStr">
        <is>
          <t>10cxf7423pts2q18x64avfwx-wpengine.netdna-ssl.com</t>
        </is>
      </c>
      <c r="B361796" t="n">
        <v>86</v>
      </c>
    </row>
    <row r="361797">
      <c r="A361797" t="inlineStr">
        <is>
          <t>static.infragistics.com</t>
        </is>
      </c>
      <c r="B361797" t="n">
        <v>86</v>
      </c>
    </row>
    <row r="361798">
      <c r="A361798" t="inlineStr">
        <is>
          <t>www.mygreece.tv</t>
        </is>
      </c>
      <c r="B361798" t="n">
        <v>86</v>
      </c>
    </row>
    <row r="361799">
      <c r="A361799" t="inlineStr">
        <is>
          <t>northcarolinagravestones.org</t>
        </is>
      </c>
      <c r="B361799" t="n">
        <v>86</v>
      </c>
    </row>
    <row r="361800">
      <c r="A361800" t="inlineStr">
        <is>
          <t>blog.gnu-designs.com</t>
        </is>
      </c>
      <c r="B361800" t="n">
        <v>86</v>
      </c>
    </row>
    <row r="361801">
      <c r="A361801" t="inlineStr">
        <is>
          <t>mail.aimable-c.at</t>
        </is>
      </c>
      <c r="B361801" t="n">
        <v>86</v>
      </c>
    </row>
    <row r="361802">
      <c r="A361802" t="inlineStr">
        <is>
          <t>www.soulcity.org.za</t>
        </is>
      </c>
      <c r="B361802" t="n">
        <v>86</v>
      </c>
    </row>
    <row r="361803">
      <c r="A361803" t="inlineStr">
        <is>
          <t>en.evaelektromekanik.com</t>
        </is>
      </c>
      <c r="B361803" t="n">
        <v>86</v>
      </c>
    </row>
    <row r="361804">
      <c r="A361804" t="inlineStr">
        <is>
          <t>www.g4f-records.com</t>
        </is>
      </c>
      <c r="B361804" t="n">
        <v>86</v>
      </c>
    </row>
    <row r="361805">
      <c r="A361805" t="inlineStr">
        <is>
          <t>www.westwoodmotorgroup.co.uk</t>
        </is>
      </c>
      <c r="B361805" t="n">
        <v>86</v>
      </c>
    </row>
    <row r="361806">
      <c r="A361806" t="inlineStr">
        <is>
          <t>www.curiositymovie.it</t>
        </is>
      </c>
      <c r="B361806" t="n">
        <v>86</v>
      </c>
    </row>
    <row r="361807">
      <c r="A361807" t="inlineStr">
        <is>
          <t>museumcamp.files.wordpress.com</t>
        </is>
      </c>
      <c r="B361807" t="n">
        <v>86</v>
      </c>
    </row>
    <row r="361808">
      <c r="A361808" t="inlineStr">
        <is>
          <t>www.habitatsouthernab.ca</t>
        </is>
      </c>
      <c r="B361808" t="n">
        <v>86</v>
      </c>
    </row>
    <row r="361809">
      <c r="A361809" t="inlineStr">
        <is>
          <t>news.sportslogos.net</t>
        </is>
      </c>
      <c r="B361809" t="n">
        <v>86</v>
      </c>
    </row>
    <row r="361810">
      <c r="A361810" t="inlineStr">
        <is>
          <t>clientapi.immotoolbox.com</t>
        </is>
      </c>
      <c r="B361810" t="n">
        <v>86</v>
      </c>
    </row>
    <row r="361811">
      <c r="A361811" t="inlineStr">
        <is>
          <t>www.funfancybowties.com</t>
        </is>
      </c>
      <c r="B361811" t="n">
        <v>86</v>
      </c>
    </row>
    <row r="361812">
      <c r="A361812" t="inlineStr">
        <is>
          <t>thankheavensglutenfree.files.wordpress.com</t>
        </is>
      </c>
      <c r="B361812" t="n">
        <v>86</v>
      </c>
    </row>
    <row r="361813">
      <c r="A361813" t="inlineStr">
        <is>
          <t>www.greekweddingphotographer.gr</t>
        </is>
      </c>
      <c r="B361813" t="n">
        <v>86</v>
      </c>
    </row>
    <row r="361814">
      <c r="A361814" t="inlineStr">
        <is>
          <t>www.topgestion.fr</t>
        </is>
      </c>
      <c r="B361814" t="n">
        <v>86</v>
      </c>
    </row>
    <row r="361815">
      <c r="A361815" t="inlineStr">
        <is>
          <t>hardystonecompany.co.uk</t>
        </is>
      </c>
      <c r="B361815" t="n">
        <v>86</v>
      </c>
    </row>
    <row r="361816">
      <c r="A361816" t="inlineStr">
        <is>
          <t>betweentheweeds.files.wordpress.com</t>
        </is>
      </c>
      <c r="B361816" t="n">
        <v>86</v>
      </c>
    </row>
    <row r="361817">
      <c r="A361817" t="inlineStr">
        <is>
          <t>vapeafrica.co.za</t>
        </is>
      </c>
      <c r="B361817" t="n">
        <v>86</v>
      </c>
    </row>
    <row r="361818">
      <c r="A361818" t="inlineStr">
        <is>
          <t>www.fgbuyandsell.com</t>
        </is>
      </c>
      <c r="B361818" t="n">
        <v>86</v>
      </c>
    </row>
    <row r="361819">
      <c r="A361819" t="inlineStr">
        <is>
          <t>floridahumanities.org</t>
        </is>
      </c>
      <c r="B361819" t="n">
        <v>86</v>
      </c>
    </row>
    <row r="361820">
      <c r="A361820" t="inlineStr">
        <is>
          <t>www.ursuperb.com</t>
        </is>
      </c>
      <c r="B361820" t="n">
        <v>86</v>
      </c>
    </row>
    <row r="361821">
      <c r="A361821" t="inlineStr">
        <is>
          <t>cvillebuzz.com</t>
        </is>
      </c>
      <c r="B361821" t="n">
        <v>86</v>
      </c>
    </row>
    <row r="361822">
      <c r="A361822" t="inlineStr">
        <is>
          <t>www.popstartats.com</t>
        </is>
      </c>
      <c r="B361822" t="n">
        <v>86</v>
      </c>
    </row>
    <row r="361823">
      <c r="A361823" t="inlineStr">
        <is>
          <t>www.superplanshet.ru</t>
        </is>
      </c>
      <c r="B361823" t="n">
        <v>86</v>
      </c>
    </row>
    <row r="361824">
      <c r="A361824" t="inlineStr">
        <is>
          <t>www.makeyourbuzz.com</t>
        </is>
      </c>
      <c r="B361824" t="n">
        <v>86</v>
      </c>
    </row>
    <row r="361825">
      <c r="A361825" t="inlineStr">
        <is>
          <t>www.mwhairbeauty.shop</t>
        </is>
      </c>
      <c r="B361825" t="n">
        <v>86</v>
      </c>
    </row>
    <row r="361826">
      <c r="A361826" t="inlineStr">
        <is>
          <t>illuminists.net</t>
        </is>
      </c>
      <c r="B361826" t="n">
        <v>86</v>
      </c>
    </row>
    <row r="361827">
      <c r="A361827" t="inlineStr">
        <is>
          <t>semancha.files.wordpress.com</t>
        </is>
      </c>
      <c r="B361827" t="n">
        <v>86</v>
      </c>
    </row>
    <row r="361828">
      <c r="A361828" t="inlineStr">
        <is>
          <t>shedstolast.co.uk</t>
        </is>
      </c>
      <c r="B361828" t="n">
        <v>86</v>
      </c>
    </row>
    <row r="361829">
      <c r="A361829" t="inlineStr">
        <is>
          <t>www.activeforall.co.in</t>
        </is>
      </c>
      <c r="B361829" t="n">
        <v>86</v>
      </c>
    </row>
    <row r="361830">
      <c r="A361830" t="inlineStr">
        <is>
          <t>jillshevlindesign.com</t>
        </is>
      </c>
      <c r="B361830" t="n">
        <v>86</v>
      </c>
    </row>
    <row r="361831">
      <c r="A361831" t="inlineStr">
        <is>
          <t>www.prettyshinybeads.com</t>
        </is>
      </c>
      <c r="B361831" t="n">
        <v>86</v>
      </c>
    </row>
    <row r="361832">
      <c r="A361832" t="inlineStr">
        <is>
          <t>www.creativindie.com</t>
        </is>
      </c>
      <c r="B361832" t="n">
        <v>86</v>
      </c>
    </row>
    <row r="361833">
      <c r="A361833" t="inlineStr">
        <is>
          <t>centralbcs.org</t>
        </is>
      </c>
      <c r="B361833" t="n">
        <v>86</v>
      </c>
    </row>
    <row r="361834">
      <c r="A361834" t="inlineStr">
        <is>
          <t>www.manifatturafalomo.com</t>
        </is>
      </c>
      <c r="B361834" t="n">
        <v>86</v>
      </c>
    </row>
    <row r="361835">
      <c r="A361835" t="inlineStr">
        <is>
          <t>www.jandjacres.net</t>
        </is>
      </c>
      <c r="B361835" t="n">
        <v>86</v>
      </c>
    </row>
    <row r="361836">
      <c r="A361836" t="inlineStr">
        <is>
          <t>kidschaos.com</t>
        </is>
      </c>
      <c r="B361836" t="n">
        <v>86</v>
      </c>
    </row>
    <row r="361837">
      <c r="A361837" t="inlineStr">
        <is>
          <t>illhispano.files.wordpress.com</t>
        </is>
      </c>
      <c r="B361837" t="n">
        <v>86</v>
      </c>
    </row>
    <row r="361838">
      <c r="A361838" t="inlineStr">
        <is>
          <t>notesfromrumblycottage.files.wordpress.com</t>
        </is>
      </c>
      <c r="B361838" t="n">
        <v>86</v>
      </c>
    </row>
    <row r="361839">
      <c r="A361839" t="inlineStr">
        <is>
          <t>aldineisd.wpengine.com</t>
        </is>
      </c>
      <c r="B361839" t="n">
        <v>86</v>
      </c>
    </row>
    <row r="361840">
      <c r="A361840" t="inlineStr">
        <is>
          <t>www.cherchelafemme.ie</t>
        </is>
      </c>
      <c r="B361840" t="n">
        <v>86</v>
      </c>
    </row>
    <row r="361841">
      <c r="A361841" t="inlineStr">
        <is>
          <t>www.tyrczech.cz</t>
        </is>
      </c>
      <c r="B361841" t="n">
        <v>86</v>
      </c>
    </row>
    <row r="361842">
      <c r="A361842" t="inlineStr">
        <is>
          <t>eviraldeal.com</t>
        </is>
      </c>
      <c r="B361842" t="n">
        <v>86</v>
      </c>
    </row>
    <row r="361843">
      <c r="A361843" t="inlineStr">
        <is>
          <t>media.pinterest.com.s3.amazonaws.com</t>
        </is>
      </c>
      <c r="B361843" t="n">
        <v>86</v>
      </c>
    </row>
    <row r="361844">
      <c r="A361844" t="inlineStr">
        <is>
          <t>archive.dulwichprepcranbrook.org</t>
        </is>
      </c>
      <c r="B361844" t="n">
        <v>86</v>
      </c>
    </row>
    <row r="361845">
      <c r="A361845" t="inlineStr">
        <is>
          <t>square1creative.co.uk</t>
        </is>
      </c>
      <c r="B361845" t="n">
        <v>86</v>
      </c>
    </row>
    <row r="361846">
      <c r="A361846" t="inlineStr">
        <is>
          <t>www.mascotaslapituca.es</t>
        </is>
      </c>
      <c r="B361846" t="n">
        <v>86</v>
      </c>
    </row>
    <row r="361847">
      <c r="A361847" t="inlineStr">
        <is>
          <t>www2.hshsl.umaryland.edu</t>
        </is>
      </c>
      <c r="B361847" t="n">
        <v>86</v>
      </c>
    </row>
    <row r="361848">
      <c r="A361848" t="inlineStr">
        <is>
          <t>union.k-state.edu</t>
        </is>
      </c>
      <c r="B361848" t="n">
        <v>86</v>
      </c>
    </row>
    <row r="361849">
      <c r="A361849" t="inlineStr">
        <is>
          <t>someplacebetweencandn.files.wordpress.com</t>
        </is>
      </c>
      <c r="B361849" t="n">
        <v>86</v>
      </c>
    </row>
    <row r="361850">
      <c r="A361850" t="inlineStr">
        <is>
          <t>fickleflipflops.com</t>
        </is>
      </c>
      <c r="B361850" t="n">
        <v>86</v>
      </c>
    </row>
    <row r="361851">
      <c r="A361851" t="inlineStr">
        <is>
          <t>www.wineandspirits.com</t>
        </is>
      </c>
      <c r="B361851" t="n">
        <v>86</v>
      </c>
    </row>
    <row r="361852">
      <c r="A361852" t="inlineStr">
        <is>
          <t>www.ironsidegroup.com</t>
        </is>
      </c>
      <c r="B361852" t="n">
        <v>86</v>
      </c>
    </row>
    <row r="361853">
      <c r="A361853" t="inlineStr">
        <is>
          <t>www.uaglass.co.uk</t>
        </is>
      </c>
      <c r="B361853" t="n">
        <v>86</v>
      </c>
    </row>
    <row r="361854">
      <c r="A361854" t="inlineStr">
        <is>
          <t>ph.golddist.com</t>
        </is>
      </c>
      <c r="B361854" t="n">
        <v>86</v>
      </c>
    </row>
    <row r="361855">
      <c r="A361855" t="inlineStr">
        <is>
          <t>cdn.tube2019.com</t>
        </is>
      </c>
      <c r="B361855" t="n">
        <v>86</v>
      </c>
    </row>
    <row r="361856">
      <c r="A361856" t="inlineStr">
        <is>
          <t>www.fortecatering.com.au</t>
        </is>
      </c>
      <c r="B361856" t="n">
        <v>86</v>
      </c>
    </row>
    <row r="361857">
      <c r="A361857" t="inlineStr">
        <is>
          <t>ml8egsujw3r3.i.optimole.com</t>
        </is>
      </c>
      <c r="B361857" t="n">
        <v>86</v>
      </c>
    </row>
    <row r="361858">
      <c r="A361858" t="inlineStr">
        <is>
          <t>www.oceanaresorts.com</t>
        </is>
      </c>
      <c r="B361858" t="n">
        <v>86</v>
      </c>
    </row>
    <row r="361859">
      <c r="A361859" t="inlineStr">
        <is>
          <t>www.achievetestprep.com</t>
        </is>
      </c>
      <c r="B361859" t="n">
        <v>86</v>
      </c>
    </row>
    <row r="361860">
      <c r="A361860" t="inlineStr">
        <is>
          <t>kempstoncameraclub.co.uk</t>
        </is>
      </c>
      <c r="B361860" t="n">
        <v>86</v>
      </c>
    </row>
    <row r="361861">
      <c r="A361861" t="inlineStr">
        <is>
          <t>cdn.chinaboxsale.com</t>
        </is>
      </c>
      <c r="B361861" t="n">
        <v>86</v>
      </c>
    </row>
    <row r="361862">
      <c r="A361862" t="inlineStr">
        <is>
          <t>law.uq.edu.au</t>
        </is>
      </c>
      <c r="B361862" t="n">
        <v>86</v>
      </c>
    </row>
    <row r="361863">
      <c r="A361863" t="inlineStr">
        <is>
          <t>golfstead.b-cdn.net</t>
        </is>
      </c>
      <c r="B361863" t="n">
        <v>86</v>
      </c>
    </row>
    <row r="361864">
      <c r="A361864" t="inlineStr">
        <is>
          <t>1matureporn.1sexmature.com</t>
        </is>
      </c>
      <c r="B361864" t="n">
        <v>86</v>
      </c>
    </row>
    <row r="361865">
      <c r="A361865" t="inlineStr">
        <is>
          <t>deliciousdesign.com</t>
        </is>
      </c>
      <c r="B361865" t="n">
        <v>86</v>
      </c>
    </row>
    <row r="361866">
      <c r="A361866" t="inlineStr">
        <is>
          <t>millerarmory.com</t>
        </is>
      </c>
      <c r="B361866" t="n">
        <v>86</v>
      </c>
    </row>
    <row r="361867">
      <c r="A361867" t="inlineStr">
        <is>
          <t>ils.sfo2.digitaloceanspaces.com</t>
        </is>
      </c>
      <c r="B361867" t="n">
        <v>86</v>
      </c>
    </row>
    <row r="361868">
      <c r="A361868" t="inlineStr">
        <is>
          <t>shopperbarn.com</t>
        </is>
      </c>
      <c r="B361868" t="n">
        <v>86</v>
      </c>
    </row>
    <row r="361869">
      <c r="A361869" t="inlineStr">
        <is>
          <t>39op5p21nfol29gdi12d6m2n-wpengine.netdna-ssl.com</t>
        </is>
      </c>
      <c r="B361869" t="n">
        <v>86</v>
      </c>
    </row>
    <row r="361870">
      <c r="A361870" t="inlineStr">
        <is>
          <t>askparkcity.com</t>
        </is>
      </c>
      <c r="B361870" t="n">
        <v>86</v>
      </c>
    </row>
    <row r="361871">
      <c r="A361871" t="inlineStr">
        <is>
          <t>www.ciospain.es</t>
        </is>
      </c>
      <c r="B361871" t="n">
        <v>86</v>
      </c>
    </row>
    <row r="361872">
      <c r="A361872" t="inlineStr">
        <is>
          <t>srilanka.travel</t>
        </is>
      </c>
      <c r="B361872" t="n">
        <v>86</v>
      </c>
    </row>
    <row r="361873">
      <c r="A361873" t="inlineStr">
        <is>
          <t>freedomshammer.files.wordpress.com</t>
        </is>
      </c>
      <c r="B361873" t="n">
        <v>86</v>
      </c>
    </row>
    <row r="361874">
      <c r="A361874" t="inlineStr">
        <is>
          <t>www.pathmakerproductions.com</t>
        </is>
      </c>
      <c r="B361874" t="n">
        <v>86</v>
      </c>
    </row>
    <row r="361875">
      <c r="A361875" t="inlineStr">
        <is>
          <t>rollingsports.com.br</t>
        </is>
      </c>
      <c r="B361875" t="n">
        <v>86</v>
      </c>
    </row>
    <row r="361876">
      <c r="A361876" t="inlineStr">
        <is>
          <t>firstlightdesigns.com</t>
        </is>
      </c>
      <c r="B361876" t="n">
        <v>86</v>
      </c>
    </row>
    <row r="361877">
      <c r="A361877" t="inlineStr">
        <is>
          <t>www.beinghappymom.com</t>
        </is>
      </c>
      <c r="B361877" t="n">
        <v>86</v>
      </c>
    </row>
    <row r="361878">
      <c r="A361878" t="inlineStr">
        <is>
          <t>arabianflorist.qa</t>
        </is>
      </c>
      <c r="B361878" t="n">
        <v>86</v>
      </c>
    </row>
    <row r="361879">
      <c r="A361879" t="inlineStr">
        <is>
          <t>www.datatech.be</t>
        </is>
      </c>
      <c r="B361879" t="n">
        <v>86</v>
      </c>
    </row>
    <row r="361880">
      <c r="A361880" t="inlineStr">
        <is>
          <t>wpcontent.io</t>
        </is>
      </c>
      <c r="B361880" t="n">
        <v>86</v>
      </c>
    </row>
    <row r="361881">
      <c r="A361881" t="inlineStr">
        <is>
          <t>topics.amcham.com.tw</t>
        </is>
      </c>
      <c r="B361881" t="n">
        <v>86</v>
      </c>
    </row>
    <row r="361882">
      <c r="A361882" t="inlineStr">
        <is>
          <t>www.jadyscarf.com</t>
        </is>
      </c>
      <c r="B361882" t="n">
        <v>86</v>
      </c>
    </row>
    <row r="361883">
      <c r="A361883" t="inlineStr">
        <is>
          <t>cdn-beggars.s3-eu-west-1.amazonaws.com</t>
        </is>
      </c>
      <c r="B361883" t="n">
        <v>86</v>
      </c>
    </row>
    <row r="361884">
      <c r="A361884" t="inlineStr">
        <is>
          <t>content.skeetscenes.com</t>
        </is>
      </c>
      <c r="B361884" t="n">
        <v>86</v>
      </c>
    </row>
    <row r="361885">
      <c r="A361885" t="inlineStr">
        <is>
          <t>axonify.com</t>
        </is>
      </c>
      <c r="B361885" t="n">
        <v>86</v>
      </c>
    </row>
    <row r="361886">
      <c r="A361886" t="inlineStr">
        <is>
          <t>www.amsterdam-advisor.com</t>
        </is>
      </c>
      <c r="B361886" t="n">
        <v>86</v>
      </c>
    </row>
    <row r="361887">
      <c r="A361887" t="inlineStr">
        <is>
          <t>www.comfortsbest.com</t>
        </is>
      </c>
      <c r="B361887" t="n">
        <v>86</v>
      </c>
    </row>
    <row r="361888">
      <c r="A361888" t="inlineStr">
        <is>
          <t>officialxtblog.files.wordpress.com</t>
        </is>
      </c>
      <c r="B361888" t="n">
        <v>86</v>
      </c>
    </row>
    <row r="361889">
      <c r="A361889" t="inlineStr">
        <is>
          <t>amyartisan.com</t>
        </is>
      </c>
      <c r="B361889" t="n">
        <v>86</v>
      </c>
    </row>
    <row r="361890">
      <c r="A361890" t="inlineStr">
        <is>
          <t>realestatewithcarmine.files.wordpress.com</t>
        </is>
      </c>
      <c r="B361890" t="n">
        <v>86</v>
      </c>
    </row>
    <row r="361891">
      <c r="A361891" t="inlineStr">
        <is>
          <t>www.toolwise.com</t>
        </is>
      </c>
      <c r="B361891" t="n">
        <v>86</v>
      </c>
    </row>
    <row r="361892">
      <c r="A361892" t="inlineStr">
        <is>
          <t>zephyrtool.info</t>
        </is>
      </c>
      <c r="B361892" t="n">
        <v>86</v>
      </c>
    </row>
    <row r="361893">
      <c r="A361893" t="inlineStr">
        <is>
          <t>skeinlane.files.wordpress.com</t>
        </is>
      </c>
      <c r="B361893" t="n">
        <v>86</v>
      </c>
    </row>
    <row r="361894">
      <c r="A361894" t="inlineStr">
        <is>
          <t>1ld3bn3pj7u818mrpr3kmfig-wpengine.netdna-ssl.com</t>
        </is>
      </c>
      <c r="B361894" t="n">
        <v>86</v>
      </c>
    </row>
    <row r="361895">
      <c r="A361895" t="inlineStr">
        <is>
          <t>www.promegaconnections.com</t>
        </is>
      </c>
      <c r="B361895" t="n">
        <v>86</v>
      </c>
    </row>
    <row r="361896">
      <c r="A361896" t="inlineStr">
        <is>
          <t>www.aafcpa.com</t>
        </is>
      </c>
      <c r="B361896" t="n">
        <v>86</v>
      </c>
    </row>
    <row r="361897">
      <c r="A361897" t="inlineStr">
        <is>
          <t>www.istorytime.com</t>
        </is>
      </c>
      <c r="B361897" t="n">
        <v>86</v>
      </c>
    </row>
    <row r="361898">
      <c r="A361898" t="inlineStr">
        <is>
          <t>resurgence.s3.amazonaws.com</t>
        </is>
      </c>
      <c r="B361898" t="n">
        <v>86</v>
      </c>
    </row>
    <row r="361899">
      <c r="A361899" t="inlineStr">
        <is>
          <t>leddogs.com</t>
        </is>
      </c>
      <c r="B361899" t="n">
        <v>86</v>
      </c>
    </row>
    <row r="361900">
      <c r="A361900" t="inlineStr">
        <is>
          <t>sportconsumer.com</t>
        </is>
      </c>
      <c r="B361900" t="n">
        <v>86</v>
      </c>
    </row>
    <row r="361901">
      <c r="A361901" t="inlineStr">
        <is>
          <t>www.viainfo.net</t>
        </is>
      </c>
      <c r="B361901" t="n">
        <v>86</v>
      </c>
    </row>
    <row r="361902">
      <c r="A361902" t="inlineStr">
        <is>
          <t>www.antistat.com</t>
        </is>
      </c>
      <c r="B361902" t="n">
        <v>86</v>
      </c>
    </row>
    <row r="361903">
      <c r="A361903" t="inlineStr">
        <is>
          <t>alluringsoul.com</t>
        </is>
      </c>
      <c r="B361903" t="n">
        <v>86</v>
      </c>
    </row>
    <row r="361904">
      <c r="A361904" t="inlineStr">
        <is>
          <t>madhya-pradesh.freeadsinindia.in</t>
        </is>
      </c>
      <c r="B361904" t="n">
        <v>86</v>
      </c>
    </row>
    <row r="361905">
      <c r="A361905" t="inlineStr">
        <is>
          <t>pratr.files.wordpress.com</t>
        </is>
      </c>
      <c r="B361905" t="n">
        <v>86</v>
      </c>
    </row>
    <row r="361906">
      <c r="A361906" t="inlineStr">
        <is>
          <t>www.kooyaya.com</t>
        </is>
      </c>
      <c r="B361906" t="n">
        <v>86</v>
      </c>
    </row>
    <row r="361907">
      <c r="A361907" t="inlineStr">
        <is>
          <t>sherrychrysler.com</t>
        </is>
      </c>
      <c r="B361907" t="n">
        <v>86</v>
      </c>
    </row>
    <row r="361908">
      <c r="A361908" t="inlineStr">
        <is>
          <t>mail.goalnepal.com</t>
        </is>
      </c>
      <c r="B361908" t="n">
        <v>86</v>
      </c>
    </row>
    <row r="361909">
      <c r="A361909" t="inlineStr">
        <is>
          <t>digitalairstrike.com</t>
        </is>
      </c>
      <c r="B361909" t="n">
        <v>86</v>
      </c>
    </row>
    <row r="361910">
      <c r="A361910" t="inlineStr">
        <is>
          <t>elevatedental.com.au</t>
        </is>
      </c>
      <c r="B361910" t="n">
        <v>86</v>
      </c>
    </row>
    <row r="361911">
      <c r="A361911" t="inlineStr">
        <is>
          <t>crownpublishing.com</t>
        </is>
      </c>
      <c r="B361911" t="n">
        <v>86</v>
      </c>
    </row>
    <row r="361912">
      <c r="A361912" t="inlineStr">
        <is>
          <t>www.techquintal.com</t>
        </is>
      </c>
      <c r="B361912" t="n">
        <v>86</v>
      </c>
    </row>
    <row r="361913">
      <c r="A361913" t="inlineStr">
        <is>
          <t>cinesnark.files.wordpress.com</t>
        </is>
      </c>
      <c r="B361913" t="n">
        <v>86</v>
      </c>
    </row>
    <row r="361914">
      <c r="A361914" t="inlineStr">
        <is>
          <t>b1enterprisesltd.co.uk</t>
        </is>
      </c>
      <c r="B361914" t="n">
        <v>86</v>
      </c>
    </row>
    <row r="361915">
      <c r="A361915" t="inlineStr">
        <is>
          <t>www.hendricksfeed.com</t>
        </is>
      </c>
      <c r="B361915" t="n">
        <v>86</v>
      </c>
    </row>
    <row r="361916">
      <c r="A361916" t="inlineStr">
        <is>
          <t>www.howtothinkpositive.net</t>
        </is>
      </c>
      <c r="B361916" t="n">
        <v>86</v>
      </c>
    </row>
    <row r="361917">
      <c r="A361917" t="inlineStr">
        <is>
          <t>platform.nationalfundingscheme.org</t>
        </is>
      </c>
      <c r="B361917" t="n">
        <v>86</v>
      </c>
    </row>
    <row r="361918">
      <c r="A361918" t="inlineStr">
        <is>
          <t>www.educationalschooltrip.com</t>
        </is>
      </c>
      <c r="B361918" t="n">
        <v>86</v>
      </c>
    </row>
    <row r="361919">
      <c r="A361919" t="inlineStr">
        <is>
          <t>jewishlouisville.org</t>
        </is>
      </c>
      <c r="B361919" t="n">
        <v>86</v>
      </c>
    </row>
    <row r="361920">
      <c r="A361920" t="inlineStr">
        <is>
          <t>247-events.com</t>
        </is>
      </c>
      <c r="B361920" t="n">
        <v>86</v>
      </c>
    </row>
    <row r="361921">
      <c r="A361921" t="inlineStr">
        <is>
          <t>en.khl.ru</t>
        </is>
      </c>
      <c r="B361921" t="n">
        <v>86</v>
      </c>
    </row>
    <row r="361922">
      <c r="A361922" t="inlineStr">
        <is>
          <t>mycupoftea.ws</t>
        </is>
      </c>
      <c r="B361922" t="n">
        <v>86</v>
      </c>
    </row>
    <row r="361923">
      <c r="A361923" t="inlineStr">
        <is>
          <t>mbmcatering.com</t>
        </is>
      </c>
      <c r="B361923" t="n">
        <v>86</v>
      </c>
    </row>
    <row r="361924">
      <c r="A361924" t="inlineStr">
        <is>
          <t>www.emmi-dent.com</t>
        </is>
      </c>
      <c r="B361924" t="n">
        <v>86</v>
      </c>
    </row>
    <row r="361925">
      <c r="A361925" t="inlineStr">
        <is>
          <t>www.ecoflyn.com</t>
        </is>
      </c>
      <c r="B361925" t="n">
        <v>86</v>
      </c>
    </row>
    <row r="361926">
      <c r="A361926" t="inlineStr">
        <is>
          <t>anatravelsdotblog.files.wordpress.com</t>
        </is>
      </c>
      <c r="B361926" t="n">
        <v>86</v>
      </c>
    </row>
    <row r="361927">
      <c r="A361927" t="inlineStr">
        <is>
          <t>bethsawickie.com</t>
        </is>
      </c>
      <c r="B361927" t="n">
        <v>86</v>
      </c>
    </row>
    <row r="361928">
      <c r="A361928" t="inlineStr">
        <is>
          <t>paws-seattle.typepad.com</t>
        </is>
      </c>
      <c r="B361928" t="n">
        <v>86</v>
      </c>
    </row>
    <row r="361929">
      <c r="A361929" t="inlineStr">
        <is>
          <t>www.authenticheirlooms.com</t>
        </is>
      </c>
      <c r="B361929" t="n">
        <v>86</v>
      </c>
    </row>
    <row r="361930">
      <c r="A361930" t="inlineStr">
        <is>
          <t>www.examinechina.com</t>
        </is>
      </c>
      <c r="B361930" t="n">
        <v>86</v>
      </c>
    </row>
    <row r="361931">
      <c r="A361931" t="inlineStr">
        <is>
          <t>www.pikespeakonthecheap.com</t>
        </is>
      </c>
      <c r="B361931" t="n">
        <v>86</v>
      </c>
    </row>
    <row r="361932">
      <c r="A361932" t="inlineStr">
        <is>
          <t>frenchhome.com.au</t>
        </is>
      </c>
      <c r="B361932" t="n">
        <v>86</v>
      </c>
    </row>
    <row r="361933">
      <c r="A361933" t="inlineStr">
        <is>
          <t>www.ohsoswedish.net</t>
        </is>
      </c>
      <c r="B361933" t="n">
        <v>86</v>
      </c>
    </row>
    <row r="361934">
      <c r="A361934" t="inlineStr">
        <is>
          <t>chalfontsu3a.org.uk</t>
        </is>
      </c>
      <c r="B361934" t="n">
        <v>86</v>
      </c>
    </row>
    <row r="361935">
      <c r="A361935" t="inlineStr">
        <is>
          <t>palosverdeshistory.org</t>
        </is>
      </c>
      <c r="B361935" t="n">
        <v>86</v>
      </c>
    </row>
    <row r="361936">
      <c r="A361936" t="inlineStr">
        <is>
          <t>www.abcomrents.com</t>
        </is>
      </c>
      <c r="B361936" t="n">
        <v>86</v>
      </c>
    </row>
    <row r="361937">
      <c r="A361937" t="inlineStr">
        <is>
          <t>www.questonline.co.uk</t>
        </is>
      </c>
      <c r="B361937" t="n">
        <v>86</v>
      </c>
    </row>
    <row r="361938">
      <c r="A361938" t="inlineStr">
        <is>
          <t>3n9hdh.media.zestyio.com</t>
        </is>
      </c>
      <c r="B361938" t="n">
        <v>86</v>
      </c>
    </row>
    <row r="361939">
      <c r="A361939" t="inlineStr">
        <is>
          <t>julzcrafts.files.wordpress.com</t>
        </is>
      </c>
      <c r="B361939" t="n">
        <v>86</v>
      </c>
    </row>
    <row r="361940">
      <c r="A361940" t="inlineStr">
        <is>
          <t>www.montessoritides.com</t>
        </is>
      </c>
      <c r="B361940" t="n">
        <v>86</v>
      </c>
    </row>
    <row r="361941">
      <c r="A361941" t="inlineStr">
        <is>
          <t>4ajsjfgcz433u0r701f4ecxj-wpengine.netdna-ssl.com</t>
        </is>
      </c>
      <c r="B361941" t="n">
        <v>86</v>
      </c>
    </row>
    <row r="361942">
      <c r="A361942" t="inlineStr">
        <is>
          <t>static.practicalpainmanagement.com</t>
        </is>
      </c>
      <c r="B361942" t="n">
        <v>86</v>
      </c>
    </row>
    <row r="361943">
      <c r="A361943" t="inlineStr">
        <is>
          <t>smarthousestech.com</t>
        </is>
      </c>
      <c r="B361943" t="n">
        <v>86</v>
      </c>
    </row>
    <row r="361944">
      <c r="A361944" t="inlineStr">
        <is>
          <t>camstl.org</t>
        </is>
      </c>
      <c r="B361944" t="n">
        <v>86</v>
      </c>
    </row>
    <row r="361945">
      <c r="A361945" t="inlineStr">
        <is>
          <t>www.tattoodirect.com.au</t>
        </is>
      </c>
      <c r="B361945" t="n">
        <v>86</v>
      </c>
    </row>
    <row r="361946">
      <c r="A361946" t="inlineStr">
        <is>
          <t>www.listofdownload.com</t>
        </is>
      </c>
      <c r="B361946" t="n">
        <v>86</v>
      </c>
    </row>
    <row r="361947">
      <c r="A361947" t="inlineStr">
        <is>
          <t>cdn-media.vtechphones.com</t>
        </is>
      </c>
      <c r="B361947" t="n">
        <v>86</v>
      </c>
    </row>
    <row r="361948">
      <c r="A361948" t="inlineStr">
        <is>
          <t>www.travel-british-columbia.com</t>
        </is>
      </c>
      <c r="B361948" t="n">
        <v>86</v>
      </c>
    </row>
    <row r="361949">
      <c r="A361949" t="inlineStr">
        <is>
          <t>fthinternational.com</t>
        </is>
      </c>
      <c r="B361949" t="n">
        <v>86</v>
      </c>
    </row>
    <row r="361950">
      <c r="A361950" t="inlineStr">
        <is>
          <t>blog.guitar-pro.com</t>
        </is>
      </c>
      <c r="B361950" t="n">
        <v>86</v>
      </c>
    </row>
    <row r="361951">
      <c r="A361951" t="inlineStr">
        <is>
          <t>ingem-denverzoo-prod-storage.s3.us-east-2.amazonaws.com</t>
        </is>
      </c>
      <c r="B361951" t="n">
        <v>86</v>
      </c>
    </row>
    <row r="361952">
      <c r="A361952" t="inlineStr">
        <is>
          <t>49tdvdg0y26t9q7r14ga1jr3-wpengine.netdna-ssl.com</t>
        </is>
      </c>
      <c r="B361952" t="n">
        <v>86</v>
      </c>
    </row>
    <row r="361953">
      <c r="A361953" t="inlineStr">
        <is>
          <t>axishealth.com.au</t>
        </is>
      </c>
      <c r="B361953" t="n">
        <v>86</v>
      </c>
    </row>
    <row r="361954">
      <c r="A361954" t="inlineStr">
        <is>
          <t>www.injuryrelief.com</t>
        </is>
      </c>
      <c r="B361954" t="n">
        <v>86</v>
      </c>
    </row>
    <row r="361955">
      <c r="A361955" t="inlineStr">
        <is>
          <t>www.wackerneuson.eu</t>
        </is>
      </c>
      <c r="B361955" t="n">
        <v>86</v>
      </c>
    </row>
    <row r="361956">
      <c r="A361956" t="inlineStr">
        <is>
          <t>dontgiveajamdotcom.files.wordpress.com</t>
        </is>
      </c>
      <c r="B361956" t="n">
        <v>86</v>
      </c>
    </row>
    <row r="361957">
      <c r="A361957" t="inlineStr">
        <is>
          <t>www.geekygambler.com</t>
        </is>
      </c>
      <c r="B361957" t="n">
        <v>86</v>
      </c>
    </row>
    <row r="361958">
      <c r="A361958" t="inlineStr">
        <is>
          <t>www.gemeinde-rueckersdorf.eu</t>
        </is>
      </c>
      <c r="B361958" t="n">
        <v>86</v>
      </c>
    </row>
    <row r="361959">
      <c r="A361959" t="inlineStr">
        <is>
          <t>www.birdgehls.com</t>
        </is>
      </c>
      <c r="B361959" t="n">
        <v>86</v>
      </c>
    </row>
    <row r="361960">
      <c r="A361960" t="inlineStr">
        <is>
          <t>www.cahierdecuisine.com</t>
        </is>
      </c>
      <c r="B361960" t="n">
        <v>86</v>
      </c>
    </row>
    <row r="361961">
      <c r="A361961" t="inlineStr">
        <is>
          <t>img80002821.weyesimg.com</t>
        </is>
      </c>
      <c r="B361961" t="n">
        <v>86</v>
      </c>
    </row>
    <row r="361962">
      <c r="A361962" t="inlineStr">
        <is>
          <t>www.gcc.mass.edu</t>
        </is>
      </c>
      <c r="B361962" t="n">
        <v>86</v>
      </c>
    </row>
    <row r="361963">
      <c r="A361963" t="inlineStr">
        <is>
          <t>socialkids.ca</t>
        </is>
      </c>
      <c r="B361963" t="n">
        <v>86</v>
      </c>
    </row>
    <row r="361964">
      <c r="A361964" t="inlineStr">
        <is>
          <t>makerbot-blog-old.s3.amazonaws.com</t>
        </is>
      </c>
      <c r="B361964" t="n">
        <v>86</v>
      </c>
    </row>
    <row r="361965">
      <c r="A361965" t="inlineStr">
        <is>
          <t>thegotofamily.com</t>
        </is>
      </c>
      <c r="B361965" t="n">
        <v>86</v>
      </c>
    </row>
    <row r="361966">
      <c r="A361966" t="inlineStr">
        <is>
          <t>www.dynalon.com</t>
        </is>
      </c>
      <c r="B361966" t="n">
        <v>86</v>
      </c>
    </row>
    <row r="361967">
      <c r="A361967" t="inlineStr">
        <is>
          <t>www.vision33.co.uk</t>
        </is>
      </c>
      <c r="B361967" t="n">
        <v>86</v>
      </c>
    </row>
    <row r="361968">
      <c r="A361968" t="inlineStr">
        <is>
          <t>wellbeingeconomiesdoco.files.wordpress.com</t>
        </is>
      </c>
      <c r="B361968" t="n">
        <v>86</v>
      </c>
    </row>
    <row r="361969">
      <c r="A361969" t="inlineStr">
        <is>
          <t>letsbepersonal-static.myshopblocks.com</t>
        </is>
      </c>
      <c r="B361969" t="n">
        <v>86</v>
      </c>
    </row>
    <row r="361970">
      <c r="A361970" t="inlineStr">
        <is>
          <t>sweetfishmedia.com</t>
        </is>
      </c>
      <c r="B361970" t="n">
        <v>86</v>
      </c>
    </row>
    <row r="361971">
      <c r="A361971" t="inlineStr">
        <is>
          <t>www.hlilleyelectricalandplumbing.co.uk</t>
        </is>
      </c>
      <c r="B361971" t="n">
        <v>86</v>
      </c>
    </row>
    <row r="361972">
      <c r="A361972" t="inlineStr">
        <is>
          <t>theglobaljewishkitchen.com</t>
        </is>
      </c>
      <c r="B361972" t="n">
        <v>86</v>
      </c>
    </row>
    <row r="361973">
      <c r="A361973" t="inlineStr">
        <is>
          <t>bixbyoutreach.org</t>
        </is>
      </c>
      <c r="B361973" t="n">
        <v>86</v>
      </c>
    </row>
    <row r="361974">
      <c r="A361974" t="inlineStr">
        <is>
          <t>img.hardsex.me</t>
        </is>
      </c>
      <c r="B361974" t="n">
        <v>86</v>
      </c>
    </row>
    <row r="361975">
      <c r="A361975" t="inlineStr">
        <is>
          <t>www.casinosnz.io</t>
        </is>
      </c>
      <c r="B361975" t="n">
        <v>86</v>
      </c>
    </row>
    <row r="361976">
      <c r="A361976" t="inlineStr">
        <is>
          <t>www.saltyblonde.com</t>
        </is>
      </c>
      <c r="B361976" t="n">
        <v>86</v>
      </c>
    </row>
    <row r="361977">
      <c r="A361977" t="inlineStr">
        <is>
          <t>engagingplaces.files.wordpress.com</t>
        </is>
      </c>
      <c r="B361977" t="n">
        <v>86</v>
      </c>
    </row>
    <row r="361978">
      <c r="A361978" t="inlineStr">
        <is>
          <t>bbqparty.com.au</t>
        </is>
      </c>
      <c r="B361978" t="n">
        <v>86</v>
      </c>
    </row>
    <row r="361979">
      <c r="A361979" t="inlineStr">
        <is>
          <t>40xnxz3ck3xx2pev4m39lg59-wpengine.netdna-ssl.com</t>
        </is>
      </c>
      <c r="B361979" t="n">
        <v>86</v>
      </c>
    </row>
    <row r="361980">
      <c r="A361980" t="inlineStr">
        <is>
          <t>tn.hclips.com</t>
        </is>
      </c>
      <c r="B361980" t="n">
        <v>86</v>
      </c>
    </row>
    <row r="361981">
      <c r="A361981" t="inlineStr">
        <is>
          <t>www.rogueeliteinfo.com</t>
        </is>
      </c>
      <c r="B361981" t="n">
        <v>86</v>
      </c>
    </row>
    <row r="361982">
      <c r="A361982" t="inlineStr">
        <is>
          <t>www.socialpoliticalcommentary.com</t>
        </is>
      </c>
      <c r="B361982" t="n">
        <v>86</v>
      </c>
    </row>
    <row r="361983">
      <c r="A361983" t="inlineStr">
        <is>
          <t>www.came-cow.jp</t>
        </is>
      </c>
      <c r="B361983" t="n">
        <v>86</v>
      </c>
    </row>
    <row r="361984">
      <c r="A361984" t="inlineStr">
        <is>
          <t>www.kinetic4health.co.uk</t>
        </is>
      </c>
      <c r="B361984" t="n">
        <v>86</v>
      </c>
    </row>
    <row r="361985">
      <c r="A361985" t="inlineStr">
        <is>
          <t>advantagecommercial.ca</t>
        </is>
      </c>
      <c r="B361985" t="n">
        <v>86</v>
      </c>
    </row>
    <row r="361986">
      <c r="A361986" t="inlineStr">
        <is>
          <t>www.buddyboss.com</t>
        </is>
      </c>
      <c r="B361986" t="n">
        <v>86</v>
      </c>
    </row>
    <row r="361987">
      <c r="A361987" t="inlineStr">
        <is>
          <t>gromaudio.com</t>
        </is>
      </c>
      <c r="B361987" t="n">
        <v>86</v>
      </c>
    </row>
    <row r="361988">
      <c r="A361988" t="inlineStr">
        <is>
          <t>nortonchildrens.com</t>
        </is>
      </c>
      <c r="B361988" t="n">
        <v>86</v>
      </c>
    </row>
    <row r="361989">
      <c r="A361989" t="inlineStr">
        <is>
          <t>fauxsociety.com</t>
        </is>
      </c>
      <c r="B361989" t="n">
        <v>86</v>
      </c>
    </row>
    <row r="361990">
      <c r="A361990" t="inlineStr">
        <is>
          <t>topcounselingschools-aly2ctnzw.netdna-ssl.com</t>
        </is>
      </c>
      <c r="B361990" t="n">
        <v>86</v>
      </c>
    </row>
    <row r="361991">
      <c r="A361991" t="inlineStr">
        <is>
          <t>gainako.com</t>
        </is>
      </c>
      <c r="B361991" t="n">
        <v>86</v>
      </c>
    </row>
    <row r="361992">
      <c r="A361992" t="inlineStr">
        <is>
          <t>www.gamergifts.com.au</t>
        </is>
      </c>
      <c r="B361992" t="n">
        <v>86</v>
      </c>
    </row>
    <row r="361993">
      <c r="A361993" t="inlineStr">
        <is>
          <t>www.profitsquad.co.uk</t>
        </is>
      </c>
      <c r="B361993" t="n">
        <v>86</v>
      </c>
    </row>
    <row r="361994">
      <c r="A361994" t="inlineStr">
        <is>
          <t>www.travelinsurancereview.net</t>
        </is>
      </c>
      <c r="B361994" t="n">
        <v>86</v>
      </c>
    </row>
    <row r="361995">
      <c r="A361995" t="inlineStr">
        <is>
          <t>jjmediaonline.com</t>
        </is>
      </c>
      <c r="B361995" t="n">
        <v>86</v>
      </c>
    </row>
    <row r="361996">
      <c r="A361996" t="inlineStr">
        <is>
          <t>laurencosenza.com</t>
        </is>
      </c>
      <c r="B361996" t="n">
        <v>86</v>
      </c>
    </row>
    <row r="361997">
      <c r="A361997" t="inlineStr">
        <is>
          <t>qatardigitaldirectory.com</t>
        </is>
      </c>
      <c r="B361997" t="n">
        <v>86</v>
      </c>
    </row>
    <row r="361998">
      <c r="A361998" t="inlineStr">
        <is>
          <t>pimms.prestigeequipment.com</t>
        </is>
      </c>
      <c r="B361998" t="n">
        <v>86</v>
      </c>
    </row>
    <row r="361999">
      <c r="A361999" t="inlineStr">
        <is>
          <t>makemineeclectic.files.wordpress.com</t>
        </is>
      </c>
      <c r="B361999" t="n">
        <v>86</v>
      </c>
    </row>
    <row r="362000">
      <c r="A362000" t="inlineStr">
        <is>
          <t>www.commercialproperty2sell.com.au</t>
        </is>
      </c>
      <c r="B362000" t="n">
        <v>86</v>
      </c>
    </row>
    <row r="362001">
      <c r="A362001" t="inlineStr">
        <is>
          <t>photo.travelharts.com</t>
        </is>
      </c>
      <c r="B362001" t="n">
        <v>86</v>
      </c>
    </row>
    <row r="362002">
      <c r="A362002" t="inlineStr">
        <is>
          <t>www.theclassycottage.com</t>
        </is>
      </c>
      <c r="B362002" t="n">
        <v>86</v>
      </c>
    </row>
    <row r="362003">
      <c r="A362003" t="inlineStr">
        <is>
          <t>www.ilovewwiiplanes.com</t>
        </is>
      </c>
      <c r="B362003" t="n">
        <v>86</v>
      </c>
    </row>
    <row r="362004">
      <c r="A362004" t="inlineStr">
        <is>
          <t>www.greenbeltonline.org</t>
        </is>
      </c>
      <c r="B362004" t="n">
        <v>86</v>
      </c>
    </row>
    <row r="362005">
      <c r="A362005" t="inlineStr">
        <is>
          <t>2dwk1n18qo0e28xrwq1vc8zy-wpengine.netdna-ssl.com</t>
        </is>
      </c>
      <c r="B362005" t="n">
        <v>86</v>
      </c>
    </row>
    <row r="362006">
      <c r="A362006" t="inlineStr">
        <is>
          <t>www.carnewscafe.com</t>
        </is>
      </c>
      <c r="B362006" t="n">
        <v>86</v>
      </c>
    </row>
    <row r="362007">
      <c r="A362007" t="inlineStr">
        <is>
          <t>www.rootsnshoots.org.uk</t>
        </is>
      </c>
      <c r="B362007" t="n">
        <v>86</v>
      </c>
    </row>
    <row r="362008">
      <c r="A362008" t="inlineStr">
        <is>
          <t>www.chortek.com</t>
        </is>
      </c>
      <c r="B362008" t="n">
        <v>86</v>
      </c>
    </row>
    <row r="362009">
      <c r="A362009" t="inlineStr">
        <is>
          <t>www.hamiltonbros.co.uk</t>
        </is>
      </c>
      <c r="B362009" t="n">
        <v>86</v>
      </c>
    </row>
    <row r="362010">
      <c r="A362010" t="inlineStr">
        <is>
          <t>getkawaii.com</t>
        </is>
      </c>
      <c r="B362010" t="n">
        <v>86</v>
      </c>
    </row>
    <row r="362011">
      <c r="A362011" t="inlineStr">
        <is>
          <t>www.winefoodexplorer.com</t>
        </is>
      </c>
      <c r="B362011" t="n">
        <v>86</v>
      </c>
    </row>
    <row r="362012">
      <c r="A362012" t="inlineStr">
        <is>
          <t>beltwaybargainmom.com</t>
        </is>
      </c>
      <c r="B362012" t="n">
        <v>86</v>
      </c>
    </row>
    <row r="362013">
      <c r="A362013" t="inlineStr">
        <is>
          <t>www.shakira-station.com</t>
        </is>
      </c>
      <c r="B362013" t="n">
        <v>86</v>
      </c>
    </row>
    <row r="362014">
      <c r="A362014" t="inlineStr">
        <is>
          <t>www.warrior.co.in</t>
        </is>
      </c>
      <c r="B362014" t="n">
        <v>86</v>
      </c>
    </row>
    <row r="362015">
      <c r="A362015" t="inlineStr">
        <is>
          <t>www.diggerandmojo.com</t>
        </is>
      </c>
      <c r="B362015" t="n">
        <v>86</v>
      </c>
    </row>
    <row r="362016">
      <c r="A362016" t="inlineStr">
        <is>
          <t>weightlosssuccess.net</t>
        </is>
      </c>
      <c r="B362016" t="n">
        <v>86</v>
      </c>
    </row>
    <row r="362017">
      <c r="A362017" t="inlineStr">
        <is>
          <t>www.fintrx.com</t>
        </is>
      </c>
      <c r="B362017" t="n">
        <v>86</v>
      </c>
    </row>
    <row r="362018">
      <c r="A362018" t="inlineStr">
        <is>
          <t>www.epicsignscleveland.com</t>
        </is>
      </c>
      <c r="B362018" t="n">
        <v>86</v>
      </c>
    </row>
    <row r="362019">
      <c r="A362019" t="inlineStr">
        <is>
          <t>i2.ocry.net</t>
        </is>
      </c>
      <c r="B362019" t="n">
        <v>86</v>
      </c>
    </row>
    <row r="362020">
      <c r="A362020" t="inlineStr">
        <is>
          <t>multiplayerteamtraining.com</t>
        </is>
      </c>
      <c r="B362020" t="n">
        <v>86</v>
      </c>
    </row>
    <row r="362021">
      <c r="A362021" t="inlineStr">
        <is>
          <t>media.crej.com</t>
        </is>
      </c>
      <c r="B362021" t="n">
        <v>86</v>
      </c>
    </row>
    <row r="362022">
      <c r="A362022" t="inlineStr">
        <is>
          <t>savingcentbycent.com</t>
        </is>
      </c>
      <c r="B362022" t="n">
        <v>86</v>
      </c>
    </row>
    <row r="362023">
      <c r="A362023" t="inlineStr">
        <is>
          <t>myblingblog876949523.files.wordpress.com</t>
        </is>
      </c>
      <c r="B362023" t="n">
        <v>86</v>
      </c>
    </row>
    <row r="362024">
      <c r="A362024" t="inlineStr">
        <is>
          <t>www.everything4christmas.org</t>
        </is>
      </c>
      <c r="B362024" t="n">
        <v>86</v>
      </c>
    </row>
    <row r="362025">
      <c r="A362025" t="inlineStr">
        <is>
          <t>www.hospitalcareers.com</t>
        </is>
      </c>
      <c r="B362025" t="n">
        <v>86</v>
      </c>
    </row>
    <row r="362026">
      <c r="A362026" t="inlineStr">
        <is>
          <t>rightlook.com</t>
        </is>
      </c>
      <c r="B362026" t="n">
        <v>86</v>
      </c>
    </row>
    <row r="362027">
      <c r="A362027" t="inlineStr">
        <is>
          <t>www.havingaparty.net.au</t>
        </is>
      </c>
      <c r="B362027" t="n">
        <v>86</v>
      </c>
    </row>
    <row r="362028">
      <c r="A362028" t="inlineStr">
        <is>
          <t>ru.zcl-group.com</t>
        </is>
      </c>
      <c r="B362028" t="n">
        <v>86</v>
      </c>
    </row>
    <row r="362029">
      <c r="A362029" t="inlineStr">
        <is>
          <t>pureandcare.dk</t>
        </is>
      </c>
      <c r="B362029" t="n">
        <v>86</v>
      </c>
    </row>
    <row r="362030">
      <c r="A362030" t="inlineStr">
        <is>
          <t>annualreporting.info</t>
        </is>
      </c>
      <c r="B362030" t="n">
        <v>86</v>
      </c>
    </row>
    <row r="362031">
      <c r="A362031" t="inlineStr">
        <is>
          <t>www.designdepotfurniture.com</t>
        </is>
      </c>
      <c r="B362031" t="n">
        <v>86</v>
      </c>
    </row>
    <row r="362032">
      <c r="A362032" t="inlineStr">
        <is>
          <t>www.boxofficeprophets.com</t>
        </is>
      </c>
      <c r="B362032" t="n">
        <v>86</v>
      </c>
    </row>
    <row r="362033">
      <c r="A362033" t="inlineStr">
        <is>
          <t>www.dragonsbreathsolar.co.uk</t>
        </is>
      </c>
      <c r="B362033" t="n">
        <v>86</v>
      </c>
    </row>
    <row r="362034">
      <c r="A362034" t="inlineStr">
        <is>
          <t>img6.asujewelry.com</t>
        </is>
      </c>
      <c r="B362034" t="n">
        <v>86</v>
      </c>
    </row>
    <row r="362035">
      <c r="A362035" t="inlineStr">
        <is>
          <t>img.sluttyteenchick.com</t>
        </is>
      </c>
      <c r="B362035" t="n">
        <v>86</v>
      </c>
    </row>
    <row r="362036">
      <c r="A362036" t="inlineStr">
        <is>
          <t>holland.stores-fast-infrastructure.com</t>
        </is>
      </c>
      <c r="B362036" t="n">
        <v>86</v>
      </c>
    </row>
    <row r="362037">
      <c r="A362037" t="inlineStr">
        <is>
          <t>www.urbangameplay.com</t>
        </is>
      </c>
      <c r="B362037" t="n">
        <v>86</v>
      </c>
    </row>
    <row r="362038">
      <c r="A362038" t="inlineStr">
        <is>
          <t>shilpaguptedotcom.files.wordpress.com</t>
        </is>
      </c>
      <c r="B362038" t="n">
        <v>86</v>
      </c>
    </row>
    <row r="362039">
      <c r="A362039" t="inlineStr">
        <is>
          <t>blog.savethechildren.org</t>
        </is>
      </c>
      <c r="B362039" t="n">
        <v>86</v>
      </c>
    </row>
    <row r="362040">
      <c r="A362040" t="inlineStr">
        <is>
          <t>dental.thedawsonacademy.com</t>
        </is>
      </c>
      <c r="B362040" t="n">
        <v>86</v>
      </c>
    </row>
    <row r="362041">
      <c r="A362041" t="inlineStr">
        <is>
          <t>bison.blob.core.windows.net</t>
        </is>
      </c>
      <c r="B362041" t="n">
        <v>86</v>
      </c>
    </row>
    <row r="362042">
      <c r="A362042" t="inlineStr">
        <is>
          <t>faithfamilyandtechnology.com</t>
        </is>
      </c>
      <c r="B362042" t="n">
        <v>86</v>
      </c>
    </row>
    <row r="362043">
      <c r="A362043" t="inlineStr">
        <is>
          <t>jwu.pressbooks.pub</t>
        </is>
      </c>
      <c r="B362043" t="n">
        <v>86</v>
      </c>
    </row>
    <row r="362044">
      <c r="A362044" t="inlineStr">
        <is>
          <t>library.ryerson.ca</t>
        </is>
      </c>
      <c r="B362044" t="n">
        <v>86</v>
      </c>
    </row>
    <row r="362045">
      <c r="A362045" t="inlineStr">
        <is>
          <t>www.walkingtaco.com</t>
        </is>
      </c>
      <c r="B362045" t="n">
        <v>86</v>
      </c>
    </row>
    <row r="362046">
      <c r="A362046" t="inlineStr">
        <is>
          <t>www.elkram.cz</t>
        </is>
      </c>
      <c r="B362046" t="n">
        <v>86</v>
      </c>
    </row>
    <row r="362047">
      <c r="A362047" t="inlineStr">
        <is>
          <t>www.allreplicabags.com</t>
        </is>
      </c>
      <c r="B362047" t="n">
        <v>86</v>
      </c>
    </row>
    <row r="362048">
      <c r="A362048" t="inlineStr">
        <is>
          <t>margotmeanie.com</t>
        </is>
      </c>
      <c r="B362048" t="n">
        <v>86</v>
      </c>
    </row>
    <row r="362049">
      <c r="A362049" t="inlineStr">
        <is>
          <t>www.worldnextdoor.org</t>
        </is>
      </c>
      <c r="B362049" t="n">
        <v>86</v>
      </c>
    </row>
    <row r="362050">
      <c r="A362050" t="inlineStr">
        <is>
          <t>mediatemple.zendesk.com</t>
        </is>
      </c>
      <c r="B362050" t="n">
        <v>86</v>
      </c>
    </row>
    <row r="362051">
      <c r="A362051" t="inlineStr">
        <is>
          <t>cdn.walletmonitor.com</t>
        </is>
      </c>
      <c r="B362051" t="n">
        <v>86</v>
      </c>
    </row>
    <row r="362052">
      <c r="A362052" t="inlineStr">
        <is>
          <t>www.optimalsolutionscorp.com</t>
        </is>
      </c>
      <c r="B362052" t="n">
        <v>86</v>
      </c>
    </row>
    <row r="362053">
      <c r="A362053" t="inlineStr">
        <is>
          <t>www.andrewdbarron.com</t>
        </is>
      </c>
      <c r="B362053" t="n">
        <v>86</v>
      </c>
    </row>
    <row r="362054">
      <c r="A362054" t="inlineStr">
        <is>
          <t>lukmuk.com</t>
        </is>
      </c>
      <c r="B362054" t="n">
        <v>86</v>
      </c>
    </row>
    <row r="362055">
      <c r="A362055" t="inlineStr">
        <is>
          <t>www.colligo.com</t>
        </is>
      </c>
      <c r="B362055" t="n">
        <v>86</v>
      </c>
    </row>
    <row r="362056">
      <c r="A362056" t="inlineStr">
        <is>
          <t>www.lookatbowen.com</t>
        </is>
      </c>
      <c r="B362056" t="n">
        <v>86</v>
      </c>
    </row>
    <row r="362057">
      <c r="A362057" t="inlineStr">
        <is>
          <t>www.spotlightreport.net</t>
        </is>
      </c>
      <c r="B362057" t="n">
        <v>86</v>
      </c>
    </row>
    <row r="362058">
      <c r="A362058" t="inlineStr">
        <is>
          <t>q4launch.com</t>
        </is>
      </c>
      <c r="B362058" t="n">
        <v>86</v>
      </c>
    </row>
    <row r="362059">
      <c r="A362059" t="inlineStr">
        <is>
          <t>empfire.info</t>
        </is>
      </c>
      <c r="B362059" t="n">
        <v>86</v>
      </c>
    </row>
    <row r="362060">
      <c r="A362060" t="inlineStr">
        <is>
          <t>kvrformp.org</t>
        </is>
      </c>
      <c r="B362060" t="n">
        <v>86</v>
      </c>
    </row>
    <row r="362061">
      <c r="A362061" t="inlineStr">
        <is>
          <t>www.incloudsolutions.co.uk</t>
        </is>
      </c>
      <c r="B362061" t="n">
        <v>86</v>
      </c>
    </row>
    <row r="362062">
      <c r="A362062" t="inlineStr">
        <is>
          <t>www.parisbedding.org</t>
        </is>
      </c>
      <c r="B362062" t="n">
        <v>86</v>
      </c>
    </row>
    <row r="362063">
      <c r="A362063" t="inlineStr">
        <is>
          <t>images.macbooksi.com</t>
        </is>
      </c>
      <c r="B362063" t="n">
        <v>86</v>
      </c>
    </row>
    <row r="362064">
      <c r="A362064" t="inlineStr">
        <is>
          <t>neo-baby.ru</t>
        </is>
      </c>
      <c r="B362064" t="n">
        <v>86</v>
      </c>
    </row>
    <row r="362065">
      <c r="A362065" t="inlineStr">
        <is>
          <t>peachesandprayer.com</t>
        </is>
      </c>
      <c r="B362065" t="n">
        <v>86</v>
      </c>
    </row>
    <row r="362066">
      <c r="A362066" t="inlineStr">
        <is>
          <t>v3zwv218ph310vxto3a5g9zo-wpengine.netdna-ssl.com</t>
        </is>
      </c>
      <c r="B362066" t="n">
        <v>86</v>
      </c>
    </row>
    <row r="362067">
      <c r="A362067" t="inlineStr">
        <is>
          <t>msgnetworks.wpengine.netdna-cdn.com</t>
        </is>
      </c>
      <c r="B362067" t="n">
        <v>86</v>
      </c>
    </row>
    <row r="362068">
      <c r="A362068" t="inlineStr">
        <is>
          <t>www.katrinascards.com</t>
        </is>
      </c>
      <c r="B362068" t="n">
        <v>86</v>
      </c>
    </row>
    <row r="362069">
      <c r="A362069" t="inlineStr">
        <is>
          <t>www.hiddenspringsmaple.com</t>
        </is>
      </c>
      <c r="B362069" t="n">
        <v>86</v>
      </c>
    </row>
    <row r="362070">
      <c r="A362070" t="inlineStr">
        <is>
          <t>www.agicent.com</t>
        </is>
      </c>
      <c r="B362070" t="n">
        <v>86</v>
      </c>
    </row>
    <row r="362071">
      <c r="A362071" t="inlineStr">
        <is>
          <t>www.cmwequipment.co.uk</t>
        </is>
      </c>
      <c r="B362071" t="n">
        <v>86</v>
      </c>
    </row>
    <row r="362072">
      <c r="A362072" t="inlineStr">
        <is>
          <t>resellersclub21.com</t>
        </is>
      </c>
      <c r="B362072" t="n">
        <v>86</v>
      </c>
    </row>
    <row r="362073">
      <c r="A362073" t="inlineStr">
        <is>
          <t>www.geekyard.com</t>
        </is>
      </c>
      <c r="B362073" t="n">
        <v>86</v>
      </c>
    </row>
    <row r="362074">
      <c r="A362074" t="inlineStr">
        <is>
          <t>www.freesampleshub.com</t>
        </is>
      </c>
      <c r="B362074" t="n">
        <v>86</v>
      </c>
    </row>
    <row r="362075">
      <c r="A362075" t="inlineStr">
        <is>
          <t>www.techsparx.co.uk</t>
        </is>
      </c>
      <c r="B362075" t="n">
        <v>86</v>
      </c>
    </row>
    <row r="362076">
      <c r="A362076" t="inlineStr">
        <is>
          <t>highhopescommunications.ca</t>
        </is>
      </c>
      <c r="B362076" t="n">
        <v>86</v>
      </c>
    </row>
    <row r="362077">
      <c r="A362077" t="inlineStr">
        <is>
          <t>www.beebehealthcare.org</t>
        </is>
      </c>
      <c r="B362077" t="n">
        <v>86</v>
      </c>
    </row>
    <row r="362078">
      <c r="A362078" t="inlineStr">
        <is>
          <t>www.teacakemake.com</t>
        </is>
      </c>
      <c r="B362078" t="n">
        <v>86</v>
      </c>
    </row>
    <row r="362079">
      <c r="A362079" t="inlineStr">
        <is>
          <t>www.tuttostrumentimusicali.it</t>
        </is>
      </c>
      <c r="B362079" t="n">
        <v>86</v>
      </c>
    </row>
    <row r="362080">
      <c r="A362080" t="inlineStr">
        <is>
          <t>www.sportsportal.com.au</t>
        </is>
      </c>
      <c r="B362080" t="n">
        <v>86</v>
      </c>
    </row>
    <row r="362081">
      <c r="A362081" t="inlineStr">
        <is>
          <t>news.vumc.org</t>
        </is>
      </c>
      <c r="B362081" t="n">
        <v>86</v>
      </c>
    </row>
    <row r="362082">
      <c r="A362082" t="inlineStr">
        <is>
          <t>winterwoodshomes.com</t>
        </is>
      </c>
      <c r="B362082" t="n">
        <v>86</v>
      </c>
    </row>
    <row r="362083">
      <c r="A362083" t="inlineStr">
        <is>
          <t>www.mrcentre.co.uk</t>
        </is>
      </c>
      <c r="B362083" t="n">
        <v>86</v>
      </c>
    </row>
    <row r="362084">
      <c r="A362084" t="inlineStr">
        <is>
          <t>www.kapray.com</t>
        </is>
      </c>
      <c r="B362084" t="n">
        <v>86</v>
      </c>
    </row>
    <row r="362085">
      <c r="A362085" t="inlineStr">
        <is>
          <t>www.swangates.com</t>
        </is>
      </c>
      <c r="B362085" t="n">
        <v>86</v>
      </c>
    </row>
    <row r="362086">
      <c r="A362086" t="inlineStr">
        <is>
          <t>www.solentmarineevents.co.uk</t>
        </is>
      </c>
      <c r="B362086" t="n">
        <v>86</v>
      </c>
    </row>
    <row r="362087">
      <c r="A362087" t="inlineStr">
        <is>
          <t>www.basicsafe.us</t>
        </is>
      </c>
      <c r="B362087" t="n">
        <v>86</v>
      </c>
    </row>
    <row r="362088">
      <c r="A362088" t="inlineStr">
        <is>
          <t>www.pamperyourselfdaily.com</t>
        </is>
      </c>
      <c r="B362088" t="n">
        <v>86</v>
      </c>
    </row>
    <row r="362089">
      <c r="A362089" t="inlineStr">
        <is>
          <t>dresscrafts.com</t>
        </is>
      </c>
      <c r="B362089" t="n">
        <v>86</v>
      </c>
    </row>
    <row r="362090">
      <c r="A362090" t="inlineStr">
        <is>
          <t>iowacityfencecompany.com</t>
        </is>
      </c>
      <c r="B362090" t="n">
        <v>86</v>
      </c>
    </row>
    <row r="362091">
      <c r="A362091" t="inlineStr">
        <is>
          <t>www.excellentassignmenthelp.com.au</t>
        </is>
      </c>
      <c r="B362091" t="n">
        <v>86</v>
      </c>
    </row>
    <row r="362092">
      <c r="A362092" t="inlineStr">
        <is>
          <t>img.wolooo.com</t>
        </is>
      </c>
      <c r="B362092" t="n">
        <v>86</v>
      </c>
    </row>
    <row r="362093">
      <c r="A362093" t="inlineStr">
        <is>
          <t>www.evilempireperformance.co.uk</t>
        </is>
      </c>
      <c r="B362093" t="n">
        <v>86</v>
      </c>
    </row>
    <row r="362094">
      <c r="A362094" t="inlineStr">
        <is>
          <t>livingasunshinelife.com</t>
        </is>
      </c>
      <c r="B362094" t="n">
        <v>86</v>
      </c>
    </row>
    <row r="362095">
      <c r="A362095" t="inlineStr">
        <is>
          <t>barbellpursuits.com</t>
        </is>
      </c>
      <c r="B362095" t="n">
        <v>86</v>
      </c>
    </row>
    <row r="362096">
      <c r="A362096" t="inlineStr">
        <is>
          <t>ready2wear.co.kr</t>
        </is>
      </c>
      <c r="B362096" t="n">
        <v>86</v>
      </c>
    </row>
    <row r="362097">
      <c r="A362097" t="inlineStr">
        <is>
          <t>tea-coffee.ie</t>
        </is>
      </c>
      <c r="B362097" t="n">
        <v>86</v>
      </c>
    </row>
    <row r="362098">
      <c r="A362098" t="inlineStr">
        <is>
          <t>www.vbinspired.com</t>
        </is>
      </c>
      <c r="B362098" t="n">
        <v>86</v>
      </c>
    </row>
    <row r="362099">
      <c r="A362099" t="inlineStr">
        <is>
          <t>audwrites.files.wordpress.com</t>
        </is>
      </c>
      <c r="B362099" t="n">
        <v>86</v>
      </c>
    </row>
    <row r="362100">
      <c r="A362100" t="inlineStr">
        <is>
          <t>s6.lximg.com</t>
        </is>
      </c>
      <c r="B362100" t="n">
        <v>86</v>
      </c>
    </row>
    <row r="362101">
      <c r="A362101" t="inlineStr">
        <is>
          <t>www.notenlager.de</t>
        </is>
      </c>
      <c r="B362101" t="n">
        <v>86</v>
      </c>
    </row>
    <row r="362102">
      <c r="A362102" t="inlineStr">
        <is>
          <t>shaneplays.com</t>
        </is>
      </c>
      <c r="B362102" t="n">
        <v>86</v>
      </c>
    </row>
    <row r="362103">
      <c r="A362103" t="inlineStr">
        <is>
          <t>americanplantandequipment.com</t>
        </is>
      </c>
      <c r="B362103" t="n">
        <v>86</v>
      </c>
    </row>
    <row r="362104">
      <c r="A362104" t="inlineStr">
        <is>
          <t>breelynuniforms.com.au</t>
        </is>
      </c>
      <c r="B362104" t="n">
        <v>86</v>
      </c>
    </row>
    <row r="362105">
      <c r="A362105" t="inlineStr">
        <is>
          <t>www.pandafeet.dk</t>
        </is>
      </c>
      <c r="B362105" t="n">
        <v>86</v>
      </c>
    </row>
    <row r="362106">
      <c r="A362106" t="inlineStr">
        <is>
          <t>www.FrugalLancaster.com</t>
        </is>
      </c>
      <c r="B362106" t="n">
        <v>86</v>
      </c>
    </row>
    <row r="362107">
      <c r="A362107" t="inlineStr">
        <is>
          <t>skinperfectbrothers.com</t>
        </is>
      </c>
      <c r="B362107" t="n">
        <v>86</v>
      </c>
    </row>
    <row r="362108">
      <c r="A362108" t="inlineStr">
        <is>
          <t>www.bibbleplus.co.uk</t>
        </is>
      </c>
      <c r="B362108" t="n">
        <v>86</v>
      </c>
    </row>
    <row r="362109">
      <c r="A362109" t="inlineStr">
        <is>
          <t>magictouchandhergardens.files.wordpress.com</t>
        </is>
      </c>
      <c r="B362109" t="n">
        <v>86</v>
      </c>
    </row>
    <row r="362110">
      <c r="A362110" t="inlineStr">
        <is>
          <t>www.greenegovernment.com</t>
        </is>
      </c>
      <c r="B362110" t="n">
        <v>86</v>
      </c>
    </row>
    <row r="362111">
      <c r="A362111" t="inlineStr">
        <is>
          <t>thoughtfulpets.co.uk</t>
        </is>
      </c>
      <c r="B362111" t="n">
        <v>86</v>
      </c>
    </row>
    <row r="362112">
      <c r="A362112" t="inlineStr">
        <is>
          <t>www.lastclues.com</t>
        </is>
      </c>
      <c r="B362112" t="n">
        <v>86</v>
      </c>
    </row>
    <row r="362113">
      <c r="A362113" t="inlineStr">
        <is>
          <t>blog.rentacomputer.com</t>
        </is>
      </c>
      <c r="B362113" t="n">
        <v>86</v>
      </c>
    </row>
    <row r="362114">
      <c r="A362114" t="inlineStr">
        <is>
          <t>about.crunchbase.com</t>
        </is>
      </c>
      <c r="B362114" t="n">
        <v>86</v>
      </c>
    </row>
    <row r="362115">
      <c r="A362115" t="inlineStr">
        <is>
          <t>www.securitycagesdirect.co.uk</t>
        </is>
      </c>
      <c r="B362115" t="n">
        <v>86</v>
      </c>
    </row>
    <row r="362116">
      <c r="A362116" t="inlineStr">
        <is>
          <t>abovethefloor.net</t>
        </is>
      </c>
      <c r="B362116" t="n">
        <v>86</v>
      </c>
    </row>
    <row r="362117">
      <c r="A362117" t="inlineStr">
        <is>
          <t>www.guidedimagerydownloads.com</t>
        </is>
      </c>
      <c r="B362117" t="n">
        <v>86</v>
      </c>
    </row>
    <row r="362118">
      <c r="A362118" t="inlineStr">
        <is>
          <t>www.britishurbanfilmfestival.co.uk</t>
        </is>
      </c>
      <c r="B362118" t="n">
        <v>86</v>
      </c>
    </row>
    <row r="362119">
      <c r="A362119" t="inlineStr">
        <is>
          <t>www.healthcare-administration-degree.net</t>
        </is>
      </c>
      <c r="B362119" t="n">
        <v>86</v>
      </c>
    </row>
    <row r="362120">
      <c r="A362120" t="inlineStr">
        <is>
          <t>www.realnutritionco.com</t>
        </is>
      </c>
      <c r="B362120" t="n">
        <v>86</v>
      </c>
    </row>
    <row r="362121">
      <c r="A362121" t="inlineStr">
        <is>
          <t>completelandscapingservice.com</t>
        </is>
      </c>
      <c r="B362121" t="n">
        <v>86</v>
      </c>
    </row>
    <row r="362122">
      <c r="A362122" t="inlineStr">
        <is>
          <t>cradlerockingmama.com</t>
        </is>
      </c>
      <c r="B362122" t="n">
        <v>86</v>
      </c>
    </row>
    <row r="362123">
      <c r="A362123" t="inlineStr">
        <is>
          <t>moreexcellentme.com</t>
        </is>
      </c>
      <c r="B362123" t="n">
        <v>86</v>
      </c>
    </row>
    <row r="362124">
      <c r="A362124" t="inlineStr">
        <is>
          <t>www.sali.co.za</t>
        </is>
      </c>
      <c r="B362124" t="n">
        <v>86</v>
      </c>
    </row>
    <row r="362125">
      <c r="A362125" t="inlineStr">
        <is>
          <t>segwaynz.files.wordpress.com</t>
        </is>
      </c>
      <c r="B362125" t="n">
        <v>86</v>
      </c>
    </row>
    <row r="362126">
      <c r="A362126" t="inlineStr">
        <is>
          <t>www.jones-harris.co.uk</t>
        </is>
      </c>
      <c r="B362126" t="n">
        <v>86</v>
      </c>
    </row>
    <row r="362127">
      <c r="A362127" t="inlineStr">
        <is>
          <t>9g5e63wd27d1fu7m33fob8f1.wpengine.netdna-cdn.com</t>
        </is>
      </c>
      <c r="B362127" t="n">
        <v>86</v>
      </c>
    </row>
    <row r="362128">
      <c r="A362128" t="inlineStr">
        <is>
          <t>mnrepublic.com</t>
        </is>
      </c>
      <c r="B362128" t="n">
        <v>86</v>
      </c>
    </row>
    <row r="362129">
      <c r="A362129" t="inlineStr">
        <is>
          <t>4rm373reeaw3ducyjoux22a1.wpengine.netdna-cdn.com</t>
        </is>
      </c>
      <c r="B362129" t="n">
        <v>86</v>
      </c>
    </row>
    <row r="362130">
      <c r="A362130" t="inlineStr">
        <is>
          <t>www.cardioserv.net</t>
        </is>
      </c>
      <c r="B362130" t="n">
        <v>86</v>
      </c>
    </row>
    <row r="362131">
      <c r="A362131" t="inlineStr">
        <is>
          <t>djwp.s3-website-us-east-1.amazonaws.com</t>
        </is>
      </c>
      <c r="B362131" t="n">
        <v>86</v>
      </c>
    </row>
    <row r="362132">
      <c r="A362132" t="inlineStr">
        <is>
          <t>steadyincomeinvestments.com</t>
        </is>
      </c>
      <c r="B362132" t="n">
        <v>86</v>
      </c>
    </row>
    <row r="362133">
      <c r="A362133" t="inlineStr">
        <is>
          <t>www.adventurealternative.com</t>
        </is>
      </c>
      <c r="B362133" t="n">
        <v>86</v>
      </c>
    </row>
    <row r="362134">
      <c r="A362134" t="inlineStr">
        <is>
          <t>pocketmoneytreasures.com.au</t>
        </is>
      </c>
      <c r="B362134" t="n">
        <v>86</v>
      </c>
    </row>
    <row r="362135">
      <c r="A362135" t="inlineStr">
        <is>
          <t>www.theolivecrush.com</t>
        </is>
      </c>
      <c r="B362135" t="n">
        <v>86</v>
      </c>
    </row>
    <row r="362136">
      <c r="A362136" t="inlineStr">
        <is>
          <t>empoweredhomes.org</t>
        </is>
      </c>
      <c r="B362136" t="n">
        <v>86</v>
      </c>
    </row>
    <row r="362137">
      <c r="A362137" t="inlineStr">
        <is>
          <t>charmingpatio.com</t>
        </is>
      </c>
      <c r="B362137" t="n">
        <v>86</v>
      </c>
    </row>
    <row r="362138">
      <c r="A362138" t="inlineStr">
        <is>
          <t>www.reportingasean.net</t>
        </is>
      </c>
      <c r="B362138" t="n">
        <v>86</v>
      </c>
    </row>
    <row r="362139">
      <c r="A362139" t="inlineStr">
        <is>
          <t>www.bestaerialphotos.com</t>
        </is>
      </c>
      <c r="B362139" t="n">
        <v>86</v>
      </c>
    </row>
    <row r="362140">
      <c r="A362140" t="inlineStr">
        <is>
          <t>meetcoogle.com</t>
        </is>
      </c>
      <c r="B362140" t="n">
        <v>86</v>
      </c>
    </row>
    <row r="362141">
      <c r="A362141" t="inlineStr">
        <is>
          <t>www.qingdaohairfactory.com</t>
        </is>
      </c>
      <c r="B362141" t="n">
        <v>86</v>
      </c>
    </row>
    <row r="362142">
      <c r="A362142" t="inlineStr">
        <is>
          <t>cdn.cleverpuppytraining.com</t>
        </is>
      </c>
      <c r="B362142" t="n">
        <v>86</v>
      </c>
    </row>
    <row r="362143">
      <c r="A362143" t="inlineStr">
        <is>
          <t>www.bdsm-gear.com</t>
        </is>
      </c>
      <c r="B362143" t="n">
        <v>86</v>
      </c>
    </row>
    <row r="362144">
      <c r="A362144" t="inlineStr">
        <is>
          <t>www.choosingwisdom.org</t>
        </is>
      </c>
      <c r="B362144" t="n">
        <v>86</v>
      </c>
    </row>
    <row r="362145">
      <c r="A362145" t="inlineStr">
        <is>
          <t>img4804.weyesns.com</t>
        </is>
      </c>
      <c r="B362145" t="n">
        <v>86</v>
      </c>
    </row>
    <row r="362146">
      <c r="A362146" t="inlineStr">
        <is>
          <t>makeitraynex.com</t>
        </is>
      </c>
      <c r="B362146" t="n">
        <v>86</v>
      </c>
    </row>
    <row r="362147">
      <c r="A362147" t="inlineStr">
        <is>
          <t>wvbi.biccenter.org</t>
        </is>
      </c>
      <c r="B362147" t="n">
        <v>86</v>
      </c>
    </row>
    <row r="362148">
      <c r="A362148" t="inlineStr">
        <is>
          <t>www.saraltds.com</t>
        </is>
      </c>
      <c r="B362148" t="n">
        <v>86</v>
      </c>
    </row>
    <row r="362149">
      <c r="A362149" t="inlineStr">
        <is>
          <t>www.chicitysports.com</t>
        </is>
      </c>
      <c r="B362149" t="n">
        <v>86</v>
      </c>
    </row>
    <row r="362150">
      <c r="A362150" t="inlineStr">
        <is>
          <t>pngvegetation.com</t>
        </is>
      </c>
      <c r="B362150" t="n">
        <v>86</v>
      </c>
    </row>
    <row r="362151">
      <c r="A362151" t="inlineStr">
        <is>
          <t>www.competitionproducts.com</t>
        </is>
      </c>
      <c r="B362151" t="n">
        <v>86</v>
      </c>
    </row>
    <row r="362152">
      <c r="A362152" t="inlineStr">
        <is>
          <t>disneybrit.com</t>
        </is>
      </c>
      <c r="B362152" t="n">
        <v>86</v>
      </c>
    </row>
    <row r="362153">
      <c r="A362153" t="inlineStr">
        <is>
          <t>home-group.s3.amazonaws.com</t>
        </is>
      </c>
      <c r="B362153" t="n">
        <v>86</v>
      </c>
    </row>
    <row r="362154">
      <c r="A362154" t="inlineStr">
        <is>
          <t>www.davaopropertysolutions.com</t>
        </is>
      </c>
      <c r="B362154" t="n">
        <v>86</v>
      </c>
    </row>
    <row r="362155">
      <c r="A362155" t="inlineStr">
        <is>
          <t>columbusohiorealestatedotcom.files.wordpress.com</t>
        </is>
      </c>
      <c r="B362155" t="n">
        <v>86</v>
      </c>
    </row>
    <row r="362156">
      <c r="A362156" t="inlineStr">
        <is>
          <t>www.incaworldtravel.com</t>
        </is>
      </c>
      <c r="B362156" t="n">
        <v>86</v>
      </c>
    </row>
    <row r="362157">
      <c r="A362157" t="inlineStr">
        <is>
          <t>www.futureentech.com</t>
        </is>
      </c>
      <c r="B362157" t="n">
        <v>86</v>
      </c>
    </row>
    <row r="362158">
      <c r="A362158" t="inlineStr">
        <is>
          <t>thecollegehousewife.com</t>
        </is>
      </c>
      <c r="B362158" t="n">
        <v>86</v>
      </c>
    </row>
    <row r="362159">
      <c r="A362159" t="inlineStr">
        <is>
          <t>realisticcookingideas.files.wordpress.com</t>
        </is>
      </c>
      <c r="B362159" t="n">
        <v>86</v>
      </c>
    </row>
    <row r="362160">
      <c r="A362160" t="inlineStr">
        <is>
          <t>totalstoragesolutions.com</t>
        </is>
      </c>
      <c r="B362160" t="n">
        <v>86</v>
      </c>
    </row>
    <row r="362161">
      <c r="A362161" t="inlineStr">
        <is>
          <t>www.britishpakistanfoundation.com</t>
        </is>
      </c>
      <c r="B362161" t="n">
        <v>86</v>
      </c>
    </row>
    <row r="362162">
      <c r="A362162" t="inlineStr">
        <is>
          <t>thelittlelavenderpatch.com</t>
        </is>
      </c>
      <c r="B362162" t="n">
        <v>86</v>
      </c>
    </row>
    <row r="362163">
      <c r="A362163" t="inlineStr">
        <is>
          <t>www.icpro.org</t>
        </is>
      </c>
      <c r="B362163" t="n">
        <v>86</v>
      </c>
    </row>
    <row r="362164">
      <c r="A362164" t="inlineStr">
        <is>
          <t>www.bst-moto.com</t>
        </is>
      </c>
      <c r="B362164" t="n">
        <v>86</v>
      </c>
    </row>
    <row r="362165">
      <c r="A362165" t="inlineStr">
        <is>
          <t>www.mackenziecorp.com</t>
        </is>
      </c>
      <c r="B362165" t="n">
        <v>86</v>
      </c>
    </row>
    <row r="362166">
      <c r="A362166" t="inlineStr">
        <is>
          <t>www.nycontractorsigns.com</t>
        </is>
      </c>
      <c r="B362166" t="n">
        <v>86</v>
      </c>
    </row>
    <row r="362167">
      <c r="A362167" t="inlineStr">
        <is>
          <t>www.walleyesinc.com</t>
        </is>
      </c>
      <c r="B362167" t="n">
        <v>86</v>
      </c>
    </row>
    <row r="362168">
      <c r="A362168" t="inlineStr">
        <is>
          <t>img.merkulov.design</t>
        </is>
      </c>
      <c r="B362168" t="n">
        <v>86</v>
      </c>
    </row>
    <row r="362169">
      <c r="A362169" t="inlineStr">
        <is>
          <t>commfitnessproducts.soolis.com</t>
        </is>
      </c>
      <c r="B362169" t="n">
        <v>86</v>
      </c>
    </row>
    <row r="362170">
      <c r="A362170" t="inlineStr">
        <is>
          <t>www.rebeccawendlandt.com</t>
        </is>
      </c>
      <c r="B362170" t="n">
        <v>86</v>
      </c>
    </row>
    <row r="362171">
      <c r="A362171" t="inlineStr">
        <is>
          <t>tradeforpeopleandplanet.org</t>
        </is>
      </c>
      <c r="B362171" t="n">
        <v>86</v>
      </c>
    </row>
    <row r="362172">
      <c r="A362172" t="inlineStr">
        <is>
          <t>travelwithtessandliza.files.wordpress.com</t>
        </is>
      </c>
      <c r="B362172" t="n">
        <v>86</v>
      </c>
    </row>
    <row r="362173">
      <c r="A362173" t="inlineStr">
        <is>
          <t>my.neighbor.org</t>
        </is>
      </c>
      <c r="B362173" t="n">
        <v>86</v>
      </c>
    </row>
    <row r="362174">
      <c r="A362174" t="inlineStr">
        <is>
          <t>www.kidscarpenter.com</t>
        </is>
      </c>
      <c r="B362174" t="n">
        <v>86</v>
      </c>
    </row>
    <row r="362175">
      <c r="A362175" t="inlineStr">
        <is>
          <t>speechroomstyle.com</t>
        </is>
      </c>
      <c r="B362175" t="n">
        <v>86</v>
      </c>
    </row>
    <row r="362176">
      <c r="A362176" t="inlineStr">
        <is>
          <t>www.mylabbox.com</t>
        </is>
      </c>
      <c r="B362176" t="n">
        <v>86</v>
      </c>
    </row>
    <row r="362177">
      <c r="A362177" t="inlineStr">
        <is>
          <t>jamfests.com</t>
        </is>
      </c>
      <c r="B362177" t="n">
        <v>86</v>
      </c>
    </row>
    <row r="362178">
      <c r="A362178" t="inlineStr">
        <is>
          <t>anti-agingmatters.com</t>
        </is>
      </c>
      <c r="B362178" t="n">
        <v>86</v>
      </c>
    </row>
    <row r="362179">
      <c r="A362179" t="inlineStr">
        <is>
          <t>theyolomoments.com</t>
        </is>
      </c>
      <c r="B362179" t="n">
        <v>86</v>
      </c>
    </row>
    <row r="362180">
      <c r="A362180" t="inlineStr">
        <is>
          <t>www.lornajayne.co.uk</t>
        </is>
      </c>
      <c r="B362180" t="n">
        <v>86</v>
      </c>
    </row>
    <row r="362181">
      <c r="A362181" t="inlineStr">
        <is>
          <t>moonbouncestore.com</t>
        </is>
      </c>
      <c r="B362181" t="n">
        <v>86</v>
      </c>
    </row>
    <row r="362182">
      <c r="A362182" t="inlineStr">
        <is>
          <t>eleanorgatestuartdotcom.files.wordpress.com</t>
        </is>
      </c>
      <c r="B362182" t="n">
        <v>86</v>
      </c>
    </row>
    <row r="362183">
      <c r="A362183" t="inlineStr">
        <is>
          <t>www.osmifw.com</t>
        </is>
      </c>
      <c r="B362183" t="n">
        <v>86</v>
      </c>
    </row>
    <row r="362184">
      <c r="A362184" t="inlineStr">
        <is>
          <t>www.celebratelitpublishing.com</t>
        </is>
      </c>
      <c r="B362184" t="n">
        <v>86</v>
      </c>
    </row>
    <row r="362185">
      <c r="A362185" t="inlineStr">
        <is>
          <t>manvspink.files.wordpress.com</t>
        </is>
      </c>
      <c r="B362185" t="n">
        <v>86</v>
      </c>
    </row>
    <row r="362186">
      <c r="A362186" t="inlineStr">
        <is>
          <t>ourbestonlinedatingsites.com</t>
        </is>
      </c>
      <c r="B362186" t="n">
        <v>86</v>
      </c>
    </row>
    <row r="362187">
      <c r="A362187" t="inlineStr">
        <is>
          <t>www.greenculturaltravel.com</t>
        </is>
      </c>
      <c r="B362187" t="n">
        <v>86</v>
      </c>
    </row>
    <row r="362188">
      <c r="A362188" t="inlineStr">
        <is>
          <t>housingexpert.net</t>
        </is>
      </c>
      <c r="B362188" t="n">
        <v>86</v>
      </c>
    </row>
    <row r="362189">
      <c r="A362189" t="inlineStr">
        <is>
          <t>www.granadahouses.es</t>
        </is>
      </c>
      <c r="B362189" t="n">
        <v>86</v>
      </c>
    </row>
    <row r="362190">
      <c r="A362190" t="inlineStr">
        <is>
          <t>allthingsencaustic.com</t>
        </is>
      </c>
      <c r="B362190" t="n">
        <v>86</v>
      </c>
    </row>
    <row r="362191">
      <c r="A362191" t="inlineStr">
        <is>
          <t>lunkiandsika.files.wordpress.com</t>
        </is>
      </c>
      <c r="B362191" t="n">
        <v>86</v>
      </c>
    </row>
    <row r="362192">
      <c r="A362192" t="inlineStr">
        <is>
          <t>synapseengineering.com</t>
        </is>
      </c>
      <c r="B362192" t="n">
        <v>86</v>
      </c>
    </row>
    <row r="362193">
      <c r="A362193" t="inlineStr">
        <is>
          <t>outbooks.co.uk</t>
        </is>
      </c>
      <c r="B362193" t="n">
        <v>86</v>
      </c>
    </row>
    <row r="362194">
      <c r="A362194" t="inlineStr">
        <is>
          <t>www.onlinecasino-survey.com</t>
        </is>
      </c>
      <c r="B362194" t="n">
        <v>86</v>
      </c>
    </row>
    <row r="362195">
      <c r="A362195" t="inlineStr">
        <is>
          <t>t1.topxxxmovies.com</t>
        </is>
      </c>
      <c r="B362195" t="n">
        <v>86</v>
      </c>
    </row>
    <row r="362196">
      <c r="A362196" t="inlineStr">
        <is>
          <t>www.kirtlingtongolfshop.co.uk</t>
        </is>
      </c>
      <c r="B362196" t="n">
        <v>86</v>
      </c>
    </row>
    <row r="362197">
      <c r="A362197" t="inlineStr">
        <is>
          <t>media.khon2.com</t>
        </is>
      </c>
      <c r="B362197" t="n">
        <v>86</v>
      </c>
    </row>
    <row r="362198">
      <c r="A362198" t="inlineStr">
        <is>
          <t>pandasportdirect.com</t>
        </is>
      </c>
      <c r="B362198" t="n">
        <v>86</v>
      </c>
    </row>
    <row r="362199">
      <c r="A362199" t="inlineStr">
        <is>
          <t>www.ayalpha.com</t>
        </is>
      </c>
      <c r="B362199" t="n">
        <v>86</v>
      </c>
    </row>
    <row r="362200">
      <c r="A362200" t="inlineStr">
        <is>
          <t>www.mmeink.com</t>
        </is>
      </c>
      <c r="B362200" t="n">
        <v>86</v>
      </c>
    </row>
    <row r="362201">
      <c r="A362201" t="inlineStr">
        <is>
          <t>carpenter.pk</t>
        </is>
      </c>
      <c r="B362201" t="n">
        <v>86</v>
      </c>
    </row>
    <row r="362202">
      <c r="A362202" t="inlineStr">
        <is>
          <t>thebarnwirral.co.uk</t>
        </is>
      </c>
      <c r="B362202" t="n">
        <v>86</v>
      </c>
    </row>
    <row r="362203">
      <c r="A362203" t="inlineStr">
        <is>
          <t>primelens.ru</t>
        </is>
      </c>
      <c r="B362203" t="n">
        <v>86</v>
      </c>
    </row>
    <row r="362204">
      <c r="A362204" t="inlineStr">
        <is>
          <t>madlikealyce.com</t>
        </is>
      </c>
      <c r="B362204" t="n">
        <v>86</v>
      </c>
    </row>
    <row r="362205">
      <c r="A362205" t="inlineStr">
        <is>
          <t>duylinhlaptop.vn</t>
        </is>
      </c>
      <c r="B362205" t="n">
        <v>86</v>
      </c>
    </row>
    <row r="362206">
      <c r="A362206" t="inlineStr">
        <is>
          <t>gfbrandenburg.files.wordpress.com</t>
        </is>
      </c>
      <c r="B362206" t="n">
        <v>86</v>
      </c>
    </row>
    <row r="362207">
      <c r="A362207" t="inlineStr">
        <is>
          <t>greenplanetgrass.com.au</t>
        </is>
      </c>
      <c r="B362207" t="n">
        <v>86</v>
      </c>
    </row>
    <row r="362208">
      <c r="A362208" t="inlineStr">
        <is>
          <t>serviceexpress.com</t>
        </is>
      </c>
      <c r="B362208" t="n">
        <v>86</v>
      </c>
    </row>
    <row r="362209">
      <c r="A362209" t="inlineStr">
        <is>
          <t>ref-stockholm.de</t>
        </is>
      </c>
      <c r="B362209" t="n">
        <v>86</v>
      </c>
    </row>
    <row r="362210">
      <c r="A362210" t="inlineStr">
        <is>
          <t>dzm1od92zrjbp.cloudfront.net</t>
        </is>
      </c>
      <c r="B362210" t="n">
        <v>86</v>
      </c>
    </row>
    <row r="362211">
      <c r="A362211" t="inlineStr">
        <is>
          <t>www.reyeslaw.com</t>
        </is>
      </c>
      <c r="B362211" t="n">
        <v>86</v>
      </c>
    </row>
    <row r="362212">
      <c r="A362212" t="inlineStr">
        <is>
          <t>logincasino.org</t>
        </is>
      </c>
      <c r="B362212" t="n">
        <v>86</v>
      </c>
    </row>
    <row r="362213">
      <c r="A362213" t="inlineStr">
        <is>
          <t>worldofwaterfilter.com</t>
        </is>
      </c>
      <c r="B362213" t="n">
        <v>86</v>
      </c>
    </row>
    <row r="362214">
      <c r="A362214" t="inlineStr">
        <is>
          <t>jfitzgeraldgroup.com</t>
        </is>
      </c>
      <c r="B362214" t="n">
        <v>86</v>
      </c>
    </row>
    <row r="362215">
      <c r="A362215" t="inlineStr">
        <is>
          <t>rondotrailer.s3.amazonaws.com</t>
        </is>
      </c>
      <c r="B362215" t="n">
        <v>86</v>
      </c>
    </row>
    <row r="362216">
      <c r="A362216" t="inlineStr">
        <is>
          <t>www.lantz.ie</t>
        </is>
      </c>
      <c r="B362216" t="n">
        <v>86</v>
      </c>
    </row>
    <row r="362217">
      <c r="A362217" t="inlineStr">
        <is>
          <t>www.smarterreach.co.uk</t>
        </is>
      </c>
      <c r="B362217" t="n">
        <v>86</v>
      </c>
    </row>
    <row r="362218">
      <c r="A362218" t="inlineStr">
        <is>
          <t>mdkchild.com</t>
        </is>
      </c>
      <c r="B362218" t="n">
        <v>86</v>
      </c>
    </row>
    <row r="362219">
      <c r="A362219" t="inlineStr">
        <is>
          <t>musiccityondemand.com</t>
        </is>
      </c>
      <c r="B362219" t="n">
        <v>86</v>
      </c>
    </row>
    <row r="362220">
      <c r="A362220" t="inlineStr">
        <is>
          <t>executivesalad.files.wordpress.com</t>
        </is>
      </c>
      <c r="B362220" t="n">
        <v>86</v>
      </c>
    </row>
    <row r="362221">
      <c r="A362221" t="inlineStr">
        <is>
          <t>kcragtimerevelry.org</t>
        </is>
      </c>
      <c r="B362221" t="n">
        <v>86</v>
      </c>
    </row>
    <row r="362222">
      <c r="A362222" t="inlineStr">
        <is>
          <t>planet-pulse-assets-production.s3.amazonaws.com</t>
        </is>
      </c>
      <c r="B362222" t="n">
        <v>86</v>
      </c>
    </row>
    <row r="362223">
      <c r="A362223" t="inlineStr">
        <is>
          <t>logicservers.com</t>
        </is>
      </c>
      <c r="B362223" t="n">
        <v>86</v>
      </c>
    </row>
    <row r="362224">
      <c r="A362224" t="inlineStr">
        <is>
          <t>www.cnccookbook.com</t>
        </is>
      </c>
      <c r="B362224" t="n">
        <v>86</v>
      </c>
    </row>
    <row r="362225">
      <c r="A362225" t="inlineStr">
        <is>
          <t>all-bonus-codes.co.uk</t>
        </is>
      </c>
      <c r="B362225" t="n">
        <v>86</v>
      </c>
    </row>
    <row r="362226">
      <c r="A362226" t="inlineStr">
        <is>
          <t>www.dartdealer.com</t>
        </is>
      </c>
      <c r="B362226" t="n">
        <v>86</v>
      </c>
    </row>
    <row r="362227">
      <c r="A362227" t="inlineStr">
        <is>
          <t>experience-morocco.com</t>
        </is>
      </c>
      <c r="B362227" t="n">
        <v>86</v>
      </c>
    </row>
    <row r="362228">
      <c r="A362228" t="inlineStr">
        <is>
          <t>sailing-regattas.eu</t>
        </is>
      </c>
      <c r="B362228" t="n">
        <v>86</v>
      </c>
    </row>
    <row r="362229">
      <c r="A362229" t="inlineStr">
        <is>
          <t>www.myfootshop.com</t>
        </is>
      </c>
      <c r="B362229" t="n">
        <v>86</v>
      </c>
    </row>
    <row r="362230">
      <c r="A362230" t="inlineStr">
        <is>
          <t>coffeeandcrows.files.wordpress.com</t>
        </is>
      </c>
      <c r="B362230" t="n">
        <v>86</v>
      </c>
    </row>
    <row r="362231">
      <c r="A362231" t="inlineStr">
        <is>
          <t>opti-fit.soolis.com</t>
        </is>
      </c>
      <c r="B362231" t="n">
        <v>86</v>
      </c>
    </row>
    <row r="362232">
      <c r="A362232" t="inlineStr">
        <is>
          <t>ftks732kpvy18zwzc2s17egw-wpengine.netdna-ssl.com</t>
        </is>
      </c>
      <c r="B362232" t="n">
        <v>86</v>
      </c>
    </row>
    <row r="362233">
      <c r="A362233" t="inlineStr">
        <is>
          <t>www.cosplayc.com</t>
        </is>
      </c>
      <c r="B362233" t="n">
        <v>86</v>
      </c>
    </row>
    <row r="362234">
      <c r="A362234" t="inlineStr">
        <is>
          <t>www.book2park.com</t>
        </is>
      </c>
      <c r="B362234" t="n">
        <v>86</v>
      </c>
    </row>
    <row r="362235">
      <c r="A362235" t="inlineStr">
        <is>
          <t>den1j6w8azajr.cloudfront.net</t>
        </is>
      </c>
      <c r="B362235" t="n">
        <v>86</v>
      </c>
    </row>
    <row r="362236">
      <c r="A362236" t="inlineStr">
        <is>
          <t>www.szdingrun.com</t>
        </is>
      </c>
      <c r="B362236" t="n">
        <v>86</v>
      </c>
    </row>
    <row r="362237">
      <c r="A362237" t="inlineStr">
        <is>
          <t>www.holisticayurveda.in</t>
        </is>
      </c>
      <c r="B362237" t="n">
        <v>86</v>
      </c>
    </row>
    <row r="362238">
      <c r="A362238" t="inlineStr">
        <is>
          <t>www.gillsolutions.com</t>
        </is>
      </c>
      <c r="B362238" t="n">
        <v>86</v>
      </c>
    </row>
    <row r="362239">
      <c r="A362239" t="inlineStr">
        <is>
          <t>www.indembastana.gov.in</t>
        </is>
      </c>
      <c r="B362239" t="n">
        <v>86</v>
      </c>
    </row>
    <row r="362240">
      <c r="A362240" t="inlineStr">
        <is>
          <t>www.yorking-hardwood.com</t>
        </is>
      </c>
      <c r="B362240" t="n">
        <v>86</v>
      </c>
    </row>
    <row r="362241">
      <c r="A362241" t="inlineStr">
        <is>
          <t>hyperbaric-chamber.com</t>
        </is>
      </c>
      <c r="B362241" t="n">
        <v>86</v>
      </c>
    </row>
    <row r="362242">
      <c r="A362242" t="inlineStr">
        <is>
          <t>www.blackbeargatlinburg.com</t>
        </is>
      </c>
      <c r="B362242" t="n">
        <v>86</v>
      </c>
    </row>
    <row r="362243">
      <c r="A362243" t="inlineStr">
        <is>
          <t>www.fitnessmusthaves.com</t>
        </is>
      </c>
      <c r="B362243" t="n">
        <v>86</v>
      </c>
    </row>
    <row r="362244">
      <c r="A362244" t="inlineStr">
        <is>
          <t>cloud4good.com</t>
        </is>
      </c>
      <c r="B362244" t="n">
        <v>86</v>
      </c>
    </row>
    <row r="362245">
      <c r="A362245" t="inlineStr">
        <is>
          <t>robrobinette.com</t>
        </is>
      </c>
      <c r="B362245" t="n">
        <v>86</v>
      </c>
    </row>
    <row r="362246">
      <c r="A362246" t="inlineStr">
        <is>
          <t>midlifeguitar.com</t>
        </is>
      </c>
      <c r="B362246" t="n">
        <v>86</v>
      </c>
    </row>
    <row r="362247">
      <c r="A362247" t="inlineStr">
        <is>
          <t>bettinadeda.com</t>
        </is>
      </c>
      <c r="B362247" t="n">
        <v>86</v>
      </c>
    </row>
    <row r="362248">
      <c r="A362248" t="inlineStr">
        <is>
          <t>antler.express</t>
        </is>
      </c>
      <c r="B362248" t="n">
        <v>86</v>
      </c>
    </row>
    <row r="362249">
      <c r="A362249" t="inlineStr">
        <is>
          <t>sleepoversrus.com.au</t>
        </is>
      </c>
      <c r="B362249" t="n">
        <v>86</v>
      </c>
    </row>
    <row r="362250">
      <c r="A362250" t="inlineStr">
        <is>
          <t>alternative-fitness.com</t>
        </is>
      </c>
      <c r="B362250" t="n">
        <v>86</v>
      </c>
    </row>
    <row r="362251">
      <c r="A362251" t="inlineStr">
        <is>
          <t>ajmdtlaqep.cloudimg.io</t>
        </is>
      </c>
      <c r="B362251" t="n">
        <v>86</v>
      </c>
    </row>
    <row r="362252">
      <c r="A362252" t="inlineStr">
        <is>
          <t>baseballandbourbon.files.wordpress.com</t>
        </is>
      </c>
      <c r="B362252" t="n">
        <v>86</v>
      </c>
    </row>
    <row r="362253">
      <c r="A362253" t="inlineStr">
        <is>
          <t>www.cookwarebrands.com.au:443</t>
        </is>
      </c>
      <c r="B362253" t="n">
        <v>86</v>
      </c>
    </row>
    <row r="362254">
      <c r="A362254" t="inlineStr">
        <is>
          <t>ieltsxpress.b-cdn.net</t>
        </is>
      </c>
      <c r="B362254" t="n">
        <v>86</v>
      </c>
    </row>
    <row r="362255">
      <c r="A362255" t="inlineStr">
        <is>
          <t>housewarmingandbeyond.com</t>
        </is>
      </c>
      <c r="B362255" t="n">
        <v>86</v>
      </c>
    </row>
    <row r="362256">
      <c r="A362256" t="inlineStr">
        <is>
          <t>www.brilliantlighting.co.uk</t>
        </is>
      </c>
      <c r="B362256" t="n">
        <v>86</v>
      </c>
    </row>
    <row r="362257">
      <c r="A362257" t="inlineStr">
        <is>
          <t>www.insidegambling.com.au</t>
        </is>
      </c>
      <c r="B362257" t="n">
        <v>86</v>
      </c>
    </row>
    <row r="362258">
      <c r="A362258" t="inlineStr">
        <is>
          <t>www.sutter-group.com</t>
        </is>
      </c>
      <c r="B362258" t="n">
        <v>86</v>
      </c>
    </row>
    <row r="362259">
      <c r="A362259" t="inlineStr">
        <is>
          <t>www.secpod.com</t>
        </is>
      </c>
      <c r="B362259" t="n">
        <v>86</v>
      </c>
    </row>
    <row r="362260">
      <c r="A362260" t="inlineStr">
        <is>
          <t>www.burstmakeupbrushes.co.za</t>
        </is>
      </c>
      <c r="B362260" t="n">
        <v>86</v>
      </c>
    </row>
    <row r="362261">
      <c r="A362261" t="inlineStr">
        <is>
          <t>airsoftevents.be</t>
        </is>
      </c>
      <c r="B362261" t="n">
        <v>86</v>
      </c>
    </row>
    <row r="362262">
      <c r="A362262" t="inlineStr">
        <is>
          <t>mossgrills.com</t>
        </is>
      </c>
      <c r="B362262" t="n">
        <v>86</v>
      </c>
    </row>
    <row r="362263">
      <c r="A362263" t="inlineStr">
        <is>
          <t>www.bedbugsupply.com</t>
        </is>
      </c>
      <c r="B362263" t="n">
        <v>86</v>
      </c>
    </row>
    <row r="362264">
      <c r="A362264" t="inlineStr">
        <is>
          <t>www.primitivepiecesbylynda.com</t>
        </is>
      </c>
      <c r="B362264" t="n">
        <v>86</v>
      </c>
    </row>
    <row r="362265">
      <c r="A362265" t="inlineStr">
        <is>
          <t>bipremodeling.com</t>
        </is>
      </c>
      <c r="B362265" t="n">
        <v>86</v>
      </c>
    </row>
    <row r="362266">
      <c r="A362266" t="inlineStr">
        <is>
          <t>www.ecoabrolhos.com.au</t>
        </is>
      </c>
      <c r="B362266" t="n">
        <v>86</v>
      </c>
    </row>
    <row r="362267">
      <c r="A362267" t="inlineStr">
        <is>
          <t>onlinebusinessrealm.com</t>
        </is>
      </c>
      <c r="B362267" t="n">
        <v>86</v>
      </c>
    </row>
    <row r="362268">
      <c r="A362268" t="inlineStr">
        <is>
          <t>www.starkdistribution.co.uk</t>
        </is>
      </c>
      <c r="B362268" t="n">
        <v>86</v>
      </c>
    </row>
    <row r="362269">
      <c r="A362269" t="inlineStr">
        <is>
          <t>www.cabscarhire.com</t>
        </is>
      </c>
      <c r="B362269" t="n">
        <v>86</v>
      </c>
    </row>
    <row r="362270">
      <c r="A362270" t="inlineStr">
        <is>
          <t>www.seattlebusinessmag.com</t>
        </is>
      </c>
      <c r="B362270" t="n">
        <v>86</v>
      </c>
    </row>
    <row r="362271">
      <c r="A362271" t="inlineStr">
        <is>
          <t>christiansfortruth.com</t>
        </is>
      </c>
      <c r="B362271" t="n">
        <v>86</v>
      </c>
    </row>
    <row r="362272">
      <c r="A362272" t="inlineStr">
        <is>
          <t>www.vintagerockmag.com</t>
        </is>
      </c>
      <c r="B362272" t="n">
        <v>86</v>
      </c>
    </row>
    <row r="362273">
      <c r="A362273" t="inlineStr">
        <is>
          <t>freetutorialonline.com</t>
        </is>
      </c>
      <c r="B362273" t="n">
        <v>86</v>
      </c>
    </row>
    <row r="362274">
      <c r="A362274" t="inlineStr">
        <is>
          <t>saintmarks.org</t>
        </is>
      </c>
      <c r="B362274" t="n">
        <v>86</v>
      </c>
    </row>
    <row r="362275">
      <c r="A362275" t="inlineStr">
        <is>
          <t>www.chrysalis-wellness.com</t>
        </is>
      </c>
      <c r="B362275" t="n">
        <v>86</v>
      </c>
    </row>
    <row r="362276">
      <c r="A362276" t="inlineStr">
        <is>
          <t>retroonly.com</t>
        </is>
      </c>
      <c r="B362276" t="n">
        <v>86</v>
      </c>
    </row>
    <row r="362277">
      <c r="A362277" t="inlineStr">
        <is>
          <t>swpp.co.uk</t>
        </is>
      </c>
      <c r="B362277" t="n">
        <v>86</v>
      </c>
    </row>
    <row r="362278">
      <c r="A362278" t="inlineStr">
        <is>
          <t>www.water-rightgroup.com</t>
        </is>
      </c>
      <c r="B362278" t="n">
        <v>86</v>
      </c>
    </row>
    <row r="362279">
      <c r="A362279" t="inlineStr">
        <is>
          <t>missouristate.teamdynamix.com</t>
        </is>
      </c>
      <c r="B362279" t="n">
        <v>86</v>
      </c>
    </row>
    <row r="362280">
      <c r="A362280" t="inlineStr">
        <is>
          <t>portal.partnernet-ict.com</t>
        </is>
      </c>
      <c r="B362280" t="n">
        <v>86</v>
      </c>
    </row>
    <row r="362281">
      <c r="A362281" t="inlineStr">
        <is>
          <t>vernoncorea.files.wordpress.com</t>
        </is>
      </c>
      <c r="B362281" t="n">
        <v>86</v>
      </c>
    </row>
    <row r="362282">
      <c r="A362282" t="inlineStr">
        <is>
          <t>hosbeg.com</t>
        </is>
      </c>
      <c r="B362282" t="n">
        <v>86</v>
      </c>
    </row>
    <row r="362283">
      <c r="A362283" t="inlineStr">
        <is>
          <t>www.powerslawgroup.com</t>
        </is>
      </c>
      <c r="B362283" t="n">
        <v>86</v>
      </c>
    </row>
    <row r="362284">
      <c r="A362284" t="inlineStr">
        <is>
          <t>www.mommymakeoverhawaii.com</t>
        </is>
      </c>
      <c r="B362284" t="n">
        <v>86</v>
      </c>
    </row>
    <row r="362285">
      <c r="A362285" t="inlineStr">
        <is>
          <t>hokipo.in</t>
        </is>
      </c>
      <c r="B362285" t="n">
        <v>86</v>
      </c>
    </row>
    <row r="362286">
      <c r="A362286" t="inlineStr">
        <is>
          <t>www.starluxgames.com</t>
        </is>
      </c>
      <c r="B362286" t="n">
        <v>86</v>
      </c>
    </row>
    <row r="362287">
      <c r="A362287" t="inlineStr">
        <is>
          <t>www.centreforhearing.org</t>
        </is>
      </c>
      <c r="B362287" t="n">
        <v>86</v>
      </c>
    </row>
    <row r="362288">
      <c r="A362288" t="inlineStr">
        <is>
          <t>velotrips.ru</t>
        </is>
      </c>
      <c r="B362288" t="n">
        <v>86</v>
      </c>
    </row>
    <row r="362289">
      <c r="A362289" t="inlineStr">
        <is>
          <t>www.coupenyaari.in</t>
        </is>
      </c>
      <c r="B362289" t="n">
        <v>86</v>
      </c>
    </row>
    <row r="362290">
      <c r="A362290" t="inlineStr">
        <is>
          <t>tappingthebrick.indiemade.com</t>
        </is>
      </c>
      <c r="B362290" t="n">
        <v>86</v>
      </c>
    </row>
    <row r="362291">
      <c r="A362291" t="inlineStr">
        <is>
          <t>darrlift.theonlinecatalog.com</t>
        </is>
      </c>
      <c r="B362291" t="n">
        <v>86</v>
      </c>
    </row>
    <row r="362292">
      <c r="A362292" t="inlineStr">
        <is>
          <t>www.cipi.eu</t>
        </is>
      </c>
      <c r="B362292" t="n">
        <v>86</v>
      </c>
    </row>
    <row r="362293">
      <c r="A362293" t="inlineStr">
        <is>
          <t>www.ficpa.org</t>
        </is>
      </c>
      <c r="B362293" t="n">
        <v>86</v>
      </c>
    </row>
    <row r="362294">
      <c r="A362294" t="inlineStr">
        <is>
          <t>mumsmoney.com</t>
        </is>
      </c>
      <c r="B362294" t="n">
        <v>86</v>
      </c>
    </row>
    <row r="362295">
      <c r="A362295" t="inlineStr">
        <is>
          <t>housemethod.com</t>
        </is>
      </c>
      <c r="B362295" t="n">
        <v>86</v>
      </c>
    </row>
    <row r="362296">
      <c r="A362296" t="inlineStr">
        <is>
          <t>www.stansrugcentre.com.au</t>
        </is>
      </c>
      <c r="B362296" t="n">
        <v>86</v>
      </c>
    </row>
    <row r="362297">
      <c r="A362297" t="inlineStr">
        <is>
          <t>content.strap-on-strapon.com</t>
        </is>
      </c>
      <c r="B362297" t="n">
        <v>86</v>
      </c>
    </row>
    <row r="362298">
      <c r="A362298" t="inlineStr">
        <is>
          <t>animeasia.fr</t>
        </is>
      </c>
      <c r="B362298" t="n">
        <v>86</v>
      </c>
    </row>
    <row r="362299">
      <c r="A362299" t="inlineStr">
        <is>
          <t>tech2fire.com</t>
        </is>
      </c>
      <c r="B362299" t="n">
        <v>86</v>
      </c>
    </row>
    <row r="362300">
      <c r="A362300" t="inlineStr">
        <is>
          <t>sjcallahabad.org</t>
        </is>
      </c>
      <c r="B362300" t="n">
        <v>86</v>
      </c>
    </row>
    <row r="362301">
      <c r="A362301" t="inlineStr">
        <is>
          <t>nobelsystemsblog.com</t>
        </is>
      </c>
      <c r="B362301" t="n">
        <v>86</v>
      </c>
    </row>
    <row r="362302">
      <c r="A362302" t="inlineStr">
        <is>
          <t>www.mindtecstore.com</t>
        </is>
      </c>
      <c r="B362302" t="n">
        <v>86</v>
      </c>
    </row>
    <row r="362303">
      <c r="A362303" t="inlineStr">
        <is>
          <t>www.healthtravelplanner.com</t>
        </is>
      </c>
      <c r="B362303" t="n">
        <v>86</v>
      </c>
    </row>
    <row r="362304">
      <c r="A362304" t="inlineStr">
        <is>
          <t>homelightblog.wpengine.com</t>
        </is>
      </c>
      <c r="B362304" t="n">
        <v>86</v>
      </c>
    </row>
    <row r="362305">
      <c r="A362305" t="inlineStr">
        <is>
          <t>byonline.dk</t>
        </is>
      </c>
      <c r="B362305" t="n">
        <v>86</v>
      </c>
    </row>
    <row r="362306">
      <c r="A362306" t="inlineStr">
        <is>
          <t>qaisar-itr.com</t>
        </is>
      </c>
      <c r="B362306" t="n">
        <v>86</v>
      </c>
    </row>
    <row r="362307">
      <c r="A362307" t="inlineStr">
        <is>
          <t>www.georgeelgreco.com</t>
        </is>
      </c>
      <c r="B362307" t="n">
        <v>86</v>
      </c>
    </row>
    <row r="362308">
      <c r="A362308" t="inlineStr">
        <is>
          <t>lontechshop.co.uk</t>
        </is>
      </c>
      <c r="B362308" t="n">
        <v>86</v>
      </c>
    </row>
    <row r="362309">
      <c r="A362309" t="inlineStr">
        <is>
          <t>gatherandgraze.files.wordpress.com</t>
        </is>
      </c>
      <c r="B362309" t="n">
        <v>86</v>
      </c>
    </row>
    <row r="362310">
      <c r="A362310" t="inlineStr">
        <is>
          <t>d1zxene68j3keg.cloudfront.net</t>
        </is>
      </c>
      <c r="B362310" t="n">
        <v>86</v>
      </c>
    </row>
    <row r="362311">
      <c r="A362311" t="inlineStr">
        <is>
          <t>princessliselotte.files.wordpress.com</t>
        </is>
      </c>
      <c r="B362311" t="n">
        <v>86</v>
      </c>
    </row>
    <row r="362312">
      <c r="A362312" t="inlineStr">
        <is>
          <t>www.effectspecialist.com</t>
        </is>
      </c>
      <c r="B362312" t="n">
        <v>86</v>
      </c>
    </row>
    <row r="362313">
      <c r="A362313" t="inlineStr">
        <is>
          <t>www.alivewithideas.com</t>
        </is>
      </c>
      <c r="B362313" t="n">
        <v>86</v>
      </c>
    </row>
    <row r="362314">
      <c r="A362314" t="inlineStr">
        <is>
          <t>friresearch.ca</t>
        </is>
      </c>
      <c r="B362314" t="n">
        <v>86</v>
      </c>
    </row>
    <row r="362315">
      <c r="A362315" t="inlineStr">
        <is>
          <t>www.prosoft-technology.com</t>
        </is>
      </c>
      <c r="B362315" t="n">
        <v>86</v>
      </c>
    </row>
    <row r="362316">
      <c r="A362316" t="inlineStr">
        <is>
          <t>guardian24.co.uk</t>
        </is>
      </c>
      <c r="B362316" t="n">
        <v>86</v>
      </c>
    </row>
    <row r="362317">
      <c r="A362317" t="inlineStr">
        <is>
          <t>www.dfifoodservice.com</t>
        </is>
      </c>
      <c r="B362317" t="n">
        <v>86</v>
      </c>
    </row>
    <row r="362318">
      <c r="A362318" t="inlineStr">
        <is>
          <t>www.celebrating-halloween.com</t>
        </is>
      </c>
      <c r="B362318" t="n">
        <v>86</v>
      </c>
    </row>
    <row r="362319">
      <c r="A362319" t="inlineStr">
        <is>
          <t>n7nga7bj0k-flywheel.netdna-ssl.com</t>
        </is>
      </c>
      <c r="B362319" t="n">
        <v>86</v>
      </c>
    </row>
    <row r="362320">
      <c r="A362320" t="inlineStr">
        <is>
          <t>newlooklasercollege.com</t>
        </is>
      </c>
      <c r="B362320" t="n">
        <v>86</v>
      </c>
    </row>
    <row r="362321">
      <c r="A362321" t="inlineStr">
        <is>
          <t>bostondecksandporches.files.wordpress.com</t>
        </is>
      </c>
      <c r="B362321" t="n">
        <v>86</v>
      </c>
    </row>
    <row r="362322">
      <c r="A362322" t="inlineStr">
        <is>
          <t>delaware-surf-fishing.com</t>
        </is>
      </c>
      <c r="B362322" t="n">
        <v>86</v>
      </c>
    </row>
    <row r="362323">
      <c r="A362323" t="inlineStr">
        <is>
          <t>teenjazz.com</t>
        </is>
      </c>
      <c r="B362323" t="n">
        <v>86</v>
      </c>
    </row>
    <row r="362324">
      <c r="A362324" t="inlineStr">
        <is>
          <t>laurabeverlin.com</t>
        </is>
      </c>
      <c r="B362324" t="n">
        <v>86</v>
      </c>
    </row>
    <row r="362325">
      <c r="A362325" t="inlineStr">
        <is>
          <t>breezway.com.my</t>
        </is>
      </c>
      <c r="B362325" t="n">
        <v>86</v>
      </c>
    </row>
    <row r="362326">
      <c r="A362326" t="inlineStr">
        <is>
          <t>bjgplife.com</t>
        </is>
      </c>
      <c r="B362326" t="n">
        <v>86</v>
      </c>
    </row>
    <row r="362327">
      <c r="A362327" t="inlineStr">
        <is>
          <t>www.discografiascompletas.net</t>
        </is>
      </c>
      <c r="B362327" t="n">
        <v>86</v>
      </c>
    </row>
    <row r="362328">
      <c r="A362328" t="inlineStr">
        <is>
          <t>justautohome.com</t>
        </is>
      </c>
      <c r="B362328" t="n">
        <v>86</v>
      </c>
    </row>
    <row r="362329">
      <c r="A362329" t="inlineStr">
        <is>
          <t>kevinglew.files.wordpress.com</t>
        </is>
      </c>
      <c r="B362329" t="n">
        <v>86</v>
      </c>
    </row>
    <row r="362330">
      <c r="A362330" t="inlineStr">
        <is>
          <t>nicolewattcreates.com</t>
        </is>
      </c>
      <c r="B362330" t="n">
        <v>86</v>
      </c>
    </row>
    <row r="362331">
      <c r="A362331" t="inlineStr">
        <is>
          <t>redleafstyle.files.wordpress.com</t>
        </is>
      </c>
      <c r="B362331" t="n">
        <v>86</v>
      </c>
    </row>
    <row r="362332">
      <c r="A362332" t="inlineStr">
        <is>
          <t>www.maitlandchocolate.com</t>
        </is>
      </c>
      <c r="B362332" t="n">
        <v>86</v>
      </c>
    </row>
    <row r="362333">
      <c r="A362333" t="inlineStr">
        <is>
          <t>barbaracampagna.com</t>
        </is>
      </c>
      <c r="B362333" t="n">
        <v>86</v>
      </c>
    </row>
    <row r="362334">
      <c r="A362334" t="inlineStr">
        <is>
          <t>ryanchristiefurniture.co.za</t>
        </is>
      </c>
      <c r="B362334" t="n">
        <v>86</v>
      </c>
    </row>
    <row r="362335">
      <c r="A362335" t="inlineStr">
        <is>
          <t>cdn1.ifuckxxx.com</t>
        </is>
      </c>
      <c r="B362335" t="n">
        <v>86</v>
      </c>
    </row>
    <row r="362336">
      <c r="A362336" t="inlineStr">
        <is>
          <t>www.lakecitybank.com</t>
        </is>
      </c>
      <c r="B362336" t="n">
        <v>86</v>
      </c>
    </row>
    <row r="362337">
      <c r="A362337" t="inlineStr">
        <is>
          <t>manilarecruitment.com</t>
        </is>
      </c>
      <c r="B362337" t="n">
        <v>86</v>
      </c>
    </row>
    <row r="362338">
      <c r="A362338" t="inlineStr">
        <is>
          <t>1z8hkx2e4v7f22pjy91mvmdd-wpengine.netdna-ssl.com</t>
        </is>
      </c>
      <c r="B362338" t="n">
        <v>86</v>
      </c>
    </row>
    <row r="362339">
      <c r="A362339" t="inlineStr">
        <is>
          <t>www.gardenersguide.net</t>
        </is>
      </c>
      <c r="B362339" t="n">
        <v>86</v>
      </c>
    </row>
    <row r="362340">
      <c r="A362340" t="inlineStr">
        <is>
          <t>blog.451alliance.com</t>
        </is>
      </c>
      <c r="B362340" t="n">
        <v>86</v>
      </c>
    </row>
    <row r="362341">
      <c r="A362341" t="inlineStr">
        <is>
          <t>www.dieselconversion.com</t>
        </is>
      </c>
      <c r="B362341" t="n">
        <v>86</v>
      </c>
    </row>
    <row r="362342">
      <c r="A362342" t="inlineStr">
        <is>
          <t>www.electricalweldingmachine.com</t>
        </is>
      </c>
      <c r="B362342" t="n">
        <v>86</v>
      </c>
    </row>
    <row r="362343">
      <c r="A362343" t="inlineStr">
        <is>
          <t>d1h8wcdhoy1r5v.cloudfront.net</t>
        </is>
      </c>
      <c r="B362343" t="n">
        <v>86</v>
      </c>
    </row>
    <row r="362344">
      <c r="A362344" t="inlineStr">
        <is>
          <t>m.firest.net</t>
        </is>
      </c>
      <c r="B362344" t="n">
        <v>86</v>
      </c>
    </row>
    <row r="362345">
      <c r="A362345" t="inlineStr">
        <is>
          <t>www.myfurnitureliquidation.com</t>
        </is>
      </c>
      <c r="B362345" t="n">
        <v>86</v>
      </c>
    </row>
    <row r="362346">
      <c r="A362346" t="inlineStr">
        <is>
          <t>cdn2.freefucktube.xxx</t>
        </is>
      </c>
      <c r="B362346" t="n">
        <v>86</v>
      </c>
    </row>
    <row r="362347">
      <c r="A362347" t="inlineStr">
        <is>
          <t>eastindianrecipes.net</t>
        </is>
      </c>
      <c r="B362347" t="n">
        <v>86</v>
      </c>
    </row>
    <row r="362348">
      <c r="A362348" t="inlineStr">
        <is>
          <t>juliakristina.com</t>
        </is>
      </c>
      <c r="B362348" t="n">
        <v>86</v>
      </c>
    </row>
    <row r="362349">
      <c r="A362349" t="inlineStr">
        <is>
          <t>www.mybbwsite.com</t>
        </is>
      </c>
      <c r="B362349" t="n">
        <v>86</v>
      </c>
    </row>
    <row r="362350">
      <c r="A362350" t="inlineStr">
        <is>
          <t>amandaactually.files.wordpress.com</t>
        </is>
      </c>
      <c r="B362350" t="n">
        <v>86</v>
      </c>
    </row>
    <row r="362351">
      <c r="A362351" t="inlineStr">
        <is>
          <t>arezair.uk</t>
        </is>
      </c>
      <c r="B362351" t="n">
        <v>86</v>
      </c>
    </row>
    <row r="362352">
      <c r="A362352" t="inlineStr">
        <is>
          <t>cdn2.kinkydeeplove.com</t>
        </is>
      </c>
      <c r="B362352" t="n">
        <v>86</v>
      </c>
    </row>
    <row r="362353">
      <c r="A362353" t="inlineStr">
        <is>
          <t>fbutik.eu</t>
        </is>
      </c>
      <c r="B362353" t="n">
        <v>86</v>
      </c>
    </row>
    <row r="362354">
      <c r="A362354" t="inlineStr">
        <is>
          <t>www.somepopofcolor.com</t>
        </is>
      </c>
      <c r="B362354" t="n">
        <v>86</v>
      </c>
    </row>
    <row r="362355">
      <c r="A362355" t="inlineStr">
        <is>
          <t>www.bruksanvisningpdf.no</t>
        </is>
      </c>
      <c r="B362355" t="n">
        <v>86</v>
      </c>
    </row>
    <row r="362356">
      <c r="A362356" t="inlineStr">
        <is>
          <t>www.photographs.rjwhetton.co.uk</t>
        </is>
      </c>
      <c r="B362356" t="n">
        <v>86</v>
      </c>
    </row>
    <row r="362357">
      <c r="A362357" t="inlineStr">
        <is>
          <t>www.theme-prestashop.com</t>
        </is>
      </c>
      <c r="B362357" t="n">
        <v>86</v>
      </c>
    </row>
    <row r="362358">
      <c r="A362358" t="inlineStr">
        <is>
          <t>www.directvacuums.co.uk</t>
        </is>
      </c>
      <c r="B362358" t="n">
        <v>86</v>
      </c>
    </row>
    <row r="362359">
      <c r="A362359" t="inlineStr">
        <is>
          <t>www.baumer.com</t>
        </is>
      </c>
      <c r="B362359" t="n">
        <v>86</v>
      </c>
    </row>
    <row r="362360">
      <c r="A362360" t="inlineStr">
        <is>
          <t>almosther.files.wordpress.com</t>
        </is>
      </c>
      <c r="B362360" t="n">
        <v>86</v>
      </c>
    </row>
    <row r="362361">
      <c r="A362361" t="inlineStr">
        <is>
          <t>www.bookdrawer.com</t>
        </is>
      </c>
      <c r="B362361" t="n">
        <v>86</v>
      </c>
    </row>
    <row r="362362">
      <c r="A362362" t="inlineStr">
        <is>
          <t>www.directgolfcars.com</t>
        </is>
      </c>
      <c r="B362362" t="n">
        <v>86</v>
      </c>
    </row>
    <row r="362363">
      <c r="A362363" t="inlineStr">
        <is>
          <t>www.legaladviserhelp.com</t>
        </is>
      </c>
      <c r="B362363" t="n">
        <v>86</v>
      </c>
    </row>
    <row r="362364">
      <c r="A362364" t="inlineStr">
        <is>
          <t>oxygengames.net</t>
        </is>
      </c>
      <c r="B362364" t="n">
        <v>86</v>
      </c>
    </row>
    <row r="362365">
      <c r="A362365" t="inlineStr">
        <is>
          <t>www.gte.sa</t>
        </is>
      </c>
      <c r="B362365" t="n">
        <v>86</v>
      </c>
    </row>
    <row r="362366">
      <c r="A362366" t="inlineStr">
        <is>
          <t>www.kissimmee.gov</t>
        </is>
      </c>
      <c r="B362366" t="n">
        <v>86</v>
      </c>
    </row>
    <row r="362367">
      <c r="A362367" t="inlineStr">
        <is>
          <t>www.homeimprovementvalue.us</t>
        </is>
      </c>
      <c r="B362367" t="n">
        <v>86</v>
      </c>
    </row>
    <row r="362368">
      <c r="A362368" t="inlineStr">
        <is>
          <t>walsallpropertyblog.files.wordpress.com</t>
        </is>
      </c>
      <c r="B362368" t="n">
        <v>86</v>
      </c>
    </row>
    <row r="362369">
      <c r="A362369" t="inlineStr">
        <is>
          <t>rhondaburns.buyygy.com</t>
        </is>
      </c>
      <c r="B362369" t="n">
        <v>86</v>
      </c>
    </row>
    <row r="362370">
      <c r="A362370" t="inlineStr">
        <is>
          <t>hrrevolution.co.uk</t>
        </is>
      </c>
      <c r="B362370" t="n">
        <v>86</v>
      </c>
    </row>
    <row r="362371">
      <c r="A362371" t="inlineStr">
        <is>
          <t>blog.arkadin.com</t>
        </is>
      </c>
      <c r="B362371" t="n">
        <v>86</v>
      </c>
    </row>
    <row r="362372">
      <c r="A362372" t="inlineStr">
        <is>
          <t>ekrenfence.com</t>
        </is>
      </c>
      <c r="B362372" t="n">
        <v>86</v>
      </c>
    </row>
    <row r="362373">
      <c r="A362373" t="inlineStr">
        <is>
          <t>americandigitalnews.com</t>
        </is>
      </c>
      <c r="B362373" t="n">
        <v>86</v>
      </c>
    </row>
    <row r="362374">
      <c r="A362374" t="inlineStr">
        <is>
          <t>www.secoenergy.com</t>
        </is>
      </c>
      <c r="B362374" t="n">
        <v>86</v>
      </c>
    </row>
    <row r="362375">
      <c r="A362375" t="inlineStr">
        <is>
          <t>webhostingcup.com</t>
        </is>
      </c>
      <c r="B362375" t="n">
        <v>86</v>
      </c>
    </row>
    <row r="362376">
      <c r="A362376" t="inlineStr">
        <is>
          <t>www.howtoanalyzedata.net</t>
        </is>
      </c>
      <c r="B362376" t="n">
        <v>86</v>
      </c>
    </row>
    <row r="362377">
      <c r="A362377" t="inlineStr">
        <is>
          <t>www.schenckprocess.com</t>
        </is>
      </c>
      <c r="B362377" t="n">
        <v>86</v>
      </c>
    </row>
    <row r="362378">
      <c r="A362378" t="inlineStr">
        <is>
          <t>wickedlingerie.com.au</t>
        </is>
      </c>
      <c r="B362378" t="n">
        <v>86</v>
      </c>
    </row>
    <row r="362379">
      <c r="A362379" t="inlineStr">
        <is>
          <t>www.coventgarden.florist</t>
        </is>
      </c>
      <c r="B362379" t="n">
        <v>86</v>
      </c>
    </row>
    <row r="362380">
      <c r="A362380" t="inlineStr">
        <is>
          <t>viralityfacts.com</t>
        </is>
      </c>
      <c r="B362380" t="n">
        <v>86</v>
      </c>
    </row>
    <row r="362381">
      <c r="A362381" t="inlineStr">
        <is>
          <t>spieleprogramme.de</t>
        </is>
      </c>
      <c r="B362381" t="n">
        <v>86</v>
      </c>
    </row>
    <row r="362382">
      <c r="A362382" t="inlineStr">
        <is>
          <t>shop.rall-online.net</t>
        </is>
      </c>
      <c r="B362382" t="n">
        <v>86</v>
      </c>
    </row>
    <row r="362383">
      <c r="A362383" t="inlineStr">
        <is>
          <t>www.inventionandtech.com</t>
        </is>
      </c>
      <c r="B362383" t="n">
        <v>86</v>
      </c>
    </row>
    <row r="362384">
      <c r="A362384" t="inlineStr">
        <is>
          <t>www.renefurterer.com</t>
        </is>
      </c>
      <c r="B362384" t="n">
        <v>86</v>
      </c>
    </row>
    <row r="362385">
      <c r="A362385" t="inlineStr">
        <is>
          <t>simple-caracters.gr</t>
        </is>
      </c>
      <c r="B362385" t="n">
        <v>86</v>
      </c>
    </row>
    <row r="362386">
      <c r="A362386" t="inlineStr">
        <is>
          <t>www.exceldryer.com</t>
        </is>
      </c>
      <c r="B362386" t="n">
        <v>86</v>
      </c>
    </row>
    <row r="362387">
      <c r="A362387" t="inlineStr">
        <is>
          <t>www.miframsecurity.com</t>
        </is>
      </c>
      <c r="B362387" t="n">
        <v>86</v>
      </c>
    </row>
    <row r="362388">
      <c r="A362388" t="inlineStr">
        <is>
          <t>diversecity.org.uk</t>
        </is>
      </c>
      <c r="B362388" t="n">
        <v>86</v>
      </c>
    </row>
    <row r="362389">
      <c r="A362389" t="inlineStr">
        <is>
          <t>mdbuildingproducts.com</t>
        </is>
      </c>
      <c r="B362389" t="n">
        <v>86</v>
      </c>
    </row>
    <row r="362390">
      <c r="A362390" t="inlineStr">
        <is>
          <t>woodlandscars.files.wordpress.com</t>
        </is>
      </c>
      <c r="B362390" t="n">
        <v>86</v>
      </c>
    </row>
    <row r="362391">
      <c r="A362391" t="inlineStr">
        <is>
          <t>crystalcommerce-assets.s3.amazonaws.com</t>
        </is>
      </c>
      <c r="B362391" t="n">
        <v>86</v>
      </c>
    </row>
    <row r="362392">
      <c r="A362392" t="inlineStr">
        <is>
          <t>atomtraining.co.uk</t>
        </is>
      </c>
      <c r="B362392" t="n">
        <v>86</v>
      </c>
    </row>
    <row r="362393">
      <c r="A362393" t="inlineStr">
        <is>
          <t>omhseagleseye.com</t>
        </is>
      </c>
      <c r="B362393" t="n">
        <v>86</v>
      </c>
    </row>
    <row r="362394">
      <c r="A362394" t="inlineStr">
        <is>
          <t>breakingdailynews.com</t>
        </is>
      </c>
      <c r="B362394" t="n">
        <v>86</v>
      </c>
    </row>
    <row r="362395">
      <c r="A362395" t="inlineStr">
        <is>
          <t>www.wahlwater.com</t>
        </is>
      </c>
      <c r="B362395" t="n">
        <v>86</v>
      </c>
    </row>
    <row r="362396">
      <c r="A362396" t="inlineStr">
        <is>
          <t>www.createwithsue.com</t>
        </is>
      </c>
      <c r="B362396" t="n">
        <v>86</v>
      </c>
    </row>
    <row r="362397">
      <c r="A362397" t="inlineStr">
        <is>
          <t>www.lifeafterfifty.ca</t>
        </is>
      </c>
      <c r="B362397" t="n">
        <v>86</v>
      </c>
    </row>
    <row r="362398">
      <c r="A362398" t="inlineStr">
        <is>
          <t>projectgrace.com</t>
        </is>
      </c>
      <c r="B362398" t="n">
        <v>86</v>
      </c>
    </row>
    <row r="362399">
      <c r="A362399" t="inlineStr">
        <is>
          <t>sogdians.si.edu</t>
        </is>
      </c>
      <c r="B362399" t="n">
        <v>86</v>
      </c>
    </row>
    <row r="362400">
      <c r="A362400" t="inlineStr">
        <is>
          <t>linguatronics.com</t>
        </is>
      </c>
      <c r="B362400" t="n">
        <v>86</v>
      </c>
    </row>
    <row r="362401">
      <c r="A362401" t="inlineStr">
        <is>
          <t>www.garmin.com.sg</t>
        </is>
      </c>
      <c r="B362401" t="n">
        <v>86</v>
      </c>
    </row>
    <row r="362402">
      <c r="A362402" t="inlineStr">
        <is>
          <t>heatingcoolinghome.com</t>
        </is>
      </c>
      <c r="B362402" t="n">
        <v>86</v>
      </c>
    </row>
    <row r="362403">
      <c r="A362403" t="inlineStr">
        <is>
          <t>www.fightsport.cz</t>
        </is>
      </c>
      <c r="B362403" t="n">
        <v>86</v>
      </c>
    </row>
    <row r="362404">
      <c r="A362404" t="inlineStr">
        <is>
          <t>www.3dcarbon.gr</t>
        </is>
      </c>
      <c r="B362404" t="n">
        <v>86</v>
      </c>
    </row>
    <row r="362405">
      <c r="A362405" t="inlineStr">
        <is>
          <t>www.kentuckyangling.com</t>
        </is>
      </c>
      <c r="B362405" t="n">
        <v>86</v>
      </c>
    </row>
    <row r="362406">
      <c r="A362406" t="inlineStr">
        <is>
          <t>www.evolveautomotive.com</t>
        </is>
      </c>
      <c r="B362406" t="n">
        <v>86</v>
      </c>
    </row>
    <row r="362407">
      <c r="A362407" t="inlineStr">
        <is>
          <t>www.crossdressingvillage.com</t>
        </is>
      </c>
      <c r="B362407" t="n">
        <v>86</v>
      </c>
    </row>
    <row r="362408">
      <c r="A362408" t="inlineStr">
        <is>
          <t>orders.kptsolutions.co.uk</t>
        </is>
      </c>
      <c r="B362408" t="n">
        <v>86</v>
      </c>
    </row>
    <row r="362409">
      <c r="A362409" t="inlineStr">
        <is>
          <t>ucy.ac.cy</t>
        </is>
      </c>
      <c r="B362409" t="n">
        <v>86</v>
      </c>
    </row>
    <row r="362410">
      <c r="A362410" t="inlineStr">
        <is>
          <t>www.melissabrewer.com</t>
        </is>
      </c>
      <c r="B362410" t="n">
        <v>86</v>
      </c>
    </row>
    <row r="362411">
      <c r="A362411" t="inlineStr">
        <is>
          <t>www.forkliftcertification.com</t>
        </is>
      </c>
      <c r="B362411" t="n">
        <v>86</v>
      </c>
    </row>
    <row r="362412">
      <c r="A362412" t="inlineStr">
        <is>
          <t>www.krantcents.com</t>
        </is>
      </c>
      <c r="B362412" t="n">
        <v>86</v>
      </c>
    </row>
    <row r="362413">
      <c r="A362413" t="inlineStr">
        <is>
          <t>thegiftingexperts.com</t>
        </is>
      </c>
      <c r="B362413" t="n">
        <v>86</v>
      </c>
    </row>
    <row r="362414">
      <c r="A362414" t="inlineStr">
        <is>
          <t>www.thecolemines.com</t>
        </is>
      </c>
      <c r="B362414" t="n">
        <v>86</v>
      </c>
    </row>
    <row r="362415">
      <c r="A362415" t="inlineStr">
        <is>
          <t>secondaryscience4all.files.wordpress.com</t>
        </is>
      </c>
      <c r="B362415" t="n">
        <v>86</v>
      </c>
    </row>
    <row r="362416">
      <c r="A362416" t="inlineStr">
        <is>
          <t>www.marketingstrategiesandsolutions.com</t>
        </is>
      </c>
      <c r="B362416" t="n">
        <v>86</v>
      </c>
    </row>
    <row r="362417">
      <c r="A362417" t="inlineStr">
        <is>
          <t>www.wwt.org.uk</t>
        </is>
      </c>
      <c r="B362417" t="n">
        <v>86</v>
      </c>
    </row>
    <row r="362418">
      <c r="A362418" t="inlineStr">
        <is>
          <t>www.metrolibrary.org</t>
        </is>
      </c>
      <c r="B362418" t="n">
        <v>86</v>
      </c>
    </row>
    <row r="362419">
      <c r="A362419" t="inlineStr">
        <is>
          <t>www.megbrunson.com</t>
        </is>
      </c>
      <c r="B362419" t="n">
        <v>86</v>
      </c>
    </row>
    <row r="362420">
      <c r="A362420" t="inlineStr">
        <is>
          <t>denckerdeluxe.dk</t>
        </is>
      </c>
      <c r="B362420" t="n">
        <v>86</v>
      </c>
    </row>
    <row r="362421">
      <c r="A362421" t="inlineStr">
        <is>
          <t>sundancevacationsnews.com</t>
        </is>
      </c>
      <c r="B362421" t="n">
        <v>86</v>
      </c>
    </row>
    <row r="362422">
      <c r="A362422" t="inlineStr">
        <is>
          <t>cdn1.focus.bg</t>
        </is>
      </c>
      <c r="B362422" t="n">
        <v>86</v>
      </c>
    </row>
    <row r="362423">
      <c r="A362423" t="inlineStr">
        <is>
          <t>cheatsonlinegames.com</t>
        </is>
      </c>
      <c r="B362423" t="n">
        <v>86</v>
      </c>
    </row>
    <row r="362424">
      <c r="A362424" t="inlineStr">
        <is>
          <t>awesomealice.com</t>
        </is>
      </c>
      <c r="B362424" t="n">
        <v>86</v>
      </c>
    </row>
    <row r="362425">
      <c r="A362425" t="inlineStr">
        <is>
          <t>www.collegebasics.com</t>
        </is>
      </c>
      <c r="B362425" t="n">
        <v>86</v>
      </c>
    </row>
    <row r="362426">
      <c r="A362426" t="inlineStr">
        <is>
          <t>garnettthompson.buyygy.com</t>
        </is>
      </c>
      <c r="B362426" t="n">
        <v>86</v>
      </c>
    </row>
    <row r="362427">
      <c r="A362427" t="inlineStr">
        <is>
          <t>www.andrewsgiftsandmore.com</t>
        </is>
      </c>
      <c r="B362427" t="n">
        <v>86</v>
      </c>
    </row>
    <row r="362428">
      <c r="A362428" t="inlineStr">
        <is>
          <t>www.leahheffner.com</t>
        </is>
      </c>
      <c r="B362428" t="n">
        <v>86</v>
      </c>
    </row>
    <row r="362429">
      <c r="A362429" t="inlineStr">
        <is>
          <t>www.smartstartmoney.com</t>
        </is>
      </c>
      <c r="B362429" t="n">
        <v>86</v>
      </c>
    </row>
    <row r="362430">
      <c r="A362430" t="inlineStr">
        <is>
          <t>mindingmyblackbusiness.com</t>
        </is>
      </c>
      <c r="B362430" t="n">
        <v>86</v>
      </c>
    </row>
    <row r="362431">
      <c r="A362431" t="inlineStr">
        <is>
          <t>www.travellinghomebody.com</t>
        </is>
      </c>
      <c r="B362431" t="n">
        <v>86</v>
      </c>
    </row>
    <row r="362432">
      <c r="A362432" t="inlineStr">
        <is>
          <t>tutorialdeep.com</t>
        </is>
      </c>
      <c r="B362432" t="n">
        <v>86</v>
      </c>
    </row>
    <row r="362433">
      <c r="A362433" t="inlineStr">
        <is>
          <t>www.markgraban.com</t>
        </is>
      </c>
      <c r="B362433" t="n">
        <v>86</v>
      </c>
    </row>
    <row r="362434">
      <c r="A362434" t="inlineStr">
        <is>
          <t>www.waterfrontwest.com</t>
        </is>
      </c>
      <c r="B362434" t="n">
        <v>86</v>
      </c>
    </row>
    <row r="362435">
      <c r="A362435" t="inlineStr">
        <is>
          <t>www.duneguide.com</t>
        </is>
      </c>
      <c r="B362435" t="n">
        <v>86</v>
      </c>
    </row>
    <row r="362436">
      <c r="A362436" t="inlineStr">
        <is>
          <t>www.eveningshoes.com</t>
        </is>
      </c>
      <c r="B362436" t="n">
        <v>86</v>
      </c>
    </row>
    <row r="362437">
      <c r="A362437" t="inlineStr">
        <is>
          <t>fairmarketantiques.com.au</t>
        </is>
      </c>
      <c r="B362437" t="n">
        <v>86</v>
      </c>
    </row>
    <row r="362438">
      <c r="A362438" t="inlineStr">
        <is>
          <t>vestiprim.com</t>
        </is>
      </c>
      <c r="B362438" t="n">
        <v>86</v>
      </c>
    </row>
    <row r="362439">
      <c r="A362439" t="inlineStr">
        <is>
          <t>www.victoriaburnettdesigns.co.uk</t>
        </is>
      </c>
      <c r="B362439" t="n">
        <v>86</v>
      </c>
    </row>
    <row r="362440">
      <c r="A362440" t="inlineStr">
        <is>
          <t>ihp.co.uk</t>
        </is>
      </c>
      <c r="B362440" t="n">
        <v>86</v>
      </c>
    </row>
    <row r="362441">
      <c r="A362441" t="inlineStr">
        <is>
          <t>www.dtorres.com</t>
        </is>
      </c>
      <c r="B362441" t="n">
        <v>86</v>
      </c>
    </row>
    <row r="362442">
      <c r="A362442" t="inlineStr">
        <is>
          <t>mycurvesandcurls.com</t>
        </is>
      </c>
      <c r="B362442" t="n">
        <v>86</v>
      </c>
    </row>
    <row r="362443">
      <c r="A362443" t="inlineStr">
        <is>
          <t>www.portable-wheelchair-ramps.com</t>
        </is>
      </c>
      <c r="B362443" t="n">
        <v>86</v>
      </c>
    </row>
    <row r="362444">
      <c r="A362444" t="inlineStr">
        <is>
          <t>www.ventanabuilds.com</t>
        </is>
      </c>
      <c r="B362444" t="n">
        <v>86</v>
      </c>
    </row>
    <row r="362445">
      <c r="A362445" t="inlineStr">
        <is>
          <t>101280940.buyygy.com</t>
        </is>
      </c>
      <c r="B362445" t="n">
        <v>86</v>
      </c>
    </row>
    <row r="362446">
      <c r="A362446" t="inlineStr">
        <is>
          <t>everythingisawesome.com</t>
        </is>
      </c>
      <c r="B362446" t="n">
        <v>86</v>
      </c>
    </row>
    <row r="362447">
      <c r="A362447" t="inlineStr">
        <is>
          <t>shop.easyelox.de</t>
        </is>
      </c>
      <c r="B362447" t="n">
        <v>86</v>
      </c>
    </row>
    <row r="362448">
      <c r="A362448" t="inlineStr">
        <is>
          <t>www.cevennescaravanes.com</t>
        </is>
      </c>
      <c r="B362448" t="n">
        <v>86</v>
      </c>
    </row>
    <row r="362449">
      <c r="A362449" t="inlineStr">
        <is>
          <t>cdn2.naturallogic.info</t>
        </is>
      </c>
      <c r="B362449" t="n">
        <v>86</v>
      </c>
    </row>
    <row r="362450">
      <c r="A362450" t="inlineStr">
        <is>
          <t>www.puenteromanomarbella.com</t>
        </is>
      </c>
      <c r="B362450" t="n">
        <v>86</v>
      </c>
    </row>
    <row r="362451">
      <c r="A362451" t="inlineStr">
        <is>
          <t>www.strandsecuritysystems.com</t>
        </is>
      </c>
      <c r="B362451" t="n">
        <v>86</v>
      </c>
    </row>
    <row r="362452">
      <c r="A362452" t="inlineStr">
        <is>
          <t>www.hanamoflorist.ca</t>
        </is>
      </c>
      <c r="B362452" t="n">
        <v>86</v>
      </c>
    </row>
    <row r="362453">
      <c r="A362453" t="inlineStr">
        <is>
          <t>go90now.buyygy.com</t>
        </is>
      </c>
      <c r="B362453" t="n">
        <v>86</v>
      </c>
    </row>
    <row r="362454">
      <c r="A362454" t="inlineStr">
        <is>
          <t>www.northpolechristmas.com</t>
        </is>
      </c>
      <c r="B362454" t="n">
        <v>86</v>
      </c>
    </row>
    <row r="362455">
      <c r="A362455" t="inlineStr">
        <is>
          <t>biblejournalingdigitally.com</t>
        </is>
      </c>
      <c r="B362455" t="n">
        <v>86</v>
      </c>
    </row>
    <row r="362456">
      <c r="A362456" t="inlineStr">
        <is>
          <t>key2health.buyygy.com</t>
        </is>
      </c>
      <c r="B362456" t="n">
        <v>86</v>
      </c>
    </row>
    <row r="362457">
      <c r="A362457" t="inlineStr">
        <is>
          <t>www.srijanrealty.com</t>
        </is>
      </c>
      <c r="B362457" t="n">
        <v>86</v>
      </c>
    </row>
    <row r="362458">
      <c r="A362458" t="inlineStr">
        <is>
          <t>www.coolstuffinc.com</t>
        </is>
      </c>
      <c r="B362458" t="n">
        <v>86</v>
      </c>
    </row>
    <row r="362459">
      <c r="A362459" t="inlineStr">
        <is>
          <t>www.mavericklabel.com</t>
        </is>
      </c>
      <c r="B362459" t="n">
        <v>86</v>
      </c>
    </row>
    <row r="362460">
      <c r="A362460" t="inlineStr">
        <is>
          <t>cdn2.justbutik.ru</t>
        </is>
      </c>
      <c r="B362460" t="n">
        <v>86</v>
      </c>
    </row>
    <row r="362461">
      <c r="A362461" t="inlineStr">
        <is>
          <t>www.dil.ch</t>
        </is>
      </c>
      <c r="B362461" t="n">
        <v>86</v>
      </c>
    </row>
    <row r="362462">
      <c r="A362462" t="inlineStr">
        <is>
          <t>cdn1.gaygo.tv</t>
        </is>
      </c>
      <c r="B362462" t="n">
        <v>86</v>
      </c>
    </row>
    <row r="362463">
      <c r="A362463" t="inlineStr">
        <is>
          <t>www.sandiegosepticrepairs.com</t>
        </is>
      </c>
      <c r="B362463" t="n">
        <v>86</v>
      </c>
    </row>
    <row r="362464">
      <c r="A362464" t="inlineStr">
        <is>
          <t>www.orangepornvideos.net</t>
        </is>
      </c>
      <c r="B362464" t="n">
        <v>86</v>
      </c>
    </row>
    <row r="362465">
      <c r="A362465" t="inlineStr">
        <is>
          <t>www.fitzhenry.ca</t>
        </is>
      </c>
      <c r="B362465" t="n">
        <v>86</v>
      </c>
    </row>
    <row r="362466">
      <c r="A362466" t="inlineStr">
        <is>
          <t>www.hc-sc.gc.ca</t>
        </is>
      </c>
      <c r="B362466" t="n">
        <v>86</v>
      </c>
    </row>
    <row r="362467">
      <c r="A362467" t="inlineStr">
        <is>
          <t>ladapower.com</t>
        </is>
      </c>
      <c r="B362467" t="n">
        <v>86</v>
      </c>
    </row>
    <row r="362468">
      <c r="A362468" t="inlineStr">
        <is>
          <t>www.lawbusiness.us</t>
        </is>
      </c>
      <c r="B362468" t="n">
        <v>86</v>
      </c>
    </row>
    <row r="362469">
      <c r="A362469" t="inlineStr">
        <is>
          <t>id.marinabaysands.com</t>
        </is>
      </c>
      <c r="B362469" t="n">
        <v>86</v>
      </c>
    </row>
    <row r="362470">
      <c r="A362470" t="inlineStr">
        <is>
          <t>www.shop.roosonline.co.uk</t>
        </is>
      </c>
      <c r="B362470" t="n">
        <v>86</v>
      </c>
    </row>
    <row r="362471">
      <c r="A362471" t="inlineStr">
        <is>
          <t>everythingnac.com</t>
        </is>
      </c>
      <c r="B362471" t="n">
        <v>86</v>
      </c>
    </row>
    <row r="362472">
      <c r="A362472" t="inlineStr">
        <is>
          <t>www.funkybunky.co.uk</t>
        </is>
      </c>
      <c r="B362472" t="n">
        <v>86</v>
      </c>
    </row>
    <row r="362473">
      <c r="A362473" t="inlineStr">
        <is>
          <t>www.usautovoice.com</t>
        </is>
      </c>
      <c r="B362473" t="n">
        <v>86</v>
      </c>
    </row>
    <row r="362474">
      <c r="A362474" t="inlineStr">
        <is>
          <t>www.shannonlynchhomes.com</t>
        </is>
      </c>
      <c r="B362474" t="n">
        <v>86</v>
      </c>
    </row>
    <row r="362475">
      <c r="A362475" t="inlineStr">
        <is>
          <t>www.spreadsheetml.com</t>
        </is>
      </c>
      <c r="B362475" t="n">
        <v>86</v>
      </c>
    </row>
    <row r="362476">
      <c r="A362476" t="inlineStr">
        <is>
          <t>www.excavatorsealkit.com</t>
        </is>
      </c>
      <c r="B362476" t="n">
        <v>86</v>
      </c>
    </row>
    <row r="362477">
      <c r="A362477" t="inlineStr">
        <is>
          <t>thedoctorwhopodcast.com</t>
        </is>
      </c>
      <c r="B362477" t="n">
        <v>86</v>
      </c>
    </row>
    <row r="362478">
      <c r="A362478" t="inlineStr">
        <is>
          <t>www.windowdesignsetc.com</t>
        </is>
      </c>
      <c r="B362478" t="n">
        <v>86</v>
      </c>
    </row>
    <row r="362479">
      <c r="A362479" t="inlineStr">
        <is>
          <t>www.lordcars.co.uk</t>
        </is>
      </c>
      <c r="B362479" t="n">
        <v>86</v>
      </c>
    </row>
    <row r="362480">
      <c r="A362480" t="inlineStr">
        <is>
          <t>www.carissamiss.com</t>
        </is>
      </c>
      <c r="B362480" t="n">
        <v>86</v>
      </c>
    </row>
    <row r="362481">
      <c r="A362481" t="inlineStr">
        <is>
          <t>www.deansfield.greenwich.sch.uk</t>
        </is>
      </c>
      <c r="B362481" t="n">
        <v>86</v>
      </c>
    </row>
    <row r="362482">
      <c r="A362482" t="inlineStr">
        <is>
          <t>www.de-uil.com</t>
        </is>
      </c>
      <c r="B362482" t="n">
        <v>86</v>
      </c>
    </row>
    <row r="362483">
      <c r="A362483" t="inlineStr">
        <is>
          <t>wedding-planner-calgary.ca</t>
        </is>
      </c>
      <c r="B362483" t="n">
        <v>86</v>
      </c>
    </row>
    <row r="362484">
      <c r="A362484" t="inlineStr">
        <is>
          <t>www.cultivitae.com</t>
        </is>
      </c>
      <c r="B362484" t="n">
        <v>86</v>
      </c>
    </row>
    <row r="362485">
      <c r="A362485" t="inlineStr">
        <is>
          <t>stevennoble.com</t>
        </is>
      </c>
      <c r="B362485" t="n">
        <v>86</v>
      </c>
    </row>
    <row r="362486">
      <c r="A362486" t="inlineStr">
        <is>
          <t>iwatchafrica.org</t>
        </is>
      </c>
      <c r="B362486" t="n">
        <v>86</v>
      </c>
    </row>
    <row r="362487">
      <c r="A362487" t="inlineStr">
        <is>
          <t>www.championwindow.com</t>
        </is>
      </c>
      <c r="B362487" t="n">
        <v>86</v>
      </c>
    </row>
    <row r="362488">
      <c r="A362488" t="inlineStr">
        <is>
          <t>www.goldwingonline.com</t>
        </is>
      </c>
      <c r="B362488" t="n">
        <v>86</v>
      </c>
    </row>
    <row r="362489">
      <c r="A362489" t="inlineStr">
        <is>
          <t>www.dtraveller.com</t>
        </is>
      </c>
      <c r="B362489" t="n">
        <v>86</v>
      </c>
    </row>
    <row r="362490">
      <c r="A362490" t="inlineStr">
        <is>
          <t>www.treetopia.co.uk</t>
        </is>
      </c>
      <c r="B362490" t="n">
        <v>86</v>
      </c>
    </row>
    <row r="362491">
      <c r="A362491" t="inlineStr">
        <is>
          <t>creditorwatch.com.au</t>
        </is>
      </c>
      <c r="B362491" t="n">
        <v>86</v>
      </c>
    </row>
    <row r="362492">
      <c r="A362492" t="inlineStr">
        <is>
          <t>nakepedia.com</t>
        </is>
      </c>
      <c r="B362492" t="n">
        <v>86</v>
      </c>
    </row>
    <row r="362493">
      <c r="A362493" t="inlineStr">
        <is>
          <t>www.doitwithdosco.ie</t>
        </is>
      </c>
      <c r="B362493" t="n">
        <v>86</v>
      </c>
    </row>
    <row r="362494">
      <c r="A362494" t="inlineStr">
        <is>
          <t>collections.nmmusd.org</t>
        </is>
      </c>
      <c r="B362494" t="n">
        <v>86</v>
      </c>
    </row>
    <row r="362495">
      <c r="A362495" t="inlineStr">
        <is>
          <t>diamonddriveways.co.uk</t>
        </is>
      </c>
      <c r="B362495" t="n">
        <v>86</v>
      </c>
    </row>
    <row r="362496">
      <c r="A362496" t="inlineStr">
        <is>
          <t>images.checkoutmycards.com</t>
        </is>
      </c>
      <c r="B362496" t="n">
        <v>86</v>
      </c>
    </row>
    <row r="362497">
      <c r="A362497" t="inlineStr">
        <is>
          <t>shop.cubicle7store.com</t>
        </is>
      </c>
      <c r="B362497" t="n">
        <v>86</v>
      </c>
    </row>
    <row r="362498">
      <c r="A362498" t="inlineStr">
        <is>
          <t>shohrehdavoodi.com</t>
        </is>
      </c>
      <c r="B362498" t="n">
        <v>86</v>
      </c>
    </row>
    <row r="362499">
      <c r="A362499" t="inlineStr">
        <is>
          <t>www.veldritkrant.be</t>
        </is>
      </c>
      <c r="B362499" t="n">
        <v>86</v>
      </c>
    </row>
    <row r="362500">
      <c r="A362500" t="inlineStr">
        <is>
          <t>bensontrade.com</t>
        </is>
      </c>
      <c r="B362500" t="n">
        <v>86</v>
      </c>
    </row>
    <row r="362501">
      <c r="A362501" t="inlineStr">
        <is>
          <t>tostoshop.net</t>
        </is>
      </c>
      <c r="B362501" t="n">
        <v>86</v>
      </c>
    </row>
    <row r="362502">
      <c r="A362502" t="inlineStr">
        <is>
          <t>philhart.com</t>
        </is>
      </c>
      <c r="B362502" t="n">
        <v>86</v>
      </c>
    </row>
    <row r="362503">
      <c r="A362503" t="inlineStr">
        <is>
          <t>www.happybabycompany.com</t>
        </is>
      </c>
      <c r="B362503" t="n">
        <v>86</v>
      </c>
    </row>
    <row r="362504">
      <c r="A362504" t="inlineStr">
        <is>
          <t>media2.kgov.com</t>
        </is>
      </c>
      <c r="B362504" t="n">
        <v>86</v>
      </c>
    </row>
    <row r="362505">
      <c r="A362505" t="inlineStr">
        <is>
          <t>www.balancedblackgirl.com</t>
        </is>
      </c>
      <c r="B362505" t="n">
        <v>86</v>
      </c>
    </row>
    <row r="362506">
      <c r="A362506" t="inlineStr">
        <is>
          <t>tintingexpress.co.uk</t>
        </is>
      </c>
      <c r="B362506" t="n">
        <v>86</v>
      </c>
    </row>
    <row r="362507">
      <c r="A362507" t="inlineStr">
        <is>
          <t>www.ecolibrary.org</t>
        </is>
      </c>
      <c r="B362507" t="n">
        <v>86</v>
      </c>
    </row>
    <row r="362508">
      <c r="A362508" t="inlineStr">
        <is>
          <t>www.soulfulfillinglove.com</t>
        </is>
      </c>
      <c r="B362508" t="n">
        <v>86</v>
      </c>
    </row>
    <row r="362509">
      <c r="A362509" t="inlineStr">
        <is>
          <t>theganjagazette.com</t>
        </is>
      </c>
      <c r="B362509" t="n">
        <v>86</v>
      </c>
    </row>
    <row r="362510">
      <c r="A362510" t="inlineStr">
        <is>
          <t>www.ronlonfloorsystem.com</t>
        </is>
      </c>
      <c r="B362510" t="n">
        <v>86</v>
      </c>
    </row>
    <row r="362511">
      <c r="A362511" t="inlineStr">
        <is>
          <t>www.mycycle.ie</t>
        </is>
      </c>
      <c r="B362511" t="n">
        <v>86</v>
      </c>
    </row>
    <row r="362512">
      <c r="A362512" t="inlineStr">
        <is>
          <t>www.thewhiskyvault.com</t>
        </is>
      </c>
      <c r="B362512" t="n">
        <v>86</v>
      </c>
    </row>
    <row r="362513">
      <c r="A362513" t="inlineStr">
        <is>
          <t>www.antique-clocks.co.uk</t>
        </is>
      </c>
      <c r="B362513" t="n">
        <v>86</v>
      </c>
    </row>
    <row r="362514">
      <c r="A362514" t="inlineStr">
        <is>
          <t>www.mediacircus.net</t>
        </is>
      </c>
      <c r="B362514" t="n">
        <v>86</v>
      </c>
    </row>
    <row r="362515">
      <c r="A362515" t="inlineStr">
        <is>
          <t>mercedes-benz-publicarchive.com</t>
        </is>
      </c>
      <c r="B362515" t="n">
        <v>86</v>
      </c>
    </row>
    <row r="362516">
      <c r="A362516" t="inlineStr">
        <is>
          <t>en.precisetool.cn</t>
        </is>
      </c>
      <c r="B362516" t="n">
        <v>86</v>
      </c>
    </row>
    <row r="362517">
      <c r="A362517" t="inlineStr">
        <is>
          <t>www.mopop.org</t>
        </is>
      </c>
      <c r="B362517" t="n">
        <v>86</v>
      </c>
    </row>
    <row r="362518">
      <c r="A362518" t="inlineStr">
        <is>
          <t>hotowell.com</t>
        </is>
      </c>
      <c r="B362518" t="n">
        <v>86</v>
      </c>
    </row>
    <row r="362519">
      <c r="A362519" t="inlineStr">
        <is>
          <t>mega-stok.ru</t>
        </is>
      </c>
      <c r="B362519" t="n">
        <v>86</v>
      </c>
    </row>
    <row r="362520">
      <c r="A362520" t="inlineStr">
        <is>
          <t>www.tunidotenerife.com</t>
        </is>
      </c>
      <c r="B362520" t="n">
        <v>86</v>
      </c>
    </row>
    <row r="362521">
      <c r="A362521" t="inlineStr">
        <is>
          <t>guide-du-festival.com</t>
        </is>
      </c>
      <c r="B362521" t="n">
        <v>86</v>
      </c>
    </row>
    <row r="362522">
      <c r="A362522" t="inlineStr">
        <is>
          <t>www.mujboardshop.cz</t>
        </is>
      </c>
      <c r="B362522" t="n">
        <v>86</v>
      </c>
    </row>
    <row r="362523">
      <c r="A362523" t="inlineStr">
        <is>
          <t>www.farr40.asn.au</t>
        </is>
      </c>
      <c r="B362523" t="n">
        <v>86</v>
      </c>
    </row>
    <row r="362524">
      <c r="A362524" t="inlineStr">
        <is>
          <t>www.powerupmobile.com</t>
        </is>
      </c>
      <c r="B362524" t="n">
        <v>86</v>
      </c>
    </row>
    <row r="362525">
      <c r="A362525" t="inlineStr">
        <is>
          <t>www.sturtons.co.uk</t>
        </is>
      </c>
      <c r="B362525" t="n">
        <v>86</v>
      </c>
    </row>
    <row r="362526">
      <c r="A362526" t="inlineStr">
        <is>
          <t>cletk.com</t>
        </is>
      </c>
      <c r="B362526" t="n">
        <v>86</v>
      </c>
    </row>
    <row r="362527">
      <c r="A362527" t="inlineStr">
        <is>
          <t>cdn.smartbets.com</t>
        </is>
      </c>
      <c r="B362527" t="n">
        <v>86</v>
      </c>
    </row>
    <row r="362528">
      <c r="A362528" t="inlineStr">
        <is>
          <t>www.4-tuner.de</t>
        </is>
      </c>
      <c r="B362528" t="n">
        <v>86</v>
      </c>
    </row>
    <row r="362529">
      <c r="A362529" t="inlineStr">
        <is>
          <t>promosalons-hongkong.com</t>
        </is>
      </c>
      <c r="B362529" t="n">
        <v>86</v>
      </c>
    </row>
    <row r="362530">
      <c r="A362530" t="inlineStr">
        <is>
          <t>www.apolis.cz</t>
        </is>
      </c>
      <c r="B362530" t="n">
        <v>86</v>
      </c>
    </row>
    <row r="362531">
      <c r="A362531" t="inlineStr">
        <is>
          <t>yourhealthdefenders.com</t>
        </is>
      </c>
      <c r="B362531" t="n">
        <v>86</v>
      </c>
    </row>
    <row r="362532">
      <c r="A362532" t="inlineStr">
        <is>
          <t>babymarket.pl</t>
        </is>
      </c>
      <c r="B362532" t="n">
        <v>86</v>
      </c>
    </row>
    <row r="362533">
      <c r="A362533" t="inlineStr">
        <is>
          <t>www.themoosestore.com</t>
        </is>
      </c>
      <c r="B362533" t="n">
        <v>86</v>
      </c>
    </row>
    <row r="362534">
      <c r="A362534" t="inlineStr">
        <is>
          <t>www.advanceddisposables.co.uk</t>
        </is>
      </c>
      <c r="B362534" t="n">
        <v>86</v>
      </c>
    </row>
    <row r="362535">
      <c r="A362535" t="inlineStr">
        <is>
          <t>zip-flac.mp3-flac.be</t>
        </is>
      </c>
      <c r="B362535" t="n">
        <v>86</v>
      </c>
    </row>
    <row r="362536">
      <c r="A362536" t="inlineStr">
        <is>
          <t>plants.terragreenhouses.com</t>
        </is>
      </c>
      <c r="B362536" t="n">
        <v>86</v>
      </c>
    </row>
    <row r="362537">
      <c r="A362537" t="inlineStr">
        <is>
          <t>fountainsland.com</t>
        </is>
      </c>
      <c r="B362537" t="n">
        <v>86</v>
      </c>
    </row>
    <row r="362538">
      <c r="A362538" t="inlineStr">
        <is>
          <t>chessmusings.files.wordpress.com</t>
        </is>
      </c>
      <c r="B362538" t="n">
        <v>86</v>
      </c>
    </row>
    <row r="362539">
      <c r="A362539" t="inlineStr">
        <is>
          <t>mom-xxx-videos.com</t>
        </is>
      </c>
      <c r="B362539" t="n">
        <v>86</v>
      </c>
    </row>
    <row r="362540">
      <c r="A362540" t="inlineStr">
        <is>
          <t>www.pennellifaro.com</t>
        </is>
      </c>
      <c r="B362540" t="n">
        <v>86</v>
      </c>
    </row>
    <row r="362541">
      <c r="A362541" t="inlineStr">
        <is>
          <t>nottinghambadges.co.uk</t>
        </is>
      </c>
      <c r="B362541" t="n">
        <v>86</v>
      </c>
    </row>
    <row r="362542">
      <c r="A362542" t="inlineStr">
        <is>
          <t>realmomvideo.com</t>
        </is>
      </c>
      <c r="B362542" t="n">
        <v>86</v>
      </c>
    </row>
    <row r="362543">
      <c r="A362543" t="inlineStr">
        <is>
          <t>d-lab-dev.mit.edu</t>
        </is>
      </c>
      <c r="B362543" t="n">
        <v>86</v>
      </c>
    </row>
    <row r="362544">
      <c r="A362544" t="inlineStr">
        <is>
          <t>www.tmcc.edu</t>
        </is>
      </c>
      <c r="B362544" t="n">
        <v>86</v>
      </c>
    </row>
    <row r="362545">
      <c r="A362545" t="inlineStr">
        <is>
          <t>www.michley360.com</t>
        </is>
      </c>
      <c r="B362545" t="n">
        <v>86</v>
      </c>
    </row>
    <row r="362546">
      <c r="A362546" t="inlineStr">
        <is>
          <t>electrogarden.pl</t>
        </is>
      </c>
      <c r="B362546" t="n">
        <v>86</v>
      </c>
    </row>
    <row r="362547">
      <c r="A362547" t="inlineStr">
        <is>
          <t>canontrainingvideo.com</t>
        </is>
      </c>
      <c r="B362547" t="n">
        <v>86</v>
      </c>
    </row>
    <row r="362548">
      <c r="A362548" t="inlineStr">
        <is>
          <t>ecogardensupply.com</t>
        </is>
      </c>
      <c r="B362548" t="n">
        <v>86</v>
      </c>
    </row>
    <row r="362549">
      <c r="A362549" t="inlineStr">
        <is>
          <t>oysteryachts.com</t>
        </is>
      </c>
      <c r="B362549" t="n">
        <v>86</v>
      </c>
    </row>
    <row r="362550">
      <c r="A362550" t="inlineStr">
        <is>
          <t>iphotocentral.net</t>
        </is>
      </c>
      <c r="B362550" t="n">
        <v>86</v>
      </c>
    </row>
    <row r="362551">
      <c r="A362551" t="inlineStr">
        <is>
          <t>b2b.jwpepper.com</t>
        </is>
      </c>
      <c r="B362551" t="n">
        <v>86</v>
      </c>
    </row>
    <row r="362552">
      <c r="A362552" t="inlineStr">
        <is>
          <t>tracks.directorio-telefonos.com</t>
        </is>
      </c>
      <c r="B362552" t="n">
        <v>86</v>
      </c>
    </row>
    <row r="362553">
      <c r="A362553" t="inlineStr">
        <is>
          <t>wiecznepiora.eu</t>
        </is>
      </c>
      <c r="B362553" t="n">
        <v>86</v>
      </c>
    </row>
    <row r="362554">
      <c r="A362554" t="inlineStr">
        <is>
          <t>www.stilosophyindustry.it</t>
        </is>
      </c>
      <c r="B362554" t="n">
        <v>86</v>
      </c>
    </row>
    <row r="362555">
      <c r="A362555" t="inlineStr">
        <is>
          <t>b8d03029c48187de85b8-d6e07a04ebb22b35f255558f33bf8334.r68.cf2.rackcdn.com</t>
        </is>
      </c>
      <c r="B362555" t="n">
        <v>86</v>
      </c>
    </row>
    <row r="362556">
      <c r="A362556" t="inlineStr">
        <is>
          <t>mintaretro.com</t>
        </is>
      </c>
      <c r="B362556" t="n">
        <v>86</v>
      </c>
    </row>
    <row r="362557">
      <c r="A362557" t="inlineStr">
        <is>
          <t>www.stockguru.in</t>
        </is>
      </c>
      <c r="B362557" t="n">
        <v>86</v>
      </c>
    </row>
    <row r="362558">
      <c r="A362558" t="inlineStr">
        <is>
          <t>www.lenssavers.se</t>
        </is>
      </c>
      <c r="B362558" t="n">
        <v>86</v>
      </c>
    </row>
    <row r="362559">
      <c r="A362559" t="inlineStr">
        <is>
          <t>www.dentalringen.se</t>
        </is>
      </c>
      <c r="B362559" t="n">
        <v>86</v>
      </c>
    </row>
    <row r="362560">
      <c r="A362560" t="inlineStr">
        <is>
          <t>mk0reversewineskww72.kinstacdn.com</t>
        </is>
      </c>
      <c r="B362560" t="n">
        <v>86</v>
      </c>
    </row>
    <row r="362561">
      <c r="A362561" t="inlineStr">
        <is>
          <t>www.magicbrowbands.com.au</t>
        </is>
      </c>
      <c r="B362561" t="n">
        <v>86</v>
      </c>
    </row>
    <row r="362562">
      <c r="A362562" t="inlineStr">
        <is>
          <t>carnival-shop.cz</t>
        </is>
      </c>
      <c r="B362562" t="n">
        <v>86</v>
      </c>
    </row>
    <row r="362563">
      <c r="A362563" t="inlineStr">
        <is>
          <t>www.rearviewcarcamerasystem.com</t>
        </is>
      </c>
      <c r="B362563" t="n">
        <v>86</v>
      </c>
    </row>
    <row r="362564">
      <c r="A362564" t="inlineStr">
        <is>
          <t>www.a3sport.de</t>
        </is>
      </c>
      <c r="B362564" t="n">
        <v>86</v>
      </c>
    </row>
    <row r="362565">
      <c r="A362565" t="inlineStr">
        <is>
          <t>brandedbabys.com</t>
        </is>
      </c>
      <c r="B362565" t="n">
        <v>86</v>
      </c>
    </row>
    <row r="362566">
      <c r="A362566" t="inlineStr">
        <is>
          <t>raimeygallant.files.wordpress.com</t>
        </is>
      </c>
      <c r="B362566" t="n">
        <v>86</v>
      </c>
    </row>
    <row r="362567">
      <c r="A362567" t="inlineStr">
        <is>
          <t>www.hillspet.com.pt</t>
        </is>
      </c>
      <c r="B362567" t="n">
        <v>86</v>
      </c>
    </row>
    <row r="362568">
      <c r="A362568" t="inlineStr">
        <is>
          <t>dineroymoviles.es</t>
        </is>
      </c>
      <c r="B362568" t="n">
        <v>86</v>
      </c>
    </row>
    <row r="362569">
      <c r="A362569" t="inlineStr">
        <is>
          <t>www.mwfashion.ca</t>
        </is>
      </c>
      <c r="B362569" t="n">
        <v>86</v>
      </c>
    </row>
    <row r="362570">
      <c r="A362570" t="inlineStr">
        <is>
          <t>d38de411642e21221a7d-8bde4422f96929b278868b189ecd5039.ssl.cf1.rackcdn.com</t>
        </is>
      </c>
      <c r="B362570" t="n">
        <v>86</v>
      </c>
    </row>
    <row r="362571">
      <c r="A362571" t="inlineStr">
        <is>
          <t>5krorwxhpmiirok.leadongcdn.com</t>
        </is>
      </c>
      <c r="B362571" t="n">
        <v>86</v>
      </c>
    </row>
    <row r="362572">
      <c r="A362572" t="inlineStr">
        <is>
          <t>5nrorwxhlopqiik.ldycdn.com</t>
        </is>
      </c>
      <c r="B362572" t="n">
        <v>86</v>
      </c>
    </row>
    <row r="362573">
      <c r="A362573" t="inlineStr">
        <is>
          <t>www.tacklecanwait.com</t>
        </is>
      </c>
      <c r="B362573" t="n">
        <v>86</v>
      </c>
    </row>
    <row r="362574">
      <c r="A362574" t="inlineStr">
        <is>
          <t>plants.dutchgrowers.com</t>
        </is>
      </c>
      <c r="B362574" t="n">
        <v>86</v>
      </c>
    </row>
    <row r="362575">
      <c r="A362575" t="inlineStr">
        <is>
          <t>www.tdtavern.com</t>
        </is>
      </c>
      <c r="B362575" t="n">
        <v>86</v>
      </c>
    </row>
    <row r="362576">
      <c r="A362576" t="inlineStr">
        <is>
          <t>bef6d3e5396e195a0e0f-034e111b52a306515d1afc65b49aa04f.ssl.cf1.rackcdn.com</t>
        </is>
      </c>
      <c r="B362576" t="n">
        <v>86</v>
      </c>
    </row>
    <row r="362577">
      <c r="A362577" t="inlineStr">
        <is>
          <t>greek.roofingsheetrollformingmachine.com</t>
        </is>
      </c>
      <c r="B362577" t="n">
        <v>86</v>
      </c>
    </row>
    <row r="362578">
      <c r="A362578" t="inlineStr">
        <is>
          <t>www.selljewelryonlineforcash.com</t>
        </is>
      </c>
      <c r="B362578" t="n">
        <v>86</v>
      </c>
    </row>
    <row r="362579">
      <c r="A362579" t="inlineStr">
        <is>
          <t>therighthairstyles.com</t>
        </is>
      </c>
      <c r="B362579" t="n">
        <v>85</v>
      </c>
    </row>
    <row r="362580">
      <c r="A362580" t="inlineStr">
        <is>
          <t>politicalcritique.org</t>
        </is>
      </c>
      <c r="B362580" t="n">
        <v>85</v>
      </c>
    </row>
    <row r="362581">
      <c r="A362581" t="inlineStr">
        <is>
          <t>dpmcare.com</t>
        </is>
      </c>
      <c r="B362581" t="n">
        <v>85</v>
      </c>
    </row>
    <row r="362582">
      <c r="A362582" t="inlineStr">
        <is>
          <t>www.pcs-company.com</t>
        </is>
      </c>
      <c r="B362582" t="n">
        <v>85</v>
      </c>
    </row>
    <row r="362583">
      <c r="A362583" t="inlineStr">
        <is>
          <t>www.accentfloraldesigns.com</t>
        </is>
      </c>
      <c r="B362583" t="n">
        <v>85</v>
      </c>
    </row>
    <row r="362584">
      <c r="A362584" t="inlineStr">
        <is>
          <t>brandmedia.orangeshine.com</t>
        </is>
      </c>
      <c r="B362584" t="n">
        <v>85</v>
      </c>
    </row>
    <row r="362585">
      <c r="A362585" t="inlineStr">
        <is>
          <t>newton.by</t>
        </is>
      </c>
      <c r="B362585" t="n">
        <v>85</v>
      </c>
    </row>
    <row r="362586">
      <c r="A362586" t="inlineStr">
        <is>
          <t>www.kerze24.ch</t>
        </is>
      </c>
      <c r="B362586" t="n">
        <v>85</v>
      </c>
    </row>
    <row r="362587">
      <c r="A362587" t="inlineStr">
        <is>
          <t>www.advantagesales.biz</t>
        </is>
      </c>
      <c r="B362587" t="n">
        <v>85</v>
      </c>
    </row>
    <row r="362588">
      <c r="A362588" t="inlineStr">
        <is>
          <t>ranisatidigital.com</t>
        </is>
      </c>
      <c r="B362588" t="n">
        <v>85</v>
      </c>
    </row>
    <row r="362589">
      <c r="A362589" t="inlineStr">
        <is>
          <t>www.pspgamecrazy.com</t>
        </is>
      </c>
      <c r="B362589" t="n">
        <v>85</v>
      </c>
    </row>
    <row r="362590">
      <c r="A362590" t="inlineStr">
        <is>
          <t>party-shop-marbella.com</t>
        </is>
      </c>
      <c r="B362590" t="n">
        <v>85</v>
      </c>
    </row>
    <row r="362591">
      <c r="A362591" t="inlineStr">
        <is>
          <t>www.aventstore.my</t>
        </is>
      </c>
      <c r="B362591" t="n">
        <v>85</v>
      </c>
    </row>
    <row r="362592">
      <c r="A362592" t="inlineStr">
        <is>
          <t>resumetemplatecv.com</t>
        </is>
      </c>
      <c r="B362592" t="n">
        <v>85</v>
      </c>
    </row>
    <row r="362593">
      <c r="A362593" t="inlineStr">
        <is>
          <t>image11.m1905.cn</t>
        </is>
      </c>
      <c r="B362593" t="n">
        <v>85</v>
      </c>
    </row>
    <row r="362594">
      <c r="A362594" t="inlineStr">
        <is>
          <t>risetcdn.jatimtimes.com</t>
        </is>
      </c>
      <c r="B362594" t="n">
        <v>85</v>
      </c>
    </row>
    <row r="362595">
      <c r="A362595" t="inlineStr">
        <is>
          <t>hawobe.de</t>
        </is>
      </c>
      <c r="B362595" t="n">
        <v>85</v>
      </c>
    </row>
    <row r="362596">
      <c r="A362596" t="inlineStr">
        <is>
          <t>y1.yizimg.com</t>
        </is>
      </c>
      <c r="B362596" t="n">
        <v>85</v>
      </c>
    </row>
    <row r="362597">
      <c r="A362597" t="inlineStr">
        <is>
          <t>www.iarticlesnet.com</t>
        </is>
      </c>
      <c r="B362597" t="n">
        <v>85</v>
      </c>
    </row>
    <row r="362598">
      <c r="A362598" t="inlineStr">
        <is>
          <t>static.ndmais.com.br</t>
        </is>
      </c>
      <c r="B362598" t="n">
        <v>85</v>
      </c>
    </row>
    <row r="362599">
      <c r="A362599" t="inlineStr">
        <is>
          <t>habarlar.ru</t>
        </is>
      </c>
      <c r="B362599" t="n">
        <v>85</v>
      </c>
    </row>
    <row r="362600">
      <c r="A362600" t="inlineStr">
        <is>
          <t>mstimme-mediapl-ggm.s3.amazonaws.com</t>
        </is>
      </c>
      <c r="B362600" t="n">
        <v>85</v>
      </c>
    </row>
    <row r="362601">
      <c r="A362601" t="inlineStr">
        <is>
          <t>i-small.yeshosting.net</t>
        </is>
      </c>
      <c r="B362601" t="n">
        <v>85</v>
      </c>
    </row>
    <row r="362602">
      <c r="A362602" t="inlineStr">
        <is>
          <t>cdn1.guias-viajar.com</t>
        </is>
      </c>
      <c r="B362602" t="n">
        <v>85</v>
      </c>
    </row>
    <row r="362603">
      <c r="A362603" t="inlineStr">
        <is>
          <t>andronum.com</t>
        </is>
      </c>
      <c r="B362603" t="n">
        <v>85</v>
      </c>
    </row>
    <row r="362604">
      <c r="A362604" t="inlineStr">
        <is>
          <t>canalcncarauca.com</t>
        </is>
      </c>
      <c r="B362604" t="n">
        <v>85</v>
      </c>
    </row>
    <row r="362605">
      <c r="A362605" t="inlineStr">
        <is>
          <t>img.find-reviews.ru</t>
        </is>
      </c>
      <c r="B362605" t="n">
        <v>85</v>
      </c>
    </row>
    <row r="362606">
      <c r="A362606" t="inlineStr">
        <is>
          <t>www.disfracesmimo.com</t>
        </is>
      </c>
      <c r="B362606" t="n">
        <v>85</v>
      </c>
    </row>
    <row r="362607">
      <c r="A362607" t="inlineStr">
        <is>
          <t>www.librilevneknihy.cz</t>
        </is>
      </c>
      <c r="B362607" t="n">
        <v>85</v>
      </c>
    </row>
    <row r="362608">
      <c r="A362608" t="inlineStr">
        <is>
          <t>www.casadex.ro</t>
        </is>
      </c>
      <c r="B362608" t="n">
        <v>85</v>
      </c>
    </row>
    <row r="362609">
      <c r="A362609" t="inlineStr">
        <is>
          <t>stadtarchiv-archiviostorico.gemeinde.bozen.it</t>
        </is>
      </c>
      <c r="B362609" t="n">
        <v>85</v>
      </c>
    </row>
    <row r="362610">
      <c r="A362610" t="inlineStr">
        <is>
          <t>arquitecturayempresa.es</t>
        </is>
      </c>
      <c r="B362610" t="n">
        <v>85</v>
      </c>
    </row>
    <row r="362611">
      <c r="A362611" t="inlineStr">
        <is>
          <t>media5.cdnbase.com</t>
        </is>
      </c>
      <c r="B362611" t="n">
        <v>85</v>
      </c>
    </row>
    <row r="362612">
      <c r="A362612" t="inlineStr">
        <is>
          <t>spirossoulis.com</t>
        </is>
      </c>
      <c r="B362612" t="n">
        <v>85</v>
      </c>
    </row>
    <row r="362613">
      <c r="A362613" t="inlineStr">
        <is>
          <t>pic.xchica.com</t>
        </is>
      </c>
      <c r="B362613" t="n">
        <v>85</v>
      </c>
    </row>
    <row r="362614">
      <c r="A362614" t="inlineStr">
        <is>
          <t>pc1.img.ymatou.com</t>
        </is>
      </c>
      <c r="B362614" t="n">
        <v>85</v>
      </c>
    </row>
    <row r="362615">
      <c r="A362615" t="inlineStr">
        <is>
          <t>mlm2egdbmjqw.i.optimole.com</t>
        </is>
      </c>
      <c r="B362615" t="n">
        <v>85</v>
      </c>
    </row>
    <row r="362616">
      <c r="A362616" t="inlineStr">
        <is>
          <t>www.elcolombiano.com</t>
        </is>
      </c>
      <c r="B362616" t="n">
        <v>85</v>
      </c>
    </row>
    <row r="362617">
      <c r="A362617" t="inlineStr">
        <is>
          <t>www.amsterdamsdagblad.nl</t>
        </is>
      </c>
      <c r="B362617" t="n">
        <v>85</v>
      </c>
    </row>
    <row r="362618">
      <c r="A362618" t="inlineStr">
        <is>
          <t>vitrinedoartesanato.vteximg.com.br</t>
        </is>
      </c>
      <c r="B362618" t="n">
        <v>85</v>
      </c>
    </row>
    <row r="362619">
      <c r="A362619" t="inlineStr">
        <is>
          <t>soloinfantil.com</t>
        </is>
      </c>
      <c r="B362619" t="n">
        <v>85</v>
      </c>
    </row>
    <row r="362620">
      <c r="A362620" t="inlineStr">
        <is>
          <t>www.todohabitat.es</t>
        </is>
      </c>
      <c r="B362620" t="n">
        <v>85</v>
      </c>
    </row>
    <row r="362621">
      <c r="A362621" t="inlineStr">
        <is>
          <t>autoline.by</t>
        </is>
      </c>
      <c r="B362621" t="n">
        <v>85</v>
      </c>
    </row>
    <row r="362622">
      <c r="A362622" t="inlineStr">
        <is>
          <t>youstyle.pl</t>
        </is>
      </c>
      <c r="B362622" t="n">
        <v>85</v>
      </c>
    </row>
    <row r="362623">
      <c r="A362623" t="inlineStr">
        <is>
          <t>5.s.dziennik.pl</t>
        </is>
      </c>
      <c r="B362623" t="n">
        <v>85</v>
      </c>
    </row>
    <row r="362624">
      <c r="A362624" t="inlineStr">
        <is>
          <t>8.s.dziennik.pl</t>
        </is>
      </c>
      <c r="B362624" t="n">
        <v>85</v>
      </c>
    </row>
    <row r="362625">
      <c r="A362625" t="inlineStr">
        <is>
          <t>liliome.ir</t>
        </is>
      </c>
      <c r="B362625" t="n">
        <v>85</v>
      </c>
    </row>
    <row r="362626">
      <c r="A362626" t="inlineStr">
        <is>
          <t>s5.dziennik.pl</t>
        </is>
      </c>
      <c r="B362626" t="n">
        <v>85</v>
      </c>
    </row>
    <row r="362627">
      <c r="A362627" t="inlineStr">
        <is>
          <t>media.danubeogradu.rs</t>
        </is>
      </c>
      <c r="B362627" t="n">
        <v>85</v>
      </c>
    </row>
    <row r="362628">
      <c r="A362628" t="inlineStr">
        <is>
          <t>images.fotocadeau.nl</t>
        </is>
      </c>
      <c r="B362628" t="n">
        <v>85</v>
      </c>
    </row>
    <row r="362629">
      <c r="A362629" t="inlineStr">
        <is>
          <t>www.siliad.gr</t>
        </is>
      </c>
      <c r="B362629" t="n">
        <v>85</v>
      </c>
    </row>
    <row r="362630">
      <c r="A362630" t="inlineStr">
        <is>
          <t>www.atelierdeschefs.com</t>
        </is>
      </c>
      <c r="B362630" t="n">
        <v>85</v>
      </c>
    </row>
    <row r="362631">
      <c r="A362631" t="inlineStr">
        <is>
          <t>voyagerenphotos.com</t>
        </is>
      </c>
      <c r="B362631" t="n">
        <v>85</v>
      </c>
    </row>
    <row r="362632">
      <c r="A362632" t="inlineStr">
        <is>
          <t>www.moguravr.com</t>
        </is>
      </c>
      <c r="B362632" t="n">
        <v>85</v>
      </c>
    </row>
    <row r="362633">
      <c r="A362633" t="inlineStr">
        <is>
          <t>www.20script.ir</t>
        </is>
      </c>
      <c r="B362633" t="n">
        <v>85</v>
      </c>
    </row>
    <row r="362634">
      <c r="A362634" t="inlineStr">
        <is>
          <t>turismo.org</t>
        </is>
      </c>
      <c r="B362634" t="n">
        <v>85</v>
      </c>
    </row>
    <row r="362635">
      <c r="A362635" t="inlineStr">
        <is>
          <t>image.postin.kr</t>
        </is>
      </c>
      <c r="B362635" t="n">
        <v>85</v>
      </c>
    </row>
    <row r="362636">
      <c r="A362636" t="inlineStr">
        <is>
          <t>thuonggiado.vn</t>
        </is>
      </c>
      <c r="B362636" t="n">
        <v>85</v>
      </c>
    </row>
    <row r="362637">
      <c r="A362637" t="inlineStr">
        <is>
          <t>geek-nose.com</t>
        </is>
      </c>
      <c r="B362637" t="n">
        <v>85</v>
      </c>
    </row>
    <row r="362638">
      <c r="A362638" t="inlineStr">
        <is>
          <t>www.obrazky.superzajezdy.cz</t>
        </is>
      </c>
      <c r="B362638" t="n">
        <v>85</v>
      </c>
    </row>
    <row r="362639">
      <c r="A362639" t="inlineStr">
        <is>
          <t>hangszerdepo.cdn.shoprenter.hu</t>
        </is>
      </c>
      <c r="B362639" t="n">
        <v>85</v>
      </c>
    </row>
    <row r="362640">
      <c r="A362640" t="inlineStr">
        <is>
          <t>cdn.socleo.org</t>
        </is>
      </c>
      <c r="B362640" t="n">
        <v>85</v>
      </c>
    </row>
    <row r="362641">
      <c r="A362641" t="inlineStr">
        <is>
          <t>www.aktual24.ro</t>
        </is>
      </c>
      <c r="B362641" t="n">
        <v>85</v>
      </c>
    </row>
    <row r="362642">
      <c r="A362642" t="inlineStr">
        <is>
          <t>www.lejournaltoulousain.fr</t>
        </is>
      </c>
      <c r="B362642" t="n">
        <v>85</v>
      </c>
    </row>
    <row r="362643">
      <c r="A362643" t="inlineStr">
        <is>
          <t>www.pazarlamasyon.com</t>
        </is>
      </c>
      <c r="B362643" t="n">
        <v>85</v>
      </c>
    </row>
    <row r="362644">
      <c r="A362644" t="inlineStr">
        <is>
          <t>photosrp.dotproperty.co.th</t>
        </is>
      </c>
      <c r="B362644" t="n">
        <v>85</v>
      </c>
    </row>
    <row r="362645">
      <c r="A362645" t="inlineStr">
        <is>
          <t>images8.intercomics.club</t>
        </is>
      </c>
      <c r="B362645" t="n">
        <v>85</v>
      </c>
    </row>
    <row r="362646">
      <c r="A362646" t="inlineStr">
        <is>
          <t>www.todamulher.com.br</t>
        </is>
      </c>
      <c r="B362646" t="n">
        <v>85</v>
      </c>
    </row>
    <row r="362647">
      <c r="A362647" t="inlineStr">
        <is>
          <t>motopark.com.pl</t>
        </is>
      </c>
      <c r="B362647" t="n">
        <v>85</v>
      </c>
    </row>
    <row r="362648">
      <c r="A362648" t="inlineStr">
        <is>
          <t>www.autickar.cz</t>
        </is>
      </c>
      <c r="B362648" t="n">
        <v>85</v>
      </c>
    </row>
    <row r="362649">
      <c r="A362649" t="inlineStr">
        <is>
          <t>valentinas-kochbuch.de</t>
        </is>
      </c>
      <c r="B362649" t="n">
        <v>85</v>
      </c>
    </row>
    <row r="362650">
      <c r="A362650" t="inlineStr">
        <is>
          <t>newlentes.fbitsstatic.net</t>
        </is>
      </c>
      <c r="B362650" t="n">
        <v>85</v>
      </c>
    </row>
    <row r="362651">
      <c r="A362651" t="inlineStr">
        <is>
          <t>www.school-of-scrap.com</t>
        </is>
      </c>
      <c r="B362651" t="n">
        <v>85</v>
      </c>
    </row>
    <row r="362652">
      <c r="A362652" t="inlineStr">
        <is>
          <t>i20.giatamedia.com</t>
        </is>
      </c>
      <c r="B362652" t="n">
        <v>85</v>
      </c>
    </row>
    <row r="362653">
      <c r="A362653" t="inlineStr">
        <is>
          <t>www.concarda.com</t>
        </is>
      </c>
      <c r="B362653" t="n">
        <v>85</v>
      </c>
    </row>
    <row r="362654">
      <c r="A362654" t="inlineStr">
        <is>
          <t>www.amenager-ma-maison.com</t>
        </is>
      </c>
      <c r="B362654" t="n">
        <v>85</v>
      </c>
    </row>
    <row r="362655">
      <c r="A362655" t="inlineStr">
        <is>
          <t>leshorizons.net</t>
        </is>
      </c>
      <c r="B362655" t="n">
        <v>85</v>
      </c>
    </row>
    <row r="362656">
      <c r="A362656" t="inlineStr">
        <is>
          <t>www.articles-quincaillerie.fr</t>
        </is>
      </c>
      <c r="B362656" t="n">
        <v>85</v>
      </c>
    </row>
    <row r="362657">
      <c r="A362657" t="inlineStr">
        <is>
          <t>www.sekureco.eu</t>
        </is>
      </c>
      <c r="B362657" t="n">
        <v>85</v>
      </c>
    </row>
    <row r="362658">
      <c r="A362658" t="inlineStr">
        <is>
          <t>arquitecturas.files.wordpress.com</t>
        </is>
      </c>
      <c r="B362658" t="n">
        <v>85</v>
      </c>
    </row>
    <row r="362659">
      <c r="A362659" t="inlineStr">
        <is>
          <t>static4.scandinavianbaby.pl</t>
        </is>
      </c>
      <c r="B362659" t="n">
        <v>85</v>
      </c>
    </row>
    <row r="362660">
      <c r="A362660" t="inlineStr">
        <is>
          <t>media.socialdeal.be</t>
        </is>
      </c>
      <c r="B362660" t="n">
        <v>85</v>
      </c>
    </row>
    <row r="362661">
      <c r="A362661" t="inlineStr">
        <is>
          <t>www.tu-moda-online.es</t>
        </is>
      </c>
      <c r="B362661" t="n">
        <v>85</v>
      </c>
    </row>
    <row r="362662">
      <c r="A362662" t="inlineStr">
        <is>
          <t>harga.web.id</t>
        </is>
      </c>
      <c r="B362662" t="n">
        <v>85</v>
      </c>
    </row>
    <row r="362663">
      <c r="A362663" t="inlineStr">
        <is>
          <t>young-machine.com</t>
        </is>
      </c>
      <c r="B362663" t="n">
        <v>85</v>
      </c>
    </row>
    <row r="362664">
      <c r="A362664" t="inlineStr">
        <is>
          <t>imgcdnused.carbay.com</t>
        </is>
      </c>
      <c r="B362664" t="n">
        <v>85</v>
      </c>
    </row>
    <row r="362665">
      <c r="A362665" t="inlineStr">
        <is>
          <t>infoboard.de</t>
        </is>
      </c>
      <c r="B362665" t="n">
        <v>85</v>
      </c>
    </row>
    <row r="362666">
      <c r="A362666" t="inlineStr">
        <is>
          <t>blog.rtve.es</t>
        </is>
      </c>
      <c r="B362666" t="n">
        <v>85</v>
      </c>
    </row>
    <row r="362667">
      <c r="A362667" t="inlineStr">
        <is>
          <t>www.objeko.com</t>
        </is>
      </c>
      <c r="B362667" t="n">
        <v>85</v>
      </c>
    </row>
    <row r="362668">
      <c r="A362668" t="inlineStr">
        <is>
          <t>ufa.lauty.ru</t>
        </is>
      </c>
      <c r="B362668" t="n">
        <v>85</v>
      </c>
    </row>
    <row r="362669">
      <c r="A362669" t="inlineStr">
        <is>
          <t>www.bga-vetements.fr</t>
        </is>
      </c>
      <c r="B362669" t="n">
        <v>85</v>
      </c>
    </row>
    <row r="362670">
      <c r="A362670" t="inlineStr">
        <is>
          <t>cdn.mandesager.dk</t>
        </is>
      </c>
      <c r="B362670" t="n">
        <v>85</v>
      </c>
    </row>
    <row r="362671">
      <c r="A362671" t="inlineStr">
        <is>
          <t>masbadar.com</t>
        </is>
      </c>
      <c r="B362671" t="n">
        <v>85</v>
      </c>
    </row>
    <row r="362672">
      <c r="A362672" t="inlineStr">
        <is>
          <t>www.ferienhaus-privat.de</t>
        </is>
      </c>
      <c r="B362672" t="n">
        <v>85</v>
      </c>
    </row>
    <row r="362673">
      <c r="A362673" t="inlineStr">
        <is>
          <t>previews.dailygames.com</t>
        </is>
      </c>
      <c r="B362673" t="n">
        <v>85</v>
      </c>
    </row>
    <row r="362674">
      <c r="A362674" t="inlineStr">
        <is>
          <t>www.mr-loto.it</t>
        </is>
      </c>
      <c r="B362674" t="n">
        <v>85</v>
      </c>
    </row>
    <row r="362675">
      <c r="A362675" t="inlineStr">
        <is>
          <t>topphotos.s3.amazonaws.com</t>
        </is>
      </c>
      <c r="B362675" t="n">
        <v>85</v>
      </c>
    </row>
    <row r="362676">
      <c r="A362676" t="inlineStr">
        <is>
          <t>www.aktywnysmyk.pl</t>
        </is>
      </c>
      <c r="B362676" t="n">
        <v>85</v>
      </c>
    </row>
    <row r="362677">
      <c r="A362677" t="inlineStr">
        <is>
          <t>inktoner.ee</t>
        </is>
      </c>
      <c r="B362677" t="n">
        <v>85</v>
      </c>
    </row>
    <row r="362678">
      <c r="A362678" t="inlineStr">
        <is>
          <t>nextdistribucion.com</t>
        </is>
      </c>
      <c r="B362678" t="n">
        <v>85</v>
      </c>
    </row>
    <row r="362679">
      <c r="A362679" t="inlineStr">
        <is>
          <t>www.encikshino.com</t>
        </is>
      </c>
      <c r="B362679" t="n">
        <v>85</v>
      </c>
    </row>
    <row r="362680">
      <c r="A362680" t="inlineStr">
        <is>
          <t>nrkbeta.no</t>
        </is>
      </c>
      <c r="B362680" t="n">
        <v>85</v>
      </c>
    </row>
    <row r="362681">
      <c r="A362681" t="inlineStr">
        <is>
          <t>blumarestore.it</t>
        </is>
      </c>
      <c r="B362681" t="n">
        <v>85</v>
      </c>
    </row>
    <row r="362682">
      <c r="A362682" t="inlineStr">
        <is>
          <t>dp.lnwfile.com</t>
        </is>
      </c>
      <c r="B362682" t="n">
        <v>85</v>
      </c>
    </row>
    <row r="362683">
      <c r="A362683" t="inlineStr">
        <is>
          <t>www.my-podologie.com</t>
        </is>
      </c>
      <c r="B362683" t="n">
        <v>85</v>
      </c>
    </row>
    <row r="362684">
      <c r="A362684" t="inlineStr">
        <is>
          <t>cdn-static.dagospia.com</t>
        </is>
      </c>
      <c r="B362684" t="n">
        <v>85</v>
      </c>
    </row>
    <row r="362685">
      <c r="A362685" t="inlineStr">
        <is>
          <t>www.creativecoatingsolutions.com</t>
        </is>
      </c>
      <c r="B362685" t="n">
        <v>85</v>
      </c>
    </row>
    <row r="362686">
      <c r="A362686" t="inlineStr">
        <is>
          <t>www.illatszer-webshop.hu</t>
        </is>
      </c>
      <c r="B362686" t="n">
        <v>85</v>
      </c>
    </row>
    <row r="362687">
      <c r="A362687" t="inlineStr">
        <is>
          <t>www.absorbwell.com</t>
        </is>
      </c>
      <c r="B362687" t="n">
        <v>85</v>
      </c>
    </row>
    <row r="362688">
      <c r="A362688" t="inlineStr">
        <is>
          <t>salti.pt</t>
        </is>
      </c>
      <c r="B362688" t="n">
        <v>85</v>
      </c>
    </row>
    <row r="362689">
      <c r="A362689" t="inlineStr">
        <is>
          <t>www.ekipro-safety.fr</t>
        </is>
      </c>
      <c r="B362689" t="n">
        <v>85</v>
      </c>
    </row>
    <row r="362690">
      <c r="A362690" t="inlineStr">
        <is>
          <t>poshnycboutique.com</t>
        </is>
      </c>
      <c r="B362690" t="n">
        <v>85</v>
      </c>
    </row>
    <row r="362691">
      <c r="A362691" t="inlineStr">
        <is>
          <t>www.meantechpack.com</t>
        </is>
      </c>
      <c r="B362691" t="n">
        <v>85</v>
      </c>
    </row>
    <row r="362692">
      <c r="A362692" t="inlineStr">
        <is>
          <t>thepressboxlts.com</t>
        </is>
      </c>
      <c r="B362692" t="n">
        <v>85</v>
      </c>
    </row>
    <row r="362693">
      <c r="A362693" t="inlineStr">
        <is>
          <t>www.runwoodhomes.co.uk</t>
        </is>
      </c>
      <c r="B362693" t="n">
        <v>85</v>
      </c>
    </row>
    <row r="362694">
      <c r="A362694" t="inlineStr">
        <is>
          <t>bdsmplatform.com</t>
        </is>
      </c>
      <c r="B362694" t="n">
        <v>85</v>
      </c>
    </row>
    <row r="362695">
      <c r="A362695" t="inlineStr">
        <is>
          <t>www.northernspeech.com</t>
        </is>
      </c>
      <c r="B362695" t="n">
        <v>85</v>
      </c>
    </row>
    <row r="362696">
      <c r="A362696" t="inlineStr">
        <is>
          <t>productsblockbuster.com</t>
        </is>
      </c>
      <c r="B362696" t="n">
        <v>85</v>
      </c>
    </row>
    <row r="362697">
      <c r="A362697" t="inlineStr">
        <is>
          <t>donowentire-4.tcsparts.tcsgeeks.com</t>
        </is>
      </c>
      <c r="B362697" t="n">
        <v>85</v>
      </c>
    </row>
    <row r="362698">
      <c r="A362698" t="inlineStr">
        <is>
          <t>www.telespazio.com</t>
        </is>
      </c>
      <c r="B362698" t="n">
        <v>85</v>
      </c>
    </row>
    <row r="362699">
      <c r="A362699" t="inlineStr">
        <is>
          <t>www.dailybread.co.uk</t>
        </is>
      </c>
      <c r="B362699" t="n">
        <v>85</v>
      </c>
    </row>
    <row r="362700">
      <c r="A362700" t="inlineStr">
        <is>
          <t>www.helmholtz-berlin.de:443</t>
        </is>
      </c>
      <c r="B362700" t="n">
        <v>85</v>
      </c>
    </row>
    <row r="362701">
      <c r="A362701" t="inlineStr">
        <is>
          <t>www.1reader.ru</t>
        </is>
      </c>
      <c r="B362701" t="n">
        <v>85</v>
      </c>
    </row>
    <row r="362702">
      <c r="A362702" t="inlineStr">
        <is>
          <t>www.blackfuckwife.com</t>
        </is>
      </c>
      <c r="B362702" t="n">
        <v>85</v>
      </c>
    </row>
    <row r="362703">
      <c r="A362703" t="inlineStr">
        <is>
          <t>www.galvestontx.gov</t>
        </is>
      </c>
      <c r="B362703" t="n">
        <v>85</v>
      </c>
    </row>
    <row r="362704">
      <c r="A362704" t="inlineStr">
        <is>
          <t>www.scotchwhisky.net</t>
        </is>
      </c>
      <c r="B362704" t="n">
        <v>85</v>
      </c>
    </row>
    <row r="362705">
      <c r="A362705" t="inlineStr">
        <is>
          <t>www.jjcustomsllc.com</t>
        </is>
      </c>
      <c r="B362705" t="n">
        <v>85</v>
      </c>
    </row>
    <row r="362706">
      <c r="A362706" t="inlineStr">
        <is>
          <t>www.ijssurgery.com</t>
        </is>
      </c>
      <c r="B362706" t="n">
        <v>85</v>
      </c>
    </row>
    <row r="362707">
      <c r="A362707" t="inlineStr">
        <is>
          <t>resorts.neardelhi.in</t>
        </is>
      </c>
      <c r="B362707" t="n">
        <v>85</v>
      </c>
    </row>
    <row r="362708">
      <c r="A362708" t="inlineStr">
        <is>
          <t>www.molto-engineerings.com</t>
        </is>
      </c>
      <c r="B362708" t="n">
        <v>85</v>
      </c>
    </row>
    <row r="362709">
      <c r="A362709" t="inlineStr">
        <is>
          <t>www.ligomed.com</t>
        </is>
      </c>
      <c r="B362709" t="n">
        <v>85</v>
      </c>
    </row>
    <row r="362710">
      <c r="A362710" t="inlineStr">
        <is>
          <t>siroccolifestyle.co.ke</t>
        </is>
      </c>
      <c r="B362710" t="n">
        <v>85</v>
      </c>
    </row>
    <row r="362711">
      <c r="A362711" t="inlineStr">
        <is>
          <t>thaipore.com.my</t>
        </is>
      </c>
      <c r="B362711" t="n">
        <v>85</v>
      </c>
    </row>
    <row r="362712">
      <c r="A362712" t="inlineStr">
        <is>
          <t>remuera.org.nz</t>
        </is>
      </c>
      <c r="B362712" t="n">
        <v>85</v>
      </c>
    </row>
    <row r="362713">
      <c r="A362713" t="inlineStr">
        <is>
          <t>lcijewellery.co.uk</t>
        </is>
      </c>
      <c r="B362713" t="n">
        <v>85</v>
      </c>
    </row>
    <row r="362714">
      <c r="A362714" t="inlineStr">
        <is>
          <t>www.hillspet.pl</t>
        </is>
      </c>
      <c r="B362714" t="n">
        <v>85</v>
      </c>
    </row>
    <row r="362715">
      <c r="A362715" t="inlineStr">
        <is>
          <t>www.celebrityautographbook.com</t>
        </is>
      </c>
      <c r="B362715" t="n">
        <v>85</v>
      </c>
    </row>
    <row r="362716">
      <c r="A362716" t="inlineStr">
        <is>
          <t>www.destinationmollymookmiltonulladulla.com</t>
        </is>
      </c>
      <c r="B362716" t="n">
        <v>85</v>
      </c>
    </row>
    <row r="362717">
      <c r="A362717" t="inlineStr">
        <is>
          <t>d1pz5plwsjz7e7.cloudfront.net</t>
        </is>
      </c>
      <c r="B362717" t="n">
        <v>85</v>
      </c>
    </row>
    <row r="362718">
      <c r="A362718" t="inlineStr">
        <is>
          <t>ltet.co.uk</t>
        </is>
      </c>
      <c r="B362718" t="n">
        <v>85</v>
      </c>
    </row>
    <row r="362719">
      <c r="A362719" t="inlineStr">
        <is>
          <t>www.newco-europe.co.uk</t>
        </is>
      </c>
      <c r="B362719" t="n">
        <v>85</v>
      </c>
    </row>
    <row r="362720">
      <c r="A362720" t="inlineStr">
        <is>
          <t>www.citycentrehotelsbudapest.hu</t>
        </is>
      </c>
      <c r="B362720" t="n">
        <v>85</v>
      </c>
    </row>
    <row r="362721">
      <c r="A362721" t="inlineStr">
        <is>
          <t>pinewoodlandscaping.com</t>
        </is>
      </c>
      <c r="B362721" t="n">
        <v>85</v>
      </c>
    </row>
    <row r="362722">
      <c r="A362722" t="inlineStr">
        <is>
          <t>www.bicycle-riding.com</t>
        </is>
      </c>
      <c r="B362722" t="n">
        <v>85</v>
      </c>
    </row>
    <row r="362723">
      <c r="A362723" t="inlineStr">
        <is>
          <t>www.crs-usa.com</t>
        </is>
      </c>
      <c r="B362723" t="n">
        <v>85</v>
      </c>
    </row>
    <row r="362724">
      <c r="A362724" t="inlineStr">
        <is>
          <t>146426-421413-1-raikfcquaxqncofqfm.stackpathdns.com</t>
        </is>
      </c>
      <c r="B362724" t="n">
        <v>85</v>
      </c>
    </row>
    <row r="362725">
      <c r="A362725" t="inlineStr">
        <is>
          <t>www.wineowners.com</t>
        </is>
      </c>
      <c r="B362725" t="n">
        <v>85</v>
      </c>
    </row>
    <row r="362726">
      <c r="A362726" t="inlineStr">
        <is>
          <t>25wz0b404x6n1fx5m23oxvgq-wpengine.netdna-ssl.com</t>
        </is>
      </c>
      <c r="B362726" t="n">
        <v>85</v>
      </c>
    </row>
    <row r="362727">
      <c r="A362727" t="inlineStr">
        <is>
          <t>www.rogueriverflorist.com</t>
        </is>
      </c>
      <c r="B362727" t="n">
        <v>85</v>
      </c>
    </row>
    <row r="362728">
      <c r="A362728" t="inlineStr">
        <is>
          <t>www.yatack.no</t>
        </is>
      </c>
      <c r="B362728" t="n">
        <v>85</v>
      </c>
    </row>
    <row r="362729">
      <c r="A362729" t="inlineStr">
        <is>
          <t>www.antiquewoodenfloors.co.uk</t>
        </is>
      </c>
      <c r="B362729" t="n">
        <v>85</v>
      </c>
    </row>
    <row r="362730">
      <c r="A362730" t="inlineStr">
        <is>
          <t>mothersdayimagesx.com</t>
        </is>
      </c>
      <c r="B362730" t="n">
        <v>85</v>
      </c>
    </row>
    <row r="362731">
      <c r="A362731" t="inlineStr">
        <is>
          <t>bangoracademy.org.uk</t>
        </is>
      </c>
      <c r="B362731" t="n">
        <v>85</v>
      </c>
    </row>
    <row r="362732">
      <c r="A362732" t="inlineStr">
        <is>
          <t>www.aviatorsoft.com</t>
        </is>
      </c>
      <c r="B362732" t="n">
        <v>85</v>
      </c>
    </row>
    <row r="362733">
      <c r="A362733" t="inlineStr">
        <is>
          <t>www.seiltechnik-hannover.eu</t>
        </is>
      </c>
      <c r="B362733" t="n">
        <v>85</v>
      </c>
    </row>
    <row r="362734">
      <c r="A362734" t="inlineStr">
        <is>
          <t>christcollegerajkot.edu.in</t>
        </is>
      </c>
      <c r="B362734" t="n">
        <v>85</v>
      </c>
    </row>
    <row r="362735">
      <c r="A362735" t="inlineStr">
        <is>
          <t>0a09b132a4588ee779ae-9c439b326435520776acf3dc9ff4c764.ssl.cf1.rackcdn.com</t>
        </is>
      </c>
      <c r="B362735" t="n">
        <v>85</v>
      </c>
    </row>
    <row r="362736">
      <c r="A362736" t="inlineStr">
        <is>
          <t>ivsimaging.com</t>
        </is>
      </c>
      <c r="B362736" t="n">
        <v>85</v>
      </c>
    </row>
    <row r="362737">
      <c r="A362737" t="inlineStr">
        <is>
          <t>moonsighting.org.uk</t>
        </is>
      </c>
      <c r="B362737" t="n">
        <v>85</v>
      </c>
    </row>
    <row r="362738">
      <c r="A362738" t="inlineStr">
        <is>
          <t>voporn.net</t>
        </is>
      </c>
      <c r="B362738" t="n">
        <v>85</v>
      </c>
    </row>
    <row r="362739">
      <c r="A362739" t="inlineStr">
        <is>
          <t>www.drinkingpapercups.com</t>
        </is>
      </c>
      <c r="B362739" t="n">
        <v>85</v>
      </c>
    </row>
    <row r="362740">
      <c r="A362740" t="inlineStr">
        <is>
          <t>www.garlandpurchasing.com</t>
        </is>
      </c>
      <c r="B362740" t="n">
        <v>85</v>
      </c>
    </row>
    <row r="362741">
      <c r="A362741" t="inlineStr">
        <is>
          <t>ee0d3012079f1f4772c4-9935a68bfd231dd9114a5565857aca80.ssl.cf1.rackcdn.com</t>
        </is>
      </c>
      <c r="B362741" t="n">
        <v>85</v>
      </c>
    </row>
    <row r="362742">
      <c r="A362742" t="inlineStr">
        <is>
          <t>www.detectaden.com.au</t>
        </is>
      </c>
      <c r="B362742" t="n">
        <v>85</v>
      </c>
    </row>
    <row r="362743">
      <c r="A362743" t="inlineStr">
        <is>
          <t>www.dioceseofcleveland.org</t>
        </is>
      </c>
      <c r="B362743" t="n">
        <v>85</v>
      </c>
    </row>
    <row r="362744">
      <c r="A362744" t="inlineStr">
        <is>
          <t>m.up-resin.com</t>
        </is>
      </c>
      <c r="B362744" t="n">
        <v>85</v>
      </c>
    </row>
    <row r="362745">
      <c r="A362745" t="inlineStr">
        <is>
          <t>id.bluesunpv.com</t>
        </is>
      </c>
      <c r="B362745" t="n">
        <v>85</v>
      </c>
    </row>
    <row r="362746">
      <c r="A362746" t="inlineStr">
        <is>
          <t>ftp.vermontawards.com</t>
        </is>
      </c>
      <c r="B362746" t="n">
        <v>85</v>
      </c>
    </row>
    <row r="362747">
      <c r="A362747" t="inlineStr">
        <is>
          <t>www.popsourcing.com</t>
        </is>
      </c>
      <c r="B362747" t="n">
        <v>85</v>
      </c>
    </row>
    <row r="362748">
      <c r="A362748" t="inlineStr">
        <is>
          <t>brettspill.org</t>
        </is>
      </c>
      <c r="B362748" t="n">
        <v>85</v>
      </c>
    </row>
    <row r="362749">
      <c r="A362749" t="inlineStr">
        <is>
          <t>holladayproperties.com</t>
        </is>
      </c>
      <c r="B362749" t="n">
        <v>85</v>
      </c>
    </row>
    <row r="362750">
      <c r="A362750" t="inlineStr">
        <is>
          <t>geraldtonaccommodation.com</t>
        </is>
      </c>
      <c r="B362750" t="n">
        <v>85</v>
      </c>
    </row>
    <row r="362751">
      <c r="A362751" t="inlineStr">
        <is>
          <t>images.imcparts.net</t>
        </is>
      </c>
      <c r="B362751" t="n">
        <v>85</v>
      </c>
    </row>
    <row r="362752">
      <c r="A362752" t="inlineStr">
        <is>
          <t>www.themusicgallery.ca</t>
        </is>
      </c>
      <c r="B362752" t="n">
        <v>85</v>
      </c>
    </row>
    <row r="362753">
      <c r="A362753" t="inlineStr">
        <is>
          <t>soarland.com</t>
        </is>
      </c>
      <c r="B362753" t="n">
        <v>85</v>
      </c>
    </row>
    <row r="362754">
      <c r="A362754" t="inlineStr">
        <is>
          <t>es.parniswatch.com</t>
        </is>
      </c>
      <c r="B362754" t="n">
        <v>85</v>
      </c>
    </row>
    <row r="362755">
      <c r="A362755" t="inlineStr">
        <is>
          <t>www.bbcwildlife.org.uk</t>
        </is>
      </c>
      <c r="B362755" t="n">
        <v>85</v>
      </c>
    </row>
    <row r="362756">
      <c r="A362756" t="inlineStr">
        <is>
          <t>img.tsquirrel.com</t>
        </is>
      </c>
      <c r="B362756" t="n">
        <v>85</v>
      </c>
    </row>
    <row r="362757">
      <c r="A362757" t="inlineStr">
        <is>
          <t>www.lastfrontiers.com</t>
        </is>
      </c>
      <c r="B362757" t="n">
        <v>85</v>
      </c>
    </row>
    <row r="362758">
      <c r="A362758" t="inlineStr">
        <is>
          <t>0e7ee7ac9213e6909953-856efbf34fc3db77122916ff4588abe1.ssl.cf1.rackcdn.com</t>
        </is>
      </c>
      <c r="B362758" t="n">
        <v>85</v>
      </c>
    </row>
    <row r="362759">
      <c r="A362759" t="inlineStr">
        <is>
          <t>ca20816a36f8370d3969-410f28d5328e97f8780d990e848789e4.r36.cf1.rackcdn.com</t>
        </is>
      </c>
      <c r="B362759" t="n">
        <v>85</v>
      </c>
    </row>
    <row r="362760">
      <c r="A362760" t="inlineStr">
        <is>
          <t>www.groundup.news</t>
        </is>
      </c>
      <c r="B362760" t="n">
        <v>85</v>
      </c>
    </row>
    <row r="362761">
      <c r="A362761" t="inlineStr">
        <is>
          <t>bootybest.com</t>
        </is>
      </c>
      <c r="B362761" t="n">
        <v>85</v>
      </c>
    </row>
    <row r="362762">
      <c r="A362762" t="inlineStr">
        <is>
          <t>www.chillicothefloral.com</t>
        </is>
      </c>
      <c r="B362762" t="n">
        <v>85</v>
      </c>
    </row>
    <row r="362763">
      <c r="A362763" t="inlineStr">
        <is>
          <t>vladikavkaz.shops-prices.ru</t>
        </is>
      </c>
      <c r="B362763" t="n">
        <v>85</v>
      </c>
    </row>
    <row r="362764">
      <c r="A362764" t="inlineStr">
        <is>
          <t>ikrorwxhnirkmp5p.leadongcdn.com</t>
        </is>
      </c>
      <c r="B362764" t="n">
        <v>85</v>
      </c>
    </row>
    <row r="362765">
      <c r="A362765" t="inlineStr">
        <is>
          <t>www.itsinternational.com</t>
        </is>
      </c>
      <c r="B362765" t="n">
        <v>85</v>
      </c>
    </row>
    <row r="362766">
      <c r="A362766" t="inlineStr">
        <is>
          <t>a0df787281dc9ff9ee1a-287667328c69207808ee11ff7d61bb66.ssl.cf1.rackcdn.com</t>
        </is>
      </c>
      <c r="B362766" t="n">
        <v>85</v>
      </c>
    </row>
    <row r="362767">
      <c r="A362767" t="inlineStr">
        <is>
          <t>5prorwxhnqpqjik.ldycdn.com</t>
        </is>
      </c>
      <c r="B362767" t="n">
        <v>85</v>
      </c>
    </row>
    <row r="362768">
      <c r="A362768" t="inlineStr">
        <is>
          <t>www.retro-kit.co.uk</t>
        </is>
      </c>
      <c r="B362768" t="n">
        <v>85</v>
      </c>
    </row>
    <row r="362769">
      <c r="A362769" t="inlineStr">
        <is>
          <t>www.bellenglish.com</t>
        </is>
      </c>
      <c r="B362769" t="n">
        <v>85</v>
      </c>
    </row>
    <row r="362770">
      <c r="A362770" t="inlineStr">
        <is>
          <t>tvshows.club</t>
        </is>
      </c>
      <c r="B362770" t="n">
        <v>85</v>
      </c>
    </row>
    <row r="362771">
      <c r="A362771" t="inlineStr">
        <is>
          <t>www.algaeindustrymagazine.com</t>
        </is>
      </c>
      <c r="B362771" t="n">
        <v>85</v>
      </c>
    </row>
    <row r="362772">
      <c r="A362772" t="inlineStr">
        <is>
          <t>nursing.buffalo.edu</t>
        </is>
      </c>
      <c r="B362772" t="n">
        <v>85</v>
      </c>
    </row>
    <row r="362773">
      <c r="A362773" t="inlineStr">
        <is>
          <t>www.athenskey.com</t>
        </is>
      </c>
      <c r="B362773" t="n">
        <v>85</v>
      </c>
    </row>
    <row r="362774">
      <c r="A362774" t="inlineStr">
        <is>
          <t>www.methuenconstruction.com</t>
        </is>
      </c>
      <c r="B362774" t="n">
        <v>85</v>
      </c>
    </row>
    <row r="362775">
      <c r="A362775" t="inlineStr">
        <is>
          <t>www.oakleyforcheap.cc</t>
        </is>
      </c>
      <c r="B362775" t="n">
        <v>85</v>
      </c>
    </row>
    <row r="362776">
      <c r="A362776" t="inlineStr">
        <is>
          <t>www.barbour-sale.com</t>
        </is>
      </c>
      <c r="B362776" t="n">
        <v>85</v>
      </c>
    </row>
    <row r="362777">
      <c r="A362777" t="inlineStr">
        <is>
          <t>www.labunlimited.com</t>
        </is>
      </c>
      <c r="B362777" t="n">
        <v>85</v>
      </c>
    </row>
    <row r="362778">
      <c r="A362778" t="inlineStr">
        <is>
          <t>artsreproductions.com</t>
        </is>
      </c>
      <c r="B362778" t="n">
        <v>85</v>
      </c>
    </row>
    <row r="362779">
      <c r="A362779" t="inlineStr">
        <is>
          <t>m.joyful-printing.com</t>
        </is>
      </c>
      <c r="B362779" t="n">
        <v>85</v>
      </c>
    </row>
    <row r="362780">
      <c r="A362780" t="inlineStr">
        <is>
          <t>www.thestrangegifts.com</t>
        </is>
      </c>
      <c r="B362780" t="n">
        <v>85</v>
      </c>
    </row>
    <row r="362781">
      <c r="A362781" t="inlineStr">
        <is>
          <t>body-factory.ru:443</t>
        </is>
      </c>
      <c r="B362781" t="n">
        <v>85</v>
      </c>
    </row>
    <row r="362782">
      <c r="A362782" t="inlineStr">
        <is>
          <t>belamibelge.be</t>
        </is>
      </c>
      <c r="B362782" t="n">
        <v>85</v>
      </c>
    </row>
    <row r="362783">
      <c r="A362783" t="inlineStr">
        <is>
          <t>www.nflshopofficialonlinestore.com</t>
        </is>
      </c>
      <c r="B362783" t="n">
        <v>85</v>
      </c>
    </row>
    <row r="362784">
      <c r="A362784" t="inlineStr">
        <is>
          <t>www.daihetrading.com</t>
        </is>
      </c>
      <c r="B362784" t="n">
        <v>85</v>
      </c>
    </row>
    <row r="362785">
      <c r="A362785" t="inlineStr">
        <is>
          <t>www.davidfoord-brown.com</t>
        </is>
      </c>
      <c r="B362785" t="n">
        <v>85</v>
      </c>
    </row>
    <row r="362786">
      <c r="A362786" t="inlineStr">
        <is>
          <t>sydneylandscapesupplies.com.au</t>
        </is>
      </c>
      <c r="B362786" t="n">
        <v>85</v>
      </c>
    </row>
    <row r="362787">
      <c r="A362787" t="inlineStr">
        <is>
          <t>drmajeed.com</t>
        </is>
      </c>
      <c r="B362787" t="n">
        <v>85</v>
      </c>
    </row>
    <row r="362788">
      <c r="A362788" t="inlineStr">
        <is>
          <t>mineralsparadise.com</t>
        </is>
      </c>
      <c r="B362788" t="n">
        <v>85</v>
      </c>
    </row>
    <row r="362789">
      <c r="A362789" t="inlineStr">
        <is>
          <t>www.bbbseed.com</t>
        </is>
      </c>
      <c r="B362789" t="n">
        <v>85</v>
      </c>
    </row>
    <row r="362790">
      <c r="A362790" t="inlineStr">
        <is>
          <t>8b28b94c211e746cb02a-30708fe334b60ea7c0351f8d76d118e5.ssl.cf1.rackcdn.com</t>
        </is>
      </c>
      <c r="B362790" t="n">
        <v>85</v>
      </c>
    </row>
    <row r="362791">
      <c r="A362791" t="inlineStr">
        <is>
          <t>www.flyleb.com</t>
        </is>
      </c>
      <c r="B362791" t="n">
        <v>85</v>
      </c>
    </row>
    <row r="362792">
      <c r="A362792" t="inlineStr">
        <is>
          <t>ru.bluesunpv.com</t>
        </is>
      </c>
      <c r="B362792" t="n">
        <v>85</v>
      </c>
    </row>
    <row r="362793">
      <c r="A362793" t="inlineStr">
        <is>
          <t>shoppersdrugmart.s3.amazonaws.com</t>
        </is>
      </c>
      <c r="B362793" t="n">
        <v>85</v>
      </c>
    </row>
    <row r="362794">
      <c r="A362794" t="inlineStr">
        <is>
          <t>m.isbjornofsweden.com</t>
        </is>
      </c>
      <c r="B362794" t="n">
        <v>85</v>
      </c>
    </row>
    <row r="362795">
      <c r="A362795" t="inlineStr">
        <is>
          <t>www.govconnect.org.uk</t>
        </is>
      </c>
      <c r="B362795" t="n">
        <v>85</v>
      </c>
    </row>
    <row r="362796">
      <c r="A362796" t="inlineStr">
        <is>
          <t>static.playhousesquare.org</t>
        </is>
      </c>
      <c r="B362796" t="n">
        <v>85</v>
      </c>
    </row>
    <row r="362797">
      <c r="A362797" t="inlineStr">
        <is>
          <t>www.smk.pt</t>
        </is>
      </c>
      <c r="B362797" t="n">
        <v>85</v>
      </c>
    </row>
    <row r="362798">
      <c r="A362798" t="inlineStr">
        <is>
          <t>www.ljvdesigns.com</t>
        </is>
      </c>
      <c r="B362798" t="n">
        <v>85</v>
      </c>
    </row>
    <row r="362799">
      <c r="A362799" t="inlineStr">
        <is>
          <t>hanoihousing.vn</t>
        </is>
      </c>
      <c r="B362799" t="n">
        <v>85</v>
      </c>
    </row>
    <row r="362800">
      <c r="A362800" t="inlineStr">
        <is>
          <t>janetgriffinscott.com</t>
        </is>
      </c>
      <c r="B362800" t="n">
        <v>85</v>
      </c>
    </row>
    <row r="362801">
      <c r="A362801" t="inlineStr">
        <is>
          <t>fallspark.com</t>
        </is>
      </c>
      <c r="B362801" t="n">
        <v>85</v>
      </c>
    </row>
    <row r="362802">
      <c r="A362802" t="inlineStr">
        <is>
          <t>uniunshop.com</t>
        </is>
      </c>
      <c r="B362802" t="n">
        <v>85</v>
      </c>
    </row>
    <row r="362803">
      <c r="A362803" t="inlineStr">
        <is>
          <t>www.shsproducts.com.au</t>
        </is>
      </c>
      <c r="B362803" t="n">
        <v>85</v>
      </c>
    </row>
    <row r="362804">
      <c r="A362804" t="inlineStr">
        <is>
          <t>aboutcivil.org</t>
        </is>
      </c>
      <c r="B362804" t="n">
        <v>85</v>
      </c>
    </row>
    <row r="362805">
      <c r="A362805" t="inlineStr">
        <is>
          <t>www.mallumail.com</t>
        </is>
      </c>
      <c r="B362805" t="n">
        <v>85</v>
      </c>
    </row>
    <row r="362806">
      <c r="A362806" t="inlineStr">
        <is>
          <t>www.intlsurfaceevent.com</t>
        </is>
      </c>
      <c r="B362806" t="n">
        <v>85</v>
      </c>
    </row>
    <row r="362807">
      <c r="A362807" t="inlineStr">
        <is>
          <t>diystickerworld.com</t>
        </is>
      </c>
      <c r="B362807" t="n">
        <v>85</v>
      </c>
    </row>
    <row r="362808">
      <c r="A362808" t="inlineStr">
        <is>
          <t>essentienterprises.com</t>
        </is>
      </c>
      <c r="B362808" t="n">
        <v>85</v>
      </c>
    </row>
    <row r="362809">
      <c r="A362809" t="inlineStr">
        <is>
          <t>www.airbrush-potreby.cz</t>
        </is>
      </c>
      <c r="B362809" t="n">
        <v>85</v>
      </c>
    </row>
    <row r="362810">
      <c r="A362810" t="inlineStr">
        <is>
          <t>resources.wobbjobs.com</t>
        </is>
      </c>
      <c r="B362810" t="n">
        <v>85</v>
      </c>
    </row>
    <row r="362811">
      <c r="A362811" t="inlineStr">
        <is>
          <t>9270a25ade354ef8aa9a-0023cb3348dedef878162595462b77e5.ssl.cf1.rackcdn.com</t>
        </is>
      </c>
      <c r="B362811" t="n">
        <v>85</v>
      </c>
    </row>
    <row r="362812">
      <c r="A362812" t="inlineStr">
        <is>
          <t>www.blue-line.com</t>
        </is>
      </c>
      <c r="B362812" t="n">
        <v>85</v>
      </c>
    </row>
    <row r="362813">
      <c r="A362813" t="inlineStr">
        <is>
          <t>www.101surfsports.com</t>
        </is>
      </c>
      <c r="B362813" t="n">
        <v>85</v>
      </c>
    </row>
    <row r="362814">
      <c r="A362814" t="inlineStr">
        <is>
          <t>www.eijdenberg.nl</t>
        </is>
      </c>
      <c r="B362814" t="n">
        <v>85</v>
      </c>
    </row>
    <row r="362815">
      <c r="A362815" t="inlineStr">
        <is>
          <t>www.intel.com.au</t>
        </is>
      </c>
      <c r="B362815" t="n">
        <v>85</v>
      </c>
    </row>
    <row r="362816">
      <c r="A362816" t="inlineStr">
        <is>
          <t>www.approvedgasmasks.com</t>
        </is>
      </c>
      <c r="B362816" t="n">
        <v>85</v>
      </c>
    </row>
    <row r="362817">
      <c r="A362817" t="inlineStr">
        <is>
          <t>www.northpolewest.com</t>
        </is>
      </c>
      <c r="B362817" t="n">
        <v>85</v>
      </c>
    </row>
    <row r="362818">
      <c r="A362818" t="inlineStr">
        <is>
          <t>joumxyzptlk.de</t>
        </is>
      </c>
      <c r="B362818" t="n">
        <v>85</v>
      </c>
    </row>
    <row r="362819">
      <c r="A362819" t="inlineStr">
        <is>
          <t>b0fa9b499791ebd58229-f10af7df454d2ea2e047ff59e5d4e9c0.ssl.cf1.rackcdn.com</t>
        </is>
      </c>
      <c r="B362819" t="n">
        <v>85</v>
      </c>
    </row>
    <row r="362820">
      <c r="A362820" t="inlineStr">
        <is>
          <t>shelivesfree.com</t>
        </is>
      </c>
      <c r="B362820" t="n">
        <v>85</v>
      </c>
    </row>
    <row r="362821">
      <c r="A362821" t="inlineStr">
        <is>
          <t>www.southport-land.com</t>
        </is>
      </c>
      <c r="B362821" t="n">
        <v>85</v>
      </c>
    </row>
    <row r="362822">
      <c r="A362822" t="inlineStr">
        <is>
          <t>www.petgoodsfactory.com</t>
        </is>
      </c>
      <c r="B362822" t="n">
        <v>85</v>
      </c>
    </row>
    <row r="362823">
      <c r="A362823" t="inlineStr">
        <is>
          <t>ef204bf8d32c6b8cead9-11802b2699a1d4d15968798eac29b69b.ssl.cf2.rackcdn.com</t>
        </is>
      </c>
      <c r="B362823" t="n">
        <v>85</v>
      </c>
    </row>
    <row r="362824">
      <c r="A362824" t="inlineStr">
        <is>
          <t>06e4d82ab1d0245c35fa-b985b7ed3b851a26f64b32cdc3128db6.ssl.cf1.rackcdn.com</t>
        </is>
      </c>
      <c r="B362824" t="n">
        <v>85</v>
      </c>
    </row>
    <row r="362825">
      <c r="A362825" t="inlineStr">
        <is>
          <t>www.hiloliving.com</t>
        </is>
      </c>
      <c r="B362825" t="n">
        <v>85</v>
      </c>
    </row>
    <row r="362826">
      <c r="A362826" t="inlineStr">
        <is>
          <t>scprt.widen.net</t>
        </is>
      </c>
      <c r="B362826" t="n">
        <v>85</v>
      </c>
    </row>
    <row r="362827">
      <c r="A362827" t="inlineStr">
        <is>
          <t>cdn.humangrowthlab.com</t>
        </is>
      </c>
      <c r="B362827" t="n">
        <v>85</v>
      </c>
    </row>
    <row r="362828">
      <c r="A362828" t="inlineStr">
        <is>
          <t>sdkminiatures.com</t>
        </is>
      </c>
      <c r="B362828" t="n">
        <v>85</v>
      </c>
    </row>
    <row r="362829">
      <c r="A362829" t="inlineStr">
        <is>
          <t>juntanlaycosports.com</t>
        </is>
      </c>
      <c r="B362829" t="n">
        <v>85</v>
      </c>
    </row>
    <row r="362830">
      <c r="A362830" t="inlineStr">
        <is>
          <t>www.harkins.com</t>
        </is>
      </c>
      <c r="B362830" t="n">
        <v>85</v>
      </c>
    </row>
    <row r="362831">
      <c r="A362831" t="inlineStr">
        <is>
          <t>dta-www-drupal-20180130215411153400000001.s3.ap-southeast-2.amazonaws.com</t>
        </is>
      </c>
      <c r="B362831" t="n">
        <v>85</v>
      </c>
    </row>
    <row r="362832">
      <c r="A362832" t="inlineStr">
        <is>
          <t>susanne-themlitz.net</t>
        </is>
      </c>
      <c r="B362832" t="n">
        <v>85</v>
      </c>
    </row>
    <row r="362833">
      <c r="A362833" t="inlineStr">
        <is>
          <t>1-s.jp</t>
        </is>
      </c>
      <c r="B362833" t="n">
        <v>85</v>
      </c>
    </row>
    <row r="362834">
      <c r="A362834" t="inlineStr">
        <is>
          <t>valefyachts.com</t>
        </is>
      </c>
      <c r="B362834" t="n">
        <v>85</v>
      </c>
    </row>
    <row r="362835">
      <c r="A362835" t="inlineStr">
        <is>
          <t>www.urlaubsguru.at</t>
        </is>
      </c>
      <c r="B362835" t="n">
        <v>85</v>
      </c>
    </row>
    <row r="362836">
      <c r="A362836" t="inlineStr">
        <is>
          <t>www.tasteloveandnourish.com</t>
        </is>
      </c>
      <c r="B362836" t="n">
        <v>85</v>
      </c>
    </row>
    <row r="362837">
      <c r="A362837" t="inlineStr">
        <is>
          <t>maorisportsawards.co.nz</t>
        </is>
      </c>
      <c r="B362837" t="n">
        <v>85</v>
      </c>
    </row>
    <row r="362838">
      <c r="A362838" t="inlineStr">
        <is>
          <t>dreamfurnishings.co.uk</t>
        </is>
      </c>
      <c r="B362838" t="n">
        <v>85</v>
      </c>
    </row>
    <row r="362839">
      <c r="A362839" t="inlineStr">
        <is>
          <t>www.tobiahtayo.com</t>
        </is>
      </c>
      <c r="B362839" t="n">
        <v>85</v>
      </c>
    </row>
    <row r="362840">
      <c r="A362840" t="inlineStr">
        <is>
          <t>www.danflyingsolo.com</t>
        </is>
      </c>
      <c r="B362840" t="n">
        <v>85</v>
      </c>
    </row>
    <row r="362841">
      <c r="A362841" t="inlineStr">
        <is>
          <t>www.jessicajones.co.nz</t>
        </is>
      </c>
      <c r="B362841" t="n">
        <v>85</v>
      </c>
    </row>
    <row r="362842">
      <c r="A362842" t="inlineStr">
        <is>
          <t>multiversesite.files.wordpress.com</t>
        </is>
      </c>
      <c r="B362842" t="n">
        <v>85</v>
      </c>
    </row>
    <row r="362843">
      <c r="A362843" t="inlineStr">
        <is>
          <t>helmutplex.com</t>
        </is>
      </c>
      <c r="B362843" t="n">
        <v>85</v>
      </c>
    </row>
    <row r="362844">
      <c r="A362844" t="inlineStr">
        <is>
          <t>www.moveitmag.gr</t>
        </is>
      </c>
      <c r="B362844" t="n">
        <v>85</v>
      </c>
    </row>
    <row r="362845">
      <c r="A362845" t="inlineStr">
        <is>
          <t>morningwild.com</t>
        </is>
      </c>
      <c r="B362845" t="n">
        <v>85</v>
      </c>
    </row>
    <row r="362846">
      <c r="A362846" t="inlineStr">
        <is>
          <t>citizen-femme.com</t>
        </is>
      </c>
      <c r="B362846" t="n">
        <v>85</v>
      </c>
    </row>
    <row r="362847">
      <c r="A362847" t="inlineStr">
        <is>
          <t>www.sussex-artists.co.uk</t>
        </is>
      </c>
      <c r="B362847" t="n">
        <v>85</v>
      </c>
    </row>
    <row r="362848">
      <c r="A362848" t="inlineStr">
        <is>
          <t>www.cycles-motard.com</t>
        </is>
      </c>
      <c r="B362848" t="n">
        <v>85</v>
      </c>
    </row>
    <row r="362849">
      <c r="A362849" t="inlineStr">
        <is>
          <t>www.getfurnished.co.uk</t>
        </is>
      </c>
      <c r="B362849" t="n">
        <v>85</v>
      </c>
    </row>
    <row r="362850">
      <c r="A362850" t="inlineStr">
        <is>
          <t>wildwoman.com</t>
        </is>
      </c>
      <c r="B362850" t="n">
        <v>85</v>
      </c>
    </row>
    <row r="362851">
      <c r="A362851" t="inlineStr">
        <is>
          <t>abrichards.com</t>
        </is>
      </c>
      <c r="B362851" t="n">
        <v>85</v>
      </c>
    </row>
    <row r="362852">
      <c r="A362852" t="inlineStr">
        <is>
          <t>www.noxrentals.com</t>
        </is>
      </c>
      <c r="B362852" t="n">
        <v>85</v>
      </c>
    </row>
    <row r="362853">
      <c r="A362853" t="inlineStr">
        <is>
          <t>www.governor.pa.gov</t>
        </is>
      </c>
      <c r="B362853" t="n">
        <v>85</v>
      </c>
    </row>
    <row r="362854">
      <c r="A362854" t="inlineStr">
        <is>
          <t>clearchoiceos.com</t>
        </is>
      </c>
      <c r="B362854" t="n">
        <v>85</v>
      </c>
    </row>
    <row r="362855">
      <c r="A362855" t="inlineStr">
        <is>
          <t>www.saldifit.com</t>
        </is>
      </c>
      <c r="B362855" t="n">
        <v>85</v>
      </c>
    </row>
    <row r="362856">
      <c r="A362856" t="inlineStr">
        <is>
          <t>historiasdenuevayork.files.wordpress.com</t>
        </is>
      </c>
      <c r="B362856" t="n">
        <v>85</v>
      </c>
    </row>
    <row r="362857">
      <c r="A362857" t="inlineStr">
        <is>
          <t>www.meijishowa.com</t>
        </is>
      </c>
      <c r="B362857" t="n">
        <v>85</v>
      </c>
    </row>
    <row r="362858">
      <c r="A362858" t="inlineStr">
        <is>
          <t>jennytamplin.com</t>
        </is>
      </c>
      <c r="B362858" t="n">
        <v>85</v>
      </c>
    </row>
    <row r="362859">
      <c r="A362859" t="inlineStr">
        <is>
          <t>thesandyfeet.com</t>
        </is>
      </c>
      <c r="B362859" t="n">
        <v>85</v>
      </c>
    </row>
    <row r="362860">
      <c r="A362860" t="inlineStr">
        <is>
          <t>image.baltimoremagazine.com</t>
        </is>
      </c>
      <c r="B362860" t="n">
        <v>85</v>
      </c>
    </row>
    <row r="362861">
      <c r="A362861" t="inlineStr">
        <is>
          <t>www.digsrealtynyc.com</t>
        </is>
      </c>
      <c r="B362861" t="n">
        <v>85</v>
      </c>
    </row>
    <row r="362862">
      <c r="A362862" t="inlineStr">
        <is>
          <t>ireallylikefood.com</t>
        </is>
      </c>
      <c r="B362862" t="n">
        <v>85</v>
      </c>
    </row>
    <row r="362863">
      <c r="A362863" t="inlineStr">
        <is>
          <t>www.lakedistricthotels.net</t>
        </is>
      </c>
      <c r="B362863" t="n">
        <v>85</v>
      </c>
    </row>
    <row r="362864">
      <c r="A362864" t="inlineStr">
        <is>
          <t>markosun.files.wordpress.com</t>
        </is>
      </c>
      <c r="B362864" t="n">
        <v>85</v>
      </c>
    </row>
    <row r="362865">
      <c r="A362865" t="inlineStr">
        <is>
          <t>www.carringtoncourtdirect.com</t>
        </is>
      </c>
      <c r="B362865" t="n">
        <v>85</v>
      </c>
    </row>
    <row r="362866">
      <c r="A362866" t="inlineStr">
        <is>
          <t>www.artinvest2000.com</t>
        </is>
      </c>
      <c r="B362866" t="n">
        <v>85</v>
      </c>
    </row>
    <row r="362867">
      <c r="A362867" t="inlineStr">
        <is>
          <t>en.jc-station.com</t>
        </is>
      </c>
      <c r="B362867" t="n">
        <v>85</v>
      </c>
    </row>
    <row r="362868">
      <c r="A362868" t="inlineStr">
        <is>
          <t>www.lawesphotography.co.uk</t>
        </is>
      </c>
      <c r="B362868" t="n">
        <v>85</v>
      </c>
    </row>
    <row r="362869">
      <c r="A362869" t="inlineStr">
        <is>
          <t>www.chrischalkart.com</t>
        </is>
      </c>
      <c r="B362869" t="n">
        <v>85</v>
      </c>
    </row>
    <row r="362870">
      <c r="A362870" t="inlineStr">
        <is>
          <t>inglisacademy.com</t>
        </is>
      </c>
      <c r="B362870" t="n">
        <v>85</v>
      </c>
    </row>
    <row r="362871">
      <c r="A362871" t="inlineStr">
        <is>
          <t>cdn.pointclickcare.com</t>
        </is>
      </c>
      <c r="B362871" t="n">
        <v>85</v>
      </c>
    </row>
    <row r="362872">
      <c r="A362872" t="inlineStr">
        <is>
          <t>diaznolaphotography.com</t>
        </is>
      </c>
      <c r="B362872" t="n">
        <v>85</v>
      </c>
    </row>
    <row r="362873">
      <c r="A362873" t="inlineStr">
        <is>
          <t>www.premierfinancialservices.com</t>
        </is>
      </c>
      <c r="B362873" t="n">
        <v>85</v>
      </c>
    </row>
    <row r="362874">
      <c r="A362874" t="inlineStr">
        <is>
          <t>xemanhdep.com</t>
        </is>
      </c>
      <c r="B362874" t="n">
        <v>85</v>
      </c>
    </row>
    <row r="362875">
      <c r="A362875" t="inlineStr">
        <is>
          <t>www.miamibmi.com</t>
        </is>
      </c>
      <c r="B362875" t="n">
        <v>85</v>
      </c>
    </row>
    <row r="362876">
      <c r="A362876" t="inlineStr">
        <is>
          <t>themodernguilt.files.wordpress.com</t>
        </is>
      </c>
      <c r="B362876" t="n">
        <v>85</v>
      </c>
    </row>
    <row r="362877">
      <c r="A362877" t="inlineStr">
        <is>
          <t>lumiere-photography.co.uk</t>
        </is>
      </c>
      <c r="B362877" t="n">
        <v>85</v>
      </c>
    </row>
    <row r="362878">
      <c r="A362878" t="inlineStr">
        <is>
          <t>www.hadhamvintage.co.uk</t>
        </is>
      </c>
      <c r="B362878" t="n">
        <v>85</v>
      </c>
    </row>
    <row r="362879">
      <c r="A362879" t="inlineStr">
        <is>
          <t>images.hivisasa.com</t>
        </is>
      </c>
      <c r="B362879" t="n">
        <v>85</v>
      </c>
    </row>
    <row r="362880">
      <c r="A362880" t="inlineStr">
        <is>
          <t>sawoman.com</t>
        </is>
      </c>
      <c r="B362880" t="n">
        <v>85</v>
      </c>
    </row>
    <row r="362881">
      <c r="A362881" t="inlineStr">
        <is>
          <t>pkf.holbidev.co.uk</t>
        </is>
      </c>
      <c r="B362881" t="n">
        <v>85</v>
      </c>
    </row>
    <row r="362882">
      <c r="A362882" t="inlineStr">
        <is>
          <t>www.chronopassion.fr</t>
        </is>
      </c>
      <c r="B362882" t="n">
        <v>85</v>
      </c>
    </row>
    <row r="362883">
      <c r="A362883" t="inlineStr">
        <is>
          <t>bmwmedia.iconicweb.com</t>
        </is>
      </c>
      <c r="B362883" t="n">
        <v>85</v>
      </c>
    </row>
    <row r="362884">
      <c r="A362884" t="inlineStr">
        <is>
          <t>philandkristen.com</t>
        </is>
      </c>
      <c r="B362884" t="n">
        <v>85</v>
      </c>
    </row>
    <row r="362885">
      <c r="A362885" t="inlineStr">
        <is>
          <t>www.ametart.com</t>
        </is>
      </c>
      <c r="B362885" t="n">
        <v>85</v>
      </c>
    </row>
    <row r="362886">
      <c r="A362886" t="inlineStr">
        <is>
          <t>ourparishvideos.com</t>
        </is>
      </c>
      <c r="B362886" t="n">
        <v>85</v>
      </c>
    </row>
    <row r="362887">
      <c r="A362887" t="inlineStr">
        <is>
          <t>birdseyesandbutterflies.com</t>
        </is>
      </c>
      <c r="B362887" t="n">
        <v>85</v>
      </c>
    </row>
    <row r="362888">
      <c r="A362888" t="inlineStr">
        <is>
          <t>www.dublinmintoffice.ie</t>
        </is>
      </c>
      <c r="B362888" t="n">
        <v>85</v>
      </c>
    </row>
    <row r="362889">
      <c r="A362889" t="inlineStr">
        <is>
          <t>www.mango.org</t>
        </is>
      </c>
      <c r="B362889" t="n">
        <v>85</v>
      </c>
    </row>
    <row r="362890">
      <c r="A362890" t="inlineStr">
        <is>
          <t>www.futonsonline.co.uk</t>
        </is>
      </c>
      <c r="B362890" t="n">
        <v>85</v>
      </c>
    </row>
    <row r="362891">
      <c r="A362891" t="inlineStr">
        <is>
          <t>thewisekangaroo.files.wordpress.com</t>
        </is>
      </c>
      <c r="B362891" t="n">
        <v>85</v>
      </c>
    </row>
    <row r="362892">
      <c r="A362892" t="inlineStr">
        <is>
          <t>literus.net</t>
        </is>
      </c>
      <c r="B362892" t="n">
        <v>85</v>
      </c>
    </row>
    <row r="362893">
      <c r="A362893" t="inlineStr">
        <is>
          <t>www.succulentlyurban.com</t>
        </is>
      </c>
      <c r="B362893" t="n">
        <v>85</v>
      </c>
    </row>
    <row r="362894">
      <c r="A362894" t="inlineStr">
        <is>
          <t>bcm.bc.edu</t>
        </is>
      </c>
      <c r="B362894" t="n">
        <v>85</v>
      </c>
    </row>
    <row r="362895">
      <c r="A362895" t="inlineStr">
        <is>
          <t>us.graff.com</t>
        </is>
      </c>
      <c r="B362895" t="n">
        <v>85</v>
      </c>
    </row>
    <row r="362896">
      <c r="A362896" t="inlineStr">
        <is>
          <t>cleanenergycanada.org</t>
        </is>
      </c>
      <c r="B362896" t="n">
        <v>85</v>
      </c>
    </row>
    <row r="362897">
      <c r="A362897" t="inlineStr">
        <is>
          <t>www.wetag.ch</t>
        </is>
      </c>
      <c r="B362897" t="n">
        <v>85</v>
      </c>
    </row>
    <row r="362898">
      <c r="A362898" t="inlineStr">
        <is>
          <t>www.bestreplica.me</t>
        </is>
      </c>
      <c r="B362898" t="n">
        <v>85</v>
      </c>
    </row>
    <row r="362899">
      <c r="A362899" t="inlineStr">
        <is>
          <t>oxvo.ru</t>
        </is>
      </c>
      <c r="B362899" t="n">
        <v>85</v>
      </c>
    </row>
    <row r="362900">
      <c r="A362900" t="inlineStr">
        <is>
          <t>noglitternoglory.com</t>
        </is>
      </c>
      <c r="B362900" t="n">
        <v>85</v>
      </c>
    </row>
    <row r="362901">
      <c r="A362901" t="inlineStr">
        <is>
          <t>robsnow.eu</t>
        </is>
      </c>
      <c r="B362901" t="n">
        <v>85</v>
      </c>
    </row>
    <row r="362902">
      <c r="A362902" t="inlineStr">
        <is>
          <t>archlux.net</t>
        </is>
      </c>
      <c r="B362902" t="n">
        <v>85</v>
      </c>
    </row>
    <row r="362903">
      <c r="A362903" t="inlineStr">
        <is>
          <t>cdn.todaymediainc.com</t>
        </is>
      </c>
      <c r="B362903" t="n">
        <v>85</v>
      </c>
    </row>
    <row r="362904">
      <c r="A362904" t="inlineStr">
        <is>
          <t>q8g9t7f4.rocketcdn.me</t>
        </is>
      </c>
      <c r="B362904" t="n">
        <v>85</v>
      </c>
    </row>
    <row r="362905">
      <c r="A362905" t="inlineStr">
        <is>
          <t>images.gsp.ro</t>
        </is>
      </c>
      <c r="B362905" t="n">
        <v>85</v>
      </c>
    </row>
    <row r="362906">
      <c r="A362906" t="inlineStr">
        <is>
          <t>best-home-ideas.com</t>
        </is>
      </c>
      <c r="B362906" t="n">
        <v>85</v>
      </c>
    </row>
    <row r="362907">
      <c r="A362907" t="inlineStr">
        <is>
          <t>www.comicbox.eu</t>
        </is>
      </c>
      <c r="B362907" t="n">
        <v>85</v>
      </c>
    </row>
    <row r="362908">
      <c r="A362908" t="inlineStr">
        <is>
          <t>537485-1717813-raikfcquaxqncofqfm.stackpathdns.com</t>
        </is>
      </c>
      <c r="B362908" t="n">
        <v>85</v>
      </c>
    </row>
    <row r="362909">
      <c r="A362909" t="inlineStr">
        <is>
          <t>sohanews.sohacdn.com</t>
        </is>
      </c>
      <c r="B362909" t="n">
        <v>85</v>
      </c>
    </row>
    <row r="362910">
      <c r="A362910" t="inlineStr">
        <is>
          <t>img.jdzj.com</t>
        </is>
      </c>
      <c r="B362910" t="n">
        <v>85</v>
      </c>
    </row>
    <row r="362911">
      <c r="A362911" t="inlineStr">
        <is>
          <t>jt.org</t>
        </is>
      </c>
      <c r="B362911" t="n">
        <v>85</v>
      </c>
    </row>
    <row r="362912">
      <c r="A362912" t="inlineStr">
        <is>
          <t>diariodefriki.files.wordpress.com</t>
        </is>
      </c>
      <c r="B362912" t="n">
        <v>85</v>
      </c>
    </row>
    <row r="362913">
      <c r="A362913" t="inlineStr">
        <is>
          <t>thebigfatlist.com</t>
        </is>
      </c>
      <c r="B362913" t="n">
        <v>85</v>
      </c>
    </row>
    <row r="362914">
      <c r="A362914" t="inlineStr">
        <is>
          <t>www.axalta.com</t>
        </is>
      </c>
      <c r="B362914" t="n">
        <v>85</v>
      </c>
    </row>
    <row r="362915">
      <c r="A362915" t="inlineStr">
        <is>
          <t>www.sherin.com</t>
        </is>
      </c>
      <c r="B362915" t="n">
        <v>85</v>
      </c>
    </row>
    <row r="362916">
      <c r="A362916" t="inlineStr">
        <is>
          <t>njtopdocs.com</t>
        </is>
      </c>
      <c r="B362916" t="n">
        <v>85</v>
      </c>
    </row>
    <row r="362917">
      <c r="A362917" t="inlineStr">
        <is>
          <t>sportsmemories.be</t>
        </is>
      </c>
      <c r="B362917" t="n">
        <v>85</v>
      </c>
    </row>
    <row r="362918">
      <c r="A362918" t="inlineStr">
        <is>
          <t>www.federalauction.ca</t>
        </is>
      </c>
      <c r="B362918" t="n">
        <v>85</v>
      </c>
    </row>
    <row r="362919">
      <c r="A362919" t="inlineStr">
        <is>
          <t>www.smartfurniture.ca</t>
        </is>
      </c>
      <c r="B362919" t="n">
        <v>85</v>
      </c>
    </row>
    <row r="362920">
      <c r="A362920" t="inlineStr">
        <is>
          <t>authentic-indonesia.com</t>
        </is>
      </c>
      <c r="B362920" t="n">
        <v>85</v>
      </c>
    </row>
    <row r="362921">
      <c r="A362921" t="inlineStr">
        <is>
          <t>shop11691.hstatic.dk</t>
        </is>
      </c>
      <c r="B362921" t="n">
        <v>85</v>
      </c>
    </row>
    <row r="362922">
      <c r="A362922" t="inlineStr">
        <is>
          <t>soferia.co.uk</t>
        </is>
      </c>
      <c r="B362922" t="n">
        <v>85</v>
      </c>
    </row>
    <row r="362923">
      <c r="A362923" t="inlineStr">
        <is>
          <t>carleaseoffers-clo.com</t>
        </is>
      </c>
      <c r="B362923" t="n">
        <v>85</v>
      </c>
    </row>
    <row r="362924">
      <c r="A362924" t="inlineStr">
        <is>
          <t>theenglishgroup.co.uk</t>
        </is>
      </c>
      <c r="B362924" t="n">
        <v>85</v>
      </c>
    </row>
    <row r="362925">
      <c r="A362925" t="inlineStr">
        <is>
          <t>www.lelylife.com</t>
        </is>
      </c>
      <c r="B362925" t="n">
        <v>85</v>
      </c>
    </row>
    <row r="362926">
      <c r="A362926" t="inlineStr">
        <is>
          <t>www.daveymorgan.com</t>
        </is>
      </c>
      <c r="B362926" t="n">
        <v>85</v>
      </c>
    </row>
    <row r="362927">
      <c r="A362927" t="inlineStr">
        <is>
          <t>seanhartleyphotography.com</t>
        </is>
      </c>
      <c r="B362927" t="n">
        <v>85</v>
      </c>
    </row>
    <row r="362928">
      <c r="A362928" t="inlineStr">
        <is>
          <t>www.bitcultures.com</t>
        </is>
      </c>
      <c r="B362928" t="n">
        <v>85</v>
      </c>
    </row>
    <row r="362929">
      <c r="A362929" t="inlineStr">
        <is>
          <t>326854-1001352-raikfcquaxqncofqfm.stackpathdns.com</t>
        </is>
      </c>
      <c r="B362929" t="n">
        <v>85</v>
      </c>
    </row>
    <row r="362930">
      <c r="A362930" t="inlineStr">
        <is>
          <t>www.porterfieldsfineart.com</t>
        </is>
      </c>
      <c r="B362930" t="n">
        <v>85</v>
      </c>
    </row>
    <row r="362931">
      <c r="A362931" t="inlineStr">
        <is>
          <t>www.coastexplorermagazine.com</t>
        </is>
      </c>
      <c r="B362931" t="n">
        <v>85</v>
      </c>
    </row>
    <row r="362932">
      <c r="A362932" t="inlineStr">
        <is>
          <t>s.optikshop.com.tr</t>
        </is>
      </c>
      <c r="B362932" t="n">
        <v>85</v>
      </c>
    </row>
    <row r="362933">
      <c r="A362933" t="inlineStr">
        <is>
          <t>www.romania2019.eu</t>
        </is>
      </c>
      <c r="B362933" t="n">
        <v>85</v>
      </c>
    </row>
    <row r="362934">
      <c r="A362934" t="inlineStr">
        <is>
          <t>www.vitas.com</t>
        </is>
      </c>
      <c r="B362934" t="n">
        <v>85</v>
      </c>
    </row>
    <row r="362935">
      <c r="A362935" t="inlineStr">
        <is>
          <t>arch-usa.com</t>
        </is>
      </c>
      <c r="B362935" t="n">
        <v>85</v>
      </c>
    </row>
    <row r="362936">
      <c r="A362936" t="inlineStr">
        <is>
          <t>blog.holidaydiscountcentre.co.uk</t>
        </is>
      </c>
      <c r="B362936" t="n">
        <v>85</v>
      </c>
    </row>
    <row r="362937">
      <c r="A362937" t="inlineStr">
        <is>
          <t>www.cadpro.com</t>
        </is>
      </c>
      <c r="B362937" t="n">
        <v>85</v>
      </c>
    </row>
    <row r="362938">
      <c r="A362938" t="inlineStr">
        <is>
          <t>media.caglecartoons.com</t>
        </is>
      </c>
      <c r="B362938" t="n">
        <v>85</v>
      </c>
    </row>
    <row r="362939">
      <c r="A362939" t="inlineStr">
        <is>
          <t>caliroselifestyle.files.wordpress.com</t>
        </is>
      </c>
      <c r="B362939" t="n">
        <v>85</v>
      </c>
    </row>
    <row r="362940">
      <c r="A362940" t="inlineStr">
        <is>
          <t>www.myactivekitchen.com</t>
        </is>
      </c>
      <c r="B362940" t="n">
        <v>85</v>
      </c>
    </row>
    <row r="362941">
      <c r="A362941" t="inlineStr">
        <is>
          <t>www.pixelicious.ca</t>
        </is>
      </c>
      <c r="B362941" t="n">
        <v>85</v>
      </c>
    </row>
    <row r="362942">
      <c r="A362942" t="inlineStr">
        <is>
          <t>davidsbirdblog.files.wordpress.com</t>
        </is>
      </c>
      <c r="B362942" t="n">
        <v>85</v>
      </c>
    </row>
    <row r="362943">
      <c r="A362943" t="inlineStr">
        <is>
          <t>www.thepaper.gr</t>
        </is>
      </c>
      <c r="B362943" t="n">
        <v>85</v>
      </c>
    </row>
    <row r="362944">
      <c r="A362944" t="inlineStr">
        <is>
          <t>www.918plate.com</t>
        </is>
      </c>
      <c r="B362944" t="n">
        <v>85</v>
      </c>
    </row>
    <row r="362945">
      <c r="A362945" t="inlineStr">
        <is>
          <t>simplegraytshirt.com</t>
        </is>
      </c>
      <c r="B362945" t="n">
        <v>85</v>
      </c>
    </row>
    <row r="362946">
      <c r="A362946" t="inlineStr">
        <is>
          <t>olivetotravel.files.wordpress.com</t>
        </is>
      </c>
      <c r="B362946" t="n">
        <v>85</v>
      </c>
    </row>
    <row r="362947">
      <c r="A362947" t="inlineStr">
        <is>
          <t>siyufurniture.com</t>
        </is>
      </c>
      <c r="B362947" t="n">
        <v>85</v>
      </c>
    </row>
    <row r="362948">
      <c r="A362948" t="inlineStr">
        <is>
          <t>www.tonincasa.it</t>
        </is>
      </c>
      <c r="B362948" t="n">
        <v>85</v>
      </c>
    </row>
    <row r="362949">
      <c r="A362949" t="inlineStr">
        <is>
          <t>www.work-shop.com.au</t>
        </is>
      </c>
      <c r="B362949" t="n">
        <v>85</v>
      </c>
    </row>
    <row r="362950">
      <c r="A362950" t="inlineStr">
        <is>
          <t>img.cutie.cz</t>
        </is>
      </c>
      <c r="B362950" t="n">
        <v>85</v>
      </c>
    </row>
    <row r="362951">
      <c r="A362951" t="inlineStr">
        <is>
          <t>www.myutensilcrock.com</t>
        </is>
      </c>
      <c r="B362951" t="n">
        <v>85</v>
      </c>
    </row>
    <row r="362952">
      <c r="A362952" t="inlineStr">
        <is>
          <t>www.positivelife.ie</t>
        </is>
      </c>
      <c r="B362952" t="n">
        <v>85</v>
      </c>
    </row>
    <row r="362953">
      <c r="A362953" t="inlineStr">
        <is>
          <t>journalismresearchnews.org</t>
        </is>
      </c>
      <c r="B362953" t="n">
        <v>85</v>
      </c>
    </row>
    <row r="362954">
      <c r="A362954" t="inlineStr">
        <is>
          <t>hellobmw.com</t>
        </is>
      </c>
      <c r="B362954" t="n">
        <v>85</v>
      </c>
    </row>
    <row r="362955">
      <c r="A362955" t="inlineStr">
        <is>
          <t>825652.smushcdn.com</t>
        </is>
      </c>
      <c r="B362955" t="n">
        <v>85</v>
      </c>
    </row>
    <row r="362956">
      <c r="A362956" t="inlineStr">
        <is>
          <t>www.fr-chaussures.com</t>
        </is>
      </c>
      <c r="B362956" t="n">
        <v>85</v>
      </c>
    </row>
    <row r="362957">
      <c r="A362957" t="inlineStr">
        <is>
          <t>ZoosVic-Endpoint-Blob-Prod.azureedge.net</t>
        </is>
      </c>
      <c r="B362957" t="n">
        <v>85</v>
      </c>
    </row>
    <row r="362958">
      <c r="A362958" t="inlineStr">
        <is>
          <t>www.grayline.com.au</t>
        </is>
      </c>
      <c r="B362958" t="n">
        <v>85</v>
      </c>
    </row>
    <row r="362959">
      <c r="A362959" t="inlineStr">
        <is>
          <t>www.goya.com</t>
        </is>
      </c>
      <c r="B362959" t="n">
        <v>85</v>
      </c>
    </row>
    <row r="362960">
      <c r="A362960" t="inlineStr">
        <is>
          <t>gadgets-news.ru</t>
        </is>
      </c>
      <c r="B362960" t="n">
        <v>85</v>
      </c>
    </row>
    <row r="362961">
      <c r="A362961" t="inlineStr">
        <is>
          <t>www.movingmountains.com</t>
        </is>
      </c>
      <c r="B362961" t="n">
        <v>85</v>
      </c>
    </row>
    <row r="362962">
      <c r="A362962" t="inlineStr">
        <is>
          <t>www.mynewsspot.com</t>
        </is>
      </c>
      <c r="B362962" t="n">
        <v>85</v>
      </c>
    </row>
    <row r="362963">
      <c r="A362963" t="inlineStr">
        <is>
          <t>thechaircovers.com</t>
        </is>
      </c>
      <c r="B362963" t="n">
        <v>85</v>
      </c>
    </row>
    <row r="362964">
      <c r="A362964" t="inlineStr">
        <is>
          <t>mk0egsiteip8xqaojkw.kinstacdn.com</t>
        </is>
      </c>
      <c r="B362964" t="n">
        <v>85</v>
      </c>
    </row>
    <row r="362965">
      <c r="A362965" t="inlineStr">
        <is>
          <t>www.alfametalmachinery.com</t>
        </is>
      </c>
      <c r="B362965" t="n">
        <v>85</v>
      </c>
    </row>
    <row r="362966">
      <c r="A362966" t="inlineStr">
        <is>
          <t>sccpublic.s3-external-1.amazonaws.com</t>
        </is>
      </c>
      <c r="B362966" t="n">
        <v>85</v>
      </c>
    </row>
    <row r="362967">
      <c r="A362967" t="inlineStr">
        <is>
          <t>www.covasoftware.com</t>
        </is>
      </c>
      <c r="B362967" t="n">
        <v>85</v>
      </c>
    </row>
    <row r="362968">
      <c r="A362968" t="inlineStr">
        <is>
          <t>vitospb.ru</t>
        </is>
      </c>
      <c r="B362968" t="n">
        <v>85</v>
      </c>
    </row>
    <row r="362969">
      <c r="A362969" t="inlineStr">
        <is>
          <t>www.indigonails.fr</t>
        </is>
      </c>
      <c r="B362969" t="n">
        <v>85</v>
      </c>
    </row>
    <row r="362970">
      <c r="A362970" t="inlineStr">
        <is>
          <t>curateanddisplay.co.uk</t>
        </is>
      </c>
      <c r="B362970" t="n">
        <v>85</v>
      </c>
    </row>
    <row r="362971">
      <c r="A362971" t="inlineStr">
        <is>
          <t>godsandradicals.files.wordpress.com</t>
        </is>
      </c>
      <c r="B362971" t="n">
        <v>85</v>
      </c>
    </row>
    <row r="362972">
      <c r="A362972" t="inlineStr">
        <is>
          <t>localcryptonews.com</t>
        </is>
      </c>
      <c r="B362972" t="n">
        <v>85</v>
      </c>
    </row>
    <row r="362973">
      <c r="A362973" t="inlineStr">
        <is>
          <t>sandman.net</t>
        </is>
      </c>
      <c r="B362973" t="n">
        <v>85</v>
      </c>
    </row>
    <row r="362974">
      <c r="A362974" t="inlineStr">
        <is>
          <t>www.berlinmagazine.de</t>
        </is>
      </c>
      <c r="B362974" t="n">
        <v>85</v>
      </c>
    </row>
    <row r="362975">
      <c r="A362975" t="inlineStr">
        <is>
          <t>thedairyalliance.com</t>
        </is>
      </c>
      <c r="B362975" t="n">
        <v>85</v>
      </c>
    </row>
    <row r="362976">
      <c r="A362976" t="inlineStr">
        <is>
          <t>salamehplasticsurgery.com</t>
        </is>
      </c>
      <c r="B362976" t="n">
        <v>85</v>
      </c>
    </row>
    <row r="362977">
      <c r="A362977" t="inlineStr">
        <is>
          <t>www.demon-media.co.uk</t>
        </is>
      </c>
      <c r="B362977" t="n">
        <v>85</v>
      </c>
    </row>
    <row r="362978">
      <c r="A362978" t="inlineStr">
        <is>
          <t>www.specialtyfurniture.com.au</t>
        </is>
      </c>
      <c r="B362978" t="n">
        <v>85</v>
      </c>
    </row>
    <row r="362979">
      <c r="A362979" t="inlineStr">
        <is>
          <t>www.smallcapnews.co.uk</t>
        </is>
      </c>
      <c r="B362979" t="n">
        <v>85</v>
      </c>
    </row>
    <row r="362980">
      <c r="A362980" t="inlineStr">
        <is>
          <t>jamescameron.fr</t>
        </is>
      </c>
      <c r="B362980" t="n">
        <v>85</v>
      </c>
    </row>
    <row r="362981">
      <c r="A362981" t="inlineStr">
        <is>
          <t>hanoi-online.net</t>
        </is>
      </c>
      <c r="B362981" t="n">
        <v>85</v>
      </c>
    </row>
    <row r="362982">
      <c r="A362982" t="inlineStr">
        <is>
          <t>www.webmotors.com.br</t>
        </is>
      </c>
      <c r="B362982" t="n">
        <v>85</v>
      </c>
    </row>
    <row r="362983">
      <c r="A362983" t="inlineStr">
        <is>
          <t>uniton.io</t>
        </is>
      </c>
      <c r="B362983" t="n">
        <v>85</v>
      </c>
    </row>
    <row r="362984">
      <c r="A362984" t="inlineStr">
        <is>
          <t>www.eatdrinktravel.com</t>
        </is>
      </c>
      <c r="B362984" t="n">
        <v>85</v>
      </c>
    </row>
    <row r="362985">
      <c r="A362985" t="inlineStr">
        <is>
          <t>lifestyleabscbn-i.abs-cbn.com</t>
        </is>
      </c>
      <c r="B362985" t="n">
        <v>85</v>
      </c>
    </row>
    <row r="362986">
      <c r="A362986" t="inlineStr">
        <is>
          <t>www.fticonsulting.com</t>
        </is>
      </c>
      <c r="B362986" t="n">
        <v>85</v>
      </c>
    </row>
    <row r="362987">
      <c r="A362987" t="inlineStr">
        <is>
          <t>blog.hotter.com</t>
        </is>
      </c>
      <c r="B362987" t="n">
        <v>85</v>
      </c>
    </row>
    <row r="362988">
      <c r="A362988" t="inlineStr">
        <is>
          <t>assemblist.com</t>
        </is>
      </c>
      <c r="B362988" t="n">
        <v>85</v>
      </c>
    </row>
    <row r="362989">
      <c r="A362989" t="inlineStr">
        <is>
          <t>capietra.com</t>
        </is>
      </c>
      <c r="B362989" t="n">
        <v>85</v>
      </c>
    </row>
    <row r="362990">
      <c r="A362990" t="inlineStr">
        <is>
          <t>www.dmia.net</t>
        </is>
      </c>
      <c r="B362990" t="n">
        <v>85</v>
      </c>
    </row>
    <row r="362991">
      <c r="A362991" t="inlineStr">
        <is>
          <t>cdn.siege.gg</t>
        </is>
      </c>
      <c r="B362991" t="n">
        <v>85</v>
      </c>
    </row>
    <row r="362992">
      <c r="A362992" t="inlineStr">
        <is>
          <t>cloudvo.com</t>
        </is>
      </c>
      <c r="B362992" t="n">
        <v>85</v>
      </c>
    </row>
    <row r="362993">
      <c r="A362993" t="inlineStr">
        <is>
          <t>w3sh.com</t>
        </is>
      </c>
      <c r="B362993" t="n">
        <v>85</v>
      </c>
    </row>
    <row r="362994">
      <c r="A362994" t="inlineStr">
        <is>
          <t>barcelonashoppingcity.com</t>
        </is>
      </c>
      <c r="B362994" t="n">
        <v>85</v>
      </c>
    </row>
    <row r="362995">
      <c r="A362995" t="inlineStr">
        <is>
          <t>punchingbagpost.com</t>
        </is>
      </c>
      <c r="B362995" t="n">
        <v>85</v>
      </c>
    </row>
    <row r="362996">
      <c r="A362996" t="inlineStr">
        <is>
          <t>pl.harmankardon.com</t>
        </is>
      </c>
      <c r="B362996" t="n">
        <v>85</v>
      </c>
    </row>
    <row r="362997">
      <c r="A362997" t="inlineStr">
        <is>
          <t>www.confusedjulia.com</t>
        </is>
      </c>
      <c r="B362997" t="n">
        <v>85</v>
      </c>
    </row>
    <row r="362998">
      <c r="A362998" t="inlineStr">
        <is>
          <t>www.armaturen.haus</t>
        </is>
      </c>
      <c r="B362998" t="n">
        <v>85</v>
      </c>
    </row>
    <row r="362999">
      <c r="A362999" t="inlineStr">
        <is>
          <t>helena7x7.com</t>
        </is>
      </c>
      <c r="B362999" t="n">
        <v>85</v>
      </c>
    </row>
    <row r="363000">
      <c r="A363000" t="inlineStr">
        <is>
          <t>theinsideruae.files.wordpress.com</t>
        </is>
      </c>
      <c r="B363000" t="n">
        <v>85</v>
      </c>
    </row>
    <row r="363001">
      <c r="A363001" t="inlineStr">
        <is>
          <t>erosbonazzi.altervista.org</t>
        </is>
      </c>
      <c r="B363001" t="n">
        <v>85</v>
      </c>
    </row>
    <row r="363002">
      <c r="A363002" t="inlineStr">
        <is>
          <t>www.wiveswithknives.net</t>
        </is>
      </c>
      <c r="B363002" t="n">
        <v>85</v>
      </c>
    </row>
    <row r="363003">
      <c r="A363003" t="inlineStr">
        <is>
          <t>roxymusic.com</t>
        </is>
      </c>
      <c r="B363003" t="n">
        <v>85</v>
      </c>
    </row>
    <row r="363004">
      <c r="A363004" t="inlineStr">
        <is>
          <t>nlihc.org</t>
        </is>
      </c>
      <c r="B363004" t="n">
        <v>85</v>
      </c>
    </row>
    <row r="363005">
      <c r="A363005" t="inlineStr">
        <is>
          <t>linesmag.com</t>
        </is>
      </c>
      <c r="B363005" t="n">
        <v>85</v>
      </c>
    </row>
    <row r="363006">
      <c r="A363006" t="inlineStr">
        <is>
          <t>paradi.online</t>
        </is>
      </c>
      <c r="B363006" t="n">
        <v>85</v>
      </c>
    </row>
    <row r="363007">
      <c r="A363007" t="inlineStr">
        <is>
          <t>best-manuals.com</t>
        </is>
      </c>
      <c r="B363007" t="n">
        <v>85</v>
      </c>
    </row>
    <row r="363008">
      <c r="A363008" t="inlineStr">
        <is>
          <t>parlonsmanga.files.wordpress.com</t>
        </is>
      </c>
      <c r="B363008" t="n">
        <v>85</v>
      </c>
    </row>
    <row r="363009">
      <c r="A363009" t="inlineStr">
        <is>
          <t>rwthomeremodeling.com</t>
        </is>
      </c>
      <c r="B363009" t="n">
        <v>85</v>
      </c>
    </row>
    <row r="363010">
      <c r="A363010" t="inlineStr">
        <is>
          <t>static.elfaras.com.au</t>
        </is>
      </c>
      <c r="B363010" t="n">
        <v>85</v>
      </c>
    </row>
    <row r="363011">
      <c r="A363011" t="inlineStr">
        <is>
          <t>artium3d.com</t>
        </is>
      </c>
      <c r="B363011" t="n">
        <v>85</v>
      </c>
    </row>
    <row r="363012">
      <c r="A363012" t="inlineStr">
        <is>
          <t>healthytasteoflife.com</t>
        </is>
      </c>
      <c r="B363012" t="n">
        <v>85</v>
      </c>
    </row>
    <row r="363013">
      <c r="A363013" t="inlineStr">
        <is>
          <t>www.allsmartlife.com</t>
        </is>
      </c>
      <c r="B363013" t="n">
        <v>85</v>
      </c>
    </row>
    <row r="363014">
      <c r="A363014" t="inlineStr">
        <is>
          <t>static.nextstepbeauty.co.uk</t>
        </is>
      </c>
      <c r="B363014" t="n">
        <v>85</v>
      </c>
    </row>
    <row r="363015">
      <c r="A363015" t="inlineStr">
        <is>
          <t>www.seattleaquarium.org</t>
        </is>
      </c>
      <c r="B363015" t="n">
        <v>85</v>
      </c>
    </row>
    <row r="363016">
      <c r="A363016" t="inlineStr">
        <is>
          <t>prettyprogressive.com</t>
        </is>
      </c>
      <c r="B363016" t="n">
        <v>85</v>
      </c>
    </row>
    <row r="363017">
      <c r="A363017" t="inlineStr">
        <is>
          <t>www.teechu.com</t>
        </is>
      </c>
      <c r="B363017" t="n">
        <v>85</v>
      </c>
    </row>
    <row r="363018">
      <c r="A363018" t="inlineStr">
        <is>
          <t>pleamar.net</t>
        </is>
      </c>
      <c r="B363018" t="n">
        <v>85</v>
      </c>
    </row>
    <row r="363019">
      <c r="A363019" t="inlineStr">
        <is>
          <t>q4n3x6h5.stackpathcdn.com</t>
        </is>
      </c>
      <c r="B363019" t="n">
        <v>85</v>
      </c>
    </row>
    <row r="363020">
      <c r="A363020" t="inlineStr">
        <is>
          <t>imglike.com</t>
        </is>
      </c>
      <c r="B363020" t="n">
        <v>85</v>
      </c>
    </row>
    <row r="363021">
      <c r="A363021" t="inlineStr">
        <is>
          <t>www.yarnsandfibers.com</t>
        </is>
      </c>
      <c r="B363021" t="n">
        <v>85</v>
      </c>
    </row>
    <row r="363022">
      <c r="A363022" t="inlineStr">
        <is>
          <t>nucleuswealth.com</t>
        </is>
      </c>
      <c r="B363022" t="n">
        <v>85</v>
      </c>
    </row>
    <row r="363023">
      <c r="A363023" t="inlineStr">
        <is>
          <t>karalayne.com</t>
        </is>
      </c>
      <c r="B363023" t="n">
        <v>85</v>
      </c>
    </row>
    <row r="363024">
      <c r="A363024" t="inlineStr">
        <is>
          <t>blog.barcelonaguidebureau.com</t>
        </is>
      </c>
      <c r="B363024" t="n">
        <v>85</v>
      </c>
    </row>
    <row r="363025">
      <c r="A363025" t="inlineStr">
        <is>
          <t>www.farrow-ball.com</t>
        </is>
      </c>
      <c r="B363025" t="n">
        <v>85</v>
      </c>
    </row>
    <row r="363026">
      <c r="A363026" t="inlineStr">
        <is>
          <t>drjohnrusin.com</t>
        </is>
      </c>
      <c r="B363026" t="n">
        <v>85</v>
      </c>
    </row>
    <row r="363027">
      <c r="A363027" t="inlineStr">
        <is>
          <t>files.winwithp1ag.com</t>
        </is>
      </c>
      <c r="B363027" t="n">
        <v>85</v>
      </c>
    </row>
    <row r="363028">
      <c r="A363028" t="inlineStr">
        <is>
          <t>www.thejoyofwellness.net</t>
        </is>
      </c>
      <c r="B363028" t="n">
        <v>85</v>
      </c>
    </row>
    <row r="363029">
      <c r="A363029" t="inlineStr">
        <is>
          <t>d3ewrnwdcmri66.cloudfront.net</t>
        </is>
      </c>
      <c r="B363029" t="n">
        <v>85</v>
      </c>
    </row>
    <row r="363030">
      <c r="A363030" t="inlineStr">
        <is>
          <t>housedesignart.com</t>
        </is>
      </c>
      <c r="B363030" t="n">
        <v>85</v>
      </c>
    </row>
    <row r="363031">
      <c r="A363031" t="inlineStr">
        <is>
          <t>www.plumbingcompanynearme.com</t>
        </is>
      </c>
      <c r="B363031" t="n">
        <v>85</v>
      </c>
    </row>
    <row r="363032">
      <c r="A363032" t="inlineStr">
        <is>
          <t>master.vancouverobserver.com</t>
        </is>
      </c>
      <c r="B363032" t="n">
        <v>85</v>
      </c>
    </row>
    <row r="363033">
      <c r="A363033" t="inlineStr">
        <is>
          <t>www.myflowerjournal.com</t>
        </is>
      </c>
      <c r="B363033" t="n">
        <v>85</v>
      </c>
    </row>
    <row r="363034">
      <c r="A363034" t="inlineStr">
        <is>
          <t>ddcountermeasures.com</t>
        </is>
      </c>
      <c r="B363034" t="n">
        <v>85</v>
      </c>
    </row>
    <row r="363035">
      <c r="A363035" t="inlineStr">
        <is>
          <t>9bulles.com</t>
        </is>
      </c>
      <c r="B363035" t="n">
        <v>85</v>
      </c>
    </row>
    <row r="363036">
      <c r="A363036" t="inlineStr">
        <is>
          <t>www.powned.it</t>
        </is>
      </c>
      <c r="B363036" t="n">
        <v>85</v>
      </c>
    </row>
    <row r="363037">
      <c r="A363037" t="inlineStr">
        <is>
          <t>www.radladen.shop</t>
        </is>
      </c>
      <c r="B363037" t="n">
        <v>85</v>
      </c>
    </row>
    <row r="363038">
      <c r="A363038" t="inlineStr">
        <is>
          <t>static.bengali.news18.com</t>
        </is>
      </c>
      <c r="B363038" t="n">
        <v>85</v>
      </c>
    </row>
    <row r="363039">
      <c r="A363039" t="inlineStr">
        <is>
          <t>luggage.com.ua</t>
        </is>
      </c>
      <c r="B363039" t="n">
        <v>85</v>
      </c>
    </row>
    <row r="363040">
      <c r="A363040" t="inlineStr">
        <is>
          <t>landshaftportal.ru</t>
        </is>
      </c>
      <c r="B363040" t="n">
        <v>85</v>
      </c>
    </row>
    <row r="363041">
      <c r="A363041" t="inlineStr">
        <is>
          <t>www.internetcelebrity.org</t>
        </is>
      </c>
      <c r="B363041" t="n">
        <v>85</v>
      </c>
    </row>
    <row r="363042">
      <c r="A363042" t="inlineStr">
        <is>
          <t>rcaconwy.org</t>
        </is>
      </c>
      <c r="B363042" t="n">
        <v>85</v>
      </c>
    </row>
    <row r="363043">
      <c r="A363043" t="inlineStr">
        <is>
          <t>crobypatterns.com</t>
        </is>
      </c>
      <c r="B363043" t="n">
        <v>85</v>
      </c>
    </row>
    <row r="363044">
      <c r="A363044" t="inlineStr">
        <is>
          <t>ardebili.com</t>
        </is>
      </c>
      <c r="B363044" t="n">
        <v>85</v>
      </c>
    </row>
    <row r="363045">
      <c r="A363045" t="inlineStr">
        <is>
          <t>hookersflyshop.com</t>
        </is>
      </c>
      <c r="B363045" t="n">
        <v>85</v>
      </c>
    </row>
    <row r="363046">
      <c r="A363046" t="inlineStr">
        <is>
          <t>JAPANESEXXX.CLUB</t>
        </is>
      </c>
      <c r="B363046" t="n">
        <v>85</v>
      </c>
    </row>
    <row r="363047">
      <c r="A363047" t="inlineStr">
        <is>
          <t>www.chaiseprivee.fr</t>
        </is>
      </c>
      <c r="B363047" t="n">
        <v>85</v>
      </c>
    </row>
    <row r="363048">
      <c r="A363048" t="inlineStr">
        <is>
          <t>roshjewellers.co.uk</t>
        </is>
      </c>
      <c r="B363048" t="n">
        <v>85</v>
      </c>
    </row>
    <row r="363049">
      <c r="A363049" t="inlineStr">
        <is>
          <t>drupal8-uat.visitcalifornia.com</t>
        </is>
      </c>
      <c r="B363049" t="n">
        <v>85</v>
      </c>
    </row>
    <row r="363050">
      <c r="A363050" t="inlineStr">
        <is>
          <t>gerwickpaintings.com</t>
        </is>
      </c>
      <c r="B363050" t="n">
        <v>85</v>
      </c>
    </row>
    <row r="363051">
      <c r="A363051" t="inlineStr">
        <is>
          <t>strumpfoase.eu</t>
        </is>
      </c>
      <c r="B363051" t="n">
        <v>85</v>
      </c>
    </row>
    <row r="363052">
      <c r="A363052" t="inlineStr">
        <is>
          <t>soundstagehifi.com</t>
        </is>
      </c>
      <c r="B363052" t="n">
        <v>85</v>
      </c>
    </row>
    <row r="363053">
      <c r="A363053" t="inlineStr">
        <is>
          <t>sf.ezoiccdn.com</t>
        </is>
      </c>
      <c r="B363053" t="n">
        <v>85</v>
      </c>
    </row>
    <row r="363054">
      <c r="A363054" t="inlineStr">
        <is>
          <t>cdn1.teensalute.com</t>
        </is>
      </c>
      <c r="B363054" t="n">
        <v>85</v>
      </c>
    </row>
    <row r="363055">
      <c r="A363055" t="inlineStr">
        <is>
          <t>seahistory.org</t>
        </is>
      </c>
      <c r="B363055" t="n">
        <v>85</v>
      </c>
    </row>
    <row r="363056">
      <c r="A363056" t="inlineStr">
        <is>
          <t>wwwrb.ansa.it</t>
        </is>
      </c>
      <c r="B363056" t="n">
        <v>85</v>
      </c>
    </row>
    <row r="363057">
      <c r="A363057" t="inlineStr">
        <is>
          <t>www.letsdrinktea.com</t>
        </is>
      </c>
      <c r="B363057" t="n">
        <v>85</v>
      </c>
    </row>
    <row r="363058">
      <c r="A363058" t="inlineStr">
        <is>
          <t>country4you.com</t>
        </is>
      </c>
      <c r="B363058" t="n">
        <v>85</v>
      </c>
    </row>
    <row r="363059">
      <c r="A363059" t="inlineStr">
        <is>
          <t>photos.metrotimes.com</t>
        </is>
      </c>
      <c r="B363059" t="n">
        <v>85</v>
      </c>
    </row>
    <row r="363060">
      <c r="A363060" t="inlineStr">
        <is>
          <t>ballnroll.com</t>
        </is>
      </c>
      <c r="B363060" t="n">
        <v>85</v>
      </c>
    </row>
    <row r="363061">
      <c r="A363061" t="inlineStr">
        <is>
          <t>celebratecreation.files.wordpress.com</t>
        </is>
      </c>
      <c r="B363061" t="n">
        <v>85</v>
      </c>
    </row>
    <row r="363062">
      <c r="A363062" t="inlineStr">
        <is>
          <t>www.skdesignerliving.com.au</t>
        </is>
      </c>
      <c r="B363062" t="n">
        <v>85</v>
      </c>
    </row>
    <row r="363063">
      <c r="A363063" t="inlineStr">
        <is>
          <t>imgz.3dmodels.win</t>
        </is>
      </c>
      <c r="B363063" t="n">
        <v>85</v>
      </c>
    </row>
    <row r="363064">
      <c r="A363064" t="inlineStr">
        <is>
          <t>www.hificinema.co.uk</t>
        </is>
      </c>
      <c r="B363064" t="n">
        <v>85</v>
      </c>
    </row>
    <row r="363065">
      <c r="A363065" t="inlineStr">
        <is>
          <t>rac.org</t>
        </is>
      </c>
      <c r="B363065" t="n">
        <v>85</v>
      </c>
    </row>
    <row r="363066">
      <c r="A363066" t="inlineStr">
        <is>
          <t>cmcameraclub.org</t>
        </is>
      </c>
      <c r="B363066" t="n">
        <v>85</v>
      </c>
    </row>
    <row r="363067">
      <c r="A363067" t="inlineStr">
        <is>
          <t>passarelape.vteximg.com.br</t>
        </is>
      </c>
      <c r="B363067" t="n">
        <v>85</v>
      </c>
    </row>
    <row r="363068">
      <c r="A363068" t="inlineStr">
        <is>
          <t>www.mississippinoticiastoday.com</t>
        </is>
      </c>
      <c r="B363068" t="n">
        <v>85</v>
      </c>
    </row>
    <row r="363069">
      <c r="A363069" t="inlineStr">
        <is>
          <t>dirtybloom.com</t>
        </is>
      </c>
      <c r="B363069" t="n">
        <v>85</v>
      </c>
    </row>
    <row r="363070">
      <c r="A363070" t="inlineStr">
        <is>
          <t>videocontent.es</t>
        </is>
      </c>
      <c r="B363070" t="n">
        <v>85</v>
      </c>
    </row>
    <row r="363071">
      <c r="A363071" t="inlineStr">
        <is>
          <t>ilchiro.org</t>
        </is>
      </c>
      <c r="B363071" t="n">
        <v>85</v>
      </c>
    </row>
    <row r="363072">
      <c r="A363072" t="inlineStr">
        <is>
          <t>www.linksandkings.com</t>
        </is>
      </c>
      <c r="B363072" t="n">
        <v>85</v>
      </c>
    </row>
    <row r="363073">
      <c r="A363073" t="inlineStr">
        <is>
          <t>rockvideo.ru</t>
        </is>
      </c>
      <c r="B363073" t="n">
        <v>85</v>
      </c>
    </row>
    <row r="363074">
      <c r="A363074" t="inlineStr">
        <is>
          <t>www.iwcwatchreplica.co</t>
        </is>
      </c>
      <c r="B363074" t="n">
        <v>85</v>
      </c>
    </row>
    <row r="363075">
      <c r="A363075" t="inlineStr">
        <is>
          <t>www.bekins.com</t>
        </is>
      </c>
      <c r="B363075" t="n">
        <v>85</v>
      </c>
    </row>
    <row r="363076">
      <c r="A363076" t="inlineStr">
        <is>
          <t>arts.uottawa.ca</t>
        </is>
      </c>
      <c r="B363076" t="n">
        <v>85</v>
      </c>
    </row>
    <row r="363077">
      <c r="A363077" t="inlineStr">
        <is>
          <t>ap_images.s3.amazonaws.com</t>
        </is>
      </c>
      <c r="B363077" t="n">
        <v>85</v>
      </c>
    </row>
    <row r="363078">
      <c r="A363078" t="inlineStr">
        <is>
          <t>beardedgentlemenmusic.com</t>
        </is>
      </c>
      <c r="B363078" t="n">
        <v>85</v>
      </c>
    </row>
    <row r="363079">
      <c r="A363079" t="inlineStr">
        <is>
          <t>www.providenceplayers.org</t>
        </is>
      </c>
      <c r="B363079" t="n">
        <v>85</v>
      </c>
    </row>
    <row r="363080">
      <c r="A363080" t="inlineStr">
        <is>
          <t>gsabusiness.com</t>
        </is>
      </c>
      <c r="B363080" t="n">
        <v>85</v>
      </c>
    </row>
    <row r="363081">
      <c r="A363081" t="inlineStr">
        <is>
          <t>shop-servis.cz</t>
        </is>
      </c>
      <c r="B363081" t="n">
        <v>85</v>
      </c>
    </row>
    <row r="363082">
      <c r="A363082" t="inlineStr">
        <is>
          <t>viaterra.net</t>
        </is>
      </c>
      <c r="B363082" t="n">
        <v>85</v>
      </c>
    </row>
    <row r="363083">
      <c r="A363083" t="inlineStr">
        <is>
          <t>www.inyenyerinews.org</t>
        </is>
      </c>
      <c r="B363083" t="n">
        <v>85</v>
      </c>
    </row>
    <row r="363084">
      <c r="A363084" t="inlineStr">
        <is>
          <t>thecontemporarycouch.com</t>
        </is>
      </c>
      <c r="B363084" t="n">
        <v>85</v>
      </c>
    </row>
    <row r="363085">
      <c r="A363085" t="inlineStr">
        <is>
          <t>exposingthebiggame.files.wordpress.com</t>
        </is>
      </c>
      <c r="B363085" t="n">
        <v>85</v>
      </c>
    </row>
    <row r="363086">
      <c r="A363086" t="inlineStr">
        <is>
          <t>shop.frontrunnerqueenstown.co.nz</t>
        </is>
      </c>
      <c r="B363086" t="n">
        <v>85</v>
      </c>
    </row>
    <row r="363087">
      <c r="A363087" t="inlineStr">
        <is>
          <t>www.mainelobsternow.com</t>
        </is>
      </c>
      <c r="B363087" t="n">
        <v>85</v>
      </c>
    </row>
    <row r="363088">
      <c r="A363088" t="inlineStr">
        <is>
          <t>www.highteahire.co.nz</t>
        </is>
      </c>
      <c r="B363088" t="n">
        <v>85</v>
      </c>
    </row>
    <row r="363089">
      <c r="A363089" t="inlineStr">
        <is>
          <t>www.calgocbots.com</t>
        </is>
      </c>
      <c r="B363089" t="n">
        <v>85</v>
      </c>
    </row>
    <row r="363090">
      <c r="A363090" t="inlineStr">
        <is>
          <t>www.vanramblings.com</t>
        </is>
      </c>
      <c r="B363090" t="n">
        <v>85</v>
      </c>
    </row>
    <row r="363091">
      <c r="A363091" t="inlineStr">
        <is>
          <t>homewallartdecor.com</t>
        </is>
      </c>
      <c r="B363091" t="n">
        <v>85</v>
      </c>
    </row>
    <row r="363092">
      <c r="A363092" t="inlineStr">
        <is>
          <t>thesoothingair.com</t>
        </is>
      </c>
      <c r="B363092" t="n">
        <v>85</v>
      </c>
    </row>
    <row r="363093">
      <c r="A363093" t="inlineStr">
        <is>
          <t>research.g2.com</t>
        </is>
      </c>
      <c r="B363093" t="n">
        <v>85</v>
      </c>
    </row>
    <row r="363094">
      <c r="A363094" t="inlineStr">
        <is>
          <t>www.morganstewartinteriors.com</t>
        </is>
      </c>
      <c r="B363094" t="n">
        <v>85</v>
      </c>
    </row>
    <row r="363095">
      <c r="A363095" t="inlineStr">
        <is>
          <t>www.thehdroom.com</t>
        </is>
      </c>
      <c r="B363095" t="n">
        <v>85</v>
      </c>
    </row>
    <row r="363096">
      <c r="A363096" t="inlineStr">
        <is>
          <t>volwassen-vreemde.com</t>
        </is>
      </c>
      <c r="B363096" t="n">
        <v>85</v>
      </c>
    </row>
    <row r="363097">
      <c r="A363097" t="inlineStr">
        <is>
          <t>stretchpole-blog.com</t>
        </is>
      </c>
      <c r="B363097" t="n">
        <v>85</v>
      </c>
    </row>
    <row r="363098">
      <c r="A363098" t="inlineStr">
        <is>
          <t>thepnga.org</t>
        </is>
      </c>
      <c r="B363098" t="n">
        <v>85</v>
      </c>
    </row>
    <row r="363099">
      <c r="A363099" t="inlineStr">
        <is>
          <t>www.stockport.photo</t>
        </is>
      </c>
      <c r="B363099" t="n">
        <v>85</v>
      </c>
    </row>
    <row r="363100">
      <c r="A363100" t="inlineStr">
        <is>
          <t>czabe.com</t>
        </is>
      </c>
      <c r="B363100" t="n">
        <v>85</v>
      </c>
    </row>
    <row r="363101">
      <c r="A363101" t="inlineStr">
        <is>
          <t>www.milleniamedical.com</t>
        </is>
      </c>
      <c r="B363101" t="n">
        <v>85</v>
      </c>
    </row>
    <row r="363102">
      <c r="A363102" t="inlineStr">
        <is>
          <t>www.makuratech.com</t>
        </is>
      </c>
      <c r="B363102" t="n">
        <v>85</v>
      </c>
    </row>
    <row r="363103">
      <c r="A363103" t="inlineStr">
        <is>
          <t>www.kaneisable.com</t>
        </is>
      </c>
      <c r="B363103" t="n">
        <v>85</v>
      </c>
    </row>
    <row r="363104">
      <c r="A363104" t="inlineStr">
        <is>
          <t>judolphinmedia.com</t>
        </is>
      </c>
      <c r="B363104" t="n">
        <v>85</v>
      </c>
    </row>
    <row r="363105">
      <c r="A363105" t="inlineStr">
        <is>
          <t>optimalcareinc.kramesonline.com</t>
        </is>
      </c>
      <c r="B363105" t="n">
        <v>85</v>
      </c>
    </row>
    <row r="363106">
      <c r="A363106" t="inlineStr">
        <is>
          <t>aspoonfulofsuga.files.wordpress.com</t>
        </is>
      </c>
      <c r="B363106" t="n">
        <v>85</v>
      </c>
    </row>
    <row r="363107">
      <c r="A363107" t="inlineStr">
        <is>
          <t>ithinkbigger.com</t>
        </is>
      </c>
      <c r="B363107" t="n">
        <v>85</v>
      </c>
    </row>
    <row r="363108">
      <c r="A363108" t="inlineStr">
        <is>
          <t>www.tattoosforgirl.com</t>
        </is>
      </c>
      <c r="B363108" t="n">
        <v>85</v>
      </c>
    </row>
    <row r="363109">
      <c r="A363109" t="inlineStr">
        <is>
          <t>www.tribaeast.com</t>
        </is>
      </c>
      <c r="B363109" t="n">
        <v>85</v>
      </c>
    </row>
    <row r="363110">
      <c r="A363110" t="inlineStr">
        <is>
          <t>www.cellularsales.com</t>
        </is>
      </c>
      <c r="B363110" t="n">
        <v>85</v>
      </c>
    </row>
    <row r="363111">
      <c r="A363111" t="inlineStr">
        <is>
          <t>www.electrixinternational.com</t>
        </is>
      </c>
      <c r="B363111" t="n">
        <v>85</v>
      </c>
    </row>
    <row r="363112">
      <c r="A363112" t="inlineStr">
        <is>
          <t>www.actuaries.digital</t>
        </is>
      </c>
      <c r="B363112" t="n">
        <v>85</v>
      </c>
    </row>
    <row r="363113">
      <c r="A363113" t="inlineStr">
        <is>
          <t>lpcorp.com</t>
        </is>
      </c>
      <c r="B363113" t="n">
        <v>85</v>
      </c>
    </row>
    <row r="363114">
      <c r="A363114" t="inlineStr">
        <is>
          <t>www.pscsupport.org.uk</t>
        </is>
      </c>
      <c r="B363114" t="n">
        <v>85</v>
      </c>
    </row>
    <row r="363115">
      <c r="A363115" t="inlineStr">
        <is>
          <t>1ni1d16v9h9m2wxoeqjs81bw-wpengine.netdna-ssl.com</t>
        </is>
      </c>
      <c r="B363115" t="n">
        <v>85</v>
      </c>
    </row>
    <row r="363116">
      <c r="A363116" t="inlineStr">
        <is>
          <t>ehq-production-europe.imgix.net</t>
        </is>
      </c>
      <c r="B363116" t="n">
        <v>85</v>
      </c>
    </row>
    <row r="363117">
      <c r="A363117" t="inlineStr">
        <is>
          <t>sanibel-captiva.org</t>
        </is>
      </c>
      <c r="B363117" t="n">
        <v>85</v>
      </c>
    </row>
    <row r="363118">
      <c r="A363118" t="inlineStr">
        <is>
          <t>greenthatlife.com</t>
        </is>
      </c>
      <c r="B363118" t="n">
        <v>85</v>
      </c>
    </row>
    <row r="363119">
      <c r="A363119" t="inlineStr">
        <is>
          <t>www.wynstonespress.com</t>
        </is>
      </c>
      <c r="B363119" t="n">
        <v>85</v>
      </c>
    </row>
    <row r="363120">
      <c r="A363120" t="inlineStr">
        <is>
          <t>www.lakeshoreimages.com</t>
        </is>
      </c>
      <c r="B363120" t="n">
        <v>85</v>
      </c>
    </row>
    <row r="363121">
      <c r="A363121" t="inlineStr">
        <is>
          <t>www.celebratebig.com</t>
        </is>
      </c>
      <c r="B363121" t="n">
        <v>85</v>
      </c>
    </row>
    <row r="363122">
      <c r="A363122" t="inlineStr">
        <is>
          <t>philippajamesphotography.com</t>
        </is>
      </c>
      <c r="B363122" t="n">
        <v>85</v>
      </c>
    </row>
    <row r="363123">
      <c r="A363123" t="inlineStr">
        <is>
          <t>www.realestatebusiness.com.au</t>
        </is>
      </c>
      <c r="B363123" t="n">
        <v>85</v>
      </c>
    </row>
    <row r="363124">
      <c r="A363124" t="inlineStr">
        <is>
          <t>gamelx.es</t>
        </is>
      </c>
      <c r="B363124" t="n">
        <v>85</v>
      </c>
    </row>
    <row r="363125">
      <c r="A363125" t="inlineStr">
        <is>
          <t>www.stereolife.pl</t>
        </is>
      </c>
      <c r="B363125" t="n">
        <v>85</v>
      </c>
    </row>
    <row r="363126">
      <c r="A363126" t="inlineStr">
        <is>
          <t>artfaces.pl</t>
        </is>
      </c>
      <c r="B363126" t="n">
        <v>85</v>
      </c>
    </row>
    <row r="363127">
      <c r="A363127" t="inlineStr">
        <is>
          <t>avshop.su</t>
        </is>
      </c>
      <c r="B363127" t="n">
        <v>85</v>
      </c>
    </row>
    <row r="363128">
      <c r="A363128" t="inlineStr">
        <is>
          <t>www.royallogisticcorps.co.uk</t>
        </is>
      </c>
      <c r="B363128" t="n">
        <v>85</v>
      </c>
    </row>
    <row r="363129">
      <c r="A363129" t="inlineStr">
        <is>
          <t>www.mrsprindables.com</t>
        </is>
      </c>
      <c r="B363129" t="n">
        <v>85</v>
      </c>
    </row>
    <row r="363130">
      <c r="A363130" t="inlineStr">
        <is>
          <t>arqa.com</t>
        </is>
      </c>
      <c r="B363130" t="n">
        <v>85</v>
      </c>
    </row>
    <row r="363131">
      <c r="A363131" t="inlineStr">
        <is>
          <t>e24.ecdn.cz</t>
        </is>
      </c>
      <c r="B363131" t="n">
        <v>85</v>
      </c>
    </row>
    <row r="363132">
      <c r="A363132" t="inlineStr">
        <is>
          <t>mikedempsey.typepad.com</t>
        </is>
      </c>
      <c r="B363132" t="n">
        <v>85</v>
      </c>
    </row>
    <row r="363133">
      <c r="A363133" t="inlineStr">
        <is>
          <t>knowledgemerger.com</t>
        </is>
      </c>
      <c r="B363133" t="n">
        <v>85</v>
      </c>
    </row>
    <row r="363134">
      <c r="A363134" t="inlineStr">
        <is>
          <t>www.bijoux-de-reve.com</t>
        </is>
      </c>
      <c r="B363134" t="n">
        <v>85</v>
      </c>
    </row>
    <row r="363135">
      <c r="A363135" t="inlineStr">
        <is>
          <t>propertydivision.co.uk</t>
        </is>
      </c>
      <c r="B363135" t="n">
        <v>85</v>
      </c>
    </row>
    <row r="363136">
      <c r="A363136" t="inlineStr">
        <is>
          <t>cloudfront.bjsrestaurants.com</t>
        </is>
      </c>
      <c r="B363136" t="n">
        <v>85</v>
      </c>
    </row>
    <row r="363137">
      <c r="A363137" t="inlineStr">
        <is>
          <t>www.pinkeggmedia.com</t>
        </is>
      </c>
      <c r="B363137" t="n">
        <v>85</v>
      </c>
    </row>
    <row r="363138">
      <c r="A363138" t="inlineStr">
        <is>
          <t>classifiedchic.files.wordpress.com</t>
        </is>
      </c>
      <c r="B363138" t="n">
        <v>85</v>
      </c>
    </row>
    <row r="363139">
      <c r="A363139" t="inlineStr">
        <is>
          <t>www.urlaubshamster.at</t>
        </is>
      </c>
      <c r="B363139" t="n">
        <v>85</v>
      </c>
    </row>
    <row r="363140">
      <c r="A363140" t="inlineStr">
        <is>
          <t>baltimoresportsandlife.com</t>
        </is>
      </c>
      <c r="B363140" t="n">
        <v>85</v>
      </c>
    </row>
    <row r="363141">
      <c r="A363141" t="inlineStr">
        <is>
          <t>femmagazine.com</t>
        </is>
      </c>
      <c r="B363141" t="n">
        <v>85</v>
      </c>
    </row>
    <row r="363142">
      <c r="A363142" t="inlineStr">
        <is>
          <t>www.yunnancraft.com</t>
        </is>
      </c>
      <c r="B363142" t="n">
        <v>85</v>
      </c>
    </row>
    <row r="363143">
      <c r="A363143" t="inlineStr">
        <is>
          <t>heuvelhoreca.nl</t>
        </is>
      </c>
      <c r="B363143" t="n">
        <v>85</v>
      </c>
    </row>
    <row r="363144">
      <c r="A363144" t="inlineStr">
        <is>
          <t>anzics.rewards-plus.com.au</t>
        </is>
      </c>
      <c r="B363144" t="n">
        <v>85</v>
      </c>
    </row>
    <row r="363145">
      <c r="A363145" t="inlineStr">
        <is>
          <t>www.myfootballaustralia.com</t>
        </is>
      </c>
      <c r="B363145" t="n">
        <v>85</v>
      </c>
    </row>
    <row r="363146">
      <c r="A363146" t="inlineStr">
        <is>
          <t>www.iphones.co.il</t>
        </is>
      </c>
      <c r="B363146" t="n">
        <v>85</v>
      </c>
    </row>
    <row r="363147">
      <c r="A363147" t="inlineStr">
        <is>
          <t>portatilchile.com</t>
        </is>
      </c>
      <c r="B363147" t="n">
        <v>85</v>
      </c>
    </row>
    <row r="363148">
      <c r="A363148" t="inlineStr">
        <is>
          <t>valakitbroder.com</t>
        </is>
      </c>
      <c r="B363148" t="n">
        <v>85</v>
      </c>
    </row>
    <row r="363149">
      <c r="A363149" t="inlineStr">
        <is>
          <t>deervalleygolf.ca</t>
        </is>
      </c>
      <c r="B363149" t="n">
        <v>85</v>
      </c>
    </row>
    <row r="363150">
      <c r="A363150" t="inlineStr">
        <is>
          <t>www.armaggeddon.com.my</t>
        </is>
      </c>
      <c r="B363150" t="n">
        <v>85</v>
      </c>
    </row>
    <row r="363151">
      <c r="A363151" t="inlineStr">
        <is>
          <t>mhgoldsmith.uk</t>
        </is>
      </c>
      <c r="B363151" t="n">
        <v>85</v>
      </c>
    </row>
    <row r="363152">
      <c r="A363152" t="inlineStr">
        <is>
          <t>electrichotpots.com</t>
        </is>
      </c>
      <c r="B363152" t="n">
        <v>85</v>
      </c>
    </row>
    <row r="363153">
      <c r="A363153" t="inlineStr">
        <is>
          <t>ilovecross.com</t>
        </is>
      </c>
      <c r="B363153" t="n">
        <v>85</v>
      </c>
    </row>
    <row r="363154">
      <c r="A363154" t="inlineStr">
        <is>
          <t>TERIMAKASIH.CC</t>
        </is>
      </c>
      <c r="B363154" t="n">
        <v>85</v>
      </c>
    </row>
    <row r="363155">
      <c r="A363155" t="inlineStr">
        <is>
          <t>www.innovationnewsnetwork.com</t>
        </is>
      </c>
      <c r="B363155" t="n">
        <v>85</v>
      </c>
    </row>
    <row r="363156">
      <c r="A363156" t="inlineStr">
        <is>
          <t>www.abcsheds.net.au</t>
        </is>
      </c>
      <c r="B363156" t="n">
        <v>85</v>
      </c>
    </row>
    <row r="363157">
      <c r="A363157" t="inlineStr">
        <is>
          <t>www.cosmeticdentistryguide.co.uk</t>
        </is>
      </c>
      <c r="B363157" t="n">
        <v>85</v>
      </c>
    </row>
    <row r="363158">
      <c r="A363158" t="inlineStr">
        <is>
          <t>copscaughtoncamera.com</t>
        </is>
      </c>
      <c r="B363158" t="n">
        <v>85</v>
      </c>
    </row>
    <row r="363159">
      <c r="A363159" t="inlineStr">
        <is>
          <t>bestguitarunder.com</t>
        </is>
      </c>
      <c r="B363159" t="n">
        <v>85</v>
      </c>
    </row>
    <row r="363160">
      <c r="A363160" t="inlineStr">
        <is>
          <t>baysidecigars.com</t>
        </is>
      </c>
      <c r="B363160" t="n">
        <v>85</v>
      </c>
    </row>
    <row r="363161">
      <c r="A363161" t="inlineStr">
        <is>
          <t>www.costhetics.com.au</t>
        </is>
      </c>
      <c r="B363161" t="n">
        <v>85</v>
      </c>
    </row>
    <row r="363162">
      <c r="A363162" t="inlineStr">
        <is>
          <t>www.huntington.com</t>
        </is>
      </c>
      <c r="B363162" t="n">
        <v>85</v>
      </c>
    </row>
    <row r="363163">
      <c r="A363163" t="inlineStr">
        <is>
          <t>whatwhenwear.in</t>
        </is>
      </c>
      <c r="B363163" t="n">
        <v>85</v>
      </c>
    </row>
    <row r="363164">
      <c r="A363164" t="inlineStr">
        <is>
          <t>blog.farmlogs.com</t>
        </is>
      </c>
      <c r="B363164" t="n">
        <v>85</v>
      </c>
    </row>
    <row r="363165">
      <c r="A363165" t="inlineStr">
        <is>
          <t>www.hlywatches.com</t>
        </is>
      </c>
      <c r="B363165" t="n">
        <v>85</v>
      </c>
    </row>
    <row r="363166">
      <c r="A363166" t="inlineStr">
        <is>
          <t>illawarrastories.files.wordpress.com</t>
        </is>
      </c>
      <c r="B363166" t="n">
        <v>85</v>
      </c>
    </row>
    <row r="363167">
      <c r="A363167" t="inlineStr">
        <is>
          <t>paulridgeblog.files.wordpress.com</t>
        </is>
      </c>
      <c r="B363167" t="n">
        <v>85</v>
      </c>
    </row>
    <row r="363168">
      <c r="A363168" t="inlineStr">
        <is>
          <t>rhemafmtamworth.com.au</t>
        </is>
      </c>
      <c r="B363168" t="n">
        <v>85</v>
      </c>
    </row>
    <row r="363169">
      <c r="A363169" t="inlineStr">
        <is>
          <t>forklift-dealer.com</t>
        </is>
      </c>
      <c r="B363169" t="n">
        <v>85</v>
      </c>
    </row>
    <row r="363170">
      <c r="A363170" t="inlineStr">
        <is>
          <t>copyrightlive-uae.com</t>
        </is>
      </c>
      <c r="B363170" t="n">
        <v>85</v>
      </c>
    </row>
    <row r="363171">
      <c r="A363171" t="inlineStr">
        <is>
          <t>mokkastore.es</t>
        </is>
      </c>
      <c r="B363171" t="n">
        <v>85</v>
      </c>
    </row>
    <row r="363172">
      <c r="A363172" t="inlineStr">
        <is>
          <t>www.fitlife.ro</t>
        </is>
      </c>
      <c r="B363172" t="n">
        <v>85</v>
      </c>
    </row>
    <row r="363173">
      <c r="A363173" t="inlineStr">
        <is>
          <t>controlroom.jurassicoutpost.com</t>
        </is>
      </c>
      <c r="B363173" t="n">
        <v>85</v>
      </c>
    </row>
    <row r="363174">
      <c r="A363174" t="inlineStr">
        <is>
          <t>www.picnictime.com</t>
        </is>
      </c>
      <c r="B363174" t="n">
        <v>85</v>
      </c>
    </row>
    <row r="363175">
      <c r="A363175" t="inlineStr">
        <is>
          <t>www.pepperfool.com</t>
        </is>
      </c>
      <c r="B363175" t="n">
        <v>85</v>
      </c>
    </row>
    <row r="363176">
      <c r="A363176" t="inlineStr">
        <is>
          <t>wholesalescrubs.com</t>
        </is>
      </c>
      <c r="B363176" t="n">
        <v>85</v>
      </c>
    </row>
    <row r="363177">
      <c r="A363177" t="inlineStr">
        <is>
          <t>www.therefinedgeek.com.au</t>
        </is>
      </c>
      <c r="B363177" t="n">
        <v>85</v>
      </c>
    </row>
    <row r="363178">
      <c r="A363178" t="inlineStr">
        <is>
          <t>columnacero.com</t>
        </is>
      </c>
      <c r="B363178" t="n">
        <v>85</v>
      </c>
    </row>
    <row r="363179">
      <c r="A363179" t="inlineStr">
        <is>
          <t>ghma.law</t>
        </is>
      </c>
      <c r="B363179" t="n">
        <v>85</v>
      </c>
    </row>
    <row r="363180">
      <c r="A363180" t="inlineStr">
        <is>
          <t>www.ciggyjuice.co.uk</t>
        </is>
      </c>
      <c r="B363180" t="n">
        <v>85</v>
      </c>
    </row>
    <row r="363181">
      <c r="A363181" t="inlineStr">
        <is>
          <t>28qs4b33l1o7458ep2hwzyw1-wpengine.netdna-ssl.com</t>
        </is>
      </c>
      <c r="B363181" t="n">
        <v>85</v>
      </c>
    </row>
    <row r="363182">
      <c r="A363182" t="inlineStr">
        <is>
          <t>nesaus.org</t>
        </is>
      </c>
      <c r="B363182" t="n">
        <v>85</v>
      </c>
    </row>
    <row r="363183">
      <c r="A363183" t="inlineStr">
        <is>
          <t>www.fitforfun.de</t>
        </is>
      </c>
      <c r="B363183" t="n">
        <v>85</v>
      </c>
    </row>
    <row r="363184">
      <c r="A363184" t="inlineStr">
        <is>
          <t>123animes.cc</t>
        </is>
      </c>
      <c r="B363184" t="n">
        <v>85</v>
      </c>
    </row>
    <row r="363185">
      <c r="A363185" t="inlineStr">
        <is>
          <t>mcessex.co.uk</t>
        </is>
      </c>
      <c r="B363185" t="n">
        <v>85</v>
      </c>
    </row>
    <row r="363186">
      <c r="A363186" t="inlineStr">
        <is>
          <t>www.uas.aero</t>
        </is>
      </c>
      <c r="B363186" t="n">
        <v>85</v>
      </c>
    </row>
    <row r="363187">
      <c r="A363187" t="inlineStr">
        <is>
          <t>sportnewsbd.com</t>
        </is>
      </c>
      <c r="B363187" t="n">
        <v>85</v>
      </c>
    </row>
    <row r="363188">
      <c r="A363188" t="inlineStr">
        <is>
          <t>viejas.com</t>
        </is>
      </c>
      <c r="B363188" t="n">
        <v>85</v>
      </c>
    </row>
    <row r="363189">
      <c r="A363189" t="inlineStr">
        <is>
          <t>sacompassion.net</t>
        </is>
      </c>
      <c r="B363189" t="n">
        <v>85</v>
      </c>
    </row>
    <row r="363190">
      <c r="A363190" t="inlineStr">
        <is>
          <t>99sides.com</t>
        </is>
      </c>
      <c r="B363190" t="n">
        <v>85</v>
      </c>
    </row>
    <row r="363191">
      <c r="A363191" t="inlineStr">
        <is>
          <t>rightlaners.files.wordpress.com</t>
        </is>
      </c>
      <c r="B363191" t="n">
        <v>85</v>
      </c>
    </row>
    <row r="363192">
      <c r="A363192" t="inlineStr">
        <is>
          <t>eborjetworks.co.uk</t>
        </is>
      </c>
      <c r="B363192" t="n">
        <v>85</v>
      </c>
    </row>
    <row r="363193">
      <c r="A363193" t="inlineStr">
        <is>
          <t>massart.edu</t>
        </is>
      </c>
      <c r="B363193" t="n">
        <v>85</v>
      </c>
    </row>
    <row r="363194">
      <c r="A363194" t="inlineStr">
        <is>
          <t>fyxes.com</t>
        </is>
      </c>
      <c r="B363194" t="n">
        <v>85</v>
      </c>
    </row>
    <row r="363195">
      <c r="A363195" t="inlineStr">
        <is>
          <t>gamaem.ru</t>
        </is>
      </c>
      <c r="B363195" t="n">
        <v>85</v>
      </c>
    </row>
    <row r="363196">
      <c r="A363196" t="inlineStr">
        <is>
          <t>techenger.com</t>
        </is>
      </c>
      <c r="B363196" t="n">
        <v>85</v>
      </c>
    </row>
    <row r="363197">
      <c r="A363197" t="inlineStr">
        <is>
          <t>www.qm.com.au</t>
        </is>
      </c>
      <c r="B363197" t="n">
        <v>85</v>
      </c>
    </row>
    <row r="363198">
      <c r="A363198" t="inlineStr">
        <is>
          <t>www.medschool.umaryland.edu</t>
        </is>
      </c>
      <c r="B363198" t="n">
        <v>85</v>
      </c>
    </row>
    <row r="363199">
      <c r="A363199" t="inlineStr">
        <is>
          <t>mrrumsey.files.wordpress.com</t>
        </is>
      </c>
      <c r="B363199" t="n">
        <v>85</v>
      </c>
    </row>
    <row r="363200">
      <c r="A363200" t="inlineStr">
        <is>
          <t>www.beyondbooksmart.com</t>
        </is>
      </c>
      <c r="B363200" t="n">
        <v>85</v>
      </c>
    </row>
    <row r="363201">
      <c r="A363201" t="inlineStr">
        <is>
          <t>haskerj.files.wordpress.com</t>
        </is>
      </c>
      <c r="B363201" t="n">
        <v>85</v>
      </c>
    </row>
    <row r="363202">
      <c r="A363202" t="inlineStr">
        <is>
          <t>hoppycow.files.wordpress.com</t>
        </is>
      </c>
      <c r="B363202" t="n">
        <v>85</v>
      </c>
    </row>
    <row r="363203">
      <c r="A363203" t="inlineStr">
        <is>
          <t>cdn.bigassamateurs.com</t>
        </is>
      </c>
      <c r="B363203" t="n">
        <v>85</v>
      </c>
    </row>
    <row r="363204">
      <c r="A363204" t="inlineStr">
        <is>
          <t>1290779820.rsc.cdn77.org</t>
        </is>
      </c>
      <c r="B363204" t="n">
        <v>85</v>
      </c>
    </row>
    <row r="363205">
      <c r="A363205" t="inlineStr">
        <is>
          <t>zupfgeige.com</t>
        </is>
      </c>
      <c r="B363205" t="n">
        <v>85</v>
      </c>
    </row>
    <row r="363206">
      <c r="A363206" t="inlineStr">
        <is>
          <t>www.yndella.com</t>
        </is>
      </c>
      <c r="B363206" t="n">
        <v>85</v>
      </c>
    </row>
    <row r="363207">
      <c r="A363207" t="inlineStr">
        <is>
          <t>www.san-marina.com</t>
        </is>
      </c>
      <c r="B363207" t="n">
        <v>85</v>
      </c>
    </row>
    <row r="363208">
      <c r="A363208" t="inlineStr">
        <is>
          <t>www.myamigo.com</t>
        </is>
      </c>
      <c r="B363208" t="n">
        <v>85</v>
      </c>
    </row>
    <row r="363209">
      <c r="A363209" t="inlineStr">
        <is>
          <t>geoworldtravel.files.wordpress.com</t>
        </is>
      </c>
      <c r="B363209" t="n">
        <v>85</v>
      </c>
    </row>
    <row r="363210">
      <c r="A363210" t="inlineStr">
        <is>
          <t>illinireport.info</t>
        </is>
      </c>
      <c r="B363210" t="n">
        <v>85</v>
      </c>
    </row>
    <row r="363211">
      <c r="A363211" t="inlineStr">
        <is>
          <t>www.walkingcoco.co.kr</t>
        </is>
      </c>
      <c r="B363211" t="n">
        <v>85</v>
      </c>
    </row>
    <row r="363212">
      <c r="A363212" t="inlineStr">
        <is>
          <t>opt24.kiev.ua</t>
        </is>
      </c>
      <c r="B363212" t="n">
        <v>85</v>
      </c>
    </row>
    <row r="363213">
      <c r="A363213" t="inlineStr">
        <is>
          <t>parablu.com</t>
        </is>
      </c>
      <c r="B363213" t="n">
        <v>85</v>
      </c>
    </row>
    <row r="363214">
      <c r="A363214" t="inlineStr">
        <is>
          <t>grumpajoesplace.files.wordpress.com</t>
        </is>
      </c>
      <c r="B363214" t="n">
        <v>85</v>
      </c>
    </row>
    <row r="363215">
      <c r="A363215" t="inlineStr">
        <is>
          <t>myworldsights.com</t>
        </is>
      </c>
      <c r="B363215" t="n">
        <v>85</v>
      </c>
    </row>
    <row r="363216">
      <c r="A363216" t="inlineStr">
        <is>
          <t>blog.thepfisterhotel.com</t>
        </is>
      </c>
      <c r="B363216" t="n">
        <v>85</v>
      </c>
    </row>
    <row r="363217">
      <c r="A363217" t="inlineStr">
        <is>
          <t>www.wynneconstruction.co.uk</t>
        </is>
      </c>
      <c r="B363217" t="n">
        <v>85</v>
      </c>
    </row>
    <row r="363218">
      <c r="A363218" t="inlineStr">
        <is>
          <t>www.wedshare.com</t>
        </is>
      </c>
      <c r="B363218" t="n">
        <v>85</v>
      </c>
    </row>
    <row r="363219">
      <c r="A363219" t="inlineStr">
        <is>
          <t>sanctuaryofstyle.files.wordpress.com</t>
        </is>
      </c>
      <c r="B363219" t="n">
        <v>85</v>
      </c>
    </row>
    <row r="363220">
      <c r="A363220" t="inlineStr">
        <is>
          <t>kummere-ziehen.xyz</t>
        </is>
      </c>
      <c r="B363220" t="n">
        <v>85</v>
      </c>
    </row>
    <row r="363221">
      <c r="A363221" t="inlineStr">
        <is>
          <t>acaciabeauty.co.nz</t>
        </is>
      </c>
      <c r="B363221" t="n">
        <v>85</v>
      </c>
    </row>
    <row r="363222">
      <c r="A363222" t="inlineStr">
        <is>
          <t>www.discoverfinerliving.com</t>
        </is>
      </c>
      <c r="B363222" t="n">
        <v>85</v>
      </c>
    </row>
    <row r="363223">
      <c r="A363223" t="inlineStr">
        <is>
          <t>www.sessions.edu</t>
        </is>
      </c>
      <c r="B363223" t="n">
        <v>85</v>
      </c>
    </row>
    <row r="363224">
      <c r="A363224" t="inlineStr">
        <is>
          <t>floorjacked.com</t>
        </is>
      </c>
      <c r="B363224" t="n">
        <v>85</v>
      </c>
    </row>
    <row r="363225">
      <c r="A363225" t="inlineStr">
        <is>
          <t>www.weboo.co</t>
        </is>
      </c>
      <c r="B363225" t="n">
        <v>85</v>
      </c>
    </row>
    <row r="363226">
      <c r="A363226" t="inlineStr">
        <is>
          <t>www.livinginmarin.com</t>
        </is>
      </c>
      <c r="B363226" t="n">
        <v>85</v>
      </c>
    </row>
    <row r="363227">
      <c r="A363227" t="inlineStr">
        <is>
          <t>jewishlatinprincess.com</t>
        </is>
      </c>
      <c r="B363227" t="n">
        <v>85</v>
      </c>
    </row>
    <row r="363228">
      <c r="A363228" t="inlineStr">
        <is>
          <t>bilalaliproductions.com</t>
        </is>
      </c>
      <c r="B363228" t="n">
        <v>85</v>
      </c>
    </row>
    <row r="363229">
      <c r="A363229" t="inlineStr">
        <is>
          <t>www.whitemarbleshop.com</t>
        </is>
      </c>
      <c r="B363229" t="n">
        <v>85</v>
      </c>
    </row>
    <row r="363230">
      <c r="A363230" t="inlineStr">
        <is>
          <t>www.gite01.fr</t>
        </is>
      </c>
      <c r="B363230" t="n">
        <v>85</v>
      </c>
    </row>
    <row r="363231">
      <c r="A363231" t="inlineStr">
        <is>
          <t>whatthafact.com</t>
        </is>
      </c>
      <c r="B363231" t="n">
        <v>85</v>
      </c>
    </row>
    <row r="363232">
      <c r="A363232" t="inlineStr">
        <is>
          <t>dlmark.net</t>
        </is>
      </c>
      <c r="B363232" t="n">
        <v>85</v>
      </c>
    </row>
    <row r="363233">
      <c r="A363233" t="inlineStr">
        <is>
          <t>openroadhyundaiboundary.com</t>
        </is>
      </c>
      <c r="B363233" t="n">
        <v>85</v>
      </c>
    </row>
    <row r="363234">
      <c r="A363234" t="inlineStr">
        <is>
          <t>www.luxurybynature.amsterdam</t>
        </is>
      </c>
      <c r="B363234" t="n">
        <v>85</v>
      </c>
    </row>
    <row r="363235">
      <c r="A363235" t="inlineStr">
        <is>
          <t>ajr.org</t>
        </is>
      </c>
      <c r="B363235" t="n">
        <v>85</v>
      </c>
    </row>
    <row r="363236">
      <c r="A363236" t="inlineStr">
        <is>
          <t>club.runthrough.co.uk</t>
        </is>
      </c>
      <c r="B363236" t="n">
        <v>85</v>
      </c>
    </row>
    <row r="363237">
      <c r="A363237" t="inlineStr">
        <is>
          <t>countrygardenuk.files.wordpress.com</t>
        </is>
      </c>
      <c r="B363237" t="n">
        <v>85</v>
      </c>
    </row>
    <row r="363238">
      <c r="A363238" t="inlineStr">
        <is>
          <t>www.indiakestar.com</t>
        </is>
      </c>
      <c r="B363238" t="n">
        <v>85</v>
      </c>
    </row>
    <row r="363239">
      <c r="A363239" t="inlineStr">
        <is>
          <t>cdn.theglamourouslife.com</t>
        </is>
      </c>
      <c r="B363239" t="n">
        <v>85</v>
      </c>
    </row>
    <row r="363240">
      <c r="A363240" t="inlineStr">
        <is>
          <t>summerhousing.gwu.edu</t>
        </is>
      </c>
      <c r="B363240" t="n">
        <v>85</v>
      </c>
    </row>
    <row r="363241">
      <c r="A363241" t="inlineStr">
        <is>
          <t>trianglecapitalllc.com</t>
        </is>
      </c>
      <c r="B363241" t="n">
        <v>85</v>
      </c>
    </row>
    <row r="363242">
      <c r="A363242" t="inlineStr">
        <is>
          <t>www.wycliffe.org</t>
        </is>
      </c>
      <c r="B363242" t="n">
        <v>85</v>
      </c>
    </row>
    <row r="363243">
      <c r="A363243" t="inlineStr">
        <is>
          <t>www.echoneon.com</t>
        </is>
      </c>
      <c r="B363243" t="n">
        <v>85</v>
      </c>
    </row>
    <row r="363244">
      <c r="A363244" t="inlineStr">
        <is>
          <t>www.truckloancenter.com</t>
        </is>
      </c>
      <c r="B363244" t="n">
        <v>85</v>
      </c>
    </row>
    <row r="363245">
      <c r="A363245" t="inlineStr">
        <is>
          <t>www.dragonseye.com</t>
        </is>
      </c>
      <c r="B363245" t="n">
        <v>85</v>
      </c>
    </row>
    <row r="363246">
      <c r="A363246" t="inlineStr">
        <is>
          <t>m6y5z8f5.stackpathcdn.com</t>
        </is>
      </c>
      <c r="B363246" t="n">
        <v>85</v>
      </c>
    </row>
    <row r="363247">
      <c r="A363247" t="inlineStr">
        <is>
          <t>erik-schaix.com</t>
        </is>
      </c>
      <c r="B363247" t="n">
        <v>85</v>
      </c>
    </row>
    <row r="363248">
      <c r="A363248" t="inlineStr">
        <is>
          <t>globemobiles.com</t>
        </is>
      </c>
      <c r="B363248" t="n">
        <v>85</v>
      </c>
    </row>
    <row r="363249">
      <c r="A363249" t="inlineStr">
        <is>
          <t>www.galeriedefrancony.com</t>
        </is>
      </c>
      <c r="B363249" t="n">
        <v>85</v>
      </c>
    </row>
    <row r="363250">
      <c r="A363250" t="inlineStr">
        <is>
          <t>www.hannainst.ie</t>
        </is>
      </c>
      <c r="B363250" t="n">
        <v>85</v>
      </c>
    </row>
    <row r="363251">
      <c r="A363251" t="inlineStr">
        <is>
          <t>www.coit.com</t>
        </is>
      </c>
      <c r="B363251" t="n">
        <v>85</v>
      </c>
    </row>
    <row r="363252">
      <c r="A363252" t="inlineStr">
        <is>
          <t>gobookhotel.com</t>
        </is>
      </c>
      <c r="B363252" t="n">
        <v>85</v>
      </c>
    </row>
    <row r="363253">
      <c r="A363253" t="inlineStr">
        <is>
          <t>www.thesimplyorganizedteacher.com</t>
        </is>
      </c>
      <c r="B363253" t="n">
        <v>85</v>
      </c>
    </row>
    <row r="363254">
      <c r="A363254" t="inlineStr">
        <is>
          <t>cdn-img1.peekvids.com</t>
        </is>
      </c>
      <c r="B363254" t="n">
        <v>85</v>
      </c>
    </row>
    <row r="363255">
      <c r="A363255" t="inlineStr">
        <is>
          <t>americasbestfranchises.com</t>
        </is>
      </c>
      <c r="B363255" t="n">
        <v>85</v>
      </c>
    </row>
    <row r="363256">
      <c r="A363256" t="inlineStr">
        <is>
          <t>welshkiwi.com</t>
        </is>
      </c>
      <c r="B363256" t="n">
        <v>85</v>
      </c>
    </row>
    <row r="363257">
      <c r="A363257" t="inlineStr">
        <is>
          <t>www.homeblindsaustralia.com.au</t>
        </is>
      </c>
      <c r="B363257" t="n">
        <v>85</v>
      </c>
    </row>
    <row r="363258">
      <c r="A363258" t="inlineStr">
        <is>
          <t>diskutera-posso.com</t>
        </is>
      </c>
      <c r="B363258" t="n">
        <v>85</v>
      </c>
    </row>
    <row r="363259">
      <c r="A363259" t="inlineStr">
        <is>
          <t>engtechgroup.com</t>
        </is>
      </c>
      <c r="B363259" t="n">
        <v>85</v>
      </c>
    </row>
    <row r="363260">
      <c r="A363260" t="inlineStr">
        <is>
          <t>www.pixellicious.com</t>
        </is>
      </c>
      <c r="B363260" t="n">
        <v>85</v>
      </c>
    </row>
    <row r="363261">
      <c r="A363261" t="inlineStr">
        <is>
          <t>advox.globalvoices.org</t>
        </is>
      </c>
      <c r="B363261" t="n">
        <v>85</v>
      </c>
    </row>
    <row r="363262">
      <c r="A363262" t="inlineStr">
        <is>
          <t>www.europeantraveler.net</t>
        </is>
      </c>
      <c r="B363262" t="n">
        <v>85</v>
      </c>
    </row>
    <row r="363263">
      <c r="A363263" t="inlineStr">
        <is>
          <t>www.blog.ontariocars.ca</t>
        </is>
      </c>
      <c r="B363263" t="n">
        <v>85</v>
      </c>
    </row>
    <row r="363264">
      <c r="A363264" t="inlineStr">
        <is>
          <t>www.canskyroofing.com</t>
        </is>
      </c>
      <c r="B363264" t="n">
        <v>85</v>
      </c>
    </row>
    <row r="363265">
      <c r="A363265" t="inlineStr">
        <is>
          <t>assets.arquitecturaviva.com</t>
        </is>
      </c>
      <c r="B363265" t="n">
        <v>85</v>
      </c>
    </row>
    <row r="363266">
      <c r="A363266" t="inlineStr">
        <is>
          <t>www.helsinkischool.fi</t>
        </is>
      </c>
      <c r="B363266" t="n">
        <v>85</v>
      </c>
    </row>
    <row r="363267">
      <c r="A363267" t="inlineStr">
        <is>
          <t>stickerdeco.fr</t>
        </is>
      </c>
      <c r="B363267" t="n">
        <v>85</v>
      </c>
    </row>
    <row r="363268">
      <c r="A363268" t="inlineStr">
        <is>
          <t>whygo-amr.s3.amazonaws.com</t>
        </is>
      </c>
      <c r="B363268" t="n">
        <v>85</v>
      </c>
    </row>
    <row r="363269">
      <c r="A363269" t="inlineStr">
        <is>
          <t>davealex.com</t>
        </is>
      </c>
      <c r="B363269" t="n">
        <v>85</v>
      </c>
    </row>
    <row r="363270">
      <c r="A363270" t="inlineStr">
        <is>
          <t>ridgecresthomesales.com</t>
        </is>
      </c>
      <c r="B363270" t="n">
        <v>85</v>
      </c>
    </row>
    <row r="363271">
      <c r="A363271" t="inlineStr">
        <is>
          <t>www.aycockmd.com</t>
        </is>
      </c>
      <c r="B363271" t="n">
        <v>85</v>
      </c>
    </row>
    <row r="363272">
      <c r="A363272" t="inlineStr">
        <is>
          <t>carolsquilts.co.nz</t>
        </is>
      </c>
      <c r="B363272" t="n">
        <v>85</v>
      </c>
    </row>
    <row r="363273">
      <c r="A363273" t="inlineStr">
        <is>
          <t>espliego.files.wordpress.com</t>
        </is>
      </c>
      <c r="B363273" t="n">
        <v>85</v>
      </c>
    </row>
    <row r="363274">
      <c r="A363274" t="inlineStr">
        <is>
          <t>bendtrade.com</t>
        </is>
      </c>
      <c r="B363274" t="n">
        <v>85</v>
      </c>
    </row>
    <row r="363275">
      <c r="A363275" t="inlineStr">
        <is>
          <t>www.browngirlgumbo.com</t>
        </is>
      </c>
      <c r="B363275" t="n">
        <v>85</v>
      </c>
    </row>
    <row r="363276">
      <c r="A363276" t="inlineStr">
        <is>
          <t>poeticimagesbydeanna.com</t>
        </is>
      </c>
      <c r="B363276" t="n">
        <v>85</v>
      </c>
    </row>
    <row r="363277">
      <c r="A363277" t="inlineStr">
        <is>
          <t>www.livingloving.net</t>
        </is>
      </c>
      <c r="B363277" t="n">
        <v>85</v>
      </c>
    </row>
    <row r="363278">
      <c r="A363278" t="inlineStr">
        <is>
          <t>intelity.com</t>
        </is>
      </c>
      <c r="B363278" t="n">
        <v>85</v>
      </c>
    </row>
    <row r="363279">
      <c r="A363279" t="inlineStr">
        <is>
          <t>callhome-morzine.com</t>
        </is>
      </c>
      <c r="B363279" t="n">
        <v>85</v>
      </c>
    </row>
    <row r="363280">
      <c r="A363280" t="inlineStr">
        <is>
          <t>mikehewson.s3.amazonaws.com</t>
        </is>
      </c>
      <c r="B363280" t="n">
        <v>85</v>
      </c>
    </row>
    <row r="363281">
      <c r="A363281" t="inlineStr">
        <is>
          <t>aroamingappetite.files.wordpress.com</t>
        </is>
      </c>
      <c r="B363281" t="n">
        <v>85</v>
      </c>
    </row>
    <row r="363282">
      <c r="A363282" t="inlineStr">
        <is>
          <t>www.games1122.com</t>
        </is>
      </c>
      <c r="B363282" t="n">
        <v>85</v>
      </c>
    </row>
    <row r="363283">
      <c r="A363283" t="inlineStr">
        <is>
          <t>www.bohlandjewelers.com</t>
        </is>
      </c>
      <c r="B363283" t="n">
        <v>85</v>
      </c>
    </row>
    <row r="363284">
      <c r="A363284" t="inlineStr">
        <is>
          <t>kdm-foto.com</t>
        </is>
      </c>
      <c r="B363284" t="n">
        <v>85</v>
      </c>
    </row>
    <row r="363285">
      <c r="A363285" t="inlineStr">
        <is>
          <t>midatlantictimberframes.com</t>
        </is>
      </c>
      <c r="B363285" t="n">
        <v>85</v>
      </c>
    </row>
    <row r="363286">
      <c r="A363286" t="inlineStr">
        <is>
          <t>www.geo.umass.edu</t>
        </is>
      </c>
      <c r="B363286" t="n">
        <v>85</v>
      </c>
    </row>
    <row r="363287">
      <c r="A363287" t="inlineStr">
        <is>
          <t>www.laality.co.uk</t>
        </is>
      </c>
      <c r="B363287" t="n">
        <v>85</v>
      </c>
    </row>
    <row r="363288">
      <c r="A363288" t="inlineStr">
        <is>
          <t>s.favi.se</t>
        </is>
      </c>
      <c r="B363288" t="n">
        <v>85</v>
      </c>
    </row>
    <row r="363289">
      <c r="A363289" t="inlineStr">
        <is>
          <t>eavibes.com</t>
        </is>
      </c>
      <c r="B363289" t="n">
        <v>85</v>
      </c>
    </row>
    <row r="363290">
      <c r="A363290" t="inlineStr">
        <is>
          <t>wtm-assets-1.imgix.net</t>
        </is>
      </c>
      <c r="B363290" t="n">
        <v>85</v>
      </c>
    </row>
    <row r="363291">
      <c r="A363291" t="inlineStr">
        <is>
          <t>enjoycoeurdalene.com</t>
        </is>
      </c>
      <c r="B363291" t="n">
        <v>85</v>
      </c>
    </row>
    <row r="363292">
      <c r="A363292" t="inlineStr">
        <is>
          <t>www.alberta.ca</t>
        </is>
      </c>
      <c r="B363292" t="n">
        <v>85</v>
      </c>
    </row>
    <row r="363293">
      <c r="A363293" t="inlineStr">
        <is>
          <t>www.advancejoinery.co.uk</t>
        </is>
      </c>
      <c r="B363293" t="n">
        <v>85</v>
      </c>
    </row>
    <row r="363294">
      <c r="A363294" t="inlineStr">
        <is>
          <t>shop.supra-fox.de</t>
        </is>
      </c>
      <c r="B363294" t="n">
        <v>85</v>
      </c>
    </row>
    <row r="363295">
      <c r="A363295" t="inlineStr">
        <is>
          <t>www.tennants.co.uk</t>
        </is>
      </c>
      <c r="B363295" t="n">
        <v>85</v>
      </c>
    </row>
    <row r="363296">
      <c r="A363296" t="inlineStr">
        <is>
          <t>hgstation.com</t>
        </is>
      </c>
      <c r="B363296" t="n">
        <v>85</v>
      </c>
    </row>
    <row r="363297">
      <c r="A363297" t="inlineStr">
        <is>
          <t>www.law.berkeley.edu</t>
        </is>
      </c>
      <c r="B363297" t="n">
        <v>85</v>
      </c>
    </row>
    <row r="363298">
      <c r="A363298" t="inlineStr">
        <is>
          <t>kbmd3signs.com</t>
        </is>
      </c>
      <c r="B363298" t="n">
        <v>85</v>
      </c>
    </row>
    <row r="363299">
      <c r="A363299" t="inlineStr">
        <is>
          <t>satyamsilver.com</t>
        </is>
      </c>
      <c r="B363299" t="n">
        <v>85</v>
      </c>
    </row>
    <row r="363300">
      <c r="A363300" t="inlineStr">
        <is>
          <t>www.mischicagoquinceanera.com</t>
        </is>
      </c>
      <c r="B363300" t="n">
        <v>85</v>
      </c>
    </row>
    <row r="363301">
      <c r="A363301" t="inlineStr">
        <is>
          <t>www.mostlywoman.com</t>
        </is>
      </c>
      <c r="B363301" t="n">
        <v>85</v>
      </c>
    </row>
    <row r="363302">
      <c r="A363302" t="inlineStr">
        <is>
          <t>www.shaunscrackedcompass.com</t>
        </is>
      </c>
      <c r="B363302" t="n">
        <v>85</v>
      </c>
    </row>
    <row r="363303">
      <c r="A363303" t="inlineStr">
        <is>
          <t>badiadesigninc.files.wordpress.com</t>
        </is>
      </c>
      <c r="B363303" t="n">
        <v>85</v>
      </c>
    </row>
    <row r="363304">
      <c r="A363304" t="inlineStr">
        <is>
          <t>b6d1pk1fu4-flywheel.netdna-ssl.com</t>
        </is>
      </c>
      <c r="B363304" t="n">
        <v>85</v>
      </c>
    </row>
    <row r="363305">
      <c r="A363305" t="inlineStr">
        <is>
          <t>www.kettererkunst.de</t>
        </is>
      </c>
      <c r="B363305" t="n">
        <v>85</v>
      </c>
    </row>
    <row r="363306">
      <c r="A363306" t="inlineStr">
        <is>
          <t>ladyvolume.com</t>
        </is>
      </c>
      <c r="B363306" t="n">
        <v>85</v>
      </c>
    </row>
    <row r="363307">
      <c r="A363307" t="inlineStr">
        <is>
          <t>www.sachild.co.za</t>
        </is>
      </c>
      <c r="B363307" t="n">
        <v>85</v>
      </c>
    </row>
    <row r="363308">
      <c r="A363308" t="inlineStr">
        <is>
          <t>www.perafashion.com</t>
        </is>
      </c>
      <c r="B363308" t="n">
        <v>85</v>
      </c>
    </row>
    <row r="363309">
      <c r="A363309" t="inlineStr">
        <is>
          <t>www.needundies.com</t>
        </is>
      </c>
      <c r="B363309" t="n">
        <v>85</v>
      </c>
    </row>
    <row r="363310">
      <c r="A363310" t="inlineStr">
        <is>
          <t>www.newagepregnancy.com</t>
        </is>
      </c>
      <c r="B363310" t="n">
        <v>85</v>
      </c>
    </row>
    <row r="363311">
      <c r="A363311" t="inlineStr">
        <is>
          <t>www.grantham.edu</t>
        </is>
      </c>
      <c r="B363311" t="n">
        <v>85</v>
      </c>
    </row>
    <row r="363312">
      <c r="A363312" t="inlineStr">
        <is>
          <t>asianews.it</t>
        </is>
      </c>
      <c r="B363312" t="n">
        <v>85</v>
      </c>
    </row>
    <row r="363313">
      <c r="A363313" t="inlineStr">
        <is>
          <t>cupastone.com</t>
        </is>
      </c>
      <c r="B363313" t="n">
        <v>85</v>
      </c>
    </row>
    <row r="363314">
      <c r="A363314" t="inlineStr">
        <is>
          <t>andreasicha.files.wordpress.com</t>
        </is>
      </c>
      <c r="B363314" t="n">
        <v>85</v>
      </c>
    </row>
    <row r="363315">
      <c r="A363315" t="inlineStr">
        <is>
          <t>aaasolutions.com</t>
        </is>
      </c>
      <c r="B363315" t="n">
        <v>85</v>
      </c>
    </row>
    <row r="363316">
      <c r="A363316" t="inlineStr">
        <is>
          <t>www.niot.org</t>
        </is>
      </c>
      <c r="B363316" t="n">
        <v>85</v>
      </c>
    </row>
    <row r="363317">
      <c r="A363317" t="inlineStr">
        <is>
          <t>www.woonloods.com</t>
        </is>
      </c>
      <c r="B363317" t="n">
        <v>85</v>
      </c>
    </row>
    <row r="363318">
      <c r="A363318" t="inlineStr">
        <is>
          <t>imgd3.aeplcdn.com</t>
        </is>
      </c>
      <c r="B363318" t="n">
        <v>85</v>
      </c>
    </row>
    <row r="363319">
      <c r="A363319" t="inlineStr">
        <is>
          <t>downforthecount.co.uk</t>
        </is>
      </c>
      <c r="B363319" t="n">
        <v>85</v>
      </c>
    </row>
    <row r="363320">
      <c r="A363320" t="inlineStr">
        <is>
          <t>berwazcdn.cachefly.net</t>
        </is>
      </c>
      <c r="B363320" t="n">
        <v>85</v>
      </c>
    </row>
    <row r="363321">
      <c r="A363321" t="inlineStr">
        <is>
          <t>officevibe.com</t>
        </is>
      </c>
      <c r="B363321" t="n">
        <v>85</v>
      </c>
    </row>
    <row r="363322">
      <c r="A363322" t="inlineStr">
        <is>
          <t>shop-loison-com.b-cdn.net</t>
        </is>
      </c>
      <c r="B363322" t="n">
        <v>85</v>
      </c>
    </row>
    <row r="363323">
      <c r="A363323" t="inlineStr">
        <is>
          <t>www.clickdealer.co.uk</t>
        </is>
      </c>
      <c r="B363323" t="n">
        <v>85</v>
      </c>
    </row>
    <row r="363324">
      <c r="A363324" t="inlineStr">
        <is>
          <t>www.systm2roo.fr</t>
        </is>
      </c>
      <c r="B363324" t="n">
        <v>85</v>
      </c>
    </row>
    <row r="363325">
      <c r="A363325" t="inlineStr">
        <is>
          <t>learningnews.com</t>
        </is>
      </c>
      <c r="B363325" t="n">
        <v>85</v>
      </c>
    </row>
    <row r="363326">
      <c r="A363326" t="inlineStr">
        <is>
          <t>jrrorwxhqimmlj5m.ldycdn.com</t>
        </is>
      </c>
      <c r="B363326" t="n">
        <v>85</v>
      </c>
    </row>
    <row r="363327">
      <c r="A363327" t="inlineStr">
        <is>
          <t>www.magpas.org.uk</t>
        </is>
      </c>
      <c r="B363327" t="n">
        <v>85</v>
      </c>
    </row>
    <row r="363328">
      <c r="A363328" t="inlineStr">
        <is>
          <t>thehoneymoonguy.com</t>
        </is>
      </c>
      <c r="B363328" t="n">
        <v>85</v>
      </c>
    </row>
    <row r="363329">
      <c r="A363329" t="inlineStr">
        <is>
          <t>www.rtu.lv</t>
        </is>
      </c>
      <c r="B363329" t="n">
        <v>85</v>
      </c>
    </row>
    <row r="363330">
      <c r="A363330" t="inlineStr">
        <is>
          <t>supremepetfoods.com</t>
        </is>
      </c>
      <c r="B363330" t="n">
        <v>85</v>
      </c>
    </row>
    <row r="363331">
      <c r="A363331" t="inlineStr">
        <is>
          <t>www.bobsredmill.com</t>
        </is>
      </c>
      <c r="B363331" t="n">
        <v>85</v>
      </c>
    </row>
    <row r="363332">
      <c r="A363332" t="inlineStr">
        <is>
          <t>android2u.com</t>
        </is>
      </c>
      <c r="B363332" t="n">
        <v>85</v>
      </c>
    </row>
    <row r="363333">
      <c r="A363333" t="inlineStr">
        <is>
          <t>cdn.euroinnova.edu.es</t>
        </is>
      </c>
      <c r="B363333" t="n">
        <v>85</v>
      </c>
    </row>
    <row r="363334">
      <c r="A363334" t="inlineStr">
        <is>
          <t>www.fotoware.com</t>
        </is>
      </c>
      <c r="B363334" t="n">
        <v>85</v>
      </c>
    </row>
    <row r="363335">
      <c r="A363335" t="inlineStr">
        <is>
          <t>othersideofthefame.com</t>
        </is>
      </c>
      <c r="B363335" t="n">
        <v>85</v>
      </c>
    </row>
    <row r="363336">
      <c r="A363336" t="inlineStr">
        <is>
          <t>www.2do2go.ru</t>
        </is>
      </c>
      <c r="B363336" t="n">
        <v>85</v>
      </c>
    </row>
    <row r="363337">
      <c r="A363337" t="inlineStr">
        <is>
          <t>bestforthehome.com</t>
        </is>
      </c>
      <c r="B363337" t="n">
        <v>85</v>
      </c>
    </row>
    <row r="363338">
      <c r="A363338" t="inlineStr">
        <is>
          <t>www.baristaproshop.com</t>
        </is>
      </c>
      <c r="B363338" t="n">
        <v>85</v>
      </c>
    </row>
    <row r="363339">
      <c r="A363339" t="inlineStr">
        <is>
          <t>newfoco.s3.amazonaws.com</t>
        </is>
      </c>
      <c r="B363339" t="n">
        <v>85</v>
      </c>
    </row>
    <row r="363340">
      <c r="A363340" t="inlineStr">
        <is>
          <t>www.lovejoleen.com</t>
        </is>
      </c>
      <c r="B363340" t="n">
        <v>85</v>
      </c>
    </row>
    <row r="363341">
      <c r="A363341" t="inlineStr">
        <is>
          <t>www.crumbd.com</t>
        </is>
      </c>
      <c r="B363341" t="n">
        <v>85</v>
      </c>
    </row>
    <row r="363342">
      <c r="A363342" t="inlineStr">
        <is>
          <t>sustainability.ncsu.edu</t>
        </is>
      </c>
      <c r="B363342" t="n">
        <v>85</v>
      </c>
    </row>
    <row r="363343">
      <c r="A363343" t="inlineStr">
        <is>
          <t>aklitho.com</t>
        </is>
      </c>
      <c r="B363343" t="n">
        <v>85</v>
      </c>
    </row>
    <row r="363344">
      <c r="A363344" t="inlineStr">
        <is>
          <t>blog.growthfunders.com</t>
        </is>
      </c>
      <c r="B363344" t="n">
        <v>85</v>
      </c>
    </row>
    <row r="363345">
      <c r="A363345" t="inlineStr">
        <is>
          <t>bookplateink.com</t>
        </is>
      </c>
      <c r="B363345" t="n">
        <v>85</v>
      </c>
    </row>
    <row r="363346">
      <c r="A363346" t="inlineStr">
        <is>
          <t>thebudgetmindedtraveler.com</t>
        </is>
      </c>
      <c r="B363346" t="n">
        <v>85</v>
      </c>
    </row>
    <row r="363347">
      <c r="A363347" t="inlineStr">
        <is>
          <t>www.dekalbasgrowdeltapine.com</t>
        </is>
      </c>
      <c r="B363347" t="n">
        <v>85</v>
      </c>
    </row>
    <row r="363348">
      <c r="A363348" t="inlineStr">
        <is>
          <t>kalistasalon.com</t>
        </is>
      </c>
      <c r="B363348" t="n">
        <v>85</v>
      </c>
    </row>
    <row r="363349">
      <c r="A363349" t="inlineStr">
        <is>
          <t>littlemoonadventures.files.wordpress.com</t>
        </is>
      </c>
      <c r="B363349" t="n">
        <v>85</v>
      </c>
    </row>
    <row r="363350">
      <c r="A363350" t="inlineStr">
        <is>
          <t>www.healthyfamilymatters.com</t>
        </is>
      </c>
      <c r="B363350" t="n">
        <v>85</v>
      </c>
    </row>
    <row r="363351">
      <c r="A363351" t="inlineStr">
        <is>
          <t>www.akiba-online.com</t>
        </is>
      </c>
      <c r="B363351" t="n">
        <v>85</v>
      </c>
    </row>
    <row r="363352">
      <c r="A363352" t="inlineStr">
        <is>
          <t>www.lakedistrictwalks.net</t>
        </is>
      </c>
      <c r="B363352" t="n">
        <v>85</v>
      </c>
    </row>
    <row r="363353">
      <c r="A363353" t="inlineStr">
        <is>
          <t>kitv.images.worldnow.com</t>
        </is>
      </c>
      <c r="B363353" t="n">
        <v>85</v>
      </c>
    </row>
    <row r="363354">
      <c r="A363354" t="inlineStr">
        <is>
          <t>kitchinsider.com</t>
        </is>
      </c>
      <c r="B363354" t="n">
        <v>85</v>
      </c>
    </row>
    <row r="363355">
      <c r="A363355" t="inlineStr">
        <is>
          <t>empmonitor.in</t>
        </is>
      </c>
      <c r="B363355" t="n">
        <v>85</v>
      </c>
    </row>
    <row r="363356">
      <c r="A363356" t="inlineStr">
        <is>
          <t>www.interpackgroup.net</t>
        </is>
      </c>
      <c r="B363356" t="n">
        <v>85</v>
      </c>
    </row>
    <row r="363357">
      <c r="A363357" t="inlineStr">
        <is>
          <t>evaphelan.files.wordpress.com</t>
        </is>
      </c>
      <c r="B363357" t="n">
        <v>85</v>
      </c>
    </row>
    <row r="363358">
      <c r="A363358" t="inlineStr">
        <is>
          <t>wearesecondunion.com</t>
        </is>
      </c>
      <c r="B363358" t="n">
        <v>85</v>
      </c>
    </row>
    <row r="363359">
      <c r="A363359" t="inlineStr">
        <is>
          <t>www.strathspey-herald.co.uk</t>
        </is>
      </c>
      <c r="B363359" t="n">
        <v>85</v>
      </c>
    </row>
    <row r="363360">
      <c r="A363360" t="inlineStr">
        <is>
          <t>www.betking.com.au</t>
        </is>
      </c>
      <c r="B363360" t="n">
        <v>85</v>
      </c>
    </row>
    <row r="363361">
      <c r="A363361" t="inlineStr">
        <is>
          <t>www.brissco-online.com</t>
        </is>
      </c>
      <c r="B363361" t="n">
        <v>85</v>
      </c>
    </row>
    <row r="363362">
      <c r="A363362" t="inlineStr">
        <is>
          <t>delightfulpaths.com</t>
        </is>
      </c>
      <c r="B363362" t="n">
        <v>85</v>
      </c>
    </row>
    <row r="363363">
      <c r="A363363" t="inlineStr">
        <is>
          <t>www.letazzinediyoko.it</t>
        </is>
      </c>
      <c r="B363363" t="n">
        <v>85</v>
      </c>
    </row>
    <row r="363364">
      <c r="A363364" t="inlineStr">
        <is>
          <t>printlab.com.sg</t>
        </is>
      </c>
      <c r="B363364" t="n">
        <v>85</v>
      </c>
    </row>
    <row r="363365">
      <c r="A363365" t="inlineStr">
        <is>
          <t>www.michaelyon-online.com</t>
        </is>
      </c>
      <c r="B363365" t="n">
        <v>85</v>
      </c>
    </row>
    <row r="363366">
      <c r="A363366" t="inlineStr">
        <is>
          <t>ut1859.com</t>
        </is>
      </c>
      <c r="B363366" t="n">
        <v>85</v>
      </c>
    </row>
    <row r="363367">
      <c r="A363367" t="inlineStr">
        <is>
          <t>www.chemistryexplained.com</t>
        </is>
      </c>
      <c r="B363367" t="n">
        <v>85</v>
      </c>
    </row>
    <row r="363368">
      <c r="A363368" t="inlineStr">
        <is>
          <t>microsites.newsweaver.com</t>
        </is>
      </c>
      <c r="B363368" t="n">
        <v>85</v>
      </c>
    </row>
    <row r="363369">
      <c r="A363369" t="inlineStr">
        <is>
          <t>pichicola.net</t>
        </is>
      </c>
      <c r="B363369" t="n">
        <v>85</v>
      </c>
    </row>
    <row r="363370">
      <c r="A363370" t="inlineStr">
        <is>
          <t>hanna.it</t>
        </is>
      </c>
      <c r="B363370" t="n">
        <v>85</v>
      </c>
    </row>
    <row r="363371">
      <c r="A363371" t="inlineStr">
        <is>
          <t>aquadoc.typepad.com</t>
        </is>
      </c>
      <c r="B363371" t="n">
        <v>85</v>
      </c>
    </row>
    <row r="363372">
      <c r="A363372" t="inlineStr">
        <is>
          <t>golfersrx.com</t>
        </is>
      </c>
      <c r="B363372" t="n">
        <v>85</v>
      </c>
    </row>
    <row r="363373">
      <c r="A363373" t="inlineStr">
        <is>
          <t>www.copytx.com</t>
        </is>
      </c>
      <c r="B363373" t="n">
        <v>85</v>
      </c>
    </row>
    <row r="363374">
      <c r="A363374" t="inlineStr">
        <is>
          <t>siscottstore-static.myshopblocks.com</t>
        </is>
      </c>
      <c r="B363374" t="n">
        <v>85</v>
      </c>
    </row>
    <row r="363375">
      <c r="A363375" t="inlineStr">
        <is>
          <t>www.royalcollege.ca</t>
        </is>
      </c>
      <c r="B363375" t="n">
        <v>85</v>
      </c>
    </row>
    <row r="363376">
      <c r="A363376" t="inlineStr">
        <is>
          <t>leeandpearl.com</t>
        </is>
      </c>
      <c r="B363376" t="n">
        <v>85</v>
      </c>
    </row>
    <row r="363377">
      <c r="A363377" t="inlineStr">
        <is>
          <t>styleunsettled.com</t>
        </is>
      </c>
      <c r="B363377" t="n">
        <v>85</v>
      </c>
    </row>
    <row r="363378">
      <c r="A363378" t="inlineStr">
        <is>
          <t>www.bestideass.com</t>
        </is>
      </c>
      <c r="B363378" t="n">
        <v>85</v>
      </c>
    </row>
    <row r="363379">
      <c r="A363379" t="inlineStr">
        <is>
          <t>www.techsurprise.com</t>
        </is>
      </c>
      <c r="B363379" t="n">
        <v>85</v>
      </c>
    </row>
    <row r="363380">
      <c r="A363380" t="inlineStr">
        <is>
          <t>x5k6z9a3.stackpathcdn.com</t>
        </is>
      </c>
      <c r="B363380" t="n">
        <v>85</v>
      </c>
    </row>
    <row r="363381">
      <c r="A363381" t="inlineStr">
        <is>
          <t>wonderhussy.com</t>
        </is>
      </c>
      <c r="B363381" t="n">
        <v>85</v>
      </c>
    </row>
    <row r="363382">
      <c r="A363382" t="inlineStr">
        <is>
          <t>www.savethetigris.org</t>
        </is>
      </c>
      <c r="B363382" t="n">
        <v>85</v>
      </c>
    </row>
    <row r="363383">
      <c r="A363383" t="inlineStr">
        <is>
          <t>www.jazzireland.ie</t>
        </is>
      </c>
      <c r="B363383" t="n">
        <v>85</v>
      </c>
    </row>
    <row r="363384">
      <c r="A363384" t="inlineStr">
        <is>
          <t>kianpg.com</t>
        </is>
      </c>
      <c r="B363384" t="n">
        <v>85</v>
      </c>
    </row>
    <row r="363385">
      <c r="A363385" t="inlineStr">
        <is>
          <t>news.croydon.gov.uk</t>
        </is>
      </c>
      <c r="B363385" t="n">
        <v>85</v>
      </c>
    </row>
    <row r="363386">
      <c r="A363386" t="inlineStr">
        <is>
          <t>rebstorage.com</t>
        </is>
      </c>
      <c r="B363386" t="n">
        <v>85</v>
      </c>
    </row>
    <row r="363387">
      <c r="A363387" t="inlineStr">
        <is>
          <t>www.drivewithnik.co.uk</t>
        </is>
      </c>
      <c r="B363387" t="n">
        <v>85</v>
      </c>
    </row>
    <row r="363388">
      <c r="A363388" t="inlineStr">
        <is>
          <t>filmlifestyle.com</t>
        </is>
      </c>
      <c r="B363388" t="n">
        <v>85</v>
      </c>
    </row>
    <row r="363389">
      <c r="A363389" t="inlineStr">
        <is>
          <t>www.lovebutton.org</t>
        </is>
      </c>
      <c r="B363389" t="n">
        <v>85</v>
      </c>
    </row>
    <row r="363390">
      <c r="A363390" t="inlineStr">
        <is>
          <t>austraflora.com</t>
        </is>
      </c>
      <c r="B363390" t="n">
        <v>85</v>
      </c>
    </row>
    <row r="363391">
      <c r="A363391" t="inlineStr">
        <is>
          <t>airplanes.itsabouttravelling.com</t>
        </is>
      </c>
      <c r="B363391" t="n">
        <v>85</v>
      </c>
    </row>
    <row r="363392">
      <c r="A363392" t="inlineStr">
        <is>
          <t>www.mistertransmission.com</t>
        </is>
      </c>
      <c r="B363392" t="n">
        <v>85</v>
      </c>
    </row>
    <row r="363393">
      <c r="A363393" t="inlineStr">
        <is>
          <t>www.recifall.ch</t>
        </is>
      </c>
      <c r="B363393" t="n">
        <v>85</v>
      </c>
    </row>
    <row r="363394">
      <c r="A363394" t="inlineStr">
        <is>
          <t>www.numisinvest.com</t>
        </is>
      </c>
      <c r="B363394" t="n">
        <v>85</v>
      </c>
    </row>
    <row r="363395">
      <c r="A363395" t="inlineStr">
        <is>
          <t>wisconsinbutterflies.org</t>
        </is>
      </c>
      <c r="B363395" t="n">
        <v>85</v>
      </c>
    </row>
    <row r="363396">
      <c r="A363396" t="inlineStr">
        <is>
          <t>kaoses.com.au</t>
        </is>
      </c>
      <c r="B363396" t="n">
        <v>85</v>
      </c>
    </row>
    <row r="363397">
      <c r="A363397" t="inlineStr">
        <is>
          <t>djilp.org</t>
        </is>
      </c>
      <c r="B363397" t="n">
        <v>85</v>
      </c>
    </row>
    <row r="363398">
      <c r="A363398" t="inlineStr">
        <is>
          <t>www.cesky-krumlov-accommodation.eu</t>
        </is>
      </c>
      <c r="B363398" t="n">
        <v>85</v>
      </c>
    </row>
    <row r="363399">
      <c r="A363399" t="inlineStr">
        <is>
          <t>cdn.buenosybaratos.es</t>
        </is>
      </c>
      <c r="B363399" t="n">
        <v>85</v>
      </c>
    </row>
    <row r="363400">
      <c r="A363400" t="inlineStr">
        <is>
          <t>songsearch-2916.kxcdn.com</t>
        </is>
      </c>
      <c r="B363400" t="n">
        <v>85</v>
      </c>
    </row>
    <row r="363401">
      <c r="A363401" t="inlineStr">
        <is>
          <t>cannacon.org</t>
        </is>
      </c>
      <c r="B363401" t="n">
        <v>85</v>
      </c>
    </row>
    <row r="363402">
      <c r="A363402" t="inlineStr">
        <is>
          <t>www.bikenews.online</t>
        </is>
      </c>
      <c r="B363402" t="n">
        <v>85</v>
      </c>
    </row>
    <row r="363403">
      <c r="A363403" t="inlineStr">
        <is>
          <t>bollytrendz.com</t>
        </is>
      </c>
      <c r="B363403" t="n">
        <v>85</v>
      </c>
    </row>
    <row r="363404">
      <c r="A363404" t="inlineStr">
        <is>
          <t>thesuphq.com</t>
        </is>
      </c>
      <c r="B363404" t="n">
        <v>85</v>
      </c>
    </row>
    <row r="363405">
      <c r="A363405" t="inlineStr">
        <is>
          <t>www.exquisitetimepieces.com</t>
        </is>
      </c>
      <c r="B363405" t="n">
        <v>85</v>
      </c>
    </row>
    <row r="363406">
      <c r="A363406" t="inlineStr">
        <is>
          <t>www.anaflowersva.com</t>
        </is>
      </c>
      <c r="B363406" t="n">
        <v>85</v>
      </c>
    </row>
    <row r="363407">
      <c r="A363407" t="inlineStr">
        <is>
          <t>www.glamonee.com</t>
        </is>
      </c>
      <c r="B363407" t="n">
        <v>85</v>
      </c>
    </row>
    <row r="363408">
      <c r="A363408" t="inlineStr">
        <is>
          <t>clarkmedianetwork.com</t>
        </is>
      </c>
      <c r="B363408" t="n">
        <v>85</v>
      </c>
    </row>
    <row r="363409">
      <c r="A363409" t="inlineStr">
        <is>
          <t>ldaamerica.org</t>
        </is>
      </c>
      <c r="B363409" t="n">
        <v>85</v>
      </c>
    </row>
    <row r="363410">
      <c r="A363410" t="inlineStr">
        <is>
          <t>www.cei.washington.edu</t>
        </is>
      </c>
      <c r="B363410" t="n">
        <v>85</v>
      </c>
    </row>
    <row r="363411">
      <c r="A363411" t="inlineStr">
        <is>
          <t>btr.michaelkwan.com</t>
        </is>
      </c>
      <c r="B363411" t="n">
        <v>85</v>
      </c>
    </row>
    <row r="363412">
      <c r="A363412" t="inlineStr">
        <is>
          <t>www.envergure.co</t>
        </is>
      </c>
      <c r="B363412" t="n">
        <v>85</v>
      </c>
    </row>
    <row r="363413">
      <c r="A363413" t="inlineStr">
        <is>
          <t>www.chashmay.com.pk</t>
        </is>
      </c>
      <c r="B363413" t="n">
        <v>85</v>
      </c>
    </row>
    <row r="363414">
      <c r="A363414" t="inlineStr">
        <is>
          <t>onlineoutletsllc.com</t>
        </is>
      </c>
      <c r="B363414" t="n">
        <v>85</v>
      </c>
    </row>
    <row r="363415">
      <c r="A363415" t="inlineStr">
        <is>
          <t>poundfield.com</t>
        </is>
      </c>
      <c r="B363415" t="n">
        <v>85</v>
      </c>
    </row>
    <row r="363416">
      <c r="A363416" t="inlineStr">
        <is>
          <t>www.prophecyofthecircle.com</t>
        </is>
      </c>
      <c r="B363416" t="n">
        <v>85</v>
      </c>
    </row>
    <row r="363417">
      <c r="A363417" t="inlineStr">
        <is>
          <t>ecomdemo.mlmsoftonline.com</t>
        </is>
      </c>
      <c r="B363417" t="n">
        <v>85</v>
      </c>
    </row>
    <row r="363418">
      <c r="A363418" t="inlineStr">
        <is>
          <t>www.murtelacosmetics.com</t>
        </is>
      </c>
      <c r="B363418" t="n">
        <v>85</v>
      </c>
    </row>
    <row r="363419">
      <c r="A363419" t="inlineStr">
        <is>
          <t>www.atrebes.com</t>
        </is>
      </c>
      <c r="B363419" t="n">
        <v>85</v>
      </c>
    </row>
    <row r="363420">
      <c r="A363420" t="inlineStr">
        <is>
          <t>mywisconsinwoods.org</t>
        </is>
      </c>
      <c r="B363420" t="n">
        <v>85</v>
      </c>
    </row>
    <row r="363421">
      <c r="A363421" t="inlineStr">
        <is>
          <t>livenewspot.com</t>
        </is>
      </c>
      <c r="B363421" t="n">
        <v>85</v>
      </c>
    </row>
    <row r="363422">
      <c r="A363422" t="inlineStr">
        <is>
          <t>www.writeawriting.com</t>
        </is>
      </c>
      <c r="B363422" t="n">
        <v>85</v>
      </c>
    </row>
    <row r="363423">
      <c r="A363423" t="inlineStr">
        <is>
          <t>carphideout.co.uk</t>
        </is>
      </c>
      <c r="B363423" t="n">
        <v>85</v>
      </c>
    </row>
    <row r="363424">
      <c r="A363424" t="inlineStr">
        <is>
          <t>www.boatyardbarandgrill.com</t>
        </is>
      </c>
      <c r="B363424" t="n">
        <v>85</v>
      </c>
    </row>
    <row r="363425">
      <c r="A363425" t="inlineStr">
        <is>
          <t>blessedtrinitybuffalo.org</t>
        </is>
      </c>
      <c r="B363425" t="n">
        <v>85</v>
      </c>
    </row>
    <row r="363426">
      <c r="A363426" t="inlineStr">
        <is>
          <t>semplicephuket.com</t>
        </is>
      </c>
      <c r="B363426" t="n">
        <v>85</v>
      </c>
    </row>
    <row r="363427">
      <c r="A363427" t="inlineStr">
        <is>
          <t>thedogsnobs.com</t>
        </is>
      </c>
      <c r="B363427" t="n">
        <v>85</v>
      </c>
    </row>
    <row r="363428">
      <c r="A363428" t="inlineStr">
        <is>
          <t>www.kerrispinefurniture.co.uk</t>
        </is>
      </c>
      <c r="B363428" t="n">
        <v>85</v>
      </c>
    </row>
    <row r="363429">
      <c r="A363429" t="inlineStr">
        <is>
          <t>www.struja.rs</t>
        </is>
      </c>
      <c r="B363429" t="n">
        <v>85</v>
      </c>
    </row>
    <row r="363430">
      <c r="A363430" t="inlineStr">
        <is>
          <t>www.bayometric.com</t>
        </is>
      </c>
      <c r="B363430" t="n">
        <v>85</v>
      </c>
    </row>
    <row r="363431">
      <c r="A363431" t="inlineStr">
        <is>
          <t>marylandgrows.files.wordpress.com</t>
        </is>
      </c>
      <c r="B363431" t="n">
        <v>85</v>
      </c>
    </row>
    <row r="363432">
      <c r="A363432" t="inlineStr">
        <is>
          <t>www.imcphoto.net</t>
        </is>
      </c>
      <c r="B363432" t="n">
        <v>85</v>
      </c>
    </row>
    <row r="363433">
      <c r="A363433" t="inlineStr">
        <is>
          <t>www.cecilecohen.com</t>
        </is>
      </c>
      <c r="B363433" t="n">
        <v>85</v>
      </c>
    </row>
    <row r="363434">
      <c r="A363434" t="inlineStr">
        <is>
          <t>holtsmithsonfoundation.org</t>
        </is>
      </c>
      <c r="B363434" t="n">
        <v>85</v>
      </c>
    </row>
    <row r="363435">
      <c r="A363435" t="inlineStr">
        <is>
          <t>www.alwaysbeautifulflowers.net</t>
        </is>
      </c>
      <c r="B363435" t="n">
        <v>85</v>
      </c>
    </row>
    <row r="363436">
      <c r="A363436" t="inlineStr">
        <is>
          <t>www.santaallen.com</t>
        </is>
      </c>
      <c r="B363436" t="n">
        <v>85</v>
      </c>
    </row>
    <row r="363437">
      <c r="A363437" t="inlineStr">
        <is>
          <t>www.styledbychris.com</t>
        </is>
      </c>
      <c r="B363437" t="n">
        <v>85</v>
      </c>
    </row>
    <row r="363438">
      <c r="A363438" t="inlineStr">
        <is>
          <t>pucesdoc.fr</t>
        </is>
      </c>
      <c r="B363438" t="n">
        <v>85</v>
      </c>
    </row>
    <row r="363439">
      <c r="A363439" t="inlineStr">
        <is>
          <t>www.pakistan.web.pk</t>
        </is>
      </c>
      <c r="B363439" t="n">
        <v>85</v>
      </c>
    </row>
    <row r="363440">
      <c r="A363440" t="inlineStr">
        <is>
          <t>thisisnofantasy.com</t>
        </is>
      </c>
      <c r="B363440" t="n">
        <v>85</v>
      </c>
    </row>
    <row r="363441">
      <c r="A363441" t="inlineStr">
        <is>
          <t>www.linkbasic.eu</t>
        </is>
      </c>
      <c r="B363441" t="n">
        <v>85</v>
      </c>
    </row>
    <row r="363442">
      <c r="A363442" t="inlineStr">
        <is>
          <t>www.eighthdaybooks.com</t>
        </is>
      </c>
      <c r="B363442" t="n">
        <v>85</v>
      </c>
    </row>
    <row r="363443">
      <c r="A363443" t="inlineStr">
        <is>
          <t>pickingupstitches.com</t>
        </is>
      </c>
      <c r="B363443" t="n">
        <v>85</v>
      </c>
    </row>
    <row r="363444">
      <c r="A363444" t="inlineStr">
        <is>
          <t>www.escortzz.com</t>
        </is>
      </c>
      <c r="B363444" t="n">
        <v>85</v>
      </c>
    </row>
    <row r="363445">
      <c r="A363445" t="inlineStr">
        <is>
          <t>sovy-net.com</t>
        </is>
      </c>
      <c r="B363445" t="n">
        <v>85</v>
      </c>
    </row>
    <row r="363446">
      <c r="A363446" t="inlineStr">
        <is>
          <t>www.jablotron.com</t>
        </is>
      </c>
      <c r="B363446" t="n">
        <v>85</v>
      </c>
    </row>
    <row r="363447">
      <c r="A363447" t="inlineStr">
        <is>
          <t>www.bespokeframing.com</t>
        </is>
      </c>
      <c r="B363447" t="n">
        <v>85</v>
      </c>
    </row>
    <row r="363448">
      <c r="A363448" t="inlineStr">
        <is>
          <t>www.theoasg.com</t>
        </is>
      </c>
      <c r="B363448" t="n">
        <v>85</v>
      </c>
    </row>
    <row r="363449">
      <c r="A363449" t="inlineStr">
        <is>
          <t>www.tmr.qld.gov.au</t>
        </is>
      </c>
      <c r="B363449" t="n">
        <v>85</v>
      </c>
    </row>
    <row r="363450">
      <c r="A363450" t="inlineStr">
        <is>
          <t>www.hairbuddha.net</t>
        </is>
      </c>
      <c r="B363450" t="n">
        <v>85</v>
      </c>
    </row>
    <row r="363451">
      <c r="A363451" t="inlineStr">
        <is>
          <t>www.fortmorganpropertymanagement.com</t>
        </is>
      </c>
      <c r="B363451" t="n">
        <v>85</v>
      </c>
    </row>
    <row r="363452">
      <c r="A363452" t="inlineStr">
        <is>
          <t>www.medicaltoursaustralia.com.au</t>
        </is>
      </c>
      <c r="B363452" t="n">
        <v>85</v>
      </c>
    </row>
    <row r="363453">
      <c r="A363453" t="inlineStr">
        <is>
          <t>www.oregonconservationstrategy.org</t>
        </is>
      </c>
      <c r="B363453" t="n">
        <v>85</v>
      </c>
    </row>
    <row r="363454">
      <c r="A363454" t="inlineStr">
        <is>
          <t>geekforthewin.com</t>
        </is>
      </c>
      <c r="B363454" t="n">
        <v>85</v>
      </c>
    </row>
    <row r="363455">
      <c r="A363455" t="inlineStr">
        <is>
          <t>bowienewsonline.com</t>
        </is>
      </c>
      <c r="B363455" t="n">
        <v>85</v>
      </c>
    </row>
    <row r="363456">
      <c r="A363456" t="inlineStr">
        <is>
          <t>www.sucroseintolerance.com</t>
        </is>
      </c>
      <c r="B363456" t="n">
        <v>85</v>
      </c>
    </row>
    <row r="363457">
      <c r="A363457" t="inlineStr">
        <is>
          <t>www.etpgroup.com</t>
        </is>
      </c>
      <c r="B363457" t="n">
        <v>85</v>
      </c>
    </row>
    <row r="363458">
      <c r="A363458" t="inlineStr">
        <is>
          <t>eyedesign.es</t>
        </is>
      </c>
      <c r="B363458" t="n">
        <v>85</v>
      </c>
    </row>
    <row r="363459">
      <c r="A363459" t="inlineStr">
        <is>
          <t>www.globhy.com</t>
        </is>
      </c>
      <c r="B363459" t="n">
        <v>85</v>
      </c>
    </row>
    <row r="363460">
      <c r="A363460" t="inlineStr">
        <is>
          <t>www.newslodi.com</t>
        </is>
      </c>
      <c r="B363460" t="n">
        <v>85</v>
      </c>
    </row>
    <row r="363461">
      <c r="A363461" t="inlineStr">
        <is>
          <t>www.camisetadelfcbarcelona.com</t>
        </is>
      </c>
      <c r="B363461" t="n">
        <v>85</v>
      </c>
    </row>
    <row r="363462">
      <c r="A363462" t="inlineStr">
        <is>
          <t>cdn.echo.ie</t>
        </is>
      </c>
      <c r="B363462" t="n">
        <v>85</v>
      </c>
    </row>
    <row r="363463">
      <c r="A363463" t="inlineStr">
        <is>
          <t>www.thedraftreview.com</t>
        </is>
      </c>
      <c r="B363463" t="n">
        <v>85</v>
      </c>
    </row>
    <row r="363464">
      <c r="A363464" t="inlineStr">
        <is>
          <t>caq.fr</t>
        </is>
      </c>
      <c r="B363464" t="n">
        <v>85</v>
      </c>
    </row>
    <row r="363465">
      <c r="A363465" t="inlineStr">
        <is>
          <t>www.am-strategies.com</t>
        </is>
      </c>
      <c r="B363465" t="n">
        <v>85</v>
      </c>
    </row>
    <row r="363466">
      <c r="A363466" t="inlineStr">
        <is>
          <t>thetechportal.in</t>
        </is>
      </c>
      <c r="B363466" t="n">
        <v>85</v>
      </c>
    </row>
    <row r="363467">
      <c r="A363467" t="inlineStr">
        <is>
          <t>www.nexlan.no</t>
        </is>
      </c>
      <c r="B363467" t="n">
        <v>85</v>
      </c>
    </row>
    <row r="363468">
      <c r="A363468" t="inlineStr">
        <is>
          <t>www.goldenrulebuilders.com</t>
        </is>
      </c>
      <c r="B363468" t="n">
        <v>85</v>
      </c>
    </row>
    <row r="363469">
      <c r="A363469" t="inlineStr">
        <is>
          <t>www.zoom.co.jp</t>
        </is>
      </c>
      <c r="B363469" t="n">
        <v>85</v>
      </c>
    </row>
    <row r="363470">
      <c r="A363470" t="inlineStr">
        <is>
          <t>www.professionalclick.com</t>
        </is>
      </c>
      <c r="B363470" t="n">
        <v>85</v>
      </c>
    </row>
    <row r="363471">
      <c r="A363471" t="inlineStr">
        <is>
          <t>getstrength.com</t>
        </is>
      </c>
      <c r="B363471" t="n">
        <v>85</v>
      </c>
    </row>
    <row r="363472">
      <c r="A363472" t="inlineStr">
        <is>
          <t>geek-mexicain.net</t>
        </is>
      </c>
      <c r="B363472" t="n">
        <v>85</v>
      </c>
    </row>
    <row r="363473">
      <c r="A363473" t="inlineStr">
        <is>
          <t>www.namibia-info.com</t>
        </is>
      </c>
      <c r="B363473" t="n">
        <v>85</v>
      </c>
    </row>
    <row r="363474">
      <c r="A363474" t="inlineStr">
        <is>
          <t>www.thriftcat.org</t>
        </is>
      </c>
      <c r="B363474" t="n">
        <v>85</v>
      </c>
    </row>
    <row r="363475">
      <c r="A363475" t="inlineStr">
        <is>
          <t>3macae71618368hq3ytkqe1c-wpengine.netdna-ssl.com</t>
        </is>
      </c>
      <c r="B363475" t="n">
        <v>85</v>
      </c>
    </row>
    <row r="363476">
      <c r="A363476" t="inlineStr">
        <is>
          <t>www.expectbest.co.uk</t>
        </is>
      </c>
      <c r="B363476" t="n">
        <v>85</v>
      </c>
    </row>
    <row r="363477">
      <c r="A363477" t="inlineStr">
        <is>
          <t>www.sunnysideauto.com</t>
        </is>
      </c>
      <c r="B363477" t="n">
        <v>85</v>
      </c>
    </row>
    <row r="363478">
      <c r="A363478" t="inlineStr">
        <is>
          <t>racecityroofing.com</t>
        </is>
      </c>
      <c r="B363478" t="n">
        <v>85</v>
      </c>
    </row>
    <row r="363479">
      <c r="A363479" t="inlineStr">
        <is>
          <t>2pegpn1kpaf13456hz3hza2s.wpengine.netdna-cdn.com</t>
        </is>
      </c>
      <c r="B363479" t="n">
        <v>85</v>
      </c>
    </row>
    <row r="363480">
      <c r="A363480" t="inlineStr">
        <is>
          <t>applepit.com</t>
        </is>
      </c>
      <c r="B363480" t="n">
        <v>85</v>
      </c>
    </row>
    <row r="363481">
      <c r="A363481" t="inlineStr">
        <is>
          <t>www.snappycrab.co.uk</t>
        </is>
      </c>
      <c r="B363481" t="n">
        <v>85</v>
      </c>
    </row>
    <row r="363482">
      <c r="A363482" t="inlineStr">
        <is>
          <t>www.worldfossilsociety.org</t>
        </is>
      </c>
      <c r="B363482" t="n">
        <v>85</v>
      </c>
    </row>
    <row r="363483">
      <c r="A363483" t="inlineStr">
        <is>
          <t>erpsolutions.oodles.io</t>
        </is>
      </c>
      <c r="B363483" t="n">
        <v>85</v>
      </c>
    </row>
    <row r="363484">
      <c r="A363484" t="inlineStr">
        <is>
          <t>www.coltnews.com</t>
        </is>
      </c>
      <c r="B363484" t="n">
        <v>85</v>
      </c>
    </row>
    <row r="363485">
      <c r="A363485" t="inlineStr">
        <is>
          <t>www.achi613.org</t>
        </is>
      </c>
      <c r="B363485" t="n">
        <v>85</v>
      </c>
    </row>
    <row r="363486">
      <c r="A363486" t="inlineStr">
        <is>
          <t>www.minimag.tv</t>
        </is>
      </c>
      <c r="B363486" t="n">
        <v>85</v>
      </c>
    </row>
    <row r="363487">
      <c r="A363487" t="inlineStr">
        <is>
          <t>www.everydayaccountsblog.com</t>
        </is>
      </c>
      <c r="B363487" t="n">
        <v>85</v>
      </c>
    </row>
    <row r="363488">
      <c r="A363488" t="inlineStr">
        <is>
          <t>www.machineryconnection.com</t>
        </is>
      </c>
      <c r="B363488" t="n">
        <v>85</v>
      </c>
    </row>
    <row r="363489">
      <c r="A363489" t="inlineStr">
        <is>
          <t>juliascloset.co.uk</t>
        </is>
      </c>
      <c r="B363489" t="n">
        <v>85</v>
      </c>
    </row>
    <row r="363490">
      <c r="A363490" t="inlineStr">
        <is>
          <t>hecua.org</t>
        </is>
      </c>
      <c r="B363490" t="n">
        <v>85</v>
      </c>
    </row>
    <row r="363491">
      <c r="A363491" t="inlineStr">
        <is>
          <t>bellastitchery.files.wordpress.com</t>
        </is>
      </c>
      <c r="B363491" t="n">
        <v>85</v>
      </c>
    </row>
    <row r="363492">
      <c r="A363492" t="inlineStr">
        <is>
          <t>kingofthecoals.com</t>
        </is>
      </c>
      <c r="B363492" t="n">
        <v>85</v>
      </c>
    </row>
    <row r="363493">
      <c r="A363493" t="inlineStr">
        <is>
          <t>maxdroid.net</t>
        </is>
      </c>
      <c r="B363493" t="n">
        <v>85</v>
      </c>
    </row>
    <row r="363494">
      <c r="A363494" t="inlineStr">
        <is>
          <t>svmedaris.com</t>
        </is>
      </c>
      <c r="B363494" t="n">
        <v>85</v>
      </c>
    </row>
    <row r="363495">
      <c r="A363495" t="inlineStr">
        <is>
          <t>mannflorist.com</t>
        </is>
      </c>
      <c r="B363495" t="n">
        <v>85</v>
      </c>
    </row>
    <row r="363496">
      <c r="A363496" t="inlineStr">
        <is>
          <t>www.qualitymatters.org</t>
        </is>
      </c>
      <c r="B363496" t="n">
        <v>85</v>
      </c>
    </row>
    <row r="363497">
      <c r="A363497" t="inlineStr">
        <is>
          <t>techpoint.org</t>
        </is>
      </c>
      <c r="B363497" t="n">
        <v>85</v>
      </c>
    </row>
    <row r="363498">
      <c r="A363498" t="inlineStr">
        <is>
          <t>youngclergywomen.myworshiptimes31.com</t>
        </is>
      </c>
      <c r="B363498" t="n">
        <v>85</v>
      </c>
    </row>
    <row r="363499">
      <c r="A363499" t="inlineStr">
        <is>
          <t>www.rebelathletic.com</t>
        </is>
      </c>
      <c r="B363499" t="n">
        <v>85</v>
      </c>
    </row>
    <row r="363500">
      <c r="A363500" t="inlineStr">
        <is>
          <t>motorcyclemojo.com</t>
        </is>
      </c>
      <c r="B363500" t="n">
        <v>85</v>
      </c>
    </row>
    <row r="363501">
      <c r="A363501" t="inlineStr">
        <is>
          <t>mwib.org.uk</t>
        </is>
      </c>
      <c r="B363501" t="n">
        <v>85</v>
      </c>
    </row>
    <row r="363502">
      <c r="A363502" t="inlineStr">
        <is>
          <t>vintagetimber.com</t>
        </is>
      </c>
      <c r="B363502" t="n">
        <v>85</v>
      </c>
    </row>
    <row r="363503">
      <c r="A363503" t="inlineStr">
        <is>
          <t>surreyandsussex.nhs.uk</t>
        </is>
      </c>
      <c r="B363503" t="n">
        <v>85</v>
      </c>
    </row>
    <row r="363504">
      <c r="A363504" t="inlineStr">
        <is>
          <t>www.diklalevsky.com</t>
        </is>
      </c>
      <c r="B363504" t="n">
        <v>85</v>
      </c>
    </row>
    <row r="363505">
      <c r="A363505" t="inlineStr">
        <is>
          <t>spoonfulofeasy.com</t>
        </is>
      </c>
      <c r="B363505" t="n">
        <v>85</v>
      </c>
    </row>
    <row r="363506">
      <c r="A363506" t="inlineStr">
        <is>
          <t>www.indietech.my.id</t>
        </is>
      </c>
      <c r="B363506" t="n">
        <v>85</v>
      </c>
    </row>
    <row r="363507">
      <c r="A363507" t="inlineStr">
        <is>
          <t>dobryanka.sidex.ru</t>
        </is>
      </c>
      <c r="B363507" t="n">
        <v>85</v>
      </c>
    </row>
    <row r="363508">
      <c r="A363508" t="inlineStr">
        <is>
          <t>iranfreedom.org</t>
        </is>
      </c>
      <c r="B363508" t="n">
        <v>85</v>
      </c>
    </row>
    <row r="363509">
      <c r="A363509" t="inlineStr">
        <is>
          <t>www.ww2civildefence.co.uk</t>
        </is>
      </c>
      <c r="B363509" t="n">
        <v>85</v>
      </c>
    </row>
    <row r="363510">
      <c r="A363510" t="inlineStr">
        <is>
          <t>607325-1970759-raikfcquaxqncofqfm.stackpathdns.com</t>
        </is>
      </c>
      <c r="B363510" t="n">
        <v>85</v>
      </c>
    </row>
    <row r="363511">
      <c r="A363511" t="inlineStr">
        <is>
          <t>klonect.com</t>
        </is>
      </c>
      <c r="B363511" t="n">
        <v>85</v>
      </c>
    </row>
    <row r="363512">
      <c r="A363512" t="inlineStr">
        <is>
          <t>philomathnews.com</t>
        </is>
      </c>
      <c r="B363512" t="n">
        <v>85</v>
      </c>
    </row>
    <row r="363513">
      <c r="A363513" t="inlineStr">
        <is>
          <t>news.montgomeryschoolsmd.org</t>
        </is>
      </c>
      <c r="B363513" t="n">
        <v>85</v>
      </c>
    </row>
    <row r="363514">
      <c r="A363514" t="inlineStr">
        <is>
          <t>www.huahin-properties.com</t>
        </is>
      </c>
      <c r="B363514" t="n">
        <v>85</v>
      </c>
    </row>
    <row r="363515">
      <c r="A363515" t="inlineStr">
        <is>
          <t>www.emuza.net</t>
        </is>
      </c>
      <c r="B363515" t="n">
        <v>85</v>
      </c>
    </row>
    <row r="363516">
      <c r="A363516" t="inlineStr">
        <is>
          <t>www.imagejournal.org</t>
        </is>
      </c>
      <c r="B363516" t="n">
        <v>85</v>
      </c>
    </row>
    <row r="363517">
      <c r="A363517" t="inlineStr">
        <is>
          <t>christomlinson.org</t>
        </is>
      </c>
      <c r="B363517" t="n">
        <v>85</v>
      </c>
    </row>
    <row r="363518">
      <c r="A363518" t="inlineStr">
        <is>
          <t>mediaserver1.abnfinest.co.uk</t>
        </is>
      </c>
      <c r="B363518" t="n">
        <v>85</v>
      </c>
    </row>
    <row r="363519">
      <c r="A363519" t="inlineStr">
        <is>
          <t>www.allaboutflowerscincinnati.net</t>
        </is>
      </c>
      <c r="B363519" t="n">
        <v>85</v>
      </c>
    </row>
    <row r="363520">
      <c r="A363520" t="inlineStr">
        <is>
          <t>galerianisa.com</t>
        </is>
      </c>
      <c r="B363520" t="n">
        <v>85</v>
      </c>
    </row>
    <row r="363521">
      <c r="A363521" t="inlineStr">
        <is>
          <t>thememags.com</t>
        </is>
      </c>
      <c r="B363521" t="n">
        <v>85</v>
      </c>
    </row>
    <row r="363522">
      <c r="A363522" t="inlineStr">
        <is>
          <t>www.sky-animes.com</t>
        </is>
      </c>
      <c r="B363522" t="n">
        <v>85</v>
      </c>
    </row>
    <row r="363523">
      <c r="A363523" t="inlineStr">
        <is>
          <t>www.neccontract.com</t>
        </is>
      </c>
      <c r="B363523" t="n">
        <v>85</v>
      </c>
    </row>
    <row r="363524">
      <c r="A363524" t="inlineStr">
        <is>
          <t>torguard.net</t>
        </is>
      </c>
      <c r="B363524" t="n">
        <v>85</v>
      </c>
    </row>
    <row r="363525">
      <c r="A363525" t="inlineStr">
        <is>
          <t>designwaffle.files.wordpress.com</t>
        </is>
      </c>
      <c r="B363525" t="n">
        <v>85</v>
      </c>
    </row>
    <row r="363526">
      <c r="A363526" t="inlineStr">
        <is>
          <t>phuket.zenfolio.com</t>
        </is>
      </c>
      <c r="B363526" t="n">
        <v>85</v>
      </c>
    </row>
    <row r="363527">
      <c r="A363527" t="inlineStr">
        <is>
          <t>www.repella.gr</t>
        </is>
      </c>
      <c r="B363527" t="n">
        <v>85</v>
      </c>
    </row>
    <row r="363528">
      <c r="A363528" t="inlineStr">
        <is>
          <t>storybyaggie.files.wordpress.com</t>
        </is>
      </c>
      <c r="B363528" t="n">
        <v>85</v>
      </c>
    </row>
    <row r="363529">
      <c r="A363529" t="inlineStr">
        <is>
          <t>letronc-s3.akamaized.net</t>
        </is>
      </c>
      <c r="B363529" t="n">
        <v>85</v>
      </c>
    </row>
    <row r="363530">
      <c r="A363530" t="inlineStr">
        <is>
          <t>forums.x-pilot.com</t>
        </is>
      </c>
      <c r="B363530" t="n">
        <v>85</v>
      </c>
    </row>
    <row r="363531">
      <c r="A363531" t="inlineStr">
        <is>
          <t>jkbrushes.com</t>
        </is>
      </c>
      <c r="B363531" t="n">
        <v>85</v>
      </c>
    </row>
    <row r="363532">
      <c r="A363532" t="inlineStr">
        <is>
          <t>www.cupidintimates.com</t>
        </is>
      </c>
      <c r="B363532" t="n">
        <v>85</v>
      </c>
    </row>
    <row r="363533">
      <c r="A363533" t="inlineStr">
        <is>
          <t>www.patienthandling.com.au</t>
        </is>
      </c>
      <c r="B363533" t="n">
        <v>85</v>
      </c>
    </row>
    <row r="363534">
      <c r="A363534" t="inlineStr">
        <is>
          <t>www.thealexandrian.net</t>
        </is>
      </c>
      <c r="B363534" t="n">
        <v>85</v>
      </c>
    </row>
    <row r="363535">
      <c r="A363535" t="inlineStr">
        <is>
          <t>www.indiagolfdigest.com</t>
        </is>
      </c>
      <c r="B363535" t="n">
        <v>85</v>
      </c>
    </row>
    <row r="363536">
      <c r="A363536" t="inlineStr">
        <is>
          <t>creativebloggerworld.com</t>
        </is>
      </c>
      <c r="B363536" t="n">
        <v>85</v>
      </c>
    </row>
    <row r="363537">
      <c r="A363537" t="inlineStr">
        <is>
          <t>news.globalindianschool.org</t>
        </is>
      </c>
      <c r="B363537" t="n">
        <v>85</v>
      </c>
    </row>
    <row r="363538">
      <c r="A363538" t="inlineStr">
        <is>
          <t>earlyphotography.co.uk</t>
        </is>
      </c>
      <c r="B363538" t="n">
        <v>85</v>
      </c>
    </row>
    <row r="363539">
      <c r="A363539" t="inlineStr">
        <is>
          <t>magazinescanada.ca</t>
        </is>
      </c>
      <c r="B363539" t="n">
        <v>85</v>
      </c>
    </row>
    <row r="363540">
      <c r="A363540" t="inlineStr">
        <is>
          <t>nwfsc.edu</t>
        </is>
      </c>
      <c r="B363540" t="n">
        <v>85</v>
      </c>
    </row>
    <row r="363541">
      <c r="A363541" t="inlineStr">
        <is>
          <t>noviland.com</t>
        </is>
      </c>
      <c r="B363541" t="n">
        <v>85</v>
      </c>
    </row>
    <row r="363542">
      <c r="A363542" t="inlineStr">
        <is>
          <t>www.zylyz.nc</t>
        </is>
      </c>
      <c r="B363542" t="n">
        <v>85</v>
      </c>
    </row>
    <row r="363543">
      <c r="A363543" t="inlineStr">
        <is>
          <t>www.jorvik-design.co.uk</t>
        </is>
      </c>
      <c r="B363543" t="n">
        <v>85</v>
      </c>
    </row>
    <row r="363544">
      <c r="A363544" t="inlineStr">
        <is>
          <t>www.acmotorsport.be</t>
        </is>
      </c>
      <c r="B363544" t="n">
        <v>85</v>
      </c>
    </row>
    <row r="363545">
      <c r="A363545" t="inlineStr">
        <is>
          <t>sevenmac.de</t>
        </is>
      </c>
      <c r="B363545" t="n">
        <v>85</v>
      </c>
    </row>
    <row r="363546">
      <c r="A363546" t="inlineStr">
        <is>
          <t>harpcolumn.com</t>
        </is>
      </c>
      <c r="B363546" t="n">
        <v>85</v>
      </c>
    </row>
    <row r="363547">
      <c r="A363547" t="inlineStr">
        <is>
          <t>offices.depaul.edu</t>
        </is>
      </c>
      <c r="B363547" t="n">
        <v>85</v>
      </c>
    </row>
    <row r="363548">
      <c r="A363548" t="inlineStr">
        <is>
          <t>casualclaire.com</t>
        </is>
      </c>
      <c r="B363548" t="n">
        <v>85</v>
      </c>
    </row>
    <row r="363549">
      <c r="A363549" t="inlineStr">
        <is>
          <t>taubcenter.org.il</t>
        </is>
      </c>
      <c r="B363549" t="n">
        <v>85</v>
      </c>
    </row>
    <row r="363550">
      <c r="A363550" t="inlineStr">
        <is>
          <t>jewishwebsite.com</t>
        </is>
      </c>
      <c r="B363550" t="n">
        <v>85</v>
      </c>
    </row>
    <row r="363551">
      <c r="A363551" t="inlineStr">
        <is>
          <t>himalayanhandmades.com</t>
        </is>
      </c>
      <c r="B363551" t="n">
        <v>85</v>
      </c>
    </row>
    <row r="363552">
      <c r="A363552" t="inlineStr">
        <is>
          <t>www.asiansinamerica.org</t>
        </is>
      </c>
      <c r="B363552" t="n">
        <v>85</v>
      </c>
    </row>
    <row r="363553">
      <c r="A363553" t="inlineStr">
        <is>
          <t>www.aprilaire.com</t>
        </is>
      </c>
      <c r="B363553" t="n">
        <v>85</v>
      </c>
    </row>
    <row r="363554">
      <c r="A363554" t="inlineStr">
        <is>
          <t>www.imma.ie</t>
        </is>
      </c>
      <c r="B363554" t="n">
        <v>85</v>
      </c>
    </row>
    <row r="363555">
      <c r="A363555" t="inlineStr">
        <is>
          <t>guardacome.com</t>
        </is>
      </c>
      <c r="B363555" t="n">
        <v>85</v>
      </c>
    </row>
    <row r="363556">
      <c r="A363556" t="inlineStr">
        <is>
          <t>www.nicholaswhite.org.uk</t>
        </is>
      </c>
      <c r="B363556" t="n">
        <v>85</v>
      </c>
    </row>
    <row r="363557">
      <c r="A363557" t="inlineStr">
        <is>
          <t>www.noontimelabels.com</t>
        </is>
      </c>
      <c r="B363557" t="n">
        <v>85</v>
      </c>
    </row>
    <row r="363558">
      <c r="A363558" t="inlineStr">
        <is>
          <t>sonomatech.com</t>
        </is>
      </c>
      <c r="B363558" t="n">
        <v>85</v>
      </c>
    </row>
    <row r="363559">
      <c r="A363559" t="inlineStr">
        <is>
          <t>soundcenter.info</t>
        </is>
      </c>
      <c r="B363559" t="n">
        <v>85</v>
      </c>
    </row>
    <row r="363560">
      <c r="A363560" t="inlineStr">
        <is>
          <t>www.cilecenter.org</t>
        </is>
      </c>
      <c r="B363560" t="n">
        <v>85</v>
      </c>
    </row>
    <row r="363561">
      <c r="A363561" t="inlineStr">
        <is>
          <t>paulcollege.unh.edu</t>
        </is>
      </c>
      <c r="B363561" t="n">
        <v>85</v>
      </c>
    </row>
    <row r="363562">
      <c r="A363562" t="inlineStr">
        <is>
          <t>humanresources.report</t>
        </is>
      </c>
      <c r="B363562" t="n">
        <v>85</v>
      </c>
    </row>
    <row r="363563">
      <c r="A363563" t="inlineStr">
        <is>
          <t>reiseplaneten.no</t>
        </is>
      </c>
      <c r="B363563" t="n">
        <v>85</v>
      </c>
    </row>
    <row r="363564">
      <c r="A363564" t="inlineStr">
        <is>
          <t>www.x-treme.eu</t>
        </is>
      </c>
      <c r="B363564" t="n">
        <v>85</v>
      </c>
    </row>
    <row r="363565">
      <c r="A363565" t="inlineStr">
        <is>
          <t>www.chargerssoccer.com</t>
        </is>
      </c>
      <c r="B363565" t="n">
        <v>85</v>
      </c>
    </row>
    <row r="363566">
      <c r="A363566" t="inlineStr">
        <is>
          <t>www.trigreenequipment.com</t>
        </is>
      </c>
      <c r="B363566" t="n">
        <v>85</v>
      </c>
    </row>
    <row r="363567">
      <c r="A363567" t="inlineStr">
        <is>
          <t>smokiesinformation-ecomitizellc.netdna-ssl.com</t>
        </is>
      </c>
      <c r="B363567" t="n">
        <v>85</v>
      </c>
    </row>
    <row r="363568">
      <c r="A363568" t="inlineStr">
        <is>
          <t>www.tweaklibrary.com</t>
        </is>
      </c>
      <c r="B363568" t="n">
        <v>85</v>
      </c>
    </row>
    <row r="363569">
      <c r="A363569" t="inlineStr">
        <is>
          <t>abbyontheinternet.com</t>
        </is>
      </c>
      <c r="B363569" t="n">
        <v>85</v>
      </c>
    </row>
    <row r="363570">
      <c r="A363570" t="inlineStr">
        <is>
          <t>www.sbsd.k12.ca.us</t>
        </is>
      </c>
      <c r="B363570" t="n">
        <v>85</v>
      </c>
    </row>
    <row r="363571">
      <c r="A363571" t="inlineStr">
        <is>
          <t>foldingbike.biz</t>
        </is>
      </c>
      <c r="B363571" t="n">
        <v>85</v>
      </c>
    </row>
    <row r="363572">
      <c r="A363572" t="inlineStr">
        <is>
          <t>bali-villa-arrangements.com</t>
        </is>
      </c>
      <c r="B363572" t="n">
        <v>85</v>
      </c>
    </row>
    <row r="363573">
      <c r="A363573" t="inlineStr">
        <is>
          <t>www.macweb.sk</t>
        </is>
      </c>
      <c r="B363573" t="n">
        <v>85</v>
      </c>
    </row>
    <row r="363574">
      <c r="A363574" t="inlineStr">
        <is>
          <t>www.gamblingusa.com</t>
        </is>
      </c>
      <c r="B363574" t="n">
        <v>85</v>
      </c>
    </row>
    <row r="363575">
      <c r="A363575" t="inlineStr">
        <is>
          <t>lomuchachogames.com</t>
        </is>
      </c>
      <c r="B363575" t="n">
        <v>85</v>
      </c>
    </row>
    <row r="363576">
      <c r="A363576" t="inlineStr">
        <is>
          <t>www.lildecor.fi</t>
        </is>
      </c>
      <c r="B363576" t="n">
        <v>85</v>
      </c>
    </row>
    <row r="363577">
      <c r="A363577" t="inlineStr">
        <is>
          <t>howtobuyinspain.com</t>
        </is>
      </c>
      <c r="B363577" t="n">
        <v>85</v>
      </c>
    </row>
    <row r="363578">
      <c r="A363578" t="inlineStr">
        <is>
          <t>www.ozarkian.com</t>
        </is>
      </c>
      <c r="B363578" t="n">
        <v>85</v>
      </c>
    </row>
    <row r="363579">
      <c r="A363579" t="inlineStr">
        <is>
          <t>www.palmersflorist.co.uk</t>
        </is>
      </c>
      <c r="B363579" t="n">
        <v>85</v>
      </c>
    </row>
    <row r="363580">
      <c r="A363580" t="inlineStr">
        <is>
          <t>assets.ubuntu.com</t>
        </is>
      </c>
      <c r="B363580" t="n">
        <v>85</v>
      </c>
    </row>
    <row r="363581">
      <c r="A363581" t="inlineStr">
        <is>
          <t>jonathandwinston.com</t>
        </is>
      </c>
      <c r="B363581" t="n">
        <v>85</v>
      </c>
    </row>
    <row r="363582">
      <c r="A363582" t="inlineStr">
        <is>
          <t>www.irvinecycles.co.uk</t>
        </is>
      </c>
      <c r="B363582" t="n">
        <v>85</v>
      </c>
    </row>
    <row r="363583">
      <c r="A363583" t="inlineStr">
        <is>
          <t>bestybesty.kinsta.cloud</t>
        </is>
      </c>
      <c r="B363583" t="n">
        <v>85</v>
      </c>
    </row>
    <row r="363584">
      <c r="A363584" t="inlineStr">
        <is>
          <t>premiseled.com</t>
        </is>
      </c>
      <c r="B363584" t="n">
        <v>85</v>
      </c>
    </row>
    <row r="363585">
      <c r="A363585" t="inlineStr">
        <is>
          <t>www.dicasdajapa.com.br</t>
        </is>
      </c>
      <c r="B363585" t="n">
        <v>85</v>
      </c>
    </row>
    <row r="363586">
      <c r="A363586" t="inlineStr">
        <is>
          <t>ferienhaus-liste.de</t>
        </is>
      </c>
      <c r="B363586" t="n">
        <v>85</v>
      </c>
    </row>
    <row r="363587">
      <c r="A363587" t="inlineStr">
        <is>
          <t>www.play-and-stay.co.uk</t>
        </is>
      </c>
      <c r="B363587" t="n">
        <v>85</v>
      </c>
    </row>
    <row r="363588">
      <c r="A363588" t="inlineStr">
        <is>
          <t>www.dut.ac.za</t>
        </is>
      </c>
      <c r="B363588" t="n">
        <v>85</v>
      </c>
    </row>
    <row r="363589">
      <c r="A363589" t="inlineStr">
        <is>
          <t>www.suitable.jp</t>
        </is>
      </c>
      <c r="B363589" t="n">
        <v>85</v>
      </c>
    </row>
    <row r="363590">
      <c r="A363590" t="inlineStr">
        <is>
          <t>dragonmosaic.com</t>
        </is>
      </c>
      <c r="B363590" t="n">
        <v>85</v>
      </c>
    </row>
    <row r="363591">
      <c r="A363591" t="inlineStr">
        <is>
          <t>proscootersmart.com</t>
        </is>
      </c>
      <c r="B363591" t="n">
        <v>85</v>
      </c>
    </row>
    <row r="363592">
      <c r="A363592" t="inlineStr">
        <is>
          <t>shopbaudoin.be</t>
        </is>
      </c>
      <c r="B363592" t="n">
        <v>85</v>
      </c>
    </row>
    <row r="363593">
      <c r="A363593" t="inlineStr">
        <is>
          <t>erepairmanual.com</t>
        </is>
      </c>
      <c r="B363593" t="n">
        <v>85</v>
      </c>
    </row>
    <row r="363594">
      <c r="A363594" t="inlineStr">
        <is>
          <t>www.allocadia.com</t>
        </is>
      </c>
      <c r="B363594" t="n">
        <v>85</v>
      </c>
    </row>
    <row r="363595">
      <c r="A363595" t="inlineStr">
        <is>
          <t>scadata.net</t>
        </is>
      </c>
      <c r="B363595" t="n">
        <v>85</v>
      </c>
    </row>
    <row r="363596">
      <c r="A363596" t="inlineStr">
        <is>
          <t>bgirlrhapsody.files.wordpress.com</t>
        </is>
      </c>
      <c r="B363596" t="n">
        <v>85</v>
      </c>
    </row>
    <row r="363597">
      <c r="A363597" t="inlineStr">
        <is>
          <t>metromodern.biz</t>
        </is>
      </c>
      <c r="B363597" t="n">
        <v>85</v>
      </c>
    </row>
    <row r="363598">
      <c r="A363598" t="inlineStr">
        <is>
          <t>vab.com.au</t>
        </is>
      </c>
      <c r="B363598" t="n">
        <v>85</v>
      </c>
    </row>
    <row r="363599">
      <c r="A363599" t="inlineStr">
        <is>
          <t>www.yarntonhomegarden.co.uk</t>
        </is>
      </c>
      <c r="B363599" t="n">
        <v>85</v>
      </c>
    </row>
    <row r="363600">
      <c r="A363600" t="inlineStr">
        <is>
          <t>www.etc-shop.de</t>
        </is>
      </c>
      <c r="B363600" t="n">
        <v>85</v>
      </c>
    </row>
    <row r="363601">
      <c r="A363601" t="inlineStr">
        <is>
          <t>www.robotplunger.com</t>
        </is>
      </c>
      <c r="B363601" t="n">
        <v>85</v>
      </c>
    </row>
    <row r="363602">
      <c r="A363602" t="inlineStr">
        <is>
          <t>www.jawaysteel.com</t>
        </is>
      </c>
      <c r="B363602" t="n">
        <v>85</v>
      </c>
    </row>
    <row r="363603">
      <c r="A363603" t="inlineStr">
        <is>
          <t>true-learning.com</t>
        </is>
      </c>
      <c r="B363603" t="n">
        <v>85</v>
      </c>
    </row>
    <row r="363604">
      <c r="A363604" t="inlineStr">
        <is>
          <t>img.omgflix.com</t>
        </is>
      </c>
      <c r="B363604" t="n">
        <v>85</v>
      </c>
    </row>
    <row r="363605">
      <c r="A363605" t="inlineStr">
        <is>
          <t>canadianinsulin.com</t>
        </is>
      </c>
      <c r="B363605" t="n">
        <v>85</v>
      </c>
    </row>
    <row r="363606">
      <c r="A363606" t="inlineStr">
        <is>
          <t>comedyworks.com</t>
        </is>
      </c>
      <c r="B363606" t="n">
        <v>85</v>
      </c>
    </row>
    <row r="363607">
      <c r="A363607" t="inlineStr">
        <is>
          <t>www.waysidefloristofsherman.net</t>
        </is>
      </c>
      <c r="B363607" t="n">
        <v>85</v>
      </c>
    </row>
    <row r="363608">
      <c r="A363608" t="inlineStr">
        <is>
          <t>bikepgh.org</t>
        </is>
      </c>
      <c r="B363608" t="n">
        <v>85</v>
      </c>
    </row>
    <row r="363609">
      <c r="A363609" t="inlineStr">
        <is>
          <t>www.kiap.com</t>
        </is>
      </c>
      <c r="B363609" t="n">
        <v>85</v>
      </c>
    </row>
    <row r="363610">
      <c r="A363610" t="inlineStr">
        <is>
          <t>www.gravisplanning.com</t>
        </is>
      </c>
      <c r="B363610" t="n">
        <v>85</v>
      </c>
    </row>
    <row r="363611">
      <c r="A363611" t="inlineStr">
        <is>
          <t>adventuretravelbugs.com</t>
        </is>
      </c>
      <c r="B363611" t="n">
        <v>85</v>
      </c>
    </row>
    <row r="363612">
      <c r="A363612" t="inlineStr">
        <is>
          <t>weekendking.files.wordpress.com</t>
        </is>
      </c>
      <c r="B363612" t="n">
        <v>85</v>
      </c>
    </row>
    <row r="363613">
      <c r="A363613" t="inlineStr">
        <is>
          <t>www.oceanhomeloans.com.au</t>
        </is>
      </c>
      <c r="B363613" t="n">
        <v>85</v>
      </c>
    </row>
    <row r="363614">
      <c r="A363614" t="inlineStr">
        <is>
          <t>blogs.uw.edu</t>
        </is>
      </c>
      <c r="B363614" t="n">
        <v>85</v>
      </c>
    </row>
    <row r="363615">
      <c r="A363615" t="inlineStr">
        <is>
          <t>www.easypcmod.com</t>
        </is>
      </c>
      <c r="B363615" t="n">
        <v>85</v>
      </c>
    </row>
    <row r="363616">
      <c r="A363616" t="inlineStr">
        <is>
          <t>www.genlabdirect.com</t>
        </is>
      </c>
      <c r="B363616" t="n">
        <v>85</v>
      </c>
    </row>
    <row r="363617">
      <c r="A363617" t="inlineStr">
        <is>
          <t>rickyskaggs.com</t>
        </is>
      </c>
      <c r="B363617" t="n">
        <v>85</v>
      </c>
    </row>
    <row r="363618">
      <c r="A363618" t="inlineStr">
        <is>
          <t>www.kuma-store.com</t>
        </is>
      </c>
      <c r="B363618" t="n">
        <v>85</v>
      </c>
    </row>
    <row r="363619">
      <c r="A363619" t="inlineStr">
        <is>
          <t>www.quibustrainings.com</t>
        </is>
      </c>
      <c r="B363619" t="n">
        <v>85</v>
      </c>
    </row>
    <row r="363620">
      <c r="A363620" t="inlineStr">
        <is>
          <t>dasjobs.co.uk</t>
        </is>
      </c>
      <c r="B363620" t="n">
        <v>85</v>
      </c>
    </row>
    <row r="363621">
      <c r="A363621" t="inlineStr">
        <is>
          <t>blog.octo.com</t>
        </is>
      </c>
      <c r="B363621" t="n">
        <v>85</v>
      </c>
    </row>
    <row r="363622">
      <c r="A363622" t="inlineStr">
        <is>
          <t>www.realtairacademy.com.au</t>
        </is>
      </c>
      <c r="B363622" t="n">
        <v>85</v>
      </c>
    </row>
    <row r="363623">
      <c r="A363623" t="inlineStr">
        <is>
          <t>desert.com</t>
        </is>
      </c>
      <c r="B363623" t="n">
        <v>85</v>
      </c>
    </row>
    <row r="363624">
      <c r="A363624" t="inlineStr">
        <is>
          <t>www.dcapostille.com</t>
        </is>
      </c>
      <c r="B363624" t="n">
        <v>85</v>
      </c>
    </row>
    <row r="363625">
      <c r="A363625" t="inlineStr">
        <is>
          <t>www.astrocity.es</t>
        </is>
      </c>
      <c r="B363625" t="n">
        <v>85</v>
      </c>
    </row>
    <row r="363626">
      <c r="A363626" t="inlineStr">
        <is>
          <t>gizarena.com</t>
        </is>
      </c>
      <c r="B363626" t="n">
        <v>85</v>
      </c>
    </row>
    <row r="363627">
      <c r="A363627" t="inlineStr">
        <is>
          <t>www.jcbcea.com.au</t>
        </is>
      </c>
      <c r="B363627" t="n">
        <v>85</v>
      </c>
    </row>
    <row r="363628">
      <c r="A363628" t="inlineStr">
        <is>
          <t>sagerealtor.com</t>
        </is>
      </c>
      <c r="B363628" t="n">
        <v>85</v>
      </c>
    </row>
    <row r="363629">
      <c r="A363629" t="inlineStr">
        <is>
          <t>wholovesbabies.com</t>
        </is>
      </c>
      <c r="B363629" t="n">
        <v>85</v>
      </c>
    </row>
    <row r="363630">
      <c r="A363630" t="inlineStr">
        <is>
          <t>www.moreno-web.net</t>
        </is>
      </c>
      <c r="B363630" t="n">
        <v>85</v>
      </c>
    </row>
    <row r="363631">
      <c r="A363631" t="inlineStr">
        <is>
          <t>ourhealthvirginia.com</t>
        </is>
      </c>
      <c r="B363631" t="n">
        <v>85</v>
      </c>
    </row>
    <row r="363632">
      <c r="A363632" t="inlineStr">
        <is>
          <t>www.st-marks.org.uk</t>
        </is>
      </c>
      <c r="B363632" t="n">
        <v>85</v>
      </c>
    </row>
    <row r="363633">
      <c r="A363633" t="inlineStr">
        <is>
          <t>cdn3.gratsporn.com</t>
        </is>
      </c>
      <c r="B363633" t="n">
        <v>85</v>
      </c>
    </row>
    <row r="363634">
      <c r="A363634" t="inlineStr">
        <is>
          <t>magicdirect.com</t>
        </is>
      </c>
      <c r="B363634" t="n">
        <v>85</v>
      </c>
    </row>
    <row r="363635">
      <c r="A363635" t="inlineStr">
        <is>
          <t>monkvibe.com</t>
        </is>
      </c>
      <c r="B363635" t="n">
        <v>85</v>
      </c>
    </row>
    <row r="363636">
      <c r="A363636" t="inlineStr">
        <is>
          <t>www.curalate.com</t>
        </is>
      </c>
      <c r="B363636" t="n">
        <v>85</v>
      </c>
    </row>
    <row r="363637">
      <c r="A363637" t="inlineStr">
        <is>
          <t>www.smart-tech-news.eu</t>
        </is>
      </c>
      <c r="B363637" t="n">
        <v>85</v>
      </c>
    </row>
    <row r="363638">
      <c r="A363638" t="inlineStr">
        <is>
          <t>ctgabbert.com</t>
        </is>
      </c>
      <c r="B363638" t="n">
        <v>85</v>
      </c>
    </row>
    <row r="363639">
      <c r="A363639" t="inlineStr">
        <is>
          <t>topwatertrips.com</t>
        </is>
      </c>
      <c r="B363639" t="n">
        <v>85</v>
      </c>
    </row>
    <row r="363640">
      <c r="A363640" t="inlineStr">
        <is>
          <t>1h4hfe10xz8m3g3xkh2wb9lc-wpengine.netdna-ssl.com</t>
        </is>
      </c>
      <c r="B363640" t="n">
        <v>85</v>
      </c>
    </row>
    <row r="363641">
      <c r="A363641" t="inlineStr">
        <is>
          <t>www.twofour54.com</t>
        </is>
      </c>
      <c r="B363641" t="n">
        <v>85</v>
      </c>
    </row>
    <row r="363642">
      <c r="A363642" t="inlineStr">
        <is>
          <t>ffperformance.co</t>
        </is>
      </c>
      <c r="B363642" t="n">
        <v>85</v>
      </c>
    </row>
    <row r="363643">
      <c r="A363643" t="inlineStr">
        <is>
          <t>popeafb.net</t>
        </is>
      </c>
      <c r="B363643" t="n">
        <v>85</v>
      </c>
    </row>
    <row r="363644">
      <c r="A363644" t="inlineStr">
        <is>
          <t>www.ourmshome.com</t>
        </is>
      </c>
      <c r="B363644" t="n">
        <v>85</v>
      </c>
    </row>
    <row r="363645">
      <c r="A363645" t="inlineStr">
        <is>
          <t>www.boogiemama.com</t>
        </is>
      </c>
      <c r="B363645" t="n">
        <v>85</v>
      </c>
    </row>
    <row r="363646">
      <c r="A363646" t="inlineStr">
        <is>
          <t>hohloms.ru</t>
        </is>
      </c>
      <c r="B363646" t="n">
        <v>85</v>
      </c>
    </row>
    <row r="363647">
      <c r="A363647" t="inlineStr">
        <is>
          <t>www.jocoreport.com</t>
        </is>
      </c>
      <c r="B363647" t="n">
        <v>85</v>
      </c>
    </row>
    <row r="363648">
      <c r="A363648" t="inlineStr">
        <is>
          <t>intersport-f2e7.kxcdn.com</t>
        </is>
      </c>
      <c r="B363648" t="n">
        <v>85</v>
      </c>
    </row>
    <row r="363649">
      <c r="A363649" t="inlineStr">
        <is>
          <t>www.huellendirekt.de</t>
        </is>
      </c>
      <c r="B363649" t="n">
        <v>85</v>
      </c>
    </row>
    <row r="363650">
      <c r="A363650" t="inlineStr">
        <is>
          <t>www.dreamshf.com</t>
        </is>
      </c>
      <c r="B363650" t="n">
        <v>85</v>
      </c>
    </row>
    <row r="363651">
      <c r="A363651" t="inlineStr">
        <is>
          <t>cafeguaguau.com</t>
        </is>
      </c>
      <c r="B363651" t="n">
        <v>85</v>
      </c>
    </row>
    <row r="363652">
      <c r="A363652" t="inlineStr">
        <is>
          <t>cupe5277.ca</t>
        </is>
      </c>
      <c r="B363652" t="n">
        <v>85</v>
      </c>
    </row>
    <row r="363653">
      <c r="A363653" t="inlineStr">
        <is>
          <t>i-wish-you-were-here.com</t>
        </is>
      </c>
      <c r="B363653" t="n">
        <v>85</v>
      </c>
    </row>
    <row r="363654">
      <c r="A363654" t="inlineStr">
        <is>
          <t>www.fishmaster.sk</t>
        </is>
      </c>
      <c r="B363654" t="n">
        <v>85</v>
      </c>
    </row>
    <row r="363655">
      <c r="A363655" t="inlineStr">
        <is>
          <t>en.blog.symbaloo.com</t>
        </is>
      </c>
      <c r="B363655" t="n">
        <v>85</v>
      </c>
    </row>
    <row r="363656">
      <c r="A363656" t="inlineStr">
        <is>
          <t>appletreemovies.com</t>
        </is>
      </c>
      <c r="B363656" t="n">
        <v>85</v>
      </c>
    </row>
    <row r="363657">
      <c r="A363657" t="inlineStr">
        <is>
          <t>www.thedigitalshift.com</t>
        </is>
      </c>
      <c r="B363657" t="n">
        <v>85</v>
      </c>
    </row>
    <row r="363658">
      <c r="A363658" t="inlineStr">
        <is>
          <t>www.hoekee.com.sg</t>
        </is>
      </c>
      <c r="B363658" t="n">
        <v>85</v>
      </c>
    </row>
    <row r="363659">
      <c r="A363659" t="inlineStr">
        <is>
          <t>convertwithcontent.com</t>
        </is>
      </c>
      <c r="B363659" t="n">
        <v>85</v>
      </c>
    </row>
    <row r="363660">
      <c r="A363660" t="inlineStr">
        <is>
          <t>static.flashbay.ca</t>
        </is>
      </c>
      <c r="B363660" t="n">
        <v>85</v>
      </c>
    </row>
    <row r="363661">
      <c r="A363661" t="inlineStr">
        <is>
          <t>www.chakranews.com</t>
        </is>
      </c>
      <c r="B363661" t="n">
        <v>85</v>
      </c>
    </row>
    <row r="363662">
      <c r="A363662" t="inlineStr">
        <is>
          <t>d359iqbesu7l3l.cloudfront.net</t>
        </is>
      </c>
      <c r="B363662" t="n">
        <v>85</v>
      </c>
    </row>
    <row r="363663">
      <c r="A363663" t="inlineStr">
        <is>
          <t>rainfresh.ca</t>
        </is>
      </c>
      <c r="B363663" t="n">
        <v>85</v>
      </c>
    </row>
    <row r="363664">
      <c r="A363664" t="inlineStr">
        <is>
          <t>cswd.net</t>
        </is>
      </c>
      <c r="B363664" t="n">
        <v>85</v>
      </c>
    </row>
    <row r="363665">
      <c r="A363665" t="inlineStr">
        <is>
          <t>img.mydigoo.com</t>
        </is>
      </c>
      <c r="B363665" t="n">
        <v>85</v>
      </c>
    </row>
    <row r="363666">
      <c r="A363666" t="inlineStr">
        <is>
          <t>www.allstrungoutyarns.ca</t>
        </is>
      </c>
      <c r="B363666" t="n">
        <v>85</v>
      </c>
    </row>
    <row r="363667">
      <c r="A363667" t="inlineStr">
        <is>
          <t>4evafit.com</t>
        </is>
      </c>
      <c r="B363667" t="n">
        <v>85</v>
      </c>
    </row>
    <row r="363668">
      <c r="A363668" t="inlineStr">
        <is>
          <t>www.brunogroup.com</t>
        </is>
      </c>
      <c r="B363668" t="n">
        <v>85</v>
      </c>
    </row>
    <row r="363669">
      <c r="A363669" t="inlineStr">
        <is>
          <t>mykidlist.com</t>
        </is>
      </c>
      <c r="B363669" t="n">
        <v>85</v>
      </c>
    </row>
    <row r="363670">
      <c r="A363670" t="inlineStr">
        <is>
          <t>www.ecommercenext.org</t>
        </is>
      </c>
      <c r="B363670" t="n">
        <v>85</v>
      </c>
    </row>
    <row r="363671">
      <c r="A363671" t="inlineStr">
        <is>
          <t>j6x6r3x5.rocketcdn.me</t>
        </is>
      </c>
      <c r="B363671" t="n">
        <v>85</v>
      </c>
    </row>
    <row r="363672">
      <c r="A363672" t="inlineStr">
        <is>
          <t>vannucchi.wpengine.com</t>
        </is>
      </c>
      <c r="B363672" t="n">
        <v>85</v>
      </c>
    </row>
    <row r="363673">
      <c r="A363673" t="inlineStr">
        <is>
          <t>glendoratrophy.com</t>
        </is>
      </c>
      <c r="B363673" t="n">
        <v>85</v>
      </c>
    </row>
    <row r="363674">
      <c r="A363674" t="inlineStr">
        <is>
          <t>letspartyrental.com</t>
        </is>
      </c>
      <c r="B363674" t="n">
        <v>85</v>
      </c>
    </row>
    <row r="363675">
      <c r="A363675" t="inlineStr">
        <is>
          <t>aegpartitions.com</t>
        </is>
      </c>
      <c r="B363675" t="n">
        <v>85</v>
      </c>
    </row>
    <row r="363676">
      <c r="A363676" t="inlineStr">
        <is>
          <t>ub24news.com</t>
        </is>
      </c>
      <c r="B363676" t="n">
        <v>85</v>
      </c>
    </row>
    <row r="363677">
      <c r="A363677" t="inlineStr">
        <is>
          <t>studio-k.nu</t>
        </is>
      </c>
      <c r="B363677" t="n">
        <v>85</v>
      </c>
    </row>
    <row r="363678">
      <c r="A363678" t="inlineStr">
        <is>
          <t>dawsondental.ca</t>
        </is>
      </c>
      <c r="B363678" t="n">
        <v>85</v>
      </c>
    </row>
    <row r="363679">
      <c r="A363679" t="inlineStr">
        <is>
          <t>www.adventuresinwoowoo.com</t>
        </is>
      </c>
      <c r="B363679" t="n">
        <v>85</v>
      </c>
    </row>
    <row r="363680">
      <c r="A363680" t="inlineStr">
        <is>
          <t>ptwinchester.co.uk</t>
        </is>
      </c>
      <c r="B363680" t="n">
        <v>85</v>
      </c>
    </row>
    <row r="363681">
      <c r="A363681" t="inlineStr">
        <is>
          <t>www.midilifestyle.com</t>
        </is>
      </c>
      <c r="B363681" t="n">
        <v>85</v>
      </c>
    </row>
    <row r="363682">
      <c r="A363682" t="inlineStr">
        <is>
          <t>freezedriedemergencyfood.co.nz</t>
        </is>
      </c>
      <c r="B363682" t="n">
        <v>85</v>
      </c>
    </row>
    <row r="363683">
      <c r="A363683" t="inlineStr">
        <is>
          <t>www.perco.com</t>
        </is>
      </c>
      <c r="B363683" t="n">
        <v>85</v>
      </c>
    </row>
    <row r="363684">
      <c r="A363684" t="inlineStr">
        <is>
          <t>www.horsham.gov.uk</t>
        </is>
      </c>
      <c r="B363684" t="n">
        <v>85</v>
      </c>
    </row>
    <row r="363685">
      <c r="A363685" t="inlineStr">
        <is>
          <t>kothrud.com</t>
        </is>
      </c>
      <c r="B363685" t="n">
        <v>85</v>
      </c>
    </row>
    <row r="363686">
      <c r="A363686" t="inlineStr">
        <is>
          <t>cabonorte.files.wordpress.com</t>
        </is>
      </c>
      <c r="B363686" t="n">
        <v>85</v>
      </c>
    </row>
    <row r="363687">
      <c r="A363687" t="inlineStr">
        <is>
          <t>www.lgmotorsports.com</t>
        </is>
      </c>
      <c r="B363687" t="n">
        <v>85</v>
      </c>
    </row>
    <row r="363688">
      <c r="A363688" t="inlineStr">
        <is>
          <t>www.austriacongress.com</t>
        </is>
      </c>
      <c r="B363688" t="n">
        <v>85</v>
      </c>
    </row>
    <row r="363689">
      <c r="A363689" t="inlineStr">
        <is>
          <t>www.fireflier.com</t>
        </is>
      </c>
      <c r="B363689" t="n">
        <v>85</v>
      </c>
    </row>
    <row r="363690">
      <c r="A363690" t="inlineStr">
        <is>
          <t>nonprofitnews.vegas</t>
        </is>
      </c>
      <c r="B363690" t="n">
        <v>85</v>
      </c>
    </row>
    <row r="363691">
      <c r="A363691" t="inlineStr">
        <is>
          <t>bogettismith.zenfolio.com</t>
        </is>
      </c>
      <c r="B363691" t="n">
        <v>85</v>
      </c>
    </row>
    <row r="363692">
      <c r="A363692" t="inlineStr">
        <is>
          <t>www.cimetrix.com</t>
        </is>
      </c>
      <c r="B363692" t="n">
        <v>85</v>
      </c>
    </row>
    <row r="363693">
      <c r="A363693" t="inlineStr">
        <is>
          <t>www.reinsurancene.ws</t>
        </is>
      </c>
      <c r="B363693" t="n">
        <v>85</v>
      </c>
    </row>
    <row r="363694">
      <c r="A363694" t="inlineStr">
        <is>
          <t>vazadecoration.com</t>
        </is>
      </c>
      <c r="B363694" t="n">
        <v>85</v>
      </c>
    </row>
    <row r="363695">
      <c r="A363695" t="inlineStr">
        <is>
          <t>www.wildlifeportugal.pt</t>
        </is>
      </c>
      <c r="B363695" t="n">
        <v>85</v>
      </c>
    </row>
    <row r="363696">
      <c r="A363696" t="inlineStr">
        <is>
          <t>www.mdconnectinc.com</t>
        </is>
      </c>
      <c r="B363696" t="n">
        <v>85</v>
      </c>
    </row>
    <row r="363697">
      <c r="A363697" t="inlineStr">
        <is>
          <t>www.yokibu.com</t>
        </is>
      </c>
      <c r="B363697" t="n">
        <v>85</v>
      </c>
    </row>
    <row r="363698">
      <c r="A363698" t="inlineStr">
        <is>
          <t>www.postandwave.com</t>
        </is>
      </c>
      <c r="B363698" t="n">
        <v>85</v>
      </c>
    </row>
    <row r="363699">
      <c r="A363699" t="inlineStr">
        <is>
          <t>www.mambriniprotools.com</t>
        </is>
      </c>
      <c r="B363699" t="n">
        <v>85</v>
      </c>
    </row>
    <row r="363700">
      <c r="A363700" t="inlineStr">
        <is>
          <t>intersec.ae.messefrankfurt.com</t>
        </is>
      </c>
      <c r="B363700" t="n">
        <v>85</v>
      </c>
    </row>
    <row r="363701">
      <c r="A363701" t="inlineStr">
        <is>
          <t>www.portsanantonio.us</t>
        </is>
      </c>
      <c r="B363701" t="n">
        <v>85</v>
      </c>
    </row>
    <row r="363702">
      <c r="A363702" t="inlineStr">
        <is>
          <t>tlycblog.com</t>
        </is>
      </c>
      <c r="B363702" t="n">
        <v>85</v>
      </c>
    </row>
    <row r="363703">
      <c r="A363703" t="inlineStr">
        <is>
          <t>www.parkstreet.com</t>
        </is>
      </c>
      <c r="B363703" t="n">
        <v>85</v>
      </c>
    </row>
    <row r="363704">
      <c r="A363704" t="inlineStr">
        <is>
          <t>mountauburn.org</t>
        </is>
      </c>
      <c r="B363704" t="n">
        <v>85</v>
      </c>
    </row>
    <row r="363705">
      <c r="A363705" t="inlineStr">
        <is>
          <t>www.intec.edu.do</t>
        </is>
      </c>
      <c r="B363705" t="n">
        <v>85</v>
      </c>
    </row>
    <row r="363706">
      <c r="A363706" t="inlineStr">
        <is>
          <t>www.fkf.mpg.de</t>
        </is>
      </c>
      <c r="B363706" t="n">
        <v>85</v>
      </c>
    </row>
    <row r="363707">
      <c r="A363707" t="inlineStr">
        <is>
          <t>theeveningtimes.com</t>
        </is>
      </c>
      <c r="B363707" t="n">
        <v>85</v>
      </c>
    </row>
    <row r="363708">
      <c r="A363708" t="inlineStr">
        <is>
          <t>www.roving-artist.com</t>
        </is>
      </c>
      <c r="B363708" t="n">
        <v>85</v>
      </c>
    </row>
    <row r="363709">
      <c r="A363709" t="inlineStr">
        <is>
          <t>www.shop.tabletbaz.com</t>
        </is>
      </c>
      <c r="B363709" t="n">
        <v>85</v>
      </c>
    </row>
    <row r="363710">
      <c r="A363710" t="inlineStr">
        <is>
          <t>kiwileds.co.nz</t>
        </is>
      </c>
      <c r="B363710" t="n">
        <v>85</v>
      </c>
    </row>
    <row r="363711">
      <c r="A363711" t="inlineStr">
        <is>
          <t>www.dnow.com</t>
        </is>
      </c>
      <c r="B363711" t="n">
        <v>85</v>
      </c>
    </row>
    <row r="363712">
      <c r="A363712" t="inlineStr">
        <is>
          <t>weny.images.worldnow.com</t>
        </is>
      </c>
      <c r="B363712" t="n">
        <v>85</v>
      </c>
    </row>
    <row r="363713">
      <c r="A363713" t="inlineStr">
        <is>
          <t>blog.udot.utah.gov</t>
        </is>
      </c>
      <c r="B363713" t="n">
        <v>85</v>
      </c>
    </row>
    <row r="363714">
      <c r="A363714" t="inlineStr">
        <is>
          <t>m.bonelesschickenrecipe.com</t>
        </is>
      </c>
      <c r="B363714" t="n">
        <v>85</v>
      </c>
    </row>
    <row r="363715">
      <c r="A363715" t="inlineStr">
        <is>
          <t>www.tradepumps.com</t>
        </is>
      </c>
      <c r="B363715" t="n">
        <v>85</v>
      </c>
    </row>
    <row r="363716">
      <c r="A363716" t="inlineStr">
        <is>
          <t>www.floristchennai.com</t>
        </is>
      </c>
      <c r="B363716" t="n">
        <v>85</v>
      </c>
    </row>
    <row r="363717">
      <c r="A363717" t="inlineStr">
        <is>
          <t>www.premierwelding.com</t>
        </is>
      </c>
      <c r="B363717" t="n">
        <v>85</v>
      </c>
    </row>
    <row r="363718">
      <c r="A363718" t="inlineStr">
        <is>
          <t>omahpsd.com</t>
        </is>
      </c>
      <c r="B363718" t="n">
        <v>85</v>
      </c>
    </row>
    <row r="363719">
      <c r="A363719" t="inlineStr">
        <is>
          <t>bportlibrary.org</t>
        </is>
      </c>
      <c r="B363719" t="n">
        <v>85</v>
      </c>
    </row>
    <row r="363720">
      <c r="A363720" t="inlineStr">
        <is>
          <t>crochetenvy.com</t>
        </is>
      </c>
      <c r="B363720" t="n">
        <v>85</v>
      </c>
    </row>
    <row r="363721">
      <c r="A363721" t="inlineStr">
        <is>
          <t>allroadsleadtonoma.com</t>
        </is>
      </c>
      <c r="B363721" t="n">
        <v>85</v>
      </c>
    </row>
    <row r="363722">
      <c r="A363722" t="inlineStr">
        <is>
          <t>www.flophousepodcast.com</t>
        </is>
      </c>
      <c r="B363722" t="n">
        <v>85</v>
      </c>
    </row>
    <row r="363723">
      <c r="A363723" t="inlineStr">
        <is>
          <t>www.cap-news.com</t>
        </is>
      </c>
      <c r="B363723" t="n">
        <v>85</v>
      </c>
    </row>
    <row r="363724">
      <c r="A363724" t="inlineStr">
        <is>
          <t>www.newwomensmag.com</t>
        </is>
      </c>
      <c r="B363724" t="n">
        <v>85</v>
      </c>
    </row>
    <row r="363725">
      <c r="A363725" t="inlineStr">
        <is>
          <t>ccnworldtech.com</t>
        </is>
      </c>
      <c r="B363725" t="n">
        <v>85</v>
      </c>
    </row>
    <row r="363726">
      <c r="A363726" t="inlineStr">
        <is>
          <t>cdn.be.adiglobal.be</t>
        </is>
      </c>
      <c r="B363726" t="n">
        <v>85</v>
      </c>
    </row>
    <row r="363727">
      <c r="A363727" t="inlineStr">
        <is>
          <t>www.bizzbeesolutions.com</t>
        </is>
      </c>
      <c r="B363727" t="n">
        <v>85</v>
      </c>
    </row>
    <row r="363728">
      <c r="A363728" t="inlineStr">
        <is>
          <t>www.harrodsport.com</t>
        </is>
      </c>
      <c r="B363728" t="n">
        <v>85</v>
      </c>
    </row>
    <row r="363729">
      <c r="A363729" t="inlineStr">
        <is>
          <t>lesgarconsbarbiers.com</t>
        </is>
      </c>
      <c r="B363729" t="n">
        <v>85</v>
      </c>
    </row>
    <row r="363730">
      <c r="A363730" t="inlineStr">
        <is>
          <t>www.hrhelpboard.com</t>
        </is>
      </c>
      <c r="B363730" t="n">
        <v>85</v>
      </c>
    </row>
    <row r="363731">
      <c r="A363731" t="inlineStr">
        <is>
          <t>i3.jtv.com</t>
        </is>
      </c>
      <c r="B363731" t="n">
        <v>85</v>
      </c>
    </row>
    <row r="363732">
      <c r="A363732" t="inlineStr">
        <is>
          <t>www.benfrederick.com</t>
        </is>
      </c>
      <c r="B363732" t="n">
        <v>85</v>
      </c>
    </row>
    <row r="363733">
      <c r="A363733" t="inlineStr">
        <is>
          <t>adityas.co.in</t>
        </is>
      </c>
      <c r="B363733" t="n">
        <v>85</v>
      </c>
    </row>
    <row r="363734">
      <c r="A363734" t="inlineStr">
        <is>
          <t>all4mac.com.ua</t>
        </is>
      </c>
      <c r="B363734" t="n">
        <v>85</v>
      </c>
    </row>
    <row r="363735">
      <c r="A363735" t="inlineStr">
        <is>
          <t>apexdigital.com</t>
        </is>
      </c>
      <c r="B363735" t="n">
        <v>85</v>
      </c>
    </row>
    <row r="363736">
      <c r="A363736" t="inlineStr">
        <is>
          <t>www.fiveriserecords.co.uk</t>
        </is>
      </c>
      <c r="B363736" t="n">
        <v>85</v>
      </c>
    </row>
    <row r="363737">
      <c r="A363737" t="inlineStr">
        <is>
          <t>www.badavalve.com</t>
        </is>
      </c>
      <c r="B363737" t="n">
        <v>85</v>
      </c>
    </row>
    <row r="363738">
      <c r="A363738" t="inlineStr">
        <is>
          <t>kyl746.media.zestyio.com</t>
        </is>
      </c>
      <c r="B363738" t="n">
        <v>85</v>
      </c>
    </row>
    <row r="363739">
      <c r="A363739" t="inlineStr">
        <is>
          <t>theconcreteprotector.com</t>
        </is>
      </c>
      <c r="B363739" t="n">
        <v>85</v>
      </c>
    </row>
    <row r="363740">
      <c r="A363740" t="inlineStr">
        <is>
          <t>secure.sierraclub.ca</t>
        </is>
      </c>
      <c r="B363740" t="n">
        <v>85</v>
      </c>
    </row>
    <row r="363741">
      <c r="A363741" t="inlineStr">
        <is>
          <t>musikbaum.de</t>
        </is>
      </c>
      <c r="B363741" t="n">
        <v>85</v>
      </c>
    </row>
    <row r="363742">
      <c r="A363742" t="inlineStr">
        <is>
          <t>www.intercom.com</t>
        </is>
      </c>
      <c r="B363742" t="n">
        <v>85</v>
      </c>
    </row>
    <row r="363743">
      <c r="A363743" t="inlineStr">
        <is>
          <t>www.ecivis.com</t>
        </is>
      </c>
      <c r="B363743" t="n">
        <v>85</v>
      </c>
    </row>
    <row r="363744">
      <c r="A363744" t="inlineStr">
        <is>
          <t>eyewearsa.co.za</t>
        </is>
      </c>
      <c r="B363744" t="n">
        <v>85</v>
      </c>
    </row>
    <row r="363745">
      <c r="A363745" t="inlineStr">
        <is>
          <t>www.sony.rs</t>
        </is>
      </c>
      <c r="B363745" t="n">
        <v>85</v>
      </c>
    </row>
    <row r="363746">
      <c r="A363746" t="inlineStr">
        <is>
          <t>www.toursa.com.au</t>
        </is>
      </c>
      <c r="B363746" t="n">
        <v>85</v>
      </c>
    </row>
    <row r="363747">
      <c r="A363747" t="inlineStr">
        <is>
          <t>vrator.com</t>
        </is>
      </c>
      <c r="B363747" t="n">
        <v>85</v>
      </c>
    </row>
    <row r="363748">
      <c r="A363748" t="inlineStr">
        <is>
          <t>static2.upleder.pl</t>
        </is>
      </c>
      <c r="B363748" t="n">
        <v>85</v>
      </c>
    </row>
    <row r="363749">
      <c r="A363749" t="inlineStr">
        <is>
          <t>onlyinbridgeport.com</t>
        </is>
      </c>
      <c r="B363749" t="n">
        <v>85</v>
      </c>
    </row>
    <row r="363750">
      <c r="A363750" t="inlineStr">
        <is>
          <t>livingaudaciously.com</t>
        </is>
      </c>
      <c r="B363750" t="n">
        <v>85</v>
      </c>
    </row>
    <row r="363751">
      <c r="A363751" t="inlineStr">
        <is>
          <t>samizdatpress.typepad.com</t>
        </is>
      </c>
      <c r="B363751" t="n">
        <v>85</v>
      </c>
    </row>
    <row r="363752">
      <c r="A363752" t="inlineStr">
        <is>
          <t>www.betking88.net</t>
        </is>
      </c>
      <c r="B363752" t="n">
        <v>85</v>
      </c>
    </row>
    <row r="363753">
      <c r="A363753" t="inlineStr">
        <is>
          <t>jasonwillis.com</t>
        </is>
      </c>
      <c r="B363753" t="n">
        <v>85</v>
      </c>
    </row>
    <row r="363754">
      <c r="A363754" t="inlineStr">
        <is>
          <t>www.iimidr.ac.in</t>
        </is>
      </c>
      <c r="B363754" t="n">
        <v>85</v>
      </c>
    </row>
    <row r="363755">
      <c r="A363755" t="inlineStr">
        <is>
          <t>everythingcommodore.s3.amazonaws.com</t>
        </is>
      </c>
      <c r="B363755" t="n">
        <v>85</v>
      </c>
    </row>
    <row r="363756">
      <c r="A363756" t="inlineStr">
        <is>
          <t>www.rossatogroup.com</t>
        </is>
      </c>
      <c r="B363756" t="n">
        <v>85</v>
      </c>
    </row>
    <row r="363757">
      <c r="A363757" t="inlineStr">
        <is>
          <t>www.sontext.com.au</t>
        </is>
      </c>
      <c r="B363757" t="n">
        <v>85</v>
      </c>
    </row>
    <row r="363758">
      <c r="A363758" t="inlineStr">
        <is>
          <t>professorm.org</t>
        </is>
      </c>
      <c r="B363758" t="n">
        <v>85</v>
      </c>
    </row>
    <row r="363759">
      <c r="A363759" t="inlineStr">
        <is>
          <t>www.bluefishaquariums.gr</t>
        </is>
      </c>
      <c r="B363759" t="n">
        <v>85</v>
      </c>
    </row>
    <row r="363760">
      <c r="A363760" t="inlineStr">
        <is>
          <t>maxxdtrailers.com</t>
        </is>
      </c>
      <c r="B363760" t="n">
        <v>85</v>
      </c>
    </row>
    <row r="363761">
      <c r="A363761" t="inlineStr">
        <is>
          <t>marblegypsy.com</t>
        </is>
      </c>
      <c r="B363761" t="n">
        <v>85</v>
      </c>
    </row>
    <row r="363762">
      <c r="A363762" t="inlineStr">
        <is>
          <t>www.felix-jos.be</t>
        </is>
      </c>
      <c r="B363762" t="n">
        <v>85</v>
      </c>
    </row>
    <row r="363763">
      <c r="A363763" t="inlineStr">
        <is>
          <t>kcdn.whatchristianswanttoknow.com</t>
        </is>
      </c>
      <c r="B363763" t="n">
        <v>85</v>
      </c>
    </row>
    <row r="363764">
      <c r="A363764" t="inlineStr">
        <is>
          <t>irishteatowels.com</t>
        </is>
      </c>
      <c r="B363764" t="n">
        <v>85</v>
      </c>
    </row>
    <row r="363765">
      <c r="A363765" t="inlineStr">
        <is>
          <t>www.nanostrategie.de</t>
        </is>
      </c>
      <c r="B363765" t="n">
        <v>85</v>
      </c>
    </row>
    <row r="363766">
      <c r="A363766" t="inlineStr">
        <is>
          <t>juliawattscraftsblog.files.wordpress.com</t>
        </is>
      </c>
      <c r="B363766" t="n">
        <v>85</v>
      </c>
    </row>
    <row r="363767">
      <c r="A363767" t="inlineStr">
        <is>
          <t>www.cityofslt.us</t>
        </is>
      </c>
      <c r="B363767" t="n">
        <v>85</v>
      </c>
    </row>
    <row r="363768">
      <c r="A363768" t="inlineStr">
        <is>
          <t>www.perlashop.md</t>
        </is>
      </c>
      <c r="B363768" t="n">
        <v>85</v>
      </c>
    </row>
    <row r="363769">
      <c r="A363769" t="inlineStr">
        <is>
          <t>interstyleglass.com</t>
        </is>
      </c>
      <c r="B363769" t="n">
        <v>85</v>
      </c>
    </row>
    <row r="363770">
      <c r="A363770" t="inlineStr">
        <is>
          <t>octa-trails.org</t>
        </is>
      </c>
      <c r="B363770" t="n">
        <v>85</v>
      </c>
    </row>
    <row r="363771">
      <c r="A363771" t="inlineStr">
        <is>
          <t>torrentg.org</t>
        </is>
      </c>
      <c r="B363771" t="n">
        <v>85</v>
      </c>
    </row>
    <row r="363772">
      <c r="A363772" t="inlineStr">
        <is>
          <t>www.otherhand.org</t>
        </is>
      </c>
      <c r="B363772" t="n">
        <v>85</v>
      </c>
    </row>
    <row r="363773">
      <c r="A363773" t="inlineStr">
        <is>
          <t>www.bronze-sculptures.net</t>
        </is>
      </c>
      <c r="B363773" t="n">
        <v>85</v>
      </c>
    </row>
    <row r="363774">
      <c r="A363774" t="inlineStr">
        <is>
          <t>ramshop.ca</t>
        </is>
      </c>
      <c r="B363774" t="n">
        <v>85</v>
      </c>
    </row>
    <row r="363775">
      <c r="A363775" t="inlineStr">
        <is>
          <t>waybeyondthenorm.com</t>
        </is>
      </c>
      <c r="B363775" t="n">
        <v>85</v>
      </c>
    </row>
    <row r="363776">
      <c r="A363776" t="inlineStr">
        <is>
          <t>hardsexphots.com</t>
        </is>
      </c>
      <c r="B363776" t="n">
        <v>85</v>
      </c>
    </row>
    <row r="363777">
      <c r="A363777" t="inlineStr">
        <is>
          <t>www.health.tas.gov.au</t>
        </is>
      </c>
      <c r="B363777" t="n">
        <v>85</v>
      </c>
    </row>
    <row r="363778">
      <c r="A363778" t="inlineStr">
        <is>
          <t>media.fortsmith.city.cx</t>
        </is>
      </c>
      <c r="B363778" t="n">
        <v>85</v>
      </c>
    </row>
    <row r="363779">
      <c r="A363779" t="inlineStr">
        <is>
          <t>jlrorwxhijqili5q.ldycdn.com</t>
        </is>
      </c>
      <c r="B363779" t="n">
        <v>85</v>
      </c>
    </row>
    <row r="363780">
      <c r="A363780" t="inlineStr">
        <is>
          <t>orlandotouristinformationbureau.com</t>
        </is>
      </c>
      <c r="B363780" t="n">
        <v>85</v>
      </c>
    </row>
    <row r="363781">
      <c r="A363781" t="inlineStr">
        <is>
          <t>www1.heavenfilms.fr</t>
        </is>
      </c>
      <c r="B363781" t="n">
        <v>85</v>
      </c>
    </row>
    <row r="363782">
      <c r="A363782" t="inlineStr">
        <is>
          <t>sportgigant.at</t>
        </is>
      </c>
      <c r="B363782" t="n">
        <v>85</v>
      </c>
    </row>
    <row r="363783">
      <c r="A363783" t="inlineStr">
        <is>
          <t>pabrikhelm.com</t>
        </is>
      </c>
      <c r="B363783" t="n">
        <v>85</v>
      </c>
    </row>
    <row r="363784">
      <c r="A363784" t="inlineStr">
        <is>
          <t>lavendergreen.com</t>
        </is>
      </c>
      <c r="B363784" t="n">
        <v>85</v>
      </c>
    </row>
    <row r="363785">
      <c r="A363785" t="inlineStr">
        <is>
          <t>ag.review-mag.com</t>
        </is>
      </c>
      <c r="B363785" t="n">
        <v>85</v>
      </c>
    </row>
    <row r="363786">
      <c r="A363786" t="inlineStr">
        <is>
          <t>www.gulfcoast.edu</t>
        </is>
      </c>
      <c r="B363786" t="n">
        <v>85</v>
      </c>
    </row>
    <row r="363787">
      <c r="A363787" t="inlineStr">
        <is>
          <t>blog.indiraedu.com</t>
        </is>
      </c>
      <c r="B363787" t="n">
        <v>85</v>
      </c>
    </row>
    <row r="363788">
      <c r="A363788" t="inlineStr">
        <is>
          <t>arnoud.raeven.nl</t>
        </is>
      </c>
      <c r="B363788" t="n">
        <v>85</v>
      </c>
    </row>
    <row r="363789">
      <c r="A363789" t="inlineStr">
        <is>
          <t>d10nlcvbt35ur0.cloudfront.net</t>
        </is>
      </c>
      <c r="B363789" t="n">
        <v>85</v>
      </c>
    </row>
    <row r="363790">
      <c r="A363790" t="inlineStr">
        <is>
          <t>echo-3.co.uk</t>
        </is>
      </c>
      <c r="B363790" t="n">
        <v>85</v>
      </c>
    </row>
    <row r="363791">
      <c r="A363791" t="inlineStr">
        <is>
          <t>img3080.weyesimg.com</t>
        </is>
      </c>
      <c r="B363791" t="n">
        <v>85</v>
      </c>
    </row>
    <row r="363792">
      <c r="A363792" t="inlineStr">
        <is>
          <t>www.strangecharmed.com</t>
        </is>
      </c>
      <c r="B363792" t="n">
        <v>85</v>
      </c>
    </row>
    <row r="363793">
      <c r="A363793" t="inlineStr">
        <is>
          <t>www.mrgiftwrap.com</t>
        </is>
      </c>
      <c r="B363793" t="n">
        <v>85</v>
      </c>
    </row>
    <row r="363794">
      <c r="A363794" t="inlineStr">
        <is>
          <t>www.independentsage.org</t>
        </is>
      </c>
      <c r="B363794" t="n">
        <v>85</v>
      </c>
    </row>
    <row r="363795">
      <c r="A363795" t="inlineStr">
        <is>
          <t>www.frusmed.com</t>
        </is>
      </c>
      <c r="B363795" t="n">
        <v>85</v>
      </c>
    </row>
    <row r="363796">
      <c r="A363796" t="inlineStr">
        <is>
          <t>ductless.ca</t>
        </is>
      </c>
      <c r="B363796" t="n">
        <v>85</v>
      </c>
    </row>
    <row r="363797">
      <c r="A363797" t="inlineStr">
        <is>
          <t>www.expotronica.com</t>
        </is>
      </c>
      <c r="B363797" t="n">
        <v>85</v>
      </c>
    </row>
    <row r="363798">
      <c r="A363798" t="inlineStr">
        <is>
          <t>coastalvalleydermatology.com</t>
        </is>
      </c>
      <c r="B363798" t="n">
        <v>85</v>
      </c>
    </row>
    <row r="363799">
      <c r="A363799" t="inlineStr">
        <is>
          <t>www.sureshade.com</t>
        </is>
      </c>
      <c r="B363799" t="n">
        <v>85</v>
      </c>
    </row>
    <row r="363800">
      <c r="A363800" t="inlineStr">
        <is>
          <t>www.drachental.com</t>
        </is>
      </c>
      <c r="B363800" t="n">
        <v>85</v>
      </c>
    </row>
    <row r="363801">
      <c r="A363801" t="inlineStr">
        <is>
          <t>ielm.co.uk</t>
        </is>
      </c>
      <c r="B363801" t="n">
        <v>85</v>
      </c>
    </row>
    <row r="363802">
      <c r="A363802" t="inlineStr">
        <is>
          <t>www.liveoutdoorsy.com</t>
        </is>
      </c>
      <c r="B363802" t="n">
        <v>85</v>
      </c>
    </row>
    <row r="363803">
      <c r="A363803" t="inlineStr">
        <is>
          <t>findd.co</t>
        </is>
      </c>
      <c r="B363803" t="n">
        <v>85</v>
      </c>
    </row>
    <row r="363804">
      <c r="A363804" t="inlineStr">
        <is>
          <t>bedlinen.online</t>
        </is>
      </c>
      <c r="B363804" t="n">
        <v>85</v>
      </c>
    </row>
    <row r="363805">
      <c r="A363805" t="inlineStr">
        <is>
          <t>uc-wp-media.s3.amazonaws.com</t>
        </is>
      </c>
      <c r="B363805" t="n">
        <v>85</v>
      </c>
    </row>
    <row r="363806">
      <c r="A363806" t="inlineStr">
        <is>
          <t>www.recorddept.com</t>
        </is>
      </c>
      <c r="B363806" t="n">
        <v>85</v>
      </c>
    </row>
    <row r="363807">
      <c r="A363807" t="inlineStr">
        <is>
          <t>galerie-libelle.com</t>
        </is>
      </c>
      <c r="B363807" t="n">
        <v>85</v>
      </c>
    </row>
    <row r="363808">
      <c r="A363808" t="inlineStr">
        <is>
          <t>inteleritimages.blob.core.windows.net</t>
        </is>
      </c>
      <c r="B363808" t="n">
        <v>85</v>
      </c>
    </row>
    <row r="363809">
      <c r="A363809" t="inlineStr">
        <is>
          <t>www.tcad.co.uk</t>
        </is>
      </c>
      <c r="B363809" t="n">
        <v>85</v>
      </c>
    </row>
    <row r="363810">
      <c r="A363810" t="inlineStr">
        <is>
          <t>img.techpowerup.org</t>
        </is>
      </c>
      <c r="B363810" t="n">
        <v>85</v>
      </c>
    </row>
    <row r="363811">
      <c r="A363811" t="inlineStr">
        <is>
          <t>d13080yemosbe2.cloudfront.net</t>
        </is>
      </c>
      <c r="B363811" t="n">
        <v>85</v>
      </c>
    </row>
    <row r="363812">
      <c r="A363812" t="inlineStr">
        <is>
          <t>www.sgproveedores.com.mx</t>
        </is>
      </c>
      <c r="B363812" t="n">
        <v>85</v>
      </c>
    </row>
    <row r="363813">
      <c r="A363813" t="inlineStr">
        <is>
          <t>snowlife.ch</t>
        </is>
      </c>
      <c r="B363813" t="n">
        <v>85</v>
      </c>
    </row>
    <row r="363814">
      <c r="A363814" t="inlineStr">
        <is>
          <t>forexandprofits.com</t>
        </is>
      </c>
      <c r="B363814" t="n">
        <v>85</v>
      </c>
    </row>
    <row r="363815">
      <c r="A363815" t="inlineStr">
        <is>
          <t>www.venture-news.ru</t>
        </is>
      </c>
      <c r="B363815" t="n">
        <v>85</v>
      </c>
    </row>
    <row r="363816">
      <c r="A363816" t="inlineStr">
        <is>
          <t>www.ingconsult.biz</t>
        </is>
      </c>
      <c r="B363816" t="n">
        <v>85</v>
      </c>
    </row>
    <row r="363817">
      <c r="A363817" t="inlineStr">
        <is>
          <t>goldwingdocs.com</t>
        </is>
      </c>
      <c r="B363817" t="n">
        <v>85</v>
      </c>
    </row>
    <row r="363818">
      <c r="A363818" t="inlineStr">
        <is>
          <t>www.uea.su</t>
        </is>
      </c>
      <c r="B363818" t="n">
        <v>85</v>
      </c>
    </row>
    <row r="363819">
      <c r="A363819" t="inlineStr">
        <is>
          <t>brookrobinsonphotography.com</t>
        </is>
      </c>
      <c r="B363819" t="n">
        <v>85</v>
      </c>
    </row>
    <row r="363820">
      <c r="A363820" t="inlineStr">
        <is>
          <t>wpdatatables.com</t>
        </is>
      </c>
      <c r="B363820" t="n">
        <v>85</v>
      </c>
    </row>
    <row r="363821">
      <c r="A363821" t="inlineStr">
        <is>
          <t>www.seatchair.com</t>
        </is>
      </c>
      <c r="B363821" t="n">
        <v>85</v>
      </c>
    </row>
    <row r="363822">
      <c r="A363822" t="inlineStr">
        <is>
          <t>occ-0-444-448.1.nflxso.net</t>
        </is>
      </c>
      <c r="B363822" t="n">
        <v>85</v>
      </c>
    </row>
    <row r="363823">
      <c r="A363823" t="inlineStr">
        <is>
          <t>www.sourcesoftsolutions.com</t>
        </is>
      </c>
      <c r="B363823" t="n">
        <v>85</v>
      </c>
    </row>
    <row r="363824">
      <c r="A363824" t="inlineStr">
        <is>
          <t>lordia.org</t>
        </is>
      </c>
      <c r="B363824" t="n">
        <v>85</v>
      </c>
    </row>
    <row r="363825">
      <c r="A363825" t="inlineStr">
        <is>
          <t>insights.jumper.ai</t>
        </is>
      </c>
      <c r="B363825" t="n">
        <v>85</v>
      </c>
    </row>
    <row r="363826">
      <c r="A363826" t="inlineStr">
        <is>
          <t>nishakohli.com</t>
        </is>
      </c>
      <c r="B363826" t="n">
        <v>85</v>
      </c>
    </row>
    <row r="363827">
      <c r="A363827" t="inlineStr">
        <is>
          <t>www.dvdtokyo.com</t>
        </is>
      </c>
      <c r="B363827" t="n">
        <v>85</v>
      </c>
    </row>
    <row r="363828">
      <c r="A363828" t="inlineStr">
        <is>
          <t>www.tonyherman.com</t>
        </is>
      </c>
      <c r="B363828" t="n">
        <v>85</v>
      </c>
    </row>
    <row r="363829">
      <c r="A363829" t="inlineStr">
        <is>
          <t>www.fuegofirecenter.com</t>
        </is>
      </c>
      <c r="B363829" t="n">
        <v>85</v>
      </c>
    </row>
    <row r="363830">
      <c r="A363830" t="inlineStr">
        <is>
          <t>www.gamemaps.com</t>
        </is>
      </c>
      <c r="B363830" t="n">
        <v>85</v>
      </c>
    </row>
    <row r="363831">
      <c r="A363831" t="inlineStr">
        <is>
          <t>rippedclub.net</t>
        </is>
      </c>
      <c r="B363831" t="n">
        <v>85</v>
      </c>
    </row>
    <row r="363832">
      <c r="A363832" t="inlineStr">
        <is>
          <t>www.downtown-motorcycles.nl</t>
        </is>
      </c>
      <c r="B363832" t="n">
        <v>85</v>
      </c>
    </row>
    <row r="363833">
      <c r="A363833" t="inlineStr">
        <is>
          <t>www.pottersofbuxton.co.uk</t>
        </is>
      </c>
      <c r="B363833" t="n">
        <v>85</v>
      </c>
    </row>
    <row r="363834">
      <c r="A363834" t="inlineStr">
        <is>
          <t>www.passionwoody.com</t>
        </is>
      </c>
      <c r="B363834" t="n">
        <v>85</v>
      </c>
    </row>
    <row r="363835">
      <c r="A363835" t="inlineStr">
        <is>
          <t>www.evaidya.com</t>
        </is>
      </c>
      <c r="B363835" t="n">
        <v>85</v>
      </c>
    </row>
    <row r="363836">
      <c r="A363836" t="inlineStr">
        <is>
          <t>sjandrew.com</t>
        </is>
      </c>
      <c r="B363836" t="n">
        <v>85</v>
      </c>
    </row>
    <row r="363837">
      <c r="A363837" t="inlineStr">
        <is>
          <t>www.eyeheartromance.com</t>
        </is>
      </c>
      <c r="B363837" t="n">
        <v>85</v>
      </c>
    </row>
    <row r="363838">
      <c r="A363838" t="inlineStr">
        <is>
          <t>ussheepskin.com</t>
        </is>
      </c>
      <c r="B363838" t="n">
        <v>85</v>
      </c>
    </row>
    <row r="363839">
      <c r="A363839" t="inlineStr">
        <is>
          <t>pro-dress.com</t>
        </is>
      </c>
      <c r="B363839" t="n">
        <v>85</v>
      </c>
    </row>
    <row r="363840">
      <c r="A363840" t="inlineStr">
        <is>
          <t>scullerymaidsblog.com</t>
        </is>
      </c>
      <c r="B363840" t="n">
        <v>85</v>
      </c>
    </row>
    <row r="363841">
      <c r="A363841" t="inlineStr">
        <is>
          <t>www.diakov.net:443</t>
        </is>
      </c>
      <c r="B363841" t="n">
        <v>85</v>
      </c>
    </row>
    <row r="363842">
      <c r="A363842" t="inlineStr">
        <is>
          <t>vibeguitars.com.br</t>
        </is>
      </c>
      <c r="B363842" t="n">
        <v>85</v>
      </c>
    </row>
    <row r="363843">
      <c r="A363843" t="inlineStr">
        <is>
          <t>trefoilgroup.com</t>
        </is>
      </c>
      <c r="B363843" t="n">
        <v>85</v>
      </c>
    </row>
    <row r="363844">
      <c r="A363844" t="inlineStr">
        <is>
          <t>www.fvaconsultancy.com</t>
        </is>
      </c>
      <c r="B363844" t="n">
        <v>85</v>
      </c>
    </row>
    <row r="363845">
      <c r="A363845" t="inlineStr">
        <is>
          <t>www.vnnforum.com</t>
        </is>
      </c>
      <c r="B363845" t="n">
        <v>85</v>
      </c>
    </row>
    <row r="363846">
      <c r="A363846" t="inlineStr">
        <is>
          <t>cdn.leadx.org</t>
        </is>
      </c>
      <c r="B363846" t="n">
        <v>85</v>
      </c>
    </row>
    <row r="363847">
      <c r="A363847" t="inlineStr">
        <is>
          <t>www.africandreamland.com</t>
        </is>
      </c>
      <c r="B363847" t="n">
        <v>85</v>
      </c>
    </row>
    <row r="363848">
      <c r="A363848" t="inlineStr">
        <is>
          <t>easycraft.by</t>
        </is>
      </c>
      <c r="B363848" t="n">
        <v>85</v>
      </c>
    </row>
    <row r="363849">
      <c r="A363849" t="inlineStr">
        <is>
          <t>vatelechuza.files.wordpress.com</t>
        </is>
      </c>
      <c r="B363849" t="n">
        <v>85</v>
      </c>
    </row>
    <row r="363850">
      <c r="A363850" t="inlineStr">
        <is>
          <t>www.techinfoworld.com</t>
        </is>
      </c>
      <c r="B363850" t="n">
        <v>85</v>
      </c>
    </row>
    <row r="363851">
      <c r="A363851" t="inlineStr">
        <is>
          <t>cwi.edu</t>
        </is>
      </c>
      <c r="B363851" t="n">
        <v>85</v>
      </c>
    </row>
    <row r="363852">
      <c r="A363852" t="inlineStr">
        <is>
          <t>rasterweb.net</t>
        </is>
      </c>
      <c r="B363852" t="n">
        <v>85</v>
      </c>
    </row>
    <row r="363853">
      <c r="A363853" t="inlineStr">
        <is>
          <t>dynamicsignal.com</t>
        </is>
      </c>
      <c r="B363853" t="n">
        <v>85</v>
      </c>
    </row>
    <row r="363854">
      <c r="A363854" t="inlineStr">
        <is>
          <t>www.teamlicious.com</t>
        </is>
      </c>
      <c r="B363854" t="n">
        <v>85</v>
      </c>
    </row>
    <row r="363855">
      <c r="A363855" t="inlineStr">
        <is>
          <t>storiesfromtanya.files.wordpress.com</t>
        </is>
      </c>
      <c r="B363855" t="n">
        <v>85</v>
      </c>
    </row>
    <row r="363856">
      <c r="A363856" t="inlineStr">
        <is>
          <t>d1blekj7w4kc3j.cloudfront.net</t>
        </is>
      </c>
      <c r="B363856" t="n">
        <v>85</v>
      </c>
    </row>
    <row r="363857">
      <c r="A363857" t="inlineStr">
        <is>
          <t>perfumeriastyl.pl</t>
        </is>
      </c>
      <c r="B363857" t="n">
        <v>85</v>
      </c>
    </row>
    <row r="363858">
      <c r="A363858" t="inlineStr">
        <is>
          <t>www.tanderlust.com</t>
        </is>
      </c>
      <c r="B363858" t="n">
        <v>85</v>
      </c>
    </row>
    <row r="363859">
      <c r="A363859" t="inlineStr">
        <is>
          <t>tinamuir.com</t>
        </is>
      </c>
      <c r="B363859" t="n">
        <v>85</v>
      </c>
    </row>
    <row r="363860">
      <c r="A363860" t="inlineStr">
        <is>
          <t>musicmachinery.files.wordpress.com</t>
        </is>
      </c>
      <c r="B363860" t="n">
        <v>85</v>
      </c>
    </row>
    <row r="363861">
      <c r="A363861" t="inlineStr">
        <is>
          <t>www.bpelectro.fr</t>
        </is>
      </c>
      <c r="B363861" t="n">
        <v>85</v>
      </c>
    </row>
    <row r="363862">
      <c r="A363862" t="inlineStr">
        <is>
          <t>sewickleylibrary.org</t>
        </is>
      </c>
      <c r="B363862" t="n">
        <v>85</v>
      </c>
    </row>
    <row r="363863">
      <c r="A363863" t="inlineStr">
        <is>
          <t>brucegreysimcoe.com</t>
        </is>
      </c>
      <c r="B363863" t="n">
        <v>85</v>
      </c>
    </row>
    <row r="363864">
      <c r="A363864" t="inlineStr">
        <is>
          <t>www.towelsrus.co.uk</t>
        </is>
      </c>
      <c r="B363864" t="n">
        <v>85</v>
      </c>
    </row>
    <row r="363865">
      <c r="A363865" t="inlineStr">
        <is>
          <t>www.egyps.com</t>
        </is>
      </c>
      <c r="B363865" t="n">
        <v>85</v>
      </c>
    </row>
    <row r="363866">
      <c r="A363866" t="inlineStr">
        <is>
          <t>www.cashmere-italia.it</t>
        </is>
      </c>
      <c r="B363866" t="n">
        <v>85</v>
      </c>
    </row>
    <row r="363867">
      <c r="A363867" t="inlineStr">
        <is>
          <t>www.betfame.com</t>
        </is>
      </c>
      <c r="B363867" t="n">
        <v>85</v>
      </c>
    </row>
    <row r="363868">
      <c r="A363868" t="inlineStr">
        <is>
          <t>www.shishaglass.co.nz</t>
        </is>
      </c>
      <c r="B363868" t="n">
        <v>85</v>
      </c>
    </row>
    <row r="363869">
      <c r="A363869" t="inlineStr">
        <is>
          <t>www.lawinsider.in</t>
        </is>
      </c>
      <c r="B363869" t="n">
        <v>85</v>
      </c>
    </row>
    <row r="363870">
      <c r="A363870" t="inlineStr">
        <is>
          <t>www.connotations.co.uk</t>
        </is>
      </c>
      <c r="B363870" t="n">
        <v>85</v>
      </c>
    </row>
    <row r="363871">
      <c r="A363871" t="inlineStr">
        <is>
          <t>www.asicsulb.org</t>
        </is>
      </c>
      <c r="B363871" t="n">
        <v>85</v>
      </c>
    </row>
    <row r="363872">
      <c r="A363872" t="inlineStr">
        <is>
          <t>dicdevelopmenttrust.com</t>
        </is>
      </c>
      <c r="B363872" t="n">
        <v>85</v>
      </c>
    </row>
    <row r="363873">
      <c r="A363873" t="inlineStr">
        <is>
          <t>www.virtualizationteam.com</t>
        </is>
      </c>
      <c r="B363873" t="n">
        <v>85</v>
      </c>
    </row>
    <row r="363874">
      <c r="A363874" t="inlineStr">
        <is>
          <t>pilotshop.rs</t>
        </is>
      </c>
      <c r="B363874" t="n">
        <v>85</v>
      </c>
    </row>
    <row r="363875">
      <c r="A363875" t="inlineStr">
        <is>
          <t>www.dealsbrick.com</t>
        </is>
      </c>
      <c r="B363875" t="n">
        <v>85</v>
      </c>
    </row>
    <row r="363876">
      <c r="A363876" t="inlineStr">
        <is>
          <t>nzchristiannetwork.org.nz</t>
        </is>
      </c>
      <c r="B363876" t="n">
        <v>85</v>
      </c>
    </row>
    <row r="363877">
      <c r="A363877" t="inlineStr">
        <is>
          <t>weddingbusinesssuccess.com</t>
        </is>
      </c>
      <c r="B363877" t="n">
        <v>85</v>
      </c>
    </row>
    <row r="363878">
      <c r="A363878" t="inlineStr">
        <is>
          <t>www.mccsc.edu</t>
        </is>
      </c>
      <c r="B363878" t="n">
        <v>85</v>
      </c>
    </row>
    <row r="363879">
      <c r="A363879" t="inlineStr">
        <is>
          <t>www.jesszplans.com</t>
        </is>
      </c>
      <c r="B363879" t="n">
        <v>85</v>
      </c>
    </row>
    <row r="363880">
      <c r="A363880" t="inlineStr">
        <is>
          <t>www.lockheedmartingear.com</t>
        </is>
      </c>
      <c r="B363880" t="n">
        <v>85</v>
      </c>
    </row>
    <row r="363881">
      <c r="A363881" t="inlineStr">
        <is>
          <t>www.horlogeboetiek.nl</t>
        </is>
      </c>
      <c r="B363881" t="n">
        <v>85</v>
      </c>
    </row>
    <row r="363882">
      <c r="A363882" t="inlineStr">
        <is>
          <t>1q19cd1apw4g2sw7wz156gjx-wpengine.netdna-ssl.com</t>
        </is>
      </c>
      <c r="B363882" t="n">
        <v>85</v>
      </c>
    </row>
    <row r="363883">
      <c r="A363883" t="inlineStr">
        <is>
          <t>www.jasondunn.com</t>
        </is>
      </c>
      <c r="B363883" t="n">
        <v>85</v>
      </c>
    </row>
    <row r="363884">
      <c r="A363884" t="inlineStr">
        <is>
          <t>kiddingaroundgreenville.com</t>
        </is>
      </c>
      <c r="B363884" t="n">
        <v>85</v>
      </c>
    </row>
    <row r="363885">
      <c r="A363885" t="inlineStr">
        <is>
          <t>WCAX.images.worldnow.com</t>
        </is>
      </c>
      <c r="B363885" t="n">
        <v>85</v>
      </c>
    </row>
    <row r="363886">
      <c r="A363886" t="inlineStr">
        <is>
          <t>www.resonance.ac.in</t>
        </is>
      </c>
      <c r="B363886" t="n">
        <v>85</v>
      </c>
    </row>
    <row r="363887">
      <c r="A363887" t="inlineStr">
        <is>
          <t>www.geschenkbezorgen.nl</t>
        </is>
      </c>
      <c r="B363887" t="n">
        <v>85</v>
      </c>
    </row>
    <row r="363888">
      <c r="A363888" t="inlineStr">
        <is>
          <t>pantheon.io</t>
        </is>
      </c>
      <c r="B363888" t="n">
        <v>85</v>
      </c>
    </row>
    <row r="363889">
      <c r="A363889" t="inlineStr">
        <is>
          <t>www.dekomalanders.de</t>
        </is>
      </c>
      <c r="B363889" t="n">
        <v>85</v>
      </c>
    </row>
    <row r="363890">
      <c r="A363890" t="inlineStr">
        <is>
          <t>www.methleyarchive.org</t>
        </is>
      </c>
      <c r="B363890" t="n">
        <v>85</v>
      </c>
    </row>
    <row r="363891">
      <c r="A363891" t="inlineStr">
        <is>
          <t>www.bestproxyreviews.com</t>
        </is>
      </c>
      <c r="B363891" t="n">
        <v>85</v>
      </c>
    </row>
    <row r="363892">
      <c r="A363892" t="inlineStr">
        <is>
          <t>shavelounge.co.uk</t>
        </is>
      </c>
      <c r="B363892" t="n">
        <v>85</v>
      </c>
    </row>
    <row r="363893">
      <c r="A363893" t="inlineStr">
        <is>
          <t>www.gicthevillacollection.com</t>
        </is>
      </c>
      <c r="B363893" t="n">
        <v>85</v>
      </c>
    </row>
    <row r="363894">
      <c r="A363894" t="inlineStr">
        <is>
          <t>teamofmonkeys.com</t>
        </is>
      </c>
      <c r="B363894" t="n">
        <v>85</v>
      </c>
    </row>
    <row r="363895">
      <c r="A363895" t="inlineStr">
        <is>
          <t>www.fitnessprofessionalonline.com</t>
        </is>
      </c>
      <c r="B363895" t="n">
        <v>85</v>
      </c>
    </row>
    <row r="363896">
      <c r="A363896" t="inlineStr">
        <is>
          <t>hcbusinessleader.com</t>
        </is>
      </c>
      <c r="B363896" t="n">
        <v>85</v>
      </c>
    </row>
    <row r="363897">
      <c r="A363897" t="inlineStr">
        <is>
          <t>www.artfulpixels.com</t>
        </is>
      </c>
      <c r="B363897" t="n">
        <v>85</v>
      </c>
    </row>
    <row r="363898">
      <c r="A363898" t="inlineStr">
        <is>
          <t>galvinhw.grace2.com.au</t>
        </is>
      </c>
      <c r="B363898" t="n">
        <v>85</v>
      </c>
    </row>
    <row r="363899">
      <c r="A363899" t="inlineStr">
        <is>
          <t>fmffiles.s3.amazonaws.com</t>
        </is>
      </c>
      <c r="B363899" t="n">
        <v>85</v>
      </c>
    </row>
    <row r="363900">
      <c r="A363900" t="inlineStr">
        <is>
          <t>kbonet.com</t>
        </is>
      </c>
      <c r="B363900" t="n">
        <v>85</v>
      </c>
    </row>
    <row r="363901">
      <c r="A363901" t="inlineStr">
        <is>
          <t>cdn1.edenfantasys.com</t>
        </is>
      </c>
      <c r="B363901" t="n">
        <v>85</v>
      </c>
    </row>
    <row r="363902">
      <c r="A363902" t="inlineStr">
        <is>
          <t>www.jpmcnc.com</t>
        </is>
      </c>
      <c r="B363902" t="n">
        <v>85</v>
      </c>
    </row>
    <row r="363903">
      <c r="A363903" t="inlineStr">
        <is>
          <t>www.metasensemarketing.com</t>
        </is>
      </c>
      <c r="B363903" t="n">
        <v>85</v>
      </c>
    </row>
    <row r="363904">
      <c r="A363904" t="inlineStr">
        <is>
          <t>mrwweb.com</t>
        </is>
      </c>
      <c r="B363904" t="n">
        <v>85</v>
      </c>
    </row>
    <row r="363905">
      <c r="A363905" t="inlineStr">
        <is>
          <t>goodmorningmylove.com</t>
        </is>
      </c>
      <c r="B363905" t="n">
        <v>85</v>
      </c>
    </row>
    <row r="363906">
      <c r="A363906" t="inlineStr">
        <is>
          <t>www.netelixir.com</t>
        </is>
      </c>
      <c r="B363906" t="n">
        <v>85</v>
      </c>
    </row>
    <row r="363907">
      <c r="A363907" t="inlineStr">
        <is>
          <t>www.feelbritish.com</t>
        </is>
      </c>
      <c r="B363907" t="n">
        <v>85</v>
      </c>
    </row>
    <row r="363908">
      <c r="A363908" t="inlineStr">
        <is>
          <t>rd-alliance.org</t>
        </is>
      </c>
      <c r="B363908" t="n">
        <v>85</v>
      </c>
    </row>
    <row r="363909">
      <c r="A363909" t="inlineStr">
        <is>
          <t>www.venturebuildersinc.com</t>
        </is>
      </c>
      <c r="B363909" t="n">
        <v>85</v>
      </c>
    </row>
    <row r="363910">
      <c r="A363910" t="inlineStr">
        <is>
          <t>cottagecomforts.net</t>
        </is>
      </c>
      <c r="B363910" t="n">
        <v>85</v>
      </c>
    </row>
    <row r="363911">
      <c r="A363911" t="inlineStr">
        <is>
          <t>embed.gamereactor.no</t>
        </is>
      </c>
      <c r="B363911" t="n">
        <v>85</v>
      </c>
    </row>
    <row r="363912">
      <c r="A363912" t="inlineStr">
        <is>
          <t>atelierchristian.nl</t>
        </is>
      </c>
      <c r="B363912" t="n">
        <v>85</v>
      </c>
    </row>
    <row r="363913">
      <c r="A363913" t="inlineStr">
        <is>
          <t>voya.dk</t>
        </is>
      </c>
      <c r="B363913" t="n">
        <v>85</v>
      </c>
    </row>
    <row r="363914">
      <c r="A363914" t="inlineStr">
        <is>
          <t>dico-sciences-animales.cirad.fr</t>
        </is>
      </c>
      <c r="B363914" t="n">
        <v>85</v>
      </c>
    </row>
    <row r="363915">
      <c r="A363915" t="inlineStr">
        <is>
          <t>robotsjudge.com</t>
        </is>
      </c>
      <c r="B363915" t="n">
        <v>85</v>
      </c>
    </row>
    <row r="363916">
      <c r="A363916" t="inlineStr">
        <is>
          <t>www.constantinesurf.com</t>
        </is>
      </c>
      <c r="B363916" t="n">
        <v>85</v>
      </c>
    </row>
    <row r="363917">
      <c r="A363917" t="inlineStr">
        <is>
          <t>alcarpone.sk</t>
        </is>
      </c>
      <c r="B363917" t="n">
        <v>85</v>
      </c>
    </row>
    <row r="363918">
      <c r="A363918" t="inlineStr">
        <is>
          <t>images.ticketprinting.com</t>
        </is>
      </c>
      <c r="B363918" t="n">
        <v>85</v>
      </c>
    </row>
    <row r="363919">
      <c r="A363919" t="inlineStr">
        <is>
          <t>www.hibbsandwalsh.co.uk</t>
        </is>
      </c>
      <c r="B363919" t="n">
        <v>85</v>
      </c>
    </row>
    <row r="363920">
      <c r="A363920" t="inlineStr">
        <is>
          <t>www.automem.co.uk</t>
        </is>
      </c>
      <c r="B363920" t="n">
        <v>85</v>
      </c>
    </row>
    <row r="363921">
      <c r="A363921" t="inlineStr">
        <is>
          <t>rcteile.de</t>
        </is>
      </c>
      <c r="B363921" t="n">
        <v>85</v>
      </c>
    </row>
    <row r="363922">
      <c r="A363922" t="inlineStr">
        <is>
          <t>images2.sandwichfashion.de</t>
        </is>
      </c>
      <c r="B363922" t="n">
        <v>85</v>
      </c>
    </row>
    <row r="363923">
      <c r="A363923" t="inlineStr">
        <is>
          <t>www.21.tv</t>
        </is>
      </c>
      <c r="B363923" t="n">
        <v>85</v>
      </c>
    </row>
    <row r="363924">
      <c r="A363924" t="inlineStr">
        <is>
          <t>shoeboxnh.com</t>
        </is>
      </c>
      <c r="B363924" t="n">
        <v>85</v>
      </c>
    </row>
    <row r="363925">
      <c r="A363925" t="inlineStr">
        <is>
          <t>rjrorwxhliojlm5p.leadongcdn.com</t>
        </is>
      </c>
      <c r="B363925" t="n">
        <v>85</v>
      </c>
    </row>
    <row r="363926">
      <c r="A363926" t="inlineStr">
        <is>
          <t>www.compassitc.com</t>
        </is>
      </c>
      <c r="B363926" t="n">
        <v>85</v>
      </c>
    </row>
    <row r="363927">
      <c r="A363927" t="inlineStr">
        <is>
          <t>fasanflorist.imgix.net</t>
        </is>
      </c>
      <c r="B363927" t="n">
        <v>85</v>
      </c>
    </row>
    <row r="363928">
      <c r="A363928" t="inlineStr">
        <is>
          <t>moshi-home.de</t>
        </is>
      </c>
      <c r="B363928" t="n">
        <v>85</v>
      </c>
    </row>
    <row r="363929">
      <c r="A363929" t="inlineStr">
        <is>
          <t>rap24horas.com.br</t>
        </is>
      </c>
      <c r="B363929" t="n">
        <v>85</v>
      </c>
    </row>
    <row r="363930">
      <c r="A363930" t="inlineStr">
        <is>
          <t>www.electrodomesticoscid.com</t>
        </is>
      </c>
      <c r="B363930" t="n">
        <v>85</v>
      </c>
    </row>
    <row r="363931">
      <c r="A363931" t="inlineStr">
        <is>
          <t>www.anylogic.fr</t>
        </is>
      </c>
      <c r="B363931" t="n">
        <v>85</v>
      </c>
    </row>
    <row r="363932">
      <c r="A363932" t="inlineStr">
        <is>
          <t>www.socialpoint.io</t>
        </is>
      </c>
      <c r="B363932" t="n">
        <v>85</v>
      </c>
    </row>
    <row r="363933">
      <c r="A363933" t="inlineStr">
        <is>
          <t>v-careasia.com</t>
        </is>
      </c>
      <c r="B363933" t="n">
        <v>85</v>
      </c>
    </row>
    <row r="363934">
      <c r="A363934" t="inlineStr">
        <is>
          <t>playinspiredmum.com</t>
        </is>
      </c>
      <c r="B363934" t="n">
        <v>85</v>
      </c>
    </row>
    <row r="363935">
      <c r="A363935" t="inlineStr">
        <is>
          <t>library.queensu.ca</t>
        </is>
      </c>
      <c r="B363935" t="n">
        <v>85</v>
      </c>
    </row>
    <row r="363936">
      <c r="A363936" t="inlineStr">
        <is>
          <t>housecleaningpro.net</t>
        </is>
      </c>
      <c r="B363936" t="n">
        <v>85</v>
      </c>
    </row>
    <row r="363937">
      <c r="A363937" t="inlineStr">
        <is>
          <t>www.athleticawards.com</t>
        </is>
      </c>
      <c r="B363937" t="n">
        <v>85</v>
      </c>
    </row>
    <row r="363938">
      <c r="A363938" t="inlineStr">
        <is>
          <t>24coaches.com</t>
        </is>
      </c>
      <c r="B363938" t="n">
        <v>85</v>
      </c>
    </row>
    <row r="363939">
      <c r="A363939" t="inlineStr">
        <is>
          <t>www.scatteredconfetti.com</t>
        </is>
      </c>
      <c r="B363939" t="n">
        <v>85</v>
      </c>
    </row>
    <row r="363940">
      <c r="A363940" t="inlineStr">
        <is>
          <t>www.babezzz.com</t>
        </is>
      </c>
      <c r="B363940" t="n">
        <v>85</v>
      </c>
    </row>
    <row r="363941">
      <c r="A363941" t="inlineStr">
        <is>
          <t>www.butobu.com</t>
        </is>
      </c>
      <c r="B363941" t="n">
        <v>85</v>
      </c>
    </row>
    <row r="363942">
      <c r="A363942" t="inlineStr">
        <is>
          <t>d7r3a5g5.ssl.hwcdn.net</t>
        </is>
      </c>
      <c r="B363942" t="n">
        <v>85</v>
      </c>
    </row>
    <row r="363943">
      <c r="A363943" t="inlineStr">
        <is>
          <t>www.floweramalorain.com</t>
        </is>
      </c>
      <c r="B363943" t="n">
        <v>85</v>
      </c>
    </row>
    <row r="363944">
      <c r="A363944" t="inlineStr">
        <is>
          <t>tubesexxxx.com</t>
        </is>
      </c>
      <c r="B363944" t="n">
        <v>85</v>
      </c>
    </row>
    <row r="363945">
      <c r="A363945" t="inlineStr">
        <is>
          <t>www.westendpress.net</t>
        </is>
      </c>
      <c r="B363945" t="n">
        <v>85</v>
      </c>
    </row>
    <row r="363946">
      <c r="A363946" t="inlineStr">
        <is>
          <t>www.heritage-cr.co.uk</t>
        </is>
      </c>
      <c r="B363946" t="n">
        <v>85</v>
      </c>
    </row>
    <row r="363947">
      <c r="A363947" t="inlineStr">
        <is>
          <t>www.bakkercrossing.com</t>
        </is>
      </c>
      <c r="B363947" t="n">
        <v>85</v>
      </c>
    </row>
    <row r="363948">
      <c r="A363948" t="inlineStr">
        <is>
          <t>wideshoe.co.uk</t>
        </is>
      </c>
      <c r="B363948" t="n">
        <v>85</v>
      </c>
    </row>
    <row r="363949">
      <c r="A363949" t="inlineStr">
        <is>
          <t>www.hvacdxb.com</t>
        </is>
      </c>
      <c r="B363949" t="n">
        <v>85</v>
      </c>
    </row>
    <row r="363950">
      <c r="A363950" t="inlineStr">
        <is>
          <t>www.smartco.vn</t>
        </is>
      </c>
      <c r="B363950" t="n">
        <v>85</v>
      </c>
    </row>
    <row r="363951">
      <c r="A363951" t="inlineStr">
        <is>
          <t>www.postmanpooch.co.uk</t>
        </is>
      </c>
      <c r="B363951" t="n">
        <v>85</v>
      </c>
    </row>
    <row r="363952">
      <c r="A363952" t="inlineStr">
        <is>
          <t>complete-equestrian.com</t>
        </is>
      </c>
      <c r="B363952" t="n">
        <v>85</v>
      </c>
    </row>
    <row r="363953">
      <c r="A363953" t="inlineStr">
        <is>
          <t>allbooking.com.ua</t>
        </is>
      </c>
      <c r="B363953" t="n">
        <v>85</v>
      </c>
    </row>
    <row r="363954">
      <c r="A363954" t="inlineStr">
        <is>
          <t>bobmckay.com</t>
        </is>
      </c>
      <c r="B363954" t="n">
        <v>85</v>
      </c>
    </row>
    <row r="363955">
      <c r="A363955" t="inlineStr">
        <is>
          <t>yucaiparemodeling.files.wordpress.com</t>
        </is>
      </c>
      <c r="B363955" t="n">
        <v>85</v>
      </c>
    </row>
    <row r="363956">
      <c r="A363956" t="inlineStr">
        <is>
          <t>idreamofpizza.com</t>
        </is>
      </c>
      <c r="B363956" t="n">
        <v>85</v>
      </c>
    </row>
    <row r="363957">
      <c r="A363957" t="inlineStr">
        <is>
          <t>www.family3-0.com</t>
        </is>
      </c>
      <c r="B363957" t="n">
        <v>85</v>
      </c>
    </row>
    <row r="363958">
      <c r="A363958" t="inlineStr">
        <is>
          <t>thebandmusic.com</t>
        </is>
      </c>
      <c r="B363958" t="n">
        <v>85</v>
      </c>
    </row>
    <row r="363959">
      <c r="A363959" t="inlineStr">
        <is>
          <t>www.feed-pellet-mill.com</t>
        </is>
      </c>
      <c r="B363959" t="n">
        <v>85</v>
      </c>
    </row>
    <row r="363960">
      <c r="A363960" t="inlineStr">
        <is>
          <t>www.putinbay.org</t>
        </is>
      </c>
      <c r="B363960" t="n">
        <v>85</v>
      </c>
    </row>
    <row r="363961">
      <c r="A363961" t="inlineStr">
        <is>
          <t>signis.net</t>
        </is>
      </c>
      <c r="B363961" t="n">
        <v>85</v>
      </c>
    </row>
    <row r="363962">
      <c r="A363962" t="inlineStr">
        <is>
          <t>beautyandcherries.com</t>
        </is>
      </c>
      <c r="B363962" t="n">
        <v>85</v>
      </c>
    </row>
    <row r="363963">
      <c r="A363963" t="inlineStr">
        <is>
          <t>bobsmcg.files.wordpress.com</t>
        </is>
      </c>
      <c r="B363963" t="n">
        <v>85</v>
      </c>
    </row>
    <row r="363964">
      <c r="A363964" t="inlineStr">
        <is>
          <t>www.restrictedliquid.co.uk</t>
        </is>
      </c>
      <c r="B363964" t="n">
        <v>85</v>
      </c>
    </row>
    <row r="363965">
      <c r="A363965" t="inlineStr">
        <is>
          <t>cdn.twibooru.org</t>
        </is>
      </c>
      <c r="B363965" t="n">
        <v>85</v>
      </c>
    </row>
    <row r="363966">
      <c r="A363966" t="inlineStr">
        <is>
          <t>treasuresundersugarloaf.com</t>
        </is>
      </c>
      <c r="B363966" t="n">
        <v>85</v>
      </c>
    </row>
    <row r="363967">
      <c r="A363967" t="inlineStr">
        <is>
          <t>digitalmall.allee-center-essen.de</t>
        </is>
      </c>
      <c r="B363967" t="n">
        <v>85</v>
      </c>
    </row>
    <row r="363968">
      <c r="A363968" t="inlineStr">
        <is>
          <t>www.greenslopesprivate.com.au</t>
        </is>
      </c>
      <c r="B363968" t="n">
        <v>85</v>
      </c>
    </row>
    <row r="363969">
      <c r="A363969" t="inlineStr">
        <is>
          <t>www.eurmax.com</t>
        </is>
      </c>
      <c r="B363969" t="n">
        <v>85</v>
      </c>
    </row>
    <row r="363970">
      <c r="A363970" t="inlineStr">
        <is>
          <t>naturefind.com</t>
        </is>
      </c>
      <c r="B363970" t="n">
        <v>85</v>
      </c>
    </row>
    <row r="363971">
      <c r="A363971" t="inlineStr">
        <is>
          <t>thereviewinsider.com</t>
        </is>
      </c>
      <c r="B363971" t="n">
        <v>85</v>
      </c>
    </row>
    <row r="363972">
      <c r="A363972" t="inlineStr">
        <is>
          <t>alumawoodfactorydirect.net</t>
        </is>
      </c>
      <c r="B363972" t="n">
        <v>85</v>
      </c>
    </row>
    <row r="363973">
      <c r="A363973" t="inlineStr">
        <is>
          <t>elcb.net</t>
        </is>
      </c>
      <c r="B363973" t="n">
        <v>85</v>
      </c>
    </row>
    <row r="363974">
      <c r="A363974" t="inlineStr">
        <is>
          <t>enteronlinesweeps.com</t>
        </is>
      </c>
      <c r="B363974" t="n">
        <v>85</v>
      </c>
    </row>
    <row r="363975">
      <c r="A363975" t="inlineStr">
        <is>
          <t>exploringusa48.files.wordpress.com</t>
        </is>
      </c>
      <c r="B363975" t="n">
        <v>85</v>
      </c>
    </row>
    <row r="363976">
      <c r="A363976" t="inlineStr">
        <is>
          <t>www.hugecybermondaydeals.com</t>
        </is>
      </c>
      <c r="B363976" t="n">
        <v>85</v>
      </c>
    </row>
    <row r="363977">
      <c r="A363977" t="inlineStr">
        <is>
          <t>www.nagelbenodigdheden.nl</t>
        </is>
      </c>
      <c r="B363977" t="n">
        <v>85</v>
      </c>
    </row>
    <row r="363978">
      <c r="A363978" t="inlineStr">
        <is>
          <t>www.theleathercrew.com.au</t>
        </is>
      </c>
      <c r="B363978" t="n">
        <v>85</v>
      </c>
    </row>
    <row r="363979">
      <c r="A363979" t="inlineStr">
        <is>
          <t>ukads.org</t>
        </is>
      </c>
      <c r="B363979" t="n">
        <v>85</v>
      </c>
    </row>
    <row r="363980">
      <c r="A363980" t="inlineStr">
        <is>
          <t>globalroadtechnology.com</t>
        </is>
      </c>
      <c r="B363980" t="n">
        <v>85</v>
      </c>
    </row>
    <row r="363981">
      <c r="A363981" t="inlineStr">
        <is>
          <t>airasiapromotion.biz</t>
        </is>
      </c>
      <c r="B363981" t="n">
        <v>85</v>
      </c>
    </row>
    <row r="363982">
      <c r="A363982" t="inlineStr">
        <is>
          <t>bozing.com</t>
        </is>
      </c>
      <c r="B363982" t="n">
        <v>85</v>
      </c>
    </row>
    <row r="363983">
      <c r="A363983" t="inlineStr">
        <is>
          <t>www.soulpet.co.uk</t>
        </is>
      </c>
      <c r="B363983" t="n">
        <v>85</v>
      </c>
    </row>
    <row r="363984">
      <c r="A363984" t="inlineStr">
        <is>
          <t>www.cryptocomparer.com</t>
        </is>
      </c>
      <c r="B363984" t="n">
        <v>85</v>
      </c>
    </row>
    <row r="363985">
      <c r="A363985" t="inlineStr">
        <is>
          <t>www.gatehouseestates.co.uk</t>
        </is>
      </c>
      <c r="B363985" t="n">
        <v>85</v>
      </c>
    </row>
    <row r="363986">
      <c r="A363986" t="inlineStr">
        <is>
          <t>danyabanya.com</t>
        </is>
      </c>
      <c r="B363986" t="n">
        <v>85</v>
      </c>
    </row>
    <row r="363987">
      <c r="A363987" t="inlineStr">
        <is>
          <t>dmoutdoorliving.com</t>
        </is>
      </c>
      <c r="B363987" t="n">
        <v>85</v>
      </c>
    </row>
    <row r="363988">
      <c r="A363988" t="inlineStr">
        <is>
          <t>www.247naijabuzz.com</t>
        </is>
      </c>
      <c r="B363988" t="n">
        <v>85</v>
      </c>
    </row>
    <row r="363989">
      <c r="A363989" t="inlineStr">
        <is>
          <t>assets.aestheticcentre.org</t>
        </is>
      </c>
      <c r="B363989" t="n">
        <v>85</v>
      </c>
    </row>
    <row r="363990">
      <c r="A363990" t="inlineStr">
        <is>
          <t>mediacenter.watchesandwonders.com</t>
        </is>
      </c>
      <c r="B363990" t="n">
        <v>85</v>
      </c>
    </row>
    <row r="363991">
      <c r="A363991" t="inlineStr">
        <is>
          <t>dallaspride.org</t>
        </is>
      </c>
      <c r="B363991" t="n">
        <v>85</v>
      </c>
    </row>
    <row r="363992">
      <c r="A363992" t="inlineStr">
        <is>
          <t>tadhgjonathan.files.wordpress.com</t>
        </is>
      </c>
      <c r="B363992" t="n">
        <v>85</v>
      </c>
    </row>
    <row r="363993">
      <c r="A363993" t="inlineStr">
        <is>
          <t>www.getfreethemes.com</t>
        </is>
      </c>
      <c r="B363993" t="n">
        <v>85</v>
      </c>
    </row>
    <row r="363994">
      <c r="A363994" t="inlineStr">
        <is>
          <t>www.agilemania.com</t>
        </is>
      </c>
      <c r="B363994" t="n">
        <v>85</v>
      </c>
    </row>
    <row r="363995">
      <c r="A363995" t="inlineStr">
        <is>
          <t>moviesdoofree.com</t>
        </is>
      </c>
      <c r="B363995" t="n">
        <v>85</v>
      </c>
    </row>
    <row r="363996">
      <c r="A363996" t="inlineStr">
        <is>
          <t>orbitgt.com</t>
        </is>
      </c>
      <c r="B363996" t="n">
        <v>85</v>
      </c>
    </row>
    <row r="363997">
      <c r="A363997" t="inlineStr">
        <is>
          <t>sheafandink.com</t>
        </is>
      </c>
      <c r="B363997" t="n">
        <v>85</v>
      </c>
    </row>
    <row r="363998">
      <c r="A363998" t="inlineStr">
        <is>
          <t>www.justbestreviews.com</t>
        </is>
      </c>
      <c r="B363998" t="n">
        <v>85</v>
      </c>
    </row>
    <row r="363999">
      <c r="A363999" t="inlineStr">
        <is>
          <t>www.coolfoun.cz</t>
        </is>
      </c>
      <c r="B363999" t="n">
        <v>85</v>
      </c>
    </row>
    <row r="364000">
      <c r="A364000" t="inlineStr">
        <is>
          <t>douglasrickard.files.wordpress.com</t>
        </is>
      </c>
      <c r="B364000" t="n">
        <v>85</v>
      </c>
    </row>
    <row r="364001">
      <c r="A364001" t="inlineStr">
        <is>
          <t>masterwingroup.com</t>
        </is>
      </c>
      <c r="B364001" t="n">
        <v>85</v>
      </c>
    </row>
    <row r="364002">
      <c r="A364002" t="inlineStr">
        <is>
          <t>cdn.beermonthclub.com</t>
        </is>
      </c>
      <c r="B364002" t="n">
        <v>85</v>
      </c>
    </row>
    <row r="364003">
      <c r="A364003" t="inlineStr">
        <is>
          <t>tisserandinstitute.org</t>
        </is>
      </c>
      <c r="B364003" t="n">
        <v>85</v>
      </c>
    </row>
    <row r="364004">
      <c r="A364004" t="inlineStr">
        <is>
          <t>www.consolando.es</t>
        </is>
      </c>
      <c r="B364004" t="n">
        <v>85</v>
      </c>
    </row>
    <row r="364005">
      <c r="A364005" t="inlineStr">
        <is>
          <t>bbpestatesglobal.co.uk</t>
        </is>
      </c>
      <c r="B364005" t="n">
        <v>85</v>
      </c>
    </row>
    <row r="364006">
      <c r="A364006" t="inlineStr">
        <is>
          <t>bridalshowerstationery.com:443</t>
        </is>
      </c>
      <c r="B364006" t="n">
        <v>85</v>
      </c>
    </row>
    <row r="364007">
      <c r="A364007" t="inlineStr">
        <is>
          <t>www.vmelektronik.com</t>
        </is>
      </c>
      <c r="B364007" t="n">
        <v>85</v>
      </c>
    </row>
    <row r="364008">
      <c r="A364008" t="inlineStr">
        <is>
          <t>img80002370.weyesimg.com</t>
        </is>
      </c>
      <c r="B364008" t="n">
        <v>85</v>
      </c>
    </row>
    <row r="364009">
      <c r="A364009" t="inlineStr">
        <is>
          <t>charlielawrance.com</t>
        </is>
      </c>
      <c r="B364009" t="n">
        <v>85</v>
      </c>
    </row>
    <row r="364010">
      <c r="A364010" t="inlineStr">
        <is>
          <t>direct.centuryuk.com</t>
        </is>
      </c>
      <c r="B364010" t="n">
        <v>85</v>
      </c>
    </row>
    <row r="364011">
      <c r="A364011" t="inlineStr">
        <is>
          <t>www.pornhegemon.com</t>
        </is>
      </c>
      <c r="B364011" t="n">
        <v>85</v>
      </c>
    </row>
    <row r="364012">
      <c r="A364012" t="inlineStr">
        <is>
          <t>webmetools.com</t>
        </is>
      </c>
      <c r="B364012" t="n">
        <v>85</v>
      </c>
    </row>
    <row r="364013">
      <c r="A364013" t="inlineStr">
        <is>
          <t>powerbiblogscdn.azureedge.net</t>
        </is>
      </c>
      <c r="B364013" t="n">
        <v>85</v>
      </c>
    </row>
    <row r="364014">
      <c r="A364014" t="inlineStr">
        <is>
          <t>www.simonsseconds.com.au</t>
        </is>
      </c>
      <c r="B364014" t="n">
        <v>85</v>
      </c>
    </row>
    <row r="364015">
      <c r="A364015" t="inlineStr">
        <is>
          <t>4asianporn.com</t>
        </is>
      </c>
      <c r="B364015" t="n">
        <v>85</v>
      </c>
    </row>
    <row r="364016">
      <c r="A364016" t="inlineStr">
        <is>
          <t>equinekit.co.uk</t>
        </is>
      </c>
      <c r="B364016" t="n">
        <v>85</v>
      </c>
    </row>
    <row r="364017">
      <c r="A364017" t="inlineStr">
        <is>
          <t>adapterfamily.com</t>
        </is>
      </c>
      <c r="B364017" t="n">
        <v>85</v>
      </c>
    </row>
    <row r="364018">
      <c r="A364018" t="inlineStr">
        <is>
          <t>www.wrlandconservancy.org</t>
        </is>
      </c>
      <c r="B364018" t="n">
        <v>85</v>
      </c>
    </row>
    <row r="364019">
      <c r="A364019" t="inlineStr">
        <is>
          <t>www.shopping-cart-reviews.com</t>
        </is>
      </c>
      <c r="B364019" t="n">
        <v>85</v>
      </c>
    </row>
    <row r="364020">
      <c r="A364020" t="inlineStr">
        <is>
          <t>corpcons.nz</t>
        </is>
      </c>
      <c r="B364020" t="n">
        <v>85</v>
      </c>
    </row>
    <row r="364021">
      <c r="A364021" t="inlineStr">
        <is>
          <t>blog.pdxbritish.com</t>
        </is>
      </c>
      <c r="B364021" t="n">
        <v>85</v>
      </c>
    </row>
    <row r="364022">
      <c r="A364022" t="inlineStr">
        <is>
          <t>www.cvents.at</t>
        </is>
      </c>
      <c r="B364022" t="n">
        <v>85</v>
      </c>
    </row>
    <row r="364023">
      <c r="A364023" t="inlineStr">
        <is>
          <t>littleme.by</t>
        </is>
      </c>
      <c r="B364023" t="n">
        <v>85</v>
      </c>
    </row>
    <row r="364024">
      <c r="A364024" t="inlineStr">
        <is>
          <t>www.horreur.com</t>
        </is>
      </c>
      <c r="B364024" t="n">
        <v>85</v>
      </c>
    </row>
    <row r="364025">
      <c r="A364025" t="inlineStr">
        <is>
          <t>www.poochdogspa.com</t>
        </is>
      </c>
      <c r="B364025" t="n">
        <v>85</v>
      </c>
    </row>
    <row r="364026">
      <c r="A364026" t="inlineStr">
        <is>
          <t>south-cumbria.tiledoctor.biz</t>
        </is>
      </c>
      <c r="B364026" t="n">
        <v>85</v>
      </c>
    </row>
    <row r="364027">
      <c r="A364027" t="inlineStr">
        <is>
          <t>sphweb.bumc.bu.edu</t>
        </is>
      </c>
      <c r="B364027" t="n">
        <v>85</v>
      </c>
    </row>
    <row r="364028">
      <c r="A364028" t="inlineStr">
        <is>
          <t>www.chennaiseocompany.in</t>
        </is>
      </c>
      <c r="B364028" t="n">
        <v>85</v>
      </c>
    </row>
    <row r="364029">
      <c r="A364029" t="inlineStr">
        <is>
          <t>prasundutta.files.wordpress.com</t>
        </is>
      </c>
      <c r="B364029" t="n">
        <v>85</v>
      </c>
    </row>
    <row r="364030">
      <c r="A364030" t="inlineStr">
        <is>
          <t>ampguitars.com</t>
        </is>
      </c>
      <c r="B364030" t="n">
        <v>85</v>
      </c>
    </row>
    <row r="364031">
      <c r="A364031" t="inlineStr">
        <is>
          <t>www.vacationcounts.com</t>
        </is>
      </c>
      <c r="B364031" t="n">
        <v>85</v>
      </c>
    </row>
    <row r="364032">
      <c r="A364032" t="inlineStr">
        <is>
          <t>windycitykitesports.com</t>
        </is>
      </c>
      <c r="B364032" t="n">
        <v>85</v>
      </c>
    </row>
    <row r="364033">
      <c r="A364033" t="inlineStr">
        <is>
          <t>sunygeneseo.smugmug.com</t>
        </is>
      </c>
      <c r="B364033" t="n">
        <v>85</v>
      </c>
    </row>
    <row r="364034">
      <c r="A364034" t="inlineStr">
        <is>
          <t>media.pckeys.uk</t>
        </is>
      </c>
      <c r="B364034" t="n">
        <v>85</v>
      </c>
    </row>
    <row r="364035">
      <c r="A364035" t="inlineStr">
        <is>
          <t>www.zjdedq.com</t>
        </is>
      </c>
      <c r="B364035" t="n">
        <v>85</v>
      </c>
    </row>
    <row r="364036">
      <c r="A364036" t="inlineStr">
        <is>
          <t>www.marinavernicos.com</t>
        </is>
      </c>
      <c r="B364036" t="n">
        <v>85</v>
      </c>
    </row>
    <row r="364037">
      <c r="A364037" t="inlineStr">
        <is>
          <t>usrvwyfxnqjz8pm2l6hyzjznj7lspfee.cdn-freehost.com.ua</t>
        </is>
      </c>
      <c r="B364037" t="n">
        <v>85</v>
      </c>
    </row>
    <row r="364038">
      <c r="A364038" t="inlineStr">
        <is>
          <t>i.imgfv.com</t>
        </is>
      </c>
      <c r="B364038" t="n">
        <v>85</v>
      </c>
    </row>
    <row r="364039">
      <c r="A364039" t="inlineStr">
        <is>
          <t>fathimasstudio.com</t>
        </is>
      </c>
      <c r="B364039" t="n">
        <v>85</v>
      </c>
    </row>
    <row r="364040">
      <c r="A364040" t="inlineStr">
        <is>
          <t>industrial-maid.com</t>
        </is>
      </c>
      <c r="B364040" t="n">
        <v>85</v>
      </c>
    </row>
    <row r="364041">
      <c r="A364041" t="inlineStr">
        <is>
          <t>jenneboermode.nl</t>
        </is>
      </c>
      <c r="B364041" t="n">
        <v>85</v>
      </c>
    </row>
    <row r="364042">
      <c r="A364042" t="inlineStr">
        <is>
          <t>latviancrafts.lv</t>
        </is>
      </c>
      <c r="B364042" t="n">
        <v>85</v>
      </c>
    </row>
    <row r="364043">
      <c r="A364043" t="inlineStr">
        <is>
          <t>www.atob.org.uk</t>
        </is>
      </c>
      <c r="B364043" t="n">
        <v>85</v>
      </c>
    </row>
    <row r="364044">
      <c r="A364044" t="inlineStr">
        <is>
          <t>www.decofun.hu</t>
        </is>
      </c>
      <c r="B364044" t="n">
        <v>85</v>
      </c>
    </row>
    <row r="364045">
      <c r="A364045" t="inlineStr">
        <is>
          <t>123hpcom.org</t>
        </is>
      </c>
      <c r="B364045" t="n">
        <v>85</v>
      </c>
    </row>
    <row r="364046">
      <c r="A364046" t="inlineStr">
        <is>
          <t>www.rusu.co.uk</t>
        </is>
      </c>
      <c r="B364046" t="n">
        <v>85</v>
      </c>
    </row>
    <row r="364047">
      <c r="A364047" t="inlineStr">
        <is>
          <t>www.hillsvet.se</t>
        </is>
      </c>
      <c r="B364047" t="n">
        <v>85</v>
      </c>
    </row>
    <row r="364048">
      <c r="A364048" t="inlineStr">
        <is>
          <t>webimg.praktiker.hu</t>
        </is>
      </c>
      <c r="B364048" t="n">
        <v>85</v>
      </c>
    </row>
    <row r="364049">
      <c r="A364049" t="inlineStr">
        <is>
          <t>st5.novomusica.com</t>
        </is>
      </c>
      <c r="B364049" t="n">
        <v>85</v>
      </c>
    </row>
    <row r="364050">
      <c r="A364050" t="inlineStr">
        <is>
          <t>www.powertrafic.fr</t>
        </is>
      </c>
      <c r="B364050" t="n">
        <v>85</v>
      </c>
    </row>
    <row r="364051">
      <c r="A364051" t="inlineStr">
        <is>
          <t>zenparentingradio.com</t>
        </is>
      </c>
      <c r="B364051" t="n">
        <v>85</v>
      </c>
    </row>
    <row r="364052">
      <c r="A364052" t="inlineStr">
        <is>
          <t>www.topryby.sk</t>
        </is>
      </c>
      <c r="B364052" t="n">
        <v>85</v>
      </c>
    </row>
    <row r="364053">
      <c r="A364053" t="inlineStr">
        <is>
          <t>alfamall.com</t>
        </is>
      </c>
      <c r="B364053" t="n">
        <v>85</v>
      </c>
    </row>
    <row r="364054">
      <c r="A364054" t="inlineStr">
        <is>
          <t>mybrandbook.co.in</t>
        </is>
      </c>
      <c r="B364054" t="n">
        <v>85</v>
      </c>
    </row>
    <row r="364055">
      <c r="A364055" t="inlineStr">
        <is>
          <t>www.backyardlifestyles.ca</t>
        </is>
      </c>
      <c r="B364055" t="n">
        <v>85</v>
      </c>
    </row>
    <row r="364056">
      <c r="A364056" t="inlineStr">
        <is>
          <t>kaldera.lt</t>
        </is>
      </c>
      <c r="B364056" t="n">
        <v>85</v>
      </c>
    </row>
    <row r="364057">
      <c r="A364057" t="inlineStr">
        <is>
          <t>cibs.org</t>
        </is>
      </c>
      <c r="B364057" t="n">
        <v>85</v>
      </c>
    </row>
    <row r="364058">
      <c r="A364058" t="inlineStr">
        <is>
          <t>www.cityofrisingsun.com</t>
        </is>
      </c>
      <c r="B364058" t="n">
        <v>85</v>
      </c>
    </row>
    <row r="364059">
      <c r="A364059" t="inlineStr">
        <is>
          <t>www.baldengineer.com</t>
        </is>
      </c>
      <c r="B364059" t="n">
        <v>85</v>
      </c>
    </row>
    <row r="364060">
      <c r="A364060" t="inlineStr">
        <is>
          <t>totalrugbyanalysis.com</t>
        </is>
      </c>
      <c r="B364060" t="n">
        <v>85</v>
      </c>
    </row>
    <row r="364061">
      <c r="A364061" t="inlineStr">
        <is>
          <t>remixavsolutions.com</t>
        </is>
      </c>
      <c r="B364061" t="n">
        <v>85</v>
      </c>
    </row>
    <row r="364062">
      <c r="A364062" t="inlineStr">
        <is>
          <t>gradcoach.com</t>
        </is>
      </c>
      <c r="B364062" t="n">
        <v>85</v>
      </c>
    </row>
    <row r="364063">
      <c r="A364063" t="inlineStr">
        <is>
          <t>www.awardzone.net</t>
        </is>
      </c>
      <c r="B364063" t="n">
        <v>85</v>
      </c>
    </row>
    <row r="364064">
      <c r="A364064" t="inlineStr">
        <is>
          <t>shopnet.pt</t>
        </is>
      </c>
      <c r="B364064" t="n">
        <v>85</v>
      </c>
    </row>
    <row r="364065">
      <c r="A364065" t="inlineStr">
        <is>
          <t>www.stss.ru</t>
        </is>
      </c>
      <c r="B364065" t="n">
        <v>85</v>
      </c>
    </row>
    <row r="364066">
      <c r="A364066" t="inlineStr">
        <is>
          <t>www.bblandia.es</t>
        </is>
      </c>
      <c r="B364066" t="n">
        <v>85</v>
      </c>
    </row>
    <row r="364067">
      <c r="A364067" t="inlineStr">
        <is>
          <t>restorationbeauty.com</t>
        </is>
      </c>
      <c r="B364067" t="n">
        <v>85</v>
      </c>
    </row>
    <row r="364068">
      <c r="A364068" t="inlineStr">
        <is>
          <t>ae.all.biz</t>
        </is>
      </c>
      <c r="B364068" t="n">
        <v>85</v>
      </c>
    </row>
    <row r="364069">
      <c r="A364069" t="inlineStr">
        <is>
          <t>tensility.s3.amazonaws.com</t>
        </is>
      </c>
      <c r="B364069" t="n">
        <v>85</v>
      </c>
    </row>
    <row r="364070">
      <c r="A364070" t="inlineStr">
        <is>
          <t>novocall.co</t>
        </is>
      </c>
      <c r="B364070" t="n">
        <v>85</v>
      </c>
    </row>
    <row r="364071">
      <c r="A364071" t="inlineStr">
        <is>
          <t>www.monument.pl</t>
        </is>
      </c>
      <c r="B364071" t="n">
        <v>85</v>
      </c>
    </row>
    <row r="364072">
      <c r="A364072" t="inlineStr">
        <is>
          <t>www.vitstyle.com</t>
        </is>
      </c>
      <c r="B364072" t="n">
        <v>85</v>
      </c>
    </row>
    <row r="364073">
      <c r="A364073" t="inlineStr">
        <is>
          <t>www.nordsee-netz.de</t>
        </is>
      </c>
      <c r="B364073" t="n">
        <v>85</v>
      </c>
    </row>
    <row r="364074">
      <c r="A364074" t="inlineStr">
        <is>
          <t>fstravels.com</t>
        </is>
      </c>
      <c r="B364074" t="n">
        <v>85</v>
      </c>
    </row>
    <row r="364075">
      <c r="A364075" t="inlineStr">
        <is>
          <t>sinaha.ae</t>
        </is>
      </c>
      <c r="B364075" t="n">
        <v>85</v>
      </c>
    </row>
    <row r="364076">
      <c r="A364076" t="inlineStr">
        <is>
          <t>wiitech.com.hk</t>
        </is>
      </c>
      <c r="B364076" t="n">
        <v>85</v>
      </c>
    </row>
    <row r="364077">
      <c r="A364077" t="inlineStr">
        <is>
          <t>adessosvapo.com</t>
        </is>
      </c>
      <c r="B364077" t="n">
        <v>85</v>
      </c>
    </row>
    <row r="364078">
      <c r="A364078" t="inlineStr">
        <is>
          <t>thesilvertongueonline.com</t>
        </is>
      </c>
      <c r="B364078" t="n">
        <v>85</v>
      </c>
    </row>
    <row r="364079">
      <c r="A364079" t="inlineStr">
        <is>
          <t>image.anugrahciptaenergy.com</t>
        </is>
      </c>
      <c r="B364079" t="n">
        <v>85</v>
      </c>
    </row>
    <row r="364080">
      <c r="A364080" t="inlineStr">
        <is>
          <t>www.captainpc.fr</t>
        </is>
      </c>
      <c r="B364080" t="n">
        <v>85</v>
      </c>
    </row>
    <row r="364081">
      <c r="A364081" t="inlineStr">
        <is>
          <t>www.transformasi.net</t>
        </is>
      </c>
      <c r="B364081" t="n">
        <v>85</v>
      </c>
    </row>
    <row r="364082">
      <c r="A364082" t="inlineStr">
        <is>
          <t>bitlearning.ir</t>
        </is>
      </c>
      <c r="B364082" t="n">
        <v>85</v>
      </c>
    </row>
    <row r="364083">
      <c r="A364083" t="inlineStr">
        <is>
          <t>www.gullicksflorists.co.uk</t>
        </is>
      </c>
      <c r="B364083" t="n">
        <v>85</v>
      </c>
    </row>
    <row r="364084">
      <c r="A364084" t="inlineStr">
        <is>
          <t>www.gmxmotorbikes.com.au</t>
        </is>
      </c>
      <c r="B364084" t="n">
        <v>85</v>
      </c>
    </row>
    <row r="364085">
      <c r="A364085" t="inlineStr">
        <is>
          <t>www.plaidstallions.com</t>
        </is>
      </c>
      <c r="B364085" t="n">
        <v>85</v>
      </c>
    </row>
    <row r="364086">
      <c r="A364086" t="inlineStr">
        <is>
          <t>shop.hli.org</t>
        </is>
      </c>
      <c r="B364086" t="n">
        <v>85</v>
      </c>
    </row>
    <row r="364087">
      <c r="A364087" t="inlineStr">
        <is>
          <t>moviehaku.com</t>
        </is>
      </c>
      <c r="B364087" t="n">
        <v>85</v>
      </c>
    </row>
    <row r="364088">
      <c r="A364088" t="inlineStr">
        <is>
          <t>www.cabrioledanza.com</t>
        </is>
      </c>
      <c r="B364088" t="n">
        <v>85</v>
      </c>
    </row>
    <row r="364089">
      <c r="A364089" t="inlineStr">
        <is>
          <t>img4.lovelyimg.com</t>
        </is>
      </c>
      <c r="B364089" t="n">
        <v>85</v>
      </c>
    </row>
    <row r="364090">
      <c r="A364090" t="inlineStr">
        <is>
          <t>www.rajkumari.co</t>
        </is>
      </c>
      <c r="B364090" t="n">
        <v>85</v>
      </c>
    </row>
    <row r="364091">
      <c r="A364091" t="inlineStr">
        <is>
          <t>www.suning-tex.com</t>
        </is>
      </c>
      <c r="B364091" t="n">
        <v>85</v>
      </c>
    </row>
    <row r="364092">
      <c r="A364092" t="inlineStr">
        <is>
          <t>www.hipb2b.com</t>
        </is>
      </c>
      <c r="B364092" t="n">
        <v>85</v>
      </c>
    </row>
    <row r="364093">
      <c r="A364093" t="inlineStr">
        <is>
          <t>www.chinascrapbooking.com</t>
        </is>
      </c>
      <c r="B364093" t="n">
        <v>85</v>
      </c>
    </row>
    <row r="364094">
      <c r="A364094" t="inlineStr">
        <is>
          <t>www.cairnsdentist.com</t>
        </is>
      </c>
      <c r="B364094" t="n">
        <v>85</v>
      </c>
    </row>
    <row r="364095">
      <c r="A364095" t="inlineStr">
        <is>
          <t>chris-hafer-photography.com</t>
        </is>
      </c>
      <c r="B364095" t="n">
        <v>85</v>
      </c>
    </row>
    <row r="364096">
      <c r="A364096" t="inlineStr">
        <is>
          <t>thewellnesskafe.com</t>
        </is>
      </c>
      <c r="B364096" t="n">
        <v>85</v>
      </c>
    </row>
    <row r="364097">
      <c r="A364097" t="inlineStr">
        <is>
          <t>www.berlinetta-auctions.co.uk</t>
        </is>
      </c>
      <c r="B364097" t="n">
        <v>85</v>
      </c>
    </row>
    <row r="364098">
      <c r="A364098" t="inlineStr">
        <is>
          <t>cliquekits.files.wordpress.com</t>
        </is>
      </c>
      <c r="B364098" t="n">
        <v>85</v>
      </c>
    </row>
    <row r="364099">
      <c r="A364099" t="inlineStr">
        <is>
          <t>www.exchangerates247.com</t>
        </is>
      </c>
      <c r="B364099" t="n">
        <v>85</v>
      </c>
    </row>
    <row r="364100">
      <c r="A364100" t="inlineStr">
        <is>
          <t>www.loadup.com</t>
        </is>
      </c>
      <c r="B364100" t="n">
        <v>85</v>
      </c>
    </row>
    <row r="364101">
      <c r="A364101" t="inlineStr">
        <is>
          <t>www.brownells.pl</t>
        </is>
      </c>
      <c r="B364101" t="n">
        <v>85</v>
      </c>
    </row>
    <row r="364102">
      <c r="A364102" t="inlineStr">
        <is>
          <t>cache.paraly.net</t>
        </is>
      </c>
      <c r="B364102" t="n">
        <v>85</v>
      </c>
    </row>
    <row r="364103">
      <c r="A364103" t="inlineStr">
        <is>
          <t>www.imoney.my</t>
        </is>
      </c>
      <c r="B364103" t="n">
        <v>85</v>
      </c>
    </row>
    <row r="364104">
      <c r="A364104" t="inlineStr">
        <is>
          <t>proworxsupply.com</t>
        </is>
      </c>
      <c r="B364104" t="n">
        <v>85</v>
      </c>
    </row>
    <row r="364105">
      <c r="A364105" t="inlineStr">
        <is>
          <t>diwaliwishes.co.in</t>
        </is>
      </c>
      <c r="B364105" t="n">
        <v>85</v>
      </c>
    </row>
    <row r="364106">
      <c r="A364106" t="inlineStr">
        <is>
          <t>pic.ebid.net</t>
        </is>
      </c>
      <c r="B364106" t="n">
        <v>85</v>
      </c>
    </row>
    <row r="364107">
      <c r="A364107" t="inlineStr">
        <is>
          <t>ridgecrestcalgary.com</t>
        </is>
      </c>
      <c r="B364107" t="n">
        <v>85</v>
      </c>
    </row>
    <row r="364108">
      <c r="A364108" t="inlineStr">
        <is>
          <t>visforvoltage.org</t>
        </is>
      </c>
      <c r="B364108" t="n">
        <v>85</v>
      </c>
    </row>
    <row r="364109">
      <c r="A364109" t="inlineStr">
        <is>
          <t>cdn.sonyselect.com.cn</t>
        </is>
      </c>
      <c r="B364109" t="n">
        <v>85</v>
      </c>
    </row>
    <row r="364110">
      <c r="A364110" t="inlineStr">
        <is>
          <t>store.freedoflondon.com</t>
        </is>
      </c>
      <c r="B364110" t="n">
        <v>85</v>
      </c>
    </row>
    <row r="364111">
      <c r="A364111" t="inlineStr">
        <is>
          <t>liquordelivery.com.sg</t>
        </is>
      </c>
      <c r="B364111" t="n">
        <v>85</v>
      </c>
    </row>
    <row r="364112">
      <c r="A364112" t="inlineStr">
        <is>
          <t>www.titanium-gunworks.de</t>
        </is>
      </c>
      <c r="B364112" t="n">
        <v>85</v>
      </c>
    </row>
    <row r="364113">
      <c r="A364113" t="inlineStr">
        <is>
          <t>tenerifeestateagents.net</t>
        </is>
      </c>
      <c r="B364113" t="n">
        <v>85</v>
      </c>
    </row>
    <row r="364114">
      <c r="A364114" t="inlineStr">
        <is>
          <t>ryan.online</t>
        </is>
      </c>
      <c r="B364114" t="n">
        <v>85</v>
      </c>
    </row>
    <row r="364115">
      <c r="A364115" t="inlineStr">
        <is>
          <t>cofficient.co.uk</t>
        </is>
      </c>
      <c r="B364115" t="n">
        <v>85</v>
      </c>
    </row>
    <row r="364116">
      <c r="A364116" t="inlineStr">
        <is>
          <t>premier-lighting.net</t>
        </is>
      </c>
      <c r="B364116" t="n">
        <v>85</v>
      </c>
    </row>
    <row r="364117">
      <c r="A364117" t="inlineStr">
        <is>
          <t>theaddictionsacademy.com</t>
        </is>
      </c>
      <c r="B364117" t="n">
        <v>85</v>
      </c>
    </row>
    <row r="364118">
      <c r="A364118" t="inlineStr">
        <is>
          <t>www.ag-products.fr</t>
        </is>
      </c>
      <c r="B364118" t="n">
        <v>85</v>
      </c>
    </row>
    <row r="364119">
      <c r="A364119" t="inlineStr">
        <is>
          <t>www.1130cc.com</t>
        </is>
      </c>
      <c r="B364119" t="n">
        <v>85</v>
      </c>
    </row>
    <row r="364120">
      <c r="A364120" t="inlineStr">
        <is>
          <t>carclew.com.au</t>
        </is>
      </c>
      <c r="B364120" t="n">
        <v>85</v>
      </c>
    </row>
    <row r="364121">
      <c r="A364121" t="inlineStr">
        <is>
          <t>sklep.sekretyczekolady.pl</t>
        </is>
      </c>
      <c r="B364121" t="n">
        <v>85</v>
      </c>
    </row>
    <row r="364122">
      <c r="A364122" t="inlineStr">
        <is>
          <t>jazzpianoschool.com</t>
        </is>
      </c>
      <c r="B364122" t="n">
        <v>85</v>
      </c>
    </row>
    <row r="364123">
      <c r="A364123" t="inlineStr">
        <is>
          <t>admin.ttbd.live</t>
        </is>
      </c>
      <c r="B364123" t="n">
        <v>85</v>
      </c>
    </row>
    <row r="364124">
      <c r="A364124" t="inlineStr">
        <is>
          <t>www.solmazer.com</t>
        </is>
      </c>
      <c r="B364124" t="n">
        <v>85</v>
      </c>
    </row>
    <row r="364125">
      <c r="A364125" t="inlineStr">
        <is>
          <t>purecssmenu.com</t>
        </is>
      </c>
      <c r="B364125" t="n">
        <v>85</v>
      </c>
    </row>
    <row r="364126">
      <c r="A364126" t="inlineStr">
        <is>
          <t>b.yu8.us</t>
        </is>
      </c>
      <c r="B364126" t="n">
        <v>85</v>
      </c>
    </row>
    <row r="364127">
      <c r="A364127" t="inlineStr">
        <is>
          <t>www.drmilandoshi.com</t>
        </is>
      </c>
      <c r="B364127" t="n">
        <v>85</v>
      </c>
    </row>
    <row r="364128">
      <c r="A364128" t="inlineStr">
        <is>
          <t>www.mortlanddoor.com</t>
        </is>
      </c>
      <c r="B364128" t="n">
        <v>85</v>
      </c>
    </row>
    <row r="364129">
      <c r="A364129" t="inlineStr">
        <is>
          <t>yourcsd.com</t>
        </is>
      </c>
      <c r="B364129" t="n">
        <v>85</v>
      </c>
    </row>
    <row r="364130">
      <c r="A364130" t="inlineStr">
        <is>
          <t>ellsenelectrichoist.com</t>
        </is>
      </c>
      <c r="B364130" t="n">
        <v>85</v>
      </c>
    </row>
    <row r="364131">
      <c r="A364131" t="inlineStr">
        <is>
          <t>blog.lifedynamics.com</t>
        </is>
      </c>
      <c r="B364131" t="n">
        <v>85</v>
      </c>
    </row>
    <row r="364132">
      <c r="A364132" t="inlineStr">
        <is>
          <t>troll2jeux.com</t>
        </is>
      </c>
      <c r="B364132" t="n">
        <v>85</v>
      </c>
    </row>
    <row r="364133">
      <c r="A364133" t="inlineStr">
        <is>
          <t>www.carbuyingtips.com</t>
        </is>
      </c>
      <c r="B364133" t="n">
        <v>85</v>
      </c>
    </row>
    <row r="364134">
      <c r="A364134" t="inlineStr">
        <is>
          <t>dartzoneblasters.com</t>
        </is>
      </c>
      <c r="B364134" t="n">
        <v>85</v>
      </c>
    </row>
    <row r="364135">
      <c r="A364135" t="inlineStr">
        <is>
          <t>wikiageheight.com</t>
        </is>
      </c>
      <c r="B364135" t="n">
        <v>85</v>
      </c>
    </row>
    <row r="364136">
      <c r="A364136" t="inlineStr">
        <is>
          <t>arborarmsusa.com</t>
        </is>
      </c>
      <c r="B364136" t="n">
        <v>85</v>
      </c>
    </row>
    <row r="364137">
      <c r="A364137" t="inlineStr">
        <is>
          <t>www.portablebar.com</t>
        </is>
      </c>
      <c r="B364137" t="n">
        <v>85</v>
      </c>
    </row>
    <row r="364138">
      <c r="A364138" t="inlineStr">
        <is>
          <t>southwestceramiclighting.com</t>
        </is>
      </c>
      <c r="B364138" t="n">
        <v>85</v>
      </c>
    </row>
    <row r="364139">
      <c r="A364139" t="inlineStr">
        <is>
          <t>abetterwaytohomeschool.com</t>
        </is>
      </c>
      <c r="B364139" t="n">
        <v>85</v>
      </c>
    </row>
    <row r="364140">
      <c r="A364140" t="inlineStr">
        <is>
          <t>www.blackarmy.es</t>
        </is>
      </c>
      <c r="B364140" t="n">
        <v>85</v>
      </c>
    </row>
    <row r="364141">
      <c r="A364141" t="inlineStr">
        <is>
          <t>abckosmetyczne.pl</t>
        </is>
      </c>
      <c r="B364141" t="n">
        <v>85</v>
      </c>
    </row>
    <row r="364142">
      <c r="A364142" t="inlineStr">
        <is>
          <t>dxd3.redxxxtube.pro</t>
        </is>
      </c>
      <c r="B364142" t="n">
        <v>85</v>
      </c>
    </row>
    <row r="364143">
      <c r="A364143" t="inlineStr">
        <is>
          <t>www.rheafreemanpr.co.uk</t>
        </is>
      </c>
      <c r="B364143" t="n">
        <v>85</v>
      </c>
    </row>
    <row r="364144">
      <c r="A364144" t="inlineStr">
        <is>
          <t>vicimediainc.com</t>
        </is>
      </c>
      <c r="B364144" t="n">
        <v>85</v>
      </c>
    </row>
    <row r="364145">
      <c r="A364145" t="inlineStr">
        <is>
          <t>accountantsetc.com</t>
        </is>
      </c>
      <c r="B364145" t="n">
        <v>85</v>
      </c>
    </row>
    <row r="364146">
      <c r="A364146" t="inlineStr">
        <is>
          <t>www.slate-stone.com</t>
        </is>
      </c>
      <c r="B364146" t="n">
        <v>85</v>
      </c>
    </row>
    <row r="364147">
      <c r="A364147" t="inlineStr">
        <is>
          <t>marvel.propstoreauction.com</t>
        </is>
      </c>
      <c r="B364147" t="n">
        <v>85</v>
      </c>
    </row>
    <row r="364148">
      <c r="A364148" t="inlineStr">
        <is>
          <t>www.wefarmup.com</t>
        </is>
      </c>
      <c r="B364148" t="n">
        <v>85</v>
      </c>
    </row>
    <row r="364149">
      <c r="A364149" t="inlineStr">
        <is>
          <t>www.pointoptics.com</t>
        </is>
      </c>
      <c r="B364149" t="n">
        <v>85</v>
      </c>
    </row>
    <row r="364150">
      <c r="A364150" t="inlineStr">
        <is>
          <t>www.mumsandstories.com</t>
        </is>
      </c>
      <c r="B364150" t="n">
        <v>85</v>
      </c>
    </row>
    <row r="364151">
      <c r="A364151" t="inlineStr">
        <is>
          <t>www.chesilbaitntackle.co.uk</t>
        </is>
      </c>
      <c r="B364151" t="n">
        <v>85</v>
      </c>
    </row>
    <row r="364152">
      <c r="A364152" t="inlineStr">
        <is>
          <t>mcpedb.com</t>
        </is>
      </c>
      <c r="B364152" t="n">
        <v>85</v>
      </c>
    </row>
    <row r="364153">
      <c r="A364153" t="inlineStr">
        <is>
          <t>masterlineco.com</t>
        </is>
      </c>
      <c r="B364153" t="n">
        <v>85</v>
      </c>
    </row>
    <row r="364154">
      <c r="A364154" t="inlineStr">
        <is>
          <t>www.chainlinkfencing.org</t>
        </is>
      </c>
      <c r="B364154" t="n">
        <v>85</v>
      </c>
    </row>
    <row r="364155">
      <c r="A364155" t="inlineStr">
        <is>
          <t>mrs.org</t>
        </is>
      </c>
      <c r="B364155" t="n">
        <v>85</v>
      </c>
    </row>
    <row r="364156">
      <c r="A364156" t="inlineStr">
        <is>
          <t>www.pakboxes.com</t>
        </is>
      </c>
      <c r="B364156" t="n">
        <v>85</v>
      </c>
    </row>
    <row r="364157">
      <c r="A364157" t="inlineStr">
        <is>
          <t>adintennis.com</t>
        </is>
      </c>
      <c r="B364157" t="n">
        <v>85</v>
      </c>
    </row>
    <row r="364158">
      <c r="A364158" t="inlineStr">
        <is>
          <t>www.drwhiteplasticsurgery.com</t>
        </is>
      </c>
      <c r="B364158" t="n">
        <v>85</v>
      </c>
    </row>
    <row r="364159">
      <c r="A364159" t="inlineStr">
        <is>
          <t>diving-store.net</t>
        </is>
      </c>
      <c r="B364159" t="n">
        <v>85</v>
      </c>
    </row>
    <row r="364160">
      <c r="A364160" t="inlineStr">
        <is>
          <t>product_images_hq.s3.amazonaws.com</t>
        </is>
      </c>
      <c r="B364160" t="n">
        <v>85</v>
      </c>
    </row>
    <row r="364161">
      <c r="A364161" t="inlineStr">
        <is>
          <t>www.playfortads.com</t>
        </is>
      </c>
      <c r="B364161" t="n">
        <v>85</v>
      </c>
    </row>
    <row r="364162">
      <c r="A364162" t="inlineStr">
        <is>
          <t>opendeluxebusiness.com</t>
        </is>
      </c>
      <c r="B364162" t="n">
        <v>85</v>
      </c>
    </row>
    <row r="364163">
      <c r="A364163" t="inlineStr">
        <is>
          <t>www.vms.vision</t>
        </is>
      </c>
      <c r="B364163" t="n">
        <v>85</v>
      </c>
    </row>
    <row r="364164">
      <c r="A364164" t="inlineStr">
        <is>
          <t>shopping.saultthisweek.com</t>
        </is>
      </c>
      <c r="B364164" t="n">
        <v>85</v>
      </c>
    </row>
    <row r="364165">
      <c r="A364165" t="inlineStr">
        <is>
          <t>www.trinitygiftshopnyc.com</t>
        </is>
      </c>
      <c r="B364165" t="n">
        <v>85</v>
      </c>
    </row>
    <row r="364166">
      <c r="A364166" t="inlineStr">
        <is>
          <t>noyico.net</t>
        </is>
      </c>
      <c r="B364166" t="n">
        <v>85</v>
      </c>
    </row>
    <row r="364167">
      <c r="A364167" t="inlineStr">
        <is>
          <t>emandlu.co.uk</t>
        </is>
      </c>
      <c r="B364167" t="n">
        <v>85</v>
      </c>
    </row>
    <row r="364168">
      <c r="A364168" t="inlineStr">
        <is>
          <t>spybrary.com</t>
        </is>
      </c>
      <c r="B364168" t="n">
        <v>85</v>
      </c>
    </row>
    <row r="364169">
      <c r="A364169" t="inlineStr">
        <is>
          <t>unifor88.ca</t>
        </is>
      </c>
      <c r="B364169" t="n">
        <v>85</v>
      </c>
    </row>
    <row r="364170">
      <c r="A364170" t="inlineStr">
        <is>
          <t>www.camella-aklan.com</t>
        </is>
      </c>
      <c r="B364170" t="n">
        <v>85</v>
      </c>
    </row>
    <row r="364171">
      <c r="A364171" t="inlineStr">
        <is>
          <t>www.stjohnscollege.ie</t>
        </is>
      </c>
      <c r="B364171" t="n">
        <v>85</v>
      </c>
    </row>
    <row r="364172">
      <c r="A364172" t="inlineStr">
        <is>
          <t>www.energygeneratorhire.co.uk</t>
        </is>
      </c>
      <c r="B364172" t="n">
        <v>85</v>
      </c>
    </row>
    <row r="364173">
      <c r="A364173" t="inlineStr">
        <is>
          <t>biblipole.com</t>
        </is>
      </c>
      <c r="B364173" t="n">
        <v>85</v>
      </c>
    </row>
    <row r="364174">
      <c r="A364174" t="inlineStr">
        <is>
          <t>juliamitchell.buyygy.com</t>
        </is>
      </c>
      <c r="B364174" t="n">
        <v>85</v>
      </c>
    </row>
    <row r="364175">
      <c r="A364175" t="inlineStr">
        <is>
          <t>win-crack.com</t>
        </is>
      </c>
      <c r="B364175" t="n">
        <v>85</v>
      </c>
    </row>
    <row r="364176">
      <c r="A364176" t="inlineStr">
        <is>
          <t>www.boxforgifts.com</t>
        </is>
      </c>
      <c r="B364176" t="n">
        <v>85</v>
      </c>
    </row>
    <row r="364177">
      <c r="A364177" t="inlineStr">
        <is>
          <t>www.albania101.org</t>
        </is>
      </c>
      <c r="B364177" t="n">
        <v>85</v>
      </c>
    </row>
    <row r="364178">
      <c r="A364178" t="inlineStr">
        <is>
          <t>www.addictauto.com</t>
        </is>
      </c>
      <c r="B364178" t="n">
        <v>85</v>
      </c>
    </row>
    <row r="364179">
      <c r="A364179" t="inlineStr">
        <is>
          <t>www.vinguyenhobbies.com</t>
        </is>
      </c>
      <c r="B364179" t="n">
        <v>85</v>
      </c>
    </row>
    <row r="364180">
      <c r="A364180" t="inlineStr">
        <is>
          <t>phoebelucero.files.wordpress.com</t>
        </is>
      </c>
      <c r="B364180" t="n">
        <v>85</v>
      </c>
    </row>
    <row r="364181">
      <c r="A364181" t="inlineStr">
        <is>
          <t>downloadnow.top</t>
        </is>
      </c>
      <c r="B364181" t="n">
        <v>85</v>
      </c>
    </row>
    <row r="364182">
      <c r="A364182" t="inlineStr">
        <is>
          <t>reborsa.ru</t>
        </is>
      </c>
      <c r="B364182" t="n">
        <v>85</v>
      </c>
    </row>
    <row r="364183">
      <c r="A364183" t="inlineStr">
        <is>
          <t>www.demonbikes.com</t>
        </is>
      </c>
      <c r="B364183" t="n">
        <v>85</v>
      </c>
    </row>
    <row r="364184">
      <c r="A364184" t="inlineStr">
        <is>
          <t>www.corpassets.com</t>
        </is>
      </c>
      <c r="B364184" t="n">
        <v>85</v>
      </c>
    </row>
    <row r="364185">
      <c r="A364185" t="inlineStr">
        <is>
          <t>www.parashstonesluxury.com</t>
        </is>
      </c>
      <c r="B364185" t="n">
        <v>85</v>
      </c>
    </row>
    <row r="364186">
      <c r="A364186" t="inlineStr">
        <is>
          <t>www.jeanscolombianos.com</t>
        </is>
      </c>
      <c r="B364186" t="n">
        <v>85</v>
      </c>
    </row>
    <row r="364187">
      <c r="A364187" t="inlineStr">
        <is>
          <t>www.spymasterpro.com</t>
        </is>
      </c>
      <c r="B364187" t="n">
        <v>85</v>
      </c>
    </row>
    <row r="364188">
      <c r="A364188" t="inlineStr">
        <is>
          <t>www.asg.com</t>
        </is>
      </c>
      <c r="B364188" t="n">
        <v>85</v>
      </c>
    </row>
    <row r="364189">
      <c r="A364189" t="inlineStr">
        <is>
          <t>www.pcprojekt.shop</t>
        </is>
      </c>
      <c r="B364189" t="n">
        <v>85</v>
      </c>
    </row>
    <row r="364190">
      <c r="A364190" t="inlineStr">
        <is>
          <t>www.thelittlepapertree.com</t>
        </is>
      </c>
      <c r="B364190" t="n">
        <v>85</v>
      </c>
    </row>
    <row r="364191">
      <c r="A364191" t="inlineStr">
        <is>
          <t>www.gersonpaper.com</t>
        </is>
      </c>
      <c r="B364191" t="n">
        <v>85</v>
      </c>
    </row>
    <row r="364192">
      <c r="A364192" t="inlineStr">
        <is>
          <t>www.causewaybayflowershop.com</t>
        </is>
      </c>
      <c r="B364192" t="n">
        <v>85</v>
      </c>
    </row>
    <row r="364193">
      <c r="A364193" t="inlineStr">
        <is>
          <t>appinsports.com</t>
        </is>
      </c>
      <c r="B364193" t="n">
        <v>85</v>
      </c>
    </row>
    <row r="364194">
      <c r="A364194" t="inlineStr">
        <is>
          <t>www.bravorecords.net</t>
        </is>
      </c>
      <c r="B364194" t="n">
        <v>85</v>
      </c>
    </row>
    <row r="364195">
      <c r="A364195" t="inlineStr">
        <is>
          <t>charmingchick.com:8000</t>
        </is>
      </c>
      <c r="B364195" t="n">
        <v>85</v>
      </c>
    </row>
    <row r="364196">
      <c r="A364196" t="inlineStr">
        <is>
          <t>www.trendwelt24.eu</t>
        </is>
      </c>
      <c r="B364196" t="n">
        <v>85</v>
      </c>
    </row>
    <row r="364197">
      <c r="A364197" t="inlineStr">
        <is>
          <t>www.micropayment.de</t>
        </is>
      </c>
      <c r="B364197" t="n">
        <v>85</v>
      </c>
    </row>
    <row r="364198">
      <c r="A364198" t="inlineStr">
        <is>
          <t>www.bjxinlin.com</t>
        </is>
      </c>
      <c r="B364198" t="n">
        <v>85</v>
      </c>
    </row>
    <row r="364199">
      <c r="A364199" t="inlineStr">
        <is>
          <t>www.kwshop.co.kr</t>
        </is>
      </c>
      <c r="B364199" t="n">
        <v>85</v>
      </c>
    </row>
    <row r="364200">
      <c r="A364200" t="inlineStr">
        <is>
          <t>www.rbcoalition.org</t>
        </is>
      </c>
      <c r="B364200" t="n">
        <v>85</v>
      </c>
    </row>
    <row r="364201">
      <c r="A364201" t="inlineStr">
        <is>
          <t>www.hassaankhan.com</t>
        </is>
      </c>
      <c r="B364201" t="n">
        <v>85</v>
      </c>
    </row>
    <row r="364202">
      <c r="A364202" t="inlineStr">
        <is>
          <t>doorgrow.com</t>
        </is>
      </c>
      <c r="B364202" t="n">
        <v>85</v>
      </c>
    </row>
    <row r="364203">
      <c r="A364203" t="inlineStr">
        <is>
          <t>wvw.topfilmstream.com</t>
        </is>
      </c>
      <c r="B364203" t="n">
        <v>85</v>
      </c>
    </row>
    <row r="364204">
      <c r="A364204" t="inlineStr">
        <is>
          <t>2cbjqql0ljc1ifkay36w05ri-wpengine.netdna-ssl.com</t>
        </is>
      </c>
      <c r="B364204" t="n">
        <v>85</v>
      </c>
    </row>
    <row r="364205">
      <c r="A364205" t="inlineStr">
        <is>
          <t>www.stealthbits.com</t>
        </is>
      </c>
      <c r="B364205" t="n">
        <v>85</v>
      </c>
    </row>
    <row r="364206">
      <c r="A364206" t="inlineStr">
        <is>
          <t>www.unistarcnclaser.com</t>
        </is>
      </c>
      <c r="B364206" t="n">
        <v>85</v>
      </c>
    </row>
    <row r="364207">
      <c r="A364207" t="inlineStr">
        <is>
          <t>www.amazingpharmacy.org</t>
        </is>
      </c>
      <c r="B364207" t="n">
        <v>85</v>
      </c>
    </row>
    <row r="364208">
      <c r="A364208" t="inlineStr">
        <is>
          <t>md-textil.info</t>
        </is>
      </c>
      <c r="B364208" t="n">
        <v>85</v>
      </c>
    </row>
    <row r="364209">
      <c r="A364209" t="inlineStr">
        <is>
          <t>halelrod.com</t>
        </is>
      </c>
      <c r="B364209" t="n">
        <v>85</v>
      </c>
    </row>
    <row r="364210">
      <c r="A364210" t="inlineStr">
        <is>
          <t>gopastafarian.com</t>
        </is>
      </c>
      <c r="B364210" t="n">
        <v>85</v>
      </c>
    </row>
    <row r="364211">
      <c r="A364211" t="inlineStr">
        <is>
          <t>www.edensport.it</t>
        </is>
      </c>
      <c r="B364211" t="n">
        <v>85</v>
      </c>
    </row>
    <row r="364212">
      <c r="A364212" t="inlineStr">
        <is>
          <t>www.momastore.hk</t>
        </is>
      </c>
      <c r="B364212" t="n">
        <v>85</v>
      </c>
    </row>
    <row r="364213">
      <c r="A364213" t="inlineStr">
        <is>
          <t>www.wisehouse-publishing.com</t>
        </is>
      </c>
      <c r="B364213" t="n">
        <v>85</v>
      </c>
    </row>
    <row r="364214">
      <c r="A364214" t="inlineStr">
        <is>
          <t>news.eastsussex.gov.uk</t>
        </is>
      </c>
      <c r="B364214" t="n">
        <v>85</v>
      </c>
    </row>
    <row r="364215">
      <c r="A364215" t="inlineStr">
        <is>
          <t>www.hatsupply.com</t>
        </is>
      </c>
      <c r="B364215" t="n">
        <v>85</v>
      </c>
    </row>
    <row r="364216">
      <c r="A364216" t="inlineStr">
        <is>
          <t>sportsradio965fm.com</t>
        </is>
      </c>
      <c r="B364216" t="n">
        <v>85</v>
      </c>
    </row>
    <row r="364217">
      <c r="A364217" t="inlineStr">
        <is>
          <t>daggerknifeblade.com</t>
        </is>
      </c>
      <c r="B364217" t="n">
        <v>85</v>
      </c>
    </row>
    <row r="364218">
      <c r="A364218" t="inlineStr">
        <is>
          <t>solderingironguide.com</t>
        </is>
      </c>
      <c r="B364218" t="n">
        <v>85</v>
      </c>
    </row>
    <row r="364219">
      <c r="A364219" t="inlineStr">
        <is>
          <t>blitzhandel24.pl</t>
        </is>
      </c>
      <c r="B364219" t="n">
        <v>85</v>
      </c>
    </row>
    <row r="364220">
      <c r="A364220" t="inlineStr">
        <is>
          <t>www.welshblankets.co.uk</t>
        </is>
      </c>
      <c r="B364220" t="n">
        <v>85</v>
      </c>
    </row>
    <row r="364221">
      <c r="A364221" t="inlineStr">
        <is>
          <t>myscent.ru</t>
        </is>
      </c>
      <c r="B364221" t="n">
        <v>85</v>
      </c>
    </row>
    <row r="364222">
      <c r="A364222" t="inlineStr">
        <is>
          <t>www.metalroofingsource.com</t>
        </is>
      </c>
      <c r="B364222" t="n">
        <v>85</v>
      </c>
    </row>
    <row r="364223">
      <c r="A364223" t="inlineStr">
        <is>
          <t>www.hobby-timewebshop.nl</t>
        </is>
      </c>
      <c r="B364223" t="n">
        <v>85</v>
      </c>
    </row>
    <row r="364224">
      <c r="A364224" t="inlineStr">
        <is>
          <t>admin.cmf.org.uk</t>
        </is>
      </c>
      <c r="B364224" t="n">
        <v>85</v>
      </c>
    </row>
    <row r="364225">
      <c r="A364225" t="inlineStr">
        <is>
          <t>ecoroofing.co.za</t>
        </is>
      </c>
      <c r="B364225" t="n">
        <v>85</v>
      </c>
    </row>
    <row r="364226">
      <c r="A364226" t="inlineStr">
        <is>
          <t>www.scriptish.org</t>
        </is>
      </c>
      <c r="B364226" t="n">
        <v>85</v>
      </c>
    </row>
    <row r="364227">
      <c r="A364227" t="inlineStr">
        <is>
          <t>visitmccall.org</t>
        </is>
      </c>
      <c r="B364227" t="n">
        <v>85</v>
      </c>
    </row>
    <row r="364228">
      <c r="A364228" t="inlineStr">
        <is>
          <t>static.minymum.com</t>
        </is>
      </c>
      <c r="B364228" t="n">
        <v>85</v>
      </c>
    </row>
    <row r="364229">
      <c r="A364229" t="inlineStr">
        <is>
          <t>www.jjotoole.ie</t>
        </is>
      </c>
      <c r="B364229" t="n">
        <v>85</v>
      </c>
    </row>
    <row r="364230">
      <c r="A364230" t="inlineStr">
        <is>
          <t>www.casinosnack.com</t>
        </is>
      </c>
      <c r="B364230" t="n">
        <v>85</v>
      </c>
    </row>
    <row r="364231">
      <c r="A364231" t="inlineStr">
        <is>
          <t>www.crafty-crafted.com</t>
        </is>
      </c>
      <c r="B364231" t="n">
        <v>85</v>
      </c>
    </row>
    <row r="364232">
      <c r="A364232" t="inlineStr">
        <is>
          <t>www.superiorelectric.us</t>
        </is>
      </c>
      <c r="B364232" t="n">
        <v>85</v>
      </c>
    </row>
    <row r="364233">
      <c r="A364233" t="inlineStr">
        <is>
          <t>www.affordableseofl.com</t>
        </is>
      </c>
      <c r="B364233" t="n">
        <v>85</v>
      </c>
    </row>
    <row r="364234">
      <c r="A364234" t="inlineStr">
        <is>
          <t>redeckoco.com</t>
        </is>
      </c>
      <c r="B364234" t="n">
        <v>85</v>
      </c>
    </row>
    <row r="364235">
      <c r="A364235" t="inlineStr">
        <is>
          <t>www.civilwararsenal.com</t>
        </is>
      </c>
      <c r="B364235" t="n">
        <v>85</v>
      </c>
    </row>
    <row r="364236">
      <c r="A364236" t="inlineStr">
        <is>
          <t>www.kjessentials.com.au</t>
        </is>
      </c>
      <c r="B364236" t="n">
        <v>85</v>
      </c>
    </row>
    <row r="364237">
      <c r="A364237" t="inlineStr">
        <is>
          <t>www.rollthedice.nl</t>
        </is>
      </c>
      <c r="B364237" t="n">
        <v>85</v>
      </c>
    </row>
    <row r="364238">
      <c r="A364238" t="inlineStr">
        <is>
          <t>leavesofgreen.co.nz</t>
        </is>
      </c>
      <c r="B364238" t="n">
        <v>85</v>
      </c>
    </row>
    <row r="364239">
      <c r="A364239" t="inlineStr">
        <is>
          <t>www.lansenlaser.com</t>
        </is>
      </c>
      <c r="B364239" t="n">
        <v>85</v>
      </c>
    </row>
    <row r="364240">
      <c r="A364240" t="inlineStr">
        <is>
          <t>parafarmaciaelencinar.com</t>
        </is>
      </c>
      <c r="B364240" t="n">
        <v>85</v>
      </c>
    </row>
    <row r="364241">
      <c r="A364241" t="inlineStr">
        <is>
          <t>theskydance.ro</t>
        </is>
      </c>
      <c r="B364241" t="n">
        <v>85</v>
      </c>
    </row>
    <row r="364242">
      <c r="A364242" t="inlineStr">
        <is>
          <t>elibro.online</t>
        </is>
      </c>
      <c r="B364242" t="n">
        <v>85</v>
      </c>
    </row>
    <row r="364243">
      <c r="A364243" t="inlineStr">
        <is>
          <t>www.socialmediaworldwide.com</t>
        </is>
      </c>
      <c r="B364243" t="n">
        <v>85</v>
      </c>
    </row>
    <row r="364244">
      <c r="A364244" t="inlineStr">
        <is>
          <t>www.tag-connect.com</t>
        </is>
      </c>
      <c r="B364244" t="n">
        <v>85</v>
      </c>
    </row>
    <row r="364245">
      <c r="A364245" t="inlineStr">
        <is>
          <t>www.attwoollsmanufacturing.co.uk</t>
        </is>
      </c>
      <c r="B364245" t="n">
        <v>85</v>
      </c>
    </row>
    <row r="364246">
      <c r="A364246" t="inlineStr">
        <is>
          <t>www.spongesilicone.com</t>
        </is>
      </c>
      <c r="B364246" t="n">
        <v>85</v>
      </c>
    </row>
    <row r="364247">
      <c r="A364247" t="inlineStr">
        <is>
          <t>members.museumsontario.ca</t>
        </is>
      </c>
      <c r="B364247" t="n">
        <v>85</v>
      </c>
    </row>
    <row r="364248">
      <c r="A364248" t="inlineStr">
        <is>
          <t>de.allbagslife.com</t>
        </is>
      </c>
      <c r="B364248" t="n">
        <v>85</v>
      </c>
    </row>
    <row r="364249">
      <c r="A364249" t="inlineStr">
        <is>
          <t>www.shopliveoaktx.com</t>
        </is>
      </c>
      <c r="B364249" t="n">
        <v>85</v>
      </c>
    </row>
    <row r="364250">
      <c r="A364250" t="inlineStr">
        <is>
          <t>eartheracademy.com</t>
        </is>
      </c>
      <c r="B364250" t="n">
        <v>85</v>
      </c>
    </row>
    <row r="364251">
      <c r="A364251" t="inlineStr">
        <is>
          <t>daylekinney.files.wordpress.com</t>
        </is>
      </c>
      <c r="B364251" t="n">
        <v>85</v>
      </c>
    </row>
    <row r="364252">
      <c r="A364252" t="inlineStr">
        <is>
          <t>ubuntuportal.com</t>
        </is>
      </c>
      <c r="B364252" t="n">
        <v>85</v>
      </c>
    </row>
    <row r="364253">
      <c r="A364253" t="inlineStr">
        <is>
          <t>blog.adeptmarketing.com</t>
        </is>
      </c>
      <c r="B364253" t="n">
        <v>85</v>
      </c>
    </row>
    <row r="364254">
      <c r="A364254" t="inlineStr">
        <is>
          <t>yorkarmoury.com</t>
        </is>
      </c>
      <c r="B364254" t="n">
        <v>85</v>
      </c>
    </row>
    <row r="364255">
      <c r="A364255" t="inlineStr">
        <is>
          <t>www.romoplasticsurgery.com</t>
        </is>
      </c>
      <c r="B364255" t="n">
        <v>85</v>
      </c>
    </row>
    <row r="364256">
      <c r="A364256" t="inlineStr">
        <is>
          <t>www.technomad.com</t>
        </is>
      </c>
      <c r="B364256" t="n">
        <v>85</v>
      </c>
    </row>
    <row r="364257">
      <c r="A364257" t="inlineStr">
        <is>
          <t>capovini.de</t>
        </is>
      </c>
      <c r="B364257" t="n">
        <v>85</v>
      </c>
    </row>
    <row r="364258">
      <c r="A364258" t="inlineStr">
        <is>
          <t>www.universflash.com</t>
        </is>
      </c>
      <c r="B364258" t="n">
        <v>85</v>
      </c>
    </row>
    <row r="364259">
      <c r="A364259" t="inlineStr">
        <is>
          <t>www.orostanicouture.com</t>
        </is>
      </c>
      <c r="B364259" t="n">
        <v>85</v>
      </c>
    </row>
    <row r="364260">
      <c r="A364260" t="inlineStr">
        <is>
          <t>tntsports.com.ar</t>
        </is>
      </c>
      <c r="B364260" t="n">
        <v>85</v>
      </c>
    </row>
    <row r="364261">
      <c r="A364261" t="inlineStr">
        <is>
          <t>cbshop.in</t>
        </is>
      </c>
      <c r="B364261" t="n">
        <v>85</v>
      </c>
    </row>
    <row r="364262">
      <c r="A364262" t="inlineStr">
        <is>
          <t>djlemon.com</t>
        </is>
      </c>
      <c r="B364262" t="n">
        <v>85</v>
      </c>
    </row>
    <row r="364263">
      <c r="A364263" t="inlineStr">
        <is>
          <t>dto508s2j2p46.cloudfront.net</t>
        </is>
      </c>
      <c r="B364263" t="n">
        <v>85</v>
      </c>
    </row>
    <row r="364264">
      <c r="A364264" t="inlineStr">
        <is>
          <t>www.magicashop.ro</t>
        </is>
      </c>
      <c r="B364264" t="n">
        <v>85</v>
      </c>
    </row>
    <row r="364265">
      <c r="A364265" t="inlineStr">
        <is>
          <t>pocketmedia.ign.com</t>
        </is>
      </c>
      <c r="B364265" t="n">
        <v>85</v>
      </c>
    </row>
    <row r="364266">
      <c r="A364266" t="inlineStr">
        <is>
          <t>www.aquadesigner-shop.com</t>
        </is>
      </c>
      <c r="B364266" t="n">
        <v>85</v>
      </c>
    </row>
    <row r="364267">
      <c r="A364267" t="inlineStr">
        <is>
          <t>nutritionsavvyrd.com</t>
        </is>
      </c>
      <c r="B364267" t="n">
        <v>85</v>
      </c>
    </row>
    <row r="364268">
      <c r="A364268" t="inlineStr">
        <is>
          <t>muzbar.ru:443</t>
        </is>
      </c>
      <c r="B364268" t="n">
        <v>85</v>
      </c>
    </row>
    <row r="364269">
      <c r="A364269" t="inlineStr">
        <is>
          <t>www.theclaycountynews.com</t>
        </is>
      </c>
      <c r="B364269" t="n">
        <v>85</v>
      </c>
    </row>
    <row r="364270">
      <c r="A364270" t="inlineStr">
        <is>
          <t>www.thefusionmodel.com</t>
        </is>
      </c>
      <c r="B364270" t="n">
        <v>85</v>
      </c>
    </row>
    <row r="364271">
      <c r="A364271" t="inlineStr">
        <is>
          <t>www.nationwidecoatings.com</t>
        </is>
      </c>
      <c r="B364271" t="n">
        <v>85</v>
      </c>
    </row>
    <row r="364272">
      <c r="A364272" t="inlineStr">
        <is>
          <t>k5600.se</t>
        </is>
      </c>
      <c r="B364272" t="n">
        <v>85</v>
      </c>
    </row>
    <row r="364273">
      <c r="A364273" t="inlineStr">
        <is>
          <t>www.schessy.de</t>
        </is>
      </c>
      <c r="B364273" t="n">
        <v>85</v>
      </c>
    </row>
    <row r="364274">
      <c r="A364274" t="inlineStr">
        <is>
          <t>padelbarcelona.es</t>
        </is>
      </c>
      <c r="B364274" t="n">
        <v>85</v>
      </c>
    </row>
    <row r="364275">
      <c r="A364275" t="inlineStr">
        <is>
          <t>www.vialescarpe.com</t>
        </is>
      </c>
      <c r="B364275" t="n">
        <v>85</v>
      </c>
    </row>
    <row r="364276">
      <c r="A364276" t="inlineStr">
        <is>
          <t>www.yasenn.com</t>
        </is>
      </c>
      <c r="B364276" t="n">
        <v>85</v>
      </c>
    </row>
    <row r="364277">
      <c r="A364277" t="inlineStr">
        <is>
          <t>vuutube.com</t>
        </is>
      </c>
      <c r="B364277" t="n">
        <v>85</v>
      </c>
    </row>
    <row r="364278">
      <c r="A364278" t="inlineStr">
        <is>
          <t>static.studyin-uk.ng</t>
        </is>
      </c>
      <c r="B364278" t="n">
        <v>85</v>
      </c>
    </row>
    <row r="364279">
      <c r="A364279" t="inlineStr">
        <is>
          <t>www.wellness-and-workouts.com</t>
        </is>
      </c>
      <c r="B364279" t="n">
        <v>85</v>
      </c>
    </row>
    <row r="364280">
      <c r="A364280" t="inlineStr">
        <is>
          <t>cdn.cvctshirt.com</t>
        </is>
      </c>
      <c r="B364280" t="n">
        <v>85</v>
      </c>
    </row>
    <row r="364281">
      <c r="A364281" t="inlineStr">
        <is>
          <t>kayandp.com</t>
        </is>
      </c>
      <c r="B364281" t="n">
        <v>85</v>
      </c>
    </row>
    <row r="364282">
      <c r="A364282" t="inlineStr">
        <is>
          <t>www.mwcleaningsupplies.co.uk</t>
        </is>
      </c>
      <c r="B364282" t="n">
        <v>85</v>
      </c>
    </row>
    <row r="364283">
      <c r="A364283" t="inlineStr">
        <is>
          <t>www.andthenwetried.com</t>
        </is>
      </c>
      <c r="B364283" t="n">
        <v>85</v>
      </c>
    </row>
    <row r="364284">
      <c r="A364284" t="inlineStr">
        <is>
          <t>gyantastic.com</t>
        </is>
      </c>
      <c r="B364284" t="n">
        <v>85</v>
      </c>
    </row>
    <row r="364285">
      <c r="A364285" t="inlineStr">
        <is>
          <t>img80003314.weyesimg.com</t>
        </is>
      </c>
      <c r="B364285" t="n">
        <v>85</v>
      </c>
    </row>
    <row r="364286">
      <c r="A364286" t="inlineStr">
        <is>
          <t>furniture.carolinarustica.com</t>
        </is>
      </c>
      <c r="B364286" t="n">
        <v>85</v>
      </c>
    </row>
    <row r="364287">
      <c r="A364287" t="inlineStr">
        <is>
          <t>img.ideal.auto</t>
        </is>
      </c>
      <c r="B364287" t="n">
        <v>85</v>
      </c>
    </row>
    <row r="364288">
      <c r="A364288" t="inlineStr">
        <is>
          <t>www.elnino-parfum.pl</t>
        </is>
      </c>
      <c r="B364288" t="n">
        <v>85</v>
      </c>
    </row>
    <row r="364289">
      <c r="A364289" t="inlineStr">
        <is>
          <t>www.reutersevents.com</t>
        </is>
      </c>
      <c r="B364289" t="n">
        <v>85</v>
      </c>
    </row>
    <row r="364290">
      <c r="A364290" t="inlineStr">
        <is>
          <t>www.grassmen.com</t>
        </is>
      </c>
      <c r="B364290" t="n">
        <v>85</v>
      </c>
    </row>
    <row r="364291">
      <c r="A364291" t="inlineStr">
        <is>
          <t>bloominboxes.com.au</t>
        </is>
      </c>
      <c r="B364291" t="n">
        <v>85</v>
      </c>
    </row>
    <row r="364292">
      <c r="A364292" t="inlineStr">
        <is>
          <t>traddcommercial.com</t>
        </is>
      </c>
      <c r="B364292" t="n">
        <v>85</v>
      </c>
    </row>
    <row r="364293">
      <c r="A364293" t="inlineStr">
        <is>
          <t>www.tcfence.com</t>
        </is>
      </c>
      <c r="B364293" t="n">
        <v>85</v>
      </c>
    </row>
    <row r="364294">
      <c r="A364294" t="inlineStr">
        <is>
          <t>takingcareofgrandma.com</t>
        </is>
      </c>
      <c r="B364294" t="n">
        <v>85</v>
      </c>
    </row>
    <row r="364295">
      <c r="A364295" t="inlineStr">
        <is>
          <t>www.stronglight.com</t>
        </is>
      </c>
      <c r="B364295" t="n">
        <v>85</v>
      </c>
    </row>
    <row r="364296">
      <c r="A364296" t="inlineStr">
        <is>
          <t>www.softshell-clothing.com</t>
        </is>
      </c>
      <c r="B364296" t="n">
        <v>85</v>
      </c>
    </row>
    <row r="364297">
      <c r="A364297" t="inlineStr">
        <is>
          <t>allsportsstore.com.br</t>
        </is>
      </c>
      <c r="B364297" t="n">
        <v>85</v>
      </c>
    </row>
    <row r="364298">
      <c r="A364298" t="inlineStr">
        <is>
          <t>wheelstips.com</t>
        </is>
      </c>
      <c r="B364298" t="n">
        <v>85</v>
      </c>
    </row>
    <row r="364299">
      <c r="A364299" t="inlineStr">
        <is>
          <t>lionsclubofsavannah.com</t>
        </is>
      </c>
      <c r="B364299" t="n">
        <v>85</v>
      </c>
    </row>
    <row r="364300">
      <c r="A364300" t="inlineStr">
        <is>
          <t>dvdmoviemenus.com</t>
        </is>
      </c>
      <c r="B364300" t="n">
        <v>85</v>
      </c>
    </row>
    <row r="364301">
      <c r="A364301" t="inlineStr">
        <is>
          <t>www.danielsongroup.sk</t>
        </is>
      </c>
      <c r="B364301" t="n">
        <v>85</v>
      </c>
    </row>
    <row r="364302">
      <c r="A364302" t="inlineStr">
        <is>
          <t>kildarelocalhistory.ie</t>
        </is>
      </c>
      <c r="B364302" t="n">
        <v>85</v>
      </c>
    </row>
    <row r="364303">
      <c r="A364303" t="inlineStr">
        <is>
          <t>www.perpinyashop.com</t>
        </is>
      </c>
      <c r="B364303" t="n">
        <v>85</v>
      </c>
    </row>
    <row r="364304">
      <c r="A364304" t="inlineStr">
        <is>
          <t>www.luludating.com</t>
        </is>
      </c>
      <c r="B364304" t="n">
        <v>85</v>
      </c>
    </row>
    <row r="364305">
      <c r="A364305" t="inlineStr">
        <is>
          <t>shop-guess.ru</t>
        </is>
      </c>
      <c r="B364305" t="n">
        <v>85</v>
      </c>
    </row>
    <row r="364306">
      <c r="A364306" t="inlineStr">
        <is>
          <t>koishop.online</t>
        </is>
      </c>
      <c r="B364306" t="n">
        <v>85</v>
      </c>
    </row>
    <row r="364307">
      <c r="A364307" t="inlineStr">
        <is>
          <t>www.arlen.bg</t>
        </is>
      </c>
      <c r="B364307" t="n">
        <v>85</v>
      </c>
    </row>
    <row r="364308">
      <c r="A364308" t="inlineStr">
        <is>
          <t>swimmingtoys.dealshour.top</t>
        </is>
      </c>
      <c r="B364308" t="n">
        <v>85</v>
      </c>
    </row>
    <row r="364309">
      <c r="A364309" t="inlineStr">
        <is>
          <t>www.flemingsflowers.com</t>
        </is>
      </c>
      <c r="B364309" t="n">
        <v>85</v>
      </c>
    </row>
    <row r="364310">
      <c r="A364310" t="inlineStr">
        <is>
          <t>www.poli.fr</t>
        </is>
      </c>
      <c r="B364310" t="n">
        <v>85</v>
      </c>
    </row>
    <row r="364311">
      <c r="A364311" t="inlineStr">
        <is>
          <t>incredibleicing.files.wordpress.com</t>
        </is>
      </c>
      <c r="B364311" t="n">
        <v>85</v>
      </c>
    </row>
    <row r="364312">
      <c r="A364312" t="inlineStr">
        <is>
          <t>www.mtpro.dk</t>
        </is>
      </c>
      <c r="B364312" t="n">
        <v>85</v>
      </c>
    </row>
    <row r="364313">
      <c r="A364313" t="inlineStr">
        <is>
          <t>ctc-powder-coating.co.uk</t>
        </is>
      </c>
      <c r="B364313" t="n">
        <v>85</v>
      </c>
    </row>
    <row r="364314">
      <c r="A364314" t="inlineStr">
        <is>
          <t>roysutton.co.uk</t>
        </is>
      </c>
      <c r="B364314" t="n">
        <v>85</v>
      </c>
    </row>
    <row r="364315">
      <c r="A364315" t="inlineStr">
        <is>
          <t>sariasan.com</t>
        </is>
      </c>
      <c r="B364315" t="n">
        <v>85</v>
      </c>
    </row>
    <row r="364316">
      <c r="A364316" t="inlineStr">
        <is>
          <t>greentees.at</t>
        </is>
      </c>
      <c r="B364316" t="n">
        <v>85</v>
      </c>
    </row>
    <row r="364317">
      <c r="A364317" t="inlineStr">
        <is>
          <t>kantmagic.com</t>
        </is>
      </c>
      <c r="B364317" t="n">
        <v>85</v>
      </c>
    </row>
    <row r="364318">
      <c r="A364318" t="inlineStr">
        <is>
          <t>cm.magefan.com</t>
        </is>
      </c>
      <c r="B364318" t="n">
        <v>85</v>
      </c>
    </row>
    <row r="364319">
      <c r="A364319" t="inlineStr">
        <is>
          <t>elektroniksigarashop.org</t>
        </is>
      </c>
      <c r="B364319" t="n">
        <v>85</v>
      </c>
    </row>
    <row r="364320">
      <c r="A364320" t="inlineStr">
        <is>
          <t>miniparts.gr</t>
        </is>
      </c>
      <c r="B364320" t="n">
        <v>85</v>
      </c>
    </row>
    <row r="364321">
      <c r="A364321" t="inlineStr">
        <is>
          <t>marine.the-justgroup.com</t>
        </is>
      </c>
      <c r="B364321" t="n">
        <v>85</v>
      </c>
    </row>
    <row r="364322">
      <c r="A364322" t="inlineStr">
        <is>
          <t>dougalsden.co.uk</t>
        </is>
      </c>
      <c r="B364322" t="n">
        <v>85</v>
      </c>
    </row>
    <row r="364323">
      <c r="A364323" t="inlineStr">
        <is>
          <t>levelstuck.com</t>
        </is>
      </c>
      <c r="B364323" t="n">
        <v>85</v>
      </c>
    </row>
    <row r="364324">
      <c r="A364324" t="inlineStr">
        <is>
          <t>www.reinaandco.com</t>
        </is>
      </c>
      <c r="B364324" t="n">
        <v>85</v>
      </c>
    </row>
    <row r="364325">
      <c r="A364325" t="inlineStr">
        <is>
          <t>gunshop119.co.kr</t>
        </is>
      </c>
      <c r="B364325" t="n">
        <v>85</v>
      </c>
    </row>
    <row r="364326">
      <c r="A364326" t="inlineStr">
        <is>
          <t>toprobenelux.com</t>
        </is>
      </c>
      <c r="B364326" t="n">
        <v>85</v>
      </c>
    </row>
    <row r="364327">
      <c r="A364327" t="inlineStr">
        <is>
          <t>www.zachfeuer.com</t>
        </is>
      </c>
      <c r="B364327" t="n">
        <v>85</v>
      </c>
    </row>
    <row r="364328">
      <c r="A364328" t="inlineStr">
        <is>
          <t>38zjug1565gg350uq01alvif-wpengine.netdna-ssl.com</t>
        </is>
      </c>
      <c r="B364328" t="n">
        <v>85</v>
      </c>
    </row>
    <row r="364329">
      <c r="A364329" t="inlineStr">
        <is>
          <t>www.friendsofwater.com</t>
        </is>
      </c>
      <c r="B364329" t="n">
        <v>85</v>
      </c>
    </row>
    <row r="364330">
      <c r="A364330" t="inlineStr">
        <is>
          <t>images.4ktvi.com</t>
        </is>
      </c>
      <c r="B364330" t="n">
        <v>85</v>
      </c>
    </row>
    <row r="364331">
      <c r="A364331" t="inlineStr">
        <is>
          <t>werone.co</t>
        </is>
      </c>
      <c r="B364331" t="n">
        <v>85</v>
      </c>
    </row>
    <row r="364332">
      <c r="A364332" t="inlineStr">
        <is>
          <t>mtechaccess.co.uk</t>
        </is>
      </c>
      <c r="B364332" t="n">
        <v>85</v>
      </c>
    </row>
    <row r="364333">
      <c r="A364333" t="inlineStr">
        <is>
          <t>plezant.shop</t>
        </is>
      </c>
      <c r="B364333" t="n">
        <v>85</v>
      </c>
    </row>
    <row r="364334">
      <c r="A364334" t="inlineStr">
        <is>
          <t>www.marketo.com</t>
        </is>
      </c>
      <c r="B364334" t="n">
        <v>85</v>
      </c>
    </row>
    <row r="364335">
      <c r="A364335" t="inlineStr">
        <is>
          <t>vegan-art.com</t>
        </is>
      </c>
      <c r="B364335" t="n">
        <v>85</v>
      </c>
    </row>
    <row r="364336">
      <c r="A364336" t="inlineStr">
        <is>
          <t>knobspullsandcorbels.com</t>
        </is>
      </c>
      <c r="B364336" t="n">
        <v>85</v>
      </c>
    </row>
    <row r="364337">
      <c r="A364337" t="inlineStr">
        <is>
          <t>www.document-records.com</t>
        </is>
      </c>
      <c r="B364337" t="n">
        <v>85</v>
      </c>
    </row>
    <row r="364338">
      <c r="A364338" t="inlineStr">
        <is>
          <t>rechargetricks.in</t>
        </is>
      </c>
      <c r="B364338" t="n">
        <v>85</v>
      </c>
    </row>
    <row r="364339">
      <c r="A364339" t="inlineStr">
        <is>
          <t>www.pvcemblems.com</t>
        </is>
      </c>
      <c r="B364339" t="n">
        <v>85</v>
      </c>
    </row>
    <row r="364340">
      <c r="A364340" t="inlineStr">
        <is>
          <t>ci.deer-park.tx.us</t>
        </is>
      </c>
      <c r="B364340" t="n">
        <v>85</v>
      </c>
    </row>
    <row r="364341">
      <c r="A364341" t="inlineStr">
        <is>
          <t>netfutter.de</t>
        </is>
      </c>
      <c r="B364341" t="n">
        <v>85</v>
      </c>
    </row>
    <row r="364342">
      <c r="A364342" t="inlineStr">
        <is>
          <t>www.chimneyrock.com</t>
        </is>
      </c>
      <c r="B364342" t="n">
        <v>85</v>
      </c>
    </row>
    <row r="364343">
      <c r="A364343" t="inlineStr">
        <is>
          <t>www.1morethan2.com</t>
        </is>
      </c>
      <c r="B364343" t="n">
        <v>85</v>
      </c>
    </row>
    <row r="364344">
      <c r="A364344" t="inlineStr">
        <is>
          <t>www.hheconline.in</t>
        </is>
      </c>
      <c r="B364344" t="n">
        <v>85</v>
      </c>
    </row>
    <row r="364345">
      <c r="A364345" t="inlineStr">
        <is>
          <t>www.viidou.co.uk</t>
        </is>
      </c>
      <c r="B364345" t="n">
        <v>85</v>
      </c>
    </row>
    <row r="364346">
      <c r="A364346" t="inlineStr">
        <is>
          <t>makeupandglow.com.au</t>
        </is>
      </c>
      <c r="B364346" t="n">
        <v>85</v>
      </c>
    </row>
    <row r="364347">
      <c r="A364347" t="inlineStr">
        <is>
          <t>tlcguitargoods.com</t>
        </is>
      </c>
      <c r="B364347" t="n">
        <v>85</v>
      </c>
    </row>
    <row r="364348">
      <c r="A364348" t="inlineStr">
        <is>
          <t>www.elbutik.se</t>
        </is>
      </c>
      <c r="B364348" t="n">
        <v>85</v>
      </c>
    </row>
    <row r="364349">
      <c r="A364349" t="inlineStr">
        <is>
          <t>www.casinoonlineespana.es</t>
        </is>
      </c>
      <c r="B364349" t="n">
        <v>85</v>
      </c>
    </row>
    <row r="364350">
      <c r="A364350" t="inlineStr">
        <is>
          <t>playingwithsuperpower.com</t>
        </is>
      </c>
      <c r="B364350" t="n">
        <v>85</v>
      </c>
    </row>
    <row r="364351">
      <c r="A364351" t="inlineStr">
        <is>
          <t>worldofcuteness.co.uk</t>
        </is>
      </c>
      <c r="B364351" t="n">
        <v>85</v>
      </c>
    </row>
    <row r="364352">
      <c r="A364352" t="inlineStr">
        <is>
          <t>www.nextdental.com</t>
        </is>
      </c>
      <c r="B364352" t="n">
        <v>85</v>
      </c>
    </row>
    <row r="364353">
      <c r="A364353" t="inlineStr">
        <is>
          <t>denver.blasterbouncer.com</t>
        </is>
      </c>
      <c r="B364353" t="n">
        <v>85</v>
      </c>
    </row>
    <row r="364354">
      <c r="A364354" t="inlineStr">
        <is>
          <t>www.simplifiedcoding.net</t>
        </is>
      </c>
      <c r="B364354" t="n">
        <v>85</v>
      </c>
    </row>
    <row r="364355">
      <c r="A364355" t="inlineStr">
        <is>
          <t>jthorsson.files.wordpress.com</t>
        </is>
      </c>
      <c r="B364355" t="n">
        <v>85</v>
      </c>
    </row>
    <row r="364356">
      <c r="A364356" t="inlineStr">
        <is>
          <t>technoforce.store</t>
        </is>
      </c>
      <c r="B364356" t="n">
        <v>85</v>
      </c>
    </row>
    <row r="364357">
      <c r="A364357" t="inlineStr">
        <is>
          <t>vopsea-de-par.ro</t>
        </is>
      </c>
      <c r="B364357" t="n">
        <v>85</v>
      </c>
    </row>
    <row r="364358">
      <c r="A364358" t="inlineStr">
        <is>
          <t>incompetech.com</t>
        </is>
      </c>
      <c r="B364358" t="n">
        <v>85</v>
      </c>
    </row>
    <row r="364359">
      <c r="A364359" t="inlineStr">
        <is>
          <t>www.osssc.com</t>
        </is>
      </c>
      <c r="B364359" t="n">
        <v>85</v>
      </c>
    </row>
    <row r="364360">
      <c r="A364360" t="inlineStr">
        <is>
          <t>www.upfrontcricket.com</t>
        </is>
      </c>
      <c r="B364360" t="n">
        <v>85</v>
      </c>
    </row>
    <row r="364361">
      <c r="A364361" t="inlineStr">
        <is>
          <t>kidney-symptom.com</t>
        </is>
      </c>
      <c r="B364361" t="n">
        <v>85</v>
      </c>
    </row>
    <row r="364362">
      <c r="A364362" t="inlineStr">
        <is>
          <t>cribs.ie</t>
        </is>
      </c>
      <c r="B364362" t="n">
        <v>85</v>
      </c>
    </row>
    <row r="364363">
      <c r="A364363" t="inlineStr">
        <is>
          <t>blog.aquamanleakdetection.com</t>
        </is>
      </c>
      <c r="B364363" t="n">
        <v>85</v>
      </c>
    </row>
    <row r="364364">
      <c r="A364364" t="inlineStr">
        <is>
          <t>www.teachingresources.co.za</t>
        </is>
      </c>
      <c r="B364364" t="n">
        <v>85</v>
      </c>
    </row>
    <row r="364365">
      <c r="A364365" t="inlineStr">
        <is>
          <t>picpuk1.qporn.pro</t>
        </is>
      </c>
      <c r="B364365" t="n">
        <v>85</v>
      </c>
    </row>
    <row r="364366">
      <c r="A364366" t="inlineStr">
        <is>
          <t>gosneakers.ru</t>
        </is>
      </c>
      <c r="B364366" t="n">
        <v>85</v>
      </c>
    </row>
    <row r="364367">
      <c r="A364367" t="inlineStr">
        <is>
          <t>www.hexasim.com</t>
        </is>
      </c>
      <c r="B364367" t="n">
        <v>85</v>
      </c>
    </row>
    <row r="364368">
      <c r="A364368" t="inlineStr">
        <is>
          <t>www.ariiyatickets.com</t>
        </is>
      </c>
      <c r="B364368" t="n">
        <v>85</v>
      </c>
    </row>
    <row r="364369">
      <c r="A364369" t="inlineStr">
        <is>
          <t>www.nordiskcampingudstyr.dk</t>
        </is>
      </c>
      <c r="B364369" t="n">
        <v>85</v>
      </c>
    </row>
    <row r="364370">
      <c r="A364370" t="inlineStr">
        <is>
          <t>www.coutureo.fr</t>
        </is>
      </c>
      <c r="B364370" t="n">
        <v>85</v>
      </c>
    </row>
    <row r="364371">
      <c r="A364371" t="inlineStr">
        <is>
          <t>www.citywatches.es</t>
        </is>
      </c>
      <c r="B364371" t="n">
        <v>85</v>
      </c>
    </row>
    <row r="364372">
      <c r="A364372" t="inlineStr">
        <is>
          <t>caro.ro</t>
        </is>
      </c>
      <c r="B364372" t="n">
        <v>85</v>
      </c>
    </row>
    <row r="364373">
      <c r="A364373" t="inlineStr">
        <is>
          <t>www.wildharemfg.com</t>
        </is>
      </c>
      <c r="B364373" t="n">
        <v>85</v>
      </c>
    </row>
    <row r="364374">
      <c r="A364374" t="inlineStr">
        <is>
          <t>citizenwatches.siterubix.com</t>
        </is>
      </c>
      <c r="B364374" t="n">
        <v>85</v>
      </c>
    </row>
    <row r="364375">
      <c r="A364375" t="inlineStr">
        <is>
          <t>americansole.com</t>
        </is>
      </c>
      <c r="B364375" t="n">
        <v>85</v>
      </c>
    </row>
    <row r="364376">
      <c r="A364376" t="inlineStr">
        <is>
          <t>www.martyncurrey.com</t>
        </is>
      </c>
      <c r="B364376" t="n">
        <v>85</v>
      </c>
    </row>
    <row r="364377">
      <c r="A364377" t="inlineStr">
        <is>
          <t>www.farmergows.co.uk</t>
        </is>
      </c>
      <c r="B364377" t="n">
        <v>85</v>
      </c>
    </row>
    <row r="364378">
      <c r="A364378" t="inlineStr">
        <is>
          <t>www.selfstamps.com</t>
        </is>
      </c>
      <c r="B364378" t="n">
        <v>85</v>
      </c>
    </row>
    <row r="364379">
      <c r="A364379" t="inlineStr">
        <is>
          <t>www.steamidfinder.com</t>
        </is>
      </c>
      <c r="B364379" t="n">
        <v>85</v>
      </c>
    </row>
    <row r="364380">
      <c r="A364380" t="inlineStr">
        <is>
          <t>e-parfum.by</t>
        </is>
      </c>
      <c r="B364380" t="n">
        <v>85</v>
      </c>
    </row>
    <row r="364381">
      <c r="A364381" t="inlineStr">
        <is>
          <t>www.woodcott.net</t>
        </is>
      </c>
      <c r="B364381" t="n">
        <v>85</v>
      </c>
    </row>
    <row r="364382">
      <c r="A364382" t="inlineStr">
        <is>
          <t>paratshop.cz</t>
        </is>
      </c>
      <c r="B364382" t="n">
        <v>85</v>
      </c>
    </row>
    <row r="364383">
      <c r="A364383" t="inlineStr">
        <is>
          <t>www.cedarcreekhobbies.com</t>
        </is>
      </c>
      <c r="B364383" t="n">
        <v>85</v>
      </c>
    </row>
    <row r="364384">
      <c r="A364384" t="inlineStr">
        <is>
          <t>envisionsportsmedia.com</t>
        </is>
      </c>
      <c r="B364384" t="n">
        <v>85</v>
      </c>
    </row>
    <row r="364385">
      <c r="A364385" t="inlineStr">
        <is>
          <t>www.martinpole.co.uk</t>
        </is>
      </c>
      <c r="B364385" t="n">
        <v>85</v>
      </c>
    </row>
    <row r="364386">
      <c r="A364386" t="inlineStr">
        <is>
          <t>www.gargiuloemaiello.com</t>
        </is>
      </c>
      <c r="B364386" t="n">
        <v>85</v>
      </c>
    </row>
    <row r="364387">
      <c r="A364387" t="inlineStr">
        <is>
          <t>www.pryme.com</t>
        </is>
      </c>
      <c r="B364387" t="n">
        <v>85</v>
      </c>
    </row>
    <row r="364388">
      <c r="A364388" t="inlineStr">
        <is>
          <t>th-org.s3.amazonaws.com</t>
        </is>
      </c>
      <c r="B364388" t="n">
        <v>85</v>
      </c>
    </row>
    <row r="364389">
      <c r="A364389" t="inlineStr">
        <is>
          <t>www.zenimports.com.au</t>
        </is>
      </c>
      <c r="B364389" t="n">
        <v>85</v>
      </c>
    </row>
    <row r="364390">
      <c r="A364390" t="inlineStr">
        <is>
          <t>www.magiccollectibles.com</t>
        </is>
      </c>
      <c r="B364390" t="n">
        <v>85</v>
      </c>
    </row>
    <row r="364391">
      <c r="A364391" t="inlineStr">
        <is>
          <t>www.tiendapadelpoint.com</t>
        </is>
      </c>
      <c r="B364391" t="n">
        <v>85</v>
      </c>
    </row>
    <row r="364392">
      <c r="A364392" t="inlineStr">
        <is>
          <t>www.deguisement.fr</t>
        </is>
      </c>
      <c r="B364392" t="n">
        <v>85</v>
      </c>
    </row>
    <row r="364393">
      <c r="A364393" t="inlineStr">
        <is>
          <t>www.mechannext.nl</t>
        </is>
      </c>
      <c r="B364393" t="n">
        <v>85</v>
      </c>
    </row>
    <row r="364394">
      <c r="A364394" t="inlineStr">
        <is>
          <t>elimicn.com</t>
        </is>
      </c>
      <c r="B364394" t="n">
        <v>85</v>
      </c>
    </row>
    <row r="364395">
      <c r="A364395" t="inlineStr">
        <is>
          <t>www.relojesinvicta.es</t>
        </is>
      </c>
      <c r="B364395" t="n">
        <v>85</v>
      </c>
    </row>
    <row r="364396">
      <c r="A364396" t="inlineStr">
        <is>
          <t>www.infographicsrace.com</t>
        </is>
      </c>
      <c r="B364396" t="n">
        <v>85</v>
      </c>
    </row>
    <row r="364397">
      <c r="A364397" t="inlineStr">
        <is>
          <t>www.pillow247.com</t>
        </is>
      </c>
      <c r="B364397" t="n">
        <v>85</v>
      </c>
    </row>
    <row r="364398">
      <c r="A364398" t="inlineStr">
        <is>
          <t>about-big-cats.com</t>
        </is>
      </c>
      <c r="B364398" t="n">
        <v>85</v>
      </c>
    </row>
    <row r="364399">
      <c r="A364399" t="inlineStr">
        <is>
          <t>www.cartaepiu.it</t>
        </is>
      </c>
      <c r="B364399" t="n">
        <v>85</v>
      </c>
    </row>
    <row r="364400">
      <c r="A364400" t="inlineStr">
        <is>
          <t>clothingraw.com</t>
        </is>
      </c>
      <c r="B364400" t="n">
        <v>85</v>
      </c>
    </row>
    <row r="364401">
      <c r="A364401" t="inlineStr">
        <is>
          <t>www.bevfitchett.us</t>
        </is>
      </c>
      <c r="B364401" t="n">
        <v>85</v>
      </c>
    </row>
    <row r="364402">
      <c r="A364402" t="inlineStr">
        <is>
          <t>img.sportseats4u.co.uk</t>
        </is>
      </c>
      <c r="B364402" t="n">
        <v>85</v>
      </c>
    </row>
    <row r="364403">
      <c r="A364403" t="inlineStr">
        <is>
          <t>lejardinflorist.com</t>
        </is>
      </c>
      <c r="B364403" t="n">
        <v>85</v>
      </c>
    </row>
    <row r="364404">
      <c r="A364404" t="inlineStr">
        <is>
          <t>www.aceperhead.com</t>
        </is>
      </c>
      <c r="B364404" t="n">
        <v>85</v>
      </c>
    </row>
    <row r="364405">
      <c r="A364405" t="inlineStr">
        <is>
          <t>static.qualitypower.co.id</t>
        </is>
      </c>
      <c r="B364405" t="n">
        <v>85</v>
      </c>
    </row>
    <row r="364406">
      <c r="A364406" t="inlineStr">
        <is>
          <t>syncare-15a42.kxcdn.com</t>
        </is>
      </c>
      <c r="B364406" t="n">
        <v>85</v>
      </c>
    </row>
    <row r="364407">
      <c r="A364407" t="inlineStr">
        <is>
          <t>www.cretaolive.gr</t>
        </is>
      </c>
      <c r="B364407" t="n">
        <v>85</v>
      </c>
    </row>
    <row r="364408">
      <c r="A364408" t="inlineStr">
        <is>
          <t>sepio.ca</t>
        </is>
      </c>
      <c r="B364408" t="n">
        <v>85</v>
      </c>
    </row>
    <row r="364409">
      <c r="A364409" t="inlineStr">
        <is>
          <t>1hzxh048zvsi1vkmxa1r8osi-wpengine.netdna-ssl.com</t>
        </is>
      </c>
      <c r="B364409" t="n">
        <v>85</v>
      </c>
    </row>
    <row r="364410">
      <c r="A364410" t="inlineStr">
        <is>
          <t>www.oaklandestates.co.uk</t>
        </is>
      </c>
      <c r="B364410" t="n">
        <v>85</v>
      </c>
    </row>
    <row r="364411">
      <c r="A364411" t="inlineStr">
        <is>
          <t>glory4ever.com</t>
        </is>
      </c>
      <c r="B364411" t="n">
        <v>85</v>
      </c>
    </row>
    <row r="364412">
      <c r="A364412" t="inlineStr">
        <is>
          <t>www.somethingprecious.co.uk</t>
        </is>
      </c>
      <c r="B364412" t="n">
        <v>85</v>
      </c>
    </row>
    <row r="364413">
      <c r="A364413" t="inlineStr">
        <is>
          <t>rockstore.hu</t>
        </is>
      </c>
      <c r="B364413" t="n">
        <v>85</v>
      </c>
    </row>
    <row r="364414">
      <c r="A364414" t="inlineStr">
        <is>
          <t>altatseng.com</t>
        </is>
      </c>
      <c r="B364414" t="n">
        <v>85</v>
      </c>
    </row>
    <row r="364415">
      <c r="A364415" t="inlineStr">
        <is>
          <t>www.military-discount.org</t>
        </is>
      </c>
      <c r="B364415" t="n">
        <v>85</v>
      </c>
    </row>
    <row r="364416">
      <c r="A364416" t="inlineStr">
        <is>
          <t>www.haitaolab.com</t>
        </is>
      </c>
      <c r="B364416" t="n">
        <v>85</v>
      </c>
    </row>
    <row r="364417">
      <c r="A364417" t="inlineStr">
        <is>
          <t>www.super-bricks.de</t>
        </is>
      </c>
      <c r="B364417" t="n">
        <v>85</v>
      </c>
    </row>
    <row r="364418">
      <c r="A364418" t="inlineStr">
        <is>
          <t>www.alleshop.pl</t>
        </is>
      </c>
      <c r="B364418" t="n">
        <v>85</v>
      </c>
    </row>
    <row r="364419">
      <c r="A364419" t="inlineStr">
        <is>
          <t>www.sklep.bugala.pl</t>
        </is>
      </c>
      <c r="B364419" t="n">
        <v>85</v>
      </c>
    </row>
    <row r="364420">
      <c r="A364420" t="inlineStr">
        <is>
          <t>www.euroflora.com</t>
        </is>
      </c>
      <c r="B364420" t="n">
        <v>85</v>
      </c>
    </row>
    <row r="364421">
      <c r="A364421" t="inlineStr">
        <is>
          <t>ja.lexinda.com</t>
        </is>
      </c>
      <c r="B364421" t="n">
        <v>85</v>
      </c>
    </row>
    <row r="364422">
      <c r="A364422" t="inlineStr">
        <is>
          <t>ms.broadleafbooks.com</t>
        </is>
      </c>
      <c r="B364422" t="n">
        <v>85</v>
      </c>
    </row>
    <row r="364423">
      <c r="A364423" t="inlineStr">
        <is>
          <t>www.zszavodie.sk</t>
        </is>
      </c>
      <c r="B364423" t="n">
        <v>85</v>
      </c>
    </row>
    <row r="364424">
      <c r="A364424" t="inlineStr">
        <is>
          <t>www.ilmakiage.com</t>
        </is>
      </c>
      <c r="B364424" t="n">
        <v>85</v>
      </c>
    </row>
    <row r="364425">
      <c r="A364425" t="inlineStr">
        <is>
          <t>northmyrtlebeachrentalproperty.com</t>
        </is>
      </c>
      <c r="B364425" t="n">
        <v>85</v>
      </c>
    </row>
    <row r="364426">
      <c r="A364426" t="inlineStr">
        <is>
          <t>investordealroom.com</t>
        </is>
      </c>
      <c r="B364426" t="n">
        <v>85</v>
      </c>
    </row>
    <row r="364427">
      <c r="A364427" t="inlineStr">
        <is>
          <t>extreme-granny-tube.com</t>
        </is>
      </c>
      <c r="B364427" t="n">
        <v>85</v>
      </c>
    </row>
    <row r="364428">
      <c r="A364428" t="inlineStr">
        <is>
          <t>dev.qvee.com.au</t>
        </is>
      </c>
      <c r="B364428" t="n">
        <v>85</v>
      </c>
    </row>
    <row r="364429">
      <c r="A364429" t="inlineStr">
        <is>
          <t>did-it-myself.com</t>
        </is>
      </c>
      <c r="B364429" t="n">
        <v>85</v>
      </c>
    </row>
    <row r="364430">
      <c r="A364430" t="inlineStr">
        <is>
          <t>politics1.com</t>
        </is>
      </c>
      <c r="B364430" t="n">
        <v>85</v>
      </c>
    </row>
    <row r="364431">
      <c r="A364431" t="inlineStr">
        <is>
          <t>www.sweetgrassplasticsurgery.com</t>
        </is>
      </c>
      <c r="B364431" t="n">
        <v>85</v>
      </c>
    </row>
    <row r="364432">
      <c r="A364432" t="inlineStr">
        <is>
          <t>www.fulite-led.com</t>
        </is>
      </c>
      <c r="B364432" t="n">
        <v>85</v>
      </c>
    </row>
    <row r="364433">
      <c r="A364433" t="inlineStr">
        <is>
          <t>862629.smushcdn.com</t>
        </is>
      </c>
      <c r="B364433" t="n">
        <v>85</v>
      </c>
    </row>
    <row r="364434">
      <c r="A364434" t="inlineStr">
        <is>
          <t>pwluk.com</t>
        </is>
      </c>
      <c r="B364434" t="n">
        <v>85</v>
      </c>
    </row>
    <row r="364435">
      <c r="A364435" t="inlineStr">
        <is>
          <t>www.ugrade.com.sg</t>
        </is>
      </c>
      <c r="B364435" t="n">
        <v>85</v>
      </c>
    </row>
    <row r="364436">
      <c r="A364436" t="inlineStr">
        <is>
          <t>hsg.rv.ua</t>
        </is>
      </c>
      <c r="B364436" t="n">
        <v>85</v>
      </c>
    </row>
    <row r="364437">
      <c r="A364437" t="inlineStr">
        <is>
          <t>monatelierdebeaute.fr</t>
        </is>
      </c>
      <c r="B364437" t="n">
        <v>85</v>
      </c>
    </row>
    <row r="364438">
      <c r="A364438" t="inlineStr">
        <is>
          <t>cdn-media2.nicevaping.com</t>
        </is>
      </c>
      <c r="B364438" t="n">
        <v>85</v>
      </c>
    </row>
    <row r="364439">
      <c r="A364439" t="inlineStr">
        <is>
          <t>www.Xtarps.com</t>
        </is>
      </c>
      <c r="B364439" t="n">
        <v>85</v>
      </c>
    </row>
    <row r="364440">
      <c r="A364440" t="inlineStr">
        <is>
          <t>www.rechargeable.ie</t>
        </is>
      </c>
      <c r="B364440" t="n">
        <v>85</v>
      </c>
    </row>
    <row r="364441">
      <c r="A364441" t="inlineStr">
        <is>
          <t>www.getlithium.com</t>
        </is>
      </c>
      <c r="B364441" t="n">
        <v>85</v>
      </c>
    </row>
    <row r="364442">
      <c r="A364442" t="inlineStr">
        <is>
          <t>www.allsigns.com</t>
        </is>
      </c>
      <c r="B364442" t="n">
        <v>85</v>
      </c>
    </row>
    <row r="364443">
      <c r="A364443" t="inlineStr">
        <is>
          <t>www.hpserviceinchennai.in</t>
        </is>
      </c>
      <c r="B364443" t="n">
        <v>85</v>
      </c>
    </row>
    <row r="364444">
      <c r="A364444" t="inlineStr">
        <is>
          <t>www.usedlvd.com</t>
        </is>
      </c>
      <c r="B364444" t="n">
        <v>85</v>
      </c>
    </row>
    <row r="364445">
      <c r="A364445" t="inlineStr">
        <is>
          <t>www.plustoys.de</t>
        </is>
      </c>
      <c r="B364445" t="n">
        <v>85</v>
      </c>
    </row>
    <row r="364446">
      <c r="A364446" t="inlineStr">
        <is>
          <t>www.allstarrentalmi.com</t>
        </is>
      </c>
      <c r="B364446" t="n">
        <v>85</v>
      </c>
    </row>
    <row r="364447">
      <c r="A364447" t="inlineStr">
        <is>
          <t>www.mhbuildingandroofingltd.com</t>
        </is>
      </c>
      <c r="B364447" t="n">
        <v>85</v>
      </c>
    </row>
    <row r="364448">
      <c r="A364448" t="inlineStr">
        <is>
          <t>nz.img217.com</t>
        </is>
      </c>
      <c r="B364448" t="n">
        <v>85</v>
      </c>
    </row>
    <row r="364449">
      <c r="A364449" t="inlineStr">
        <is>
          <t>www.top-jewelry.cn</t>
        </is>
      </c>
      <c r="B364449" t="n">
        <v>85</v>
      </c>
    </row>
    <row r="364450">
      <c r="A364450" t="inlineStr">
        <is>
          <t>cdn3.pornhail.com</t>
        </is>
      </c>
      <c r="B364450" t="n">
        <v>85</v>
      </c>
    </row>
    <row r="364451">
      <c r="A364451" t="inlineStr">
        <is>
          <t>spay.biz</t>
        </is>
      </c>
      <c r="B364451" t="n">
        <v>85</v>
      </c>
    </row>
    <row r="364452">
      <c r="A364452" t="inlineStr">
        <is>
          <t>www.jammerfromchina.com</t>
        </is>
      </c>
      <c r="B364452" t="n">
        <v>85</v>
      </c>
    </row>
    <row r="364453">
      <c r="A364453" t="inlineStr">
        <is>
          <t>www.adeept.com</t>
        </is>
      </c>
      <c r="B364453" t="n">
        <v>85</v>
      </c>
    </row>
    <row r="364454">
      <c r="A364454" t="inlineStr">
        <is>
          <t>www.motel6.com</t>
        </is>
      </c>
      <c r="B364454" t="n">
        <v>85</v>
      </c>
    </row>
    <row r="364455">
      <c r="A364455" t="inlineStr">
        <is>
          <t>www.cameraplus.ch</t>
        </is>
      </c>
      <c r="B364455" t="n">
        <v>85</v>
      </c>
    </row>
    <row r="364456">
      <c r="A364456" t="inlineStr">
        <is>
          <t>www.ofilan.com</t>
        </is>
      </c>
      <c r="B364456" t="n">
        <v>85</v>
      </c>
    </row>
    <row r="364457">
      <c r="A364457" t="inlineStr">
        <is>
          <t>discountra.com</t>
        </is>
      </c>
      <c r="B364457" t="n">
        <v>85</v>
      </c>
    </row>
    <row r="364458">
      <c r="A364458" t="inlineStr">
        <is>
          <t>www.huse-folii.ro</t>
        </is>
      </c>
      <c r="B364458" t="n">
        <v>85</v>
      </c>
    </row>
    <row r="364459">
      <c r="A364459" t="inlineStr">
        <is>
          <t>sharedphilosophy.online</t>
        </is>
      </c>
      <c r="B364459" t="n">
        <v>85</v>
      </c>
    </row>
    <row r="364460">
      <c r="A364460" t="inlineStr">
        <is>
          <t>penhouse.in</t>
        </is>
      </c>
      <c r="B364460" t="n">
        <v>85</v>
      </c>
    </row>
    <row r="364461">
      <c r="A364461" t="inlineStr">
        <is>
          <t>www.suletbluhmprop.co.za</t>
        </is>
      </c>
      <c r="B364461" t="n">
        <v>85</v>
      </c>
    </row>
    <row r="364462">
      <c r="A364462" t="inlineStr">
        <is>
          <t>www.borgarbokasafn.is</t>
        </is>
      </c>
      <c r="B364462" t="n">
        <v>85</v>
      </c>
    </row>
    <row r="364463">
      <c r="A364463" t="inlineStr">
        <is>
          <t>www.pgoldsmithsons.com</t>
        </is>
      </c>
      <c r="B364463" t="n">
        <v>85</v>
      </c>
    </row>
    <row r="364464">
      <c r="A364464" t="inlineStr">
        <is>
          <t>customflagsaustralia.com.au</t>
        </is>
      </c>
      <c r="B364464" t="n">
        <v>85</v>
      </c>
    </row>
    <row r="364465">
      <c r="A364465" t="inlineStr">
        <is>
          <t>sofahelden.com</t>
        </is>
      </c>
      <c r="B364465" t="n">
        <v>85</v>
      </c>
    </row>
    <row r="364466">
      <c r="A364466" t="inlineStr">
        <is>
          <t>mp3-free.directorio-telefonos.com</t>
        </is>
      </c>
      <c r="B364466" t="n">
        <v>85</v>
      </c>
    </row>
    <row r="364467">
      <c r="A364467" t="inlineStr">
        <is>
          <t>www.boeken.com</t>
        </is>
      </c>
      <c r="B364467" t="n">
        <v>85</v>
      </c>
    </row>
    <row r="364468">
      <c r="A364468" t="inlineStr">
        <is>
          <t>takaryba.com</t>
        </is>
      </c>
      <c r="B364468" t="n">
        <v>85</v>
      </c>
    </row>
    <row r="364469">
      <c r="A364469" t="inlineStr">
        <is>
          <t>www.susandorbeck.com</t>
        </is>
      </c>
      <c r="B364469" t="n">
        <v>85</v>
      </c>
    </row>
    <row r="364470">
      <c r="A364470" t="inlineStr">
        <is>
          <t>facialplasticsurgery-nyc.com</t>
        </is>
      </c>
      <c r="B364470" t="n">
        <v>85</v>
      </c>
    </row>
    <row r="364471">
      <c r="A364471" t="inlineStr">
        <is>
          <t>ja.bluesunpv.com</t>
        </is>
      </c>
      <c r="B364471" t="n">
        <v>85</v>
      </c>
    </row>
    <row r="364472">
      <c r="A364472" t="inlineStr">
        <is>
          <t>wheelsnparts.com</t>
        </is>
      </c>
      <c r="B364472" t="n">
        <v>85</v>
      </c>
    </row>
    <row r="364473">
      <c r="A364473" t="inlineStr">
        <is>
          <t>shop.driftmasters.gp</t>
        </is>
      </c>
      <c r="B364473" t="n">
        <v>85</v>
      </c>
    </row>
    <row r="364474">
      <c r="A364474" t="inlineStr">
        <is>
          <t>graphic-cv.com</t>
        </is>
      </c>
      <c r="B364474" t="n">
        <v>85</v>
      </c>
    </row>
    <row r="364475">
      <c r="A364475" t="inlineStr">
        <is>
          <t>www.petwanna.com</t>
        </is>
      </c>
      <c r="B364475" t="n">
        <v>85</v>
      </c>
    </row>
    <row r="364476">
      <c r="A364476" t="inlineStr">
        <is>
          <t>sabe.io</t>
        </is>
      </c>
      <c r="B364476" t="n">
        <v>85</v>
      </c>
    </row>
    <row r="364477">
      <c r="A364477" t="inlineStr">
        <is>
          <t>clubpartyflyer.com</t>
        </is>
      </c>
      <c r="B364477" t="n">
        <v>85</v>
      </c>
    </row>
    <row r="364478">
      <c r="A364478" t="inlineStr">
        <is>
          <t>www.stolavchristianbookshop.uk</t>
        </is>
      </c>
      <c r="B364478" t="n">
        <v>85</v>
      </c>
    </row>
    <row r="364479">
      <c r="A364479" t="inlineStr">
        <is>
          <t>fillserv.com</t>
        </is>
      </c>
      <c r="B364479" t="n">
        <v>85</v>
      </c>
    </row>
    <row r="364480">
      <c r="A364480" t="inlineStr">
        <is>
          <t>www.vanetworking.com</t>
        </is>
      </c>
      <c r="B364480" t="n">
        <v>85</v>
      </c>
    </row>
    <row r="364481">
      <c r="A364481" t="inlineStr">
        <is>
          <t>diabetic24.com</t>
        </is>
      </c>
      <c r="B364481" t="n">
        <v>85</v>
      </c>
    </row>
    <row r="364482">
      <c r="A364482" t="inlineStr">
        <is>
          <t>www.feifer.eu</t>
        </is>
      </c>
      <c r="B364482" t="n">
        <v>85</v>
      </c>
    </row>
    <row r="364483">
      <c r="A364483" t="inlineStr">
        <is>
          <t>www.punetejashtme.gov.al</t>
        </is>
      </c>
      <c r="B364483" t="n">
        <v>85</v>
      </c>
    </row>
    <row r="364484">
      <c r="A364484" t="inlineStr">
        <is>
          <t>cdn2.diginights.com</t>
        </is>
      </c>
      <c r="B364484" t="n">
        <v>85</v>
      </c>
    </row>
    <row r="364485">
      <c r="A364485" t="inlineStr">
        <is>
          <t>cdn.cosmostore.org</t>
        </is>
      </c>
      <c r="B364485" t="n">
        <v>85</v>
      </c>
    </row>
    <row r="364486">
      <c r="A364486" t="inlineStr">
        <is>
          <t>www.originalbaby.pt</t>
        </is>
      </c>
      <c r="B364486" t="n">
        <v>85</v>
      </c>
    </row>
    <row r="364487">
      <c r="A364487" t="inlineStr">
        <is>
          <t>www.oxinst.com</t>
        </is>
      </c>
      <c r="B364487" t="n">
        <v>85</v>
      </c>
    </row>
    <row r="364488">
      <c r="A364488" t="inlineStr">
        <is>
          <t>faakart.com</t>
        </is>
      </c>
      <c r="B364488" t="n">
        <v>85</v>
      </c>
    </row>
    <row r="364489">
      <c r="A364489" t="inlineStr">
        <is>
          <t>arachno.piwigo.com</t>
        </is>
      </c>
      <c r="B364489" t="n">
        <v>85</v>
      </c>
    </row>
    <row r="364490">
      <c r="A364490" t="inlineStr">
        <is>
          <t>www.happybirthdaywishs.com</t>
        </is>
      </c>
      <c r="B364490" t="n">
        <v>85</v>
      </c>
    </row>
    <row r="364491">
      <c r="A364491" t="inlineStr">
        <is>
          <t>www.e-atmomania.gr</t>
        </is>
      </c>
      <c r="B364491" t="n">
        <v>85</v>
      </c>
    </row>
    <row r="364492">
      <c r="A364492" t="inlineStr">
        <is>
          <t>mofumofumoufu.up.seesaa.net</t>
        </is>
      </c>
      <c r="B364492" t="n">
        <v>85</v>
      </c>
    </row>
    <row r="364493">
      <c r="A364493" t="inlineStr">
        <is>
          <t>christinagiordano.com</t>
        </is>
      </c>
      <c r="B364493" t="n">
        <v>85</v>
      </c>
    </row>
    <row r="364494">
      <c r="A364494" t="inlineStr">
        <is>
          <t>orchid22.ru</t>
        </is>
      </c>
      <c r="B364494" t="n">
        <v>85</v>
      </c>
    </row>
    <row r="364495">
      <c r="A364495" t="inlineStr">
        <is>
          <t>www.fbbcbooks.com</t>
        </is>
      </c>
      <c r="B364495" t="n">
        <v>85</v>
      </c>
    </row>
    <row r="364496">
      <c r="A364496" t="inlineStr">
        <is>
          <t>shopngoaingu.com</t>
        </is>
      </c>
      <c r="B364496" t="n">
        <v>85</v>
      </c>
    </row>
    <row r="364497">
      <c r="A364497" t="inlineStr">
        <is>
          <t>rooelec.com</t>
        </is>
      </c>
      <c r="B364497" t="n">
        <v>85</v>
      </c>
    </row>
    <row r="364498">
      <c r="A364498" t="inlineStr">
        <is>
          <t>mightyparenting.com</t>
        </is>
      </c>
      <c r="B364498" t="n">
        <v>85</v>
      </c>
    </row>
    <row r="364499">
      <c r="A364499" t="inlineStr">
        <is>
          <t>srppets.uk</t>
        </is>
      </c>
      <c r="B364499" t="n">
        <v>85</v>
      </c>
    </row>
    <row r="364500">
      <c r="A364500" t="inlineStr">
        <is>
          <t>sumaggo.com</t>
        </is>
      </c>
      <c r="B364500" t="n">
        <v>85</v>
      </c>
    </row>
    <row r="364501">
      <c r="A364501" t="inlineStr">
        <is>
          <t>jawadis.us</t>
        </is>
      </c>
      <c r="B364501" t="n">
        <v>85</v>
      </c>
    </row>
    <row r="364502">
      <c r="A364502" t="inlineStr">
        <is>
          <t>ballersbeast.com</t>
        </is>
      </c>
      <c r="B364502" t="n">
        <v>85</v>
      </c>
    </row>
    <row r="364503">
      <c r="A364503" t="inlineStr">
        <is>
          <t>flachiphop.com</t>
        </is>
      </c>
      <c r="B364503" t="n">
        <v>85</v>
      </c>
    </row>
    <row r="364504">
      <c r="A364504" t="inlineStr">
        <is>
          <t>m.whereschandra.com</t>
        </is>
      </c>
      <c r="B364504" t="n">
        <v>85</v>
      </c>
    </row>
    <row r="364505">
      <c r="A364505" t="inlineStr">
        <is>
          <t>www.mariaschstudios.com</t>
        </is>
      </c>
      <c r="B364505" t="n">
        <v>85</v>
      </c>
    </row>
    <row r="364506">
      <c r="A364506" t="inlineStr">
        <is>
          <t>simonslandscaping.com</t>
        </is>
      </c>
      <c r="B364506" t="n">
        <v>85</v>
      </c>
    </row>
    <row r="364507">
      <c r="A364507" t="inlineStr">
        <is>
          <t>preceptmed.com</t>
        </is>
      </c>
      <c r="B364507" t="n">
        <v>85</v>
      </c>
    </row>
    <row r="364508">
      <c r="A364508" t="inlineStr">
        <is>
          <t>www.kesteloo.net</t>
        </is>
      </c>
      <c r="B364508" t="n">
        <v>85</v>
      </c>
    </row>
    <row r="364509">
      <c r="A364509" t="inlineStr">
        <is>
          <t>f622fa73be5eb820080e-5bb3ad86a6855b24bf521f57ccb7e33b.ssl.cf1.rackcdn.com</t>
        </is>
      </c>
      <c r="B364509" t="n">
        <v>85</v>
      </c>
    </row>
    <row r="364510">
      <c r="A364510" t="inlineStr">
        <is>
          <t>images.fuzetees.com</t>
        </is>
      </c>
      <c r="B364510" t="n">
        <v>85</v>
      </c>
    </row>
    <row r="364511">
      <c r="A364511" t="inlineStr">
        <is>
          <t>kiwiboyzclothing.co.nz</t>
        </is>
      </c>
      <c r="B364511" t="n">
        <v>85</v>
      </c>
    </row>
    <row r="364512">
      <c r="A364512" t="inlineStr">
        <is>
          <t>www.johnlebon.com</t>
        </is>
      </c>
      <c r="B364512" t="n">
        <v>85</v>
      </c>
    </row>
    <row r="364513">
      <c r="A364513" t="inlineStr">
        <is>
          <t>www.tidesmarine.com</t>
        </is>
      </c>
      <c r="B364513" t="n">
        <v>85</v>
      </c>
    </row>
    <row r="364514">
      <c r="A364514" t="inlineStr">
        <is>
          <t>www.cruise-shipmodels.com</t>
        </is>
      </c>
      <c r="B364514" t="n">
        <v>85</v>
      </c>
    </row>
    <row r="364515">
      <c r="A364515" t="inlineStr">
        <is>
          <t>www.vivanostalgia.com</t>
        </is>
      </c>
      <c r="B364515" t="n">
        <v>85</v>
      </c>
    </row>
    <row r="364516">
      <c r="A364516" t="inlineStr">
        <is>
          <t>stainlesssteelwiremeshfactory.ecer.com</t>
        </is>
      </c>
      <c r="B364516" t="n">
        <v>85</v>
      </c>
    </row>
    <row r="364517">
      <c r="A364517" t="inlineStr">
        <is>
          <t>plants.glasshousenursery.ca</t>
        </is>
      </c>
      <c r="B364517" t="n">
        <v>85</v>
      </c>
    </row>
    <row r="364518">
      <c r="A364518" t="inlineStr">
        <is>
          <t>www.elise-shop.com</t>
        </is>
      </c>
      <c r="B364518" t="n">
        <v>85</v>
      </c>
    </row>
    <row r="364519">
      <c r="A364519" t="inlineStr">
        <is>
          <t>michellescardsandstamps.com.au</t>
        </is>
      </c>
      <c r="B364519" t="n">
        <v>85</v>
      </c>
    </row>
    <row r="364520">
      <c r="A364520" t="inlineStr">
        <is>
          <t>static.siuk-south-cyprus.com</t>
        </is>
      </c>
      <c r="B364520" t="n">
        <v>85</v>
      </c>
    </row>
    <row r="364521">
      <c r="A364521" t="inlineStr">
        <is>
          <t>dkilts.us</t>
        </is>
      </c>
      <c r="B364521" t="n">
        <v>85</v>
      </c>
    </row>
    <row r="364522">
      <c r="A364522" t="inlineStr">
        <is>
          <t>shop.demonsrunamok.de</t>
        </is>
      </c>
      <c r="B364522" t="n">
        <v>85</v>
      </c>
    </row>
    <row r="364523">
      <c r="A364523" t="inlineStr">
        <is>
          <t>preschoolhomeactivities.com</t>
        </is>
      </c>
      <c r="B364523" t="n">
        <v>85</v>
      </c>
    </row>
    <row r="364524">
      <c r="A364524" t="inlineStr">
        <is>
          <t>careclub.hu</t>
        </is>
      </c>
      <c r="B364524" t="n">
        <v>85</v>
      </c>
    </row>
    <row r="364525">
      <c r="A364525" t="inlineStr">
        <is>
          <t>www.keeleetop.com</t>
        </is>
      </c>
      <c r="B364525" t="n">
        <v>85</v>
      </c>
    </row>
    <row r="364526">
      <c r="A364526" t="inlineStr">
        <is>
          <t>yourdogsneeds.co.uk</t>
        </is>
      </c>
      <c r="B364526" t="n">
        <v>85</v>
      </c>
    </row>
    <row r="364527">
      <c r="A364527" t="inlineStr">
        <is>
          <t>community.denodo.com</t>
        </is>
      </c>
      <c r="B364527" t="n">
        <v>85</v>
      </c>
    </row>
    <row r="364528">
      <c r="A364528" t="inlineStr">
        <is>
          <t>www.thecampamento.com</t>
        </is>
      </c>
      <c r="B364528" t="n">
        <v>85</v>
      </c>
    </row>
    <row r="364529">
      <c r="A364529" t="inlineStr">
        <is>
          <t>www.arlepo.com</t>
        </is>
      </c>
      <c r="B364529" t="n">
        <v>85</v>
      </c>
    </row>
    <row r="364530">
      <c r="A364530" t="inlineStr">
        <is>
          <t>vcuarchaeology3d.files.wordpress.com</t>
        </is>
      </c>
      <c r="B364530" t="n">
        <v>85</v>
      </c>
    </row>
    <row r="364531">
      <c r="A364531" t="inlineStr">
        <is>
          <t>www.condompros.com</t>
        </is>
      </c>
      <c r="B364531" t="n">
        <v>85</v>
      </c>
    </row>
    <row r="364532">
      <c r="A364532" t="inlineStr">
        <is>
          <t>statistics-logo.tribuna.com</t>
        </is>
      </c>
      <c r="B364532" t="n">
        <v>85</v>
      </c>
    </row>
    <row r="364533">
      <c r="A364533" t="inlineStr">
        <is>
          <t>www.bondagewww.com</t>
        </is>
      </c>
      <c r="B364533" t="n">
        <v>85</v>
      </c>
    </row>
    <row r="364534">
      <c r="A364534" t="inlineStr">
        <is>
          <t>ia801601.us.archive.org</t>
        </is>
      </c>
      <c r="B364534" t="n">
        <v>85</v>
      </c>
    </row>
    <row r="364535">
      <c r="A364535" t="inlineStr">
        <is>
          <t>www.carbodystore.be</t>
        </is>
      </c>
      <c r="B364535" t="n">
        <v>85</v>
      </c>
    </row>
    <row r="364536">
      <c r="A364536" t="inlineStr">
        <is>
          <t>www.itjobboard.net</t>
        </is>
      </c>
      <c r="B364536" t="n">
        <v>85</v>
      </c>
    </row>
    <row r="364537">
      <c r="A364537" t="inlineStr">
        <is>
          <t>geek-university.com</t>
        </is>
      </c>
      <c r="B364537" t="n">
        <v>85</v>
      </c>
    </row>
    <row r="364538">
      <c r="A364538" t="inlineStr">
        <is>
          <t>www.grandtalent.net</t>
        </is>
      </c>
      <c r="B364538" t="n">
        <v>85</v>
      </c>
    </row>
    <row r="364539">
      <c r="A364539" t="inlineStr">
        <is>
          <t>northwesttowbars.co.uk</t>
        </is>
      </c>
      <c r="B364539" t="n">
        <v>85</v>
      </c>
    </row>
    <row r="364540">
      <c r="A364540" t="inlineStr">
        <is>
          <t>www.accbatt.com</t>
        </is>
      </c>
      <c r="B364540" t="n">
        <v>85</v>
      </c>
    </row>
    <row r="364541">
      <c r="A364541" t="inlineStr">
        <is>
          <t>shopver.com</t>
        </is>
      </c>
      <c r="B364541" t="n">
        <v>85</v>
      </c>
    </row>
    <row r="364542">
      <c r="A364542" t="inlineStr">
        <is>
          <t>www.davessportshop.net</t>
        </is>
      </c>
      <c r="B364542" t="n">
        <v>85</v>
      </c>
    </row>
    <row r="364543">
      <c r="A364543" t="inlineStr">
        <is>
          <t>rockvalley.co</t>
        </is>
      </c>
      <c r="B364543" t="n">
        <v>85</v>
      </c>
    </row>
    <row r="364544">
      <c r="A364544" t="inlineStr">
        <is>
          <t>www.rocktreasureswholesale.com</t>
        </is>
      </c>
      <c r="B364544" t="n">
        <v>85</v>
      </c>
    </row>
    <row r="364545">
      <c r="A364545" t="inlineStr">
        <is>
          <t>www.arestactical.net</t>
        </is>
      </c>
      <c r="B364545" t="n">
        <v>85</v>
      </c>
    </row>
    <row r="364546">
      <c r="A364546" t="inlineStr">
        <is>
          <t>taylormhc.com</t>
        </is>
      </c>
      <c r="B364546" t="n">
        <v>85</v>
      </c>
    </row>
    <row r="364547">
      <c r="A364547" t="inlineStr">
        <is>
          <t>officewonderland.com</t>
        </is>
      </c>
      <c r="B364547" t="n">
        <v>85</v>
      </c>
    </row>
    <row r="364548">
      <c r="A364548" t="inlineStr">
        <is>
          <t>opensourcetriz.com</t>
        </is>
      </c>
      <c r="B364548" t="n">
        <v>85</v>
      </c>
    </row>
    <row r="364549">
      <c r="A364549" t="inlineStr">
        <is>
          <t>ketabkonkour.com</t>
        </is>
      </c>
      <c r="B364549" t="n">
        <v>85</v>
      </c>
    </row>
    <row r="364550">
      <c r="A364550" t="inlineStr">
        <is>
          <t>www.davaocitydirectory.com</t>
        </is>
      </c>
      <c r="B364550" t="n">
        <v>85</v>
      </c>
    </row>
    <row r="364551">
      <c r="A364551" t="inlineStr">
        <is>
          <t>stepline.jp</t>
        </is>
      </c>
      <c r="B364551" t="n">
        <v>85</v>
      </c>
    </row>
    <row r="364552">
      <c r="A364552" t="inlineStr">
        <is>
          <t>www.tokyomusicjapan.com</t>
        </is>
      </c>
      <c r="B364552" t="n">
        <v>85</v>
      </c>
    </row>
    <row r="364553">
      <c r="A364553" t="inlineStr">
        <is>
          <t>www.kocarkycz.cz</t>
        </is>
      </c>
      <c r="B364553" t="n">
        <v>85</v>
      </c>
    </row>
    <row r="364554">
      <c r="A364554" t="inlineStr">
        <is>
          <t>www.bmwvandekerckhove.be</t>
        </is>
      </c>
      <c r="B364554" t="n">
        <v>85</v>
      </c>
    </row>
    <row r="364555">
      <c r="A364555" t="inlineStr">
        <is>
          <t>orlandoseamstress.com</t>
        </is>
      </c>
      <c r="B364555" t="n">
        <v>85</v>
      </c>
    </row>
    <row r="364556">
      <c r="A364556" t="inlineStr">
        <is>
          <t>www.porns.nu</t>
        </is>
      </c>
      <c r="B364556" t="n">
        <v>85</v>
      </c>
    </row>
    <row r="364557">
      <c r="A364557" t="inlineStr">
        <is>
          <t>healthyhorse.pl</t>
        </is>
      </c>
      <c r="B364557" t="n">
        <v>85</v>
      </c>
    </row>
    <row r="364558">
      <c r="A364558" t="inlineStr">
        <is>
          <t>www.jafbrush.com</t>
        </is>
      </c>
      <c r="B364558" t="n">
        <v>85</v>
      </c>
    </row>
    <row r="364559">
      <c r="A364559" t="inlineStr">
        <is>
          <t>smtp.designbetty.com</t>
        </is>
      </c>
      <c r="B364559" t="n">
        <v>85</v>
      </c>
    </row>
    <row r="364560">
      <c r="A364560" t="inlineStr">
        <is>
          <t>www.farmamica.com</t>
        </is>
      </c>
      <c r="B364560" t="n">
        <v>85</v>
      </c>
    </row>
    <row r="364561">
      <c r="A364561" t="inlineStr">
        <is>
          <t>www.botonalia.com</t>
        </is>
      </c>
      <c r="B364561" t="n">
        <v>85</v>
      </c>
    </row>
    <row r="364562">
      <c r="A364562" t="inlineStr">
        <is>
          <t>www.color-communications.com</t>
        </is>
      </c>
      <c r="B364562" t="n">
        <v>85</v>
      </c>
    </row>
    <row r="364563">
      <c r="A364563" t="inlineStr">
        <is>
          <t>www.puckstopperphotography.com</t>
        </is>
      </c>
      <c r="B364563" t="n">
        <v>85</v>
      </c>
    </row>
    <row r="364564">
      <c r="A364564" t="inlineStr">
        <is>
          <t>banksonline247.com</t>
        </is>
      </c>
      <c r="B364564" t="n">
        <v>85</v>
      </c>
    </row>
    <row r="364565">
      <c r="A364565" t="inlineStr">
        <is>
          <t>jillsavage.org</t>
        </is>
      </c>
      <c r="B364565" t="n">
        <v>85</v>
      </c>
    </row>
    <row r="364566">
      <c r="A364566" t="inlineStr">
        <is>
          <t>www.x-fit.ba</t>
        </is>
      </c>
      <c r="B364566" t="n">
        <v>85</v>
      </c>
    </row>
    <row r="364567">
      <c r="A364567" t="inlineStr">
        <is>
          <t>prutsshop.nl</t>
        </is>
      </c>
      <c r="B364567" t="n">
        <v>85</v>
      </c>
    </row>
    <row r="364568">
      <c r="A364568" t="inlineStr">
        <is>
          <t>www.houseofchristine.com</t>
        </is>
      </c>
      <c r="B364568" t="n">
        <v>85</v>
      </c>
    </row>
    <row r="364569">
      <c r="A364569" t="inlineStr">
        <is>
          <t>curva3.pt</t>
        </is>
      </c>
      <c r="B364569" t="n">
        <v>85</v>
      </c>
    </row>
    <row r="364570">
      <c r="A364570" t="inlineStr">
        <is>
          <t>tntmusicbox.com</t>
        </is>
      </c>
      <c r="B364570" t="n">
        <v>85</v>
      </c>
    </row>
    <row r="364571">
      <c r="A364571" t="inlineStr">
        <is>
          <t>www.teevault.co.uk</t>
        </is>
      </c>
      <c r="B364571" t="n">
        <v>85</v>
      </c>
    </row>
    <row r="364572">
      <c r="A364572" t="inlineStr">
        <is>
          <t>cdn3.zzcartoon.com</t>
        </is>
      </c>
      <c r="B364572" t="n">
        <v>85</v>
      </c>
    </row>
    <row r="364573">
      <c r="A364573" t="inlineStr">
        <is>
          <t>mk0hautboutiquejxepu.kinstacdn.com</t>
        </is>
      </c>
      <c r="B364573" t="n">
        <v>85</v>
      </c>
    </row>
    <row r="364574">
      <c r="A364574" t="inlineStr">
        <is>
          <t>sib7.com</t>
        </is>
      </c>
      <c r="B364574" t="n">
        <v>85</v>
      </c>
    </row>
    <row r="364575">
      <c r="A364575" t="inlineStr">
        <is>
          <t>www.grauonline.cat</t>
        </is>
      </c>
      <c r="B364575" t="n">
        <v>85</v>
      </c>
    </row>
    <row r="364576">
      <c r="A364576" t="inlineStr">
        <is>
          <t>ezulix.com</t>
        </is>
      </c>
      <c r="B364576" t="n">
        <v>85</v>
      </c>
    </row>
    <row r="364577">
      <c r="A364577" t="inlineStr">
        <is>
          <t>www.rightrasta.com</t>
        </is>
      </c>
      <c r="B364577" t="n">
        <v>85</v>
      </c>
    </row>
    <row r="364578">
      <c r="A364578" t="inlineStr">
        <is>
          <t>www.assisminho.com</t>
        </is>
      </c>
      <c r="B364578" t="n">
        <v>85</v>
      </c>
    </row>
    <row r="364579">
      <c r="A364579" t="inlineStr">
        <is>
          <t>www.meghams.com</t>
        </is>
      </c>
      <c r="B364579" t="n">
        <v>85</v>
      </c>
    </row>
    <row r="364580">
      <c r="A364580" t="inlineStr">
        <is>
          <t>t3.themovs.com</t>
        </is>
      </c>
      <c r="B364580" t="n">
        <v>85</v>
      </c>
    </row>
    <row r="364581">
      <c r="A364581" t="inlineStr">
        <is>
          <t>www.cybronyx.com</t>
        </is>
      </c>
      <c r="B364581" t="n">
        <v>85</v>
      </c>
    </row>
    <row r="364582">
      <c r="A364582" t="inlineStr">
        <is>
          <t>www.garciacriado.es</t>
        </is>
      </c>
      <c r="B364582" t="n">
        <v>85</v>
      </c>
    </row>
    <row r="364583">
      <c r="A364583" t="inlineStr">
        <is>
          <t>sport-melitopol.com.ua</t>
        </is>
      </c>
      <c r="B364583" t="n">
        <v>85</v>
      </c>
    </row>
    <row r="364584">
      <c r="A364584" t="inlineStr">
        <is>
          <t>www.hellointern.com</t>
        </is>
      </c>
      <c r="B364584" t="n">
        <v>85</v>
      </c>
    </row>
    <row r="364585">
      <c r="A364585" t="inlineStr">
        <is>
          <t>www.best4future.com</t>
        </is>
      </c>
      <c r="B364585" t="n">
        <v>85</v>
      </c>
    </row>
    <row r="364586">
      <c r="A364586" t="inlineStr">
        <is>
          <t>naturvital.co.uk</t>
        </is>
      </c>
      <c r="B364586" t="n">
        <v>85</v>
      </c>
    </row>
    <row r="364587">
      <c r="A364587" t="inlineStr">
        <is>
          <t>morepara.ru</t>
        </is>
      </c>
      <c r="B364587" t="n">
        <v>85</v>
      </c>
    </row>
    <row r="364588">
      <c r="A364588" t="inlineStr">
        <is>
          <t>sovietunionussr.com</t>
        </is>
      </c>
      <c r="B364588" t="n">
        <v>85</v>
      </c>
    </row>
    <row r="364589">
      <c r="A364589" t="inlineStr">
        <is>
          <t>www.paracord.ee</t>
        </is>
      </c>
      <c r="B364589" t="n">
        <v>85</v>
      </c>
    </row>
    <row r="364590">
      <c r="A364590" t="inlineStr">
        <is>
          <t>www.printerplaza.nl</t>
        </is>
      </c>
      <c r="B364590" t="n">
        <v>85</v>
      </c>
    </row>
    <row r="364591">
      <c r="A364591" t="inlineStr">
        <is>
          <t>p-bot.mallcom.com</t>
        </is>
      </c>
      <c r="B364591" t="n">
        <v>85</v>
      </c>
    </row>
    <row r="364592">
      <c r="A364592" t="inlineStr">
        <is>
          <t>1e6bb146f3d324ded623-5e0ffe830bd3b8d703f6d1485656476d.ssl.cf1.rackcdn.com</t>
        </is>
      </c>
      <c r="B364592" t="n">
        <v>85</v>
      </c>
    </row>
    <row r="364593">
      <c r="A364593" t="inlineStr">
        <is>
          <t>s3.feedly.com</t>
        </is>
      </c>
      <c r="B364593" t="n">
        <v>85</v>
      </c>
    </row>
    <row r="364594">
      <c r="A364594" t="inlineStr">
        <is>
          <t>www.battery-street.de</t>
        </is>
      </c>
      <c r="B364594" t="n">
        <v>85</v>
      </c>
    </row>
    <row r="364595">
      <c r="A364595" t="inlineStr">
        <is>
          <t>www.invshop.com</t>
        </is>
      </c>
      <c r="B364595" t="n">
        <v>85</v>
      </c>
    </row>
    <row r="364596">
      <c r="A364596" t="inlineStr">
        <is>
          <t>prepropertysolutions.com</t>
        </is>
      </c>
      <c r="B364596" t="n">
        <v>85</v>
      </c>
    </row>
    <row r="364597">
      <c r="A364597" t="inlineStr">
        <is>
          <t>www.mavericksfanshop.com</t>
        </is>
      </c>
      <c r="B364597" t="n">
        <v>85</v>
      </c>
    </row>
    <row r="364598">
      <c r="A364598" t="inlineStr">
        <is>
          <t>www.caution.co.nz</t>
        </is>
      </c>
      <c r="B364598" t="n">
        <v>85</v>
      </c>
    </row>
    <row r="364599">
      <c r="A364599" t="inlineStr">
        <is>
          <t>www.baupool.fr</t>
        </is>
      </c>
      <c r="B364599" t="n">
        <v>85</v>
      </c>
    </row>
    <row r="364600">
      <c r="A364600" t="inlineStr">
        <is>
          <t>www.equipcite.fr</t>
        </is>
      </c>
      <c r="B364600" t="n">
        <v>85</v>
      </c>
    </row>
    <row r="364601">
      <c r="A364601" t="inlineStr">
        <is>
          <t>buff.com.ru.opt-images.1c-bitrix-cdn.ru</t>
        </is>
      </c>
      <c r="B364601" t="n">
        <v>85</v>
      </c>
    </row>
    <row r="364602">
      <c r="A364602" t="inlineStr">
        <is>
          <t>www.ucc.co.jp</t>
        </is>
      </c>
      <c r="B364602" t="n">
        <v>85</v>
      </c>
    </row>
    <row r="364603">
      <c r="A364603" t="inlineStr">
        <is>
          <t>www.wipsport.it</t>
        </is>
      </c>
      <c r="B364603" t="n">
        <v>85</v>
      </c>
    </row>
    <row r="364604">
      <c r="A364604" t="inlineStr">
        <is>
          <t>abchomeremedies.com</t>
        </is>
      </c>
      <c r="B364604" t="n">
        <v>85</v>
      </c>
    </row>
    <row r="364605">
      <c r="A364605" t="inlineStr">
        <is>
          <t>www.the-best-islamic-clothing.com</t>
        </is>
      </c>
      <c r="B364605" t="n">
        <v>85</v>
      </c>
    </row>
    <row r="364606">
      <c r="A364606" t="inlineStr">
        <is>
          <t>greatracks.com.au</t>
        </is>
      </c>
      <c r="B364606" t="n">
        <v>85</v>
      </c>
    </row>
    <row r="364607">
      <c r="A364607" t="inlineStr">
        <is>
          <t>www.erinacleaningsupplies.com.au</t>
        </is>
      </c>
      <c r="B364607" t="n">
        <v>85</v>
      </c>
    </row>
    <row r="364608">
      <c r="A364608" t="inlineStr">
        <is>
          <t>phukienquang.com.vn</t>
        </is>
      </c>
      <c r="B364608" t="n">
        <v>85</v>
      </c>
    </row>
    <row r="364609">
      <c r="A364609" t="inlineStr">
        <is>
          <t>www.glutenfreewatchdog.org</t>
        </is>
      </c>
      <c r="B364609" t="n">
        <v>85</v>
      </c>
    </row>
    <row r="364610">
      <c r="A364610" t="inlineStr">
        <is>
          <t>thewsa.co.uk</t>
        </is>
      </c>
      <c r="B364610" t="n">
        <v>85</v>
      </c>
    </row>
    <row r="364611">
      <c r="A364611" t="inlineStr">
        <is>
          <t>www.guyueholding.com</t>
        </is>
      </c>
      <c r="B364611" t="n">
        <v>85</v>
      </c>
    </row>
    <row r="364612">
      <c r="A364612" t="inlineStr">
        <is>
          <t>franceprotek.com</t>
        </is>
      </c>
      <c r="B364612" t="n">
        <v>85</v>
      </c>
    </row>
    <row r="364613">
      <c r="A364613" t="inlineStr">
        <is>
          <t>www.promocouponscodes.com</t>
        </is>
      </c>
      <c r="B364613" t="n">
        <v>85</v>
      </c>
    </row>
    <row r="364614">
      <c r="A364614" t="inlineStr">
        <is>
          <t>www.petxl.no</t>
        </is>
      </c>
      <c r="B364614" t="n">
        <v>85</v>
      </c>
    </row>
    <row r="364615">
      <c r="A364615" t="inlineStr">
        <is>
          <t>www.buslcds.com</t>
        </is>
      </c>
      <c r="B364615" t="n">
        <v>85</v>
      </c>
    </row>
    <row r="364616">
      <c r="A364616" t="inlineStr">
        <is>
          <t>www.step1music.com</t>
        </is>
      </c>
      <c r="B364616" t="n">
        <v>85</v>
      </c>
    </row>
    <row r="364617">
      <c r="A364617" t="inlineStr">
        <is>
          <t>www.marqueesforsale.uk</t>
        </is>
      </c>
      <c r="B364617" t="n">
        <v>85</v>
      </c>
    </row>
    <row r="364618">
      <c r="A364618" t="inlineStr">
        <is>
          <t>cateringspareparts.eu</t>
        </is>
      </c>
      <c r="B364618" t="n">
        <v>85</v>
      </c>
    </row>
    <row r="364619">
      <c r="A364619" t="inlineStr">
        <is>
          <t>meneachhill.com</t>
        </is>
      </c>
      <c r="B364619" t="n">
        <v>85</v>
      </c>
    </row>
    <row r="364620">
      <c r="A364620" t="inlineStr">
        <is>
          <t>kayfunpatch.com</t>
        </is>
      </c>
      <c r="B364620" t="n">
        <v>85</v>
      </c>
    </row>
    <row r="364621">
      <c r="A364621" t="inlineStr">
        <is>
          <t>www.anvelopejantealiaj.ro</t>
        </is>
      </c>
      <c r="B364621" t="n">
        <v>85</v>
      </c>
    </row>
    <row r="364622">
      <c r="A364622" t="inlineStr">
        <is>
          <t>www.prototype.co.com</t>
        </is>
      </c>
      <c r="B364622" t="n">
        <v>85</v>
      </c>
    </row>
    <row r="364623">
      <c r="A364623" t="inlineStr">
        <is>
          <t>bedfauxleather.com</t>
        </is>
      </c>
      <c r="B364623" t="n">
        <v>85</v>
      </c>
    </row>
    <row r="364624">
      <c r="A364624" t="inlineStr">
        <is>
          <t>m.en.monday-edition.co.kr</t>
        </is>
      </c>
      <c r="B364624" t="n">
        <v>85</v>
      </c>
    </row>
    <row r="364625">
      <c r="A364625" t="inlineStr">
        <is>
          <t>www.growlerpets.co.uk</t>
        </is>
      </c>
      <c r="B364625" t="n">
        <v>85</v>
      </c>
    </row>
    <row r="364626">
      <c r="A364626" t="inlineStr">
        <is>
          <t>cdn.maturecreampietube.com</t>
        </is>
      </c>
      <c r="B364626" t="n">
        <v>85</v>
      </c>
    </row>
    <row r="364627">
      <c r="A364627" t="inlineStr">
        <is>
          <t>rabbit-hutches.net</t>
        </is>
      </c>
      <c r="B364627" t="n">
        <v>85</v>
      </c>
    </row>
    <row r="364628">
      <c r="A364628" t="inlineStr">
        <is>
          <t>kippaco.com</t>
        </is>
      </c>
      <c r="B364628" t="n">
        <v>85</v>
      </c>
    </row>
    <row r="364629">
      <c r="A364629" t="inlineStr">
        <is>
          <t>www.nbmotorcycleseats.com</t>
        </is>
      </c>
      <c r="B364629" t="n">
        <v>85</v>
      </c>
    </row>
    <row r="364630">
      <c r="A364630" t="inlineStr">
        <is>
          <t>www.crj-puncher.com</t>
        </is>
      </c>
      <c r="B364630" t="n">
        <v>85</v>
      </c>
    </row>
    <row r="364631">
      <c r="A364631" t="inlineStr">
        <is>
          <t>www.cosmetix.cz</t>
        </is>
      </c>
      <c r="B364631" t="n">
        <v>85</v>
      </c>
    </row>
    <row r="364632">
      <c r="A364632" t="inlineStr">
        <is>
          <t>www.amplebuy.com.au</t>
        </is>
      </c>
      <c r="B364632" t="n">
        <v>85</v>
      </c>
    </row>
    <row r="364633">
      <c r="A364633" t="inlineStr">
        <is>
          <t>photo.desixxxtube.pro</t>
        </is>
      </c>
      <c r="B364633" t="n">
        <v>85</v>
      </c>
    </row>
    <row r="364634">
      <c r="A364634" t="inlineStr">
        <is>
          <t>voguesourcing.com</t>
        </is>
      </c>
      <c r="B364634" t="n">
        <v>85</v>
      </c>
    </row>
    <row r="364635">
      <c r="A364635" t="inlineStr">
        <is>
          <t>ecommit-kandk.com</t>
        </is>
      </c>
      <c r="B364635" t="n">
        <v>85</v>
      </c>
    </row>
    <row r="364636">
      <c r="A364636" t="inlineStr">
        <is>
          <t>italkyoutalk.com</t>
        </is>
      </c>
      <c r="B364636" t="n">
        <v>85</v>
      </c>
    </row>
    <row r="364637">
      <c r="A364637" t="inlineStr">
        <is>
          <t>www.zealandia.co.nz</t>
        </is>
      </c>
      <c r="B364637" t="n">
        <v>85</v>
      </c>
    </row>
    <row r="364638">
      <c r="A364638" t="inlineStr">
        <is>
          <t>www.suctioncupsdirect.co.uk</t>
        </is>
      </c>
      <c r="B364638" t="n">
        <v>85</v>
      </c>
    </row>
    <row r="364639">
      <c r="A364639" t="inlineStr">
        <is>
          <t>smartmarkvideo.com</t>
        </is>
      </c>
      <c r="B364639" t="n">
        <v>85</v>
      </c>
    </row>
    <row r="364640">
      <c r="A364640" t="inlineStr">
        <is>
          <t>www.axcontrol.com</t>
        </is>
      </c>
      <c r="B364640" t="n">
        <v>85</v>
      </c>
    </row>
    <row r="364641">
      <c r="A364641" t="inlineStr">
        <is>
          <t>zoomblowers.com</t>
        </is>
      </c>
      <c r="B364641" t="n">
        <v>85</v>
      </c>
    </row>
    <row r="364642">
      <c r="A364642" t="inlineStr">
        <is>
          <t>www.awardsengraving.co.uk</t>
        </is>
      </c>
      <c r="B364642" t="n">
        <v>85</v>
      </c>
    </row>
    <row r="364643">
      <c r="A364643" t="inlineStr">
        <is>
          <t>www.ibarcodesolutions.com</t>
        </is>
      </c>
      <c r="B364643" t="n">
        <v>85</v>
      </c>
    </row>
    <row r="364644">
      <c r="A364644" t="inlineStr">
        <is>
          <t>img1992.weyesimg.com</t>
        </is>
      </c>
      <c r="B364644" t="n">
        <v>85</v>
      </c>
    </row>
    <row r="364645">
      <c r="A364645" t="inlineStr">
        <is>
          <t>wanxy.com</t>
        </is>
      </c>
      <c r="B364645" t="n">
        <v>85</v>
      </c>
    </row>
    <row r="364646">
      <c r="A364646" t="inlineStr">
        <is>
          <t>laughgenerator.com</t>
        </is>
      </c>
      <c r="B364646" t="n">
        <v>85</v>
      </c>
    </row>
    <row r="364647">
      <c r="A364647" t="inlineStr">
        <is>
          <t>vintagepotterybowls.org</t>
        </is>
      </c>
      <c r="B364647" t="n">
        <v>85</v>
      </c>
    </row>
    <row r="364648">
      <c r="A364648" t="inlineStr">
        <is>
          <t>www.antrimconstruction.net</t>
        </is>
      </c>
      <c r="B364648" t="n">
        <v>85</v>
      </c>
    </row>
    <row r="364649">
      <c r="A364649" t="inlineStr">
        <is>
          <t>www.saabits.com</t>
        </is>
      </c>
      <c r="B364649" t="n">
        <v>85</v>
      </c>
    </row>
    <row r="364650">
      <c r="A364650" t="inlineStr">
        <is>
          <t>leathergunpurses.com</t>
        </is>
      </c>
      <c r="B364650" t="n">
        <v>85</v>
      </c>
    </row>
    <row r="364651">
      <c r="A364651" t="inlineStr">
        <is>
          <t>www.topclass.org.uk</t>
        </is>
      </c>
      <c r="B364651" t="n">
        <v>85</v>
      </c>
    </row>
    <row r="364652">
      <c r="A364652" t="inlineStr">
        <is>
          <t>kernowmodelrail.secure-basket.com</t>
        </is>
      </c>
      <c r="B364652" t="n">
        <v>85</v>
      </c>
    </row>
    <row r="364653">
      <c r="A364653" t="inlineStr">
        <is>
          <t>autodata.ibsrv.net</t>
        </is>
      </c>
      <c r="B364653" t="n">
        <v>85</v>
      </c>
    </row>
    <row r="364654">
      <c r="A364654" t="inlineStr">
        <is>
          <t>www.oceangrafix.com</t>
        </is>
      </c>
      <c r="B364654" t="n">
        <v>85</v>
      </c>
    </row>
    <row r="364655">
      <c r="A364655" t="inlineStr">
        <is>
          <t>www.worldnaturevideo.com</t>
        </is>
      </c>
      <c r="B364655" t="n">
        <v>85</v>
      </c>
    </row>
    <row r="364656">
      <c r="A364656" t="inlineStr">
        <is>
          <t>www.proamenities.com</t>
        </is>
      </c>
      <c r="B364656" t="n">
        <v>85</v>
      </c>
    </row>
    <row r="364657">
      <c r="A364657" t="inlineStr">
        <is>
          <t>edogblogblog.files.wordpress.com</t>
        </is>
      </c>
      <c r="B364657" t="n">
        <v>85</v>
      </c>
    </row>
    <row r="364658">
      <c r="A364658" t="inlineStr">
        <is>
          <t>biminitops.iboats.com</t>
        </is>
      </c>
      <c r="B364658" t="n">
        <v>85</v>
      </c>
    </row>
    <row r="364659">
      <c r="A364659" t="inlineStr">
        <is>
          <t>www.latestonlineslots.com</t>
        </is>
      </c>
      <c r="B364659" t="n">
        <v>85</v>
      </c>
    </row>
    <row r="364660">
      <c r="A364660" t="inlineStr">
        <is>
          <t>bigbiceps.kz</t>
        </is>
      </c>
      <c r="B364660" t="n">
        <v>85</v>
      </c>
    </row>
    <row r="364661">
      <c r="A364661" t="inlineStr">
        <is>
          <t>www.minioutlet.es</t>
        </is>
      </c>
      <c r="B364661" t="n">
        <v>85</v>
      </c>
    </row>
    <row r="364662">
      <c r="A364662" t="inlineStr">
        <is>
          <t>www.dreamzzz.dk</t>
        </is>
      </c>
      <c r="B364662" t="n">
        <v>85</v>
      </c>
    </row>
    <row r="364663">
      <c r="A364663" t="inlineStr">
        <is>
          <t>www.giichinese.com.tw</t>
        </is>
      </c>
      <c r="B364663" t="n">
        <v>85</v>
      </c>
    </row>
    <row r="364664">
      <c r="A364664" t="inlineStr">
        <is>
          <t>www.abmps.com</t>
        </is>
      </c>
      <c r="B364664" t="n">
        <v>85</v>
      </c>
    </row>
    <row r="364665">
      <c r="A364665" t="inlineStr">
        <is>
          <t>1aauto-images.s3.amazonaws.com</t>
        </is>
      </c>
      <c r="B364665" t="n">
        <v>85</v>
      </c>
    </row>
    <row r="364666">
      <c r="A364666" t="inlineStr">
        <is>
          <t>photo.frameshow.com</t>
        </is>
      </c>
      <c r="B364666" t="n">
        <v>85</v>
      </c>
    </row>
    <row r="364667">
      <c r="A364667" t="inlineStr">
        <is>
          <t>sdk-for-net.amazonwebservices.com</t>
        </is>
      </c>
      <c r="B364667" t="n">
        <v>85</v>
      </c>
    </row>
    <row r="364668">
      <c r="A364668" t="inlineStr">
        <is>
          <t>www.icolorcase.com</t>
        </is>
      </c>
      <c r="B364668" t="n">
        <v>85</v>
      </c>
    </row>
    <row r="364669">
      <c r="A364669" t="inlineStr">
        <is>
          <t>047a8180e52af1b1d567-5a6b005ac59031320e6d8979c37408d4.r24.cf1.rackcdn.com</t>
        </is>
      </c>
      <c r="B364669" t="n">
        <v>85</v>
      </c>
    </row>
    <row r="364670">
      <c r="A364670" t="inlineStr">
        <is>
          <t>d66f314cfc8472edce56-6796daf0a5dd4723a9dce0ec3e9cf4bc.ssl.cf1.rackcdn.com</t>
        </is>
      </c>
      <c r="B364670" t="n">
        <v>85</v>
      </c>
    </row>
    <row r="364671">
      <c r="A364671" t="inlineStr">
        <is>
          <t>5ae4b45695ad589b91a0-b725034f405a5658958cff5ada52bae6.ssl.cf1.rackcdn.com</t>
        </is>
      </c>
      <c r="B364671" t="n">
        <v>85</v>
      </c>
    </row>
    <row r="364672">
      <c r="A364672" t="inlineStr">
        <is>
          <t>www.crystalnails.lt</t>
        </is>
      </c>
      <c r="B364672" t="n">
        <v>85</v>
      </c>
    </row>
    <row r="364673">
      <c r="A364673" t="inlineStr">
        <is>
          <t>www.steel-investmentcasting.com</t>
        </is>
      </c>
      <c r="B364673" t="n">
        <v>85</v>
      </c>
    </row>
    <row r="364674">
      <c r="A364674" t="inlineStr">
        <is>
          <t>crafts4u.com.au</t>
        </is>
      </c>
      <c r="B364674" t="n">
        <v>85</v>
      </c>
    </row>
    <row r="364675">
      <c r="A364675" t="inlineStr">
        <is>
          <t>www.brickbutler.co.uk</t>
        </is>
      </c>
      <c r="B364675" t="n">
        <v>85</v>
      </c>
    </row>
    <row r="364676">
      <c r="A364676" t="inlineStr">
        <is>
          <t>www.canal2.co</t>
        </is>
      </c>
      <c r="B364676" t="n">
        <v>85</v>
      </c>
    </row>
    <row r="364677">
      <c r="A364677" t="inlineStr">
        <is>
          <t>www.theappgods.com</t>
        </is>
      </c>
      <c r="B364677" t="n">
        <v>85</v>
      </c>
    </row>
    <row r="364678">
      <c r="A364678" t="inlineStr">
        <is>
          <t>molbuk.ua</t>
        </is>
      </c>
      <c r="B364678" t="n">
        <v>85</v>
      </c>
    </row>
    <row r="364679">
      <c r="A364679" t="inlineStr">
        <is>
          <t>img.painaidii.com</t>
        </is>
      </c>
      <c r="B364679" t="n">
        <v>85</v>
      </c>
    </row>
    <row r="364680">
      <c r="A364680" t="inlineStr">
        <is>
          <t>meshkat.net</t>
        </is>
      </c>
      <c r="B364680" t="n">
        <v>85</v>
      </c>
    </row>
    <row r="364681">
      <c r="A364681" t="inlineStr">
        <is>
          <t>st-filebanking.igstatic.com</t>
        </is>
      </c>
      <c r="B364681" t="n">
        <v>85</v>
      </c>
    </row>
    <row r="364682">
      <c r="A364682" t="inlineStr">
        <is>
          <t>awscache.com</t>
        </is>
      </c>
      <c r="B364682" t="n">
        <v>85</v>
      </c>
    </row>
    <row r="364683">
      <c r="A364683" t="inlineStr">
        <is>
          <t>macbookpromid.com</t>
        </is>
      </c>
      <c r="B364683" t="n">
        <v>85</v>
      </c>
    </row>
    <row r="364684">
      <c r="A364684" t="inlineStr">
        <is>
          <t>xn--72czpbab5fk2bwa9bxg8d5cub0g.com</t>
        </is>
      </c>
      <c r="B364684" t="n">
        <v>85</v>
      </c>
    </row>
    <row r="364685">
      <c r="A364685" t="inlineStr">
        <is>
          <t>www.schnittberichte.com</t>
        </is>
      </c>
      <c r="B364685" t="n">
        <v>85</v>
      </c>
    </row>
    <row r="364686">
      <c r="A364686" t="inlineStr">
        <is>
          <t>dim-sad.com.ua</t>
        </is>
      </c>
      <c r="B364686" t="n">
        <v>85</v>
      </c>
    </row>
    <row r="364687">
      <c r="A364687" t="inlineStr">
        <is>
          <t>blog.culture31.com</t>
        </is>
      </c>
      <c r="B364687" t="n">
        <v>85</v>
      </c>
    </row>
    <row r="364688">
      <c r="A364688" t="inlineStr">
        <is>
          <t>ananmoney.com</t>
        </is>
      </c>
      <c r="B364688" t="n">
        <v>85</v>
      </c>
    </row>
    <row r="364689">
      <c r="A364689" t="inlineStr">
        <is>
          <t>www.purejapan.net</t>
        </is>
      </c>
      <c r="B364689" t="n">
        <v>85</v>
      </c>
    </row>
    <row r="364690">
      <c r="A364690" t="inlineStr">
        <is>
          <t>cdn-prod.travelfuse.ro</t>
        </is>
      </c>
      <c r="B364690" t="n">
        <v>85</v>
      </c>
    </row>
    <row r="364691">
      <c r="A364691" t="inlineStr">
        <is>
          <t>www.grillikauppa.com</t>
        </is>
      </c>
      <c r="B364691" t="n">
        <v>85</v>
      </c>
    </row>
    <row r="364692">
      <c r="A364692" t="inlineStr">
        <is>
          <t>onedayonetravel.com</t>
        </is>
      </c>
      <c r="B364692" t="n">
        <v>85</v>
      </c>
    </row>
    <row r="364693">
      <c r="A364693" t="inlineStr">
        <is>
          <t>financer.com</t>
        </is>
      </c>
      <c r="B364693" t="n">
        <v>85</v>
      </c>
    </row>
    <row r="364694">
      <c r="A364694" t="inlineStr">
        <is>
          <t>oponyfelgialu.pl</t>
        </is>
      </c>
      <c r="B364694" t="n">
        <v>85</v>
      </c>
    </row>
    <row r="364695">
      <c r="A364695" t="inlineStr">
        <is>
          <t>carelink.secure.force.com</t>
        </is>
      </c>
      <c r="B364695" t="n">
        <v>85</v>
      </c>
    </row>
    <row r="364696">
      <c r="A364696" t="inlineStr">
        <is>
          <t>ixbt.online</t>
        </is>
      </c>
      <c r="B364696" t="n">
        <v>85</v>
      </c>
    </row>
    <row r="364697">
      <c r="A364697" t="inlineStr">
        <is>
          <t>www.elektrodvorak.cz</t>
        </is>
      </c>
      <c r="B364697" t="n">
        <v>85</v>
      </c>
    </row>
    <row r="364698">
      <c r="A364698" t="inlineStr">
        <is>
          <t>www.ihobby.nl</t>
        </is>
      </c>
      <c r="B364698" t="n">
        <v>85</v>
      </c>
    </row>
    <row r="364699">
      <c r="A364699" t="inlineStr">
        <is>
          <t>www.chilchinbito-hiroba.jp</t>
        </is>
      </c>
      <c r="B364699" t="n">
        <v>85</v>
      </c>
    </row>
    <row r="364700">
      <c r="A364700" t="inlineStr">
        <is>
          <t>store.pakaianfashionpria.com</t>
        </is>
      </c>
      <c r="B364700" t="n">
        <v>85</v>
      </c>
    </row>
    <row r="364701">
      <c r="A364701" t="inlineStr">
        <is>
          <t>www.akademijaoxford.com</t>
        </is>
      </c>
      <c r="B364701" t="n">
        <v>85</v>
      </c>
    </row>
    <row r="364702">
      <c r="A364702" t="inlineStr">
        <is>
          <t>uknews360.com</t>
        </is>
      </c>
      <c r="B364702" t="n">
        <v>85</v>
      </c>
    </row>
    <row r="364703">
      <c r="A364703" t="inlineStr">
        <is>
          <t>banditostore.com</t>
        </is>
      </c>
      <c r="B364703" t="n">
        <v>85</v>
      </c>
    </row>
    <row r="364704">
      <c r="A364704" t="inlineStr">
        <is>
          <t>www.rananjayexports.com</t>
        </is>
      </c>
      <c r="B364704" t="n">
        <v>85</v>
      </c>
    </row>
    <row r="364705">
      <c r="A364705" t="inlineStr">
        <is>
          <t>z9.com.ua</t>
        </is>
      </c>
      <c r="B364705" t="n">
        <v>85</v>
      </c>
    </row>
    <row r="364706">
      <c r="A364706" t="inlineStr">
        <is>
          <t>cdn04.trixum.de</t>
        </is>
      </c>
      <c r="B364706" t="n">
        <v>85</v>
      </c>
    </row>
    <row r="364707">
      <c r="A364707" t="inlineStr">
        <is>
          <t>partyhuset.dk</t>
        </is>
      </c>
      <c r="B364707" t="n">
        <v>85</v>
      </c>
    </row>
    <row r="364708">
      <c r="A364708" t="inlineStr">
        <is>
          <t>www.tungwah.org.hk</t>
        </is>
      </c>
      <c r="B364708" t="n">
        <v>85</v>
      </c>
    </row>
    <row r="364709">
      <c r="A364709" t="inlineStr">
        <is>
          <t>www.topdigamma.it</t>
        </is>
      </c>
      <c r="B364709" t="n">
        <v>85</v>
      </c>
    </row>
    <row r="364710">
      <c r="A364710" t="inlineStr">
        <is>
          <t>www.idee-faire-part.fr</t>
        </is>
      </c>
      <c r="B364710" t="n">
        <v>85</v>
      </c>
    </row>
    <row r="364711">
      <c r="A364711" t="inlineStr">
        <is>
          <t>pim.bibsent.no</t>
        </is>
      </c>
      <c r="B364711" t="n">
        <v>85</v>
      </c>
    </row>
    <row r="364712">
      <c r="A364712" t="inlineStr">
        <is>
          <t>images.ivoterguide.com</t>
        </is>
      </c>
      <c r="B364712" t="n">
        <v>85</v>
      </c>
    </row>
    <row r="364713">
      <c r="A364713" t="inlineStr">
        <is>
          <t>idevauto.ideveloppement.fr</t>
        </is>
      </c>
      <c r="B364713" t="n">
        <v>85</v>
      </c>
    </row>
    <row r="364714">
      <c r="A364714" t="inlineStr">
        <is>
          <t>igizmo.it</t>
        </is>
      </c>
      <c r="B364714" t="n">
        <v>85</v>
      </c>
    </row>
    <row r="364715">
      <c r="A364715" t="inlineStr">
        <is>
          <t>www.lagons-plages.com</t>
        </is>
      </c>
      <c r="B364715" t="n">
        <v>85</v>
      </c>
    </row>
    <row r="364716">
      <c r="A364716" t="inlineStr">
        <is>
          <t>image.bikebros.co.jp</t>
        </is>
      </c>
      <c r="B364716" t="n">
        <v>85</v>
      </c>
    </row>
    <row r="364717">
      <c r="A364717" t="inlineStr">
        <is>
          <t>centrogrossista.it</t>
        </is>
      </c>
      <c r="B364717" t="n">
        <v>85</v>
      </c>
    </row>
    <row r="364718">
      <c r="A364718" t="inlineStr">
        <is>
          <t>img.fleetsales.pt</t>
        </is>
      </c>
      <c r="B364718" t="n">
        <v>85</v>
      </c>
    </row>
    <row r="364719">
      <c r="A364719" t="inlineStr">
        <is>
          <t>img.staseraintv.live</t>
        </is>
      </c>
      <c r="B364719" t="n">
        <v>85</v>
      </c>
    </row>
    <row r="364720">
      <c r="A364720" t="inlineStr">
        <is>
          <t>www.vom-taubertal.de</t>
        </is>
      </c>
      <c r="B364720" t="n">
        <v>85</v>
      </c>
    </row>
    <row r="364721">
      <c r="A364721" t="inlineStr">
        <is>
          <t>purito.pro</t>
        </is>
      </c>
      <c r="B364721" t="n">
        <v>85</v>
      </c>
    </row>
    <row r="364722">
      <c r="A364722" t="inlineStr">
        <is>
          <t>www.nsk.hr</t>
        </is>
      </c>
      <c r="B364722" t="n">
        <v>85</v>
      </c>
    </row>
    <row r="364723">
      <c r="A364723" t="inlineStr">
        <is>
          <t>www.bigpandav.de</t>
        </is>
      </c>
      <c r="B364723" t="n">
        <v>85</v>
      </c>
    </row>
    <row r="364724">
      <c r="A364724" t="inlineStr">
        <is>
          <t>www.document.no</t>
        </is>
      </c>
      <c r="B364724" t="n">
        <v>85</v>
      </c>
    </row>
    <row r="364725">
      <c r="A364725" t="inlineStr">
        <is>
          <t>nocache-nocookies.digitalgott.com</t>
        </is>
      </c>
      <c r="B364725" t="n">
        <v>85</v>
      </c>
    </row>
    <row r="364726">
      <c r="A364726" t="inlineStr">
        <is>
          <t>newtimes.az</t>
        </is>
      </c>
      <c r="B364726" t="n">
        <v>85</v>
      </c>
    </row>
    <row r="364727">
      <c r="A364727" t="inlineStr">
        <is>
          <t>www.scubawind.com</t>
        </is>
      </c>
      <c r="B364727" t="n">
        <v>85</v>
      </c>
    </row>
    <row r="364728">
      <c r="A364728" t="inlineStr">
        <is>
          <t>www.digilor.fr</t>
        </is>
      </c>
      <c r="B364728" t="n">
        <v>85</v>
      </c>
    </row>
    <row r="364729">
      <c r="A364729" t="inlineStr">
        <is>
          <t>www.vuillermoz.fr</t>
        </is>
      </c>
      <c r="B364729" t="n">
        <v>85</v>
      </c>
    </row>
    <row r="364730">
      <c r="A364730" t="inlineStr">
        <is>
          <t>www.appvizer.es</t>
        </is>
      </c>
      <c r="B364730" t="n">
        <v>85</v>
      </c>
    </row>
    <row r="364731">
      <c r="A364731" t="inlineStr">
        <is>
          <t>tienda.dulcinenca.com</t>
        </is>
      </c>
      <c r="B364731" t="n">
        <v>85</v>
      </c>
    </row>
    <row r="364732">
      <c r="A364732" t="inlineStr">
        <is>
          <t>dies-weder.com</t>
        </is>
      </c>
      <c r="B364732" t="n">
        <v>85</v>
      </c>
    </row>
    <row r="364733">
      <c r="A364733" t="inlineStr">
        <is>
          <t>www.01smartlife.it</t>
        </is>
      </c>
      <c r="B364733" t="n">
        <v>85</v>
      </c>
    </row>
    <row r="364734">
      <c r="A364734" t="inlineStr">
        <is>
          <t>www.ocac.gov.tw</t>
        </is>
      </c>
      <c r="B364734" t="n">
        <v>85</v>
      </c>
    </row>
    <row r="364735">
      <c r="A364735" t="inlineStr">
        <is>
          <t>gallery3.otenko.com</t>
        </is>
      </c>
      <c r="B364735" t="n">
        <v>85</v>
      </c>
    </row>
    <row r="364736">
      <c r="A364736" t="inlineStr">
        <is>
          <t>www.avto-ultra.com</t>
        </is>
      </c>
      <c r="B364736" t="n">
        <v>85</v>
      </c>
    </row>
    <row r="364737">
      <c r="A364737" t="inlineStr">
        <is>
          <t>stockcolazione-sam.com</t>
        </is>
      </c>
      <c r="B364737" t="n">
        <v>85</v>
      </c>
    </row>
    <row r="364738">
      <c r="A364738" t="inlineStr">
        <is>
          <t>www.rolecosplay.com</t>
        </is>
      </c>
      <c r="B364738" t="n">
        <v>85</v>
      </c>
    </row>
    <row r="364739">
      <c r="A364739" t="inlineStr">
        <is>
          <t>bijouxcreateurenligne.fr</t>
        </is>
      </c>
      <c r="B364739" t="n">
        <v>85</v>
      </c>
    </row>
    <row r="364740">
      <c r="A364740" t="inlineStr">
        <is>
          <t>saigoncomputer.vn</t>
        </is>
      </c>
      <c r="B364740" t="n">
        <v>85</v>
      </c>
    </row>
    <row r="364741">
      <c r="A364741" t="inlineStr">
        <is>
          <t>whatsericplaying.files.wordpress.com</t>
        </is>
      </c>
      <c r="B364741" t="n">
        <v>85</v>
      </c>
    </row>
    <row r="364742">
      <c r="A364742" t="inlineStr">
        <is>
          <t>www.tissagedeluz.com</t>
        </is>
      </c>
      <c r="B364742" t="n">
        <v>85</v>
      </c>
    </row>
    <row r="364743">
      <c r="A364743" t="inlineStr">
        <is>
          <t>www.allesoverspeelgoed.nl</t>
        </is>
      </c>
      <c r="B364743" t="n">
        <v>85</v>
      </c>
    </row>
    <row r="364744">
      <c r="A364744" t="inlineStr">
        <is>
          <t>www.xxmac.com</t>
        </is>
      </c>
      <c r="B364744" t="n">
        <v>85</v>
      </c>
    </row>
    <row r="364745">
      <c r="A364745" t="inlineStr">
        <is>
          <t>dicasnovayork.com.br</t>
        </is>
      </c>
      <c r="B364745" t="n">
        <v>85</v>
      </c>
    </row>
    <row r="364746">
      <c r="A364746" t="inlineStr">
        <is>
          <t>www.parissima.com</t>
        </is>
      </c>
      <c r="B364746" t="n">
        <v>85</v>
      </c>
    </row>
    <row r="364747">
      <c r="A364747" t="inlineStr">
        <is>
          <t>shop.instaluj.cz</t>
        </is>
      </c>
      <c r="B364747" t="n">
        <v>85</v>
      </c>
    </row>
    <row r="364748">
      <c r="A364748" t="inlineStr">
        <is>
          <t>quince.kz</t>
        </is>
      </c>
      <c r="B364748" t="n">
        <v>85</v>
      </c>
    </row>
    <row r="364749">
      <c r="A364749" t="inlineStr">
        <is>
          <t>www.salensmotors-usedcars.be</t>
        </is>
      </c>
      <c r="B364749" t="n">
        <v>85</v>
      </c>
    </row>
    <row r="364750">
      <c r="A364750" t="inlineStr">
        <is>
          <t>mlu6nynpfmcn.i.optimole.com</t>
        </is>
      </c>
      <c r="B364750" t="n">
        <v>85</v>
      </c>
    </row>
    <row r="364751">
      <c r="A364751" t="inlineStr">
        <is>
          <t>www.lyricsmug.com</t>
        </is>
      </c>
      <c r="B364751" t="n">
        <v>85</v>
      </c>
    </row>
    <row r="364752">
      <c r="A364752" t="inlineStr">
        <is>
          <t>nu-tegen.com</t>
        </is>
      </c>
      <c r="B364752" t="n">
        <v>85</v>
      </c>
    </row>
    <row r="364753">
      <c r="A364753" t="inlineStr">
        <is>
          <t>home.ripley.com.pe</t>
        </is>
      </c>
      <c r="B364753" t="n">
        <v>85</v>
      </c>
    </row>
    <row r="364754">
      <c r="A364754" t="inlineStr">
        <is>
          <t>www.fortalsuplementos.com.br</t>
        </is>
      </c>
      <c r="B364754" t="n">
        <v>85</v>
      </c>
    </row>
    <row r="364755">
      <c r="A364755" t="inlineStr">
        <is>
          <t>dikoross.ru</t>
        </is>
      </c>
      <c r="B364755" t="n">
        <v>85</v>
      </c>
    </row>
    <row r="364756">
      <c r="A364756" t="inlineStr">
        <is>
          <t>skynda-lhrer.fun</t>
        </is>
      </c>
      <c r="B364756" t="n">
        <v>85</v>
      </c>
    </row>
    <row r="364757">
      <c r="A364757" t="inlineStr">
        <is>
          <t>parlebent-vengo.xyz</t>
        </is>
      </c>
      <c r="B364757" t="n">
        <v>85</v>
      </c>
    </row>
    <row r="364758">
      <c r="A364758" t="inlineStr">
        <is>
          <t>gisfactory.com</t>
        </is>
      </c>
      <c r="B364758" t="n">
        <v>85</v>
      </c>
    </row>
    <row r="364759">
      <c r="A364759" t="inlineStr">
        <is>
          <t>www.dukehealth.org</t>
        </is>
      </c>
      <c r="B364759" t="n">
        <v>85</v>
      </c>
    </row>
    <row r="364760">
      <c r="A364760" t="inlineStr">
        <is>
          <t>cp.inmolink.es</t>
        </is>
      </c>
      <c r="B364760" t="n">
        <v>85</v>
      </c>
    </row>
    <row r="364761">
      <c r="A364761" t="inlineStr">
        <is>
          <t>music-audition.net</t>
        </is>
      </c>
      <c r="B364761" t="n">
        <v>85</v>
      </c>
    </row>
    <row r="364762">
      <c r="A364762" t="inlineStr">
        <is>
          <t>www.phonedroid.fr</t>
        </is>
      </c>
      <c r="B364762" t="n">
        <v>85</v>
      </c>
    </row>
    <row r="364763">
      <c r="A364763" t="inlineStr">
        <is>
          <t>babystoelwinkel.nl</t>
        </is>
      </c>
      <c r="B364763" t="n">
        <v>85</v>
      </c>
    </row>
    <row r="364764">
      <c r="A364764" t="inlineStr">
        <is>
          <t>www.tourist-destinations.net</t>
        </is>
      </c>
      <c r="B364764" t="n">
        <v>85</v>
      </c>
    </row>
    <row r="364765">
      <c r="A364765" t="inlineStr">
        <is>
          <t>cdn.interkart.de</t>
        </is>
      </c>
      <c r="B364765" t="n">
        <v>85</v>
      </c>
    </row>
    <row r="364766">
      <c r="A364766" t="inlineStr">
        <is>
          <t>media.coral-fashion.at</t>
        </is>
      </c>
      <c r="B364766" t="n">
        <v>85</v>
      </c>
    </row>
    <row r="364767">
      <c r="A364767" t="inlineStr">
        <is>
          <t>www.siluetm.com</t>
        </is>
      </c>
      <c r="B364767" t="n">
        <v>85</v>
      </c>
    </row>
    <row r="364768">
      <c r="A364768" t="inlineStr">
        <is>
          <t>projectorprice.ir</t>
        </is>
      </c>
      <c r="B364768" t="n">
        <v>85</v>
      </c>
    </row>
    <row r="364769">
      <c r="A364769" t="inlineStr">
        <is>
          <t>www.sandalishop.it</t>
        </is>
      </c>
      <c r="B364769" t="n">
        <v>85</v>
      </c>
    </row>
    <row r="364770">
      <c r="A364770" t="inlineStr">
        <is>
          <t>wethegeek.com</t>
        </is>
      </c>
      <c r="B364770" t="n">
        <v>85</v>
      </c>
    </row>
    <row r="364771">
      <c r="A364771" t="inlineStr">
        <is>
          <t>www.tdisdi.com</t>
        </is>
      </c>
      <c r="B364771" t="n">
        <v>85</v>
      </c>
    </row>
    <row r="364772">
      <c r="A364772" t="inlineStr">
        <is>
          <t>www.schaapveld.nl</t>
        </is>
      </c>
      <c r="B364772" t="n">
        <v>85</v>
      </c>
    </row>
    <row r="364773">
      <c r="A364773" t="inlineStr">
        <is>
          <t>allied-realty.com</t>
        </is>
      </c>
      <c r="B364773" t="n">
        <v>85</v>
      </c>
    </row>
    <row r="364774">
      <c r="A364774" t="inlineStr">
        <is>
          <t>filmesgays.net</t>
        </is>
      </c>
      <c r="B364774" t="n">
        <v>85</v>
      </c>
    </row>
    <row r="364775">
      <c r="A364775" t="inlineStr">
        <is>
          <t>cuevana2espanol.com</t>
        </is>
      </c>
      <c r="B364775" t="n">
        <v>85</v>
      </c>
    </row>
    <row r="364776">
      <c r="A364776" t="inlineStr">
        <is>
          <t>www.dexyco.si</t>
        </is>
      </c>
      <c r="B364776" t="n">
        <v>85</v>
      </c>
    </row>
    <row r="364777">
      <c r="A364777" t="inlineStr">
        <is>
          <t>ssubbanna.files.wordpress.com</t>
        </is>
      </c>
      <c r="B364777" t="n">
        <v>85</v>
      </c>
    </row>
    <row r="364778">
      <c r="A364778" t="inlineStr">
        <is>
          <t>cdn1.visiontarget.net</t>
        </is>
      </c>
      <c r="B364778" t="n">
        <v>85</v>
      </c>
    </row>
    <row r="364779">
      <c r="A364779" t="inlineStr">
        <is>
          <t>www.bchome.com.tr</t>
        </is>
      </c>
      <c r="B364779" t="n">
        <v>85</v>
      </c>
    </row>
    <row r="364780">
      <c r="A364780" t="inlineStr">
        <is>
          <t>www.espressodiqualita.com</t>
        </is>
      </c>
      <c r="B364780" t="n">
        <v>85</v>
      </c>
    </row>
    <row r="364781">
      <c r="A364781" t="inlineStr">
        <is>
          <t>static5.planszoweczka.pl</t>
        </is>
      </c>
      <c r="B364781" t="n">
        <v>85</v>
      </c>
    </row>
    <row r="364782">
      <c r="A364782" t="inlineStr">
        <is>
          <t>rimland.ru</t>
        </is>
      </c>
      <c r="B364782" t="n">
        <v>85</v>
      </c>
    </row>
    <row r="364783">
      <c r="A364783" t="inlineStr">
        <is>
          <t>gallery.onilm.com</t>
        </is>
      </c>
      <c r="B364783" t="n">
        <v>85</v>
      </c>
    </row>
    <row r="364784">
      <c r="A364784" t="inlineStr">
        <is>
          <t>www.czechbanking.cz</t>
        </is>
      </c>
      <c r="B364784" t="n">
        <v>85</v>
      </c>
    </row>
    <row r="364785">
      <c r="A364785" t="inlineStr">
        <is>
          <t>dougkendrick.files.wordpress.com</t>
        </is>
      </c>
      <c r="B364785" t="n">
        <v>85</v>
      </c>
    </row>
    <row r="364786">
      <c r="A364786" t="inlineStr">
        <is>
          <t>www.tuinartikeltotaal.nl</t>
        </is>
      </c>
      <c r="B364786" t="n">
        <v>85</v>
      </c>
    </row>
    <row r="364787">
      <c r="A364787" t="inlineStr">
        <is>
          <t>musthavesforreal2-5e14.kxcdn.com</t>
        </is>
      </c>
      <c r="B364787" t="n">
        <v>85</v>
      </c>
    </row>
    <row r="364788">
      <c r="A364788" t="inlineStr">
        <is>
          <t>unicel-direct.com</t>
        </is>
      </c>
      <c r="B364788" t="n">
        <v>85</v>
      </c>
    </row>
    <row r="364789">
      <c r="A364789" t="inlineStr">
        <is>
          <t>footballpredictions.net</t>
        </is>
      </c>
      <c r="B364789" t="n">
        <v>85</v>
      </c>
    </row>
    <row r="364790">
      <c r="A364790" t="inlineStr">
        <is>
          <t>astanatimes.com</t>
        </is>
      </c>
      <c r="B364790" t="n">
        <v>85</v>
      </c>
    </row>
    <row r="364791">
      <c r="A364791" t="inlineStr">
        <is>
          <t>cdn.nobananas.com</t>
        </is>
      </c>
      <c r="B364791" t="n">
        <v>85</v>
      </c>
    </row>
    <row r="364792">
      <c r="A364792" t="inlineStr">
        <is>
          <t>mobilydily.cz</t>
        </is>
      </c>
      <c r="B364792" t="n">
        <v>85</v>
      </c>
    </row>
    <row r="364793">
      <c r="A364793" t="inlineStr">
        <is>
          <t>growitbox.com</t>
        </is>
      </c>
      <c r="B364793" t="n">
        <v>85</v>
      </c>
    </row>
    <row r="364794">
      <c r="A364794" t="inlineStr">
        <is>
          <t>www.terresdecafe.com</t>
        </is>
      </c>
      <c r="B364794" t="n">
        <v>85</v>
      </c>
    </row>
    <row r="364795">
      <c r="A364795" t="inlineStr">
        <is>
          <t>image.newyorkcity.it</t>
        </is>
      </c>
      <c r="B364795" t="n">
        <v>85</v>
      </c>
    </row>
    <row r="364796">
      <c r="A364796" t="inlineStr">
        <is>
          <t>cararufenacht.com</t>
        </is>
      </c>
      <c r="B364796" t="n">
        <v>85</v>
      </c>
    </row>
    <row r="364797">
      <c r="A364797" t="inlineStr">
        <is>
          <t>userfiles.steadyhealth.com</t>
        </is>
      </c>
      <c r="B364797" t="n">
        <v>85</v>
      </c>
    </row>
    <row r="364798">
      <c r="A364798" t="inlineStr">
        <is>
          <t>s3.cina.com.ua</t>
        </is>
      </c>
      <c r="B364798" t="n">
        <v>85</v>
      </c>
    </row>
    <row r="364799">
      <c r="A364799" t="inlineStr">
        <is>
          <t>static.beaute-test.com</t>
        </is>
      </c>
      <c r="B364799" t="n">
        <v>85</v>
      </c>
    </row>
    <row r="364800">
      <c r="A364800" t="inlineStr">
        <is>
          <t>store.yadvashem.org</t>
        </is>
      </c>
      <c r="B364800" t="n">
        <v>85</v>
      </c>
    </row>
    <row r="364801">
      <c r="A364801" t="inlineStr">
        <is>
          <t>jennyskyisthelimit.files.wordpress.com</t>
        </is>
      </c>
      <c r="B364801" t="n">
        <v>85</v>
      </c>
    </row>
    <row r="364802">
      <c r="A364802" t="inlineStr">
        <is>
          <t>konzolcenter.hu</t>
        </is>
      </c>
      <c r="B364802" t="n">
        <v>85</v>
      </c>
    </row>
    <row r="364803">
      <c r="A364803" t="inlineStr">
        <is>
          <t>www.essemoto.it</t>
        </is>
      </c>
      <c r="B364803" t="n">
        <v>85</v>
      </c>
    </row>
    <row r="364804">
      <c r="A364804" t="inlineStr">
        <is>
          <t>storage4-2.xcream.net</t>
        </is>
      </c>
      <c r="B364804" t="n">
        <v>85</v>
      </c>
    </row>
    <row r="364805">
      <c r="A364805" t="inlineStr">
        <is>
          <t>www.louisdallaraphotography.com</t>
        </is>
      </c>
      <c r="B364805" t="n">
        <v>85</v>
      </c>
    </row>
    <row r="364806">
      <c r="A364806" t="inlineStr">
        <is>
          <t>www.valberget.com</t>
        </is>
      </c>
      <c r="B364806" t="n">
        <v>85</v>
      </c>
    </row>
    <row r="364807">
      <c r="A364807" t="inlineStr">
        <is>
          <t>lejustechoix.fr</t>
        </is>
      </c>
      <c r="B364807" t="n">
        <v>85</v>
      </c>
    </row>
    <row r="364808">
      <c r="A364808" t="inlineStr">
        <is>
          <t>www.touristinjapan.com</t>
        </is>
      </c>
      <c r="B364808" t="n">
        <v>85</v>
      </c>
    </row>
    <row r="364809">
      <c r="A364809" t="inlineStr">
        <is>
          <t>radioritm.ru</t>
        </is>
      </c>
      <c r="B364809" t="n">
        <v>85</v>
      </c>
    </row>
    <row r="364810">
      <c r="A364810" t="inlineStr">
        <is>
          <t>www.yaphone.com</t>
        </is>
      </c>
      <c r="B364810" t="n">
        <v>85</v>
      </c>
    </row>
    <row r="364811">
      <c r="A364811" t="inlineStr">
        <is>
          <t>www.consult-pools.ro</t>
        </is>
      </c>
      <c r="B364811" t="n">
        <v>85</v>
      </c>
    </row>
    <row r="364812">
      <c r="A364812" t="inlineStr">
        <is>
          <t>shop.stakks.de</t>
        </is>
      </c>
      <c r="B364812" t="n">
        <v>85</v>
      </c>
    </row>
    <row r="364813">
      <c r="A364813" t="inlineStr">
        <is>
          <t>www.pasticciandoshop.com</t>
        </is>
      </c>
      <c r="B364813" t="n">
        <v>85</v>
      </c>
    </row>
    <row r="364814">
      <c r="A364814" t="inlineStr">
        <is>
          <t>www.vozidea.com</t>
        </is>
      </c>
      <c r="B364814" t="n">
        <v>85</v>
      </c>
    </row>
    <row r="364815">
      <c r="A364815" t="inlineStr">
        <is>
          <t>www.flashfotovideo.de</t>
        </is>
      </c>
      <c r="B364815" t="n">
        <v>85</v>
      </c>
    </row>
    <row r="364816">
      <c r="A364816" t="inlineStr">
        <is>
          <t>media.giraffe-shoes.ro</t>
        </is>
      </c>
      <c r="B364816" t="n">
        <v>85</v>
      </c>
    </row>
    <row r="364817">
      <c r="A364817" t="inlineStr">
        <is>
          <t>www.ralphlaurenpolo.eu.com</t>
        </is>
      </c>
      <c r="B364817" t="n">
        <v>85</v>
      </c>
    </row>
    <row r="364818">
      <c r="A364818" t="inlineStr">
        <is>
          <t>europatravel.ro</t>
        </is>
      </c>
      <c r="B364818" t="n">
        <v>85</v>
      </c>
    </row>
    <row r="364819">
      <c r="A364819" t="inlineStr">
        <is>
          <t>jubelschuppen.de</t>
        </is>
      </c>
      <c r="B364819" t="n">
        <v>85</v>
      </c>
    </row>
    <row r="364820">
      <c r="A364820" t="inlineStr">
        <is>
          <t>www.army-guide.com</t>
        </is>
      </c>
      <c r="B364820" t="n">
        <v>85</v>
      </c>
    </row>
    <row r="364821">
      <c r="A364821" t="inlineStr">
        <is>
          <t>bigironrealtystorage.blob.core.windows.net</t>
        </is>
      </c>
      <c r="B364821" t="n">
        <v>85</v>
      </c>
    </row>
    <row r="364822">
      <c r="A364822" t="inlineStr">
        <is>
          <t>www.twonav.com</t>
        </is>
      </c>
      <c r="B364822" t="n">
        <v>85</v>
      </c>
    </row>
    <row r="364823">
      <c r="A364823" t="inlineStr">
        <is>
          <t>gambling.se</t>
        </is>
      </c>
      <c r="B364823" t="n">
        <v>85</v>
      </c>
    </row>
    <row r="364824">
      <c r="A364824" t="inlineStr">
        <is>
          <t>www.legalwebfinder.com</t>
        </is>
      </c>
      <c r="B364824" t="n">
        <v>85</v>
      </c>
    </row>
    <row r="364825">
      <c r="A364825" t="inlineStr">
        <is>
          <t>pcbox.com.ua</t>
        </is>
      </c>
      <c r="B364825" t="n">
        <v>85</v>
      </c>
    </row>
    <row r="364826">
      <c r="A364826" t="inlineStr">
        <is>
          <t>ajax1shop.nl</t>
        </is>
      </c>
      <c r="B364826" t="n">
        <v>85</v>
      </c>
    </row>
    <row r="364827">
      <c r="A364827" t="inlineStr">
        <is>
          <t>www.bestbedandbreakfast.nl</t>
        </is>
      </c>
      <c r="B364827" t="n">
        <v>85</v>
      </c>
    </row>
    <row r="364828">
      <c r="A364828" t="inlineStr">
        <is>
          <t>www.chimuadventures.com</t>
        </is>
      </c>
      <c r="B364828" t="n">
        <v>85</v>
      </c>
    </row>
    <row r="364829">
      <c r="A364829" t="inlineStr">
        <is>
          <t>www.112inktcartridges.nl</t>
        </is>
      </c>
      <c r="B364829" t="n">
        <v>85</v>
      </c>
    </row>
    <row r="364830">
      <c r="A364830" t="inlineStr">
        <is>
          <t>profimoda.kz</t>
        </is>
      </c>
      <c r="B364830" t="n">
        <v>85</v>
      </c>
    </row>
    <row r="364831">
      <c r="A364831" t="inlineStr">
        <is>
          <t>www.cavedelacrosse.fr</t>
        </is>
      </c>
      <c r="B364831" t="n">
        <v>85</v>
      </c>
    </row>
    <row r="364832">
      <c r="A364832" t="inlineStr">
        <is>
          <t>blitzhandel24.es</t>
        </is>
      </c>
      <c r="B364832" t="n">
        <v>85</v>
      </c>
    </row>
    <row r="364833">
      <c r="A364833" t="inlineStr">
        <is>
          <t>cdn3.my.orstatic.com</t>
        </is>
      </c>
      <c r="B364833" t="n">
        <v>85</v>
      </c>
    </row>
    <row r="364834">
      <c r="A364834" t="inlineStr">
        <is>
          <t>shop.arkitektforeningen.dk</t>
        </is>
      </c>
      <c r="B364834" t="n">
        <v>85</v>
      </c>
    </row>
    <row r="364835">
      <c r="A364835" t="inlineStr">
        <is>
          <t>www.mobicares.com</t>
        </is>
      </c>
      <c r="B364835" t="n">
        <v>85</v>
      </c>
    </row>
    <row r="364836">
      <c r="A364836" t="inlineStr">
        <is>
          <t>www.billigesexdvd.com</t>
        </is>
      </c>
      <c r="B364836" t="n">
        <v>85</v>
      </c>
    </row>
    <row r="364837">
      <c r="A364837" t="inlineStr">
        <is>
          <t>www.cinemaforever.net</t>
        </is>
      </c>
      <c r="B364837" t="n">
        <v>85</v>
      </c>
    </row>
    <row r="364838">
      <c r="A364838" t="inlineStr">
        <is>
          <t>ginobility.de</t>
        </is>
      </c>
      <c r="B364838" t="n">
        <v>85</v>
      </c>
    </row>
    <row r="364839">
      <c r="A364839" t="inlineStr">
        <is>
          <t>cdn.renderguide.com</t>
        </is>
      </c>
      <c r="B364839" t="n">
        <v>85</v>
      </c>
    </row>
    <row r="364840">
      <c r="A364840" t="inlineStr">
        <is>
          <t>www.hermine-lillesand.no</t>
        </is>
      </c>
      <c r="B364840" t="n">
        <v>85</v>
      </c>
    </row>
    <row r="364841">
      <c r="A364841" t="inlineStr">
        <is>
          <t>d36c9y7c8zyajq.cloudfront.net</t>
        </is>
      </c>
      <c r="B364841" t="n">
        <v>85</v>
      </c>
    </row>
    <row r="364842">
      <c r="A364842" t="inlineStr">
        <is>
          <t>image.adidas.co.kr</t>
        </is>
      </c>
      <c r="B364842" t="n">
        <v>85</v>
      </c>
    </row>
    <row r="364843">
      <c r="A364843" t="inlineStr">
        <is>
          <t>mermaidcamp.files.wordpress.com</t>
        </is>
      </c>
      <c r="B364843" t="n">
        <v>85</v>
      </c>
    </row>
    <row r="364844">
      <c r="A364844" t="inlineStr">
        <is>
          <t>www.intech.com.co</t>
        </is>
      </c>
      <c r="B364844" t="n">
        <v>85</v>
      </c>
    </row>
    <row r="364845">
      <c r="A364845" t="inlineStr">
        <is>
          <t>de.southfront.org</t>
        </is>
      </c>
      <c r="B364845" t="n">
        <v>85</v>
      </c>
    </row>
    <row r="364846">
      <c r="A364846" t="inlineStr">
        <is>
          <t>ftforumx2.s3.amazonaws.com</t>
        </is>
      </c>
      <c r="B364846" t="n">
        <v>85</v>
      </c>
    </row>
    <row r="364847">
      <c r="A364847" t="inlineStr">
        <is>
          <t>images.oska.com</t>
        </is>
      </c>
      <c r="B364847" t="n">
        <v>85</v>
      </c>
    </row>
    <row r="364848">
      <c r="A364848" t="inlineStr">
        <is>
          <t>www.escales-paris.com</t>
        </is>
      </c>
      <c r="B364848" t="n">
        <v>85</v>
      </c>
    </row>
    <row r="364849">
      <c r="A364849" t="inlineStr">
        <is>
          <t>images.conferencecast.tv</t>
        </is>
      </c>
      <c r="B364849" t="n">
        <v>85</v>
      </c>
    </row>
    <row r="364850">
      <c r="A364850" t="inlineStr">
        <is>
          <t>image.nopardaz.com</t>
        </is>
      </c>
      <c r="B364850" t="n">
        <v>85</v>
      </c>
    </row>
    <row r="364851">
      <c r="A364851" t="inlineStr">
        <is>
          <t>toutdeco.fr</t>
        </is>
      </c>
      <c r="B364851" t="n">
        <v>85</v>
      </c>
    </row>
    <row r="364852">
      <c r="A364852" t="inlineStr">
        <is>
          <t>www.brownsugarandvanilla.com</t>
        </is>
      </c>
      <c r="B364852" t="n">
        <v>85</v>
      </c>
    </row>
    <row r="364853">
      <c r="A364853" t="inlineStr">
        <is>
          <t>static3.petrotahlil.com</t>
        </is>
      </c>
      <c r="B364853" t="n">
        <v>85</v>
      </c>
    </row>
    <row r="364854">
      <c r="A364854" t="inlineStr">
        <is>
          <t>www.kvetinyvs.cz</t>
        </is>
      </c>
      <c r="B364854" t="n">
        <v>85</v>
      </c>
    </row>
    <row r="364855">
      <c r="A364855" t="inlineStr">
        <is>
          <t>www.cybermusical.es</t>
        </is>
      </c>
      <c r="B364855" t="n">
        <v>85</v>
      </c>
    </row>
    <row r="364856">
      <c r="A364856" t="inlineStr">
        <is>
          <t>www.lamaisongenerale.com</t>
        </is>
      </c>
      <c r="B364856" t="n">
        <v>85</v>
      </c>
    </row>
    <row r="364857">
      <c r="A364857" t="inlineStr">
        <is>
          <t>www.jantantratv.com</t>
        </is>
      </c>
      <c r="B364857" t="n">
        <v>85</v>
      </c>
    </row>
    <row r="364858">
      <c r="A364858" t="inlineStr">
        <is>
          <t>crazycruises.files.wordpress.com</t>
        </is>
      </c>
      <c r="B364858" t="n">
        <v>85</v>
      </c>
    </row>
    <row r="364859">
      <c r="A364859" t="inlineStr">
        <is>
          <t>themysteriousworld.com</t>
        </is>
      </c>
      <c r="B364859" t="n">
        <v>85</v>
      </c>
    </row>
    <row r="364860">
      <c r="A364860" t="inlineStr">
        <is>
          <t>www.buurtnerds.nl</t>
        </is>
      </c>
      <c r="B364860" t="n">
        <v>85</v>
      </c>
    </row>
    <row r="364861">
      <c r="A364861" t="inlineStr">
        <is>
          <t>stevensautomotivemuseum.com</t>
        </is>
      </c>
      <c r="B364861" t="n">
        <v>85</v>
      </c>
    </row>
    <row r="364862">
      <c r="A364862" t="inlineStr">
        <is>
          <t>www.feesmaison.com</t>
        </is>
      </c>
      <c r="B364862" t="n">
        <v>85</v>
      </c>
    </row>
    <row r="364863">
      <c r="A364863" t="inlineStr">
        <is>
          <t>traveladestatic.imgix.net</t>
        </is>
      </c>
      <c r="B364863" t="n">
        <v>85</v>
      </c>
    </row>
    <row r="364864">
      <c r="A364864" t="inlineStr">
        <is>
          <t>powerm1985.files.wordpress.com</t>
        </is>
      </c>
      <c r="B364864" t="n">
        <v>85</v>
      </c>
    </row>
    <row r="364865">
      <c r="A364865" t="inlineStr">
        <is>
          <t>cholonsaigon.vn</t>
        </is>
      </c>
      <c r="B364865" t="n">
        <v>85</v>
      </c>
    </row>
    <row r="364866">
      <c r="A364866" t="inlineStr">
        <is>
          <t>www.heimtierzentrum.de</t>
        </is>
      </c>
      <c r="B364866" t="n">
        <v>85</v>
      </c>
    </row>
    <row r="364867">
      <c r="A364867" t="inlineStr">
        <is>
          <t>asthought.polimi-cooperation.org</t>
        </is>
      </c>
      <c r="B364867" t="n">
        <v>85</v>
      </c>
    </row>
    <row r="364868">
      <c r="A364868" t="inlineStr">
        <is>
          <t>www.insidehimalayas.com</t>
        </is>
      </c>
      <c r="B364868" t="n">
        <v>85</v>
      </c>
    </row>
    <row r="364869">
      <c r="A364869" t="inlineStr">
        <is>
          <t>www.phonestablets.co.ke</t>
        </is>
      </c>
      <c r="B364869" t="n">
        <v>85</v>
      </c>
    </row>
    <row r="364870">
      <c r="A364870" t="inlineStr">
        <is>
          <t>hnbsupplements.com</t>
        </is>
      </c>
      <c r="B364870" t="n">
        <v>85</v>
      </c>
    </row>
    <row r="364871">
      <c r="A364871" t="inlineStr">
        <is>
          <t>metaltrip.files.wordpress.com</t>
        </is>
      </c>
      <c r="B364871" t="n">
        <v>85</v>
      </c>
    </row>
    <row r="364872">
      <c r="A364872" t="inlineStr">
        <is>
          <t>www.leaderfins.com</t>
        </is>
      </c>
      <c r="B364872" t="n">
        <v>85</v>
      </c>
    </row>
    <row r="364873">
      <c r="A364873" t="inlineStr">
        <is>
          <t>www.kindermaxx.de</t>
        </is>
      </c>
      <c r="B364873" t="n">
        <v>85</v>
      </c>
    </row>
    <row r="364874">
      <c r="A364874" t="inlineStr">
        <is>
          <t>z2.mechanics-games.ru</t>
        </is>
      </c>
      <c r="B364874" t="n">
        <v>85</v>
      </c>
    </row>
    <row r="364875">
      <c r="A364875" t="inlineStr">
        <is>
          <t>nimataleylasefer.gr</t>
        </is>
      </c>
      <c r="B364875" t="n">
        <v>85</v>
      </c>
    </row>
    <row r="364876">
      <c r="A364876" t="inlineStr">
        <is>
          <t>lucidgypsy.files.wordpress.com</t>
        </is>
      </c>
      <c r="B364876" t="n">
        <v>85</v>
      </c>
    </row>
    <row r="364877">
      <c r="A364877" t="inlineStr">
        <is>
          <t>www.shins.my</t>
        </is>
      </c>
      <c r="B364877" t="n">
        <v>85</v>
      </c>
    </row>
    <row r="364878">
      <c r="A364878" t="inlineStr">
        <is>
          <t>directory.newportbeachindy.com</t>
        </is>
      </c>
      <c r="B364878" t="n">
        <v>85</v>
      </c>
    </row>
    <row r="364879">
      <c r="A364879" t="inlineStr">
        <is>
          <t>cdn4.hifimov.cc</t>
        </is>
      </c>
      <c r="B364879" t="n">
        <v>85</v>
      </c>
    </row>
    <row r="364880">
      <c r="A364880" t="inlineStr">
        <is>
          <t>das-dunkelbunt.de</t>
        </is>
      </c>
      <c r="B364880" t="n">
        <v>85</v>
      </c>
    </row>
    <row r="364881">
      <c r="A364881" t="inlineStr">
        <is>
          <t>astrologicalworldmap.com</t>
        </is>
      </c>
      <c r="B364881" t="n">
        <v>85</v>
      </c>
    </row>
    <row r="364882">
      <c r="A364882" t="inlineStr">
        <is>
          <t>www.abudhabitalking.com</t>
        </is>
      </c>
      <c r="B364882" t="n">
        <v>85</v>
      </c>
    </row>
    <row r="364883">
      <c r="A364883" t="inlineStr">
        <is>
          <t>www.casabastiano.com</t>
        </is>
      </c>
      <c r="B364883" t="n">
        <v>85</v>
      </c>
    </row>
    <row r="364884">
      <c r="A364884" t="inlineStr">
        <is>
          <t>www.lasdaoalplay.com</t>
        </is>
      </c>
      <c r="B364884" t="n">
        <v>85</v>
      </c>
    </row>
    <row r="364885">
      <c r="A364885" t="inlineStr">
        <is>
          <t>img67.imagetwist.com</t>
        </is>
      </c>
      <c r="B364885" t="n">
        <v>85</v>
      </c>
    </row>
    <row r="364886">
      <c r="A364886" t="inlineStr">
        <is>
          <t>talkingdrumsblog.files.wordpress.com</t>
        </is>
      </c>
      <c r="B364886" t="n">
        <v>85</v>
      </c>
    </row>
    <row r="364887">
      <c r="A364887" t="inlineStr">
        <is>
          <t>images.bhabhiporn.pro</t>
        </is>
      </c>
      <c r="B364887" t="n">
        <v>85</v>
      </c>
    </row>
    <row r="364888">
      <c r="A364888" t="inlineStr">
        <is>
          <t>www.objetrama.fr</t>
        </is>
      </c>
      <c r="B364888" t="n">
        <v>85</v>
      </c>
    </row>
    <row r="364889">
      <c r="A364889" t="inlineStr">
        <is>
          <t>hablemosdeseries.files.wordpress.com</t>
        </is>
      </c>
      <c r="B364889" t="n">
        <v>85</v>
      </c>
    </row>
    <row r="364890">
      <c r="A364890" t="inlineStr">
        <is>
          <t>id.apk.city</t>
        </is>
      </c>
      <c r="B364890" t="n">
        <v>85</v>
      </c>
    </row>
    <row r="364891">
      <c r="A364891" t="inlineStr">
        <is>
          <t>newimagecdn.outdoordeals.de</t>
        </is>
      </c>
      <c r="B364891" t="n">
        <v>85</v>
      </c>
    </row>
    <row r="364892">
      <c r="A364892" t="inlineStr">
        <is>
          <t>gunsmokeandknitting.files.wordpress.com</t>
        </is>
      </c>
      <c r="B364892" t="n">
        <v>85</v>
      </c>
    </row>
    <row r="364893">
      <c r="A364893" t="inlineStr">
        <is>
          <t>allmintcollection.com</t>
        </is>
      </c>
      <c r="B364893" t="n">
        <v>85</v>
      </c>
    </row>
    <row r="364894">
      <c r="A364894" t="inlineStr">
        <is>
          <t>racingstub.com</t>
        </is>
      </c>
      <c r="B364894" t="n">
        <v>85</v>
      </c>
    </row>
    <row r="364895">
      <c r="A364895" t="inlineStr">
        <is>
          <t>www.behangwebshop.nl</t>
        </is>
      </c>
      <c r="B364895" t="n">
        <v>85</v>
      </c>
    </row>
    <row r="364896">
      <c r="A364896" t="inlineStr">
        <is>
          <t>www.cordesexpress.com</t>
        </is>
      </c>
      <c r="B364896" t="n">
        <v>85</v>
      </c>
    </row>
    <row r="364897">
      <c r="A364897" t="inlineStr">
        <is>
          <t>www.descubrecuenca.com</t>
        </is>
      </c>
      <c r="B364897" t="n">
        <v>85</v>
      </c>
    </row>
    <row r="364898">
      <c r="A364898" t="inlineStr">
        <is>
          <t>www.outfithype.com</t>
        </is>
      </c>
      <c r="B364898" t="n">
        <v>85</v>
      </c>
    </row>
    <row r="364899">
      <c r="A364899" t="inlineStr">
        <is>
          <t>katherinescrivens.files.wordpress.com</t>
        </is>
      </c>
      <c r="B364899" t="n">
        <v>85</v>
      </c>
    </row>
    <row r="364900">
      <c r="A364900" t="inlineStr">
        <is>
          <t>149434078.v2.pressablecdn.com</t>
        </is>
      </c>
      <c r="B364900" t="n">
        <v>85</v>
      </c>
    </row>
    <row r="364901">
      <c r="A364901" t="inlineStr">
        <is>
          <t>www.tech-gaming.com</t>
        </is>
      </c>
      <c r="B364901" t="n">
        <v>85</v>
      </c>
    </row>
    <row r="364902">
      <c r="A364902" t="inlineStr">
        <is>
          <t>www.besto.ro</t>
        </is>
      </c>
      <c r="B364902" t="n">
        <v>85</v>
      </c>
    </row>
    <row r="364903">
      <c r="A364903" t="inlineStr">
        <is>
          <t>www.cosmobalitours.com</t>
        </is>
      </c>
      <c r="B364903" t="n">
        <v>85</v>
      </c>
    </row>
    <row r="364904">
      <c r="A364904" t="inlineStr">
        <is>
          <t>xsales.com.au</t>
        </is>
      </c>
      <c r="B364904" t="n">
        <v>85</v>
      </c>
    </row>
    <row r="364905">
      <c r="A364905" t="inlineStr">
        <is>
          <t>www.redadictos.com</t>
        </is>
      </c>
      <c r="B364905" t="n">
        <v>85</v>
      </c>
    </row>
    <row r="364906">
      <c r="A364906" t="inlineStr">
        <is>
          <t>www.tad.com.ua</t>
        </is>
      </c>
      <c r="B364906" t="n">
        <v>85</v>
      </c>
    </row>
    <row r="364907">
      <c r="A364907" t="inlineStr">
        <is>
          <t>gobacktothepast.com</t>
        </is>
      </c>
      <c r="B364907" t="n">
        <v>85</v>
      </c>
    </row>
    <row r="364908">
      <c r="A364908" t="inlineStr">
        <is>
          <t>www.brignoliarmi.it</t>
        </is>
      </c>
      <c r="B364908" t="n">
        <v>85</v>
      </c>
    </row>
    <row r="364909">
      <c r="A364909" t="inlineStr">
        <is>
          <t>www.candle-and-design.de</t>
        </is>
      </c>
      <c r="B364909" t="n">
        <v>85</v>
      </c>
    </row>
    <row r="364910">
      <c r="A364910" t="inlineStr">
        <is>
          <t>www.beermind.com.br</t>
        </is>
      </c>
      <c r="B364910" t="n">
        <v>85</v>
      </c>
    </row>
    <row r="364911">
      <c r="A364911" t="inlineStr">
        <is>
          <t>www.animalandco.fr</t>
        </is>
      </c>
      <c r="B364911" t="n">
        <v>85</v>
      </c>
    </row>
    <row r="364912">
      <c r="A364912" t="inlineStr">
        <is>
          <t>beerandbakingdotcom.files.wordpress.com</t>
        </is>
      </c>
      <c r="B364912" t="n">
        <v>85</v>
      </c>
    </row>
    <row r="364913">
      <c r="A364913" t="inlineStr">
        <is>
          <t>ladyvioletsofa.files.wordpress.com</t>
        </is>
      </c>
      <c r="B364913" t="n">
        <v>85</v>
      </c>
    </row>
    <row r="364914">
      <c r="A364914" t="inlineStr">
        <is>
          <t>versounmondonuovo.files.wordpress.com</t>
        </is>
      </c>
      <c r="B364914" t="n">
        <v>85</v>
      </c>
    </row>
    <row r="364915">
      <c r="A364915" t="inlineStr">
        <is>
          <t>23c.kh.ua</t>
        </is>
      </c>
      <c r="B364915" t="n">
        <v>85</v>
      </c>
    </row>
    <row r="364916">
      <c r="A364916" t="inlineStr">
        <is>
          <t>www.hedeya.com:443</t>
        </is>
      </c>
      <c r="B364916" t="n">
        <v>85</v>
      </c>
    </row>
    <row r="364917">
      <c r="A364917" t="inlineStr">
        <is>
          <t>www.ballonvillage.com</t>
        </is>
      </c>
      <c r="B364917" t="n">
        <v>85</v>
      </c>
    </row>
    <row r="364918">
      <c r="A364918" t="inlineStr">
        <is>
          <t>karmagroup.com</t>
        </is>
      </c>
      <c r="B364918" t="n">
        <v>85</v>
      </c>
    </row>
    <row r="364919">
      <c r="A364919" t="inlineStr">
        <is>
          <t>www.mariawettergren.com</t>
        </is>
      </c>
      <c r="B364919" t="n">
        <v>85</v>
      </c>
    </row>
    <row r="364920">
      <c r="A364920" t="inlineStr">
        <is>
          <t>naturesfix.co.uk</t>
        </is>
      </c>
      <c r="B364920" t="n">
        <v>85</v>
      </c>
    </row>
    <row r="364921">
      <c r="A364921" t="inlineStr">
        <is>
          <t>www.go2jo.com</t>
        </is>
      </c>
      <c r="B364921" t="n">
        <v>85</v>
      </c>
    </row>
    <row r="364922">
      <c r="A364922" t="inlineStr">
        <is>
          <t>www.666carbon.com</t>
        </is>
      </c>
      <c r="B364922" t="n">
        <v>85</v>
      </c>
    </row>
    <row r="364923">
      <c r="A364923" t="inlineStr">
        <is>
          <t>k945.com</t>
        </is>
      </c>
      <c r="B364923" t="n">
        <v>85</v>
      </c>
    </row>
    <row r="364924">
      <c r="A364924" t="inlineStr">
        <is>
          <t>www.sanitaire-distribution.fr</t>
        </is>
      </c>
      <c r="B364924" t="n">
        <v>85</v>
      </c>
    </row>
    <row r="364925">
      <c r="A364925" t="inlineStr">
        <is>
          <t>officepro.id</t>
        </is>
      </c>
      <c r="B364925" t="n">
        <v>85</v>
      </c>
    </row>
    <row r="364926">
      <c r="A364926" t="inlineStr">
        <is>
          <t>www.sarahe.com</t>
        </is>
      </c>
      <c r="B364926" t="n">
        <v>85</v>
      </c>
    </row>
    <row r="364927">
      <c r="A364927" t="inlineStr">
        <is>
          <t>wwepankracio.files.wordpress.com</t>
        </is>
      </c>
      <c r="B364927" t="n">
        <v>85</v>
      </c>
    </row>
    <row r="364928">
      <c r="A364928" t="inlineStr">
        <is>
          <t>heathermichelleweddingphotography.files.wordpress.com</t>
        </is>
      </c>
      <c r="B364928" t="n">
        <v>85</v>
      </c>
    </row>
    <row r="364929">
      <c r="A364929" t="inlineStr">
        <is>
          <t>www.techweekmag.com</t>
        </is>
      </c>
      <c r="B364929" t="n">
        <v>85</v>
      </c>
    </row>
    <row r="364930">
      <c r="A364930" t="inlineStr">
        <is>
          <t>europeanbrotherhood.com</t>
        </is>
      </c>
      <c r="B364930" t="n">
        <v>85</v>
      </c>
    </row>
    <row r="364931">
      <c r="A364931" t="inlineStr">
        <is>
          <t>cdn.vnoc.com</t>
        </is>
      </c>
      <c r="B364931" t="n">
        <v>85</v>
      </c>
    </row>
    <row r="364932">
      <c r="A364932" t="inlineStr">
        <is>
          <t>cdn.coisasdeluluzinha.com.br</t>
        </is>
      </c>
      <c r="B364932" t="n">
        <v>85</v>
      </c>
    </row>
    <row r="364933">
      <c r="A364933" t="inlineStr">
        <is>
          <t>duffyhoward.files.wordpress.com</t>
        </is>
      </c>
      <c r="B364933" t="n">
        <v>85</v>
      </c>
    </row>
    <row r="364934">
      <c r="A364934" t="inlineStr">
        <is>
          <t>blog.horizen.io</t>
        </is>
      </c>
      <c r="B364934" t="n">
        <v>85</v>
      </c>
    </row>
    <row r="364935">
      <c r="A364935" t="inlineStr">
        <is>
          <t>breedekloof.com</t>
        </is>
      </c>
      <c r="B364935" t="n">
        <v>85</v>
      </c>
    </row>
    <row r="364936">
      <c r="A364936" t="inlineStr">
        <is>
          <t>www.animenachrichten.de</t>
        </is>
      </c>
      <c r="B364936" t="n">
        <v>85</v>
      </c>
    </row>
    <row r="364937">
      <c r="A364937" t="inlineStr">
        <is>
          <t>cdn.pivnidarky.cz</t>
        </is>
      </c>
      <c r="B364937" t="n">
        <v>85</v>
      </c>
    </row>
    <row r="364938">
      <c r="A364938" t="inlineStr">
        <is>
          <t>formfollowsfashion.gr</t>
        </is>
      </c>
      <c r="B364938" t="n">
        <v>85</v>
      </c>
    </row>
    <row r="364939">
      <c r="A364939" t="inlineStr">
        <is>
          <t>produseled.ro</t>
        </is>
      </c>
      <c r="B364939" t="n">
        <v>85</v>
      </c>
    </row>
    <row r="364940">
      <c r="A364940" t="inlineStr">
        <is>
          <t>vidriosdelevante.com</t>
        </is>
      </c>
      <c r="B364940" t="n">
        <v>85</v>
      </c>
    </row>
    <row r="364941">
      <c r="A364941" t="inlineStr">
        <is>
          <t>cityhomecollective.com</t>
        </is>
      </c>
      <c r="B364941" t="n">
        <v>85</v>
      </c>
    </row>
    <row r="364942">
      <c r="A364942" t="inlineStr">
        <is>
          <t>www.doraslaundromat.com</t>
        </is>
      </c>
      <c r="B364942" t="n">
        <v>85</v>
      </c>
    </row>
    <row r="364943">
      <c r="A364943" t="inlineStr">
        <is>
          <t>kolkhoze.fr</t>
        </is>
      </c>
      <c r="B364943" t="n">
        <v>85</v>
      </c>
    </row>
    <row r="364944">
      <c r="A364944" t="inlineStr">
        <is>
          <t>images-cf.cartrade.com</t>
        </is>
      </c>
      <c r="B364944" t="n">
        <v>85</v>
      </c>
    </row>
    <row r="364945">
      <c r="A364945" t="inlineStr">
        <is>
          <t>www.starsmaster.com:443</t>
        </is>
      </c>
      <c r="B364945" t="n">
        <v>85</v>
      </c>
    </row>
    <row r="364946">
      <c r="A364946" t="inlineStr">
        <is>
          <t>www.toolstoday.com</t>
        </is>
      </c>
      <c r="B364946" t="n">
        <v>85</v>
      </c>
    </row>
    <row r="364947">
      <c r="A364947" t="inlineStr">
        <is>
          <t>actconsulting.co</t>
        </is>
      </c>
      <c r="B364947" t="n">
        <v>85</v>
      </c>
    </row>
    <row r="364948">
      <c r="A364948" t="inlineStr">
        <is>
          <t>kitchenclan.com</t>
        </is>
      </c>
      <c r="B364948" t="n">
        <v>85</v>
      </c>
    </row>
    <row r="364949">
      <c r="A364949" t="inlineStr">
        <is>
          <t>textilshop.wms-thum.de</t>
        </is>
      </c>
      <c r="B364949" t="n">
        <v>85</v>
      </c>
    </row>
    <row r="364950">
      <c r="A364950" t="inlineStr">
        <is>
          <t>occ-0-1490-1489.1.nflxso.net</t>
        </is>
      </c>
      <c r="B364950" t="n">
        <v>85</v>
      </c>
    </row>
    <row r="364951">
      <c r="A364951" t="inlineStr">
        <is>
          <t>historyonfilm.com</t>
        </is>
      </c>
      <c r="B364951" t="n">
        <v>85</v>
      </c>
    </row>
    <row r="364952">
      <c r="A364952" t="inlineStr">
        <is>
          <t>edivorm-shop.nl</t>
        </is>
      </c>
      <c r="B364952" t="n">
        <v>85</v>
      </c>
    </row>
    <row r="364953">
      <c r="A364953" t="inlineStr">
        <is>
          <t>www.malumiereled.be</t>
        </is>
      </c>
      <c r="B364953" t="n">
        <v>85</v>
      </c>
    </row>
    <row r="364954">
      <c r="A364954" t="inlineStr">
        <is>
          <t>www.renesfashion.co.uk</t>
        </is>
      </c>
      <c r="B364954" t="n">
        <v>85</v>
      </c>
    </row>
    <row r="364955">
      <c r="A364955" t="inlineStr">
        <is>
          <t>community.dur.ac.uk</t>
        </is>
      </c>
      <c r="B364955" t="n">
        <v>85</v>
      </c>
    </row>
    <row r="364956">
      <c r="A364956" t="inlineStr">
        <is>
          <t>2yxycb1azbei20xsf81f831w-wpengine.netdna-ssl.com</t>
        </is>
      </c>
      <c r="B364956" t="n">
        <v>85</v>
      </c>
    </row>
    <row r="364957">
      <c r="A364957" t="inlineStr">
        <is>
          <t>www.macappstores.com</t>
        </is>
      </c>
      <c r="B364957" t="n">
        <v>85</v>
      </c>
    </row>
    <row r="364958">
      <c r="A364958" t="inlineStr">
        <is>
          <t>formulamotors.com</t>
        </is>
      </c>
      <c r="B364958" t="n">
        <v>85</v>
      </c>
    </row>
    <row r="364959">
      <c r="A364959" t="inlineStr">
        <is>
          <t>www.vijithayapa.com</t>
        </is>
      </c>
      <c r="B364959" t="n">
        <v>85</v>
      </c>
    </row>
    <row r="364960">
      <c r="A364960" t="inlineStr">
        <is>
          <t>www.ledlampenkopen.nu</t>
        </is>
      </c>
      <c r="B364960" t="n">
        <v>85</v>
      </c>
    </row>
    <row r="364961">
      <c r="A364961" t="inlineStr">
        <is>
          <t>kr.flukecal.com</t>
        </is>
      </c>
      <c r="B364961" t="n">
        <v>85</v>
      </c>
    </row>
    <row r="364962">
      <c r="A364962" t="inlineStr">
        <is>
          <t>fw-wordpress.s3.amazonaws.com</t>
        </is>
      </c>
      <c r="B364962" t="n">
        <v>85</v>
      </c>
    </row>
    <row r="364963">
      <c r="A364963" t="inlineStr">
        <is>
          <t>www.cazphoto.co.uk</t>
        </is>
      </c>
      <c r="B364963" t="n">
        <v>85</v>
      </c>
    </row>
    <row r="364964">
      <c r="A364964" t="inlineStr">
        <is>
          <t>ololoexpress.com</t>
        </is>
      </c>
      <c r="B364964" t="n">
        <v>85</v>
      </c>
    </row>
    <row r="364965">
      <c r="A364965" t="inlineStr">
        <is>
          <t>images.faceserum.net</t>
        </is>
      </c>
      <c r="B364965" t="n">
        <v>85</v>
      </c>
    </row>
    <row r="364966">
      <c r="A364966" t="inlineStr">
        <is>
          <t>whc.unesco.org</t>
        </is>
      </c>
      <c r="B364966" t="n">
        <v>85</v>
      </c>
    </row>
    <row r="364967">
      <c r="A364967" t="inlineStr">
        <is>
          <t>images.bluetoothspeakersi.com</t>
        </is>
      </c>
      <c r="B364967" t="n">
        <v>85</v>
      </c>
    </row>
    <row r="364968">
      <c r="A364968" t="inlineStr">
        <is>
          <t>intotomorrow.com</t>
        </is>
      </c>
      <c r="B364968" t="n">
        <v>85</v>
      </c>
    </row>
    <row r="364969">
      <c r="A364969" t="inlineStr">
        <is>
          <t>843583.smushcdn.com</t>
        </is>
      </c>
      <c r="B364969" t="n">
        <v>85</v>
      </c>
    </row>
    <row r="364970">
      <c r="A364970" t="inlineStr">
        <is>
          <t>flowmtb.co.uk</t>
        </is>
      </c>
      <c r="B364970" t="n">
        <v>85</v>
      </c>
    </row>
    <row r="364971">
      <c r="A364971" t="inlineStr">
        <is>
          <t>www.thailandtravelhub.com</t>
        </is>
      </c>
      <c r="B364971" t="n">
        <v>85</v>
      </c>
    </row>
    <row r="364972">
      <c r="A364972" t="inlineStr">
        <is>
          <t>d1kmrw706gcgzi.cloudfront.net</t>
        </is>
      </c>
      <c r="B364972" t="n">
        <v>85</v>
      </c>
    </row>
    <row r="364973">
      <c r="A364973" t="inlineStr">
        <is>
          <t>www.spirituallyunequalmarriage.com</t>
        </is>
      </c>
      <c r="B364973" t="n">
        <v>85</v>
      </c>
    </row>
    <row r="364974">
      <c r="A364974" t="inlineStr">
        <is>
          <t>manufactur3dmag.com</t>
        </is>
      </c>
      <c r="B364974" t="n">
        <v>85</v>
      </c>
    </row>
    <row r="364975">
      <c r="A364975" t="inlineStr">
        <is>
          <t>bcbinternational-15a42.kxcdn.com</t>
        </is>
      </c>
      <c r="B364975" t="n">
        <v>85</v>
      </c>
    </row>
    <row r="364976">
      <c r="A364976" t="inlineStr">
        <is>
          <t>piratulcinefil.files.wordpress.com</t>
        </is>
      </c>
      <c r="B364976" t="n">
        <v>85</v>
      </c>
    </row>
    <row r="364977">
      <c r="A364977" t="inlineStr">
        <is>
          <t>www.datavox.net</t>
        </is>
      </c>
      <c r="B364977" t="n">
        <v>85</v>
      </c>
    </row>
    <row r="364978">
      <c r="A364978" t="inlineStr">
        <is>
          <t>www.myfashionhit.com</t>
        </is>
      </c>
      <c r="B364978" t="n">
        <v>85</v>
      </c>
    </row>
    <row r="364979">
      <c r="A364979" t="inlineStr">
        <is>
          <t>www.mygokarts.com</t>
        </is>
      </c>
      <c r="B364979" t="n">
        <v>85</v>
      </c>
    </row>
    <row r="364980">
      <c r="A364980" t="inlineStr">
        <is>
          <t>hawtymcbloggy.files.wordpress.com</t>
        </is>
      </c>
      <c r="B364980" t="n">
        <v>85</v>
      </c>
    </row>
    <row r="364981">
      <c r="A364981" t="inlineStr">
        <is>
          <t>004.images.cache.photoeye.com</t>
        </is>
      </c>
      <c r="B364981" t="n">
        <v>85</v>
      </c>
    </row>
    <row r="364982">
      <c r="A364982" t="inlineStr">
        <is>
          <t>sanmigueldeallenderealestate.com</t>
        </is>
      </c>
      <c r="B364982" t="n">
        <v>85</v>
      </c>
    </row>
    <row r="364983">
      <c r="A364983" t="inlineStr">
        <is>
          <t>ping-test.net</t>
        </is>
      </c>
      <c r="B364983" t="n">
        <v>85</v>
      </c>
    </row>
    <row r="364984">
      <c r="A364984" t="inlineStr">
        <is>
          <t>gamer-network.fr</t>
        </is>
      </c>
      <c r="B364984" t="n">
        <v>85</v>
      </c>
    </row>
    <row r="364985">
      <c r="A364985" t="inlineStr">
        <is>
          <t>parvatimagazine.com</t>
        </is>
      </c>
      <c r="B364985" t="n">
        <v>85</v>
      </c>
    </row>
    <row r="364986">
      <c r="A364986" t="inlineStr">
        <is>
          <t>n.neurology.org</t>
        </is>
      </c>
      <c r="B364986" t="n">
        <v>85</v>
      </c>
    </row>
    <row r="364987">
      <c r="A364987" t="inlineStr">
        <is>
          <t>iasbaba.com</t>
        </is>
      </c>
      <c r="B364987" t="n">
        <v>85</v>
      </c>
    </row>
    <row r="364988">
      <c r="A364988" t="inlineStr">
        <is>
          <t>www.justbeautyproducts.com</t>
        </is>
      </c>
      <c r="B364988" t="n">
        <v>85</v>
      </c>
    </row>
    <row r="364989">
      <c r="A364989" t="inlineStr">
        <is>
          <t>auctionimages.s3.amazonaws.com</t>
        </is>
      </c>
      <c r="B364989" t="n">
        <v>85</v>
      </c>
    </row>
    <row r="364990">
      <c r="A364990" t="inlineStr">
        <is>
          <t>michelmontecrossa.com</t>
        </is>
      </c>
      <c r="B364990" t="n">
        <v>85</v>
      </c>
    </row>
    <row r="364991">
      <c r="A364991" t="inlineStr">
        <is>
          <t>d16jwspvnbw5xc.cloudfront.net</t>
        </is>
      </c>
      <c r="B364991" t="n">
        <v>85</v>
      </c>
    </row>
    <row r="364992">
      <c r="A364992" t="inlineStr">
        <is>
          <t>www.ocarina.co.uk</t>
        </is>
      </c>
      <c r="B364992" t="n">
        <v>85</v>
      </c>
    </row>
    <row r="364993">
      <c r="A364993" t="inlineStr">
        <is>
          <t>www.beautydelicious.de</t>
        </is>
      </c>
      <c r="B364993" t="n">
        <v>85</v>
      </c>
    </row>
    <row r="364994">
      <c r="A364994" t="inlineStr">
        <is>
          <t>okoskonyv.cdn.shoprenter.hu</t>
        </is>
      </c>
      <c r="B364994" t="n">
        <v>85</v>
      </c>
    </row>
    <row r="364995">
      <c r="A364995" t="inlineStr">
        <is>
          <t>p2r6a8u7.stackpathcdn.com</t>
        </is>
      </c>
      <c r="B364995" t="n">
        <v>85</v>
      </c>
    </row>
    <row r="364996">
      <c r="A364996" t="inlineStr">
        <is>
          <t>www.mermaidmelissa.com</t>
        </is>
      </c>
      <c r="B364996" t="n">
        <v>85</v>
      </c>
    </row>
    <row r="364997">
      <c r="A364997" t="inlineStr">
        <is>
          <t>www.fernandas.com</t>
        </is>
      </c>
      <c r="B364997" t="n">
        <v>85</v>
      </c>
    </row>
    <row r="364998">
      <c r="A364998" t="inlineStr">
        <is>
          <t>alltoyou.pp.ua</t>
        </is>
      </c>
      <c r="B364998" t="n">
        <v>85</v>
      </c>
    </row>
    <row r="364999">
      <c r="A364999" t="inlineStr">
        <is>
          <t>liveukulele.com</t>
        </is>
      </c>
      <c r="B364999" t="n">
        <v>85</v>
      </c>
    </row>
    <row r="365000">
      <c r="A365000" t="inlineStr">
        <is>
          <t>www.behangwebshop.be</t>
        </is>
      </c>
      <c r="B365000" t="n">
        <v>85</v>
      </c>
    </row>
    <row r="365001">
      <c r="A365001" t="inlineStr">
        <is>
          <t>thehostages.files.wordpress.com</t>
        </is>
      </c>
      <c r="B365001" t="n">
        <v>85</v>
      </c>
    </row>
    <row r="365002">
      <c r="A365002" t="inlineStr">
        <is>
          <t>holistichorse.com</t>
        </is>
      </c>
      <c r="B365002" t="n">
        <v>85</v>
      </c>
    </row>
    <row r="365003">
      <c r="A365003" t="inlineStr">
        <is>
          <t>forgodslove52.files.wordpress.com</t>
        </is>
      </c>
      <c r="B365003" t="n">
        <v>85</v>
      </c>
    </row>
    <row r="365004">
      <c r="A365004" t="inlineStr">
        <is>
          <t>files.der-farang.com</t>
        </is>
      </c>
      <c r="B365004" t="n">
        <v>85</v>
      </c>
    </row>
    <row r="365005">
      <c r="A365005" t="inlineStr">
        <is>
          <t>www.eway-crm.com</t>
        </is>
      </c>
      <c r="B365005" t="n">
        <v>85</v>
      </c>
    </row>
    <row r="365006">
      <c r="A365006" t="inlineStr">
        <is>
          <t>www.grocerycouponguide.com</t>
        </is>
      </c>
      <c r="B365006" t="n">
        <v>85</v>
      </c>
    </row>
    <row r="365007">
      <c r="A365007" t="inlineStr">
        <is>
          <t>lifetimesafaristz.com</t>
        </is>
      </c>
      <c r="B365007" t="n">
        <v>85</v>
      </c>
    </row>
    <row r="365008">
      <c r="A365008" t="inlineStr">
        <is>
          <t>www.damattproperty.co.uk</t>
        </is>
      </c>
      <c r="B365008" t="n">
        <v>85</v>
      </c>
    </row>
    <row r="365009">
      <c r="A365009" t="inlineStr">
        <is>
          <t>www.ediblebrooklyn.com</t>
        </is>
      </c>
      <c r="B365009" t="n">
        <v>85</v>
      </c>
    </row>
    <row r="365010">
      <c r="A365010" t="inlineStr">
        <is>
          <t>foxford.com</t>
        </is>
      </c>
      <c r="B365010" t="n">
        <v>85</v>
      </c>
    </row>
    <row r="365011">
      <c r="A365011" t="inlineStr">
        <is>
          <t>thetattooedbookgeek.files.wordpress.com</t>
        </is>
      </c>
      <c r="B365011" t="n">
        <v>85</v>
      </c>
    </row>
    <row r="365012">
      <c r="A365012" t="inlineStr">
        <is>
          <t>www.groovydogs.be</t>
        </is>
      </c>
      <c r="B365012" t="n">
        <v>85</v>
      </c>
    </row>
    <row r="365013">
      <c r="A365013" t="inlineStr">
        <is>
          <t>c1.live-sports-stream.net</t>
        </is>
      </c>
      <c r="B365013" t="n">
        <v>85</v>
      </c>
    </row>
    <row r="365014">
      <c r="A365014" t="inlineStr">
        <is>
          <t>www.presidentssuites.com</t>
        </is>
      </c>
      <c r="B365014" t="n">
        <v>85</v>
      </c>
    </row>
    <row r="365015">
      <c r="A365015" t="inlineStr">
        <is>
          <t>www.indigenoustelevision.com</t>
        </is>
      </c>
      <c r="B365015" t="n">
        <v>85</v>
      </c>
    </row>
    <row r="365016">
      <c r="A365016" t="inlineStr">
        <is>
          <t>dianereviewsbooks.com</t>
        </is>
      </c>
      <c r="B365016" t="n">
        <v>85</v>
      </c>
    </row>
    <row r="365017">
      <c r="A365017" t="inlineStr">
        <is>
          <t>www.beaufemme.nl</t>
        </is>
      </c>
      <c r="B365017" t="n">
        <v>85</v>
      </c>
    </row>
    <row r="365018">
      <c r="A365018" t="inlineStr">
        <is>
          <t>www.myanmarmoviestore.com</t>
        </is>
      </c>
      <c r="B365018" t="n">
        <v>85</v>
      </c>
    </row>
    <row r="365019">
      <c r="A365019" t="inlineStr">
        <is>
          <t>www.visitpenticton.com</t>
        </is>
      </c>
      <c r="B365019" t="n">
        <v>85</v>
      </c>
    </row>
    <row r="365020">
      <c r="A365020" t="inlineStr">
        <is>
          <t>www.montrealracing.com</t>
        </is>
      </c>
      <c r="B365020" t="n">
        <v>85</v>
      </c>
    </row>
    <row r="365021">
      <c r="A365021" t="inlineStr">
        <is>
          <t>comicspectrumnews.files.wordpress.com</t>
        </is>
      </c>
      <c r="B365021" t="n">
        <v>85</v>
      </c>
    </row>
    <row r="365022">
      <c r="A365022" t="inlineStr">
        <is>
          <t>tenleytowndc.files.wordpress.com</t>
        </is>
      </c>
      <c r="B365022" t="n">
        <v>85</v>
      </c>
    </row>
    <row r="365023">
      <c r="A365023" t="inlineStr">
        <is>
          <t>d2umrlc1feonxv.cloudfront.net</t>
        </is>
      </c>
      <c r="B365023" t="n">
        <v>85</v>
      </c>
    </row>
    <row r="365024">
      <c r="A365024" t="inlineStr">
        <is>
          <t>tabletopgames.nl</t>
        </is>
      </c>
      <c r="B365024" t="n">
        <v>85</v>
      </c>
    </row>
    <row r="365025">
      <c r="A365025" t="inlineStr">
        <is>
          <t>www.rbe.co.za</t>
        </is>
      </c>
      <c r="B365025" t="n">
        <v>85</v>
      </c>
    </row>
    <row r="365026">
      <c r="A365026" t="inlineStr">
        <is>
          <t>www.bickersdornan.com</t>
        </is>
      </c>
      <c r="B365026" t="n">
        <v>85</v>
      </c>
    </row>
    <row r="365027">
      <c r="A365027" t="inlineStr">
        <is>
          <t>citizenside.com</t>
        </is>
      </c>
      <c r="B365027" t="n">
        <v>85</v>
      </c>
    </row>
    <row r="365028">
      <c r="A365028" t="inlineStr">
        <is>
          <t>columbiacountymag.com</t>
        </is>
      </c>
      <c r="B365028" t="n">
        <v>85</v>
      </c>
    </row>
    <row r="365029">
      <c r="A365029" t="inlineStr">
        <is>
          <t>www.bachaobijli.in</t>
        </is>
      </c>
      <c r="B365029" t="n">
        <v>85</v>
      </c>
    </row>
    <row r="365030">
      <c r="A365030" t="inlineStr">
        <is>
          <t>ocmsites.org</t>
        </is>
      </c>
      <c r="B365030" t="n">
        <v>85</v>
      </c>
    </row>
    <row r="365031">
      <c r="A365031" t="inlineStr">
        <is>
          <t>16kqg2tgn1u4ew0tl3ybl9pr-wpengine.netdna-ssl.com</t>
        </is>
      </c>
      <c r="B365031" t="n">
        <v>85</v>
      </c>
    </row>
    <row r="365032">
      <c r="A365032" t="inlineStr">
        <is>
          <t>all-in-stock.com</t>
        </is>
      </c>
      <c r="B365032" t="n">
        <v>85</v>
      </c>
    </row>
    <row r="365033">
      <c r="A365033" t="inlineStr">
        <is>
          <t>www.districtfloordepot.com</t>
        </is>
      </c>
      <c r="B365033" t="n">
        <v>85</v>
      </c>
    </row>
    <row r="365034">
      <c r="A365034" t="inlineStr">
        <is>
          <t>i.kozmetikfiyatlari.com</t>
        </is>
      </c>
      <c r="B365034" t="n">
        <v>85</v>
      </c>
    </row>
    <row r="365035">
      <c r="A365035" t="inlineStr">
        <is>
          <t>www.tenquestion.com</t>
        </is>
      </c>
      <c r="B365035" t="n">
        <v>85</v>
      </c>
    </row>
    <row r="365036">
      <c r="A365036" t="inlineStr">
        <is>
          <t>veryveganrecipes.com</t>
        </is>
      </c>
      <c r="B365036" t="n">
        <v>85</v>
      </c>
    </row>
    <row r="365037">
      <c r="A365037" t="inlineStr">
        <is>
          <t>www.caribbeanflags.com</t>
        </is>
      </c>
      <c r="B365037" t="n">
        <v>85</v>
      </c>
    </row>
    <row r="365038">
      <c r="A365038" t="inlineStr">
        <is>
          <t>learndunia.com</t>
        </is>
      </c>
      <c r="B365038" t="n">
        <v>85</v>
      </c>
    </row>
    <row r="365039">
      <c r="A365039" t="inlineStr">
        <is>
          <t>ican.gr</t>
        </is>
      </c>
      <c r="B365039" t="n">
        <v>85</v>
      </c>
    </row>
    <row r="365040">
      <c r="A365040" t="inlineStr">
        <is>
          <t>cdn.ilip.it</t>
        </is>
      </c>
      <c r="B365040" t="n">
        <v>85</v>
      </c>
    </row>
    <row r="365041">
      <c r="A365041" t="inlineStr">
        <is>
          <t>eatstaylovelife.com</t>
        </is>
      </c>
      <c r="B365041" t="n">
        <v>85</v>
      </c>
    </row>
    <row r="365042">
      <c r="A365042" t="inlineStr">
        <is>
          <t>iso.500px.com</t>
        </is>
      </c>
      <c r="B365042" t="n">
        <v>85</v>
      </c>
    </row>
    <row r="365043">
      <c r="A365043" t="inlineStr">
        <is>
          <t>www.logicom-europe.com</t>
        </is>
      </c>
      <c r="B365043" t="n">
        <v>85</v>
      </c>
    </row>
    <row r="365044">
      <c r="A365044" t="inlineStr">
        <is>
          <t>joyfullygreen.typepad.com</t>
        </is>
      </c>
      <c r="B365044" t="n">
        <v>85</v>
      </c>
    </row>
    <row r="365045">
      <c r="A365045" t="inlineStr">
        <is>
          <t>www.fashionuniverse.net</t>
        </is>
      </c>
      <c r="B365045" t="n">
        <v>85</v>
      </c>
    </row>
    <row r="365046">
      <c r="A365046" t="inlineStr">
        <is>
          <t>cdn.erocurves.com</t>
        </is>
      </c>
      <c r="B365046" t="n">
        <v>85</v>
      </c>
    </row>
    <row r="365047">
      <c r="A365047" t="inlineStr">
        <is>
          <t>391292.smushcdn.com</t>
        </is>
      </c>
      <c r="B365047" t="n">
        <v>85</v>
      </c>
    </row>
    <row r="365048">
      <c r="A365048" t="inlineStr">
        <is>
          <t>comics-spinwhizcomics.netdna-ssl.com</t>
        </is>
      </c>
      <c r="B365048" t="n">
        <v>85</v>
      </c>
    </row>
    <row r="365049">
      <c r="A365049" t="inlineStr">
        <is>
          <t>gobeyond.sg</t>
        </is>
      </c>
      <c r="B365049" t="n">
        <v>85</v>
      </c>
    </row>
    <row r="365050">
      <c r="A365050" t="inlineStr">
        <is>
          <t>altolariorealestate.com</t>
        </is>
      </c>
      <c r="B365050" t="n">
        <v>85</v>
      </c>
    </row>
    <row r="365051">
      <c r="A365051" t="inlineStr">
        <is>
          <t>firstteensex.1teensex.com</t>
        </is>
      </c>
      <c r="B365051" t="n">
        <v>85</v>
      </c>
    </row>
    <row r="365052">
      <c r="A365052" t="inlineStr">
        <is>
          <t>www.dailynews24.it</t>
        </is>
      </c>
      <c r="B365052" t="n">
        <v>85</v>
      </c>
    </row>
    <row r="365053">
      <c r="A365053" t="inlineStr">
        <is>
          <t>www.allcanes.com</t>
        </is>
      </c>
      <c r="B365053" t="n">
        <v>85</v>
      </c>
    </row>
    <row r="365054">
      <c r="A365054" t="inlineStr">
        <is>
          <t>www.alfonsoartiaco.com</t>
        </is>
      </c>
      <c r="B365054" t="n">
        <v>85</v>
      </c>
    </row>
    <row r="365055">
      <c r="A365055" t="inlineStr">
        <is>
          <t>www.emiliarossi.com.au</t>
        </is>
      </c>
      <c r="B365055" t="n">
        <v>85</v>
      </c>
    </row>
    <row r="365056">
      <c r="A365056" t="inlineStr">
        <is>
          <t>shop.pome.de</t>
        </is>
      </c>
      <c r="B365056" t="n">
        <v>85</v>
      </c>
    </row>
    <row r="365057">
      <c r="A365057" t="inlineStr">
        <is>
          <t>www.dancinglightgallery.co.uk</t>
        </is>
      </c>
      <c r="B365057" t="n">
        <v>85</v>
      </c>
    </row>
    <row r="365058">
      <c r="A365058" t="inlineStr">
        <is>
          <t>mjacksontruth.files.wordpress.com</t>
        </is>
      </c>
      <c r="B365058" t="n">
        <v>85</v>
      </c>
    </row>
    <row r="365059">
      <c r="A365059" t="inlineStr">
        <is>
          <t>americanfootballaccessories.com</t>
        </is>
      </c>
      <c r="B365059" t="n">
        <v>85</v>
      </c>
    </row>
    <row r="365060">
      <c r="A365060" t="inlineStr">
        <is>
          <t>www.phoneyear.com</t>
        </is>
      </c>
      <c r="B365060" t="n">
        <v>85</v>
      </c>
    </row>
    <row r="365061">
      <c r="A365061" t="inlineStr">
        <is>
          <t>www.barbertools.ro</t>
        </is>
      </c>
      <c r="B365061" t="n">
        <v>85</v>
      </c>
    </row>
    <row r="365062">
      <c r="A365062" t="inlineStr">
        <is>
          <t>cdn.states.aarp.psdops.com</t>
        </is>
      </c>
      <c r="B365062" t="n">
        <v>85</v>
      </c>
    </row>
    <row r="365063">
      <c r="A365063" t="inlineStr">
        <is>
          <t>www.markseymourphotography.co.uk</t>
        </is>
      </c>
      <c r="B365063" t="n">
        <v>85</v>
      </c>
    </row>
    <row r="365064">
      <c r="A365064" t="inlineStr">
        <is>
          <t>wedushare.com</t>
        </is>
      </c>
      <c r="B365064" t="n">
        <v>85</v>
      </c>
    </row>
    <row r="365065">
      <c r="A365065" t="inlineStr">
        <is>
          <t>telescopereviewer.com</t>
        </is>
      </c>
      <c r="B365065" t="n">
        <v>85</v>
      </c>
    </row>
    <row r="365066">
      <c r="A365066" t="inlineStr">
        <is>
          <t>whiteredbrandnib.com</t>
        </is>
      </c>
      <c r="B365066" t="n">
        <v>85</v>
      </c>
    </row>
    <row r="365067">
      <c r="A365067" t="inlineStr">
        <is>
          <t>malarkeysparkle.com</t>
        </is>
      </c>
      <c r="B365067" t="n">
        <v>85</v>
      </c>
    </row>
    <row r="365068">
      <c r="A365068" t="inlineStr">
        <is>
          <t>ErikaBrownPhotography.com</t>
        </is>
      </c>
      <c r="B365068" t="n">
        <v>85</v>
      </c>
    </row>
    <row r="365069">
      <c r="A365069" t="inlineStr">
        <is>
          <t>ozziethinker.files.wordpress.com</t>
        </is>
      </c>
      <c r="B365069" t="n">
        <v>85</v>
      </c>
    </row>
    <row r="365070">
      <c r="A365070" t="inlineStr">
        <is>
          <t>aspenchamber.org</t>
        </is>
      </c>
      <c r="B365070" t="n">
        <v>85</v>
      </c>
    </row>
    <row r="365071">
      <c r="A365071" t="inlineStr">
        <is>
          <t>flexikitch.com.au</t>
        </is>
      </c>
      <c r="B365071" t="n">
        <v>85</v>
      </c>
    </row>
    <row r="365072">
      <c r="A365072" t="inlineStr">
        <is>
          <t>objects.chopard.cn</t>
        </is>
      </c>
      <c r="B365072" t="n">
        <v>85</v>
      </c>
    </row>
    <row r="365073">
      <c r="A365073" t="inlineStr">
        <is>
          <t>www.showmeyourdress.com</t>
        </is>
      </c>
      <c r="B365073" t="n">
        <v>85</v>
      </c>
    </row>
    <row r="365074">
      <c r="A365074" t="inlineStr">
        <is>
          <t>ronithetravelguru.com</t>
        </is>
      </c>
      <c r="B365074" t="n">
        <v>85</v>
      </c>
    </row>
    <row r="365075">
      <c r="A365075" t="inlineStr">
        <is>
          <t>castoroil-guide.com</t>
        </is>
      </c>
      <c r="B365075" t="n">
        <v>85</v>
      </c>
    </row>
    <row r="365076">
      <c r="A365076" t="inlineStr">
        <is>
          <t>mediawww2.redwolfairsoft.com</t>
        </is>
      </c>
      <c r="B365076" t="n">
        <v>85</v>
      </c>
    </row>
    <row r="365077">
      <c r="A365077" t="inlineStr">
        <is>
          <t>www.spielothek-online.com</t>
        </is>
      </c>
      <c r="B365077" t="n">
        <v>85</v>
      </c>
    </row>
    <row r="365078">
      <c r="A365078" t="inlineStr">
        <is>
          <t>s1.tstatic.co.uk</t>
        </is>
      </c>
      <c r="B365078" t="n">
        <v>85</v>
      </c>
    </row>
    <row r="365079">
      <c r="A365079" t="inlineStr">
        <is>
          <t>2r59rv209ijh4aphlsy63ijh-wpengine.netdna-ssl.com</t>
        </is>
      </c>
      <c r="B365079" t="n">
        <v>85</v>
      </c>
    </row>
    <row r="365080">
      <c r="A365080" t="inlineStr">
        <is>
          <t>www.first-components.com</t>
        </is>
      </c>
      <c r="B365080" t="n">
        <v>85</v>
      </c>
    </row>
    <row r="365081">
      <c r="A365081" t="inlineStr">
        <is>
          <t>apcogardendesign.ie</t>
        </is>
      </c>
      <c r="B365081" t="n">
        <v>85</v>
      </c>
    </row>
    <row r="365082">
      <c r="A365082" t="inlineStr">
        <is>
          <t>cdncc.sasa.com</t>
        </is>
      </c>
      <c r="B365082" t="n">
        <v>85</v>
      </c>
    </row>
    <row r="365083">
      <c r="A365083" t="inlineStr">
        <is>
          <t>www.hxbenefit.com</t>
        </is>
      </c>
      <c r="B365083" t="n">
        <v>85</v>
      </c>
    </row>
    <row r="365084">
      <c r="A365084" t="inlineStr">
        <is>
          <t>keyavids.com</t>
        </is>
      </c>
      <c r="B365084" t="n">
        <v>85</v>
      </c>
    </row>
    <row r="365085">
      <c r="A365085" t="inlineStr">
        <is>
          <t>pic.fitness-china.cn</t>
        </is>
      </c>
      <c r="B365085" t="n">
        <v>85</v>
      </c>
    </row>
    <row r="365086">
      <c r="A365086" t="inlineStr">
        <is>
          <t>www.watersportswhiz.com</t>
        </is>
      </c>
      <c r="B365086" t="n">
        <v>85</v>
      </c>
    </row>
    <row r="365087">
      <c r="A365087" t="inlineStr">
        <is>
          <t>tlwastoria.com</t>
        </is>
      </c>
      <c r="B365087" t="n">
        <v>85</v>
      </c>
    </row>
    <row r="365088">
      <c r="A365088" t="inlineStr">
        <is>
          <t>media.socialandpersonalweddings.ie</t>
        </is>
      </c>
      <c r="B365088" t="n">
        <v>85</v>
      </c>
    </row>
    <row r="365089">
      <c r="A365089" t="inlineStr">
        <is>
          <t>www.gonaturalfoods.com.au</t>
        </is>
      </c>
      <c r="B365089" t="n">
        <v>85</v>
      </c>
    </row>
    <row r="365090">
      <c r="A365090" t="inlineStr">
        <is>
          <t>rooftop.hu</t>
        </is>
      </c>
      <c r="B365090" t="n">
        <v>85</v>
      </c>
    </row>
    <row r="365091">
      <c r="A365091" t="inlineStr">
        <is>
          <t>bakingbetsy.files.wordpress.com</t>
        </is>
      </c>
      <c r="B365091" t="n">
        <v>85</v>
      </c>
    </row>
    <row r="365092">
      <c r="A365092" t="inlineStr">
        <is>
          <t>www.olpingroup.com</t>
        </is>
      </c>
      <c r="B365092" t="n">
        <v>85</v>
      </c>
    </row>
    <row r="365093">
      <c r="A365093" t="inlineStr">
        <is>
          <t>windhorse.co.uk</t>
        </is>
      </c>
      <c r="B365093" t="n">
        <v>85</v>
      </c>
    </row>
    <row r="365094">
      <c r="A365094" t="inlineStr">
        <is>
          <t>www.thebreadshebakes.com</t>
        </is>
      </c>
      <c r="B365094" t="n">
        <v>85</v>
      </c>
    </row>
    <row r="365095">
      <c r="A365095" t="inlineStr">
        <is>
          <t>www.itchyfeetonthecheap.com</t>
        </is>
      </c>
      <c r="B365095" t="n">
        <v>85</v>
      </c>
    </row>
    <row r="365096">
      <c r="A365096" t="inlineStr">
        <is>
          <t>2mq7gc1x3sb8m9tjf4dau4bl-wpengine.netdna-ssl.com</t>
        </is>
      </c>
      <c r="B365096" t="n">
        <v>85</v>
      </c>
    </row>
    <row r="365097">
      <c r="A365097" t="inlineStr">
        <is>
          <t>www.lakecountrymuseum.com</t>
        </is>
      </c>
      <c r="B365097" t="n">
        <v>85</v>
      </c>
    </row>
    <row r="365098">
      <c r="A365098" t="inlineStr">
        <is>
          <t>dojouniversity.com</t>
        </is>
      </c>
      <c r="B365098" t="n">
        <v>85</v>
      </c>
    </row>
    <row r="365099">
      <c r="A365099" t="inlineStr">
        <is>
          <t>www.arizonahiking.org</t>
        </is>
      </c>
      <c r="B365099" t="n">
        <v>85</v>
      </c>
    </row>
    <row r="365100">
      <c r="A365100" t="inlineStr">
        <is>
          <t>www.whatbestinindia.com</t>
        </is>
      </c>
      <c r="B365100" t="n">
        <v>85</v>
      </c>
    </row>
    <row r="365101">
      <c r="A365101" t="inlineStr">
        <is>
          <t>intensivecarenetwork.com</t>
        </is>
      </c>
      <c r="B365101" t="n">
        <v>85</v>
      </c>
    </row>
    <row r="365102">
      <c r="A365102" t="inlineStr">
        <is>
          <t>images.restaurantful.com</t>
        </is>
      </c>
      <c r="B365102" t="n">
        <v>85</v>
      </c>
    </row>
    <row r="365103">
      <c r="A365103" t="inlineStr">
        <is>
          <t>supernepal.com</t>
        </is>
      </c>
      <c r="B365103" t="n">
        <v>85</v>
      </c>
    </row>
    <row r="365104">
      <c r="A365104" t="inlineStr">
        <is>
          <t>www.chsmith.com.au</t>
        </is>
      </c>
      <c r="B365104" t="n">
        <v>85</v>
      </c>
    </row>
    <row r="365105">
      <c r="A365105" t="inlineStr">
        <is>
          <t>www.better-fundraising-ideas.com</t>
        </is>
      </c>
      <c r="B365105" t="n">
        <v>85</v>
      </c>
    </row>
    <row r="365106">
      <c r="A365106" t="inlineStr">
        <is>
          <t>uberlightingstore.com</t>
        </is>
      </c>
      <c r="B365106" t="n">
        <v>85</v>
      </c>
    </row>
    <row r="365107">
      <c r="A365107" t="inlineStr">
        <is>
          <t>www.blackbookibiza.com</t>
        </is>
      </c>
      <c r="B365107" t="n">
        <v>85</v>
      </c>
    </row>
    <row r="365108">
      <c r="A365108" t="inlineStr">
        <is>
          <t>nottest.hostelculture.com</t>
        </is>
      </c>
      <c r="B365108" t="n">
        <v>85</v>
      </c>
    </row>
    <row r="365109">
      <c r="A365109" t="inlineStr">
        <is>
          <t>www.jinsheng-constructionmachinery.com</t>
        </is>
      </c>
      <c r="B365109" t="n">
        <v>85</v>
      </c>
    </row>
    <row r="365110">
      <c r="A365110" t="inlineStr">
        <is>
          <t>pawnacamp.com</t>
        </is>
      </c>
      <c r="B365110" t="n">
        <v>85</v>
      </c>
    </row>
    <row r="365111">
      <c r="A365111" t="inlineStr">
        <is>
          <t>imagecdn.sewingmachinesplus.com</t>
        </is>
      </c>
      <c r="B365111" t="n">
        <v>85</v>
      </c>
    </row>
    <row r="365112">
      <c r="A365112" t="inlineStr">
        <is>
          <t>lifehackerguy.com</t>
        </is>
      </c>
      <c r="B365112" t="n">
        <v>85</v>
      </c>
    </row>
    <row r="365113">
      <c r="A365113" t="inlineStr">
        <is>
          <t>girlsglobe.files.wordpress.com</t>
        </is>
      </c>
      <c r="B365113" t="n">
        <v>85</v>
      </c>
    </row>
    <row r="365114">
      <c r="A365114" t="inlineStr">
        <is>
          <t>gamesbustop.com</t>
        </is>
      </c>
      <c r="B365114" t="n">
        <v>85</v>
      </c>
    </row>
    <row r="365115">
      <c r="A365115" t="inlineStr">
        <is>
          <t>www.isracast.com</t>
        </is>
      </c>
      <c r="B365115" t="n">
        <v>85</v>
      </c>
    </row>
    <row r="365116">
      <c r="A365116" t="inlineStr">
        <is>
          <t>tredynasdays.co.uk</t>
        </is>
      </c>
      <c r="B365116" t="n">
        <v>85</v>
      </c>
    </row>
    <row r="365117">
      <c r="A365117" t="inlineStr">
        <is>
          <t>www.benbellabooks.com</t>
        </is>
      </c>
      <c r="B365117" t="n">
        <v>85</v>
      </c>
    </row>
    <row r="365118">
      <c r="A365118" t="inlineStr">
        <is>
          <t>file.szgreenleaf.com</t>
        </is>
      </c>
      <c r="B365118" t="n">
        <v>85</v>
      </c>
    </row>
    <row r="365119">
      <c r="A365119" t="inlineStr">
        <is>
          <t>www.sofadreams.com</t>
        </is>
      </c>
      <c r="B365119" t="n">
        <v>85</v>
      </c>
    </row>
    <row r="365120">
      <c r="A365120" t="inlineStr">
        <is>
          <t>deliciouslydirectionless.com</t>
        </is>
      </c>
      <c r="B365120" t="n">
        <v>85</v>
      </c>
    </row>
    <row r="365121">
      <c r="A365121" t="inlineStr">
        <is>
          <t>infotainmentbeats.com</t>
        </is>
      </c>
      <c r="B365121" t="n">
        <v>85</v>
      </c>
    </row>
    <row r="365122">
      <c r="A365122" t="inlineStr">
        <is>
          <t>www.robotedu.my</t>
        </is>
      </c>
      <c r="B365122" t="n">
        <v>85</v>
      </c>
    </row>
    <row r="365123">
      <c r="A365123" t="inlineStr">
        <is>
          <t>app-tipps.com</t>
        </is>
      </c>
      <c r="B365123" t="n">
        <v>85</v>
      </c>
    </row>
    <row r="365124">
      <c r="A365124" t="inlineStr">
        <is>
          <t>www.thepress.purdue.edu</t>
        </is>
      </c>
      <c r="B365124" t="n">
        <v>85</v>
      </c>
    </row>
    <row r="365125">
      <c r="A365125" t="inlineStr">
        <is>
          <t>www.gourmetbangkok.com</t>
        </is>
      </c>
      <c r="B365125" t="n">
        <v>85</v>
      </c>
    </row>
    <row r="365126">
      <c r="A365126" t="inlineStr">
        <is>
          <t>bottleheaven.com</t>
        </is>
      </c>
      <c r="B365126" t="n">
        <v>85</v>
      </c>
    </row>
    <row r="365127">
      <c r="A365127" t="inlineStr">
        <is>
          <t>www.bandwidthplace.com</t>
        </is>
      </c>
      <c r="B365127" t="n">
        <v>85</v>
      </c>
    </row>
    <row r="365128">
      <c r="A365128" t="inlineStr">
        <is>
          <t>www.theglocalstore.com</t>
        </is>
      </c>
      <c r="B365128" t="n">
        <v>85</v>
      </c>
    </row>
    <row r="365129">
      <c r="A365129" t="inlineStr">
        <is>
          <t>wehoville.com</t>
        </is>
      </c>
      <c r="B365129" t="n">
        <v>85</v>
      </c>
    </row>
    <row r="365130">
      <c r="A365130" t="inlineStr">
        <is>
          <t>poppyposts.files.wordpress.com</t>
        </is>
      </c>
      <c r="B365130" t="n">
        <v>85</v>
      </c>
    </row>
    <row r="365131">
      <c r="A365131" t="inlineStr">
        <is>
          <t>vittlemonster.files.wordpress.com</t>
        </is>
      </c>
      <c r="B365131" t="n">
        <v>85</v>
      </c>
    </row>
    <row r="365132">
      <c r="A365132" t="inlineStr">
        <is>
          <t>prod-ne-cdn-media.puregym.com</t>
        </is>
      </c>
      <c r="B365132" t="n">
        <v>85</v>
      </c>
    </row>
    <row r="365133">
      <c r="A365133" t="inlineStr">
        <is>
          <t>imgsvr.eventrebels.com</t>
        </is>
      </c>
      <c r="B365133" t="n">
        <v>85</v>
      </c>
    </row>
    <row r="365134">
      <c r="A365134" t="inlineStr">
        <is>
          <t>eventbrite-s3.s3.amazonaws.com</t>
        </is>
      </c>
      <c r="B365134" t="n">
        <v>85</v>
      </c>
    </row>
    <row r="365135">
      <c r="A365135" t="inlineStr">
        <is>
          <t>animationresources.org</t>
        </is>
      </c>
      <c r="B365135" t="n">
        <v>85</v>
      </c>
    </row>
    <row r="365136">
      <c r="A365136" t="inlineStr">
        <is>
          <t>gocciashoes.com</t>
        </is>
      </c>
      <c r="B365136" t="n">
        <v>85</v>
      </c>
    </row>
    <row r="365137">
      <c r="A365137" t="inlineStr">
        <is>
          <t>www.boomjack.de</t>
        </is>
      </c>
      <c r="B365137" t="n">
        <v>85</v>
      </c>
    </row>
    <row r="365138">
      <c r="A365138" t="inlineStr">
        <is>
          <t>www.ilikecrochet.com</t>
        </is>
      </c>
      <c r="B365138" t="n">
        <v>85</v>
      </c>
    </row>
    <row r="365139">
      <c r="A365139" t="inlineStr">
        <is>
          <t>legalnursebusiness.com</t>
        </is>
      </c>
      <c r="B365139" t="n">
        <v>85</v>
      </c>
    </row>
    <row r="365140">
      <c r="A365140" t="inlineStr">
        <is>
          <t>nwumusic.co.za</t>
        </is>
      </c>
      <c r="B365140" t="n">
        <v>85</v>
      </c>
    </row>
    <row r="365141">
      <c r="A365141" t="inlineStr">
        <is>
          <t>a-fleur-de-peau.fr</t>
        </is>
      </c>
      <c r="B365141" t="n">
        <v>85</v>
      </c>
    </row>
    <row r="365142">
      <c r="A365142" t="inlineStr">
        <is>
          <t>www.pu-cornice.com</t>
        </is>
      </c>
      <c r="B365142" t="n">
        <v>85</v>
      </c>
    </row>
    <row r="365143">
      <c r="A365143" t="inlineStr">
        <is>
          <t>www.pastrychef.com</t>
        </is>
      </c>
      <c r="B365143" t="n">
        <v>85</v>
      </c>
    </row>
    <row r="365144">
      <c r="A365144" t="inlineStr">
        <is>
          <t>www.manualsbooks.com</t>
        </is>
      </c>
      <c r="B365144" t="n">
        <v>85</v>
      </c>
    </row>
    <row r="365145">
      <c r="A365145" t="inlineStr">
        <is>
          <t>img.maniadb.com</t>
        </is>
      </c>
      <c r="B365145" t="n">
        <v>85</v>
      </c>
    </row>
    <row r="365146">
      <c r="A365146" t="inlineStr">
        <is>
          <t>www.fan-mall.com</t>
        </is>
      </c>
      <c r="B365146" t="n">
        <v>85</v>
      </c>
    </row>
    <row r="365147">
      <c r="A365147" t="inlineStr">
        <is>
          <t>www.whileushop.com</t>
        </is>
      </c>
      <c r="B365147" t="n">
        <v>85</v>
      </c>
    </row>
    <row r="365148">
      <c r="A365148" t="inlineStr">
        <is>
          <t>blushweddingsandevents.com.au</t>
        </is>
      </c>
      <c r="B365148" t="n">
        <v>85</v>
      </c>
    </row>
    <row r="365149">
      <c r="A365149" t="inlineStr">
        <is>
          <t>www.serayaelectrical.com.my</t>
        </is>
      </c>
      <c r="B365149" t="n">
        <v>85</v>
      </c>
    </row>
    <row r="365150">
      <c r="A365150" t="inlineStr">
        <is>
          <t>www.pureimages.co.nz</t>
        </is>
      </c>
      <c r="B365150" t="n">
        <v>85</v>
      </c>
    </row>
    <row r="365151">
      <c r="A365151" t="inlineStr">
        <is>
          <t>www.gutscheincode.org</t>
        </is>
      </c>
      <c r="B365151" t="n">
        <v>85</v>
      </c>
    </row>
    <row r="365152">
      <c r="A365152" t="inlineStr">
        <is>
          <t>www.mamut-photo.com</t>
        </is>
      </c>
      <c r="B365152" t="n">
        <v>85</v>
      </c>
    </row>
    <row r="365153">
      <c r="A365153" t="inlineStr">
        <is>
          <t>cdn-0.littlechefbigappetite.com</t>
        </is>
      </c>
      <c r="B365153" t="n">
        <v>85</v>
      </c>
    </row>
    <row r="365154">
      <c r="A365154" t="inlineStr">
        <is>
          <t>bellatravelplanning.com</t>
        </is>
      </c>
      <c r="B365154" t="n">
        <v>85</v>
      </c>
    </row>
    <row r="365155">
      <c r="A365155" t="inlineStr">
        <is>
          <t>www.lolly.com.au</t>
        </is>
      </c>
      <c r="B365155" t="n">
        <v>85</v>
      </c>
    </row>
    <row r="365156">
      <c r="A365156" t="inlineStr">
        <is>
          <t>booksite-images.s3.amazonaws.com</t>
        </is>
      </c>
      <c r="B365156" t="n">
        <v>85</v>
      </c>
    </row>
    <row r="365157">
      <c r="A365157" t="inlineStr">
        <is>
          <t>jenniferbranch.com</t>
        </is>
      </c>
      <c r="B365157" t="n">
        <v>85</v>
      </c>
    </row>
    <row r="365158">
      <c r="A365158" t="inlineStr">
        <is>
          <t>assets.letsendorse.com</t>
        </is>
      </c>
      <c r="B365158" t="n">
        <v>85</v>
      </c>
    </row>
    <row r="365159">
      <c r="A365159" t="inlineStr">
        <is>
          <t>bookscansavealife.files.wordpress.com</t>
        </is>
      </c>
      <c r="B365159" t="n">
        <v>85</v>
      </c>
    </row>
    <row r="365160">
      <c r="A365160" t="inlineStr">
        <is>
          <t>prod.g.shopcadacdn.com</t>
        </is>
      </c>
      <c r="B365160" t="n">
        <v>85</v>
      </c>
    </row>
    <row r="365161">
      <c r="A365161" t="inlineStr">
        <is>
          <t>gulllakesk.files.wordpress.com</t>
        </is>
      </c>
      <c r="B365161" t="n">
        <v>85</v>
      </c>
    </row>
    <row r="365162">
      <c r="A365162" t="inlineStr">
        <is>
          <t>ghw-modellbau.de</t>
        </is>
      </c>
      <c r="B365162" t="n">
        <v>85</v>
      </c>
    </row>
    <row r="365163">
      <c r="A365163" t="inlineStr">
        <is>
          <t>www.chicago-fire-shop.de</t>
        </is>
      </c>
      <c r="B365163" t="n">
        <v>85</v>
      </c>
    </row>
    <row r="365164">
      <c r="A365164" t="inlineStr">
        <is>
          <t>www.outdoorworlddirect.co.uk</t>
        </is>
      </c>
      <c r="B365164" t="n">
        <v>85</v>
      </c>
    </row>
    <row r="365165">
      <c r="A365165" t="inlineStr">
        <is>
          <t>artrubicon.com</t>
        </is>
      </c>
      <c r="B365165" t="n">
        <v>85</v>
      </c>
    </row>
    <row r="365166">
      <c r="A365166" t="inlineStr">
        <is>
          <t>www.fanuli.com.au</t>
        </is>
      </c>
      <c r="B365166" t="n">
        <v>85</v>
      </c>
    </row>
    <row r="365167">
      <c r="A365167" t="inlineStr">
        <is>
          <t>bubul.unasshop.com</t>
        </is>
      </c>
      <c r="B365167" t="n">
        <v>85</v>
      </c>
    </row>
    <row r="365168">
      <c r="A365168" t="inlineStr">
        <is>
          <t>cdn.saltworkstech.com</t>
        </is>
      </c>
      <c r="B365168" t="n">
        <v>85</v>
      </c>
    </row>
    <row r="365169">
      <c r="A365169" t="inlineStr">
        <is>
          <t>harveyandhugo.com</t>
        </is>
      </c>
      <c r="B365169" t="n">
        <v>85</v>
      </c>
    </row>
    <row r="365170">
      <c r="A365170" t="inlineStr">
        <is>
          <t>www.iheels.com.au</t>
        </is>
      </c>
      <c r="B365170" t="n">
        <v>85</v>
      </c>
    </row>
    <row r="365171">
      <c r="A365171" t="inlineStr">
        <is>
          <t>www.novaocto.com</t>
        </is>
      </c>
      <c r="B365171" t="n">
        <v>85</v>
      </c>
    </row>
    <row r="365172">
      <c r="A365172" t="inlineStr">
        <is>
          <t>e76px2zscet13dvp734bka8k-wpengine.netdna-ssl.com</t>
        </is>
      </c>
      <c r="B365172" t="n">
        <v>85</v>
      </c>
    </row>
    <row r="365173">
      <c r="A365173" t="inlineStr">
        <is>
          <t>thissmallcornerdotcom.files.wordpress.com</t>
        </is>
      </c>
      <c r="B365173" t="n">
        <v>85</v>
      </c>
    </row>
    <row r="365174">
      <c r="A365174" t="inlineStr">
        <is>
          <t>www.prc68.com</t>
        </is>
      </c>
      <c r="B365174" t="n">
        <v>85</v>
      </c>
    </row>
    <row r="365175">
      <c r="A365175" t="inlineStr">
        <is>
          <t>www.suji.co.id</t>
        </is>
      </c>
      <c r="B365175" t="n">
        <v>85</v>
      </c>
    </row>
    <row r="365176">
      <c r="A365176" t="inlineStr">
        <is>
          <t>www.fotoklik.gr</t>
        </is>
      </c>
      <c r="B365176" t="n">
        <v>85</v>
      </c>
    </row>
    <row r="365177">
      <c r="A365177" t="inlineStr">
        <is>
          <t>wptrafficanalyzer.in</t>
        </is>
      </c>
      <c r="B365177" t="n">
        <v>85</v>
      </c>
    </row>
    <row r="365178">
      <c r="A365178" t="inlineStr">
        <is>
          <t>www.sotech-international.com</t>
        </is>
      </c>
      <c r="B365178" t="n">
        <v>85</v>
      </c>
    </row>
    <row r="365179">
      <c r="A365179" t="inlineStr">
        <is>
          <t>images.broadheads.biz</t>
        </is>
      </c>
      <c r="B365179" t="n">
        <v>85</v>
      </c>
    </row>
    <row r="365180">
      <c r="A365180" t="inlineStr">
        <is>
          <t>www.guitarfail.com</t>
        </is>
      </c>
      <c r="B365180" t="n">
        <v>85</v>
      </c>
    </row>
    <row r="365181">
      <c r="A365181" t="inlineStr">
        <is>
          <t>civilianglobal.com</t>
        </is>
      </c>
      <c r="B365181" t="n">
        <v>85</v>
      </c>
    </row>
    <row r="365182">
      <c r="A365182" t="inlineStr">
        <is>
          <t>www.maplecasino.ca</t>
        </is>
      </c>
      <c r="B365182" t="n">
        <v>85</v>
      </c>
    </row>
    <row r="365183">
      <c r="A365183" t="inlineStr">
        <is>
          <t>static.cashforcars.com</t>
        </is>
      </c>
      <c r="B365183" t="n">
        <v>85</v>
      </c>
    </row>
    <row r="365184">
      <c r="A365184" t="inlineStr">
        <is>
          <t>www.bingocardprintout.com</t>
        </is>
      </c>
      <c r="B365184" t="n">
        <v>85</v>
      </c>
    </row>
    <row r="365185">
      <c r="A365185" t="inlineStr">
        <is>
          <t>www.craven-college.ac.uk</t>
        </is>
      </c>
      <c r="B365185" t="n">
        <v>85</v>
      </c>
    </row>
    <row r="365186">
      <c r="A365186" t="inlineStr">
        <is>
          <t>www.playcasinoonline.net</t>
        </is>
      </c>
      <c r="B365186" t="n">
        <v>85</v>
      </c>
    </row>
    <row r="365187">
      <c r="A365187" t="inlineStr">
        <is>
          <t>thecreatorsproject-images.vice.com</t>
        </is>
      </c>
      <c r="B365187" t="n">
        <v>85</v>
      </c>
    </row>
    <row r="365188">
      <c r="A365188" t="inlineStr">
        <is>
          <t>kpel965.com</t>
        </is>
      </c>
      <c r="B365188" t="n">
        <v>85</v>
      </c>
    </row>
    <row r="365189">
      <c r="A365189" t="inlineStr">
        <is>
          <t>podbiblemag.com</t>
        </is>
      </c>
      <c r="B365189" t="n">
        <v>85</v>
      </c>
    </row>
    <row r="365190">
      <c r="A365190" t="inlineStr">
        <is>
          <t>girlinthelens.com</t>
        </is>
      </c>
      <c r="B365190" t="n">
        <v>85</v>
      </c>
    </row>
    <row r="365191">
      <c r="A365191" t="inlineStr">
        <is>
          <t>2ysu36c0ord2antf132xdveh-wpengine.netdna-ssl.com</t>
        </is>
      </c>
      <c r="B365191" t="n">
        <v>85</v>
      </c>
    </row>
    <row r="365192">
      <c r="A365192" t="inlineStr">
        <is>
          <t>ericakayphotography.com</t>
        </is>
      </c>
      <c r="B365192" t="n">
        <v>85</v>
      </c>
    </row>
    <row r="365193">
      <c r="A365193" t="inlineStr">
        <is>
          <t>genuinerecipes.com</t>
        </is>
      </c>
      <c r="B365193" t="n">
        <v>85</v>
      </c>
    </row>
    <row r="365194">
      <c r="A365194" t="inlineStr">
        <is>
          <t>images.yogamatsi.com</t>
        </is>
      </c>
      <c r="B365194" t="n">
        <v>85</v>
      </c>
    </row>
    <row r="365195">
      <c r="A365195" t="inlineStr">
        <is>
          <t>www.parahi.com</t>
        </is>
      </c>
      <c r="B365195" t="n">
        <v>85</v>
      </c>
    </row>
    <row r="365196">
      <c r="A365196" t="inlineStr">
        <is>
          <t>www.ithemesforests.com</t>
        </is>
      </c>
      <c r="B365196" t="n">
        <v>85</v>
      </c>
    </row>
    <row r="365197">
      <c r="A365197" t="inlineStr">
        <is>
          <t>www.hmd.org.uk</t>
        </is>
      </c>
      <c r="B365197" t="n">
        <v>85</v>
      </c>
    </row>
    <row r="365198">
      <c r="A365198" t="inlineStr">
        <is>
          <t>www.hutfresh.com</t>
        </is>
      </c>
      <c r="B365198" t="n">
        <v>85</v>
      </c>
    </row>
    <row r="365199">
      <c r="A365199" t="inlineStr">
        <is>
          <t>digestcars.com</t>
        </is>
      </c>
      <c r="B365199" t="n">
        <v>85</v>
      </c>
    </row>
    <row r="365200">
      <c r="A365200" t="inlineStr">
        <is>
          <t>www.dubalcosmetics.com</t>
        </is>
      </c>
      <c r="B365200" t="n">
        <v>85</v>
      </c>
    </row>
    <row r="365201">
      <c r="A365201" t="inlineStr">
        <is>
          <t>blog.epminerals.com</t>
        </is>
      </c>
      <c r="B365201" t="n">
        <v>85</v>
      </c>
    </row>
    <row r="365202">
      <c r="A365202" t="inlineStr">
        <is>
          <t>d1ie8m3fhdub3y.cloudfront.net</t>
        </is>
      </c>
      <c r="B365202" t="n">
        <v>85</v>
      </c>
    </row>
    <row r="365203">
      <c r="A365203" t="inlineStr">
        <is>
          <t>american-trivia.com</t>
        </is>
      </c>
      <c r="B365203" t="n">
        <v>85</v>
      </c>
    </row>
    <row r="365204">
      <c r="A365204" t="inlineStr">
        <is>
          <t>isleofmaynnr.files.wordpress.com</t>
        </is>
      </c>
      <c r="B365204" t="n">
        <v>85</v>
      </c>
    </row>
    <row r="365205">
      <c r="A365205" t="inlineStr">
        <is>
          <t>kamillpluss.ee</t>
        </is>
      </c>
      <c r="B365205" t="n">
        <v>85</v>
      </c>
    </row>
    <row r="365206">
      <c r="A365206" t="inlineStr">
        <is>
          <t>media.diveshop.ae</t>
        </is>
      </c>
      <c r="B365206" t="n">
        <v>85</v>
      </c>
    </row>
    <row r="365207">
      <c r="A365207" t="inlineStr">
        <is>
          <t>jwwev4aa98a2yq8jj49ero61-wpengine.netdna-ssl.com</t>
        </is>
      </c>
      <c r="B365207" t="n">
        <v>85</v>
      </c>
    </row>
    <row r="365208">
      <c r="A365208" t="inlineStr">
        <is>
          <t>www.marathonclothes.com</t>
        </is>
      </c>
      <c r="B365208" t="n">
        <v>85</v>
      </c>
    </row>
    <row r="365209">
      <c r="A365209" t="inlineStr">
        <is>
          <t>barcodeindex.s3.amazonaws.com</t>
        </is>
      </c>
      <c r="B365209" t="n">
        <v>85</v>
      </c>
    </row>
    <row r="365210">
      <c r="A365210" t="inlineStr">
        <is>
          <t>thomastreuhaft.files.wordpress.com</t>
        </is>
      </c>
      <c r="B365210" t="n">
        <v>85</v>
      </c>
    </row>
    <row r="365211">
      <c r="A365211" t="inlineStr">
        <is>
          <t>www.localdatacompany.com</t>
        </is>
      </c>
      <c r="B365211" t="n">
        <v>85</v>
      </c>
    </row>
    <row r="365212">
      <c r="A365212" t="inlineStr">
        <is>
          <t>www.totaluninstaller.com</t>
        </is>
      </c>
      <c r="B365212" t="n">
        <v>85</v>
      </c>
    </row>
    <row r="365213">
      <c r="A365213" t="inlineStr">
        <is>
          <t>www.wtm360.co.uk</t>
        </is>
      </c>
      <c r="B365213" t="n">
        <v>85</v>
      </c>
    </row>
    <row r="365214">
      <c r="A365214" t="inlineStr">
        <is>
          <t>mysmall.store</t>
        </is>
      </c>
      <c r="B365214" t="n">
        <v>85</v>
      </c>
    </row>
    <row r="365215">
      <c r="A365215" t="inlineStr">
        <is>
          <t>wonderfuloldthings.files.wordpress.com</t>
        </is>
      </c>
      <c r="B365215" t="n">
        <v>85</v>
      </c>
    </row>
    <row r="365216">
      <c r="A365216" t="inlineStr">
        <is>
          <t>apkcatch.com</t>
        </is>
      </c>
      <c r="B365216" t="n">
        <v>85</v>
      </c>
    </row>
    <row r="365217">
      <c r="A365217" t="inlineStr">
        <is>
          <t>250beers.files.wordpress.com</t>
        </is>
      </c>
      <c r="B365217" t="n">
        <v>85</v>
      </c>
    </row>
    <row r="365218">
      <c r="A365218" t="inlineStr">
        <is>
          <t>www.readingcircle.org</t>
        </is>
      </c>
      <c r="B365218" t="n">
        <v>85</v>
      </c>
    </row>
    <row r="365219">
      <c r="A365219" t="inlineStr">
        <is>
          <t>reklamajandekaruhaz.hu</t>
        </is>
      </c>
      <c r="B365219" t="n">
        <v>85</v>
      </c>
    </row>
    <row r="365220">
      <c r="A365220" t="inlineStr">
        <is>
          <t>u.tifpro.com</t>
        </is>
      </c>
      <c r="B365220" t="n">
        <v>85</v>
      </c>
    </row>
    <row r="365221">
      <c r="A365221" t="inlineStr">
        <is>
          <t>burningfireshutinmybones.files.wordpress.com</t>
        </is>
      </c>
      <c r="B365221" t="n">
        <v>85</v>
      </c>
    </row>
    <row r="365222">
      <c r="A365222" t="inlineStr">
        <is>
          <t>teltonika-networks.com</t>
        </is>
      </c>
      <c r="B365222" t="n">
        <v>85</v>
      </c>
    </row>
    <row r="365223">
      <c r="A365223" t="inlineStr">
        <is>
          <t>interdependencefoods.com</t>
        </is>
      </c>
      <c r="B365223" t="n">
        <v>85</v>
      </c>
    </row>
    <row r="365224">
      <c r="A365224" t="inlineStr">
        <is>
          <t>beaumont-furniture.co.uk</t>
        </is>
      </c>
      <c r="B365224" t="n">
        <v>85</v>
      </c>
    </row>
    <row r="365225">
      <c r="A365225" t="inlineStr">
        <is>
          <t>blogs.nvidia.co.jp</t>
        </is>
      </c>
      <c r="B365225" t="n">
        <v>85</v>
      </c>
    </row>
    <row r="365226">
      <c r="A365226" t="inlineStr">
        <is>
          <t>www.hubertbookbinding.com</t>
        </is>
      </c>
      <c r="B365226" t="n">
        <v>85</v>
      </c>
    </row>
    <row r="365227">
      <c r="A365227" t="inlineStr">
        <is>
          <t>www.gwsurfaces.com</t>
        </is>
      </c>
      <c r="B365227" t="n">
        <v>85</v>
      </c>
    </row>
    <row r="365228">
      <c r="A365228" t="inlineStr">
        <is>
          <t>www.sandyspringmuseum.org</t>
        </is>
      </c>
      <c r="B365228" t="n">
        <v>85</v>
      </c>
    </row>
    <row r="365229">
      <c r="A365229" t="inlineStr">
        <is>
          <t>allinio.com</t>
        </is>
      </c>
      <c r="B365229" t="n">
        <v>85</v>
      </c>
    </row>
    <row r="365230">
      <c r="A365230" t="inlineStr">
        <is>
          <t>www.nucosmeticclinic.uk</t>
        </is>
      </c>
      <c r="B365230" t="n">
        <v>85</v>
      </c>
    </row>
    <row r="365231">
      <c r="A365231" t="inlineStr">
        <is>
          <t>fencesupplyonline.com</t>
        </is>
      </c>
      <c r="B365231" t="n">
        <v>85</v>
      </c>
    </row>
    <row r="365232">
      <c r="A365232" t="inlineStr">
        <is>
          <t>sunshinecoastlifestyle.com.au</t>
        </is>
      </c>
      <c r="B365232" t="n">
        <v>85</v>
      </c>
    </row>
    <row r="365233">
      <c r="A365233" t="inlineStr">
        <is>
          <t>sugarsbeach.com</t>
        </is>
      </c>
      <c r="B365233" t="n">
        <v>85</v>
      </c>
    </row>
    <row r="365234">
      <c r="A365234" t="inlineStr">
        <is>
          <t>static2.dmr-electronics.com</t>
        </is>
      </c>
      <c r="B365234" t="n">
        <v>85</v>
      </c>
    </row>
    <row r="365235">
      <c r="A365235" t="inlineStr">
        <is>
          <t>www.foxcrawl.com</t>
        </is>
      </c>
      <c r="B365235" t="n">
        <v>85</v>
      </c>
    </row>
    <row r="365236">
      <c r="A365236" t="inlineStr">
        <is>
          <t>inlovewithbrunch.files.wordpress.com</t>
        </is>
      </c>
      <c r="B365236" t="n">
        <v>85</v>
      </c>
    </row>
    <row r="365237">
      <c r="A365237" t="inlineStr">
        <is>
          <t>misschinesefood.s3.us-west-1.amazonaws.com</t>
        </is>
      </c>
      <c r="B365237" t="n">
        <v>85</v>
      </c>
    </row>
    <row r="365238">
      <c r="A365238" t="inlineStr">
        <is>
          <t>jdrf.org.uk</t>
        </is>
      </c>
      <c r="B365238" t="n">
        <v>85</v>
      </c>
    </row>
    <row r="365239">
      <c r="A365239" t="inlineStr">
        <is>
          <t>www.bbqwholesale.com</t>
        </is>
      </c>
      <c r="B365239" t="n">
        <v>85</v>
      </c>
    </row>
    <row r="365240">
      <c r="A365240" t="inlineStr">
        <is>
          <t>www.obengplus.com</t>
        </is>
      </c>
      <c r="B365240" t="n">
        <v>85</v>
      </c>
    </row>
    <row r="365241">
      <c r="A365241" t="inlineStr">
        <is>
          <t>amplemoving.com</t>
        </is>
      </c>
      <c r="B365241" t="n">
        <v>85</v>
      </c>
    </row>
    <row r="365242">
      <c r="A365242" t="inlineStr">
        <is>
          <t>squamishadventure.com</t>
        </is>
      </c>
      <c r="B365242" t="n">
        <v>85</v>
      </c>
    </row>
    <row r="365243">
      <c r="A365243" t="inlineStr">
        <is>
          <t>www.mooneyontheatre.com</t>
        </is>
      </c>
      <c r="B365243" t="n">
        <v>85</v>
      </c>
    </row>
    <row r="365244">
      <c r="A365244" t="inlineStr">
        <is>
          <t>www.entertainmentmanagementonline.com</t>
        </is>
      </c>
      <c r="B365244" t="n">
        <v>85</v>
      </c>
    </row>
    <row r="365245">
      <c r="A365245" t="inlineStr">
        <is>
          <t>techraver.com</t>
        </is>
      </c>
      <c r="B365245" t="n">
        <v>85</v>
      </c>
    </row>
    <row r="365246">
      <c r="A365246" t="inlineStr">
        <is>
          <t>www.ricedesignalliance.org</t>
        </is>
      </c>
      <c r="B365246" t="n">
        <v>85</v>
      </c>
    </row>
    <row r="365247">
      <c r="A365247" t="inlineStr">
        <is>
          <t>www.minifigpriceguide.com</t>
        </is>
      </c>
      <c r="B365247" t="n">
        <v>85</v>
      </c>
    </row>
    <row r="365248">
      <c r="A365248" t="inlineStr">
        <is>
          <t>www.mascotworkwear.ie</t>
        </is>
      </c>
      <c r="B365248" t="n">
        <v>85</v>
      </c>
    </row>
    <row r="365249">
      <c r="A365249" t="inlineStr">
        <is>
          <t>www.arthurave.com.au</t>
        </is>
      </c>
      <c r="B365249" t="n">
        <v>85</v>
      </c>
    </row>
    <row r="365250">
      <c r="A365250" t="inlineStr">
        <is>
          <t>everythingsoulful.com</t>
        </is>
      </c>
      <c r="B365250" t="n">
        <v>85</v>
      </c>
    </row>
    <row r="365251">
      <c r="A365251" t="inlineStr">
        <is>
          <t>snapandsaunter.com</t>
        </is>
      </c>
      <c r="B365251" t="n">
        <v>85</v>
      </c>
    </row>
    <row r="365252">
      <c r="A365252" t="inlineStr">
        <is>
          <t>handembroideryuk.co.uk</t>
        </is>
      </c>
      <c r="B365252" t="n">
        <v>85</v>
      </c>
    </row>
    <row r="365253">
      <c r="A365253" t="inlineStr">
        <is>
          <t>classiqmen.biz</t>
        </is>
      </c>
      <c r="B365253" t="n">
        <v>85</v>
      </c>
    </row>
    <row r="365254">
      <c r="A365254" t="inlineStr">
        <is>
          <t>www.customcontrols.co.uk</t>
        </is>
      </c>
      <c r="B365254" t="n">
        <v>85</v>
      </c>
    </row>
    <row r="365255">
      <c r="A365255" t="inlineStr">
        <is>
          <t>tenniscompanion.org</t>
        </is>
      </c>
      <c r="B365255" t="n">
        <v>85</v>
      </c>
    </row>
    <row r="365256">
      <c r="A365256" t="inlineStr">
        <is>
          <t>massagersandmore.com</t>
        </is>
      </c>
      <c r="B365256" t="n">
        <v>85</v>
      </c>
    </row>
    <row r="365257">
      <c r="A365257" t="inlineStr">
        <is>
          <t>atmosphereresorts.com</t>
        </is>
      </c>
      <c r="B365257" t="n">
        <v>85</v>
      </c>
    </row>
    <row r="365258">
      <c r="A365258" t="inlineStr">
        <is>
          <t>kenglish.ru</t>
        </is>
      </c>
      <c r="B365258" t="n">
        <v>85</v>
      </c>
    </row>
    <row r="365259">
      <c r="A365259" t="inlineStr">
        <is>
          <t>pokemonflashfire.com</t>
        </is>
      </c>
      <c r="B365259" t="n">
        <v>85</v>
      </c>
    </row>
    <row r="365260">
      <c r="A365260" t="inlineStr">
        <is>
          <t>www.ultimate-kid-birthday-parties.com</t>
        </is>
      </c>
      <c r="B365260" t="n">
        <v>85</v>
      </c>
    </row>
    <row r="365261">
      <c r="A365261" t="inlineStr">
        <is>
          <t>img1.cpwtruckstuff.com</t>
        </is>
      </c>
      <c r="B365261" t="n">
        <v>85</v>
      </c>
    </row>
    <row r="365262">
      <c r="A365262" t="inlineStr">
        <is>
          <t>www.friscocentral.com</t>
        </is>
      </c>
      <c r="B365262" t="n">
        <v>85</v>
      </c>
    </row>
    <row r="365263">
      <c r="A365263" t="inlineStr">
        <is>
          <t>ounodesign.com</t>
        </is>
      </c>
      <c r="B365263" t="n">
        <v>85</v>
      </c>
    </row>
    <row r="365264">
      <c r="A365264" t="inlineStr">
        <is>
          <t>airlinesalerts.com</t>
        </is>
      </c>
      <c r="B365264" t="n">
        <v>85</v>
      </c>
    </row>
    <row r="365265">
      <c r="A365265" t="inlineStr">
        <is>
          <t>artbecomesyou.files.wordpress.com</t>
        </is>
      </c>
      <c r="B365265" t="n">
        <v>85</v>
      </c>
    </row>
    <row r="365266">
      <c r="A365266" t="inlineStr">
        <is>
          <t>thesistahcafe.com</t>
        </is>
      </c>
      <c r="B365266" t="n">
        <v>85</v>
      </c>
    </row>
    <row r="365267">
      <c r="A365267" t="inlineStr">
        <is>
          <t>www.switzerland101.net</t>
        </is>
      </c>
      <c r="B365267" t="n">
        <v>85</v>
      </c>
    </row>
    <row r="365268">
      <c r="A365268" t="inlineStr">
        <is>
          <t>www.av-photography.it</t>
        </is>
      </c>
      <c r="B365268" t="n">
        <v>85</v>
      </c>
    </row>
    <row r="365269">
      <c r="A365269" t="inlineStr">
        <is>
          <t>loanebros.com</t>
        </is>
      </c>
      <c r="B365269" t="n">
        <v>85</v>
      </c>
    </row>
    <row r="365270">
      <c r="A365270" t="inlineStr">
        <is>
          <t>mcwilson1956.files.wordpress.com</t>
        </is>
      </c>
      <c r="B365270" t="n">
        <v>85</v>
      </c>
    </row>
    <row r="365271">
      <c r="A365271" t="inlineStr">
        <is>
          <t>shop.lehmann-trub.ch</t>
        </is>
      </c>
      <c r="B365271" t="n">
        <v>85</v>
      </c>
    </row>
    <row r="365272">
      <c r="A365272" t="inlineStr">
        <is>
          <t>rsk.com.my</t>
        </is>
      </c>
      <c r="B365272" t="n">
        <v>85</v>
      </c>
    </row>
    <row r="365273">
      <c r="A365273" t="inlineStr">
        <is>
          <t>paperearn.com</t>
        </is>
      </c>
      <c r="B365273" t="n">
        <v>85</v>
      </c>
    </row>
    <row r="365274">
      <c r="A365274" t="inlineStr">
        <is>
          <t>www.twisted-pixies.com</t>
        </is>
      </c>
      <c r="B365274" t="n">
        <v>85</v>
      </c>
    </row>
    <row r="365275">
      <c r="A365275" t="inlineStr">
        <is>
          <t>www.softschools.com</t>
        </is>
      </c>
      <c r="B365275" t="n">
        <v>85</v>
      </c>
    </row>
    <row r="365276">
      <c r="A365276" t="inlineStr">
        <is>
          <t>www.toolacademy.com</t>
        </is>
      </c>
      <c r="B365276" t="n">
        <v>85</v>
      </c>
    </row>
    <row r="365277">
      <c r="A365277" t="inlineStr">
        <is>
          <t>movetowrangell.com</t>
        </is>
      </c>
      <c r="B365277" t="n">
        <v>85</v>
      </c>
    </row>
    <row r="365278">
      <c r="A365278" t="inlineStr">
        <is>
          <t>www.thesecretobsession.com</t>
        </is>
      </c>
      <c r="B365278" t="n">
        <v>85</v>
      </c>
    </row>
    <row r="365279">
      <c r="A365279" t="inlineStr">
        <is>
          <t>thedailytruffle.com</t>
        </is>
      </c>
      <c r="B365279" t="n">
        <v>85</v>
      </c>
    </row>
    <row r="365280">
      <c r="A365280" t="inlineStr">
        <is>
          <t>www.dianeclancy.com</t>
        </is>
      </c>
      <c r="B365280" t="n">
        <v>85</v>
      </c>
    </row>
    <row r="365281">
      <c r="A365281" t="inlineStr">
        <is>
          <t>petshopngo.com</t>
        </is>
      </c>
      <c r="B365281" t="n">
        <v>85</v>
      </c>
    </row>
    <row r="365282">
      <c r="A365282" t="inlineStr">
        <is>
          <t>d1y7kerpdff7pl.cloudfront.net</t>
        </is>
      </c>
      <c r="B365282" t="n">
        <v>85</v>
      </c>
    </row>
    <row r="365283">
      <c r="A365283" t="inlineStr">
        <is>
          <t>shippingeasy.com</t>
        </is>
      </c>
      <c r="B365283" t="n">
        <v>85</v>
      </c>
    </row>
    <row r="365284">
      <c r="A365284" t="inlineStr">
        <is>
          <t>cowboysanta.com</t>
        </is>
      </c>
      <c r="B365284" t="n">
        <v>85</v>
      </c>
    </row>
    <row r="365285">
      <c r="A365285" t="inlineStr">
        <is>
          <t>pac-rats.com</t>
        </is>
      </c>
      <c r="B365285" t="n">
        <v>85</v>
      </c>
    </row>
    <row r="365286">
      <c r="A365286" t="inlineStr">
        <is>
          <t>img.dplovers.me</t>
        </is>
      </c>
      <c r="B365286" t="n">
        <v>85</v>
      </c>
    </row>
    <row r="365287">
      <c r="A365287" t="inlineStr">
        <is>
          <t>www.bbs-bathcosmetics.be</t>
        </is>
      </c>
      <c r="B365287" t="n">
        <v>85</v>
      </c>
    </row>
    <row r="365288">
      <c r="A365288" t="inlineStr">
        <is>
          <t>de.germanamateurporn.net</t>
        </is>
      </c>
      <c r="B365288" t="n">
        <v>85</v>
      </c>
    </row>
    <row r="365289">
      <c r="A365289" t="inlineStr">
        <is>
          <t>badgerwatcher.files.wordpress.com</t>
        </is>
      </c>
      <c r="B365289" t="n">
        <v>85</v>
      </c>
    </row>
    <row r="365290">
      <c r="A365290" t="inlineStr">
        <is>
          <t>embed-fastly.wistia.com</t>
        </is>
      </c>
      <c r="B365290" t="n">
        <v>85</v>
      </c>
    </row>
    <row r="365291">
      <c r="A365291" t="inlineStr">
        <is>
          <t>guide.trustedtours.com</t>
        </is>
      </c>
      <c r="B365291" t="n">
        <v>85</v>
      </c>
    </row>
    <row r="365292">
      <c r="A365292" t="inlineStr">
        <is>
          <t>love-bracelet.ro</t>
        </is>
      </c>
      <c r="B365292" t="n">
        <v>85</v>
      </c>
    </row>
    <row r="365293">
      <c r="A365293" t="inlineStr">
        <is>
          <t>www.barrier-reef-holidays.com</t>
        </is>
      </c>
      <c r="B365293" t="n">
        <v>85</v>
      </c>
    </row>
    <row r="365294">
      <c r="A365294" t="inlineStr">
        <is>
          <t>gummybearshop.com</t>
        </is>
      </c>
      <c r="B365294" t="n">
        <v>85</v>
      </c>
    </row>
    <row r="365295">
      <c r="A365295" t="inlineStr">
        <is>
          <t>www.moi3and3.es</t>
        </is>
      </c>
      <c r="B365295" t="n">
        <v>85</v>
      </c>
    </row>
    <row r="365296">
      <c r="A365296" t="inlineStr">
        <is>
          <t>prod-central-prod-sm-site-media.s3.eu-west-1.amazonaws.com</t>
        </is>
      </c>
      <c r="B365296" t="n">
        <v>85</v>
      </c>
    </row>
    <row r="365297">
      <c r="A365297" t="inlineStr">
        <is>
          <t>startupcrow.com</t>
        </is>
      </c>
      <c r="B365297" t="n">
        <v>85</v>
      </c>
    </row>
    <row r="365298">
      <c r="A365298" t="inlineStr">
        <is>
          <t>jan.hise.org</t>
        </is>
      </c>
      <c r="B365298" t="n">
        <v>85</v>
      </c>
    </row>
    <row r="365299">
      <c r="A365299" t="inlineStr">
        <is>
          <t>florida.freeadsinus.com</t>
        </is>
      </c>
      <c r="B365299" t="n">
        <v>85</v>
      </c>
    </row>
    <row r="365300">
      <c r="A365300" t="inlineStr">
        <is>
          <t>studyhunt.info</t>
        </is>
      </c>
      <c r="B365300" t="n">
        <v>85</v>
      </c>
    </row>
    <row r="365301">
      <c r="A365301" t="inlineStr">
        <is>
          <t>thebanginbeats.files.wordpress.com</t>
        </is>
      </c>
      <c r="B365301" t="n">
        <v>85</v>
      </c>
    </row>
    <row r="365302">
      <c r="A365302" t="inlineStr">
        <is>
          <t>theshopperz.com</t>
        </is>
      </c>
      <c r="B365302" t="n">
        <v>85</v>
      </c>
    </row>
    <row r="365303">
      <c r="A365303" t="inlineStr">
        <is>
          <t>www.shubbak.co.uk</t>
        </is>
      </c>
      <c r="B365303" t="n">
        <v>85</v>
      </c>
    </row>
    <row r="365304">
      <c r="A365304" t="inlineStr">
        <is>
          <t>mod-minecraft.ru</t>
        </is>
      </c>
      <c r="B365304" t="n">
        <v>85</v>
      </c>
    </row>
    <row r="365305">
      <c r="A365305" t="inlineStr">
        <is>
          <t>financeclap.com</t>
        </is>
      </c>
      <c r="B365305" t="n">
        <v>85</v>
      </c>
    </row>
    <row r="365306">
      <c r="A365306" t="inlineStr">
        <is>
          <t>visit-florence-italy.global.ssl.fastly.net</t>
        </is>
      </c>
      <c r="B365306" t="n">
        <v>85</v>
      </c>
    </row>
    <row r="365307">
      <c r="A365307" t="inlineStr">
        <is>
          <t>clothingyourway.co.uk</t>
        </is>
      </c>
      <c r="B365307" t="n">
        <v>85</v>
      </c>
    </row>
    <row r="365308">
      <c r="A365308" t="inlineStr">
        <is>
          <t>cgzone-lfnszpje6.netdna-ssl.com</t>
        </is>
      </c>
      <c r="B365308" t="n">
        <v>85</v>
      </c>
    </row>
    <row r="365309">
      <c r="A365309" t="inlineStr">
        <is>
          <t>missjeanz.com.au</t>
        </is>
      </c>
      <c r="B365309" t="n">
        <v>85</v>
      </c>
    </row>
    <row r="365310">
      <c r="A365310" t="inlineStr">
        <is>
          <t>melissadeakin.typepad.com</t>
        </is>
      </c>
      <c r="B365310" t="n">
        <v>85</v>
      </c>
    </row>
    <row r="365311">
      <c r="A365311" t="inlineStr">
        <is>
          <t>d1gx29cv2r2f1z.cloudfront.net</t>
        </is>
      </c>
      <c r="B365311" t="n">
        <v>85</v>
      </c>
    </row>
    <row r="365312">
      <c r="A365312" t="inlineStr">
        <is>
          <t>29eybu3o5gak2ec75b4c9aj7.wpengine.netdna-cdn.com</t>
        </is>
      </c>
      <c r="B365312" t="n">
        <v>85</v>
      </c>
    </row>
    <row r="365313">
      <c r="A365313" t="inlineStr">
        <is>
          <t>horseislove.com</t>
        </is>
      </c>
      <c r="B365313" t="n">
        <v>85</v>
      </c>
    </row>
    <row r="365314">
      <c r="A365314" t="inlineStr">
        <is>
          <t>www.interest.com</t>
        </is>
      </c>
      <c r="B365314" t="n">
        <v>85</v>
      </c>
    </row>
    <row r="365315">
      <c r="A365315" t="inlineStr">
        <is>
          <t>www.bigbluebullfrog.com</t>
        </is>
      </c>
      <c r="B365315" t="n">
        <v>85</v>
      </c>
    </row>
    <row r="365316">
      <c r="A365316" t="inlineStr">
        <is>
          <t>www.sipmaxhk.com</t>
        </is>
      </c>
      <c r="B365316" t="n">
        <v>85</v>
      </c>
    </row>
    <row r="365317">
      <c r="A365317" t="inlineStr">
        <is>
          <t>gardenclubofnorfolkma.files.wordpress.com</t>
        </is>
      </c>
      <c r="B365317" t="n">
        <v>85</v>
      </c>
    </row>
    <row r="365318">
      <c r="A365318" t="inlineStr">
        <is>
          <t>paulbesley.files.wordpress.com</t>
        </is>
      </c>
      <c r="B365318" t="n">
        <v>85</v>
      </c>
    </row>
    <row r="365319">
      <c r="A365319" t="inlineStr">
        <is>
          <t>anrossi.cz</t>
        </is>
      </c>
      <c r="B365319" t="n">
        <v>85</v>
      </c>
    </row>
    <row r="365320">
      <c r="A365320" t="inlineStr">
        <is>
          <t>www.templateinn.com</t>
        </is>
      </c>
      <c r="B365320" t="n">
        <v>85</v>
      </c>
    </row>
    <row r="365321">
      <c r="A365321" t="inlineStr">
        <is>
          <t>45gn8q90pky2ar0qg18lobk3-wpengine.netdna-ssl.com</t>
        </is>
      </c>
      <c r="B365321" t="n">
        <v>85</v>
      </c>
    </row>
    <row r="365322">
      <c r="A365322" t="inlineStr">
        <is>
          <t>campersmarts.com</t>
        </is>
      </c>
      <c r="B365322" t="n">
        <v>85</v>
      </c>
    </row>
    <row r="365323">
      <c r="A365323" t="inlineStr">
        <is>
          <t>www.puspajutebags.com</t>
        </is>
      </c>
      <c r="B365323" t="n">
        <v>85</v>
      </c>
    </row>
    <row r="365324">
      <c r="A365324" t="inlineStr">
        <is>
          <t>www.churchilloptical.com</t>
        </is>
      </c>
      <c r="B365324" t="n">
        <v>85</v>
      </c>
    </row>
    <row r="365325">
      <c r="A365325" t="inlineStr">
        <is>
          <t>acorn-is.com</t>
        </is>
      </c>
      <c r="B365325" t="n">
        <v>85</v>
      </c>
    </row>
    <row r="365326">
      <c r="A365326" t="inlineStr">
        <is>
          <t>designroom.com</t>
        </is>
      </c>
      <c r="B365326" t="n">
        <v>85</v>
      </c>
    </row>
    <row r="365327">
      <c r="A365327" t="inlineStr">
        <is>
          <t>daviddenyerpr.files.wordpress.com</t>
        </is>
      </c>
      <c r="B365327" t="n">
        <v>85</v>
      </c>
    </row>
    <row r="365328">
      <c r="A365328" t="inlineStr">
        <is>
          <t>staysouthcoast.co.za</t>
        </is>
      </c>
      <c r="B365328" t="n">
        <v>85</v>
      </c>
    </row>
    <row r="365329">
      <c r="A365329" t="inlineStr">
        <is>
          <t>entertablement.com</t>
        </is>
      </c>
      <c r="B365329" t="n">
        <v>85</v>
      </c>
    </row>
    <row r="365330">
      <c r="A365330" t="inlineStr">
        <is>
          <t>delisheatsblog.files.wordpress.com</t>
        </is>
      </c>
      <c r="B365330" t="n">
        <v>85</v>
      </c>
    </row>
    <row r="365331">
      <c r="A365331" t="inlineStr">
        <is>
          <t>img2.mississaugahardware.com</t>
        </is>
      </c>
      <c r="B365331" t="n">
        <v>85</v>
      </c>
    </row>
    <row r="365332">
      <c r="A365332" t="inlineStr">
        <is>
          <t>thestrawshop.com</t>
        </is>
      </c>
      <c r="B365332" t="n">
        <v>85</v>
      </c>
    </row>
    <row r="365333">
      <c r="A365333" t="inlineStr">
        <is>
          <t>www.roughlydrafted.com</t>
        </is>
      </c>
      <c r="B365333" t="n">
        <v>85</v>
      </c>
    </row>
    <row r="365334">
      <c r="A365334" t="inlineStr">
        <is>
          <t>cxctoys.b-cdn.net</t>
        </is>
      </c>
      <c r="B365334" t="n">
        <v>85</v>
      </c>
    </row>
    <row r="365335">
      <c r="A365335" t="inlineStr">
        <is>
          <t>playgroundprofessionals.com</t>
        </is>
      </c>
      <c r="B365335" t="n">
        <v>85</v>
      </c>
    </row>
    <row r="365336">
      <c r="A365336" t="inlineStr">
        <is>
          <t>dmontesino.files.wordpress.com</t>
        </is>
      </c>
      <c r="B365336" t="n">
        <v>85</v>
      </c>
    </row>
    <row r="365337">
      <c r="A365337" t="inlineStr">
        <is>
          <t>pointeshoebrands.files.wordpress.com</t>
        </is>
      </c>
      <c r="B365337" t="n">
        <v>85</v>
      </c>
    </row>
    <row r="365338">
      <c r="A365338" t="inlineStr">
        <is>
          <t>bracesbox.com</t>
        </is>
      </c>
      <c r="B365338" t="n">
        <v>85</v>
      </c>
    </row>
    <row r="365339">
      <c r="A365339" t="inlineStr">
        <is>
          <t>jeansoriginal.eu</t>
        </is>
      </c>
      <c r="B365339" t="n">
        <v>85</v>
      </c>
    </row>
    <row r="365340">
      <c r="A365340" t="inlineStr">
        <is>
          <t>veteranink.com</t>
        </is>
      </c>
      <c r="B365340" t="n">
        <v>85</v>
      </c>
    </row>
    <row r="365341">
      <c r="A365341" t="inlineStr">
        <is>
          <t>grady.uga.edu</t>
        </is>
      </c>
      <c r="B365341" t="n">
        <v>85</v>
      </c>
    </row>
    <row r="365342">
      <c r="A365342" t="inlineStr">
        <is>
          <t>shop.myfelt-europe.com</t>
        </is>
      </c>
      <c r="B365342" t="n">
        <v>85</v>
      </c>
    </row>
    <row r="365343">
      <c r="A365343" t="inlineStr">
        <is>
          <t>www.narscosmetics.be</t>
        </is>
      </c>
      <c r="B365343" t="n">
        <v>85</v>
      </c>
    </row>
    <row r="365344">
      <c r="A365344" t="inlineStr">
        <is>
          <t>www.airconditioning-online.com.au</t>
        </is>
      </c>
      <c r="B365344" t="n">
        <v>85</v>
      </c>
    </row>
    <row r="365345">
      <c r="A365345" t="inlineStr">
        <is>
          <t>industry.nt.gov.au</t>
        </is>
      </c>
      <c r="B365345" t="n">
        <v>85</v>
      </c>
    </row>
    <row r="365346">
      <c r="A365346" t="inlineStr">
        <is>
          <t>es.tronsmart.com</t>
        </is>
      </c>
      <c r="B365346" t="n">
        <v>85</v>
      </c>
    </row>
    <row r="365347">
      <c r="A365347" t="inlineStr">
        <is>
          <t>www.earthobservatory.sg</t>
        </is>
      </c>
      <c r="B365347" t="n">
        <v>85</v>
      </c>
    </row>
    <row r="365348">
      <c r="A365348" t="inlineStr">
        <is>
          <t>kristinkravesbooks.files.wordpress.com</t>
        </is>
      </c>
      <c r="B365348" t="n">
        <v>85</v>
      </c>
    </row>
    <row r="365349">
      <c r="A365349" t="inlineStr">
        <is>
          <t>14oc14yui9dcqrny20udcb12-wpengine.netdna-ssl.com</t>
        </is>
      </c>
      <c r="B365349" t="n">
        <v>85</v>
      </c>
    </row>
    <row r="365350">
      <c r="A365350" t="inlineStr">
        <is>
          <t>www.klerrcosmetics.es</t>
        </is>
      </c>
      <c r="B365350" t="n">
        <v>85</v>
      </c>
    </row>
    <row r="365351">
      <c r="A365351" t="inlineStr">
        <is>
          <t>bricksdelight.com</t>
        </is>
      </c>
      <c r="B365351" t="n">
        <v>85</v>
      </c>
    </row>
    <row r="365352">
      <c r="A365352" t="inlineStr">
        <is>
          <t>realhomesense.com</t>
        </is>
      </c>
      <c r="B365352" t="n">
        <v>85</v>
      </c>
    </row>
    <row r="365353">
      <c r="A365353" t="inlineStr">
        <is>
          <t>flirtingwiththeglobe.com</t>
        </is>
      </c>
      <c r="B365353" t="n">
        <v>85</v>
      </c>
    </row>
    <row r="365354">
      <c r="A365354" t="inlineStr">
        <is>
          <t>img3.xxxcove.com</t>
        </is>
      </c>
      <c r="B365354" t="n">
        <v>85</v>
      </c>
    </row>
    <row r="365355">
      <c r="A365355" t="inlineStr">
        <is>
          <t>www.mattielu.com</t>
        </is>
      </c>
      <c r="B365355" t="n">
        <v>85</v>
      </c>
    </row>
    <row r="365356">
      <c r="A365356" t="inlineStr">
        <is>
          <t>yourentertainmentnow.com</t>
        </is>
      </c>
      <c r="B365356" t="n">
        <v>85</v>
      </c>
    </row>
    <row r="365357">
      <c r="A365357" t="inlineStr">
        <is>
          <t>meredithryncarz.com</t>
        </is>
      </c>
      <c r="B365357" t="n">
        <v>85</v>
      </c>
    </row>
    <row r="365358">
      <c r="A365358" t="inlineStr">
        <is>
          <t>diszhal.info</t>
        </is>
      </c>
      <c r="B365358" t="n">
        <v>85</v>
      </c>
    </row>
    <row r="365359">
      <c r="A365359" t="inlineStr">
        <is>
          <t>www.metaldetectorsforgold.net</t>
        </is>
      </c>
      <c r="B365359" t="n">
        <v>85</v>
      </c>
    </row>
    <row r="365360">
      <c r="A365360" t="inlineStr">
        <is>
          <t>bequirkly.com</t>
        </is>
      </c>
      <c r="B365360" t="n">
        <v>85</v>
      </c>
    </row>
    <row r="365361">
      <c r="A365361" t="inlineStr">
        <is>
          <t>www.globaleducationmagazine.com</t>
        </is>
      </c>
      <c r="B365361" t="n">
        <v>85</v>
      </c>
    </row>
    <row r="365362">
      <c r="A365362" t="inlineStr">
        <is>
          <t>zebra-buty.pl</t>
        </is>
      </c>
      <c r="B365362" t="n">
        <v>85</v>
      </c>
    </row>
    <row r="365363">
      <c r="A365363" t="inlineStr">
        <is>
          <t>graspadeal.com</t>
        </is>
      </c>
      <c r="B365363" t="n">
        <v>85</v>
      </c>
    </row>
    <row r="365364">
      <c r="A365364" t="inlineStr">
        <is>
          <t>alok-mishra.net</t>
        </is>
      </c>
      <c r="B365364" t="n">
        <v>85</v>
      </c>
    </row>
    <row r="365365">
      <c r="A365365" t="inlineStr">
        <is>
          <t>kbtfoodpack.com</t>
        </is>
      </c>
      <c r="B365365" t="n">
        <v>85</v>
      </c>
    </row>
    <row r="365366">
      <c r="A365366" t="inlineStr">
        <is>
          <t>tronic-center.com</t>
        </is>
      </c>
      <c r="B365366" t="n">
        <v>85</v>
      </c>
    </row>
    <row r="365367">
      <c r="A365367" t="inlineStr">
        <is>
          <t>www.acy.com.tw</t>
        </is>
      </c>
      <c r="B365367" t="n">
        <v>85</v>
      </c>
    </row>
    <row r="365368">
      <c r="A365368" t="inlineStr">
        <is>
          <t>everythingtradeshows.com</t>
        </is>
      </c>
      <c r="B365368" t="n">
        <v>85</v>
      </c>
    </row>
    <row r="365369">
      <c r="A365369" t="inlineStr">
        <is>
          <t>www.wellicious.com</t>
        </is>
      </c>
      <c r="B365369" t="n">
        <v>85</v>
      </c>
    </row>
    <row r="365370">
      <c r="A365370" t="inlineStr">
        <is>
          <t>blog.akademos.com</t>
        </is>
      </c>
      <c r="B365370" t="n">
        <v>85</v>
      </c>
    </row>
    <row r="365371">
      <c r="A365371" t="inlineStr">
        <is>
          <t>misscarriescreations.files.wordpress.com</t>
        </is>
      </c>
      <c r="B365371" t="n">
        <v>85</v>
      </c>
    </row>
    <row r="365372">
      <c r="A365372" t="inlineStr">
        <is>
          <t>ifamilykc.com</t>
        </is>
      </c>
      <c r="B365372" t="n">
        <v>85</v>
      </c>
    </row>
    <row r="365373">
      <c r="A365373" t="inlineStr">
        <is>
          <t>alchemistthreadworks.files.wordpress.com</t>
        </is>
      </c>
      <c r="B365373" t="n">
        <v>85</v>
      </c>
    </row>
    <row r="365374">
      <c r="A365374" t="inlineStr">
        <is>
          <t>www.soulcentre.org</t>
        </is>
      </c>
      <c r="B365374" t="n">
        <v>85</v>
      </c>
    </row>
    <row r="365375">
      <c r="A365375" t="inlineStr">
        <is>
          <t>d2ohs30wykip1p.cloudfront.net</t>
        </is>
      </c>
      <c r="B365375" t="n">
        <v>85</v>
      </c>
    </row>
    <row r="365376">
      <c r="A365376" t="inlineStr">
        <is>
          <t>bestellipticalmachinehut.com</t>
        </is>
      </c>
      <c r="B365376" t="n">
        <v>85</v>
      </c>
    </row>
    <row r="365377">
      <c r="A365377" t="inlineStr">
        <is>
          <t>knifeman-static.myshopblocks.com</t>
        </is>
      </c>
      <c r="B365377" t="n">
        <v>85</v>
      </c>
    </row>
    <row r="365378">
      <c r="A365378" t="inlineStr">
        <is>
          <t>hdpornclip.net</t>
        </is>
      </c>
      <c r="B365378" t="n">
        <v>85</v>
      </c>
    </row>
    <row r="365379">
      <c r="A365379" t="inlineStr">
        <is>
          <t>www.brandbrilliance.co.za</t>
        </is>
      </c>
      <c r="B365379" t="n">
        <v>85</v>
      </c>
    </row>
    <row r="365380">
      <c r="A365380" t="inlineStr">
        <is>
          <t>www.nelsonmarket.co.nz</t>
        </is>
      </c>
      <c r="B365380" t="n">
        <v>85</v>
      </c>
    </row>
    <row r="365381">
      <c r="A365381" t="inlineStr">
        <is>
          <t>boldspicynews.com</t>
        </is>
      </c>
      <c r="B365381" t="n">
        <v>85</v>
      </c>
    </row>
    <row r="365382">
      <c r="A365382" t="inlineStr">
        <is>
          <t>skylightjewelers.com</t>
        </is>
      </c>
      <c r="B365382" t="n">
        <v>85</v>
      </c>
    </row>
    <row r="365383">
      <c r="A365383" t="inlineStr">
        <is>
          <t>www2.mintinbox.net</t>
        </is>
      </c>
      <c r="B365383" t="n">
        <v>85</v>
      </c>
    </row>
    <row r="365384">
      <c r="A365384" t="inlineStr">
        <is>
          <t>media.futuredealer.com</t>
        </is>
      </c>
      <c r="B365384" t="n">
        <v>85</v>
      </c>
    </row>
    <row r="365385">
      <c r="A365385" t="inlineStr">
        <is>
          <t>makeyourbodywork.com</t>
        </is>
      </c>
      <c r="B365385" t="n">
        <v>85</v>
      </c>
    </row>
    <row r="365386">
      <c r="A365386" t="inlineStr">
        <is>
          <t>lcpantherpress.com</t>
        </is>
      </c>
      <c r="B365386" t="n">
        <v>85</v>
      </c>
    </row>
    <row r="365387">
      <c r="A365387" t="inlineStr">
        <is>
          <t>www.zeroplusfinance.com</t>
        </is>
      </c>
      <c r="B365387" t="n">
        <v>85</v>
      </c>
    </row>
    <row r="365388">
      <c r="A365388" t="inlineStr">
        <is>
          <t>thearrangement.com</t>
        </is>
      </c>
      <c r="B365388" t="n">
        <v>85</v>
      </c>
    </row>
    <row r="365389">
      <c r="A365389" t="inlineStr">
        <is>
          <t>2feetbelow.files.wordpress.com</t>
        </is>
      </c>
      <c r="B365389" t="n">
        <v>85</v>
      </c>
    </row>
    <row r="365390">
      <c r="A365390" t="inlineStr">
        <is>
          <t>www.littlestoriesstudio.com.au</t>
        </is>
      </c>
      <c r="B365390" t="n">
        <v>85</v>
      </c>
    </row>
    <row r="365391">
      <c r="A365391" t="inlineStr">
        <is>
          <t>www.eurobase.com</t>
        </is>
      </c>
      <c r="B365391" t="n">
        <v>85</v>
      </c>
    </row>
    <row r="365392">
      <c r="A365392" t="inlineStr">
        <is>
          <t>www.flowercraftflorist.co.uk</t>
        </is>
      </c>
      <c r="B365392" t="n">
        <v>85</v>
      </c>
    </row>
    <row r="365393">
      <c r="A365393" t="inlineStr">
        <is>
          <t>www.thesecurityblogger.com</t>
        </is>
      </c>
      <c r="B365393" t="n">
        <v>85</v>
      </c>
    </row>
    <row r="365394">
      <c r="A365394" t="inlineStr">
        <is>
          <t>davidkrutprojects.com</t>
        </is>
      </c>
      <c r="B365394" t="n">
        <v>85</v>
      </c>
    </row>
    <row r="365395">
      <c r="A365395" t="inlineStr">
        <is>
          <t>enchanted-ladybug.com</t>
        </is>
      </c>
      <c r="B365395" t="n">
        <v>85</v>
      </c>
    </row>
    <row r="365396">
      <c r="A365396" t="inlineStr">
        <is>
          <t>biomedicalodyssey.blogs.hopkinsmedicine.org</t>
        </is>
      </c>
      <c r="B365396" t="n">
        <v>85</v>
      </c>
    </row>
    <row r="365397">
      <c r="A365397" t="inlineStr">
        <is>
          <t>www.sthelensreporter.co.uk</t>
        </is>
      </c>
      <c r="B365397" t="n">
        <v>85</v>
      </c>
    </row>
    <row r="365398">
      <c r="A365398" t="inlineStr">
        <is>
          <t>bluebrownbooks.files.wordpress.com</t>
        </is>
      </c>
      <c r="B365398" t="n">
        <v>85</v>
      </c>
    </row>
    <row r="365399">
      <c r="A365399" t="inlineStr">
        <is>
          <t>dnbdrive.ru</t>
        </is>
      </c>
      <c r="B365399" t="n">
        <v>85</v>
      </c>
    </row>
    <row r="365400">
      <c r="A365400" t="inlineStr">
        <is>
          <t>blog.crazysales.com.au</t>
        </is>
      </c>
      <c r="B365400" t="n">
        <v>85</v>
      </c>
    </row>
    <row r="365401">
      <c r="A365401" t="inlineStr">
        <is>
          <t>cdn.oem-production.subaru.com.au</t>
        </is>
      </c>
      <c r="B365401" t="n">
        <v>85</v>
      </c>
    </row>
    <row r="365402">
      <c r="A365402" t="inlineStr">
        <is>
          <t>4bqhuv47t3bmznyxo4eilp31-wpengine.netdna-ssl.com</t>
        </is>
      </c>
      <c r="B365402" t="n">
        <v>85</v>
      </c>
    </row>
    <row r="365403">
      <c r="A365403" t="inlineStr">
        <is>
          <t>www.prestonmnchamber.com</t>
        </is>
      </c>
      <c r="B365403" t="n">
        <v>85</v>
      </c>
    </row>
    <row r="365404">
      <c r="A365404" t="inlineStr">
        <is>
          <t>tonyflorida.com</t>
        </is>
      </c>
      <c r="B365404" t="n">
        <v>85</v>
      </c>
    </row>
    <row r="365405">
      <c r="A365405" t="inlineStr">
        <is>
          <t>oceanfreepc.com</t>
        </is>
      </c>
      <c r="B365405" t="n">
        <v>85</v>
      </c>
    </row>
    <row r="365406">
      <c r="A365406" t="inlineStr">
        <is>
          <t>completeresources.com.au</t>
        </is>
      </c>
      <c r="B365406" t="n">
        <v>85</v>
      </c>
    </row>
    <row r="365407">
      <c r="A365407" t="inlineStr">
        <is>
          <t>d2ws0xxnnorfdo.cloudfront.net</t>
        </is>
      </c>
      <c r="B365407" t="n">
        <v>85</v>
      </c>
    </row>
    <row r="365408">
      <c r="A365408" t="inlineStr">
        <is>
          <t>jgghgames.com</t>
        </is>
      </c>
      <c r="B365408" t="n">
        <v>85</v>
      </c>
    </row>
    <row r="365409">
      <c r="A365409" t="inlineStr">
        <is>
          <t>thenextcorner.net</t>
        </is>
      </c>
      <c r="B365409" t="n">
        <v>85</v>
      </c>
    </row>
    <row r="365410">
      <c r="A365410" t="inlineStr">
        <is>
          <t>craftsandfelt.com</t>
        </is>
      </c>
      <c r="B365410" t="n">
        <v>85</v>
      </c>
    </row>
    <row r="365411">
      <c r="A365411" t="inlineStr">
        <is>
          <t>falconaprivatejets.com</t>
        </is>
      </c>
      <c r="B365411" t="n">
        <v>85</v>
      </c>
    </row>
    <row r="365412">
      <c r="A365412" t="inlineStr">
        <is>
          <t>www.brisbanecelebrants.co</t>
        </is>
      </c>
      <c r="B365412" t="n">
        <v>85</v>
      </c>
    </row>
    <row r="365413">
      <c r="A365413" t="inlineStr">
        <is>
          <t>apellc.com</t>
        </is>
      </c>
      <c r="B365413" t="n">
        <v>85</v>
      </c>
    </row>
    <row r="365414">
      <c r="A365414" t="inlineStr">
        <is>
          <t>blogs.canterbury.ac.nz</t>
        </is>
      </c>
      <c r="B365414" t="n">
        <v>85</v>
      </c>
    </row>
    <row r="365415">
      <c r="A365415" t="inlineStr">
        <is>
          <t>daretogrow.co.uk</t>
        </is>
      </c>
      <c r="B365415" t="n">
        <v>85</v>
      </c>
    </row>
    <row r="365416">
      <c r="A365416" t="inlineStr">
        <is>
          <t>www.digitalcopier.org</t>
        </is>
      </c>
      <c r="B365416" t="n">
        <v>85</v>
      </c>
    </row>
    <row r="365417">
      <c r="A365417" t="inlineStr">
        <is>
          <t>www.thetruecare.com</t>
        </is>
      </c>
      <c r="B365417" t="n">
        <v>85</v>
      </c>
    </row>
    <row r="365418">
      <c r="A365418" t="inlineStr">
        <is>
          <t>newrealreview.com</t>
        </is>
      </c>
      <c r="B365418" t="n">
        <v>85</v>
      </c>
    </row>
    <row r="365419">
      <c r="A365419" t="inlineStr">
        <is>
          <t>www.paulhypepage.my</t>
        </is>
      </c>
      <c r="B365419" t="n">
        <v>85</v>
      </c>
    </row>
    <row r="365420">
      <c r="A365420" t="inlineStr">
        <is>
          <t>www.onesmartdollar.com</t>
        </is>
      </c>
      <c r="B365420" t="n">
        <v>85</v>
      </c>
    </row>
    <row r="365421">
      <c r="A365421" t="inlineStr">
        <is>
          <t>www.bostonska.net</t>
        </is>
      </c>
      <c r="B365421" t="n">
        <v>85</v>
      </c>
    </row>
    <row r="365422">
      <c r="A365422" t="inlineStr">
        <is>
          <t>myediblememories.files.wordpress.com</t>
        </is>
      </c>
      <c r="B365422" t="n">
        <v>85</v>
      </c>
    </row>
    <row r="365423">
      <c r="A365423" t="inlineStr">
        <is>
          <t>potuhd3.porntubeshd.com</t>
        </is>
      </c>
      <c r="B365423" t="n">
        <v>85</v>
      </c>
    </row>
    <row r="365424">
      <c r="A365424" t="inlineStr">
        <is>
          <t>rentals.sportsbasement.com</t>
        </is>
      </c>
      <c r="B365424" t="n">
        <v>85</v>
      </c>
    </row>
    <row r="365425">
      <c r="A365425" t="inlineStr">
        <is>
          <t>gamerboard.tp-media.at</t>
        </is>
      </c>
      <c r="B365425" t="n">
        <v>85</v>
      </c>
    </row>
    <row r="365426">
      <c r="A365426" t="inlineStr">
        <is>
          <t>www.greenlivingzone.com</t>
        </is>
      </c>
      <c r="B365426" t="n">
        <v>85</v>
      </c>
    </row>
    <row r="365427">
      <c r="A365427" t="inlineStr">
        <is>
          <t>myrunningaddiction.files.wordpress.com</t>
        </is>
      </c>
      <c r="B365427" t="n">
        <v>85</v>
      </c>
    </row>
    <row r="365428">
      <c r="A365428" t="inlineStr">
        <is>
          <t>drthebeerbloguk.files.wordpress.com</t>
        </is>
      </c>
      <c r="B365428" t="n">
        <v>85</v>
      </c>
    </row>
    <row r="365429">
      <c r="A365429" t="inlineStr">
        <is>
          <t>cfalleghenies.org</t>
        </is>
      </c>
      <c r="B365429" t="n">
        <v>85</v>
      </c>
    </row>
    <row r="365430">
      <c r="A365430" t="inlineStr">
        <is>
          <t>www.ledzrun.net</t>
        </is>
      </c>
      <c r="B365430" t="n">
        <v>85</v>
      </c>
    </row>
    <row r="365431">
      <c r="A365431" t="inlineStr">
        <is>
          <t>stevenwwatkins.files.wordpress.com</t>
        </is>
      </c>
      <c r="B365431" t="n">
        <v>85</v>
      </c>
    </row>
    <row r="365432">
      <c r="A365432" t="inlineStr">
        <is>
          <t>edi3.dicentral.com</t>
        </is>
      </c>
      <c r="B365432" t="n">
        <v>85</v>
      </c>
    </row>
    <row r="365433">
      <c r="A365433" t="inlineStr">
        <is>
          <t>sianrichardslondon.com</t>
        </is>
      </c>
      <c r="B365433" t="n">
        <v>85</v>
      </c>
    </row>
    <row r="365434">
      <c r="A365434" t="inlineStr">
        <is>
          <t>signsymptom.com</t>
        </is>
      </c>
      <c r="B365434" t="n">
        <v>85</v>
      </c>
    </row>
    <row r="365435">
      <c r="A365435" t="inlineStr">
        <is>
          <t>www.meridian.org</t>
        </is>
      </c>
      <c r="B365435" t="n">
        <v>85</v>
      </c>
    </row>
    <row r="365436">
      <c r="A365436" t="inlineStr">
        <is>
          <t>d3odqngnmfgcf9.cloudfront.net</t>
        </is>
      </c>
      <c r="B365436" t="n">
        <v>85</v>
      </c>
    </row>
    <row r="365437">
      <c r="A365437" t="inlineStr">
        <is>
          <t>courses.byui.edu</t>
        </is>
      </c>
      <c r="B365437" t="n">
        <v>85</v>
      </c>
    </row>
    <row r="365438">
      <c r="A365438" t="inlineStr">
        <is>
          <t>www.ihrb.org</t>
        </is>
      </c>
      <c r="B365438" t="n">
        <v>85</v>
      </c>
    </row>
    <row r="365439">
      <c r="A365439" t="inlineStr">
        <is>
          <t>www.diveforcancer.com.au</t>
        </is>
      </c>
      <c r="B365439" t="n">
        <v>85</v>
      </c>
    </row>
    <row r="365440">
      <c r="A365440" t="inlineStr">
        <is>
          <t>duncantucker.files.wordpress.com</t>
        </is>
      </c>
      <c r="B365440" t="n">
        <v>85</v>
      </c>
    </row>
    <row r="365441">
      <c r="A365441" t="inlineStr">
        <is>
          <t>www.simplemotoring.co.uk</t>
        </is>
      </c>
      <c r="B365441" t="n">
        <v>85</v>
      </c>
    </row>
    <row r="365442">
      <c r="A365442" t="inlineStr">
        <is>
          <t>elioassuncao.files.wordpress.com</t>
        </is>
      </c>
      <c r="B365442" t="n">
        <v>85</v>
      </c>
    </row>
    <row r="365443">
      <c r="A365443" t="inlineStr">
        <is>
          <t>www.freebiehunter.org</t>
        </is>
      </c>
      <c r="B365443" t="n">
        <v>85</v>
      </c>
    </row>
    <row r="365444">
      <c r="A365444" t="inlineStr">
        <is>
          <t>www.handycateringequipment.com.au</t>
        </is>
      </c>
      <c r="B365444" t="n">
        <v>85</v>
      </c>
    </row>
    <row r="365445">
      <c r="A365445" t="inlineStr">
        <is>
          <t>www.smithvwperformance.com</t>
        </is>
      </c>
      <c r="B365445" t="n">
        <v>85</v>
      </c>
    </row>
    <row r="365446">
      <c r="A365446" t="inlineStr">
        <is>
          <t>www.wholesale-direct-first-aid.com</t>
        </is>
      </c>
      <c r="B365446" t="n">
        <v>85</v>
      </c>
    </row>
    <row r="365447">
      <c r="A365447" t="inlineStr">
        <is>
          <t>blog.extra-paycheck.com</t>
        </is>
      </c>
      <c r="B365447" t="n">
        <v>85</v>
      </c>
    </row>
    <row r="365448">
      <c r="A365448" t="inlineStr">
        <is>
          <t>www.lanternapartments.com.au</t>
        </is>
      </c>
      <c r="B365448" t="n">
        <v>85</v>
      </c>
    </row>
    <row r="365449">
      <c r="A365449" t="inlineStr">
        <is>
          <t>flashbuttons.net</t>
        </is>
      </c>
      <c r="B365449" t="n">
        <v>85</v>
      </c>
    </row>
    <row r="365450">
      <c r="A365450" t="inlineStr">
        <is>
          <t>www.hidden-treasures.org</t>
        </is>
      </c>
      <c r="B365450" t="n">
        <v>85</v>
      </c>
    </row>
    <row r="365451">
      <c r="A365451" t="inlineStr">
        <is>
          <t>criticalindiegamer.com</t>
        </is>
      </c>
      <c r="B365451" t="n">
        <v>85</v>
      </c>
    </row>
    <row r="365452">
      <c r="A365452" t="inlineStr">
        <is>
          <t>mmbc-titanium.s3.us-west-1.amazonaws.com</t>
        </is>
      </c>
      <c r="B365452" t="n">
        <v>85</v>
      </c>
    </row>
    <row r="365453">
      <c r="A365453" t="inlineStr">
        <is>
          <t>www.carelettronica.com</t>
        </is>
      </c>
      <c r="B365453" t="n">
        <v>85</v>
      </c>
    </row>
    <row r="365454">
      <c r="A365454" t="inlineStr">
        <is>
          <t>www.greenpowermonitor.com</t>
        </is>
      </c>
      <c r="B365454" t="n">
        <v>85</v>
      </c>
    </row>
    <row r="365455">
      <c r="A365455" t="inlineStr">
        <is>
          <t>upcea.edu</t>
        </is>
      </c>
      <c r="B365455" t="n">
        <v>85</v>
      </c>
    </row>
    <row r="365456">
      <c r="A365456" t="inlineStr">
        <is>
          <t>www.bbschools.org</t>
        </is>
      </c>
      <c r="B365456" t="n">
        <v>85</v>
      </c>
    </row>
    <row r="365457">
      <c r="A365457" t="inlineStr">
        <is>
          <t>www.jamesgood.co.uk</t>
        </is>
      </c>
      <c r="B365457" t="n">
        <v>85</v>
      </c>
    </row>
    <row r="365458">
      <c r="A365458" t="inlineStr">
        <is>
          <t>www.mallorysquare.com</t>
        </is>
      </c>
      <c r="B365458" t="n">
        <v>85</v>
      </c>
    </row>
    <row r="365459">
      <c r="A365459" t="inlineStr">
        <is>
          <t>civitas.central.edu</t>
        </is>
      </c>
      <c r="B365459" t="n">
        <v>85</v>
      </c>
    </row>
    <row r="365460">
      <c r="A365460" t="inlineStr">
        <is>
          <t>www.mmatv.co.uk</t>
        </is>
      </c>
      <c r="B365460" t="n">
        <v>85</v>
      </c>
    </row>
    <row r="365461">
      <c r="A365461" t="inlineStr">
        <is>
          <t>knsfinancial.com</t>
        </is>
      </c>
      <c r="B365461" t="n">
        <v>85</v>
      </c>
    </row>
    <row r="365462">
      <c r="A365462" t="inlineStr">
        <is>
          <t>floridasunweddings.com</t>
        </is>
      </c>
      <c r="B365462" t="n">
        <v>85</v>
      </c>
    </row>
    <row r="365463">
      <c r="A365463" t="inlineStr">
        <is>
          <t>poliledsigns.com</t>
        </is>
      </c>
      <c r="B365463" t="n">
        <v>85</v>
      </c>
    </row>
    <row r="365464">
      <c r="A365464" t="inlineStr">
        <is>
          <t>www.chameleonstyle.com</t>
        </is>
      </c>
      <c r="B365464" t="n">
        <v>85</v>
      </c>
    </row>
    <row r="365465">
      <c r="A365465" t="inlineStr">
        <is>
          <t>3wyeqy4dxigg2xrxyo4c110h-wpengine.netdna-ssl.com</t>
        </is>
      </c>
      <c r="B365465" t="n">
        <v>85</v>
      </c>
    </row>
    <row r="365466">
      <c r="A365466" t="inlineStr">
        <is>
          <t>ussconstitutionmuseum.org</t>
        </is>
      </c>
      <c r="B365466" t="n">
        <v>85</v>
      </c>
    </row>
    <row r="365467">
      <c r="A365467" t="inlineStr">
        <is>
          <t>peicurling.com</t>
        </is>
      </c>
      <c r="B365467" t="n">
        <v>85</v>
      </c>
    </row>
    <row r="365468">
      <c r="A365468" t="inlineStr">
        <is>
          <t>media.valigara.com</t>
        </is>
      </c>
      <c r="B365468" t="n">
        <v>85</v>
      </c>
    </row>
    <row r="365469">
      <c r="A365469" t="inlineStr">
        <is>
          <t>www.mnbeer.com</t>
        </is>
      </c>
      <c r="B365469" t="n">
        <v>85</v>
      </c>
    </row>
    <row r="365470">
      <c r="A365470" t="inlineStr">
        <is>
          <t>lovelyangel.zenfolio.com</t>
        </is>
      </c>
      <c r="B365470" t="n">
        <v>85</v>
      </c>
    </row>
    <row r="365471">
      <c r="A365471" t="inlineStr">
        <is>
          <t>doecoliving.com</t>
        </is>
      </c>
      <c r="B365471" t="n">
        <v>85</v>
      </c>
    </row>
    <row r="365472">
      <c r="A365472" t="inlineStr">
        <is>
          <t>kz8qxw8riu-flywheel.netdna-ssl.com</t>
        </is>
      </c>
      <c r="B365472" t="n">
        <v>85</v>
      </c>
    </row>
    <row r="365473">
      <c r="A365473" t="inlineStr">
        <is>
          <t>ox-currencies.com</t>
        </is>
      </c>
      <c r="B365473" t="n">
        <v>85</v>
      </c>
    </row>
    <row r="365474">
      <c r="A365474" t="inlineStr">
        <is>
          <t>3eon7q1ysnndmnuok980083k-wpengine.netdna-ssl.com</t>
        </is>
      </c>
      <c r="B365474" t="n">
        <v>85</v>
      </c>
    </row>
    <row r="365475">
      <c r="A365475" t="inlineStr">
        <is>
          <t>thefloridavillager.com</t>
        </is>
      </c>
      <c r="B365475" t="n">
        <v>85</v>
      </c>
    </row>
    <row r="365476">
      <c r="A365476" t="inlineStr">
        <is>
          <t>jaimemoreno.com</t>
        </is>
      </c>
      <c r="B365476" t="n">
        <v>85</v>
      </c>
    </row>
    <row r="365477">
      <c r="A365477" t="inlineStr">
        <is>
          <t>www.myanmarinsider.com</t>
        </is>
      </c>
      <c r="B365477" t="n">
        <v>85</v>
      </c>
    </row>
    <row r="365478">
      <c r="A365478" t="inlineStr">
        <is>
          <t>greengopost.com</t>
        </is>
      </c>
      <c r="B365478" t="n">
        <v>85</v>
      </c>
    </row>
    <row r="365479">
      <c r="A365479" t="inlineStr">
        <is>
          <t>goingnz.com</t>
        </is>
      </c>
      <c r="B365479" t="n">
        <v>85</v>
      </c>
    </row>
    <row r="365480">
      <c r="A365480" t="inlineStr">
        <is>
          <t>pe.gatech.edu</t>
        </is>
      </c>
      <c r="B365480" t="n">
        <v>85</v>
      </c>
    </row>
    <row r="365481">
      <c r="A365481" t="inlineStr">
        <is>
          <t>static.studyladder.co.nz</t>
        </is>
      </c>
      <c r="B365481" t="n">
        <v>85</v>
      </c>
    </row>
    <row r="365482">
      <c r="A365482" t="inlineStr">
        <is>
          <t>mototecusa.com</t>
        </is>
      </c>
      <c r="B365482" t="n">
        <v>85</v>
      </c>
    </row>
    <row r="365483">
      <c r="A365483" t="inlineStr">
        <is>
          <t>www.ranchworldads.com</t>
        </is>
      </c>
      <c r="B365483" t="n">
        <v>85</v>
      </c>
    </row>
    <row r="365484">
      <c r="A365484" t="inlineStr">
        <is>
          <t>livinlevinealoca.files.wordpress.com</t>
        </is>
      </c>
      <c r="B365484" t="n">
        <v>85</v>
      </c>
    </row>
    <row r="365485">
      <c r="A365485" t="inlineStr">
        <is>
          <t>www.vegginoutandabout.com</t>
        </is>
      </c>
      <c r="B365485" t="n">
        <v>85</v>
      </c>
    </row>
    <row r="365486">
      <c r="A365486" t="inlineStr">
        <is>
          <t>sbdcorlando.com</t>
        </is>
      </c>
      <c r="B365486" t="n">
        <v>85</v>
      </c>
    </row>
    <row r="365487">
      <c r="A365487" t="inlineStr">
        <is>
          <t>lowcountrycuisinemag.com</t>
        </is>
      </c>
      <c r="B365487" t="n">
        <v>85</v>
      </c>
    </row>
    <row r="365488">
      <c r="A365488" t="inlineStr">
        <is>
          <t>www.westinhealthcare.com</t>
        </is>
      </c>
      <c r="B365488" t="n">
        <v>85</v>
      </c>
    </row>
    <row r="365489">
      <c r="A365489" t="inlineStr">
        <is>
          <t>www.housewaresnews.net</t>
        </is>
      </c>
      <c r="B365489" t="n">
        <v>85</v>
      </c>
    </row>
    <row r="365490">
      <c r="A365490" t="inlineStr">
        <is>
          <t>guitaradvise.com</t>
        </is>
      </c>
      <c r="B365490" t="n">
        <v>85</v>
      </c>
    </row>
    <row r="365491">
      <c r="A365491" t="inlineStr">
        <is>
          <t>crackall.net</t>
        </is>
      </c>
      <c r="B365491" t="n">
        <v>85</v>
      </c>
    </row>
    <row r="365492">
      <c r="A365492" t="inlineStr">
        <is>
          <t>www.bankinghub.eu</t>
        </is>
      </c>
      <c r="B365492" t="n">
        <v>85</v>
      </c>
    </row>
    <row r="365493">
      <c r="A365493" t="inlineStr">
        <is>
          <t>www.minteventrentals.com</t>
        </is>
      </c>
      <c r="B365493" t="n">
        <v>85</v>
      </c>
    </row>
    <row r="365494">
      <c r="A365494" t="inlineStr">
        <is>
          <t>diarts-tech.com</t>
        </is>
      </c>
      <c r="B365494" t="n">
        <v>85</v>
      </c>
    </row>
    <row r="365495">
      <c r="A365495" t="inlineStr">
        <is>
          <t>birthbootcamp.com</t>
        </is>
      </c>
      <c r="B365495" t="n">
        <v>85</v>
      </c>
    </row>
    <row r="365496">
      <c r="A365496" t="inlineStr">
        <is>
          <t>cometoserve.files.wordpress.com</t>
        </is>
      </c>
      <c r="B365496" t="n">
        <v>85</v>
      </c>
    </row>
    <row r="365497">
      <c r="A365497" t="inlineStr">
        <is>
          <t>www.jbb.one</t>
        </is>
      </c>
      <c r="B365497" t="n">
        <v>85</v>
      </c>
    </row>
    <row r="365498">
      <c r="A365498" t="inlineStr">
        <is>
          <t>www.floristsinindia.com</t>
        </is>
      </c>
      <c r="B365498" t="n">
        <v>85</v>
      </c>
    </row>
    <row r="365499">
      <c r="A365499" t="inlineStr">
        <is>
          <t>stylerumor.com</t>
        </is>
      </c>
      <c r="B365499" t="n">
        <v>85</v>
      </c>
    </row>
    <row r="365500">
      <c r="A365500" t="inlineStr">
        <is>
          <t>s4p9f9w4.rocketcdn.me</t>
        </is>
      </c>
      <c r="B365500" t="n">
        <v>85</v>
      </c>
    </row>
    <row r="365501">
      <c r="A365501" t="inlineStr">
        <is>
          <t>parachutemedia.co</t>
        </is>
      </c>
      <c r="B365501" t="n">
        <v>85</v>
      </c>
    </row>
    <row r="365502">
      <c r="A365502" t="inlineStr">
        <is>
          <t>www.poleemporium.co.uk</t>
        </is>
      </c>
      <c r="B365502" t="n">
        <v>85</v>
      </c>
    </row>
    <row r="365503">
      <c r="A365503" t="inlineStr">
        <is>
          <t>www.harboroughmuseum.org.uk</t>
        </is>
      </c>
      <c r="B365503" t="n">
        <v>85</v>
      </c>
    </row>
    <row r="365504">
      <c r="A365504" t="inlineStr">
        <is>
          <t>oldimages.goapr.com</t>
        </is>
      </c>
      <c r="B365504" t="n">
        <v>85</v>
      </c>
    </row>
    <row r="365505">
      <c r="A365505" t="inlineStr">
        <is>
          <t>fashioneyesta.files.wordpress.com</t>
        </is>
      </c>
      <c r="B365505" t="n">
        <v>85</v>
      </c>
    </row>
    <row r="365506">
      <c r="A365506" t="inlineStr">
        <is>
          <t>discoversee.com</t>
        </is>
      </c>
      <c r="B365506" t="n">
        <v>85</v>
      </c>
    </row>
    <row r="365507">
      <c r="A365507" t="inlineStr">
        <is>
          <t>www.radhikasfineteas.com</t>
        </is>
      </c>
      <c r="B365507" t="n">
        <v>85</v>
      </c>
    </row>
    <row r="365508">
      <c r="A365508" t="inlineStr">
        <is>
          <t>www.otglass.com</t>
        </is>
      </c>
      <c r="B365508" t="n">
        <v>85</v>
      </c>
    </row>
    <row r="365509">
      <c r="A365509" t="inlineStr">
        <is>
          <t>www.cables-solutions.com</t>
        </is>
      </c>
      <c r="B365509" t="n">
        <v>85</v>
      </c>
    </row>
    <row r="365510">
      <c r="A365510" t="inlineStr">
        <is>
          <t>boholisticmom.com</t>
        </is>
      </c>
      <c r="B365510" t="n">
        <v>85</v>
      </c>
    </row>
    <row r="365511">
      <c r="A365511" t="inlineStr">
        <is>
          <t>www.icloudlogin.com</t>
        </is>
      </c>
      <c r="B365511" t="n">
        <v>85</v>
      </c>
    </row>
    <row r="365512">
      <c r="A365512" t="inlineStr">
        <is>
          <t>social.shaligramgroup.in</t>
        </is>
      </c>
      <c r="B365512" t="n">
        <v>85</v>
      </c>
    </row>
    <row r="365513">
      <c r="A365513" t="inlineStr">
        <is>
          <t>firstcryindia.files.wordpress.com</t>
        </is>
      </c>
      <c r="B365513" t="n">
        <v>85</v>
      </c>
    </row>
    <row r="365514">
      <c r="A365514" t="inlineStr">
        <is>
          <t>cdn-smg.wayfresh.co.uk</t>
        </is>
      </c>
      <c r="B365514" t="n">
        <v>85</v>
      </c>
    </row>
    <row r="365515">
      <c r="A365515" t="inlineStr">
        <is>
          <t>ascendbroking.co.uk</t>
        </is>
      </c>
      <c r="B365515" t="n">
        <v>85</v>
      </c>
    </row>
    <row r="365516">
      <c r="A365516" t="inlineStr">
        <is>
          <t>www.unitedsafety.net</t>
        </is>
      </c>
      <c r="B365516" t="n">
        <v>85</v>
      </c>
    </row>
    <row r="365517">
      <c r="A365517" t="inlineStr">
        <is>
          <t>outfits.fra1.cdn.digitaloceanspaces.com</t>
        </is>
      </c>
      <c r="B365517" t="n">
        <v>85</v>
      </c>
    </row>
    <row r="365518">
      <c r="A365518" t="inlineStr">
        <is>
          <t>www.mypcoskitchen.com</t>
        </is>
      </c>
      <c r="B365518" t="n">
        <v>85</v>
      </c>
    </row>
    <row r="365519">
      <c r="A365519" t="inlineStr">
        <is>
          <t>www.thefdagroup.com</t>
        </is>
      </c>
      <c r="B365519" t="n">
        <v>85</v>
      </c>
    </row>
    <row r="365520">
      <c r="A365520" t="inlineStr">
        <is>
          <t>popflip.in</t>
        </is>
      </c>
      <c r="B365520" t="n">
        <v>85</v>
      </c>
    </row>
    <row r="365521">
      <c r="A365521" t="inlineStr">
        <is>
          <t>redliners.ca</t>
        </is>
      </c>
      <c r="B365521" t="n">
        <v>85</v>
      </c>
    </row>
    <row r="365522">
      <c r="A365522" t="inlineStr">
        <is>
          <t>eatoncompressor.com</t>
        </is>
      </c>
      <c r="B365522" t="n">
        <v>85</v>
      </c>
    </row>
    <row r="365523">
      <c r="A365523" t="inlineStr">
        <is>
          <t>lookgadgets.com</t>
        </is>
      </c>
      <c r="B365523" t="n">
        <v>85</v>
      </c>
    </row>
    <row r="365524">
      <c r="A365524" t="inlineStr">
        <is>
          <t>www.boxed-up.co.uk</t>
        </is>
      </c>
      <c r="B365524" t="n">
        <v>85</v>
      </c>
    </row>
    <row r="365525">
      <c r="A365525" t="inlineStr">
        <is>
          <t>www.dndstore.net</t>
        </is>
      </c>
      <c r="B365525" t="n">
        <v>85</v>
      </c>
    </row>
    <row r="365526">
      <c r="A365526" t="inlineStr">
        <is>
          <t>cdn.couponraja.in</t>
        </is>
      </c>
      <c r="B365526" t="n">
        <v>85</v>
      </c>
    </row>
    <row r="365527">
      <c r="A365527" t="inlineStr">
        <is>
          <t>media.gofansgo.com</t>
        </is>
      </c>
      <c r="B365527" t="n">
        <v>85</v>
      </c>
    </row>
    <row r="365528">
      <c r="A365528" t="inlineStr">
        <is>
          <t>www.noortvnetwork.com</t>
        </is>
      </c>
      <c r="B365528" t="n">
        <v>85</v>
      </c>
    </row>
    <row r="365529">
      <c r="A365529" t="inlineStr">
        <is>
          <t>www.younginklings.org</t>
        </is>
      </c>
      <c r="B365529" t="n">
        <v>85</v>
      </c>
    </row>
    <row r="365530">
      <c r="A365530" t="inlineStr">
        <is>
          <t>www.abutimes.com</t>
        </is>
      </c>
      <c r="B365530" t="n">
        <v>85</v>
      </c>
    </row>
    <row r="365531">
      <c r="A365531" t="inlineStr">
        <is>
          <t>dv-media.s3-accelerate.amazonaws.com</t>
        </is>
      </c>
      <c r="B365531" t="n">
        <v>85</v>
      </c>
    </row>
    <row r="365532">
      <c r="A365532" t="inlineStr">
        <is>
          <t>whisky4you.net</t>
        </is>
      </c>
      <c r="B365532" t="n">
        <v>85</v>
      </c>
    </row>
    <row r="365533">
      <c r="A365533" t="inlineStr">
        <is>
          <t>tweenspeechtherapy.com</t>
        </is>
      </c>
      <c r="B365533" t="n">
        <v>85</v>
      </c>
    </row>
    <row r="365534">
      <c r="A365534" t="inlineStr">
        <is>
          <t>princessandthepucci.typepad.com</t>
        </is>
      </c>
      <c r="B365534" t="n">
        <v>85</v>
      </c>
    </row>
    <row r="365535">
      <c r="A365535" t="inlineStr">
        <is>
          <t>toprateddogfoods.com</t>
        </is>
      </c>
      <c r="B365535" t="n">
        <v>85</v>
      </c>
    </row>
    <row r="365536">
      <c r="A365536" t="inlineStr">
        <is>
          <t>www.asimcocasting.com</t>
        </is>
      </c>
      <c r="B365536" t="n">
        <v>85</v>
      </c>
    </row>
    <row r="365537">
      <c r="A365537" t="inlineStr">
        <is>
          <t>www.jhsyj.net</t>
        </is>
      </c>
      <c r="B365537" t="n">
        <v>85</v>
      </c>
    </row>
    <row r="365538">
      <c r="A365538" t="inlineStr">
        <is>
          <t>potuhd1.porntubeshd.com</t>
        </is>
      </c>
      <c r="B365538" t="n">
        <v>85</v>
      </c>
    </row>
    <row r="365539">
      <c r="A365539" t="inlineStr">
        <is>
          <t>meundies.imgix.net</t>
        </is>
      </c>
      <c r="B365539" t="n">
        <v>85</v>
      </c>
    </row>
    <row r="365540">
      <c r="A365540" t="inlineStr">
        <is>
          <t>tharkibodotcom.files.wordpress.com</t>
        </is>
      </c>
      <c r="B365540" t="n">
        <v>85</v>
      </c>
    </row>
    <row r="365541">
      <c r="A365541" t="inlineStr">
        <is>
          <t>resources.solarbusinesshub.com</t>
        </is>
      </c>
      <c r="B365541" t="n">
        <v>85</v>
      </c>
    </row>
    <row r="365542">
      <c r="A365542" t="inlineStr">
        <is>
          <t>www.travelblog.geospatial-ict.com.au</t>
        </is>
      </c>
      <c r="B365542" t="n">
        <v>85</v>
      </c>
    </row>
    <row r="365543">
      <c r="A365543" t="inlineStr">
        <is>
          <t>islandconnectionnews.com</t>
        </is>
      </c>
      <c r="B365543" t="n">
        <v>85</v>
      </c>
    </row>
    <row r="365544">
      <c r="A365544" t="inlineStr">
        <is>
          <t>asia-se1-img-listing.eccang.com</t>
        </is>
      </c>
      <c r="B365544" t="n">
        <v>85</v>
      </c>
    </row>
    <row r="365545">
      <c r="A365545" t="inlineStr">
        <is>
          <t>plumbingandelectrical.net.au</t>
        </is>
      </c>
      <c r="B365545" t="n">
        <v>85</v>
      </c>
    </row>
    <row r="365546">
      <c r="A365546" t="inlineStr">
        <is>
          <t>c4h6k6g3.rocketcdn.me</t>
        </is>
      </c>
      <c r="B365546" t="n">
        <v>85</v>
      </c>
    </row>
    <row r="365547">
      <c r="A365547" t="inlineStr">
        <is>
          <t>hikelighter.files.wordpress.com</t>
        </is>
      </c>
      <c r="B365547" t="n">
        <v>85</v>
      </c>
    </row>
    <row r="365548">
      <c r="A365548" t="inlineStr">
        <is>
          <t>rad-living.com</t>
        </is>
      </c>
      <c r="B365548" t="n">
        <v>85</v>
      </c>
    </row>
    <row r="365549">
      <c r="A365549" t="inlineStr">
        <is>
          <t>thegildedthistle.com</t>
        </is>
      </c>
      <c r="B365549" t="n">
        <v>85</v>
      </c>
    </row>
    <row r="365550">
      <c r="A365550" t="inlineStr">
        <is>
          <t>hamacher.com</t>
        </is>
      </c>
      <c r="B365550" t="n">
        <v>85</v>
      </c>
    </row>
    <row r="365551">
      <c r="A365551" t="inlineStr">
        <is>
          <t>w1wtrees.files.wordpress.com</t>
        </is>
      </c>
      <c r="B365551" t="n">
        <v>85</v>
      </c>
    </row>
    <row r="365552">
      <c r="A365552" t="inlineStr">
        <is>
          <t>www.cnunitedplastic.com</t>
        </is>
      </c>
      <c r="B365552" t="n">
        <v>85</v>
      </c>
    </row>
    <row r="365553">
      <c r="A365553" t="inlineStr">
        <is>
          <t>d10gn8a0gbbmzf.cloudfront.net</t>
        </is>
      </c>
      <c r="B365553" t="n">
        <v>85</v>
      </c>
    </row>
    <row r="365554">
      <c r="A365554" t="inlineStr">
        <is>
          <t>4844w13o336ze0zhw1bllkwi-wpengine.netdna-ssl.com</t>
        </is>
      </c>
      <c r="B365554" t="n">
        <v>85</v>
      </c>
    </row>
    <row r="365555">
      <c r="A365555" t="inlineStr">
        <is>
          <t>www.gaudions.co.uk</t>
        </is>
      </c>
      <c r="B365555" t="n">
        <v>85</v>
      </c>
    </row>
    <row r="365556">
      <c r="A365556" t="inlineStr">
        <is>
          <t>dafanggantrycrane.com</t>
        </is>
      </c>
      <c r="B365556" t="n">
        <v>85</v>
      </c>
    </row>
    <row r="365557">
      <c r="A365557" t="inlineStr">
        <is>
          <t>vmscart.com</t>
        </is>
      </c>
      <c r="B365557" t="n">
        <v>85</v>
      </c>
    </row>
    <row r="365558">
      <c r="A365558" t="inlineStr">
        <is>
          <t>medievalfragments.files.wordpress.com</t>
        </is>
      </c>
      <c r="B365558" t="n">
        <v>85</v>
      </c>
    </row>
    <row r="365559">
      <c r="A365559" t="inlineStr">
        <is>
          <t>stussy-wordpress-production.s3.amazonaws.com</t>
        </is>
      </c>
      <c r="B365559" t="n">
        <v>85</v>
      </c>
    </row>
    <row r="365560">
      <c r="A365560" t="inlineStr">
        <is>
          <t>www.forum-asia.org</t>
        </is>
      </c>
      <c r="B365560" t="n">
        <v>85</v>
      </c>
    </row>
    <row r="365561">
      <c r="A365561" t="inlineStr">
        <is>
          <t>invita.typepad.com</t>
        </is>
      </c>
      <c r="B365561" t="n">
        <v>85</v>
      </c>
    </row>
    <row r="365562">
      <c r="A365562" t="inlineStr">
        <is>
          <t>www.tiitsolutions.com</t>
        </is>
      </c>
      <c r="B365562" t="n">
        <v>85</v>
      </c>
    </row>
    <row r="365563">
      <c r="A365563" t="inlineStr">
        <is>
          <t>www.jinbomarine.com</t>
        </is>
      </c>
      <c r="B365563" t="n">
        <v>85</v>
      </c>
    </row>
    <row r="365564">
      <c r="A365564" t="inlineStr">
        <is>
          <t>shoesunlimitedcebu.com</t>
        </is>
      </c>
      <c r="B365564" t="n">
        <v>85</v>
      </c>
    </row>
    <row r="365565">
      <c r="A365565" t="inlineStr">
        <is>
          <t>letsdomn.com</t>
        </is>
      </c>
      <c r="B365565" t="n">
        <v>85</v>
      </c>
    </row>
    <row r="365566">
      <c r="A365566" t="inlineStr">
        <is>
          <t>mcallister.com</t>
        </is>
      </c>
      <c r="B365566" t="n">
        <v>85</v>
      </c>
    </row>
    <row r="365567">
      <c r="A365567" t="inlineStr">
        <is>
          <t>roshaundacade.files.wordpress.com</t>
        </is>
      </c>
      <c r="B365567" t="n">
        <v>85</v>
      </c>
    </row>
    <row r="365568">
      <c r="A365568" t="inlineStr">
        <is>
          <t>blog.wiser.com</t>
        </is>
      </c>
      <c r="B365568" t="n">
        <v>85</v>
      </c>
    </row>
    <row r="365569">
      <c r="A365569" t="inlineStr">
        <is>
          <t>theprovidentprepper.org</t>
        </is>
      </c>
      <c r="B365569" t="n">
        <v>85</v>
      </c>
    </row>
    <row r="365570">
      <c r="A365570" t="inlineStr">
        <is>
          <t>blog.franklinplanner.com</t>
        </is>
      </c>
      <c r="B365570" t="n">
        <v>85</v>
      </c>
    </row>
    <row r="365571">
      <c r="A365571" t="inlineStr">
        <is>
          <t>www.love-my-pearls.com</t>
        </is>
      </c>
      <c r="B365571" t="n">
        <v>85</v>
      </c>
    </row>
    <row r="365572">
      <c r="A365572" t="inlineStr">
        <is>
          <t>fitnessandwellnessnews.com</t>
        </is>
      </c>
      <c r="B365572" t="n">
        <v>85</v>
      </c>
    </row>
    <row r="365573">
      <c r="A365573" t="inlineStr">
        <is>
          <t>www.milkandflowers.com</t>
        </is>
      </c>
      <c r="B365573" t="n">
        <v>85</v>
      </c>
    </row>
    <row r="365574">
      <c r="A365574" t="inlineStr">
        <is>
          <t>www.medtalks.in</t>
        </is>
      </c>
      <c r="B365574" t="n">
        <v>85</v>
      </c>
    </row>
    <row r="365575">
      <c r="A365575" t="inlineStr">
        <is>
          <t>xigen.co.uk</t>
        </is>
      </c>
      <c r="B365575" t="n">
        <v>85</v>
      </c>
    </row>
    <row r="365576">
      <c r="A365576" t="inlineStr">
        <is>
          <t>travelwellmagazine.com</t>
        </is>
      </c>
      <c r="B365576" t="n">
        <v>85</v>
      </c>
    </row>
    <row r="365577">
      <c r="A365577" t="inlineStr">
        <is>
          <t>mikesirota.com</t>
        </is>
      </c>
      <c r="B365577" t="n">
        <v>85</v>
      </c>
    </row>
    <row r="365578">
      <c r="A365578" t="inlineStr">
        <is>
          <t>sole.year.netdna-cdn.com</t>
        </is>
      </c>
      <c r="B365578" t="n">
        <v>85</v>
      </c>
    </row>
    <row r="365579">
      <c r="A365579" t="inlineStr">
        <is>
          <t>politicstoday.in</t>
        </is>
      </c>
      <c r="B365579" t="n">
        <v>85</v>
      </c>
    </row>
    <row r="365580">
      <c r="A365580" t="inlineStr">
        <is>
          <t>costofsolar.com</t>
        </is>
      </c>
      <c r="B365580" t="n">
        <v>85</v>
      </c>
    </row>
    <row r="365581">
      <c r="A365581" t="inlineStr">
        <is>
          <t>www.bodhibhavans.org</t>
        </is>
      </c>
      <c r="B365581" t="n">
        <v>85</v>
      </c>
    </row>
    <row r="365582">
      <c r="A365582" t="inlineStr">
        <is>
          <t>www.moviestudiozen.com</t>
        </is>
      </c>
      <c r="B365582" t="n">
        <v>85</v>
      </c>
    </row>
    <row r="365583">
      <c r="A365583" t="inlineStr">
        <is>
          <t>woollymadlydeeply.com</t>
        </is>
      </c>
      <c r="B365583" t="n">
        <v>85</v>
      </c>
    </row>
    <row r="365584">
      <c r="A365584" t="inlineStr">
        <is>
          <t>mvtardis.files.wordpress.com</t>
        </is>
      </c>
      <c r="B365584" t="n">
        <v>85</v>
      </c>
    </row>
    <row r="365585">
      <c r="A365585" t="inlineStr">
        <is>
          <t>thewholeserving.com</t>
        </is>
      </c>
      <c r="B365585" t="n">
        <v>85</v>
      </c>
    </row>
    <row r="365586">
      <c r="A365586" t="inlineStr">
        <is>
          <t>www.littlespree.com</t>
        </is>
      </c>
      <c r="B365586" t="n">
        <v>85</v>
      </c>
    </row>
    <row r="365587">
      <c r="A365587" t="inlineStr">
        <is>
          <t>fortravelista.s3.amazonaws.com</t>
        </is>
      </c>
      <c r="B365587" t="n">
        <v>85</v>
      </c>
    </row>
    <row r="365588">
      <c r="A365588" t="inlineStr">
        <is>
          <t>www.atlantaparent.com</t>
        </is>
      </c>
      <c r="B365588" t="n">
        <v>85</v>
      </c>
    </row>
    <row r="365589">
      <c r="A365589" t="inlineStr">
        <is>
          <t>www.nicksplumbing.com</t>
        </is>
      </c>
      <c r="B365589" t="n">
        <v>85</v>
      </c>
    </row>
    <row r="365590">
      <c r="A365590" t="inlineStr">
        <is>
          <t>carsmechanicpdf.com</t>
        </is>
      </c>
      <c r="B365590" t="n">
        <v>85</v>
      </c>
    </row>
    <row r="365591">
      <c r="A365591" t="inlineStr">
        <is>
          <t>corp-content.tatamotors.com.s3-ap-southeast-1.amazonaws.com</t>
        </is>
      </c>
      <c r="B365591" t="n">
        <v>85</v>
      </c>
    </row>
    <row r="365592">
      <c r="A365592" t="inlineStr">
        <is>
          <t>regalworx.co.za</t>
        </is>
      </c>
      <c r="B365592" t="n">
        <v>85</v>
      </c>
    </row>
    <row r="365593">
      <c r="A365593" t="inlineStr">
        <is>
          <t>www.generalmills.com</t>
        </is>
      </c>
      <c r="B365593" t="n">
        <v>85</v>
      </c>
    </row>
    <row r="365594">
      <c r="A365594" t="inlineStr">
        <is>
          <t>www.parklandsprimary.org.uk</t>
        </is>
      </c>
      <c r="B365594" t="n">
        <v>85</v>
      </c>
    </row>
    <row r="365595">
      <c r="A365595" t="inlineStr">
        <is>
          <t>www.model-engineer.co.uk</t>
        </is>
      </c>
      <c r="B365595" t="n">
        <v>85</v>
      </c>
    </row>
    <row r="365596">
      <c r="A365596" t="inlineStr">
        <is>
          <t>sunnyvalefence.com</t>
        </is>
      </c>
      <c r="B365596" t="n">
        <v>85</v>
      </c>
    </row>
    <row r="365597">
      <c r="A365597" t="inlineStr">
        <is>
          <t>www.springscareers.com</t>
        </is>
      </c>
      <c r="B365597" t="n">
        <v>85</v>
      </c>
    </row>
    <row r="365598">
      <c r="A365598" t="inlineStr">
        <is>
          <t>boosteria.org</t>
        </is>
      </c>
      <c r="B365598" t="n">
        <v>85</v>
      </c>
    </row>
    <row r="365599">
      <c r="A365599" t="inlineStr">
        <is>
          <t>frc.org.pk</t>
        </is>
      </c>
      <c r="B365599" t="n">
        <v>85</v>
      </c>
    </row>
    <row r="365600">
      <c r="A365600" t="inlineStr">
        <is>
          <t>chaseup.com.pk</t>
        </is>
      </c>
      <c r="B365600" t="n">
        <v>85</v>
      </c>
    </row>
    <row r="365601">
      <c r="A365601" t="inlineStr">
        <is>
          <t>www.healthinsurance.org</t>
        </is>
      </c>
      <c r="B365601" t="n">
        <v>85</v>
      </c>
    </row>
    <row r="365602">
      <c r="A365602" t="inlineStr">
        <is>
          <t>media.millichronicle.com</t>
        </is>
      </c>
      <c r="B365602" t="n">
        <v>85</v>
      </c>
    </row>
    <row r="365603">
      <c r="A365603" t="inlineStr">
        <is>
          <t>crmls.proagentwebsites.com</t>
        </is>
      </c>
      <c r="B365603" t="n">
        <v>85</v>
      </c>
    </row>
    <row r="365604">
      <c r="A365604" t="inlineStr">
        <is>
          <t>www.clickview.com.au</t>
        </is>
      </c>
      <c r="B365604" t="n">
        <v>85</v>
      </c>
    </row>
    <row r="365605">
      <c r="A365605" t="inlineStr">
        <is>
          <t>quarterk.com</t>
        </is>
      </c>
      <c r="B365605" t="n">
        <v>85</v>
      </c>
    </row>
    <row r="365606">
      <c r="A365606" t="inlineStr">
        <is>
          <t>frnation.com</t>
        </is>
      </c>
      <c r="B365606" t="n">
        <v>85</v>
      </c>
    </row>
    <row r="365607">
      <c r="A365607" t="inlineStr">
        <is>
          <t>spxeastwebfarm7.spherexx.com</t>
        </is>
      </c>
      <c r="B365607" t="n">
        <v>85</v>
      </c>
    </row>
    <row r="365608">
      <c r="A365608" t="inlineStr">
        <is>
          <t>x-images5.bangbros.com</t>
        </is>
      </c>
      <c r="B365608" t="n">
        <v>85</v>
      </c>
    </row>
    <row r="365609">
      <c r="A365609" t="inlineStr">
        <is>
          <t>myaviationhub.com</t>
        </is>
      </c>
      <c r="B365609" t="n">
        <v>85</v>
      </c>
    </row>
    <row r="365610">
      <c r="A365610" t="inlineStr">
        <is>
          <t>www.paddlesurf.ca</t>
        </is>
      </c>
      <c r="B365610" t="n">
        <v>85</v>
      </c>
    </row>
    <row r="365611">
      <c r="A365611" t="inlineStr">
        <is>
          <t>content.porncomicreader.com</t>
        </is>
      </c>
      <c r="B365611" t="n">
        <v>85</v>
      </c>
    </row>
    <row r="365612">
      <c r="A365612" t="inlineStr">
        <is>
          <t>847098.smushcdn.com</t>
        </is>
      </c>
      <c r="B365612" t="n">
        <v>85</v>
      </c>
    </row>
    <row r="365613">
      <c r="A365613" t="inlineStr">
        <is>
          <t>omisido.com</t>
        </is>
      </c>
      <c r="B365613" t="n">
        <v>85</v>
      </c>
    </row>
    <row r="365614">
      <c r="A365614" t="inlineStr">
        <is>
          <t>www.epson.es</t>
        </is>
      </c>
      <c r="B365614" t="n">
        <v>85</v>
      </c>
    </row>
    <row r="365615">
      <c r="A365615" t="inlineStr">
        <is>
          <t>ooligan.pdx.edu</t>
        </is>
      </c>
      <c r="B365615" t="n">
        <v>85</v>
      </c>
    </row>
    <row r="365616">
      <c r="A365616" t="inlineStr">
        <is>
          <t>www.keepersministry.com</t>
        </is>
      </c>
      <c r="B365616" t="n">
        <v>85</v>
      </c>
    </row>
    <row r="365617">
      <c r="A365617" t="inlineStr">
        <is>
          <t>www.pocketgpsworld.com</t>
        </is>
      </c>
      <c r="B365617" t="n">
        <v>85</v>
      </c>
    </row>
    <row r="365618">
      <c r="A365618" t="inlineStr">
        <is>
          <t>jaimielmcdonald.files.wordpress.com</t>
        </is>
      </c>
      <c r="B365618" t="n">
        <v>85</v>
      </c>
    </row>
    <row r="365619">
      <c r="A365619" t="inlineStr">
        <is>
          <t>youthedaddy.co.uk</t>
        </is>
      </c>
      <c r="B365619" t="n">
        <v>85</v>
      </c>
    </row>
    <row r="365620">
      <c r="A365620" t="inlineStr">
        <is>
          <t>www.whiteroseessentialoils.co.uk</t>
        </is>
      </c>
      <c r="B365620" t="n">
        <v>85</v>
      </c>
    </row>
    <row r="365621">
      <c r="A365621" t="inlineStr">
        <is>
          <t>www.mattressmoose.co.uk</t>
        </is>
      </c>
      <c r="B365621" t="n">
        <v>85</v>
      </c>
    </row>
    <row r="365622">
      <c r="A365622" t="inlineStr">
        <is>
          <t>idyllwild.me</t>
        </is>
      </c>
      <c r="B365622" t="n">
        <v>85</v>
      </c>
    </row>
    <row r="365623">
      <c r="A365623" t="inlineStr">
        <is>
          <t>content.roughebonysex.com</t>
        </is>
      </c>
      <c r="B365623" t="n">
        <v>85</v>
      </c>
    </row>
    <row r="365624">
      <c r="A365624" t="inlineStr">
        <is>
          <t>mnresortsandcampgrounds.com</t>
        </is>
      </c>
      <c r="B365624" t="n">
        <v>85</v>
      </c>
    </row>
    <row r="365625">
      <c r="A365625" t="inlineStr">
        <is>
          <t>www.cyprus-bicycles.com</t>
        </is>
      </c>
      <c r="B365625" t="n">
        <v>85</v>
      </c>
    </row>
    <row r="365626">
      <c r="A365626" t="inlineStr">
        <is>
          <t>skywalkerroofingnc.com</t>
        </is>
      </c>
      <c r="B365626" t="n">
        <v>85</v>
      </c>
    </row>
    <row r="365627">
      <c r="A365627" t="inlineStr">
        <is>
          <t>qualitybilliards.com</t>
        </is>
      </c>
      <c r="B365627" t="n">
        <v>85</v>
      </c>
    </row>
    <row r="365628">
      <c r="A365628" t="inlineStr">
        <is>
          <t>leahvalentine.com</t>
        </is>
      </c>
      <c r="B365628" t="n">
        <v>85</v>
      </c>
    </row>
    <row r="365629">
      <c r="A365629" t="inlineStr">
        <is>
          <t>nationalassemblyforwales.files.wordpress.com</t>
        </is>
      </c>
      <c r="B365629" t="n">
        <v>85</v>
      </c>
    </row>
    <row r="365630">
      <c r="A365630" t="inlineStr">
        <is>
          <t>www.skincarephysicians.net</t>
        </is>
      </c>
      <c r="B365630" t="n">
        <v>85</v>
      </c>
    </row>
    <row r="365631">
      <c r="A365631" t="inlineStr">
        <is>
          <t>www.storytimeyoga.com</t>
        </is>
      </c>
      <c r="B365631" t="n">
        <v>85</v>
      </c>
    </row>
    <row r="365632">
      <c r="A365632" t="inlineStr">
        <is>
          <t>www.pingpongetc.com</t>
        </is>
      </c>
      <c r="B365632" t="n">
        <v>85</v>
      </c>
    </row>
    <row r="365633">
      <c r="A365633" t="inlineStr">
        <is>
          <t>adornjewels.com.au</t>
        </is>
      </c>
      <c r="B365633" t="n">
        <v>85</v>
      </c>
    </row>
    <row r="365634">
      <c r="A365634" t="inlineStr">
        <is>
          <t>2cwcr12ffoct2lm8t434p828-wpengine.netdna-ssl.com</t>
        </is>
      </c>
      <c r="B365634" t="n">
        <v>85</v>
      </c>
    </row>
    <row r="365635">
      <c r="A365635" t="inlineStr">
        <is>
          <t>chrisweinbergevents.com</t>
        </is>
      </c>
      <c r="B365635" t="n">
        <v>85</v>
      </c>
    </row>
    <row r="365636">
      <c r="A365636" t="inlineStr">
        <is>
          <t>www.electricscotland.com</t>
        </is>
      </c>
      <c r="B365636" t="n">
        <v>85</v>
      </c>
    </row>
    <row r="365637">
      <c r="A365637" t="inlineStr">
        <is>
          <t>www.azzli.com</t>
        </is>
      </c>
      <c r="B365637" t="n">
        <v>85</v>
      </c>
    </row>
    <row r="365638">
      <c r="A365638" t="inlineStr">
        <is>
          <t>sequre.co.uk</t>
        </is>
      </c>
      <c r="B365638" t="n">
        <v>85</v>
      </c>
    </row>
    <row r="365639">
      <c r="A365639" t="inlineStr">
        <is>
          <t>multiviewcorp.com</t>
        </is>
      </c>
      <c r="B365639" t="n">
        <v>85</v>
      </c>
    </row>
    <row r="365640">
      <c r="A365640" t="inlineStr">
        <is>
          <t>porn-sitereviews.net</t>
        </is>
      </c>
      <c r="B365640" t="n">
        <v>85</v>
      </c>
    </row>
    <row r="365641">
      <c r="A365641" t="inlineStr">
        <is>
          <t>www.handelskraft.com</t>
        </is>
      </c>
      <c r="B365641" t="n">
        <v>85</v>
      </c>
    </row>
    <row r="365642">
      <c r="A365642" t="inlineStr">
        <is>
          <t>tamerthya.files.wordpress.com</t>
        </is>
      </c>
      <c r="B365642" t="n">
        <v>85</v>
      </c>
    </row>
    <row r="365643">
      <c r="A365643" t="inlineStr">
        <is>
          <t>blog.foreignadmits.com</t>
        </is>
      </c>
      <c r="B365643" t="n">
        <v>85</v>
      </c>
    </row>
    <row r="365644">
      <c r="A365644" t="inlineStr">
        <is>
          <t>cdn.amasty.com</t>
        </is>
      </c>
      <c r="B365644" t="n">
        <v>85</v>
      </c>
    </row>
    <row r="365645">
      <c r="A365645" t="inlineStr">
        <is>
          <t>antikva.hu</t>
        </is>
      </c>
      <c r="B365645" t="n">
        <v>85</v>
      </c>
    </row>
    <row r="365646">
      <c r="A365646" t="inlineStr">
        <is>
          <t>www.vale.com</t>
        </is>
      </c>
      <c r="B365646" t="n">
        <v>85</v>
      </c>
    </row>
    <row r="365647">
      <c r="A365647" t="inlineStr">
        <is>
          <t>www.brucejonesdesign.com</t>
        </is>
      </c>
      <c r="B365647" t="n">
        <v>85</v>
      </c>
    </row>
    <row r="365648">
      <c r="A365648" t="inlineStr">
        <is>
          <t>popdosemagazine.co.uk</t>
        </is>
      </c>
      <c r="B365648" t="n">
        <v>85</v>
      </c>
    </row>
    <row r="365649">
      <c r="A365649" t="inlineStr">
        <is>
          <t>balancingbucks.com</t>
        </is>
      </c>
      <c r="B365649" t="n">
        <v>85</v>
      </c>
    </row>
    <row r="365650">
      <c r="A365650" t="inlineStr">
        <is>
          <t>wellidog.files.wordpress.com</t>
        </is>
      </c>
      <c r="B365650" t="n">
        <v>85</v>
      </c>
    </row>
    <row r="365651">
      <c r="A365651" t="inlineStr">
        <is>
          <t>cdn.http.businesswear.com.au</t>
        </is>
      </c>
      <c r="B365651" t="n">
        <v>85</v>
      </c>
    </row>
    <row r="365652">
      <c r="A365652" t="inlineStr">
        <is>
          <t>sevendialsdirectory.co.uk</t>
        </is>
      </c>
      <c r="B365652" t="n">
        <v>85</v>
      </c>
    </row>
    <row r="365653">
      <c r="A365653" t="inlineStr">
        <is>
          <t>lifereinvented.com</t>
        </is>
      </c>
      <c r="B365653" t="n">
        <v>85</v>
      </c>
    </row>
    <row r="365654">
      <c r="A365654" t="inlineStr">
        <is>
          <t>www.modernarmenia.com</t>
        </is>
      </c>
      <c r="B365654" t="n">
        <v>85</v>
      </c>
    </row>
    <row r="365655">
      <c r="A365655" t="inlineStr">
        <is>
          <t>industry24h.com</t>
        </is>
      </c>
      <c r="B365655" t="n">
        <v>85</v>
      </c>
    </row>
    <row r="365656">
      <c r="A365656" t="inlineStr">
        <is>
          <t>content.selina18hardcore.com</t>
        </is>
      </c>
      <c r="B365656" t="n">
        <v>85</v>
      </c>
    </row>
    <row r="365657">
      <c r="A365657" t="inlineStr">
        <is>
          <t>historygeeknz.files.wordpress.com</t>
        </is>
      </c>
      <c r="B365657" t="n">
        <v>85</v>
      </c>
    </row>
    <row r="365658">
      <c r="A365658" t="inlineStr">
        <is>
          <t>nathanielgrey.com.au</t>
        </is>
      </c>
      <c r="B365658" t="n">
        <v>85</v>
      </c>
    </row>
    <row r="365659">
      <c r="A365659" t="inlineStr">
        <is>
          <t>www.pgatour.com</t>
        </is>
      </c>
      <c r="B365659" t="n">
        <v>85</v>
      </c>
    </row>
    <row r="365660">
      <c r="A365660" t="inlineStr">
        <is>
          <t>maihouston.com</t>
        </is>
      </c>
      <c r="B365660" t="n">
        <v>85</v>
      </c>
    </row>
    <row r="365661">
      <c r="A365661" t="inlineStr">
        <is>
          <t>cdn.1001pallets.com</t>
        </is>
      </c>
      <c r="B365661" t="n">
        <v>85</v>
      </c>
    </row>
    <row r="365662">
      <c r="A365662" t="inlineStr">
        <is>
          <t>www.pittccfoundation.com</t>
        </is>
      </c>
      <c r="B365662" t="n">
        <v>85</v>
      </c>
    </row>
    <row r="365663">
      <c r="A365663" t="inlineStr">
        <is>
          <t>nyfoodiefamily.com</t>
        </is>
      </c>
      <c r="B365663" t="n">
        <v>85</v>
      </c>
    </row>
    <row r="365664">
      <c r="A365664" t="inlineStr">
        <is>
          <t>www.bestpvcfence.com</t>
        </is>
      </c>
      <c r="B365664" t="n">
        <v>85</v>
      </c>
    </row>
    <row r="365665">
      <c r="A365665" t="inlineStr">
        <is>
          <t>uccexpress.ie</t>
        </is>
      </c>
      <c r="B365665" t="n">
        <v>85</v>
      </c>
    </row>
    <row r="365666">
      <c r="A365666" t="inlineStr">
        <is>
          <t>education.synergyy.com</t>
        </is>
      </c>
      <c r="B365666" t="n">
        <v>85</v>
      </c>
    </row>
    <row r="365667">
      <c r="A365667" t="inlineStr">
        <is>
          <t>www.celebrity.co.uk</t>
        </is>
      </c>
      <c r="B365667" t="n">
        <v>85</v>
      </c>
    </row>
    <row r="365668">
      <c r="A365668" t="inlineStr">
        <is>
          <t>www.cinestock.de</t>
        </is>
      </c>
      <c r="B365668" t="n">
        <v>85</v>
      </c>
    </row>
    <row r="365669">
      <c r="A365669" t="inlineStr">
        <is>
          <t>thaindiannews.com</t>
        </is>
      </c>
      <c r="B365669" t="n">
        <v>85</v>
      </c>
    </row>
    <row r="365670">
      <c r="A365670" t="inlineStr">
        <is>
          <t>www.tempestamedia.com</t>
        </is>
      </c>
      <c r="B365670" t="n">
        <v>85</v>
      </c>
    </row>
    <row r="365671">
      <c r="A365671" t="inlineStr">
        <is>
          <t>www.footwear4you.co.uk</t>
        </is>
      </c>
      <c r="B365671" t="n">
        <v>85</v>
      </c>
    </row>
    <row r="365672">
      <c r="A365672" t="inlineStr">
        <is>
          <t>www.berkeleyobserver.com</t>
        </is>
      </c>
      <c r="B365672" t="n">
        <v>85</v>
      </c>
    </row>
    <row r="365673">
      <c r="A365673" t="inlineStr">
        <is>
          <t>www.cfnapa.com</t>
        </is>
      </c>
      <c r="B365673" t="n">
        <v>85</v>
      </c>
    </row>
    <row r="365674">
      <c r="A365674" t="inlineStr">
        <is>
          <t>forwardmarchnews.files.wordpress.com</t>
        </is>
      </c>
      <c r="B365674" t="n">
        <v>85</v>
      </c>
    </row>
    <row r="365675">
      <c r="A365675" t="inlineStr">
        <is>
          <t>leapforwardmarketing.typepad.com</t>
        </is>
      </c>
      <c r="B365675" t="n">
        <v>85</v>
      </c>
    </row>
    <row r="365676">
      <c r="A365676" t="inlineStr">
        <is>
          <t>wurlwind.co.uk</t>
        </is>
      </c>
      <c r="B365676" t="n">
        <v>85</v>
      </c>
    </row>
    <row r="365677">
      <c r="A365677" t="inlineStr">
        <is>
          <t>yorkshirefamilies.files.wordpress.com</t>
        </is>
      </c>
      <c r="B365677" t="n">
        <v>85</v>
      </c>
    </row>
    <row r="365678">
      <c r="A365678" t="inlineStr">
        <is>
          <t>www.techsaaz.com</t>
        </is>
      </c>
      <c r="B365678" t="n">
        <v>85</v>
      </c>
    </row>
    <row r="365679">
      <c r="A365679" t="inlineStr">
        <is>
          <t>www.topbusinessleaders.com</t>
        </is>
      </c>
      <c r="B365679" t="n">
        <v>85</v>
      </c>
    </row>
    <row r="365680">
      <c r="A365680" t="inlineStr">
        <is>
          <t>www.singaporebrand.com.sg</t>
        </is>
      </c>
      <c r="B365680" t="n">
        <v>85</v>
      </c>
    </row>
    <row r="365681">
      <c r="A365681" t="inlineStr">
        <is>
          <t>carolynquinn.files.wordpress.com</t>
        </is>
      </c>
      <c r="B365681" t="n">
        <v>85</v>
      </c>
    </row>
    <row r="365682">
      <c r="A365682" t="inlineStr">
        <is>
          <t>cdn2.ppttemplate.net</t>
        </is>
      </c>
      <c r="B365682" t="n">
        <v>85</v>
      </c>
    </row>
    <row r="365683">
      <c r="A365683" t="inlineStr">
        <is>
          <t>2ffcv67huyt40o0a034skt9g.wpengine.netdna-cdn.com</t>
        </is>
      </c>
      <c r="B365683" t="n">
        <v>85</v>
      </c>
    </row>
    <row r="365684">
      <c r="A365684" t="inlineStr">
        <is>
          <t>2damnfunny.com</t>
        </is>
      </c>
      <c r="B365684" t="n">
        <v>85</v>
      </c>
    </row>
    <row r="365685">
      <c r="A365685" t="inlineStr">
        <is>
          <t>zunash.com</t>
        </is>
      </c>
      <c r="B365685" t="n">
        <v>85</v>
      </c>
    </row>
    <row r="365686">
      <c r="A365686" t="inlineStr">
        <is>
          <t>www.savetheme.com</t>
        </is>
      </c>
      <c r="B365686" t="n">
        <v>85</v>
      </c>
    </row>
    <row r="365687">
      <c r="A365687" t="inlineStr">
        <is>
          <t>conventionsouth.com</t>
        </is>
      </c>
      <c r="B365687" t="n">
        <v>85</v>
      </c>
    </row>
    <row r="365688">
      <c r="A365688" t="inlineStr">
        <is>
          <t>www.mumandbabyboutique.co.nz</t>
        </is>
      </c>
      <c r="B365688" t="n">
        <v>85</v>
      </c>
    </row>
    <row r="365689">
      <c r="A365689" t="inlineStr">
        <is>
          <t>www.kmappliance.com</t>
        </is>
      </c>
      <c r="B365689" t="n">
        <v>85</v>
      </c>
    </row>
    <row r="365690">
      <c r="A365690" t="inlineStr">
        <is>
          <t>60kt2ldm6s-flywheel.netdna-ssl.com</t>
        </is>
      </c>
      <c r="B365690" t="n">
        <v>85</v>
      </c>
    </row>
    <row r="365691">
      <c r="A365691" t="inlineStr">
        <is>
          <t>hayward-ca.gov</t>
        </is>
      </c>
      <c r="B365691" t="n">
        <v>85</v>
      </c>
    </row>
    <row r="365692">
      <c r="A365692" t="inlineStr">
        <is>
          <t>bernsteinmed.wpengine.netdna-cdn.com</t>
        </is>
      </c>
      <c r="B365692" t="n">
        <v>85</v>
      </c>
    </row>
    <row r="365693">
      <c r="A365693" t="inlineStr">
        <is>
          <t>www.azamba.com</t>
        </is>
      </c>
      <c r="B365693" t="n">
        <v>85</v>
      </c>
    </row>
    <row r="365694">
      <c r="A365694" t="inlineStr">
        <is>
          <t>www.happay.in</t>
        </is>
      </c>
      <c r="B365694" t="n">
        <v>85</v>
      </c>
    </row>
    <row r="365695">
      <c r="A365695" t="inlineStr">
        <is>
          <t>www.ggsl.co.uk</t>
        </is>
      </c>
      <c r="B365695" t="n">
        <v>85</v>
      </c>
    </row>
    <row r="365696">
      <c r="A365696" t="inlineStr">
        <is>
          <t>www.bluewaveswim.co.uk</t>
        </is>
      </c>
      <c r="B365696" t="n">
        <v>85</v>
      </c>
    </row>
    <row r="365697">
      <c r="A365697" t="inlineStr">
        <is>
          <t>www.texam.co.uk</t>
        </is>
      </c>
      <c r="B365697" t="n">
        <v>85</v>
      </c>
    </row>
    <row r="365698">
      <c r="A365698" t="inlineStr">
        <is>
          <t>clarkstownhvac.com</t>
        </is>
      </c>
      <c r="B365698" t="n">
        <v>85</v>
      </c>
    </row>
    <row r="365699">
      <c r="A365699" t="inlineStr">
        <is>
          <t>whynot.b-cdn.net</t>
        </is>
      </c>
      <c r="B365699" t="n">
        <v>85</v>
      </c>
    </row>
    <row r="365700">
      <c r="A365700" t="inlineStr">
        <is>
          <t>www.buybestbabystroller.com</t>
        </is>
      </c>
      <c r="B365700" t="n">
        <v>85</v>
      </c>
    </row>
    <row r="365701">
      <c r="A365701" t="inlineStr">
        <is>
          <t>www.markfunkhouser.com</t>
        </is>
      </c>
      <c r="B365701" t="n">
        <v>85</v>
      </c>
    </row>
    <row r="365702">
      <c r="A365702" t="inlineStr">
        <is>
          <t>www.tnw.com.au</t>
        </is>
      </c>
      <c r="B365702" t="n">
        <v>85</v>
      </c>
    </row>
    <row r="365703">
      <c r="A365703" t="inlineStr">
        <is>
          <t>www.attractionlistbuilding.com</t>
        </is>
      </c>
      <c r="B365703" t="n">
        <v>85</v>
      </c>
    </row>
    <row r="365704">
      <c r="A365704" t="inlineStr">
        <is>
          <t>mizumoauto.com</t>
        </is>
      </c>
      <c r="B365704" t="n">
        <v>85</v>
      </c>
    </row>
    <row r="365705">
      <c r="A365705" t="inlineStr">
        <is>
          <t>stylishentertainment.co.uk</t>
        </is>
      </c>
      <c r="B365705" t="n">
        <v>85</v>
      </c>
    </row>
    <row r="365706">
      <c r="A365706" t="inlineStr">
        <is>
          <t>www.greenbreporters.com</t>
        </is>
      </c>
      <c r="B365706" t="n">
        <v>85</v>
      </c>
    </row>
    <row r="365707">
      <c r="A365707" t="inlineStr">
        <is>
          <t>mountainhouseestate.com</t>
        </is>
      </c>
      <c r="B365707" t="n">
        <v>85</v>
      </c>
    </row>
    <row r="365708">
      <c r="A365708" t="inlineStr">
        <is>
          <t>icocnigeria.org</t>
        </is>
      </c>
      <c r="B365708" t="n">
        <v>85</v>
      </c>
    </row>
    <row r="365709">
      <c r="A365709" t="inlineStr">
        <is>
          <t>marquettewestrotary.org</t>
        </is>
      </c>
      <c r="B365709" t="n">
        <v>85</v>
      </c>
    </row>
    <row r="365710">
      <c r="A365710" t="inlineStr">
        <is>
          <t>exchnagemedia.s3-us-west-2.amazonaws.com</t>
        </is>
      </c>
      <c r="B365710" t="n">
        <v>85</v>
      </c>
    </row>
    <row r="365711">
      <c r="A365711" t="inlineStr">
        <is>
          <t>mlenyfkh9qqf.i.optimole.com</t>
        </is>
      </c>
      <c r="B365711" t="n">
        <v>85</v>
      </c>
    </row>
    <row r="365712">
      <c r="A365712" t="inlineStr">
        <is>
          <t>stillwatercountychamber.com</t>
        </is>
      </c>
      <c r="B365712" t="n">
        <v>85</v>
      </c>
    </row>
    <row r="365713">
      <c r="A365713" t="inlineStr">
        <is>
          <t>climateillinois.files.wordpress.com</t>
        </is>
      </c>
      <c r="B365713" t="n">
        <v>85</v>
      </c>
    </row>
    <row r="365714">
      <c r="A365714" t="inlineStr">
        <is>
          <t>d2lsod3xpjaepj.cloudfront.net</t>
        </is>
      </c>
      <c r="B365714" t="n">
        <v>85</v>
      </c>
    </row>
    <row r="365715">
      <c r="A365715" t="inlineStr">
        <is>
          <t>sleepsugar.com</t>
        </is>
      </c>
      <c r="B365715" t="n">
        <v>85</v>
      </c>
    </row>
    <row r="365716">
      <c r="A365716" t="inlineStr">
        <is>
          <t>organizingkc.files.wordpress.com</t>
        </is>
      </c>
      <c r="B365716" t="n">
        <v>85</v>
      </c>
    </row>
    <row r="365717">
      <c r="A365717" t="inlineStr">
        <is>
          <t>www.ameriside.com</t>
        </is>
      </c>
      <c r="B365717" t="n">
        <v>85</v>
      </c>
    </row>
    <row r="365718">
      <c r="A365718" t="inlineStr">
        <is>
          <t>cdn.redmountainair.com</t>
        </is>
      </c>
      <c r="B365718" t="n">
        <v>85</v>
      </c>
    </row>
    <row r="365719">
      <c r="A365719" t="inlineStr">
        <is>
          <t>content2.coedcherry.com</t>
        </is>
      </c>
      <c r="B365719" t="n">
        <v>85</v>
      </c>
    </row>
    <row r="365720">
      <c r="A365720" t="inlineStr">
        <is>
          <t>www.kresa.org</t>
        </is>
      </c>
      <c r="B365720" t="n">
        <v>85</v>
      </c>
    </row>
    <row r="365721">
      <c r="A365721" t="inlineStr">
        <is>
          <t>pavingsolution.com.au</t>
        </is>
      </c>
      <c r="B365721" t="n">
        <v>85</v>
      </c>
    </row>
    <row r="365722">
      <c r="A365722" t="inlineStr">
        <is>
          <t>www.poleworldnews.com</t>
        </is>
      </c>
      <c r="B365722" t="n">
        <v>85</v>
      </c>
    </row>
    <row r="365723">
      <c r="A365723" t="inlineStr">
        <is>
          <t>www.napoleon-series.org</t>
        </is>
      </c>
      <c r="B365723" t="n">
        <v>85</v>
      </c>
    </row>
    <row r="365724">
      <c r="A365724" t="inlineStr">
        <is>
          <t>bellaconte.com</t>
        </is>
      </c>
      <c r="B365724" t="n">
        <v>85</v>
      </c>
    </row>
    <row r="365725">
      <c r="A365725" t="inlineStr">
        <is>
          <t>donalkelly.com</t>
        </is>
      </c>
      <c r="B365725" t="n">
        <v>85</v>
      </c>
    </row>
    <row r="365726">
      <c r="A365726" t="inlineStr">
        <is>
          <t>www.theadarna.com</t>
        </is>
      </c>
      <c r="B365726" t="n">
        <v>85</v>
      </c>
    </row>
    <row r="365727">
      <c r="A365727" t="inlineStr">
        <is>
          <t>www.nationalmailboxes.com</t>
        </is>
      </c>
      <c r="B365727" t="n">
        <v>85</v>
      </c>
    </row>
    <row r="365728">
      <c r="A365728" t="inlineStr">
        <is>
          <t>irc.inuvialuit.com</t>
        </is>
      </c>
      <c r="B365728" t="n">
        <v>85</v>
      </c>
    </row>
    <row r="365729">
      <c r="A365729" t="inlineStr">
        <is>
          <t>www.darkironfitness.com</t>
        </is>
      </c>
      <c r="B365729" t="n">
        <v>85</v>
      </c>
    </row>
    <row r="365730">
      <c r="A365730" t="inlineStr">
        <is>
          <t>www.londonwebfactory.com</t>
        </is>
      </c>
      <c r="B365730" t="n">
        <v>85</v>
      </c>
    </row>
    <row r="365731">
      <c r="A365731" t="inlineStr">
        <is>
          <t>www.naacpldf.org</t>
        </is>
      </c>
      <c r="B365731" t="n">
        <v>85</v>
      </c>
    </row>
    <row r="365732">
      <c r="A365732" t="inlineStr">
        <is>
          <t>quiltingtoolsreview.com</t>
        </is>
      </c>
      <c r="B365732" t="n">
        <v>85</v>
      </c>
    </row>
    <row r="365733">
      <c r="A365733" t="inlineStr">
        <is>
          <t>rodikayim.com</t>
        </is>
      </c>
      <c r="B365733" t="n">
        <v>85</v>
      </c>
    </row>
    <row r="365734">
      <c r="A365734" t="inlineStr">
        <is>
          <t>maternitysewing.com</t>
        </is>
      </c>
      <c r="B365734" t="n">
        <v>85</v>
      </c>
    </row>
    <row r="365735">
      <c r="A365735" t="inlineStr">
        <is>
          <t>www.babouche-maroc.com</t>
        </is>
      </c>
      <c r="B365735" t="n">
        <v>85</v>
      </c>
    </row>
    <row r="365736">
      <c r="A365736" t="inlineStr">
        <is>
          <t>townlinepaint.com</t>
        </is>
      </c>
      <c r="B365736" t="n">
        <v>85</v>
      </c>
    </row>
    <row r="365737">
      <c r="A365737" t="inlineStr">
        <is>
          <t>www.kglazingltd.co.uk</t>
        </is>
      </c>
      <c r="B365737" t="n">
        <v>85</v>
      </c>
    </row>
    <row r="365738">
      <c r="A365738" t="inlineStr">
        <is>
          <t>www.vortex.com.my</t>
        </is>
      </c>
      <c r="B365738" t="n">
        <v>85</v>
      </c>
    </row>
    <row r="365739">
      <c r="A365739" t="inlineStr">
        <is>
          <t>www.ozseeker.net</t>
        </is>
      </c>
      <c r="B365739" t="n">
        <v>85</v>
      </c>
    </row>
    <row r="365740">
      <c r="A365740" t="inlineStr">
        <is>
          <t>swoonart.co.uk</t>
        </is>
      </c>
      <c r="B365740" t="n">
        <v>85</v>
      </c>
    </row>
    <row r="365741">
      <c r="A365741" t="inlineStr">
        <is>
          <t>interviewdoctor.com</t>
        </is>
      </c>
      <c r="B365741" t="n">
        <v>85</v>
      </c>
    </row>
    <row r="365742">
      <c r="A365742" t="inlineStr">
        <is>
          <t>www.centralstate.edu</t>
        </is>
      </c>
      <c r="B365742" t="n">
        <v>85</v>
      </c>
    </row>
    <row r="365743">
      <c r="A365743" t="inlineStr">
        <is>
          <t>mybeautybunny.com</t>
        </is>
      </c>
      <c r="B365743" t="n">
        <v>85</v>
      </c>
    </row>
    <row r="365744">
      <c r="A365744" t="inlineStr">
        <is>
          <t>www.chainwire-fencing.com</t>
        </is>
      </c>
      <c r="B365744" t="n">
        <v>85</v>
      </c>
    </row>
    <row r="365745">
      <c r="A365745" t="inlineStr">
        <is>
          <t>www.old-fashion-recipe.com</t>
        </is>
      </c>
      <c r="B365745" t="n">
        <v>85</v>
      </c>
    </row>
    <row r="365746">
      <c r="A365746" t="inlineStr">
        <is>
          <t>bookstore.lacollege.edu</t>
        </is>
      </c>
      <c r="B365746" t="n">
        <v>85</v>
      </c>
    </row>
    <row r="365747">
      <c r="A365747" t="inlineStr">
        <is>
          <t>cdn.datta.store</t>
        </is>
      </c>
      <c r="B365747" t="n">
        <v>85</v>
      </c>
    </row>
    <row r="365748">
      <c r="A365748" t="inlineStr">
        <is>
          <t>www.wellslamontindustrial.com</t>
        </is>
      </c>
      <c r="B365748" t="n">
        <v>85</v>
      </c>
    </row>
    <row r="365749">
      <c r="A365749" t="inlineStr">
        <is>
          <t>www.fashionablehostess.com</t>
        </is>
      </c>
      <c r="B365749" t="n">
        <v>85</v>
      </c>
    </row>
    <row r="365750">
      <c r="A365750" t="inlineStr">
        <is>
          <t>anitasagastegui.files.wordpress.com</t>
        </is>
      </c>
      <c r="B365750" t="n">
        <v>85</v>
      </c>
    </row>
    <row r="365751">
      <c r="A365751" t="inlineStr">
        <is>
          <t>shop.threedots.jp</t>
        </is>
      </c>
      <c r="B365751" t="n">
        <v>85</v>
      </c>
    </row>
    <row r="365752">
      <c r="A365752" t="inlineStr">
        <is>
          <t>createsigns.co.nz</t>
        </is>
      </c>
      <c r="B365752" t="n">
        <v>85</v>
      </c>
    </row>
    <row r="365753">
      <c r="A365753" t="inlineStr">
        <is>
          <t>weddinglimo.net.au</t>
        </is>
      </c>
      <c r="B365753" t="n">
        <v>85</v>
      </c>
    </row>
    <row r="365754">
      <c r="A365754" t="inlineStr">
        <is>
          <t>jr165.me.uk</t>
        </is>
      </c>
      <c r="B365754" t="n">
        <v>85</v>
      </c>
    </row>
    <row r="365755">
      <c r="A365755" t="inlineStr">
        <is>
          <t>2cspl8ladom3of6kqym32w18-wpengine.netdna-ssl.com</t>
        </is>
      </c>
      <c r="B365755" t="n">
        <v>85</v>
      </c>
    </row>
    <row r="365756">
      <c r="A365756" t="inlineStr">
        <is>
          <t>www.themostsisters.com</t>
        </is>
      </c>
      <c r="B365756" t="n">
        <v>85</v>
      </c>
    </row>
    <row r="365757">
      <c r="A365757" t="inlineStr">
        <is>
          <t>laythetable.com</t>
        </is>
      </c>
      <c r="B365757" t="n">
        <v>85</v>
      </c>
    </row>
    <row r="365758">
      <c r="A365758" t="inlineStr">
        <is>
          <t>www.spirituality.org</t>
        </is>
      </c>
      <c r="B365758" t="n">
        <v>85</v>
      </c>
    </row>
    <row r="365759">
      <c r="A365759" t="inlineStr">
        <is>
          <t>blog.salesblink.io</t>
        </is>
      </c>
      <c r="B365759" t="n">
        <v>85</v>
      </c>
    </row>
    <row r="365760">
      <c r="A365760" t="inlineStr">
        <is>
          <t>www.ahsninnovationexchange.co.uk</t>
        </is>
      </c>
      <c r="B365760" t="n">
        <v>85</v>
      </c>
    </row>
    <row r="365761">
      <c r="A365761" t="inlineStr">
        <is>
          <t>subspacecommunique.com</t>
        </is>
      </c>
      <c r="B365761" t="n">
        <v>85</v>
      </c>
    </row>
    <row r="365762">
      <c r="A365762" t="inlineStr">
        <is>
          <t>binaryoptionsnodepositbonuses.com</t>
        </is>
      </c>
      <c r="B365762" t="n">
        <v>85</v>
      </c>
    </row>
    <row r="365763">
      <c r="A365763" t="inlineStr">
        <is>
          <t>www.smallceilingfans.com</t>
        </is>
      </c>
      <c r="B365763" t="n">
        <v>85</v>
      </c>
    </row>
    <row r="365764">
      <c r="A365764" t="inlineStr">
        <is>
          <t>www.polarispool.com</t>
        </is>
      </c>
      <c r="B365764" t="n">
        <v>85</v>
      </c>
    </row>
    <row r="365765">
      <c r="A365765" t="inlineStr">
        <is>
          <t>www.madebygirl.com</t>
        </is>
      </c>
      <c r="B365765" t="n">
        <v>85</v>
      </c>
    </row>
    <row r="365766">
      <c r="A365766" t="inlineStr">
        <is>
          <t>themarijuanamodels.com</t>
        </is>
      </c>
      <c r="B365766" t="n">
        <v>85</v>
      </c>
    </row>
    <row r="365767">
      <c r="A365767" t="inlineStr">
        <is>
          <t>www.ravarubutiken.se</t>
        </is>
      </c>
      <c r="B365767" t="n">
        <v>85</v>
      </c>
    </row>
    <row r="365768">
      <c r="A365768" t="inlineStr">
        <is>
          <t>www.auntieemscrafts.com</t>
        </is>
      </c>
      <c r="B365768" t="n">
        <v>85</v>
      </c>
    </row>
    <row r="365769">
      <c r="A365769" t="inlineStr">
        <is>
          <t>img5024.weyesimg.com</t>
        </is>
      </c>
      <c r="B365769" t="n">
        <v>85</v>
      </c>
    </row>
    <row r="365770">
      <c r="A365770" t="inlineStr">
        <is>
          <t>worldsworstmoms.com</t>
        </is>
      </c>
      <c r="B365770" t="n">
        <v>85</v>
      </c>
    </row>
    <row r="365771">
      <c r="A365771" t="inlineStr">
        <is>
          <t>www.mrtekkie.co.za</t>
        </is>
      </c>
      <c r="B365771" t="n">
        <v>85</v>
      </c>
    </row>
    <row r="365772">
      <c r="A365772" t="inlineStr">
        <is>
          <t>fresnofilmworks.org</t>
        </is>
      </c>
      <c r="B365772" t="n">
        <v>85</v>
      </c>
    </row>
    <row r="365773">
      <c r="A365773" t="inlineStr">
        <is>
          <t>craftytuts.com</t>
        </is>
      </c>
      <c r="B365773" t="n">
        <v>85</v>
      </c>
    </row>
    <row r="365774">
      <c r="A365774" t="inlineStr">
        <is>
          <t>cdn1.pornixo.com</t>
        </is>
      </c>
      <c r="B365774" t="n">
        <v>85</v>
      </c>
    </row>
    <row r="365775">
      <c r="A365775" t="inlineStr">
        <is>
          <t>blog.greetabl.com</t>
        </is>
      </c>
      <c r="B365775" t="n">
        <v>85</v>
      </c>
    </row>
    <row r="365776">
      <c r="A365776" t="inlineStr">
        <is>
          <t>www.evetdrug.co.uk</t>
        </is>
      </c>
      <c r="B365776" t="n">
        <v>85</v>
      </c>
    </row>
    <row r="365777">
      <c r="A365777" t="inlineStr">
        <is>
          <t>www.minuklasercentre.com</t>
        </is>
      </c>
      <c r="B365777" t="n">
        <v>85</v>
      </c>
    </row>
    <row r="365778">
      <c r="A365778" t="inlineStr">
        <is>
          <t>mytechmart.in</t>
        </is>
      </c>
      <c r="B365778" t="n">
        <v>85</v>
      </c>
    </row>
    <row r="365779">
      <c r="A365779" t="inlineStr">
        <is>
          <t>www.jpaccountant.info</t>
        </is>
      </c>
      <c r="B365779" t="n">
        <v>85</v>
      </c>
    </row>
    <row r="365780">
      <c r="A365780" t="inlineStr">
        <is>
          <t>hindi.stringingequipments.com</t>
        </is>
      </c>
      <c r="B365780" t="n">
        <v>85</v>
      </c>
    </row>
    <row r="365781">
      <c r="A365781" t="inlineStr">
        <is>
          <t>christianskitsource.com</t>
        </is>
      </c>
      <c r="B365781" t="n">
        <v>85</v>
      </c>
    </row>
    <row r="365782">
      <c r="A365782" t="inlineStr">
        <is>
          <t>www.samuelbrothers.co.uk</t>
        </is>
      </c>
      <c r="B365782" t="n">
        <v>85</v>
      </c>
    </row>
    <row r="365783">
      <c r="A365783" t="inlineStr">
        <is>
          <t>www.scissortailnwa.com</t>
        </is>
      </c>
      <c r="B365783" t="n">
        <v>85</v>
      </c>
    </row>
    <row r="365784">
      <c r="A365784" t="inlineStr">
        <is>
          <t>d1t4l16dpbiwrj.cloudfront.net</t>
        </is>
      </c>
      <c r="B365784" t="n">
        <v>85</v>
      </c>
    </row>
    <row r="365785">
      <c r="A365785" t="inlineStr">
        <is>
          <t>www.infrared-light-therapy.com</t>
        </is>
      </c>
      <c r="B365785" t="n">
        <v>85</v>
      </c>
    </row>
    <row r="365786">
      <c r="A365786" t="inlineStr">
        <is>
          <t>adriandominicans.org</t>
        </is>
      </c>
      <c r="B365786" t="n">
        <v>85</v>
      </c>
    </row>
    <row r="365787">
      <c r="A365787" t="inlineStr">
        <is>
          <t>catalog.pelonistechnologies.com</t>
        </is>
      </c>
      <c r="B365787" t="n">
        <v>85</v>
      </c>
    </row>
    <row r="365788">
      <c r="A365788" t="inlineStr">
        <is>
          <t>wallstickeroutlet.com</t>
        </is>
      </c>
      <c r="B365788" t="n">
        <v>85</v>
      </c>
    </row>
    <row r="365789">
      <c r="A365789" t="inlineStr">
        <is>
          <t>www.tbs-sct.gc.ca</t>
        </is>
      </c>
      <c r="B365789" t="n">
        <v>85</v>
      </c>
    </row>
    <row r="365790">
      <c r="A365790" t="inlineStr">
        <is>
          <t>www.footlooseshoes.co.uk</t>
        </is>
      </c>
      <c r="B365790" t="n">
        <v>85</v>
      </c>
    </row>
    <row r="365791">
      <c r="A365791" t="inlineStr">
        <is>
          <t>www.theimprovegroup.com</t>
        </is>
      </c>
      <c r="B365791" t="n">
        <v>85</v>
      </c>
    </row>
    <row r="365792">
      <c r="A365792" t="inlineStr">
        <is>
          <t>www.phplift.net</t>
        </is>
      </c>
      <c r="B365792" t="n">
        <v>85</v>
      </c>
    </row>
    <row r="365793">
      <c r="A365793" t="inlineStr">
        <is>
          <t>uahac.com</t>
        </is>
      </c>
      <c r="B365793" t="n">
        <v>85</v>
      </c>
    </row>
    <row r="365794">
      <c r="A365794" t="inlineStr">
        <is>
          <t>agsurfer.blob.core.windows.net</t>
        </is>
      </c>
      <c r="B365794" t="n">
        <v>85</v>
      </c>
    </row>
    <row r="365795">
      <c r="A365795" t="inlineStr">
        <is>
          <t>www.processindustrymatch.com</t>
        </is>
      </c>
      <c r="B365795" t="n">
        <v>85</v>
      </c>
    </row>
    <row r="365796">
      <c r="A365796" t="inlineStr">
        <is>
          <t>ajacquardsa.com</t>
        </is>
      </c>
      <c r="B365796" t="n">
        <v>85</v>
      </c>
    </row>
    <row r="365797">
      <c r="A365797" t="inlineStr">
        <is>
          <t>www.analogplanet.com</t>
        </is>
      </c>
      <c r="B365797" t="n">
        <v>85</v>
      </c>
    </row>
    <row r="365798">
      <c r="A365798" t="inlineStr">
        <is>
          <t>webshop.comtelcorp.hr</t>
        </is>
      </c>
      <c r="B365798" t="n">
        <v>85</v>
      </c>
    </row>
    <row r="365799">
      <c r="A365799" t="inlineStr">
        <is>
          <t>trendslidingdoors.com</t>
        </is>
      </c>
      <c r="B365799" t="n">
        <v>85</v>
      </c>
    </row>
    <row r="365800">
      <c r="A365800" t="inlineStr">
        <is>
          <t>www.capture3d.com</t>
        </is>
      </c>
      <c r="B365800" t="n">
        <v>85</v>
      </c>
    </row>
    <row r="365801">
      <c r="A365801" t="inlineStr">
        <is>
          <t>www.scanyourentirelife.com</t>
        </is>
      </c>
      <c r="B365801" t="n">
        <v>85</v>
      </c>
    </row>
    <row r="365802">
      <c r="A365802" t="inlineStr">
        <is>
          <t>www.bios.edu</t>
        </is>
      </c>
      <c r="B365802" t="n">
        <v>85</v>
      </c>
    </row>
    <row r="365803">
      <c r="A365803" t="inlineStr">
        <is>
          <t>listentoyourhorse.com</t>
        </is>
      </c>
      <c r="B365803" t="n">
        <v>85</v>
      </c>
    </row>
    <row r="365804">
      <c r="A365804" t="inlineStr">
        <is>
          <t>www.cardmakingcircle.co.uk</t>
        </is>
      </c>
      <c r="B365804" t="n">
        <v>85</v>
      </c>
    </row>
    <row r="365805">
      <c r="A365805" t="inlineStr">
        <is>
          <t>www.lifetherapies.ca</t>
        </is>
      </c>
      <c r="B365805" t="n">
        <v>85</v>
      </c>
    </row>
    <row r="365806">
      <c r="A365806" t="inlineStr">
        <is>
          <t>spoiltcollection.com</t>
        </is>
      </c>
      <c r="B365806" t="n">
        <v>85</v>
      </c>
    </row>
    <row r="365807">
      <c r="A365807" t="inlineStr">
        <is>
          <t>fawlcqtslk-flywheel.netdna-ssl.com</t>
        </is>
      </c>
      <c r="B365807" t="n">
        <v>85</v>
      </c>
    </row>
    <row r="365808">
      <c r="A365808" t="inlineStr">
        <is>
          <t>hairtransplantation-thailand.com</t>
        </is>
      </c>
      <c r="B365808" t="n">
        <v>85</v>
      </c>
    </row>
    <row r="365809">
      <c r="A365809" t="inlineStr">
        <is>
          <t>gamingchairshut.com</t>
        </is>
      </c>
      <c r="B365809" t="n">
        <v>85</v>
      </c>
    </row>
    <row r="365810">
      <c r="A365810" t="inlineStr">
        <is>
          <t>alco-werkzeugtechnik.de</t>
        </is>
      </c>
      <c r="B365810" t="n">
        <v>85</v>
      </c>
    </row>
    <row r="365811">
      <c r="A365811" t="inlineStr">
        <is>
          <t>d1vp05nmmxpish.cloudfront.net</t>
        </is>
      </c>
      <c r="B365811" t="n">
        <v>85</v>
      </c>
    </row>
    <row r="365812">
      <c r="A365812" t="inlineStr">
        <is>
          <t>www.enmu.edu</t>
        </is>
      </c>
      <c r="B365812" t="n">
        <v>85</v>
      </c>
    </row>
    <row r="365813">
      <c r="A365813" t="inlineStr">
        <is>
          <t>www.lolaribar.fr</t>
        </is>
      </c>
      <c r="B365813" t="n">
        <v>85</v>
      </c>
    </row>
    <row r="365814">
      <c r="A365814" t="inlineStr">
        <is>
          <t>www.bliss-of-london.com</t>
        </is>
      </c>
      <c r="B365814" t="n">
        <v>85</v>
      </c>
    </row>
    <row r="365815">
      <c r="A365815" t="inlineStr">
        <is>
          <t>nerdymillennial.com</t>
        </is>
      </c>
      <c r="B365815" t="n">
        <v>85</v>
      </c>
    </row>
    <row r="365816">
      <c r="A365816" t="inlineStr">
        <is>
          <t>austinedecker.com</t>
        </is>
      </c>
      <c r="B365816" t="n">
        <v>85</v>
      </c>
    </row>
    <row r="365817">
      <c r="A365817" t="inlineStr">
        <is>
          <t>www.mmmfg.com</t>
        </is>
      </c>
      <c r="B365817" t="n">
        <v>85</v>
      </c>
    </row>
    <row r="365818">
      <c r="A365818" t="inlineStr">
        <is>
          <t>www.todayswillsandprobate.co.uk</t>
        </is>
      </c>
      <c r="B365818" t="n">
        <v>85</v>
      </c>
    </row>
    <row r="365819">
      <c r="A365819" t="inlineStr">
        <is>
          <t>www.autoloansolutions.ca</t>
        </is>
      </c>
      <c r="B365819" t="n">
        <v>85</v>
      </c>
    </row>
    <row r="365820">
      <c r="A365820" t="inlineStr">
        <is>
          <t>allstarroofsystems.com</t>
        </is>
      </c>
      <c r="B365820" t="n">
        <v>85</v>
      </c>
    </row>
    <row r="365821">
      <c r="A365821" t="inlineStr">
        <is>
          <t>static.gravityview.co</t>
        </is>
      </c>
      <c r="B365821" t="n">
        <v>85</v>
      </c>
    </row>
    <row r="365822">
      <c r="A365822" t="inlineStr">
        <is>
          <t>cdn3.still-naughty.com</t>
        </is>
      </c>
      <c r="B365822" t="n">
        <v>85</v>
      </c>
    </row>
    <row r="365823">
      <c r="A365823" t="inlineStr">
        <is>
          <t>leatherfacts.org</t>
        </is>
      </c>
      <c r="B365823" t="n">
        <v>85</v>
      </c>
    </row>
    <row r="365824">
      <c r="A365824" t="inlineStr">
        <is>
          <t>pastelcarousel.files.wordpress.com</t>
        </is>
      </c>
      <c r="B365824" t="n">
        <v>85</v>
      </c>
    </row>
    <row r="365825">
      <c r="A365825" t="inlineStr">
        <is>
          <t>20c12ba274eac8d5aa8c-1fa6735a638ef375ba632bcb80867dc6.ssl.cf3.rackcdn.com</t>
        </is>
      </c>
      <c r="B365825" t="n">
        <v>85</v>
      </c>
    </row>
    <row r="365826">
      <c r="A365826" t="inlineStr">
        <is>
          <t>greengiant.com</t>
        </is>
      </c>
      <c r="B365826" t="n">
        <v>85</v>
      </c>
    </row>
    <row r="365827">
      <c r="A365827" t="inlineStr">
        <is>
          <t>img.ezinearticles.com</t>
        </is>
      </c>
      <c r="B365827" t="n">
        <v>85</v>
      </c>
    </row>
    <row r="365828">
      <c r="A365828" t="inlineStr">
        <is>
          <t>thecustomtailors.com</t>
        </is>
      </c>
      <c r="B365828" t="n">
        <v>85</v>
      </c>
    </row>
    <row r="365829">
      <c r="A365829" t="inlineStr">
        <is>
          <t>nimg03.goldentreetech.com</t>
        </is>
      </c>
      <c r="B365829" t="n">
        <v>85</v>
      </c>
    </row>
    <row r="365830">
      <c r="A365830" t="inlineStr">
        <is>
          <t>www.express-cleaning-supplies.co.uk</t>
        </is>
      </c>
      <c r="B365830" t="n">
        <v>85</v>
      </c>
    </row>
    <row r="365831">
      <c r="A365831" t="inlineStr">
        <is>
          <t>www.dialoguesociety.org</t>
        </is>
      </c>
      <c r="B365831" t="n">
        <v>85</v>
      </c>
    </row>
    <row r="365832">
      <c r="A365832" t="inlineStr">
        <is>
          <t>www.kristalbeanphotography.com</t>
        </is>
      </c>
      <c r="B365832" t="n">
        <v>85</v>
      </c>
    </row>
    <row r="365833">
      <c r="A365833" t="inlineStr">
        <is>
          <t>www.eggshellonline.co.uk</t>
        </is>
      </c>
      <c r="B365833" t="n">
        <v>85</v>
      </c>
    </row>
    <row r="365834">
      <c r="A365834" t="inlineStr">
        <is>
          <t>therentalgirl.s3.us-west-1.amazonaws.com</t>
        </is>
      </c>
      <c r="B365834" t="n">
        <v>85</v>
      </c>
    </row>
    <row r="365835">
      <c r="A365835" t="inlineStr">
        <is>
          <t>pflmma-prod.s3.amazonaws.com</t>
        </is>
      </c>
      <c r="B365835" t="n">
        <v>85</v>
      </c>
    </row>
    <row r="365836">
      <c r="A365836" t="inlineStr">
        <is>
          <t>cdn1.vsextube.com</t>
        </is>
      </c>
      <c r="B365836" t="n">
        <v>85</v>
      </c>
    </row>
    <row r="365837">
      <c r="A365837" t="inlineStr">
        <is>
          <t>www.libertyhomeproducts.com</t>
        </is>
      </c>
      <c r="B365837" t="n">
        <v>85</v>
      </c>
    </row>
    <row r="365838">
      <c r="A365838" t="inlineStr">
        <is>
          <t>thinkingkidsblog.org</t>
        </is>
      </c>
      <c r="B365838" t="n">
        <v>85</v>
      </c>
    </row>
    <row r="365839">
      <c r="A365839" t="inlineStr">
        <is>
          <t>www.actorwear.com</t>
        </is>
      </c>
      <c r="B365839" t="n">
        <v>85</v>
      </c>
    </row>
    <row r="365840">
      <c r="A365840" t="inlineStr">
        <is>
          <t>www.raftmw.com</t>
        </is>
      </c>
      <c r="B365840" t="n">
        <v>85</v>
      </c>
    </row>
    <row r="365841">
      <c r="A365841" t="inlineStr">
        <is>
          <t>twp-4sqdp3sz3xf50mexj.netdna-ssl.com</t>
        </is>
      </c>
      <c r="B365841" t="n">
        <v>85</v>
      </c>
    </row>
    <row r="365842">
      <c r="A365842" t="inlineStr">
        <is>
          <t>kiralynn.buyygy.com</t>
        </is>
      </c>
      <c r="B365842" t="n">
        <v>85</v>
      </c>
    </row>
    <row r="365843">
      <c r="A365843" t="inlineStr">
        <is>
          <t>wellnessmentor.buyygy.com</t>
        </is>
      </c>
      <c r="B365843" t="n">
        <v>85</v>
      </c>
    </row>
    <row r="365844">
      <c r="A365844" t="inlineStr">
        <is>
          <t>vincenthenderson57.buyygy.com</t>
        </is>
      </c>
      <c r="B365844" t="n">
        <v>85</v>
      </c>
    </row>
    <row r="365845">
      <c r="A365845" t="inlineStr">
        <is>
          <t>www.clarion.edu</t>
        </is>
      </c>
      <c r="B365845" t="n">
        <v>85</v>
      </c>
    </row>
    <row r="365846">
      <c r="A365846" t="inlineStr">
        <is>
          <t>hqwifepornpics.com</t>
        </is>
      </c>
      <c r="B365846" t="n">
        <v>85</v>
      </c>
    </row>
    <row r="365847">
      <c r="A365847" t="inlineStr">
        <is>
          <t>globalnewsbox.com</t>
        </is>
      </c>
      <c r="B365847" t="n">
        <v>85</v>
      </c>
    </row>
    <row r="365848">
      <c r="A365848" t="inlineStr">
        <is>
          <t>www.aucklandlibraries.govt.nz</t>
        </is>
      </c>
      <c r="B365848" t="n">
        <v>85</v>
      </c>
    </row>
    <row r="365849">
      <c r="A365849" t="inlineStr">
        <is>
          <t>www.providentmetals.com</t>
        </is>
      </c>
      <c r="B365849" t="n">
        <v>85</v>
      </c>
    </row>
    <row r="365850">
      <c r="A365850" t="inlineStr">
        <is>
          <t>recipes.heart.org</t>
        </is>
      </c>
      <c r="B365850" t="n">
        <v>85</v>
      </c>
    </row>
    <row r="365851">
      <c r="A365851" t="inlineStr">
        <is>
          <t>www.tenthacrefarm.com</t>
        </is>
      </c>
      <c r="B365851" t="n">
        <v>85</v>
      </c>
    </row>
    <row r="365852">
      <c r="A365852" t="inlineStr">
        <is>
          <t>newyorkpuckdotcom1.files.wordpress.com</t>
        </is>
      </c>
      <c r="B365852" t="n">
        <v>85</v>
      </c>
    </row>
    <row r="365853">
      <c r="A365853" t="inlineStr">
        <is>
          <t>thatsmytop10.com</t>
        </is>
      </c>
      <c r="B365853" t="n">
        <v>85</v>
      </c>
    </row>
    <row r="365854">
      <c r="A365854" t="inlineStr">
        <is>
          <t>www.fiap.ru</t>
        </is>
      </c>
      <c r="B365854" t="n">
        <v>85</v>
      </c>
    </row>
    <row r="365855">
      <c r="A365855" t="inlineStr">
        <is>
          <t>www.portlandflowerdelivery.org</t>
        </is>
      </c>
      <c r="B365855" t="n">
        <v>85</v>
      </c>
    </row>
    <row r="365856">
      <c r="A365856" t="inlineStr">
        <is>
          <t>www.steadcycles.com.au</t>
        </is>
      </c>
      <c r="B365856" t="n">
        <v>85</v>
      </c>
    </row>
    <row r="365857">
      <c r="A365857" t="inlineStr">
        <is>
          <t>samplerateconverter.com</t>
        </is>
      </c>
      <c r="B365857" t="n">
        <v>85</v>
      </c>
    </row>
    <row r="365858">
      <c r="A365858" t="inlineStr">
        <is>
          <t>switchonuk.com</t>
        </is>
      </c>
      <c r="B365858" t="n">
        <v>85</v>
      </c>
    </row>
    <row r="365859">
      <c r="A365859" t="inlineStr">
        <is>
          <t>www.americanfashionmagazines.com</t>
        </is>
      </c>
      <c r="B365859" t="n">
        <v>85</v>
      </c>
    </row>
    <row r="365860">
      <c r="A365860" t="inlineStr">
        <is>
          <t>triggershorse.files.wordpress.com</t>
        </is>
      </c>
      <c r="B365860" t="n">
        <v>85</v>
      </c>
    </row>
    <row r="365861">
      <c r="A365861" t="inlineStr">
        <is>
          <t>www.garageking.com.au</t>
        </is>
      </c>
      <c r="B365861" t="n">
        <v>85</v>
      </c>
    </row>
    <row r="365862">
      <c r="A365862" t="inlineStr">
        <is>
          <t>www.aluminium-hm.com</t>
        </is>
      </c>
      <c r="B365862" t="n">
        <v>85</v>
      </c>
    </row>
    <row r="365863">
      <c r="A365863" t="inlineStr">
        <is>
          <t>d3jj9mxhp7ha1z.cloudfront.net</t>
        </is>
      </c>
      <c r="B365863" t="n">
        <v>85</v>
      </c>
    </row>
    <row r="365864">
      <c r="A365864" t="inlineStr">
        <is>
          <t>sportsradio-com-au-preprod.macquariemedia.com.au</t>
        </is>
      </c>
      <c r="B365864" t="n">
        <v>85</v>
      </c>
    </row>
    <row r="365865">
      <c r="A365865" t="inlineStr">
        <is>
          <t>www.afternoon-tea.cz</t>
        </is>
      </c>
      <c r="B365865" t="n">
        <v>85</v>
      </c>
    </row>
    <row r="365866">
      <c r="A365866" t="inlineStr">
        <is>
          <t>oftheessenceblog.files.wordpress.com</t>
        </is>
      </c>
      <c r="B365866" t="n">
        <v>85</v>
      </c>
    </row>
    <row r="365867">
      <c r="A365867" t="inlineStr">
        <is>
          <t>fastleasestorage.blob.core.windows.net</t>
        </is>
      </c>
      <c r="B365867" t="n">
        <v>85</v>
      </c>
    </row>
    <row r="365868">
      <c r="A365868" t="inlineStr">
        <is>
          <t>chordsketch.com</t>
        </is>
      </c>
      <c r="B365868" t="n">
        <v>85</v>
      </c>
    </row>
    <row r="365869">
      <c r="A365869" t="inlineStr">
        <is>
          <t>shop.quadient.com.au</t>
        </is>
      </c>
      <c r="B365869" t="n">
        <v>85</v>
      </c>
    </row>
    <row r="365870">
      <c r="A365870" t="inlineStr">
        <is>
          <t>www.rechenberg.com.au</t>
        </is>
      </c>
      <c r="B365870" t="n">
        <v>85</v>
      </c>
    </row>
    <row r="365871">
      <c r="A365871" t="inlineStr">
        <is>
          <t>www.superherorings.com</t>
        </is>
      </c>
      <c r="B365871" t="n">
        <v>85</v>
      </c>
    </row>
    <row r="365872">
      <c r="A365872" t="inlineStr">
        <is>
          <t>www.lydeckerdiaz.com</t>
        </is>
      </c>
      <c r="B365872" t="n">
        <v>85</v>
      </c>
    </row>
    <row r="365873">
      <c r="A365873" t="inlineStr">
        <is>
          <t>www.groundtruthtrekking.org</t>
        </is>
      </c>
      <c r="B365873" t="n">
        <v>85</v>
      </c>
    </row>
    <row r="365874">
      <c r="A365874" t="inlineStr">
        <is>
          <t>101265643.buyygy.com</t>
        </is>
      </c>
      <c r="B365874" t="n">
        <v>85</v>
      </c>
    </row>
    <row r="365875">
      <c r="A365875" t="inlineStr">
        <is>
          <t>politistick.com</t>
        </is>
      </c>
      <c r="B365875" t="n">
        <v>85</v>
      </c>
    </row>
    <row r="365876">
      <c r="A365876" t="inlineStr">
        <is>
          <t>www.bloomingtonmn.org</t>
        </is>
      </c>
      <c r="B365876" t="n">
        <v>85</v>
      </c>
    </row>
    <row r="365877">
      <c r="A365877" t="inlineStr">
        <is>
          <t>www.cherrystoneauctions.com</t>
        </is>
      </c>
      <c r="B365877" t="n">
        <v>85</v>
      </c>
    </row>
    <row r="365878">
      <c r="A365878" t="inlineStr">
        <is>
          <t>www.cablestogo.com</t>
        </is>
      </c>
      <c r="B365878" t="n">
        <v>85</v>
      </c>
    </row>
    <row r="365879">
      <c r="A365879" t="inlineStr">
        <is>
          <t>creativemelissa.files.wordpress.com</t>
        </is>
      </c>
      <c r="B365879" t="n">
        <v>85</v>
      </c>
    </row>
    <row r="365880">
      <c r="A365880" t="inlineStr">
        <is>
          <t>dancingheartsdogacademy.com</t>
        </is>
      </c>
      <c r="B365880" t="n">
        <v>85</v>
      </c>
    </row>
    <row r="365881">
      <c r="A365881" t="inlineStr">
        <is>
          <t>soapdesign.co.nz</t>
        </is>
      </c>
      <c r="B365881" t="n">
        <v>85</v>
      </c>
    </row>
    <row r="365882">
      <c r="A365882" t="inlineStr">
        <is>
          <t>ebnw.net</t>
        </is>
      </c>
      <c r="B365882" t="n">
        <v>85</v>
      </c>
    </row>
    <row r="365883">
      <c r="A365883" t="inlineStr">
        <is>
          <t>sm-parts.net</t>
        </is>
      </c>
      <c r="B365883" t="n">
        <v>85</v>
      </c>
    </row>
    <row r="365884">
      <c r="A365884" t="inlineStr">
        <is>
          <t>101281255.buyygy.com</t>
        </is>
      </c>
      <c r="B365884" t="n">
        <v>85</v>
      </c>
    </row>
    <row r="365885">
      <c r="A365885" t="inlineStr">
        <is>
          <t>sussexcountyconcrete.com</t>
        </is>
      </c>
      <c r="B365885" t="n">
        <v>85</v>
      </c>
    </row>
    <row r="365886">
      <c r="A365886" t="inlineStr">
        <is>
          <t>www.purespadirect.com</t>
        </is>
      </c>
      <c r="B365886" t="n">
        <v>85</v>
      </c>
    </row>
    <row r="365887">
      <c r="A365887" t="inlineStr">
        <is>
          <t>www.reidsengland.com</t>
        </is>
      </c>
      <c r="B365887" t="n">
        <v>85</v>
      </c>
    </row>
    <row r="365888">
      <c r="A365888" t="inlineStr">
        <is>
          <t>www.penninkhof.fr</t>
        </is>
      </c>
      <c r="B365888" t="n">
        <v>85</v>
      </c>
    </row>
    <row r="365889">
      <c r="A365889" t="inlineStr">
        <is>
          <t>www.rockymountainquilts.com</t>
        </is>
      </c>
      <c r="B365889" t="n">
        <v>85</v>
      </c>
    </row>
    <row r="365890">
      <c r="A365890" t="inlineStr">
        <is>
          <t>www.ecys.com</t>
        </is>
      </c>
      <c r="B365890" t="n">
        <v>85</v>
      </c>
    </row>
    <row r="365891">
      <c r="A365891" t="inlineStr">
        <is>
          <t>a3.hk.sofastcdn.com</t>
        </is>
      </c>
      <c r="B365891" t="n">
        <v>85</v>
      </c>
    </row>
    <row r="365892">
      <c r="A365892" t="inlineStr">
        <is>
          <t>thebigseance.files.wordpress.com</t>
        </is>
      </c>
      <c r="B365892" t="n">
        <v>85</v>
      </c>
    </row>
    <row r="365893">
      <c r="A365893" t="inlineStr">
        <is>
          <t>harryanddavid.scene7.com</t>
        </is>
      </c>
      <c r="B365893" t="n">
        <v>85</v>
      </c>
    </row>
    <row r="365894">
      <c r="A365894" t="inlineStr">
        <is>
          <t>goodguyscontracting.com</t>
        </is>
      </c>
      <c r="B365894" t="n">
        <v>85</v>
      </c>
    </row>
    <row r="365895">
      <c r="A365895" t="inlineStr">
        <is>
          <t>vacuum-cleaner-advisor.com</t>
        </is>
      </c>
      <c r="B365895" t="n">
        <v>85</v>
      </c>
    </row>
    <row r="365896">
      <c r="A365896" t="inlineStr">
        <is>
          <t>pakistanicrafts.com</t>
        </is>
      </c>
      <c r="B365896" t="n">
        <v>85</v>
      </c>
    </row>
    <row r="365897">
      <c r="A365897" t="inlineStr">
        <is>
          <t>www.drinkwarecompany.com</t>
        </is>
      </c>
      <c r="B365897" t="n">
        <v>85</v>
      </c>
    </row>
    <row r="365898">
      <c r="A365898" t="inlineStr">
        <is>
          <t>qualimaid.ca</t>
        </is>
      </c>
      <c r="B365898" t="n">
        <v>85</v>
      </c>
    </row>
    <row r="365899">
      <c r="A365899" t="inlineStr">
        <is>
          <t>dwestsidebeat.com</t>
        </is>
      </c>
      <c r="B365899" t="n">
        <v>85</v>
      </c>
    </row>
    <row r="365900">
      <c r="A365900" t="inlineStr">
        <is>
          <t>parkithere.files.wordpress.com</t>
        </is>
      </c>
      <c r="B365900" t="n">
        <v>85</v>
      </c>
    </row>
    <row r="365901">
      <c r="A365901" t="inlineStr">
        <is>
          <t>www.archaeology-world.com</t>
        </is>
      </c>
      <c r="B365901" t="n">
        <v>85</v>
      </c>
    </row>
    <row r="365902">
      <c r="A365902" t="inlineStr">
        <is>
          <t>www.mlbgsd.k12.pa.us</t>
        </is>
      </c>
      <c r="B365902" t="n">
        <v>85</v>
      </c>
    </row>
    <row r="365903">
      <c r="A365903" t="inlineStr">
        <is>
          <t>101275027.buyygy.com</t>
        </is>
      </c>
      <c r="B365903" t="n">
        <v>85</v>
      </c>
    </row>
    <row r="365904">
      <c r="A365904" t="inlineStr">
        <is>
          <t>advancedsepticservicesfl.com</t>
        </is>
      </c>
      <c r="B365904" t="n">
        <v>85</v>
      </c>
    </row>
    <row r="365905">
      <c r="A365905" t="inlineStr">
        <is>
          <t>zenify.s3.amazonaws.com</t>
        </is>
      </c>
      <c r="B365905" t="n">
        <v>85</v>
      </c>
    </row>
    <row r="365906">
      <c r="A365906" t="inlineStr">
        <is>
          <t>www.easyreports.in</t>
        </is>
      </c>
      <c r="B365906" t="n">
        <v>85</v>
      </c>
    </row>
    <row r="365907">
      <c r="A365907" t="inlineStr">
        <is>
          <t>advocatesc.org</t>
        </is>
      </c>
      <c r="B365907" t="n">
        <v>85</v>
      </c>
    </row>
    <row r="365908">
      <c r="A365908" t="inlineStr">
        <is>
          <t>localrecordsoffice.co</t>
        </is>
      </c>
      <c r="B365908" t="n">
        <v>85</v>
      </c>
    </row>
    <row r="365909">
      <c r="A365909" t="inlineStr">
        <is>
          <t>www.somethingmorestore.com</t>
        </is>
      </c>
      <c r="B365909" t="n">
        <v>85</v>
      </c>
    </row>
    <row r="365910">
      <c r="A365910" t="inlineStr">
        <is>
          <t>www.ettoibooks.eu</t>
        </is>
      </c>
      <c r="B365910" t="n">
        <v>85</v>
      </c>
    </row>
    <row r="365911">
      <c r="A365911" t="inlineStr">
        <is>
          <t>thesearchivedmemories.files.wordpress.com</t>
        </is>
      </c>
      <c r="B365911" t="n">
        <v>85</v>
      </c>
    </row>
    <row r="365912">
      <c r="A365912" t="inlineStr">
        <is>
          <t>www.funawards.com</t>
        </is>
      </c>
      <c r="B365912" t="n">
        <v>85</v>
      </c>
    </row>
    <row r="365913">
      <c r="A365913" t="inlineStr">
        <is>
          <t>www.willsoor.ro</t>
        </is>
      </c>
      <c r="B365913" t="n">
        <v>85</v>
      </c>
    </row>
    <row r="365914">
      <c r="A365914" t="inlineStr">
        <is>
          <t>hunterdoncountyalive.com</t>
        </is>
      </c>
      <c r="B365914" t="n">
        <v>85</v>
      </c>
    </row>
    <row r="365915">
      <c r="A365915" t="inlineStr">
        <is>
          <t>mk0nevacosuanoqt5o0e.kinstacdn.com</t>
        </is>
      </c>
      <c r="B365915" t="n">
        <v>85</v>
      </c>
    </row>
    <row r="365916">
      <c r="A365916" t="inlineStr">
        <is>
          <t>www.befoto.cz</t>
        </is>
      </c>
      <c r="B365916" t="n">
        <v>85</v>
      </c>
    </row>
    <row r="365917">
      <c r="A365917" t="inlineStr">
        <is>
          <t>graitecusa.com</t>
        </is>
      </c>
      <c r="B365917" t="n">
        <v>85</v>
      </c>
    </row>
    <row r="365918">
      <c r="A365918" t="inlineStr">
        <is>
          <t>www.beckysbowboutique.com</t>
        </is>
      </c>
      <c r="B365918" t="n">
        <v>85</v>
      </c>
    </row>
    <row r="365919">
      <c r="A365919" t="inlineStr">
        <is>
          <t>www.quiltyfinds.com</t>
        </is>
      </c>
      <c r="B365919" t="n">
        <v>85</v>
      </c>
    </row>
    <row r="365920">
      <c r="A365920" t="inlineStr">
        <is>
          <t>chobham.net</t>
        </is>
      </c>
      <c r="B365920" t="n">
        <v>85</v>
      </c>
    </row>
    <row r="365921">
      <c r="A365921" t="inlineStr">
        <is>
          <t>www.in-the-desert.com</t>
        </is>
      </c>
      <c r="B365921" t="n">
        <v>85</v>
      </c>
    </row>
    <row r="365922">
      <c r="A365922" t="inlineStr">
        <is>
          <t>www.senhaisteelpipe.com</t>
        </is>
      </c>
      <c r="B365922" t="n">
        <v>85</v>
      </c>
    </row>
    <row r="365923">
      <c r="A365923" t="inlineStr">
        <is>
          <t>naskobbystudios.com</t>
        </is>
      </c>
      <c r="B365923" t="n">
        <v>85</v>
      </c>
    </row>
    <row r="365924">
      <c r="A365924" t="inlineStr">
        <is>
          <t>www.globalts.com</t>
        </is>
      </c>
      <c r="B365924" t="n">
        <v>85</v>
      </c>
    </row>
    <row r="365925">
      <c r="A365925" t="inlineStr">
        <is>
          <t>static.datacamp.com</t>
        </is>
      </c>
      <c r="B365925" t="n">
        <v>85</v>
      </c>
    </row>
    <row r="365926">
      <c r="A365926" t="inlineStr">
        <is>
          <t>hotnc.com</t>
        </is>
      </c>
      <c r="B365926" t="n">
        <v>85</v>
      </c>
    </row>
    <row r="365927">
      <c r="A365927" t="inlineStr">
        <is>
          <t>www.penninefencing.co.uk</t>
        </is>
      </c>
      <c r="B365927" t="n">
        <v>85</v>
      </c>
    </row>
    <row r="365928">
      <c r="A365928" t="inlineStr">
        <is>
          <t>www.pathfindersoul.com</t>
        </is>
      </c>
      <c r="B365928" t="n">
        <v>85</v>
      </c>
    </row>
    <row r="365929">
      <c r="A365929" t="inlineStr">
        <is>
          <t>mystic-investigations.w4lizsrnr.netdna-cdn.com</t>
        </is>
      </c>
      <c r="B365929" t="n">
        <v>85</v>
      </c>
    </row>
    <row r="365930">
      <c r="A365930" t="inlineStr">
        <is>
          <t>www.mahiber.com</t>
        </is>
      </c>
      <c r="B365930" t="n">
        <v>85</v>
      </c>
    </row>
    <row r="365931">
      <c r="A365931" t="inlineStr">
        <is>
          <t>www.softgelencapsulationmachine.com</t>
        </is>
      </c>
      <c r="B365931" t="n">
        <v>85</v>
      </c>
    </row>
    <row r="365932">
      <c r="A365932" t="inlineStr">
        <is>
          <t>iboysoft.com</t>
        </is>
      </c>
      <c r="B365932" t="n">
        <v>85</v>
      </c>
    </row>
    <row r="365933">
      <c r="A365933" t="inlineStr">
        <is>
          <t>cdn11.lorextechnology.com</t>
        </is>
      </c>
      <c r="B365933" t="n">
        <v>85</v>
      </c>
    </row>
    <row r="365934">
      <c r="A365934" t="inlineStr">
        <is>
          <t>www.warriors.kiwi</t>
        </is>
      </c>
      <c r="B365934" t="n">
        <v>85</v>
      </c>
    </row>
    <row r="365935">
      <c r="A365935" t="inlineStr">
        <is>
          <t>media1.amberstockholm.se</t>
        </is>
      </c>
      <c r="B365935" t="n">
        <v>85</v>
      </c>
    </row>
    <row r="365936">
      <c r="A365936" t="inlineStr">
        <is>
          <t>adultcoloringworldwideblog.files.wordpress.com</t>
        </is>
      </c>
      <c r="B365936" t="n">
        <v>85</v>
      </c>
    </row>
    <row r="365937">
      <c r="A365937" t="inlineStr">
        <is>
          <t>www.horton-brasses.com</t>
        </is>
      </c>
      <c r="B365937" t="n">
        <v>85</v>
      </c>
    </row>
    <row r="365938">
      <c r="A365938" t="inlineStr">
        <is>
          <t>wpp.camdenhire.rentalhosting.com</t>
        </is>
      </c>
      <c r="B365938" t="n">
        <v>85</v>
      </c>
    </row>
    <row r="365939">
      <c r="A365939" t="inlineStr">
        <is>
          <t>www.mindbodyonline.com</t>
        </is>
      </c>
      <c r="B365939" t="n">
        <v>85</v>
      </c>
    </row>
    <row r="365940">
      <c r="A365940" t="inlineStr">
        <is>
          <t>powershop.com.ua</t>
        </is>
      </c>
      <c r="B365940" t="n">
        <v>85</v>
      </c>
    </row>
    <row r="365941">
      <c r="A365941" t="inlineStr">
        <is>
          <t>www.rapidvpn.com</t>
        </is>
      </c>
      <c r="B365941" t="n">
        <v>85</v>
      </c>
    </row>
    <row r="365942">
      <c r="A365942" t="inlineStr">
        <is>
          <t>www.greencrosstoad.co.uk</t>
        </is>
      </c>
      <c r="B365942" t="n">
        <v>85</v>
      </c>
    </row>
    <row r="365943">
      <c r="A365943" t="inlineStr">
        <is>
          <t>fey-line.com</t>
        </is>
      </c>
      <c r="B365943" t="n">
        <v>85</v>
      </c>
    </row>
    <row r="365944">
      <c r="A365944" t="inlineStr">
        <is>
          <t>www.exploring-greece.gr</t>
        </is>
      </c>
      <c r="B365944" t="n">
        <v>85</v>
      </c>
    </row>
    <row r="365945">
      <c r="A365945" t="inlineStr">
        <is>
          <t>www.chapter1.co.za</t>
        </is>
      </c>
      <c r="B365945" t="n">
        <v>85</v>
      </c>
    </row>
    <row r="365946">
      <c r="A365946" t="inlineStr">
        <is>
          <t>www.britishvintageposters.co.uk</t>
        </is>
      </c>
      <c r="B365946" t="n">
        <v>85</v>
      </c>
    </row>
    <row r="365947">
      <c r="A365947" t="inlineStr">
        <is>
          <t>brecherslighting.xolights.com</t>
        </is>
      </c>
      <c r="B365947" t="n">
        <v>85</v>
      </c>
    </row>
    <row r="365948">
      <c r="A365948" t="inlineStr">
        <is>
          <t>www.wbschools.org</t>
        </is>
      </c>
      <c r="B365948" t="n">
        <v>85</v>
      </c>
    </row>
    <row r="365949">
      <c r="A365949" t="inlineStr">
        <is>
          <t>kwaconstruction.com</t>
        </is>
      </c>
      <c r="B365949" t="n">
        <v>85</v>
      </c>
    </row>
    <row r="365950">
      <c r="A365950" t="inlineStr">
        <is>
          <t>www.hacc.edu</t>
        </is>
      </c>
      <c r="B365950" t="n">
        <v>85</v>
      </c>
    </row>
    <row r="365951">
      <c r="A365951" t="inlineStr">
        <is>
          <t>www.hennaarts.com</t>
        </is>
      </c>
      <c r="B365951" t="n">
        <v>85</v>
      </c>
    </row>
    <row r="365952">
      <c r="A365952" t="inlineStr">
        <is>
          <t>wiblacity.org</t>
        </is>
      </c>
      <c r="B365952" t="n">
        <v>85</v>
      </c>
    </row>
    <row r="365953">
      <c r="A365953" t="inlineStr">
        <is>
          <t>www.pinecone.org</t>
        </is>
      </c>
      <c r="B365953" t="n">
        <v>85</v>
      </c>
    </row>
    <row r="365954">
      <c r="A365954" t="inlineStr">
        <is>
          <t>vacuumsonline.net</t>
        </is>
      </c>
      <c r="B365954" t="n">
        <v>85</v>
      </c>
    </row>
    <row r="365955">
      <c r="A365955" t="inlineStr">
        <is>
          <t>www.fiberdistributionbox.com</t>
        </is>
      </c>
      <c r="B365955" t="n">
        <v>85</v>
      </c>
    </row>
    <row r="365956">
      <c r="A365956" t="inlineStr">
        <is>
          <t>www.verlo.com</t>
        </is>
      </c>
      <c r="B365956" t="n">
        <v>85</v>
      </c>
    </row>
    <row r="365957">
      <c r="A365957" t="inlineStr">
        <is>
          <t>www.dustcollectingsystems.com</t>
        </is>
      </c>
      <c r="B365957" t="n">
        <v>85</v>
      </c>
    </row>
    <row r="365958">
      <c r="A365958" t="inlineStr">
        <is>
          <t>3vasl64l9re7r5vu36akg9xf-wpengine.netdna-ssl.com</t>
        </is>
      </c>
      <c r="B365958" t="n">
        <v>85</v>
      </c>
    </row>
    <row r="365959">
      <c r="A365959" t="inlineStr">
        <is>
          <t>bieg.com</t>
        </is>
      </c>
      <c r="B365959" t="n">
        <v>85</v>
      </c>
    </row>
    <row r="365960">
      <c r="A365960" t="inlineStr">
        <is>
          <t>www.frontrowliving.se</t>
        </is>
      </c>
      <c r="B365960" t="n">
        <v>85</v>
      </c>
    </row>
    <row r="365961">
      <c r="A365961" t="inlineStr">
        <is>
          <t>1gytok3t69i83m1c0u36o1xg-wpengine.netdna-ssl.com</t>
        </is>
      </c>
      <c r="B365961" t="n">
        <v>85</v>
      </c>
    </row>
    <row r="365962">
      <c r="A365962" t="inlineStr">
        <is>
          <t>www.wacoisd.org</t>
        </is>
      </c>
      <c r="B365962" t="n">
        <v>85</v>
      </c>
    </row>
    <row r="365963">
      <c r="A365963" t="inlineStr">
        <is>
          <t>www.thereplacementcushion.com</t>
        </is>
      </c>
      <c r="B365963" t="n">
        <v>85</v>
      </c>
    </row>
    <row r="365964">
      <c r="A365964" t="inlineStr">
        <is>
          <t>britishbattles.homestead.com</t>
        </is>
      </c>
      <c r="B365964" t="n">
        <v>85</v>
      </c>
    </row>
    <row r="365965">
      <c r="A365965" t="inlineStr">
        <is>
          <t>cdn.ministerialassociation.org</t>
        </is>
      </c>
      <c r="B365965" t="n">
        <v>85</v>
      </c>
    </row>
    <row r="365966">
      <c r="A365966" t="inlineStr">
        <is>
          <t>www.mariostoppani.it</t>
        </is>
      </c>
      <c r="B365966" t="n">
        <v>85</v>
      </c>
    </row>
    <row r="365967">
      <c r="A365967" t="inlineStr">
        <is>
          <t>www.steinwelt.de</t>
        </is>
      </c>
      <c r="B365967" t="n">
        <v>85</v>
      </c>
    </row>
    <row r="365968">
      <c r="A365968" t="inlineStr">
        <is>
          <t>durableonline.com.sg</t>
        </is>
      </c>
      <c r="B365968" t="n">
        <v>85</v>
      </c>
    </row>
    <row r="365969">
      <c r="A365969" t="inlineStr">
        <is>
          <t>www.eastmidlandsclaysports.co.uk</t>
        </is>
      </c>
      <c r="B365969" t="n">
        <v>85</v>
      </c>
    </row>
    <row r="365970">
      <c r="A365970" t="inlineStr">
        <is>
          <t>vrielingwoodworks.com</t>
        </is>
      </c>
      <c r="B365970" t="n">
        <v>85</v>
      </c>
    </row>
    <row r="365971">
      <c r="A365971" t="inlineStr">
        <is>
          <t>amish-market.com</t>
        </is>
      </c>
      <c r="B365971" t="n">
        <v>85</v>
      </c>
    </row>
    <row r="365972">
      <c r="A365972" t="inlineStr">
        <is>
          <t>airconditioningexpert.com.au</t>
        </is>
      </c>
      <c r="B365972" t="n">
        <v>85</v>
      </c>
    </row>
    <row r="365973">
      <c r="A365973" t="inlineStr">
        <is>
          <t>www.armygalanterie.cz</t>
        </is>
      </c>
      <c r="B365973" t="n">
        <v>85</v>
      </c>
    </row>
    <row r="365974">
      <c r="A365974" t="inlineStr">
        <is>
          <t>www.ravijour.com</t>
        </is>
      </c>
      <c r="B365974" t="n">
        <v>85</v>
      </c>
    </row>
    <row r="365975">
      <c r="A365975" t="inlineStr">
        <is>
          <t>nowasell.com</t>
        </is>
      </c>
      <c r="B365975" t="n">
        <v>85</v>
      </c>
    </row>
    <row r="365976">
      <c r="A365976" t="inlineStr">
        <is>
          <t>www.needleaddicted.com</t>
        </is>
      </c>
      <c r="B365976" t="n">
        <v>85</v>
      </c>
    </row>
    <row r="365977">
      <c r="A365977" t="inlineStr">
        <is>
          <t>www.trinitysoftwaredistribution.com</t>
        </is>
      </c>
      <c r="B365977" t="n">
        <v>85</v>
      </c>
    </row>
    <row r="365978">
      <c r="A365978" t="inlineStr">
        <is>
          <t>www.getinspired2create.com</t>
        </is>
      </c>
      <c r="B365978" t="n">
        <v>85</v>
      </c>
    </row>
    <row r="365979">
      <c r="A365979" t="inlineStr">
        <is>
          <t>www.fleetwood-owners-club.co.uk</t>
        </is>
      </c>
      <c r="B365979" t="n">
        <v>85</v>
      </c>
    </row>
    <row r="365980">
      <c r="A365980" t="inlineStr">
        <is>
          <t>atlanticwatches.ch</t>
        </is>
      </c>
      <c r="B365980" t="n">
        <v>85</v>
      </c>
    </row>
    <row r="365981">
      <c r="A365981" t="inlineStr">
        <is>
          <t>wallmost.com</t>
        </is>
      </c>
      <c r="B365981" t="n">
        <v>85</v>
      </c>
    </row>
    <row r="365982">
      <c r="A365982" t="inlineStr">
        <is>
          <t>www.ilovelinen.com</t>
        </is>
      </c>
      <c r="B365982" t="n">
        <v>85</v>
      </c>
    </row>
    <row r="365983">
      <c r="A365983" t="inlineStr">
        <is>
          <t>www.metrostate.edu</t>
        </is>
      </c>
      <c r="B365983" t="n">
        <v>85</v>
      </c>
    </row>
    <row r="365984">
      <c r="A365984" t="inlineStr">
        <is>
          <t>legacy.sewing-online.com</t>
        </is>
      </c>
      <c r="B365984" t="n">
        <v>85</v>
      </c>
    </row>
    <row r="365985">
      <c r="A365985" t="inlineStr">
        <is>
          <t>www.deliteconstruction.com</t>
        </is>
      </c>
      <c r="B365985" t="n">
        <v>85</v>
      </c>
    </row>
    <row r="365986">
      <c r="A365986" t="inlineStr">
        <is>
          <t>revolutionarycommunist.org</t>
        </is>
      </c>
      <c r="B365986" t="n">
        <v>85</v>
      </c>
    </row>
    <row r="365987">
      <c r="A365987" t="inlineStr">
        <is>
          <t>www.chinatransfercar.com</t>
        </is>
      </c>
      <c r="B365987" t="n">
        <v>85</v>
      </c>
    </row>
    <row r="365988">
      <c r="A365988" t="inlineStr">
        <is>
          <t>www.flanged-valve.com</t>
        </is>
      </c>
      <c r="B365988" t="n">
        <v>85</v>
      </c>
    </row>
    <row r="365989">
      <c r="A365989" t="inlineStr">
        <is>
          <t>cdn.11street.com</t>
        </is>
      </c>
      <c r="B365989" t="n">
        <v>85</v>
      </c>
    </row>
    <row r="365990">
      <c r="A365990" t="inlineStr">
        <is>
          <t>onehillstore.pl</t>
        </is>
      </c>
      <c r="B365990" t="n">
        <v>85</v>
      </c>
    </row>
    <row r="365991">
      <c r="A365991" t="inlineStr">
        <is>
          <t>bdsmhd.net</t>
        </is>
      </c>
      <c r="B365991" t="n">
        <v>85</v>
      </c>
    </row>
    <row r="365992">
      <c r="A365992" t="inlineStr">
        <is>
          <t>m.gr.niceway-china.com</t>
        </is>
      </c>
      <c r="B365992" t="n">
        <v>85</v>
      </c>
    </row>
    <row r="365993">
      <c r="A365993" t="inlineStr">
        <is>
          <t>thebeehiveindia.com</t>
        </is>
      </c>
      <c r="B365993" t="n">
        <v>85</v>
      </c>
    </row>
    <row r="365994">
      <c r="A365994" t="inlineStr">
        <is>
          <t>teleskop.pl</t>
        </is>
      </c>
      <c r="B365994" t="n">
        <v>85</v>
      </c>
    </row>
    <row r="365995">
      <c r="A365995" t="inlineStr">
        <is>
          <t>www.fisherinvestments.com</t>
        </is>
      </c>
      <c r="B365995" t="n">
        <v>85</v>
      </c>
    </row>
    <row r="365996">
      <c r="A365996" t="inlineStr">
        <is>
          <t>www.autokout.cz</t>
        </is>
      </c>
      <c r="B365996" t="n">
        <v>85</v>
      </c>
    </row>
    <row r="365997">
      <c r="A365997" t="inlineStr">
        <is>
          <t>quotes.theorganicview.com</t>
        </is>
      </c>
      <c r="B365997" t="n">
        <v>85</v>
      </c>
    </row>
    <row r="365998">
      <c r="A365998" t="inlineStr">
        <is>
          <t>www.ukbuyer.uk</t>
        </is>
      </c>
      <c r="B365998" t="n">
        <v>85</v>
      </c>
    </row>
    <row r="365999">
      <c r="A365999" t="inlineStr">
        <is>
          <t>www.floorcleanersinc.com</t>
        </is>
      </c>
      <c r="B365999" t="n">
        <v>85</v>
      </c>
    </row>
    <row r="366000">
      <c r="A366000" t="inlineStr">
        <is>
          <t>gaypornjungle.com</t>
        </is>
      </c>
      <c r="B366000" t="n">
        <v>85</v>
      </c>
    </row>
    <row r="366001">
      <c r="A366001" t="inlineStr">
        <is>
          <t>www.fullers.co.uk</t>
        </is>
      </c>
      <c r="B366001" t="n">
        <v>85</v>
      </c>
    </row>
    <row r="366002">
      <c r="A366002" t="inlineStr">
        <is>
          <t>www.sellyourgadget.shop</t>
        </is>
      </c>
      <c r="B366002" t="n">
        <v>85</v>
      </c>
    </row>
    <row r="366003">
      <c r="A366003" t="inlineStr">
        <is>
          <t>www.vannewsagency.com</t>
        </is>
      </c>
      <c r="B366003" t="n">
        <v>85</v>
      </c>
    </row>
    <row r="366004">
      <c r="A366004" t="inlineStr">
        <is>
          <t>8bitboutique.co.uk</t>
        </is>
      </c>
      <c r="B366004" t="n">
        <v>85</v>
      </c>
    </row>
    <row r="366005">
      <c r="A366005" t="inlineStr">
        <is>
          <t>tradefiresafety.co.uk</t>
        </is>
      </c>
      <c r="B366005" t="n">
        <v>85</v>
      </c>
    </row>
    <row r="366006">
      <c r="A366006" t="inlineStr">
        <is>
          <t>resources.stickeryou.com</t>
        </is>
      </c>
      <c r="B366006" t="n">
        <v>85</v>
      </c>
    </row>
    <row r="366007">
      <c r="A366007" t="inlineStr">
        <is>
          <t>www.lacomicteca.net</t>
        </is>
      </c>
      <c r="B366007" t="n">
        <v>85</v>
      </c>
    </row>
    <row r="366008">
      <c r="A366008" t="inlineStr">
        <is>
          <t>glamgouldians.com</t>
        </is>
      </c>
      <c r="B366008" t="n">
        <v>85</v>
      </c>
    </row>
    <row r="366009">
      <c r="A366009" t="inlineStr">
        <is>
          <t>www.villageflowersandgift.com</t>
        </is>
      </c>
      <c r="B366009" t="n">
        <v>85</v>
      </c>
    </row>
    <row r="366010">
      <c r="A366010" t="inlineStr">
        <is>
          <t>sportclub-tennis.lt</t>
        </is>
      </c>
      <c r="B366010" t="n">
        <v>85</v>
      </c>
    </row>
    <row r="366011">
      <c r="A366011" t="inlineStr">
        <is>
          <t>planetkrypton.net</t>
        </is>
      </c>
      <c r="B366011" t="n">
        <v>85</v>
      </c>
    </row>
    <row r="366012">
      <c r="A366012" t="inlineStr">
        <is>
          <t>www.fccable.com</t>
        </is>
      </c>
      <c r="B366012" t="n">
        <v>85</v>
      </c>
    </row>
    <row r="366013">
      <c r="A366013" t="inlineStr">
        <is>
          <t>alphanailstylist.pl</t>
        </is>
      </c>
      <c r="B366013" t="n">
        <v>85</v>
      </c>
    </row>
    <row r="366014">
      <c r="A366014" t="inlineStr">
        <is>
          <t>wallpapers.fansshare.com</t>
        </is>
      </c>
      <c r="B366014" t="n">
        <v>85</v>
      </c>
    </row>
    <row r="366015">
      <c r="A366015" t="inlineStr">
        <is>
          <t>parajumpers.vidaaposvinte.com</t>
        </is>
      </c>
      <c r="B366015" t="n">
        <v>85</v>
      </c>
    </row>
    <row r="366016">
      <c r="A366016" t="inlineStr">
        <is>
          <t>unitedeuropeanchristendom.com</t>
        </is>
      </c>
      <c r="B366016" t="n">
        <v>85</v>
      </c>
    </row>
    <row r="366017">
      <c r="A366017" t="inlineStr">
        <is>
          <t>www.cteconomicdevelopment.com</t>
        </is>
      </c>
      <c r="B366017" t="n">
        <v>85</v>
      </c>
    </row>
    <row r="366018">
      <c r="A366018" t="inlineStr">
        <is>
          <t>coompo.com</t>
        </is>
      </c>
      <c r="B366018" t="n">
        <v>85</v>
      </c>
    </row>
    <row r="366019">
      <c r="A366019" t="inlineStr">
        <is>
          <t>2ndgolf.com</t>
        </is>
      </c>
      <c r="B366019" t="n">
        <v>85</v>
      </c>
    </row>
    <row r="366020">
      <c r="A366020" t="inlineStr">
        <is>
          <t>www.executiveflowersandgiftstx.com</t>
        </is>
      </c>
      <c r="B366020" t="n">
        <v>85</v>
      </c>
    </row>
    <row r="366021">
      <c r="A366021" t="inlineStr">
        <is>
          <t>westchestergold.com</t>
        </is>
      </c>
      <c r="B366021" t="n">
        <v>85</v>
      </c>
    </row>
    <row r="366022">
      <c r="A366022" t="inlineStr">
        <is>
          <t>klickitatcounty.org</t>
        </is>
      </c>
      <c r="B366022" t="n">
        <v>85</v>
      </c>
    </row>
    <row r="366023">
      <c r="A366023" t="inlineStr">
        <is>
          <t>348524-1078682-raikfcquaxqncofqfm.stackpathdns.com</t>
        </is>
      </c>
      <c r="B366023" t="n">
        <v>85</v>
      </c>
    </row>
    <row r="366024">
      <c r="A366024" t="inlineStr">
        <is>
          <t>www.vinagecko.com</t>
        </is>
      </c>
      <c r="B366024" t="n">
        <v>85</v>
      </c>
    </row>
    <row r="366025">
      <c r="A366025" t="inlineStr">
        <is>
          <t>www.floralkmi.com</t>
        </is>
      </c>
      <c r="B366025" t="n">
        <v>85</v>
      </c>
    </row>
    <row r="366026">
      <c r="A366026" t="inlineStr">
        <is>
          <t>www.martialartsprodirect.com</t>
        </is>
      </c>
      <c r="B366026" t="n">
        <v>85</v>
      </c>
    </row>
    <row r="366027">
      <c r="A366027" t="inlineStr">
        <is>
          <t>www.wsm.asia</t>
        </is>
      </c>
      <c r="B366027" t="n">
        <v>85</v>
      </c>
    </row>
    <row r="366028">
      <c r="A366028" t="inlineStr">
        <is>
          <t>korean.sportcourt-surface.com</t>
        </is>
      </c>
      <c r="B366028" t="n">
        <v>85</v>
      </c>
    </row>
    <row r="366029">
      <c r="A366029" t="inlineStr">
        <is>
          <t>supergreat.imgix.net</t>
        </is>
      </c>
      <c r="B366029" t="n">
        <v>85</v>
      </c>
    </row>
    <row r="366030">
      <c r="A366030" t="inlineStr">
        <is>
          <t>23e84ea2f9555cd83168-b9e4f3c74fddf5f026167bc6466feb4f.ssl.cf1.rackcdn.com</t>
        </is>
      </c>
      <c r="B366030" t="n">
        <v>85</v>
      </c>
    </row>
    <row r="366031">
      <c r="A366031" t="inlineStr">
        <is>
          <t>maggroup.blob.core.windows.net</t>
        </is>
      </c>
      <c r="B366031" t="n">
        <v>85</v>
      </c>
    </row>
    <row r="366032">
      <c r="A366032" t="inlineStr">
        <is>
          <t>tileandcarpet.co.ke</t>
        </is>
      </c>
      <c r="B366032" t="n">
        <v>85</v>
      </c>
    </row>
    <row r="366033">
      <c r="A366033" t="inlineStr">
        <is>
          <t>cravearmada2.s3.amazonaws.com</t>
        </is>
      </c>
      <c r="B366033" t="n">
        <v>85</v>
      </c>
    </row>
    <row r="366034">
      <c r="A366034" t="inlineStr">
        <is>
          <t>4ffbe63cd10e7a9520bb-dc8b73334b2328fa750cc76028028ebc.ssl.cf1.rackcdn.com</t>
        </is>
      </c>
      <c r="B366034" t="n">
        <v>85</v>
      </c>
    </row>
    <row r="366035">
      <c r="A366035" t="inlineStr">
        <is>
          <t>www.tacklehalle.de</t>
        </is>
      </c>
      <c r="B366035" t="n">
        <v>85</v>
      </c>
    </row>
    <row r="366036">
      <c r="A366036" t="inlineStr">
        <is>
          <t>be4u.uwstout.edu</t>
        </is>
      </c>
      <c r="B366036" t="n">
        <v>85</v>
      </c>
    </row>
    <row r="366037">
      <c r="A366037" t="inlineStr">
        <is>
          <t>www.flowersbyusnd.com</t>
        </is>
      </c>
      <c r="B366037" t="n">
        <v>85</v>
      </c>
    </row>
    <row r="366038">
      <c r="A366038" t="inlineStr">
        <is>
          <t>personalisedcrystal.co.uk</t>
        </is>
      </c>
      <c r="B366038" t="n">
        <v>85</v>
      </c>
    </row>
    <row r="366039">
      <c r="A366039" t="inlineStr">
        <is>
          <t>bdsm-pictures.com</t>
        </is>
      </c>
      <c r="B366039" t="n">
        <v>85</v>
      </c>
    </row>
    <row r="366040">
      <c r="A366040" t="inlineStr">
        <is>
          <t>www.abbertoncricket.co.uk</t>
        </is>
      </c>
      <c r="B366040" t="n">
        <v>85</v>
      </c>
    </row>
    <row r="366041">
      <c r="A366041" t="inlineStr">
        <is>
          <t>blog.eosdt.com</t>
        </is>
      </c>
      <c r="B366041" t="n">
        <v>85</v>
      </c>
    </row>
    <row r="366042">
      <c r="A366042" t="inlineStr">
        <is>
          <t>www.computerizedquiltingmachines.com</t>
        </is>
      </c>
      <c r="B366042" t="n">
        <v>85</v>
      </c>
    </row>
    <row r="366043">
      <c r="A366043" t="inlineStr">
        <is>
          <t>ranchhousemowers.com.au</t>
        </is>
      </c>
      <c r="B366043" t="n">
        <v>85</v>
      </c>
    </row>
    <row r="366044">
      <c r="A366044" t="inlineStr">
        <is>
          <t>www.natural-herbalextracts.com</t>
        </is>
      </c>
      <c r="B366044" t="n">
        <v>85</v>
      </c>
    </row>
    <row r="366045">
      <c r="A366045" t="inlineStr">
        <is>
          <t>m.llud.co.kr</t>
        </is>
      </c>
      <c r="B366045" t="n">
        <v>85</v>
      </c>
    </row>
    <row r="366046">
      <c r="A366046" t="inlineStr">
        <is>
          <t>travelenoshima.jp</t>
        </is>
      </c>
      <c r="B366046" t="n">
        <v>85</v>
      </c>
    </row>
    <row r="366047">
      <c r="A366047" t="inlineStr">
        <is>
          <t>autoidc.ru</t>
        </is>
      </c>
      <c r="B366047" t="n">
        <v>85</v>
      </c>
    </row>
    <row r="366048">
      <c r="A366048" t="inlineStr">
        <is>
          <t>www.officesasia.com</t>
        </is>
      </c>
      <c r="B366048" t="n">
        <v>85</v>
      </c>
    </row>
    <row r="366049">
      <c r="A366049" t="inlineStr">
        <is>
          <t>www.america.sustainableinvestmentforum.org</t>
        </is>
      </c>
      <c r="B366049" t="n">
        <v>85</v>
      </c>
    </row>
    <row r="366050">
      <c r="A366050" t="inlineStr">
        <is>
          <t>caldercup2000.com</t>
        </is>
      </c>
      <c r="B366050" t="n">
        <v>85</v>
      </c>
    </row>
    <row r="366051">
      <c r="A366051" t="inlineStr">
        <is>
          <t>1052083720.n2781.test.prositehosting.co.uk</t>
        </is>
      </c>
      <c r="B366051" t="n">
        <v>85</v>
      </c>
    </row>
    <row r="366052">
      <c r="A366052" t="inlineStr">
        <is>
          <t>emmaannephoto.com</t>
        </is>
      </c>
      <c r="B366052" t="n">
        <v>84</v>
      </c>
    </row>
    <row r="366053">
      <c r="A366053" t="inlineStr">
        <is>
          <t>cdn-elle.ladmedia.fr</t>
        </is>
      </c>
      <c r="B366053" t="n">
        <v>84</v>
      </c>
    </row>
    <row r="366054">
      <c r="A366054" t="inlineStr">
        <is>
          <t>movilis.com</t>
        </is>
      </c>
      <c r="B366054" t="n">
        <v>84</v>
      </c>
    </row>
    <row r="366055">
      <c r="A366055" t="inlineStr">
        <is>
          <t>tusd1.schooldesk.net</t>
        </is>
      </c>
      <c r="B366055" t="n">
        <v>84</v>
      </c>
    </row>
    <row r="366056">
      <c r="A366056" t="inlineStr">
        <is>
          <t>www.thebhojpuri.in</t>
        </is>
      </c>
      <c r="B366056" t="n">
        <v>84</v>
      </c>
    </row>
    <row r="366057">
      <c r="A366057" t="inlineStr">
        <is>
          <t>sapporet.es</t>
        </is>
      </c>
      <c r="B366057" t="n">
        <v>84</v>
      </c>
    </row>
    <row r="366058">
      <c r="A366058" t="inlineStr">
        <is>
          <t>img.mako.co.il</t>
        </is>
      </c>
      <c r="B366058" t="n">
        <v>84</v>
      </c>
    </row>
    <row r="366059">
      <c r="A366059" t="inlineStr">
        <is>
          <t>www.smart-coffee.fr</t>
        </is>
      </c>
      <c r="B366059" t="n">
        <v>84</v>
      </c>
    </row>
    <row r="366060">
      <c r="A366060" t="inlineStr">
        <is>
          <t>img.zlato.ua</t>
        </is>
      </c>
      <c r="B366060" t="n">
        <v>84</v>
      </c>
    </row>
    <row r="366061">
      <c r="A366061" t="inlineStr">
        <is>
          <t>www.carwashsuperstore.com</t>
        </is>
      </c>
      <c r="B366061" t="n">
        <v>84</v>
      </c>
    </row>
    <row r="366062">
      <c r="A366062" t="inlineStr">
        <is>
          <t>www.zoneathletics.com</t>
        </is>
      </c>
      <c r="B366062" t="n">
        <v>84</v>
      </c>
    </row>
    <row r="366063">
      <c r="A366063" t="inlineStr">
        <is>
          <t>silvlib.cfans.umn.edu</t>
        </is>
      </c>
      <c r="B366063" t="n">
        <v>84</v>
      </c>
    </row>
    <row r="366064">
      <c r="A366064" t="inlineStr">
        <is>
          <t>thumbnet.net</t>
        </is>
      </c>
      <c r="B366064" t="n">
        <v>84</v>
      </c>
    </row>
    <row r="366065">
      <c r="A366065" t="inlineStr">
        <is>
          <t>abbeyroadprimary.co.uk</t>
        </is>
      </c>
      <c r="B366065" t="n">
        <v>84</v>
      </c>
    </row>
    <row r="366066">
      <c r="A366066" t="inlineStr">
        <is>
          <t>www.shop.kmd.dk</t>
        </is>
      </c>
      <c r="B366066" t="n">
        <v>84</v>
      </c>
    </row>
    <row r="366067">
      <c r="A366067" t="inlineStr">
        <is>
          <t>celebrity-club.pl</t>
        </is>
      </c>
      <c r="B366067" t="n">
        <v>84</v>
      </c>
    </row>
    <row r="366068">
      <c r="A366068" t="inlineStr">
        <is>
          <t>eastertemplate.com</t>
        </is>
      </c>
      <c r="B366068" t="n">
        <v>84</v>
      </c>
    </row>
    <row r="366069">
      <c r="A366069" t="inlineStr">
        <is>
          <t>image.minne.com</t>
        </is>
      </c>
      <c r="B366069" t="n">
        <v>84</v>
      </c>
    </row>
    <row r="366070">
      <c r="A366070" t="inlineStr">
        <is>
          <t>static-movie.a.88cdn.com</t>
        </is>
      </c>
      <c r="B366070" t="n">
        <v>84</v>
      </c>
    </row>
    <row r="366071">
      <c r="A366071" t="inlineStr">
        <is>
          <t>static2.rokna.net</t>
        </is>
      </c>
      <c r="B366071" t="n">
        <v>84</v>
      </c>
    </row>
    <row r="366072">
      <c r="A366072" t="inlineStr">
        <is>
          <t>media.interdomizil.de</t>
        </is>
      </c>
      <c r="B366072" t="n">
        <v>84</v>
      </c>
    </row>
    <row r="366073">
      <c r="A366073" t="inlineStr">
        <is>
          <t>i.makeup.ch</t>
        </is>
      </c>
      <c r="B366073" t="n">
        <v>84</v>
      </c>
    </row>
    <row r="366074">
      <c r="A366074" t="inlineStr">
        <is>
          <t>userimg.qunarzz.com</t>
        </is>
      </c>
      <c r="B366074" t="n">
        <v>84</v>
      </c>
    </row>
    <row r="366075">
      <c r="A366075" t="inlineStr">
        <is>
          <t>statics.ovopic.com</t>
        </is>
      </c>
      <c r="B366075" t="n">
        <v>84</v>
      </c>
    </row>
    <row r="366076">
      <c r="A366076" t="inlineStr">
        <is>
          <t>gezmeciler.files.wordpress.com</t>
        </is>
      </c>
      <c r="B366076" t="n">
        <v>84</v>
      </c>
    </row>
    <row r="366077">
      <c r="A366077" t="inlineStr">
        <is>
          <t>photokade.com</t>
        </is>
      </c>
      <c r="B366077" t="n">
        <v>84</v>
      </c>
    </row>
    <row r="366078">
      <c r="A366078" t="inlineStr">
        <is>
          <t>vpk.name</t>
        </is>
      </c>
      <c r="B366078" t="n">
        <v>84</v>
      </c>
    </row>
    <row r="366079">
      <c r="A366079" t="inlineStr">
        <is>
          <t>cdn-ak.d.st-hatena.com</t>
        </is>
      </c>
      <c r="B366079" t="n">
        <v>84</v>
      </c>
    </row>
    <row r="366080">
      <c r="A366080" t="inlineStr">
        <is>
          <t>cdn.xxl.thumbs.canstockphoto.ch</t>
        </is>
      </c>
      <c r="B366080" t="n">
        <v>84</v>
      </c>
    </row>
    <row r="366081">
      <c r="A366081" t="inlineStr">
        <is>
          <t>static3.car.ru</t>
        </is>
      </c>
      <c r="B366081" t="n">
        <v>84</v>
      </c>
    </row>
    <row r="366082">
      <c r="A366082" t="inlineStr">
        <is>
          <t>cdn.futbolargentino.com</t>
        </is>
      </c>
      <c r="B366082" t="n">
        <v>84</v>
      </c>
    </row>
    <row r="366083">
      <c r="A366083" t="inlineStr">
        <is>
          <t>astelus.com</t>
        </is>
      </c>
      <c r="B366083" t="n">
        <v>84</v>
      </c>
    </row>
    <row r="366084">
      <c r="A366084" t="inlineStr">
        <is>
          <t>www.vrabciak.sk</t>
        </is>
      </c>
      <c r="B366084" t="n">
        <v>84</v>
      </c>
    </row>
    <row r="366085">
      <c r="A366085" t="inlineStr">
        <is>
          <t>mejortorrent.one</t>
        </is>
      </c>
      <c r="B366085" t="n">
        <v>84</v>
      </c>
    </row>
    <row r="366086">
      <c r="A366086" t="inlineStr">
        <is>
          <t>www.langer-blomqvist.de</t>
        </is>
      </c>
      <c r="B366086" t="n">
        <v>84</v>
      </c>
    </row>
    <row r="366087">
      <c r="A366087" t="inlineStr">
        <is>
          <t>etiqueta.ru</t>
        </is>
      </c>
      <c r="B366087" t="n">
        <v>84</v>
      </c>
    </row>
    <row r="366088">
      <c r="A366088" t="inlineStr">
        <is>
          <t>d3mapax0c3izpi.cloudfront.net</t>
        </is>
      </c>
      <c r="B366088" t="n">
        <v>84</v>
      </c>
    </row>
    <row r="366089">
      <c r="A366089" t="inlineStr">
        <is>
          <t>www.uco.es</t>
        </is>
      </c>
      <c r="B366089" t="n">
        <v>84</v>
      </c>
    </row>
    <row r="366090">
      <c r="A366090" t="inlineStr">
        <is>
          <t>media1.homezz.ro</t>
        </is>
      </c>
      <c r="B366090" t="n">
        <v>84</v>
      </c>
    </row>
    <row r="366091">
      <c r="A366091" t="inlineStr">
        <is>
          <t>leroymerlin-res-4.cloudinary.com</t>
        </is>
      </c>
      <c r="B366091" t="n">
        <v>84</v>
      </c>
    </row>
    <row r="366092">
      <c r="A366092" t="inlineStr">
        <is>
          <t>images.notices-gratuites.com</t>
        </is>
      </c>
      <c r="B366092" t="n">
        <v>84</v>
      </c>
    </row>
    <row r="366093">
      <c r="A366093" t="inlineStr">
        <is>
          <t>www.viewsofia.com</t>
        </is>
      </c>
      <c r="B366093" t="n">
        <v>84</v>
      </c>
    </row>
    <row r="366094">
      <c r="A366094" t="inlineStr">
        <is>
          <t>src.lol24.com</t>
        </is>
      </c>
      <c r="B366094" t="n">
        <v>84</v>
      </c>
    </row>
    <row r="366095">
      <c r="A366095" t="inlineStr">
        <is>
          <t>bild1.qimage.de</t>
        </is>
      </c>
      <c r="B366095" t="n">
        <v>84</v>
      </c>
    </row>
    <row r="366096">
      <c r="A366096" t="inlineStr">
        <is>
          <t>s9.dziennik.pl</t>
        </is>
      </c>
      <c r="B366096" t="n">
        <v>84</v>
      </c>
    </row>
    <row r="366097">
      <c r="A366097" t="inlineStr">
        <is>
          <t>sun-glasses.com.ua</t>
        </is>
      </c>
      <c r="B366097" t="n">
        <v>84</v>
      </c>
    </row>
    <row r="366098">
      <c r="A366098" t="inlineStr">
        <is>
          <t>www.brooksbrothers.co.jp</t>
        </is>
      </c>
      <c r="B366098" t="n">
        <v>84</v>
      </c>
    </row>
    <row r="366099">
      <c r="A366099" t="inlineStr">
        <is>
          <t>images-se-ed.com</t>
        </is>
      </c>
      <c r="B366099" t="n">
        <v>84</v>
      </c>
    </row>
    <row r="366100">
      <c r="A366100" t="inlineStr">
        <is>
          <t>recette3.supertoinette.com</t>
        </is>
      </c>
      <c r="B366100" t="n">
        <v>84</v>
      </c>
    </row>
    <row r="366101">
      <c r="A366101" t="inlineStr">
        <is>
          <t>yellmed.ru</t>
        </is>
      </c>
      <c r="B366101" t="n">
        <v>84</v>
      </c>
    </row>
    <row r="366102">
      <c r="A366102" t="inlineStr">
        <is>
          <t>media.abcsalles.com</t>
        </is>
      </c>
      <c r="B366102" t="n">
        <v>84</v>
      </c>
    </row>
    <row r="366103">
      <c r="A366103" t="inlineStr">
        <is>
          <t>abali.ru</t>
        </is>
      </c>
      <c r="B366103" t="n">
        <v>84</v>
      </c>
    </row>
    <row r="366104">
      <c r="A366104" t="inlineStr">
        <is>
          <t>www.evpatori.ru</t>
        </is>
      </c>
      <c r="B366104" t="n">
        <v>84</v>
      </c>
    </row>
    <row r="366105">
      <c r="A366105" t="inlineStr">
        <is>
          <t>getgamers.eu</t>
        </is>
      </c>
      <c r="B366105" t="n">
        <v>84</v>
      </c>
    </row>
    <row r="366106">
      <c r="A366106" t="inlineStr">
        <is>
          <t>www.portalheld.de</t>
        </is>
      </c>
      <c r="B366106" t="n">
        <v>84</v>
      </c>
    </row>
    <row r="366107">
      <c r="A366107" t="inlineStr">
        <is>
          <t>www.incoreweb.com</t>
        </is>
      </c>
      <c r="B366107" t="n">
        <v>84</v>
      </c>
    </row>
    <row r="366108">
      <c r="A366108" t="inlineStr">
        <is>
          <t>media.webb-tv.nu</t>
        </is>
      </c>
      <c r="B366108" t="n">
        <v>84</v>
      </c>
    </row>
    <row r="366109">
      <c r="A366109" t="inlineStr">
        <is>
          <t>modernaudiofiction.com</t>
        </is>
      </c>
      <c r="B366109" t="n">
        <v>84</v>
      </c>
    </row>
    <row r="366110">
      <c r="A366110" t="inlineStr">
        <is>
          <t>www.filizity.com</t>
        </is>
      </c>
      <c r="B366110" t="n">
        <v>84</v>
      </c>
    </row>
    <row r="366111">
      <c r="A366111" t="inlineStr">
        <is>
          <t>7plit.ru:443</t>
        </is>
      </c>
      <c r="B366111" t="n">
        <v>84</v>
      </c>
    </row>
    <row r="366112">
      <c r="A366112" t="inlineStr">
        <is>
          <t>s-www.vosgesmatin.fr</t>
        </is>
      </c>
      <c r="B366112" t="n">
        <v>84</v>
      </c>
    </row>
    <row r="366113">
      <c r="A366113" t="inlineStr">
        <is>
          <t>www.svet-stavebnice.cz</t>
        </is>
      </c>
      <c r="B366113" t="n">
        <v>84</v>
      </c>
    </row>
    <row r="366114">
      <c r="A366114" t="inlineStr">
        <is>
          <t>www.clubitc.ro</t>
        </is>
      </c>
      <c r="B366114" t="n">
        <v>84</v>
      </c>
    </row>
    <row r="366115">
      <c r="A366115" t="inlineStr">
        <is>
          <t>www.czecot.com</t>
        </is>
      </c>
      <c r="B366115" t="n">
        <v>84</v>
      </c>
    </row>
    <row r="366116">
      <c r="A366116" t="inlineStr">
        <is>
          <t>selflovers.ru</t>
        </is>
      </c>
      <c r="B366116" t="n">
        <v>84</v>
      </c>
    </row>
    <row r="366117">
      <c r="A366117" t="inlineStr">
        <is>
          <t>www.student.si</t>
        </is>
      </c>
      <c r="B366117" t="n">
        <v>84</v>
      </c>
    </row>
    <row r="366118">
      <c r="A366118" t="inlineStr">
        <is>
          <t>www.rohlik.cz</t>
        </is>
      </c>
      <c r="B366118" t="n">
        <v>84</v>
      </c>
    </row>
    <row r="366119">
      <c r="A366119" t="inlineStr">
        <is>
          <t>www.biomidi.fr</t>
        </is>
      </c>
      <c r="B366119" t="n">
        <v>84</v>
      </c>
    </row>
    <row r="366120">
      <c r="A366120" t="inlineStr">
        <is>
          <t>cdn.telecineplay.com.br</t>
        </is>
      </c>
      <c r="B366120" t="n">
        <v>84</v>
      </c>
    </row>
    <row r="366121">
      <c r="A366121" t="inlineStr">
        <is>
          <t>ledsvetloba.si</t>
        </is>
      </c>
      <c r="B366121" t="n">
        <v>84</v>
      </c>
    </row>
    <row r="366122">
      <c r="A366122" t="inlineStr">
        <is>
          <t>aromazen-605709.c.cdn77.org</t>
        </is>
      </c>
      <c r="B366122" t="n">
        <v>84</v>
      </c>
    </row>
    <row r="366123">
      <c r="A366123" t="inlineStr">
        <is>
          <t>donghuongkontum.files.wordpress.com</t>
        </is>
      </c>
      <c r="B366123" t="n">
        <v>84</v>
      </c>
    </row>
    <row r="366124">
      <c r="A366124" t="inlineStr">
        <is>
          <t>padeladdict.com</t>
        </is>
      </c>
      <c r="B366124" t="n">
        <v>84</v>
      </c>
    </row>
    <row r="366125">
      <c r="A366125" t="inlineStr">
        <is>
          <t>www.solobasket.com</t>
        </is>
      </c>
      <c r="B366125" t="n">
        <v>84</v>
      </c>
    </row>
    <row r="366126">
      <c r="A366126" t="inlineStr">
        <is>
          <t>voi.0101.co.jp</t>
        </is>
      </c>
      <c r="B366126" t="n">
        <v>84</v>
      </c>
    </row>
    <row r="366127">
      <c r="A366127" t="inlineStr">
        <is>
          <t>calzafino.com</t>
        </is>
      </c>
      <c r="B366127" t="n">
        <v>84</v>
      </c>
    </row>
    <row r="366128">
      <c r="A366128" t="inlineStr">
        <is>
          <t>www.film-tv.ch</t>
        </is>
      </c>
      <c r="B366128" t="n">
        <v>84</v>
      </c>
    </row>
    <row r="366129">
      <c r="A366129" t="inlineStr">
        <is>
          <t>cdn2.bscom.cz</t>
        </is>
      </c>
      <c r="B366129" t="n">
        <v>84</v>
      </c>
    </row>
    <row r="366130">
      <c r="A366130" t="inlineStr">
        <is>
          <t>www.informaticait.it</t>
        </is>
      </c>
      <c r="B366130" t="n">
        <v>84</v>
      </c>
    </row>
    <row r="366131">
      <c r="A366131" t="inlineStr">
        <is>
          <t>www.bricodepot.fr</t>
        </is>
      </c>
      <c r="B366131" t="n">
        <v>84</v>
      </c>
    </row>
    <row r="366132">
      <c r="A366132" t="inlineStr">
        <is>
          <t>www.superjeans.cz</t>
        </is>
      </c>
      <c r="B366132" t="n">
        <v>84</v>
      </c>
    </row>
    <row r="366133">
      <c r="A366133" t="inlineStr">
        <is>
          <t>pngaming.eu</t>
        </is>
      </c>
      <c r="B366133" t="n">
        <v>84</v>
      </c>
    </row>
    <row r="366134">
      <c r="A366134" t="inlineStr">
        <is>
          <t>www.kika.lt</t>
        </is>
      </c>
      <c r="B366134" t="n">
        <v>84</v>
      </c>
    </row>
    <row r="366135">
      <c r="A366135" t="inlineStr">
        <is>
          <t>www.estadiosdeargentina.com.ar</t>
        </is>
      </c>
      <c r="B366135" t="n">
        <v>84</v>
      </c>
    </row>
    <row r="366136">
      <c r="A366136" t="inlineStr">
        <is>
          <t>static.auali.ru</t>
        </is>
      </c>
      <c r="B366136" t="n">
        <v>84</v>
      </c>
    </row>
    <row r="366137">
      <c r="A366137" t="inlineStr">
        <is>
          <t>www.debreiboerderij.nl</t>
        </is>
      </c>
      <c r="B366137" t="n">
        <v>84</v>
      </c>
    </row>
    <row r="366138">
      <c r="A366138" t="inlineStr">
        <is>
          <t>bigboxgamers.com</t>
        </is>
      </c>
      <c r="B366138" t="n">
        <v>84</v>
      </c>
    </row>
    <row r="366139">
      <c r="A366139" t="inlineStr">
        <is>
          <t>rhin-blog-production.s3.eu-west-1.amazonaws.com</t>
        </is>
      </c>
      <c r="B366139" t="n">
        <v>84</v>
      </c>
    </row>
    <row r="366140">
      <c r="A366140" t="inlineStr">
        <is>
          <t>s01.s3c.es</t>
        </is>
      </c>
      <c r="B366140" t="n">
        <v>84</v>
      </c>
    </row>
    <row r="366141">
      <c r="A366141" t="inlineStr">
        <is>
          <t>damochki.net</t>
        </is>
      </c>
      <c r="B366141" t="n">
        <v>84</v>
      </c>
    </row>
    <row r="366142">
      <c r="A366142" t="inlineStr">
        <is>
          <t>cloud.otoclub.vn</t>
        </is>
      </c>
      <c r="B366142" t="n">
        <v>84</v>
      </c>
    </row>
    <row r="366143">
      <c r="A366143" t="inlineStr">
        <is>
          <t>digitalmall.pep-muenchen.de</t>
        </is>
      </c>
      <c r="B366143" t="n">
        <v>84</v>
      </c>
    </row>
    <row r="366144">
      <c r="A366144" t="inlineStr">
        <is>
          <t>static.locasun.com</t>
        </is>
      </c>
      <c r="B366144" t="n">
        <v>84</v>
      </c>
    </row>
    <row r="366145">
      <c r="A366145" t="inlineStr">
        <is>
          <t>www.weingrube.com</t>
        </is>
      </c>
      <c r="B366145" t="n">
        <v>84</v>
      </c>
    </row>
    <row r="366146">
      <c r="A366146" t="inlineStr">
        <is>
          <t>www.konten.co.id</t>
        </is>
      </c>
      <c r="B366146" t="n">
        <v>84</v>
      </c>
    </row>
    <row r="366147">
      <c r="A366147" t="inlineStr">
        <is>
          <t>www.edlets.com</t>
        </is>
      </c>
      <c r="B366147" t="n">
        <v>84</v>
      </c>
    </row>
    <row r="366148">
      <c r="A366148" t="inlineStr">
        <is>
          <t>www.maskingtape.fr</t>
        </is>
      </c>
      <c r="B366148" t="n">
        <v>84</v>
      </c>
    </row>
    <row r="366149">
      <c r="A366149" t="inlineStr">
        <is>
          <t>artdecory.ru</t>
        </is>
      </c>
      <c r="B366149" t="n">
        <v>84</v>
      </c>
    </row>
    <row r="366150">
      <c r="A366150" t="inlineStr">
        <is>
          <t>www.dokuh.de</t>
        </is>
      </c>
      <c r="B366150" t="n">
        <v>84</v>
      </c>
    </row>
    <row r="366151">
      <c r="A366151" t="inlineStr">
        <is>
          <t>www.syngenta.fr</t>
        </is>
      </c>
      <c r="B366151" t="n">
        <v>84</v>
      </c>
    </row>
    <row r="366152">
      <c r="A366152" t="inlineStr">
        <is>
          <t>www.wordsmart.it</t>
        </is>
      </c>
      <c r="B366152" t="n">
        <v>84</v>
      </c>
    </row>
    <row r="366153">
      <c r="A366153" t="inlineStr">
        <is>
          <t>www.plantasonya.com.br</t>
        </is>
      </c>
      <c r="B366153" t="n">
        <v>84</v>
      </c>
    </row>
    <row r="366154">
      <c r="A366154" t="inlineStr">
        <is>
          <t>cdn.hikingiberia.com</t>
        </is>
      </c>
      <c r="B366154" t="n">
        <v>84</v>
      </c>
    </row>
    <row r="366155">
      <c r="A366155" t="inlineStr">
        <is>
          <t>investigacion.unal.edu.co</t>
        </is>
      </c>
      <c r="B366155" t="n">
        <v>84</v>
      </c>
    </row>
    <row r="366156">
      <c r="A366156" t="inlineStr">
        <is>
          <t>www.kidsbookbank.org</t>
        </is>
      </c>
      <c r="B366156" t="n">
        <v>84</v>
      </c>
    </row>
    <row r="366157">
      <c r="A366157" t="inlineStr">
        <is>
          <t>bestemusa.com</t>
        </is>
      </c>
      <c r="B366157" t="n">
        <v>84</v>
      </c>
    </row>
    <row r="366158">
      <c r="A366158" t="inlineStr">
        <is>
          <t>5jrorwxhqnnorik.ldycdn.com</t>
        </is>
      </c>
      <c r="B366158" t="n">
        <v>84</v>
      </c>
    </row>
    <row r="366159">
      <c r="A366159" t="inlineStr">
        <is>
          <t>www.nbprice.ru</t>
        </is>
      </c>
      <c r="B366159" t="n">
        <v>84</v>
      </c>
    </row>
    <row r="366160">
      <c r="A366160" t="inlineStr">
        <is>
          <t>dressed-ladies.com</t>
        </is>
      </c>
      <c r="B366160" t="n">
        <v>84</v>
      </c>
    </row>
    <row r="366161">
      <c r="A366161" t="inlineStr">
        <is>
          <t>www.gingerdollstudio.com.au</t>
        </is>
      </c>
      <c r="B366161" t="n">
        <v>84</v>
      </c>
    </row>
    <row r="366162">
      <c r="A366162" t="inlineStr">
        <is>
          <t>www.buyaprons.co.uk</t>
        </is>
      </c>
      <c r="B366162" t="n">
        <v>84</v>
      </c>
    </row>
    <row r="366163">
      <c r="A366163" t="inlineStr">
        <is>
          <t>backerclub.co</t>
        </is>
      </c>
      <c r="B366163" t="n">
        <v>84</v>
      </c>
    </row>
    <row r="366164">
      <c r="A366164" t="inlineStr">
        <is>
          <t>www.yc-optical.com</t>
        </is>
      </c>
      <c r="B366164" t="n">
        <v>84</v>
      </c>
    </row>
    <row r="366165">
      <c r="A366165" t="inlineStr">
        <is>
          <t>www.wigwamholidays.com</t>
        </is>
      </c>
      <c r="B366165" t="n">
        <v>84</v>
      </c>
    </row>
    <row r="366166">
      <c r="A366166" t="inlineStr">
        <is>
          <t>3dgameshop.ru</t>
        </is>
      </c>
      <c r="B366166" t="n">
        <v>84</v>
      </c>
    </row>
    <row r="366167">
      <c r="A366167" t="inlineStr">
        <is>
          <t>www.protein-house.com</t>
        </is>
      </c>
      <c r="B366167" t="n">
        <v>84</v>
      </c>
    </row>
    <row r="366168">
      <c r="A366168" t="inlineStr">
        <is>
          <t>cityofdubuque.org</t>
        </is>
      </c>
      <c r="B366168" t="n">
        <v>84</v>
      </c>
    </row>
    <row r="366169">
      <c r="A366169" t="inlineStr">
        <is>
          <t>www.bendigobank.com.au</t>
        </is>
      </c>
      <c r="B366169" t="n">
        <v>84</v>
      </c>
    </row>
    <row r="366170">
      <c r="A366170" t="inlineStr">
        <is>
          <t>www.shopstrauss.com</t>
        </is>
      </c>
      <c r="B366170" t="n">
        <v>84</v>
      </c>
    </row>
    <row r="366171">
      <c r="A366171" t="inlineStr">
        <is>
          <t>d27p8o2qkwv41j.cloudfront.net</t>
        </is>
      </c>
      <c r="B366171" t="n">
        <v>84</v>
      </c>
    </row>
    <row r="366172">
      <c r="A366172" t="inlineStr">
        <is>
          <t>opctumut.com.au</t>
        </is>
      </c>
      <c r="B366172" t="n">
        <v>84</v>
      </c>
    </row>
    <row r="366173">
      <c r="A366173" t="inlineStr">
        <is>
          <t>www.brisbanephotos.com.au</t>
        </is>
      </c>
      <c r="B366173" t="n">
        <v>84</v>
      </c>
    </row>
    <row r="366174">
      <c r="A366174" t="inlineStr">
        <is>
          <t>www.adourimport.com</t>
        </is>
      </c>
      <c r="B366174" t="n">
        <v>84</v>
      </c>
    </row>
    <row r="366175">
      <c r="A366175" t="inlineStr">
        <is>
          <t>www.nikkoam.com.sg</t>
        </is>
      </c>
      <c r="B366175" t="n">
        <v>84</v>
      </c>
    </row>
    <row r="366176">
      <c r="A366176" t="inlineStr">
        <is>
          <t>naradeco.co.kr</t>
        </is>
      </c>
      <c r="B366176" t="n">
        <v>84</v>
      </c>
    </row>
    <row r="366177">
      <c r="A366177" t="inlineStr">
        <is>
          <t>www.bmcmusicsource.com</t>
        </is>
      </c>
      <c r="B366177" t="n">
        <v>84</v>
      </c>
    </row>
    <row r="366178">
      <c r="A366178" t="inlineStr">
        <is>
          <t>www.eyemakeupcosmetics.com</t>
        </is>
      </c>
      <c r="B366178" t="n">
        <v>84</v>
      </c>
    </row>
    <row r="366179">
      <c r="A366179" t="inlineStr">
        <is>
          <t>www.caterlynxglass.co.za</t>
        </is>
      </c>
      <c r="B366179" t="n">
        <v>84</v>
      </c>
    </row>
    <row r="366180">
      <c r="A366180" t="inlineStr">
        <is>
          <t>usafastcashpaydayloans.com</t>
        </is>
      </c>
      <c r="B366180" t="n">
        <v>84</v>
      </c>
    </row>
    <row r="366181">
      <c r="A366181" t="inlineStr">
        <is>
          <t>m.pushchairexpert.com</t>
        </is>
      </c>
      <c r="B366181" t="n">
        <v>84</v>
      </c>
    </row>
    <row r="366182">
      <c r="A366182" t="inlineStr">
        <is>
          <t>hvacquick.com</t>
        </is>
      </c>
      <c r="B366182" t="n">
        <v>84</v>
      </c>
    </row>
    <row r="366183">
      <c r="A366183" t="inlineStr">
        <is>
          <t>www.masterbdsm.com</t>
        </is>
      </c>
      <c r="B366183" t="n">
        <v>84</v>
      </c>
    </row>
    <row r="366184">
      <c r="A366184" t="inlineStr">
        <is>
          <t>www.healthyskinportal.com</t>
        </is>
      </c>
      <c r="B366184" t="n">
        <v>84</v>
      </c>
    </row>
    <row r="366185">
      <c r="A366185" t="inlineStr">
        <is>
          <t>www.wheeliegoodmobility.com</t>
        </is>
      </c>
      <c r="B366185" t="n">
        <v>84</v>
      </c>
    </row>
    <row r="366186">
      <c r="A366186" t="inlineStr">
        <is>
          <t>galleries.bdsmporn4u.com</t>
        </is>
      </c>
      <c r="B366186" t="n">
        <v>84</v>
      </c>
    </row>
    <row r="366187">
      <c r="A366187" t="inlineStr">
        <is>
          <t>www.rphlk.com</t>
        </is>
      </c>
      <c r="B366187" t="n">
        <v>84</v>
      </c>
    </row>
    <row r="366188">
      <c r="A366188" t="inlineStr">
        <is>
          <t>pleasanthillrec.com</t>
        </is>
      </c>
      <c r="B366188" t="n">
        <v>84</v>
      </c>
    </row>
    <row r="366189">
      <c r="A366189" t="inlineStr">
        <is>
          <t>www.rivierareporter.com</t>
        </is>
      </c>
      <c r="B366189" t="n">
        <v>84</v>
      </c>
    </row>
    <row r="366190">
      <c r="A366190" t="inlineStr">
        <is>
          <t>lemira.ua</t>
        </is>
      </c>
      <c r="B366190" t="n">
        <v>84</v>
      </c>
    </row>
    <row r="366191">
      <c r="A366191" t="inlineStr">
        <is>
          <t>www.chinaipllasermanufacturer.com</t>
        </is>
      </c>
      <c r="B366191" t="n">
        <v>84</v>
      </c>
    </row>
    <row r="366192">
      <c r="A366192" t="inlineStr">
        <is>
          <t>www.actnetworks.com.au</t>
        </is>
      </c>
      <c r="B366192" t="n">
        <v>84</v>
      </c>
    </row>
    <row r="366193">
      <c r="A366193" t="inlineStr">
        <is>
          <t>mulloverthings.com</t>
        </is>
      </c>
      <c r="B366193" t="n">
        <v>84</v>
      </c>
    </row>
    <row r="366194">
      <c r="A366194" t="inlineStr">
        <is>
          <t>www.dorset.police.uk</t>
        </is>
      </c>
      <c r="B366194" t="n">
        <v>84</v>
      </c>
    </row>
    <row r="366195">
      <c r="A366195" t="inlineStr">
        <is>
          <t>www.carroinsumos.com</t>
        </is>
      </c>
      <c r="B366195" t="n">
        <v>84</v>
      </c>
    </row>
    <row r="366196">
      <c r="A366196" t="inlineStr">
        <is>
          <t>www.qualitydogs.com</t>
        </is>
      </c>
      <c r="B366196" t="n">
        <v>84</v>
      </c>
    </row>
    <row r="366197">
      <c r="A366197" t="inlineStr">
        <is>
          <t>qualitydiecasttoys.com</t>
        </is>
      </c>
      <c r="B366197" t="n">
        <v>84</v>
      </c>
    </row>
    <row r="366198">
      <c r="A366198" t="inlineStr">
        <is>
          <t>thegardenhelper.com</t>
        </is>
      </c>
      <c r="B366198" t="n">
        <v>84</v>
      </c>
    </row>
    <row r="366199">
      <c r="A366199" t="inlineStr">
        <is>
          <t>www.slcolibrary.org</t>
        </is>
      </c>
      <c r="B366199" t="n">
        <v>84</v>
      </c>
    </row>
    <row r="366200">
      <c r="A366200" t="inlineStr">
        <is>
          <t>www.greenag.com.au</t>
        </is>
      </c>
      <c r="B366200" t="n">
        <v>84</v>
      </c>
    </row>
    <row r="366201">
      <c r="A366201" t="inlineStr">
        <is>
          <t>www.premium-vodka.si</t>
        </is>
      </c>
      <c r="B366201" t="n">
        <v>84</v>
      </c>
    </row>
    <row r="366202">
      <c r="A366202" t="inlineStr">
        <is>
          <t>clmachinery.com</t>
        </is>
      </c>
      <c r="B366202" t="n">
        <v>84</v>
      </c>
    </row>
    <row r="366203">
      <c r="A366203" t="inlineStr">
        <is>
          <t>www.jupaman.com</t>
        </is>
      </c>
      <c r="B366203" t="n">
        <v>84</v>
      </c>
    </row>
    <row r="366204">
      <c r="A366204" t="inlineStr">
        <is>
          <t>xemphimgi.net</t>
        </is>
      </c>
      <c r="B366204" t="n">
        <v>84</v>
      </c>
    </row>
    <row r="366205">
      <c r="A366205" t="inlineStr">
        <is>
          <t>www.innompics.com</t>
        </is>
      </c>
      <c r="B366205" t="n">
        <v>84</v>
      </c>
    </row>
    <row r="366206">
      <c r="A366206" t="inlineStr">
        <is>
          <t>c26e279cbd3b4ad9167f-6f7debece5be9375b0f56969b0c2ff1f.ssl.cf1.rackcdn.com</t>
        </is>
      </c>
      <c r="B366206" t="n">
        <v>84</v>
      </c>
    </row>
    <row r="366207">
      <c r="A366207" t="inlineStr">
        <is>
          <t>discovernorthernireland.com</t>
        </is>
      </c>
      <c r="B366207" t="n">
        <v>84</v>
      </c>
    </row>
    <row r="366208">
      <c r="A366208" t="inlineStr">
        <is>
          <t>mahachkala.bodyburg.ru</t>
        </is>
      </c>
      <c r="B366208" t="n">
        <v>84</v>
      </c>
    </row>
    <row r="366209">
      <c r="A366209" t="inlineStr">
        <is>
          <t>www.bodybyz.com</t>
        </is>
      </c>
      <c r="B366209" t="n">
        <v>84</v>
      </c>
    </row>
    <row r="366210">
      <c r="A366210" t="inlineStr">
        <is>
          <t>www.gifttree.co.nz</t>
        </is>
      </c>
      <c r="B366210" t="n">
        <v>84</v>
      </c>
    </row>
    <row r="366211">
      <c r="A366211" t="inlineStr">
        <is>
          <t>www.fabiolus-magic.de</t>
        </is>
      </c>
      <c r="B366211" t="n">
        <v>84</v>
      </c>
    </row>
    <row r="366212">
      <c r="A366212" t="inlineStr">
        <is>
          <t>porncavs.com</t>
        </is>
      </c>
      <c r="B366212" t="n">
        <v>84</v>
      </c>
    </row>
    <row r="366213">
      <c r="A366213" t="inlineStr">
        <is>
          <t>www.gfproducts.de</t>
        </is>
      </c>
      <c r="B366213" t="n">
        <v>84</v>
      </c>
    </row>
    <row r="366214">
      <c r="A366214" t="inlineStr">
        <is>
          <t>m.pldflashlight.com</t>
        </is>
      </c>
      <c r="B366214" t="n">
        <v>84</v>
      </c>
    </row>
    <row r="366215">
      <c r="A366215" t="inlineStr">
        <is>
          <t>readytosky.com</t>
        </is>
      </c>
      <c r="B366215" t="n">
        <v>84</v>
      </c>
    </row>
    <row r="366216">
      <c r="A366216" t="inlineStr">
        <is>
          <t>makeupminerals.ru</t>
        </is>
      </c>
      <c r="B366216" t="n">
        <v>84</v>
      </c>
    </row>
    <row r="366217">
      <c r="A366217" t="inlineStr">
        <is>
          <t>labsave.com</t>
        </is>
      </c>
      <c r="B366217" t="n">
        <v>84</v>
      </c>
    </row>
    <row r="366218">
      <c r="A366218" t="inlineStr">
        <is>
          <t>daxfo0ox0rob7.cloudfront.net</t>
        </is>
      </c>
      <c r="B366218" t="n">
        <v>84</v>
      </c>
    </row>
    <row r="366219">
      <c r="A366219" t="inlineStr">
        <is>
          <t>www.retailappointment.co.uk</t>
        </is>
      </c>
      <c r="B366219" t="n">
        <v>84</v>
      </c>
    </row>
    <row r="366220">
      <c r="A366220" t="inlineStr">
        <is>
          <t>iqrorwxhkiklln5q.leadongcdn.com</t>
        </is>
      </c>
      <c r="B366220" t="n">
        <v>84</v>
      </c>
    </row>
    <row r="366221">
      <c r="A366221" t="inlineStr">
        <is>
          <t>www.digital-resource.com</t>
        </is>
      </c>
      <c r="B366221" t="n">
        <v>84</v>
      </c>
    </row>
    <row r="366222">
      <c r="A366222" t="inlineStr">
        <is>
          <t>roadtravelamerica.com</t>
        </is>
      </c>
      <c r="B366222" t="n">
        <v>84</v>
      </c>
    </row>
    <row r="366223">
      <c r="A366223" t="inlineStr">
        <is>
          <t>losangelesappliance.repair</t>
        </is>
      </c>
      <c r="B366223" t="n">
        <v>84</v>
      </c>
    </row>
    <row r="366224">
      <c r="A366224" t="inlineStr">
        <is>
          <t>www.kitsiosmotors.com</t>
        </is>
      </c>
      <c r="B366224" t="n">
        <v>84</v>
      </c>
    </row>
    <row r="366225">
      <c r="A366225" t="inlineStr">
        <is>
          <t>dm807ojm5d7pw.cloudfront.net</t>
        </is>
      </c>
      <c r="B366225" t="n">
        <v>84</v>
      </c>
    </row>
    <row r="366226">
      <c r="A366226" t="inlineStr">
        <is>
          <t>www.andrewfederman.com</t>
        </is>
      </c>
      <c r="B366226" t="n">
        <v>84</v>
      </c>
    </row>
    <row r="366227">
      <c r="A366227" t="inlineStr">
        <is>
          <t>www.maquettes.ru</t>
        </is>
      </c>
      <c r="B366227" t="n">
        <v>84</v>
      </c>
    </row>
    <row r="366228">
      <c r="A366228" t="inlineStr">
        <is>
          <t>www.handmade.marketing</t>
        </is>
      </c>
      <c r="B366228" t="n">
        <v>84</v>
      </c>
    </row>
    <row r="366229">
      <c r="A366229" t="inlineStr">
        <is>
          <t>www.group-sb.ru</t>
        </is>
      </c>
      <c r="B366229" t="n">
        <v>84</v>
      </c>
    </row>
    <row r="366230">
      <c r="A366230" t="inlineStr">
        <is>
          <t>www.stylenewport.com</t>
        </is>
      </c>
      <c r="B366230" t="n">
        <v>84</v>
      </c>
    </row>
    <row r="366231">
      <c r="A366231" t="inlineStr">
        <is>
          <t>www.penghuangbottle.com</t>
        </is>
      </c>
      <c r="B366231" t="n">
        <v>84</v>
      </c>
    </row>
    <row r="366232">
      <c r="A366232" t="inlineStr">
        <is>
          <t>5nrorwxhpmiijok.leadongcdn.com</t>
        </is>
      </c>
      <c r="B366232" t="n">
        <v>84</v>
      </c>
    </row>
    <row r="366233">
      <c r="A366233" t="inlineStr">
        <is>
          <t>www.kanevet.com</t>
        </is>
      </c>
      <c r="B366233" t="n">
        <v>84</v>
      </c>
    </row>
    <row r="366234">
      <c r="A366234" t="inlineStr">
        <is>
          <t>593691-1924273-raikfcquaxqncofqfm.stackpathdns.com</t>
        </is>
      </c>
      <c r="B366234" t="n">
        <v>84</v>
      </c>
    </row>
    <row r="366235">
      <c r="A366235" t="inlineStr">
        <is>
          <t>richnelsonmovingservices.com</t>
        </is>
      </c>
      <c r="B366235" t="n">
        <v>84</v>
      </c>
    </row>
    <row r="366236">
      <c r="A366236" t="inlineStr">
        <is>
          <t>chaileyschool.org</t>
        </is>
      </c>
      <c r="B366236" t="n">
        <v>84</v>
      </c>
    </row>
    <row r="366237">
      <c r="A366237" t="inlineStr">
        <is>
          <t>eweworld.com</t>
        </is>
      </c>
      <c r="B366237" t="n">
        <v>84</v>
      </c>
    </row>
    <row r="366238">
      <c r="A366238" t="inlineStr">
        <is>
          <t>govconnect.org.uk</t>
        </is>
      </c>
      <c r="B366238" t="n">
        <v>84</v>
      </c>
    </row>
    <row r="366239">
      <c r="A366239" t="inlineStr">
        <is>
          <t>www.godfreyjewellers.co.uk</t>
        </is>
      </c>
      <c r="B366239" t="n">
        <v>84</v>
      </c>
    </row>
    <row r="366240">
      <c r="A366240" t="inlineStr">
        <is>
          <t>78f0d1cfaf961e5dc0da-e20b7194d5a2ffe3189d2239d4c8a1b3.r19.cf1.rackcdn.com</t>
        </is>
      </c>
      <c r="B366240" t="n">
        <v>84</v>
      </c>
    </row>
    <row r="366241">
      <c r="A366241" t="inlineStr">
        <is>
          <t>jqrorwxhkimnlq5p.ldycdn.com</t>
        </is>
      </c>
      <c r="B366241" t="n">
        <v>84</v>
      </c>
    </row>
    <row r="366242">
      <c r="A366242" t="inlineStr">
        <is>
          <t>www.theflowershoppenewalbany.com</t>
        </is>
      </c>
      <c r="B366242" t="n">
        <v>84</v>
      </c>
    </row>
    <row r="366243">
      <c r="A366243" t="inlineStr">
        <is>
          <t>www.briannaauto.parts</t>
        </is>
      </c>
      <c r="B366243" t="n">
        <v>84</v>
      </c>
    </row>
    <row r="366244">
      <c r="A366244" t="inlineStr">
        <is>
          <t>www.topbatteries.co.uk</t>
        </is>
      </c>
      <c r="B366244" t="n">
        <v>84</v>
      </c>
    </row>
    <row r="366245">
      <c r="A366245" t="inlineStr">
        <is>
          <t>turfmachinery.co.uk</t>
        </is>
      </c>
      <c r="B366245" t="n">
        <v>84</v>
      </c>
    </row>
    <row r="366246">
      <c r="A366246" t="inlineStr">
        <is>
          <t>www.americasherojourney.com</t>
        </is>
      </c>
      <c r="B366246" t="n">
        <v>84</v>
      </c>
    </row>
    <row r="366247">
      <c r="A366247" t="inlineStr">
        <is>
          <t>chinascrapbooking.com</t>
        </is>
      </c>
      <c r="B366247" t="n">
        <v>84</v>
      </c>
    </row>
    <row r="366248">
      <c r="A366248" t="inlineStr">
        <is>
          <t>gas-fireplace.win</t>
        </is>
      </c>
      <c r="B366248" t="n">
        <v>84</v>
      </c>
    </row>
    <row r="366249">
      <c r="A366249" t="inlineStr">
        <is>
          <t>wyomingbuildingsupply.com</t>
        </is>
      </c>
      <c r="B366249" t="n">
        <v>84</v>
      </c>
    </row>
    <row r="366250">
      <c r="A366250" t="inlineStr">
        <is>
          <t>www.asrs-systems.com</t>
        </is>
      </c>
      <c r="B366250" t="n">
        <v>84</v>
      </c>
    </row>
    <row r="366251">
      <c r="A366251" t="inlineStr">
        <is>
          <t>philippinetrails.com</t>
        </is>
      </c>
      <c r="B366251" t="n">
        <v>84</v>
      </c>
    </row>
    <row r="366252">
      <c r="A366252" t="inlineStr">
        <is>
          <t>coonrapidsicecenter.com</t>
        </is>
      </c>
      <c r="B366252" t="n">
        <v>84</v>
      </c>
    </row>
    <row r="366253">
      <c r="A366253" t="inlineStr">
        <is>
          <t>www.houseremodelingcontractors.com</t>
        </is>
      </c>
      <c r="B366253" t="n">
        <v>84</v>
      </c>
    </row>
    <row r="366254">
      <c r="A366254" t="inlineStr">
        <is>
          <t>twinner.com.tw</t>
        </is>
      </c>
      <c r="B366254" t="n">
        <v>84</v>
      </c>
    </row>
    <row r="366255">
      <c r="A366255" t="inlineStr">
        <is>
          <t>countrywidepowerequipment.com.au</t>
        </is>
      </c>
      <c r="B366255" t="n">
        <v>84</v>
      </c>
    </row>
    <row r="366256">
      <c r="A366256" t="inlineStr">
        <is>
          <t>marissamayberryphotography.com</t>
        </is>
      </c>
      <c r="B366256" t="n">
        <v>84</v>
      </c>
    </row>
    <row r="366257">
      <c r="A366257" t="inlineStr">
        <is>
          <t>thehouseoffun.com</t>
        </is>
      </c>
      <c r="B366257" t="n">
        <v>84</v>
      </c>
    </row>
    <row r="366258">
      <c r="A366258" t="inlineStr">
        <is>
          <t>www.hwnanomaterial.com</t>
        </is>
      </c>
      <c r="B366258" t="n">
        <v>84</v>
      </c>
    </row>
    <row r="366259">
      <c r="A366259" t="inlineStr">
        <is>
          <t>goodoldwatch.com</t>
        </is>
      </c>
      <c r="B366259" t="n">
        <v>84</v>
      </c>
    </row>
    <row r="366260">
      <c r="A366260" t="inlineStr">
        <is>
          <t>bambootravel.co.uk</t>
        </is>
      </c>
      <c r="B366260" t="n">
        <v>84</v>
      </c>
    </row>
    <row r="366261">
      <c r="A366261" t="inlineStr">
        <is>
          <t>davesoffroadsupply-com.3dcartstores.com</t>
        </is>
      </c>
      <c r="B366261" t="n">
        <v>84</v>
      </c>
    </row>
    <row r="366262">
      <c r="A366262" t="inlineStr">
        <is>
          <t>www.mcdaniel.edu</t>
        </is>
      </c>
      <c r="B366262" t="n">
        <v>84</v>
      </c>
    </row>
    <row r="366263">
      <c r="A366263" t="inlineStr">
        <is>
          <t>caseyfenceanddeck.com</t>
        </is>
      </c>
      <c r="B366263" t="n">
        <v>84</v>
      </c>
    </row>
    <row r="366264">
      <c r="A366264" t="inlineStr">
        <is>
          <t>israel-delivery.ru</t>
        </is>
      </c>
      <c r="B366264" t="n">
        <v>84</v>
      </c>
    </row>
    <row r="366265">
      <c r="A366265" t="inlineStr">
        <is>
          <t>indiansummerpool.com</t>
        </is>
      </c>
      <c r="B366265" t="n">
        <v>84</v>
      </c>
    </row>
    <row r="366266">
      <c r="A366266" t="inlineStr">
        <is>
          <t>solidwooddiningtable.co.uk</t>
        </is>
      </c>
      <c r="B366266" t="n">
        <v>84</v>
      </c>
    </row>
    <row r="366267">
      <c r="A366267" t="inlineStr">
        <is>
          <t>optinfo.ru</t>
        </is>
      </c>
      <c r="B366267" t="n">
        <v>84</v>
      </c>
    </row>
    <row r="366268">
      <c r="A366268" t="inlineStr">
        <is>
          <t>rmrorwxhrinior5o.leadongcdn.com</t>
        </is>
      </c>
      <c r="B366268" t="n">
        <v>84</v>
      </c>
    </row>
    <row r="366269">
      <c r="A366269" t="inlineStr">
        <is>
          <t>www.bird-house-bath.com</t>
        </is>
      </c>
      <c r="B366269" t="n">
        <v>84</v>
      </c>
    </row>
    <row r="366270">
      <c r="A366270" t="inlineStr">
        <is>
          <t>www.e-oms.gr</t>
        </is>
      </c>
      <c r="B366270" t="n">
        <v>84</v>
      </c>
    </row>
    <row r="366271">
      <c r="A366271" t="inlineStr">
        <is>
          <t>www.natureswondersflorist.com</t>
        </is>
      </c>
      <c r="B366271" t="n">
        <v>84</v>
      </c>
    </row>
    <row r="366272">
      <c r="A366272" t="inlineStr">
        <is>
          <t>www.clarksapplianceandtirecenter.com</t>
        </is>
      </c>
      <c r="B366272" t="n">
        <v>84</v>
      </c>
    </row>
    <row r="366273">
      <c r="A366273" t="inlineStr">
        <is>
          <t>www.bellbird.us</t>
        </is>
      </c>
      <c r="B366273" t="n">
        <v>84</v>
      </c>
    </row>
    <row r="366274">
      <c r="A366274" t="inlineStr">
        <is>
          <t>dresses.photosandpictures.net</t>
        </is>
      </c>
      <c r="B366274" t="n">
        <v>84</v>
      </c>
    </row>
    <row r="366275">
      <c r="A366275" t="inlineStr">
        <is>
          <t>gardnerremodel.com</t>
        </is>
      </c>
      <c r="B366275" t="n">
        <v>84</v>
      </c>
    </row>
    <row r="366276">
      <c r="A366276" t="inlineStr">
        <is>
          <t>i95.photobucket.com</t>
        </is>
      </c>
      <c r="B366276" t="n">
        <v>84</v>
      </c>
    </row>
    <row r="366277">
      <c r="A366277" t="inlineStr">
        <is>
          <t>polish.beverage-filling-machine.com</t>
        </is>
      </c>
      <c r="B366277" t="n">
        <v>84</v>
      </c>
    </row>
    <row r="366278">
      <c r="A366278" t="inlineStr">
        <is>
          <t>whitey.net</t>
        </is>
      </c>
      <c r="B366278" t="n">
        <v>84</v>
      </c>
    </row>
    <row r="366279">
      <c r="A366279" t="inlineStr">
        <is>
          <t>www.indiawaterportal.org</t>
        </is>
      </c>
      <c r="B366279" t="n">
        <v>84</v>
      </c>
    </row>
    <row r="366280">
      <c r="A366280" t="inlineStr">
        <is>
          <t>pantyhose-seduction.com</t>
        </is>
      </c>
      <c r="B366280" t="n">
        <v>84</v>
      </c>
    </row>
    <row r="366281">
      <c r="A366281" t="inlineStr">
        <is>
          <t>www.ibatterys.com</t>
        </is>
      </c>
      <c r="B366281" t="n">
        <v>84</v>
      </c>
    </row>
    <row r="366282">
      <c r="A366282" t="inlineStr">
        <is>
          <t>cdn.turqtortsedona.com</t>
        </is>
      </c>
      <c r="B366282" t="n">
        <v>84</v>
      </c>
    </row>
    <row r="366283">
      <c r="A366283" t="inlineStr">
        <is>
          <t>www.igus.dk</t>
        </is>
      </c>
      <c r="B366283" t="n">
        <v>84</v>
      </c>
    </row>
    <row r="366284">
      <c r="A366284" t="inlineStr">
        <is>
          <t>e1a6e623ebd872714ad7-8adfdcfca3a1757947402d677d9e2a5e.ssl.cf5.rackcdn.com</t>
        </is>
      </c>
      <c r="B366284" t="n">
        <v>84</v>
      </c>
    </row>
    <row r="366285">
      <c r="A366285" t="inlineStr">
        <is>
          <t>web.rmacsupplies.com</t>
        </is>
      </c>
      <c r="B366285" t="n">
        <v>84</v>
      </c>
    </row>
    <row r="366286">
      <c r="A366286" t="inlineStr">
        <is>
          <t>588e877186d5166ef0dc-e4075b976084fbac6f40d74b57534a23.r27.cf1.rackcdn.com</t>
        </is>
      </c>
      <c r="B366286" t="n">
        <v>84</v>
      </c>
    </row>
    <row r="366287">
      <c r="A366287" t="inlineStr">
        <is>
          <t>ucsan.com.tr</t>
        </is>
      </c>
      <c r="B366287" t="n">
        <v>84</v>
      </c>
    </row>
    <row r="366288">
      <c r="A366288" t="inlineStr">
        <is>
          <t>www.walthampublicschools.org</t>
        </is>
      </c>
      <c r="B366288" t="n">
        <v>84</v>
      </c>
    </row>
    <row r="366289">
      <c r="A366289" t="inlineStr">
        <is>
          <t>newmexicopestcontrol.com</t>
        </is>
      </c>
      <c r="B366289" t="n">
        <v>84</v>
      </c>
    </row>
    <row r="366290">
      <c r="A366290" t="inlineStr">
        <is>
          <t>www.tabak-kurier.de</t>
        </is>
      </c>
      <c r="B366290" t="n">
        <v>84</v>
      </c>
    </row>
    <row r="366291">
      <c r="A366291" t="inlineStr">
        <is>
          <t>www.japostore.com</t>
        </is>
      </c>
      <c r="B366291" t="n">
        <v>84</v>
      </c>
    </row>
    <row r="366292">
      <c r="A366292" t="inlineStr">
        <is>
          <t>www.mawardsplus.com</t>
        </is>
      </c>
      <c r="B366292" t="n">
        <v>84</v>
      </c>
    </row>
    <row r="366293">
      <c r="A366293" t="inlineStr">
        <is>
          <t>af31138ed3c305d72dd9-7662f9a0d64059f82a30f361ada6db48.r40.cf2.rackcdn.com</t>
        </is>
      </c>
      <c r="B366293" t="n">
        <v>84</v>
      </c>
    </row>
    <row r="366294">
      <c r="A366294" t="inlineStr">
        <is>
          <t>1e47579286eade3b6063-9330c6aee3a1b91c00fa34052fc4aa29.ssl.cf1.rackcdn.com</t>
        </is>
      </c>
      <c r="B366294" t="n">
        <v>84</v>
      </c>
    </row>
    <row r="366295">
      <c r="A366295" t="inlineStr">
        <is>
          <t>golfforallages.com</t>
        </is>
      </c>
      <c r="B366295" t="n">
        <v>84</v>
      </c>
    </row>
    <row r="366296">
      <c r="A366296" t="inlineStr">
        <is>
          <t>www.faceci.biz</t>
        </is>
      </c>
      <c r="B366296" t="n">
        <v>84</v>
      </c>
    </row>
    <row r="366297">
      <c r="A366297" t="inlineStr">
        <is>
          <t>kettererkunst.de</t>
        </is>
      </c>
      <c r="B366297" t="n">
        <v>84</v>
      </c>
    </row>
    <row r="366298">
      <c r="A366298" t="inlineStr">
        <is>
          <t>venturefizz.com</t>
        </is>
      </c>
      <c r="B366298" t="n">
        <v>84</v>
      </c>
    </row>
    <row r="366299">
      <c r="A366299" t="inlineStr">
        <is>
          <t>www.helicopter-ride-near-me.co.uk</t>
        </is>
      </c>
      <c r="B366299" t="n">
        <v>84</v>
      </c>
    </row>
    <row r="366300">
      <c r="A366300" t="inlineStr">
        <is>
          <t>hqpornstream.com</t>
        </is>
      </c>
      <c r="B366300" t="n">
        <v>84</v>
      </c>
    </row>
    <row r="366301">
      <c r="A366301" t="inlineStr">
        <is>
          <t>www.chinaindoortrampoline.com</t>
        </is>
      </c>
      <c r="B366301" t="n">
        <v>84</v>
      </c>
    </row>
    <row r="366302">
      <c r="A366302" t="inlineStr">
        <is>
          <t>www.baysoom.com</t>
        </is>
      </c>
      <c r="B366302" t="n">
        <v>84</v>
      </c>
    </row>
    <row r="366303">
      <c r="A366303" t="inlineStr">
        <is>
          <t>m.shenzhoumachines.com</t>
        </is>
      </c>
      <c r="B366303" t="n">
        <v>84</v>
      </c>
    </row>
    <row r="366304">
      <c r="A366304" t="inlineStr">
        <is>
          <t>russian.laser-engravingcuttingmachine.com</t>
        </is>
      </c>
      <c r="B366304" t="n">
        <v>84</v>
      </c>
    </row>
    <row r="366305">
      <c r="A366305" t="inlineStr">
        <is>
          <t>www.plasticsurgeryranchomirage.com</t>
        </is>
      </c>
      <c r="B366305" t="n">
        <v>84</v>
      </c>
    </row>
    <row r="366306">
      <c r="A366306" t="inlineStr">
        <is>
          <t>5lrorwxhpmiiiok.leadongcdn.com</t>
        </is>
      </c>
      <c r="B366306" t="n">
        <v>84</v>
      </c>
    </row>
    <row r="366307">
      <c r="A366307" t="inlineStr">
        <is>
          <t>www.chronicle.pitt.edu</t>
        </is>
      </c>
      <c r="B366307" t="n">
        <v>84</v>
      </c>
    </row>
    <row r="366308">
      <c r="A366308" t="inlineStr">
        <is>
          <t>www.drainsewerpipecamera.com</t>
        </is>
      </c>
      <c r="B366308" t="n">
        <v>84</v>
      </c>
    </row>
    <row r="366309">
      <c r="A366309" t="inlineStr">
        <is>
          <t>mk0labsocietya446109.kinstacdn.com</t>
        </is>
      </c>
      <c r="B366309" t="n">
        <v>84</v>
      </c>
    </row>
    <row r="366310">
      <c r="A366310" t="inlineStr">
        <is>
          <t>www.lukedraily.com</t>
        </is>
      </c>
      <c r="B366310" t="n">
        <v>84</v>
      </c>
    </row>
    <row r="366311">
      <c r="A366311" t="inlineStr">
        <is>
          <t>nalchik.shops-prices.ru</t>
        </is>
      </c>
      <c r="B366311" t="n">
        <v>84</v>
      </c>
    </row>
    <row r="366312">
      <c r="A366312" t="inlineStr">
        <is>
          <t>bid.sellwithhunt.com</t>
        </is>
      </c>
      <c r="B366312" t="n">
        <v>84</v>
      </c>
    </row>
    <row r="366313">
      <c r="A366313" t="inlineStr">
        <is>
          <t>c8b99811caf6a26fff35-256cf1138101073cd36bda882f0b6369.ssl.cf1.rackcdn.com</t>
        </is>
      </c>
      <c r="B366313" t="n">
        <v>84</v>
      </c>
    </row>
    <row r="366314">
      <c r="A366314" t="inlineStr">
        <is>
          <t>909a45fe8b5bd717aeea-bc021726ab582baa5cb30f97a763b3af.ssl.cf1.rackcdn.com</t>
        </is>
      </c>
      <c r="B366314" t="n">
        <v>84</v>
      </c>
    </row>
    <row r="366315">
      <c r="A366315" t="inlineStr">
        <is>
          <t>fashion-tweets.com</t>
        </is>
      </c>
      <c r="B366315" t="n">
        <v>84</v>
      </c>
    </row>
    <row r="366316">
      <c r="A366316" t="inlineStr">
        <is>
          <t>www.proaccessories.com.au</t>
        </is>
      </c>
      <c r="B366316" t="n">
        <v>84</v>
      </c>
    </row>
    <row r="366317">
      <c r="A366317" t="inlineStr">
        <is>
          <t>d10p6pkj5na3og.cloudfront.net</t>
        </is>
      </c>
      <c r="B366317" t="n">
        <v>84</v>
      </c>
    </row>
    <row r="366318">
      <c r="A366318" t="inlineStr">
        <is>
          <t>www.tomsbirdfeeders.com</t>
        </is>
      </c>
      <c r="B366318" t="n">
        <v>84</v>
      </c>
    </row>
    <row r="366319">
      <c r="A366319" t="inlineStr">
        <is>
          <t>www.314th.org</t>
        </is>
      </c>
      <c r="B366319" t="n">
        <v>84</v>
      </c>
    </row>
    <row r="366320">
      <c r="A366320" t="inlineStr">
        <is>
          <t>modern-coffee-table.com</t>
        </is>
      </c>
      <c r="B366320" t="n">
        <v>84</v>
      </c>
    </row>
    <row r="366321">
      <c r="A366321" t="inlineStr">
        <is>
          <t>cdn.FreePrintableBusinessCards.net</t>
        </is>
      </c>
      <c r="B366321" t="n">
        <v>84</v>
      </c>
    </row>
    <row r="366322">
      <c r="A366322" t="inlineStr">
        <is>
          <t>rmparchive.com</t>
        </is>
      </c>
      <c r="B366322" t="n">
        <v>84</v>
      </c>
    </row>
    <row r="366323">
      <c r="A366323" t="inlineStr">
        <is>
          <t>www.sylviecollection.com</t>
        </is>
      </c>
      <c r="B366323" t="n">
        <v>84</v>
      </c>
    </row>
    <row r="366324">
      <c r="A366324" t="inlineStr">
        <is>
          <t>www.vacationstravel.com</t>
        </is>
      </c>
      <c r="B366324" t="n">
        <v>84</v>
      </c>
    </row>
    <row r="366325">
      <c r="A366325" t="inlineStr">
        <is>
          <t>haircolorideas.info</t>
        </is>
      </c>
      <c r="B366325" t="n">
        <v>84</v>
      </c>
    </row>
    <row r="366326">
      <c r="A366326" t="inlineStr">
        <is>
          <t>dyn1.tailorstore.com</t>
        </is>
      </c>
      <c r="B366326" t="n">
        <v>84</v>
      </c>
    </row>
    <row r="366327">
      <c r="A366327" t="inlineStr">
        <is>
          <t>simpleseasonal.com</t>
        </is>
      </c>
      <c r="B366327" t="n">
        <v>84</v>
      </c>
    </row>
    <row r="366328">
      <c r="A366328" t="inlineStr">
        <is>
          <t>cdn.rajphotovideo.com</t>
        </is>
      </c>
      <c r="B366328" t="n">
        <v>84</v>
      </c>
    </row>
    <row r="366329">
      <c r="A366329" t="inlineStr">
        <is>
          <t>skm1963.files.wordpress.com</t>
        </is>
      </c>
      <c r="B366329" t="n">
        <v>84</v>
      </c>
    </row>
    <row r="366330">
      <c r="A366330" t="inlineStr">
        <is>
          <t>jamesalder.co.uk</t>
        </is>
      </c>
      <c r="B366330" t="n">
        <v>84</v>
      </c>
    </row>
    <row r="366331">
      <c r="A366331" t="inlineStr">
        <is>
          <t>baketotheroots.de</t>
        </is>
      </c>
      <c r="B366331" t="n">
        <v>84</v>
      </c>
    </row>
    <row r="366332">
      <c r="A366332" t="inlineStr">
        <is>
          <t>thepeak.com.my</t>
        </is>
      </c>
      <c r="B366332" t="n">
        <v>84</v>
      </c>
    </row>
    <row r="366333">
      <c r="A366333" t="inlineStr">
        <is>
          <t>livingasean.com</t>
        </is>
      </c>
      <c r="B366333" t="n">
        <v>84</v>
      </c>
    </row>
    <row r="366334">
      <c r="A366334" t="inlineStr">
        <is>
          <t>newmanbands.com</t>
        </is>
      </c>
      <c r="B366334" t="n">
        <v>84</v>
      </c>
    </row>
    <row r="366335">
      <c r="A366335" t="inlineStr">
        <is>
          <t>belijose.files.wordpress.com</t>
        </is>
      </c>
      <c r="B366335" t="n">
        <v>84</v>
      </c>
    </row>
    <row r="366336">
      <c r="A366336" t="inlineStr">
        <is>
          <t>back-directours.orchestra-platform.com</t>
        </is>
      </c>
      <c r="B366336" t="n">
        <v>84</v>
      </c>
    </row>
    <row r="366337">
      <c r="A366337" t="inlineStr">
        <is>
          <t>www.europeanscientist.com</t>
        </is>
      </c>
      <c r="B366337" t="n">
        <v>84</v>
      </c>
    </row>
    <row r="366338">
      <c r="A366338" t="inlineStr">
        <is>
          <t>riccardobestetti.it</t>
        </is>
      </c>
      <c r="B366338" t="n">
        <v>84</v>
      </c>
    </row>
    <row r="366339">
      <c r="A366339" t="inlineStr">
        <is>
          <t>andrewlienhard.com</t>
        </is>
      </c>
      <c r="B366339" t="n">
        <v>84</v>
      </c>
    </row>
    <row r="366340">
      <c r="A366340" t="inlineStr">
        <is>
          <t>www.aristokraft.com</t>
        </is>
      </c>
      <c r="B366340" t="n">
        <v>84</v>
      </c>
    </row>
    <row r="366341">
      <c r="A366341" t="inlineStr">
        <is>
          <t>weheartliving.com</t>
        </is>
      </c>
      <c r="B366341" t="n">
        <v>84</v>
      </c>
    </row>
    <row r="366342">
      <c r="A366342" t="inlineStr">
        <is>
          <t>files.hareruyamtg.com</t>
        </is>
      </c>
      <c r="B366342" t="n">
        <v>84</v>
      </c>
    </row>
    <row r="366343">
      <c r="A366343" t="inlineStr">
        <is>
          <t>www.vikingcruisescanada.com</t>
        </is>
      </c>
      <c r="B366343" t="n">
        <v>84</v>
      </c>
    </row>
    <row r="366344">
      <c r="A366344" t="inlineStr">
        <is>
          <t>travelwithnanob.files.wordpress.com</t>
        </is>
      </c>
      <c r="B366344" t="n">
        <v>84</v>
      </c>
    </row>
    <row r="366345">
      <c r="A366345" t="inlineStr">
        <is>
          <t>john-steppling.com</t>
        </is>
      </c>
      <c r="B366345" t="n">
        <v>84</v>
      </c>
    </row>
    <row r="366346">
      <c r="A366346" t="inlineStr">
        <is>
          <t>www.tibettour.org</t>
        </is>
      </c>
      <c r="B366346" t="n">
        <v>84</v>
      </c>
    </row>
    <row r="366347">
      <c r="A366347" t="inlineStr">
        <is>
          <t>westendphotos.com</t>
        </is>
      </c>
      <c r="B366347" t="n">
        <v>84</v>
      </c>
    </row>
    <row r="366348">
      <c r="A366348" t="inlineStr">
        <is>
          <t>www.thestyletribune.com</t>
        </is>
      </c>
      <c r="B366348" t="n">
        <v>84</v>
      </c>
    </row>
    <row r="366349">
      <c r="A366349" t="inlineStr">
        <is>
          <t>www.stewartrothfurniture.com</t>
        </is>
      </c>
      <c r="B366349" t="n">
        <v>84</v>
      </c>
    </row>
    <row r="366350">
      <c r="A366350" t="inlineStr">
        <is>
          <t>blog.zonediet.com</t>
        </is>
      </c>
      <c r="B366350" t="n">
        <v>84</v>
      </c>
    </row>
    <row r="366351">
      <c r="A366351" t="inlineStr">
        <is>
          <t>mng-monterey.smugmug.com</t>
        </is>
      </c>
      <c r="B366351" t="n">
        <v>84</v>
      </c>
    </row>
    <row r="366352">
      <c r="A366352" t="inlineStr">
        <is>
          <t>www.rybakow.com</t>
        </is>
      </c>
      <c r="B366352" t="n">
        <v>84</v>
      </c>
    </row>
    <row r="366353">
      <c r="A366353" t="inlineStr">
        <is>
          <t>shristyles.com</t>
        </is>
      </c>
      <c r="B366353" t="n">
        <v>84</v>
      </c>
    </row>
    <row r="366354">
      <c r="A366354" t="inlineStr">
        <is>
          <t>www.villacuracao.com</t>
        </is>
      </c>
      <c r="B366354" t="n">
        <v>84</v>
      </c>
    </row>
    <row r="366355">
      <c r="A366355" t="inlineStr">
        <is>
          <t>www.rspb.org.uk</t>
        </is>
      </c>
      <c r="B366355" t="n">
        <v>84</v>
      </c>
    </row>
    <row r="366356">
      <c r="A366356" t="inlineStr">
        <is>
          <t>decomg.com</t>
        </is>
      </c>
      <c r="B366356" t="n">
        <v>84</v>
      </c>
    </row>
    <row r="366357">
      <c r="A366357" t="inlineStr">
        <is>
          <t>media.exciteonlineservices.com.au</t>
        </is>
      </c>
      <c r="B366357" t="n">
        <v>84</v>
      </c>
    </row>
    <row r="366358">
      <c r="A366358" t="inlineStr">
        <is>
          <t>www.jessannkirby.com</t>
        </is>
      </c>
      <c r="B366358" t="n">
        <v>84</v>
      </c>
    </row>
    <row r="366359">
      <c r="A366359" t="inlineStr">
        <is>
          <t>d3rrfy0o57uet0.cloudfront.net</t>
        </is>
      </c>
      <c r="B366359" t="n">
        <v>84</v>
      </c>
    </row>
    <row r="366360">
      <c r="A366360" t="inlineStr">
        <is>
          <t>www.justin-bailey.co.uk</t>
        </is>
      </c>
      <c r="B366360" t="n">
        <v>84</v>
      </c>
    </row>
    <row r="366361">
      <c r="A366361" t="inlineStr">
        <is>
          <t>homedesignnow.com</t>
        </is>
      </c>
      <c r="B366361" t="n">
        <v>84</v>
      </c>
    </row>
    <row r="366362">
      <c r="A366362" t="inlineStr">
        <is>
          <t>afamilycdn.com</t>
        </is>
      </c>
      <c r="B366362" t="n">
        <v>84</v>
      </c>
    </row>
    <row r="366363">
      <c r="A366363" t="inlineStr">
        <is>
          <t>markeric.com</t>
        </is>
      </c>
      <c r="B366363" t="n">
        <v>84</v>
      </c>
    </row>
    <row r="366364">
      <c r="A366364" t="inlineStr">
        <is>
          <t>www.kenziescottage.com</t>
        </is>
      </c>
      <c r="B366364" t="n">
        <v>84</v>
      </c>
    </row>
    <row r="366365">
      <c r="A366365" t="inlineStr">
        <is>
          <t>theliveinkitchen.com</t>
        </is>
      </c>
      <c r="B366365" t="n">
        <v>84</v>
      </c>
    </row>
    <row r="366366">
      <c r="A366366" t="inlineStr">
        <is>
          <t>outofthisworldx.files.wordpress.com</t>
        </is>
      </c>
      <c r="B366366" t="n">
        <v>84</v>
      </c>
    </row>
    <row r="366367">
      <c r="A366367" t="inlineStr">
        <is>
          <t>www.racheljanephoto.co.uk</t>
        </is>
      </c>
      <c r="B366367" t="n">
        <v>84</v>
      </c>
    </row>
    <row r="366368">
      <c r="A366368" t="inlineStr">
        <is>
          <t>www.chefsoffice.com</t>
        </is>
      </c>
      <c r="B366368" t="n">
        <v>84</v>
      </c>
    </row>
    <row r="366369">
      <c r="A366369" t="inlineStr">
        <is>
          <t>www.memorialhermann.org</t>
        </is>
      </c>
      <c r="B366369" t="n">
        <v>84</v>
      </c>
    </row>
    <row r="366370">
      <c r="A366370" t="inlineStr">
        <is>
          <t>wobamentertainment.com</t>
        </is>
      </c>
      <c r="B366370" t="n">
        <v>84</v>
      </c>
    </row>
    <row r="366371">
      <c r="A366371" t="inlineStr">
        <is>
          <t>www.sexdolltribe.com</t>
        </is>
      </c>
      <c r="B366371" t="n">
        <v>84</v>
      </c>
    </row>
    <row r="366372">
      <c r="A366372" t="inlineStr">
        <is>
          <t>fashioncoolture.files.wordpress.com</t>
        </is>
      </c>
      <c r="B366372" t="n">
        <v>84</v>
      </c>
    </row>
    <row r="366373">
      <c r="A366373" t="inlineStr">
        <is>
          <t>www.voyage-insolite.com</t>
        </is>
      </c>
      <c r="B366373" t="n">
        <v>84</v>
      </c>
    </row>
    <row r="366374">
      <c r="A366374" t="inlineStr">
        <is>
          <t>www.salondirectgroup.co.uk</t>
        </is>
      </c>
      <c r="B366374" t="n">
        <v>84</v>
      </c>
    </row>
    <row r="366375">
      <c r="A366375" t="inlineStr">
        <is>
          <t>equitablegrowth.org</t>
        </is>
      </c>
      <c r="B366375" t="n">
        <v>84</v>
      </c>
    </row>
    <row r="366376">
      <c r="A366376" t="inlineStr">
        <is>
          <t>www.bonjourblissblog.com</t>
        </is>
      </c>
      <c r="B366376" t="n">
        <v>84</v>
      </c>
    </row>
    <row r="366377">
      <c r="A366377" t="inlineStr">
        <is>
          <t>www.luggage2go.co.uk</t>
        </is>
      </c>
      <c r="B366377" t="n">
        <v>84</v>
      </c>
    </row>
    <row r="366378">
      <c r="A366378" t="inlineStr">
        <is>
          <t>pixel.parall.ax</t>
        </is>
      </c>
      <c r="B366378" t="n">
        <v>84</v>
      </c>
    </row>
    <row r="366379">
      <c r="A366379" t="inlineStr">
        <is>
          <t>ladyclever.com</t>
        </is>
      </c>
      <c r="B366379" t="n">
        <v>84</v>
      </c>
    </row>
    <row r="366380">
      <c r="A366380" t="inlineStr">
        <is>
          <t>yourjournee.com</t>
        </is>
      </c>
      <c r="B366380" t="n">
        <v>84</v>
      </c>
    </row>
    <row r="366381">
      <c r="A366381" t="inlineStr">
        <is>
          <t>www.thetaoexperience.com</t>
        </is>
      </c>
      <c r="B366381" t="n">
        <v>84</v>
      </c>
    </row>
    <row r="366382">
      <c r="A366382" t="inlineStr">
        <is>
          <t>the-ewings.com</t>
        </is>
      </c>
      <c r="B366382" t="n">
        <v>84</v>
      </c>
    </row>
    <row r="366383">
      <c r="A366383" t="inlineStr">
        <is>
          <t>www.chinabeijingprivatetour.com</t>
        </is>
      </c>
      <c r="B366383" t="n">
        <v>84</v>
      </c>
    </row>
    <row r="366384">
      <c r="A366384" t="inlineStr">
        <is>
          <t>www.currentartisan.com</t>
        </is>
      </c>
      <c r="B366384" t="n">
        <v>84</v>
      </c>
    </row>
    <row r="366385">
      <c r="A366385" t="inlineStr">
        <is>
          <t>www.yesasia.ru</t>
        </is>
      </c>
      <c r="B366385" t="n">
        <v>84</v>
      </c>
    </row>
    <row r="366386">
      <c r="A366386" t="inlineStr">
        <is>
          <t>www.wilditaly.net</t>
        </is>
      </c>
      <c r="B366386" t="n">
        <v>84</v>
      </c>
    </row>
    <row r="366387">
      <c r="A366387" t="inlineStr">
        <is>
          <t>www.cottonreal.com</t>
        </is>
      </c>
      <c r="B366387" t="n">
        <v>84</v>
      </c>
    </row>
    <row r="366388">
      <c r="A366388" t="inlineStr">
        <is>
          <t>veganglutenfreelife.com</t>
        </is>
      </c>
      <c r="B366388" t="n">
        <v>84</v>
      </c>
    </row>
    <row r="366389">
      <c r="A366389" t="inlineStr">
        <is>
          <t>www.yaconic.com</t>
        </is>
      </c>
      <c r="B366389" t="n">
        <v>84</v>
      </c>
    </row>
    <row r="366390">
      <c r="A366390" t="inlineStr">
        <is>
          <t>tailormade-shirts.com</t>
        </is>
      </c>
      <c r="B366390" t="n">
        <v>84</v>
      </c>
    </row>
    <row r="366391">
      <c r="A366391" t="inlineStr">
        <is>
          <t>www.jbkind.com</t>
        </is>
      </c>
      <c r="B366391" t="n">
        <v>84</v>
      </c>
    </row>
    <row r="366392">
      <c r="A366392" t="inlineStr">
        <is>
          <t>www.venueseeker.com</t>
        </is>
      </c>
      <c r="B366392" t="n">
        <v>84</v>
      </c>
    </row>
    <row r="366393">
      <c r="A366393" t="inlineStr">
        <is>
          <t>www.actu-mag.fr</t>
        </is>
      </c>
      <c r="B366393" t="n">
        <v>84</v>
      </c>
    </row>
    <row r="366394">
      <c r="A366394" t="inlineStr">
        <is>
          <t>www.ictinc.ca</t>
        </is>
      </c>
      <c r="B366394" t="n">
        <v>84</v>
      </c>
    </row>
    <row r="366395">
      <c r="A366395" t="inlineStr">
        <is>
          <t>szbk.pl</t>
        </is>
      </c>
      <c r="B366395" t="n">
        <v>84</v>
      </c>
    </row>
    <row r="366396">
      <c r="A366396" t="inlineStr">
        <is>
          <t>nmshof.com</t>
        </is>
      </c>
      <c r="B366396" t="n">
        <v>84</v>
      </c>
    </row>
    <row r="366397">
      <c r="A366397" t="inlineStr">
        <is>
          <t>www.dcshoes.lu</t>
        </is>
      </c>
      <c r="B366397" t="n">
        <v>84</v>
      </c>
    </row>
    <row r="366398">
      <c r="A366398" t="inlineStr">
        <is>
          <t>healthyfitnessmeals.com</t>
        </is>
      </c>
      <c r="B366398" t="n">
        <v>84</v>
      </c>
    </row>
    <row r="366399">
      <c r="A366399" t="inlineStr">
        <is>
          <t>bostonartsdiary.com</t>
        </is>
      </c>
      <c r="B366399" t="n">
        <v>84</v>
      </c>
    </row>
    <row r="366400">
      <c r="A366400" t="inlineStr">
        <is>
          <t>www.poodle-pictures.com</t>
        </is>
      </c>
      <c r="B366400" t="n">
        <v>84</v>
      </c>
    </row>
    <row r="366401">
      <c r="A366401" t="inlineStr">
        <is>
          <t>www.lovefurniture.ie</t>
        </is>
      </c>
      <c r="B366401" t="n">
        <v>84</v>
      </c>
    </row>
    <row r="366402">
      <c r="A366402" t="inlineStr">
        <is>
          <t>www.pasadenastarnews.com</t>
        </is>
      </c>
      <c r="B366402" t="n">
        <v>84</v>
      </c>
    </row>
    <row r="366403">
      <c r="A366403" t="inlineStr">
        <is>
          <t>www.romainberg.com</t>
        </is>
      </c>
      <c r="B366403" t="n">
        <v>84</v>
      </c>
    </row>
    <row r="366404">
      <c r="A366404" t="inlineStr">
        <is>
          <t>perishersmusic.com</t>
        </is>
      </c>
      <c r="B366404" t="n">
        <v>84</v>
      </c>
    </row>
    <row r="366405">
      <c r="A366405" t="inlineStr">
        <is>
          <t>art8amby.files.wordpress.com</t>
        </is>
      </c>
      <c r="B366405" t="n">
        <v>84</v>
      </c>
    </row>
    <row r="366406">
      <c r="A366406" t="inlineStr">
        <is>
          <t>eurocenter.towerbudapest.com</t>
        </is>
      </c>
      <c r="B366406" t="n">
        <v>84</v>
      </c>
    </row>
    <row r="366407">
      <c r="A366407" t="inlineStr">
        <is>
          <t>www.ncservice.com</t>
        </is>
      </c>
      <c r="B366407" t="n">
        <v>84</v>
      </c>
    </row>
    <row r="366408">
      <c r="A366408" t="inlineStr">
        <is>
          <t>www.caytonphotography.com</t>
        </is>
      </c>
      <c r="B366408" t="n">
        <v>84</v>
      </c>
    </row>
    <row r="366409">
      <c r="A366409" t="inlineStr">
        <is>
          <t>static.instyle.de</t>
        </is>
      </c>
      <c r="B366409" t="n">
        <v>84</v>
      </c>
    </row>
    <row r="366410">
      <c r="A366410" t="inlineStr">
        <is>
          <t>onlineschoolsnearme.com</t>
        </is>
      </c>
      <c r="B366410" t="n">
        <v>84</v>
      </c>
    </row>
    <row r="366411">
      <c r="A366411" t="inlineStr">
        <is>
          <t>www.katarte.net</t>
        </is>
      </c>
      <c r="B366411" t="n">
        <v>84</v>
      </c>
    </row>
    <row r="366412">
      <c r="A366412" t="inlineStr">
        <is>
          <t>www.fatakat-a.com</t>
        </is>
      </c>
      <c r="B366412" t="n">
        <v>84</v>
      </c>
    </row>
    <row r="366413">
      <c r="A366413" t="inlineStr">
        <is>
          <t>content.har.com</t>
        </is>
      </c>
      <c r="B366413" t="n">
        <v>84</v>
      </c>
    </row>
    <row r="366414">
      <c r="A366414" t="inlineStr">
        <is>
          <t>rbcollection.com</t>
        </is>
      </c>
      <c r="B366414" t="n">
        <v>84</v>
      </c>
    </row>
    <row r="366415">
      <c r="A366415" t="inlineStr">
        <is>
          <t>www.footshop.pl</t>
        </is>
      </c>
      <c r="B366415" t="n">
        <v>84</v>
      </c>
    </row>
    <row r="366416">
      <c r="A366416" t="inlineStr">
        <is>
          <t>artsyforager.com</t>
        </is>
      </c>
      <c r="B366416" t="n">
        <v>84</v>
      </c>
    </row>
    <row r="366417">
      <c r="A366417" t="inlineStr">
        <is>
          <t>jimdaly.focusonthefamily.com</t>
        </is>
      </c>
      <c r="B366417" t="n">
        <v>84</v>
      </c>
    </row>
    <row r="366418">
      <c r="A366418" t="inlineStr">
        <is>
          <t>jagmedia1.airpear.net</t>
        </is>
      </c>
      <c r="B366418" t="n">
        <v>84</v>
      </c>
    </row>
    <row r="366419">
      <c r="A366419" t="inlineStr">
        <is>
          <t>sochi2014.arch.articul.ru</t>
        </is>
      </c>
      <c r="B366419" t="n">
        <v>84</v>
      </c>
    </row>
    <row r="366420">
      <c r="A366420" t="inlineStr">
        <is>
          <t>mattressshop.ie</t>
        </is>
      </c>
      <c r="B366420" t="n">
        <v>84</v>
      </c>
    </row>
    <row r="366421">
      <c r="A366421" t="inlineStr">
        <is>
          <t>healthmanix.com</t>
        </is>
      </c>
      <c r="B366421" t="n">
        <v>84</v>
      </c>
    </row>
    <row r="366422">
      <c r="A366422" t="inlineStr">
        <is>
          <t>www.cinemartmagazine.it</t>
        </is>
      </c>
      <c r="B366422" t="n">
        <v>84</v>
      </c>
    </row>
    <row r="366423">
      <c r="A366423" t="inlineStr">
        <is>
          <t>www.suedenglandreisen.com</t>
        </is>
      </c>
      <c r="B366423" t="n">
        <v>84</v>
      </c>
    </row>
    <row r="366424">
      <c r="A366424" t="inlineStr">
        <is>
          <t>theswedishtiger.com</t>
        </is>
      </c>
      <c r="B366424" t="n">
        <v>84</v>
      </c>
    </row>
    <row r="366425">
      <c r="A366425" t="inlineStr">
        <is>
          <t>sharpandkeen.files.wordpress.com</t>
        </is>
      </c>
      <c r="B366425" t="n">
        <v>84</v>
      </c>
    </row>
    <row r="366426">
      <c r="A366426" t="inlineStr">
        <is>
          <t>www.nudecelebrities.mobi</t>
        </is>
      </c>
      <c r="B366426" t="n">
        <v>84</v>
      </c>
    </row>
    <row r="366427">
      <c r="A366427" t="inlineStr">
        <is>
          <t>www.ufashon.com</t>
        </is>
      </c>
      <c r="B366427" t="n">
        <v>84</v>
      </c>
    </row>
    <row r="366428">
      <c r="A366428" t="inlineStr">
        <is>
          <t>allthingshome.ca</t>
        </is>
      </c>
      <c r="B366428" t="n">
        <v>84</v>
      </c>
    </row>
    <row r="366429">
      <c r="A366429" t="inlineStr">
        <is>
          <t>irene-turner.com</t>
        </is>
      </c>
      <c r="B366429" t="n">
        <v>84</v>
      </c>
    </row>
    <row r="366430">
      <c r="A366430" t="inlineStr">
        <is>
          <t>culturephamtravel.com</t>
        </is>
      </c>
      <c r="B366430" t="n">
        <v>84</v>
      </c>
    </row>
    <row r="366431">
      <c r="A366431" t="inlineStr">
        <is>
          <t>www.ineedflooring.ca</t>
        </is>
      </c>
      <c r="B366431" t="n">
        <v>84</v>
      </c>
    </row>
    <row r="366432">
      <c r="A366432" t="inlineStr">
        <is>
          <t>brightonsfinest.com</t>
        </is>
      </c>
      <c r="B366432" t="n">
        <v>84</v>
      </c>
    </row>
    <row r="366433">
      <c r="A366433" t="inlineStr">
        <is>
          <t>www.carmelpartners.com</t>
        </is>
      </c>
      <c r="B366433" t="n">
        <v>84</v>
      </c>
    </row>
    <row r="366434">
      <c r="A366434" t="inlineStr">
        <is>
          <t>en.baoninhbinh.org.vn</t>
        </is>
      </c>
      <c r="B366434" t="n">
        <v>84</v>
      </c>
    </row>
    <row r="366435">
      <c r="A366435" t="inlineStr">
        <is>
          <t>dmi4pvc5gbhhd.cloudfront.net</t>
        </is>
      </c>
      <c r="B366435" t="n">
        <v>84</v>
      </c>
    </row>
    <row r="366436">
      <c r="A366436" t="inlineStr">
        <is>
          <t>ketopots.com</t>
        </is>
      </c>
      <c r="B366436" t="n">
        <v>84</v>
      </c>
    </row>
    <row r="366437">
      <c r="A366437" t="inlineStr">
        <is>
          <t>www.inthestreets.tv</t>
        </is>
      </c>
      <c r="B366437" t="n">
        <v>84</v>
      </c>
    </row>
    <row r="366438">
      <c r="A366438" t="inlineStr">
        <is>
          <t>www.onlylovebridalboutique.com</t>
        </is>
      </c>
      <c r="B366438" t="n">
        <v>84</v>
      </c>
    </row>
    <row r="366439">
      <c r="A366439" t="inlineStr">
        <is>
          <t>d2joqs9jfh6k92.cloudfront.net</t>
        </is>
      </c>
      <c r="B366439" t="n">
        <v>84</v>
      </c>
    </row>
    <row r="366440">
      <c r="A366440" t="inlineStr">
        <is>
          <t>withjoy-rehearsal-uploads.dexecure.net</t>
        </is>
      </c>
      <c r="B366440" t="n">
        <v>84</v>
      </c>
    </row>
    <row r="366441">
      <c r="A366441" t="inlineStr">
        <is>
          <t>azhna.com</t>
        </is>
      </c>
      <c r="B366441" t="n">
        <v>84</v>
      </c>
    </row>
    <row r="366442">
      <c r="A366442" t="inlineStr">
        <is>
          <t>n5m6x3y2.stackpathcdn.com</t>
        </is>
      </c>
      <c r="B366442" t="n">
        <v>84</v>
      </c>
    </row>
    <row r="366443">
      <c r="A366443" t="inlineStr">
        <is>
          <t>cdn.pedelec-elektro-fahrrad.de</t>
        </is>
      </c>
      <c r="B366443" t="n">
        <v>84</v>
      </c>
    </row>
    <row r="366444">
      <c r="A366444" t="inlineStr">
        <is>
          <t>www.indianaconnection.org</t>
        </is>
      </c>
      <c r="B366444" t="n">
        <v>84</v>
      </c>
    </row>
    <row r="366445">
      <c r="A366445" t="inlineStr">
        <is>
          <t>images.wacoal-america.com</t>
        </is>
      </c>
      <c r="B366445" t="n">
        <v>84</v>
      </c>
    </row>
    <row r="366446">
      <c r="A366446" t="inlineStr">
        <is>
          <t>www.4sdubai.com</t>
        </is>
      </c>
      <c r="B366446" t="n">
        <v>84</v>
      </c>
    </row>
    <row r="366447">
      <c r="A366447" t="inlineStr">
        <is>
          <t>updedesigns.files.wordpress.com</t>
        </is>
      </c>
      <c r="B366447" t="n">
        <v>84</v>
      </c>
    </row>
    <row r="366448">
      <c r="A366448" t="inlineStr">
        <is>
          <t>californiadiver.com</t>
        </is>
      </c>
      <c r="B366448" t="n">
        <v>84</v>
      </c>
    </row>
    <row r="366449">
      <c r="A366449" t="inlineStr">
        <is>
          <t>www.connectradio.fm</t>
        </is>
      </c>
      <c r="B366449" t="n">
        <v>84</v>
      </c>
    </row>
    <row r="366450">
      <c r="A366450" t="inlineStr">
        <is>
          <t>musicart.xboxlive.com</t>
        </is>
      </c>
      <c r="B366450" t="n">
        <v>84</v>
      </c>
    </row>
    <row r="366451">
      <c r="A366451" t="inlineStr">
        <is>
          <t>helmarbrewing.com</t>
        </is>
      </c>
      <c r="B366451" t="n">
        <v>84</v>
      </c>
    </row>
    <row r="366452">
      <c r="A366452" t="inlineStr">
        <is>
          <t>mfnetwork.org</t>
        </is>
      </c>
      <c r="B366452" t="n">
        <v>84</v>
      </c>
    </row>
    <row r="366453">
      <c r="A366453" t="inlineStr">
        <is>
          <t>www.blockchaininsi.de</t>
        </is>
      </c>
      <c r="B366453" t="n">
        <v>84</v>
      </c>
    </row>
    <row r="366454">
      <c r="A366454" t="inlineStr">
        <is>
          <t>img.finanzaonline.com</t>
        </is>
      </c>
      <c r="B366454" t="n">
        <v>84</v>
      </c>
    </row>
    <row r="366455">
      <c r="A366455" t="inlineStr">
        <is>
          <t>www.welcareindia.com</t>
        </is>
      </c>
      <c r="B366455" t="n">
        <v>84</v>
      </c>
    </row>
    <row r="366456">
      <c r="A366456" t="inlineStr">
        <is>
          <t>rbitaliablog.com</t>
        </is>
      </c>
      <c r="B366456" t="n">
        <v>84</v>
      </c>
    </row>
    <row r="366457">
      <c r="A366457" t="inlineStr">
        <is>
          <t>tyvodar.com</t>
        </is>
      </c>
      <c r="B366457" t="n">
        <v>84</v>
      </c>
    </row>
    <row r="366458">
      <c r="A366458" t="inlineStr">
        <is>
          <t>photofocusblog.files.wordpress.com</t>
        </is>
      </c>
      <c r="B366458" t="n">
        <v>84</v>
      </c>
    </row>
    <row r="366459">
      <c r="A366459" t="inlineStr">
        <is>
          <t>www.paulatrendsets.com</t>
        </is>
      </c>
      <c r="B366459" t="n">
        <v>84</v>
      </c>
    </row>
    <row r="366460">
      <c r="A366460" t="inlineStr">
        <is>
          <t>assets1.smoothradio.com</t>
        </is>
      </c>
      <c r="B366460" t="n">
        <v>84</v>
      </c>
    </row>
    <row r="366461">
      <c r="A366461" t="inlineStr">
        <is>
          <t>usahealthymen.com</t>
        </is>
      </c>
      <c r="B366461" t="n">
        <v>84</v>
      </c>
    </row>
    <row r="366462">
      <c r="A366462" t="inlineStr">
        <is>
          <t>burj-khalifa.eu</t>
        </is>
      </c>
      <c r="B366462" t="n">
        <v>84</v>
      </c>
    </row>
    <row r="366463">
      <c r="A366463" t="inlineStr">
        <is>
          <t>www.perisspiceladle.com</t>
        </is>
      </c>
      <c r="B366463" t="n">
        <v>84</v>
      </c>
    </row>
    <row r="366464">
      <c r="A366464" t="inlineStr">
        <is>
          <t>www.letouch.net</t>
        </is>
      </c>
      <c r="B366464" t="n">
        <v>84</v>
      </c>
    </row>
    <row r="366465">
      <c r="A366465" t="inlineStr">
        <is>
          <t>talbottteas.com</t>
        </is>
      </c>
      <c r="B366465" t="n">
        <v>84</v>
      </c>
    </row>
    <row r="366466">
      <c r="A366466" t="inlineStr">
        <is>
          <t>www.carsandstripes.com</t>
        </is>
      </c>
      <c r="B366466" t="n">
        <v>84</v>
      </c>
    </row>
    <row r="366467">
      <c r="A366467" t="inlineStr">
        <is>
          <t>www.nttinc.com</t>
        </is>
      </c>
      <c r="B366467" t="n">
        <v>84</v>
      </c>
    </row>
    <row r="366468">
      <c r="A366468" t="inlineStr">
        <is>
          <t>www.clubmilano.net</t>
        </is>
      </c>
      <c r="B366468" t="n">
        <v>84</v>
      </c>
    </row>
    <row r="366469">
      <c r="A366469" t="inlineStr">
        <is>
          <t>bunews.com.ua</t>
        </is>
      </c>
      <c r="B366469" t="n">
        <v>84</v>
      </c>
    </row>
    <row r="366470">
      <c r="A366470" t="inlineStr">
        <is>
          <t>midlifeglobetrotter.com</t>
        </is>
      </c>
      <c r="B366470" t="n">
        <v>84</v>
      </c>
    </row>
    <row r="366471">
      <c r="A366471" t="inlineStr">
        <is>
          <t>images.evendo.com</t>
        </is>
      </c>
      <c r="B366471" t="n">
        <v>84</v>
      </c>
    </row>
    <row r="366472">
      <c r="A366472" t="inlineStr">
        <is>
          <t>salamtoronto.net</t>
        </is>
      </c>
      <c r="B366472" t="n">
        <v>84</v>
      </c>
    </row>
    <row r="366473">
      <c r="A366473" t="inlineStr">
        <is>
          <t>www.wamanagement.co.uk</t>
        </is>
      </c>
      <c r="B366473" t="n">
        <v>84</v>
      </c>
    </row>
    <row r="366474">
      <c r="A366474" t="inlineStr">
        <is>
          <t>slack-time.com</t>
        </is>
      </c>
      <c r="B366474" t="n">
        <v>84</v>
      </c>
    </row>
    <row r="366475">
      <c r="A366475" t="inlineStr">
        <is>
          <t>glamorousglutton.com</t>
        </is>
      </c>
      <c r="B366475" t="n">
        <v>84</v>
      </c>
    </row>
    <row r="366476">
      <c r="A366476" t="inlineStr">
        <is>
          <t>kitchenrunway.com</t>
        </is>
      </c>
      <c r="B366476" t="n">
        <v>84</v>
      </c>
    </row>
    <row r="366477">
      <c r="A366477" t="inlineStr">
        <is>
          <t>velagopatiofurniture.ca</t>
        </is>
      </c>
      <c r="B366477" t="n">
        <v>84</v>
      </c>
    </row>
    <row r="366478">
      <c r="A366478" t="inlineStr">
        <is>
          <t>kmoon.ca</t>
        </is>
      </c>
      <c r="B366478" t="n">
        <v>84</v>
      </c>
    </row>
    <row r="366479">
      <c r="A366479" t="inlineStr">
        <is>
          <t>www.travelonhere.com</t>
        </is>
      </c>
      <c r="B366479" t="n">
        <v>84</v>
      </c>
    </row>
    <row r="366480">
      <c r="A366480" t="inlineStr">
        <is>
          <t>www.patrickarundell.com</t>
        </is>
      </c>
      <c r="B366480" t="n">
        <v>84</v>
      </c>
    </row>
    <row r="366481">
      <c r="A366481" t="inlineStr">
        <is>
          <t>joshuajonesuk.com</t>
        </is>
      </c>
      <c r="B366481" t="n">
        <v>84</v>
      </c>
    </row>
    <row r="366482">
      <c r="A366482" t="inlineStr">
        <is>
          <t>blog.alaskaair.com</t>
        </is>
      </c>
      <c r="B366482" t="n">
        <v>84</v>
      </c>
    </row>
    <row r="366483">
      <c r="A366483" t="inlineStr">
        <is>
          <t>junctionjournalism.com</t>
        </is>
      </c>
      <c r="B366483" t="n">
        <v>84</v>
      </c>
    </row>
    <row r="366484">
      <c r="A366484" t="inlineStr">
        <is>
          <t>mortgagemastersgroup.com</t>
        </is>
      </c>
      <c r="B366484" t="n">
        <v>84</v>
      </c>
    </row>
    <row r="366485">
      <c r="A366485" t="inlineStr">
        <is>
          <t>www.ceriwis.com</t>
        </is>
      </c>
      <c r="B366485" t="n">
        <v>84</v>
      </c>
    </row>
    <row r="366486">
      <c r="A366486" t="inlineStr">
        <is>
          <t>www.introinto.com.au</t>
        </is>
      </c>
      <c r="B366486" t="n">
        <v>84</v>
      </c>
    </row>
    <row r="366487">
      <c r="A366487" t="inlineStr">
        <is>
          <t>technewslit.com</t>
        </is>
      </c>
      <c r="B366487" t="n">
        <v>84</v>
      </c>
    </row>
    <row r="366488">
      <c r="A366488" t="inlineStr">
        <is>
          <t>www.jccotp.org</t>
        </is>
      </c>
      <c r="B366488" t="n">
        <v>84</v>
      </c>
    </row>
    <row r="366489">
      <c r="A366489" t="inlineStr">
        <is>
          <t>www.planthekeystone.com</t>
        </is>
      </c>
      <c r="B366489" t="n">
        <v>84</v>
      </c>
    </row>
    <row r="366490">
      <c r="A366490" t="inlineStr">
        <is>
          <t>www.samanthasinchekphotography.com</t>
        </is>
      </c>
      <c r="B366490" t="n">
        <v>84</v>
      </c>
    </row>
    <row r="366491">
      <c r="A366491" t="inlineStr">
        <is>
          <t>uncategory.com</t>
        </is>
      </c>
      <c r="B366491" t="n">
        <v>84</v>
      </c>
    </row>
    <row r="366492">
      <c r="A366492" t="inlineStr">
        <is>
          <t>www.standbyformindcontrol.com</t>
        </is>
      </c>
      <c r="B366492" t="n">
        <v>84</v>
      </c>
    </row>
    <row r="366493">
      <c r="A366493" t="inlineStr">
        <is>
          <t>www.hermitageshop.org</t>
        </is>
      </c>
      <c r="B366493" t="n">
        <v>84</v>
      </c>
    </row>
    <row r="366494">
      <c r="A366494" t="inlineStr">
        <is>
          <t>indecisionandcake.com</t>
        </is>
      </c>
      <c r="B366494" t="n">
        <v>84</v>
      </c>
    </row>
    <row r="366495">
      <c r="A366495" t="inlineStr">
        <is>
          <t>thewell.unc.edu</t>
        </is>
      </c>
      <c r="B366495" t="n">
        <v>84</v>
      </c>
    </row>
    <row r="366496">
      <c r="A366496" t="inlineStr">
        <is>
          <t>robestivill.files.wordpress.com</t>
        </is>
      </c>
      <c r="B366496" t="n">
        <v>84</v>
      </c>
    </row>
    <row r="366497">
      <c r="A366497" t="inlineStr">
        <is>
          <t>www.disneylandiaaldia.com</t>
        </is>
      </c>
      <c r="B366497" t="n">
        <v>84</v>
      </c>
    </row>
    <row r="366498">
      <c r="A366498" t="inlineStr">
        <is>
          <t>australiaswildlife.com</t>
        </is>
      </c>
      <c r="B366498" t="n">
        <v>84</v>
      </c>
    </row>
    <row r="366499">
      <c r="A366499" t="inlineStr">
        <is>
          <t>www.projecthope.org</t>
        </is>
      </c>
      <c r="B366499" t="n">
        <v>84</v>
      </c>
    </row>
    <row r="366500">
      <c r="A366500" t="inlineStr">
        <is>
          <t>tizbig.com</t>
        </is>
      </c>
      <c r="B366500" t="n">
        <v>84</v>
      </c>
    </row>
    <row r="366501">
      <c r="A366501" t="inlineStr">
        <is>
          <t>www.shebudgets.com</t>
        </is>
      </c>
      <c r="B366501" t="n">
        <v>84</v>
      </c>
    </row>
    <row r="366502">
      <c r="A366502" t="inlineStr">
        <is>
          <t>paloform.com</t>
        </is>
      </c>
      <c r="B366502" t="n">
        <v>84</v>
      </c>
    </row>
    <row r="366503">
      <c r="A366503" t="inlineStr">
        <is>
          <t>seattlebusinessmag.com</t>
        </is>
      </c>
      <c r="B366503" t="n">
        <v>84</v>
      </c>
    </row>
    <row r="366504">
      <c r="A366504" t="inlineStr">
        <is>
          <t>williamstickevers.files.wordpress.com</t>
        </is>
      </c>
      <c r="B366504" t="n">
        <v>84</v>
      </c>
    </row>
    <row r="366505">
      <c r="A366505" t="inlineStr">
        <is>
          <t>www.koffermarkt.com</t>
        </is>
      </c>
      <c r="B366505" t="n">
        <v>84</v>
      </c>
    </row>
    <row r="366506">
      <c r="A366506" t="inlineStr">
        <is>
          <t>www.seymourduncan.com</t>
        </is>
      </c>
      <c r="B366506" t="n">
        <v>84</v>
      </c>
    </row>
    <row r="366507">
      <c r="A366507" t="inlineStr">
        <is>
          <t>mytrend.online</t>
        </is>
      </c>
      <c r="B366507" t="n">
        <v>84</v>
      </c>
    </row>
    <row r="366508">
      <c r="A366508" t="inlineStr">
        <is>
          <t>gusmen.com</t>
        </is>
      </c>
      <c r="B366508" t="n">
        <v>84</v>
      </c>
    </row>
    <row r="366509">
      <c r="A366509" t="inlineStr">
        <is>
          <t>youronlinebooks.ru</t>
        </is>
      </c>
      <c r="B366509" t="n">
        <v>84</v>
      </c>
    </row>
    <row r="366510">
      <c r="A366510" t="inlineStr">
        <is>
          <t>www.nwrfc.noaa.gov</t>
        </is>
      </c>
      <c r="B366510" t="n">
        <v>84</v>
      </c>
    </row>
    <row r="366511">
      <c r="A366511" t="inlineStr">
        <is>
          <t>www.snowsfloral.com</t>
        </is>
      </c>
      <c r="B366511" t="n">
        <v>84</v>
      </c>
    </row>
    <row r="366512">
      <c r="A366512" t="inlineStr">
        <is>
          <t>www.vizeo.net</t>
        </is>
      </c>
      <c r="B366512" t="n">
        <v>84</v>
      </c>
    </row>
    <row r="366513">
      <c r="A366513" t="inlineStr">
        <is>
          <t>www.deansnushallphotography.com.au</t>
        </is>
      </c>
      <c r="B366513" t="n">
        <v>84</v>
      </c>
    </row>
    <row r="366514">
      <c r="A366514" t="inlineStr">
        <is>
          <t>www.dorteverner.com</t>
        </is>
      </c>
      <c r="B366514" t="n">
        <v>84</v>
      </c>
    </row>
    <row r="366515">
      <c r="A366515" t="inlineStr">
        <is>
          <t>weddingingreece.com</t>
        </is>
      </c>
      <c r="B366515" t="n">
        <v>84</v>
      </c>
    </row>
    <row r="366516">
      <c r="A366516" t="inlineStr">
        <is>
          <t>iliketradein.ru</t>
        </is>
      </c>
      <c r="B366516" t="n">
        <v>84</v>
      </c>
    </row>
    <row r="366517">
      <c r="A366517" t="inlineStr">
        <is>
          <t>www.thebritterflyeffect.com</t>
        </is>
      </c>
      <c r="B366517" t="n">
        <v>84</v>
      </c>
    </row>
    <row r="366518">
      <c r="A366518" t="inlineStr">
        <is>
          <t>elsol-compress-release.s3-accelerate.amazonaws.com</t>
        </is>
      </c>
      <c r="B366518" t="n">
        <v>84</v>
      </c>
    </row>
    <row r="366519">
      <c r="A366519" t="inlineStr">
        <is>
          <t>womennow.in</t>
        </is>
      </c>
      <c r="B366519" t="n">
        <v>84</v>
      </c>
    </row>
    <row r="366520">
      <c r="A366520" t="inlineStr">
        <is>
          <t>thehugeanifan.files.wordpress.com</t>
        </is>
      </c>
      <c r="B366520" t="n">
        <v>84</v>
      </c>
    </row>
    <row r="366521">
      <c r="A366521" t="inlineStr">
        <is>
          <t>d1lhu67vf7kzds.cloudfront.net</t>
        </is>
      </c>
      <c r="B366521" t="n">
        <v>84</v>
      </c>
    </row>
    <row r="366522">
      <c r="A366522" t="inlineStr">
        <is>
          <t>goodsparkgarage.com</t>
        </is>
      </c>
      <c r="B366522" t="n">
        <v>84</v>
      </c>
    </row>
    <row r="366523">
      <c r="A366523" t="inlineStr">
        <is>
          <t>fairways-mag.com</t>
        </is>
      </c>
      <c r="B366523" t="n">
        <v>84</v>
      </c>
    </row>
    <row r="366524">
      <c r="A366524" t="inlineStr">
        <is>
          <t>livtours.com</t>
        </is>
      </c>
      <c r="B366524" t="n">
        <v>84</v>
      </c>
    </row>
    <row r="366525">
      <c r="A366525" t="inlineStr">
        <is>
          <t>www.vipgolfservices.com</t>
        </is>
      </c>
      <c r="B366525" t="n">
        <v>84</v>
      </c>
    </row>
    <row r="366526">
      <c r="A366526" t="inlineStr">
        <is>
          <t>benstah.com</t>
        </is>
      </c>
      <c r="B366526" t="n">
        <v>84</v>
      </c>
    </row>
    <row r="366527">
      <c r="A366527" t="inlineStr">
        <is>
          <t>www.abundantlifeseeds.com</t>
        </is>
      </c>
      <c r="B366527" t="n">
        <v>84</v>
      </c>
    </row>
    <row r="366528">
      <c r="A366528" t="inlineStr">
        <is>
          <t>www.elenah.si</t>
        </is>
      </c>
      <c r="B366528" t="n">
        <v>84</v>
      </c>
    </row>
    <row r="366529">
      <c r="A366529" t="inlineStr">
        <is>
          <t>newagora.ca</t>
        </is>
      </c>
      <c r="B366529" t="n">
        <v>84</v>
      </c>
    </row>
    <row r="366530">
      <c r="A366530" t="inlineStr">
        <is>
          <t>sofaraway.org</t>
        </is>
      </c>
      <c r="B366530" t="n">
        <v>84</v>
      </c>
    </row>
    <row r="366531">
      <c r="A366531" t="inlineStr">
        <is>
          <t>www.worldofmusic.com.au</t>
        </is>
      </c>
      <c r="B366531" t="n">
        <v>84</v>
      </c>
    </row>
    <row r="366532">
      <c r="A366532" t="inlineStr">
        <is>
          <t>jessicalucile.com</t>
        </is>
      </c>
      <c r="B366532" t="n">
        <v>84</v>
      </c>
    </row>
    <row r="366533">
      <c r="A366533" t="inlineStr">
        <is>
          <t>www.thegardenisland.com</t>
        </is>
      </c>
      <c r="B366533" t="n">
        <v>84</v>
      </c>
    </row>
    <row r="366534">
      <c r="A366534" t="inlineStr">
        <is>
          <t>homeselectspain.com</t>
        </is>
      </c>
      <c r="B366534" t="n">
        <v>84</v>
      </c>
    </row>
    <row r="366535">
      <c r="A366535" t="inlineStr">
        <is>
          <t>www.us-immigration.com</t>
        </is>
      </c>
      <c r="B366535" t="n">
        <v>84</v>
      </c>
    </row>
    <row r="366536">
      <c r="A366536" t="inlineStr">
        <is>
          <t>www.kimbasinger.it</t>
        </is>
      </c>
      <c r="B366536" t="n">
        <v>84</v>
      </c>
    </row>
    <row r="366537">
      <c r="A366537" t="inlineStr">
        <is>
          <t>www.stlzoo.org</t>
        </is>
      </c>
      <c r="B366537" t="n">
        <v>84</v>
      </c>
    </row>
    <row r="366538">
      <c r="A366538" t="inlineStr">
        <is>
          <t>www.foxandcanvas.com</t>
        </is>
      </c>
      <c r="B366538" t="n">
        <v>84</v>
      </c>
    </row>
    <row r="366539">
      <c r="A366539" t="inlineStr">
        <is>
          <t>thecharlescausleytrust.files.wordpress.com</t>
        </is>
      </c>
      <c r="B366539" t="n">
        <v>84</v>
      </c>
    </row>
    <row r="366540">
      <c r="A366540" t="inlineStr">
        <is>
          <t>www.sinhbalo.com</t>
        </is>
      </c>
      <c r="B366540" t="n">
        <v>84</v>
      </c>
    </row>
    <row r="366541">
      <c r="A366541" t="inlineStr">
        <is>
          <t>grilltanksplus.com</t>
        </is>
      </c>
      <c r="B366541" t="n">
        <v>84</v>
      </c>
    </row>
    <row r="366542">
      <c r="A366542" t="inlineStr">
        <is>
          <t>litoonline.com</t>
        </is>
      </c>
      <c r="B366542" t="n">
        <v>84</v>
      </c>
    </row>
    <row r="366543">
      <c r="A366543" t="inlineStr">
        <is>
          <t>simplecozycharm.com</t>
        </is>
      </c>
      <c r="B366543" t="n">
        <v>84</v>
      </c>
    </row>
    <row r="366544">
      <c r="A366544" t="inlineStr">
        <is>
          <t>kelleyandcricket.com</t>
        </is>
      </c>
      <c r="B366544" t="n">
        <v>84</v>
      </c>
    </row>
    <row r="366545">
      <c r="A366545" t="inlineStr">
        <is>
          <t>reportingtexas.com</t>
        </is>
      </c>
      <c r="B366545" t="n">
        <v>84</v>
      </c>
    </row>
    <row r="366546">
      <c r="A366546" t="inlineStr">
        <is>
          <t>web.ccpgamescdn.com</t>
        </is>
      </c>
      <c r="B366546" t="n">
        <v>84</v>
      </c>
    </row>
    <row r="366547">
      <c r="A366547" t="inlineStr">
        <is>
          <t>www.designfarm.com.au</t>
        </is>
      </c>
      <c r="B366547" t="n">
        <v>84</v>
      </c>
    </row>
    <row r="366548">
      <c r="A366548" t="inlineStr">
        <is>
          <t>www.goldenfingers.info</t>
        </is>
      </c>
      <c r="B366548" t="n">
        <v>84</v>
      </c>
    </row>
    <row r="366549">
      <c r="A366549" t="inlineStr">
        <is>
          <t>www.snsbikinis.com</t>
        </is>
      </c>
      <c r="B366549" t="n">
        <v>84</v>
      </c>
    </row>
    <row r="366550">
      <c r="A366550" t="inlineStr">
        <is>
          <t>www.en.neweurasia.info</t>
        </is>
      </c>
      <c r="B366550" t="n">
        <v>84</v>
      </c>
    </row>
    <row r="366551">
      <c r="A366551" t="inlineStr">
        <is>
          <t>www.epiphanytotravel.com</t>
        </is>
      </c>
      <c r="B366551" t="n">
        <v>84</v>
      </c>
    </row>
    <row r="366552">
      <c r="A366552" t="inlineStr">
        <is>
          <t>oupeltglobal.files.wordpress.com</t>
        </is>
      </c>
      <c r="B366552" t="n">
        <v>84</v>
      </c>
    </row>
    <row r="366553">
      <c r="A366553" t="inlineStr">
        <is>
          <t>www.daxx.com</t>
        </is>
      </c>
      <c r="B366553" t="n">
        <v>84</v>
      </c>
    </row>
    <row r="366554">
      <c r="A366554" t="inlineStr">
        <is>
          <t>living-morocco-online.com</t>
        </is>
      </c>
      <c r="B366554" t="n">
        <v>84</v>
      </c>
    </row>
    <row r="366555">
      <c r="A366555" t="inlineStr">
        <is>
          <t>www.officerevolvingchair.com</t>
        </is>
      </c>
      <c r="B366555" t="n">
        <v>84</v>
      </c>
    </row>
    <row r="366556">
      <c r="A366556" t="inlineStr">
        <is>
          <t>image.lobster.media</t>
        </is>
      </c>
      <c r="B366556" t="n">
        <v>84</v>
      </c>
    </row>
    <row r="366557">
      <c r="A366557" t="inlineStr">
        <is>
          <t>www.allabouttrh.com</t>
        </is>
      </c>
      <c r="B366557" t="n">
        <v>84</v>
      </c>
    </row>
    <row r="366558">
      <c r="A366558" t="inlineStr">
        <is>
          <t>ncbaclusa.coop</t>
        </is>
      </c>
      <c r="B366558" t="n">
        <v>84</v>
      </c>
    </row>
    <row r="366559">
      <c r="A366559" t="inlineStr">
        <is>
          <t>www.nicolelabarge.com</t>
        </is>
      </c>
      <c r="B366559" t="n">
        <v>84</v>
      </c>
    </row>
    <row r="366560">
      <c r="A366560" t="inlineStr">
        <is>
          <t>www.defactosalons.com</t>
        </is>
      </c>
      <c r="B366560" t="n">
        <v>84</v>
      </c>
    </row>
    <row r="366561">
      <c r="A366561" t="inlineStr">
        <is>
          <t>gallery.sikhsangeet.com</t>
        </is>
      </c>
      <c r="B366561" t="n">
        <v>84</v>
      </c>
    </row>
    <row r="366562">
      <c r="A366562" t="inlineStr">
        <is>
          <t>www.sensoryfriendly.net</t>
        </is>
      </c>
      <c r="B366562" t="n">
        <v>84</v>
      </c>
    </row>
    <row r="366563">
      <c r="A366563" t="inlineStr">
        <is>
          <t>images.helline.fr</t>
        </is>
      </c>
      <c r="B366563" t="n">
        <v>84</v>
      </c>
    </row>
    <row r="366564">
      <c r="A366564" t="inlineStr">
        <is>
          <t>www.picture-power.com</t>
        </is>
      </c>
      <c r="B366564" t="n">
        <v>84</v>
      </c>
    </row>
    <row r="366565">
      <c r="A366565" t="inlineStr">
        <is>
          <t>www.samanthadanis.com</t>
        </is>
      </c>
      <c r="B366565" t="n">
        <v>84</v>
      </c>
    </row>
    <row r="366566">
      <c r="A366566" t="inlineStr">
        <is>
          <t>www.amalthee.fr</t>
        </is>
      </c>
      <c r="B366566" t="n">
        <v>84</v>
      </c>
    </row>
    <row r="366567">
      <c r="A366567" t="inlineStr">
        <is>
          <t>www.hungrito.com</t>
        </is>
      </c>
      <c r="B366567" t="n">
        <v>84</v>
      </c>
    </row>
    <row r="366568">
      <c r="A366568" t="inlineStr">
        <is>
          <t>ecologic-com.com</t>
        </is>
      </c>
      <c r="B366568" t="n">
        <v>84</v>
      </c>
    </row>
    <row r="366569">
      <c r="A366569" t="inlineStr">
        <is>
          <t>re-thinkingthefuture.com</t>
        </is>
      </c>
      <c r="B366569" t="n">
        <v>84</v>
      </c>
    </row>
    <row r="366570">
      <c r="A366570" t="inlineStr">
        <is>
          <t>medievalartresearch.files.wordpress.com</t>
        </is>
      </c>
      <c r="B366570" t="n">
        <v>84</v>
      </c>
    </row>
    <row r="366571">
      <c r="A366571" t="inlineStr">
        <is>
          <t>rojocar.es</t>
        </is>
      </c>
      <c r="B366571" t="n">
        <v>84</v>
      </c>
    </row>
    <row r="366572">
      <c r="A366572" t="inlineStr">
        <is>
          <t>fastforward-magazine.de</t>
        </is>
      </c>
      <c r="B366572" t="n">
        <v>84</v>
      </c>
    </row>
    <row r="366573">
      <c r="A366573" t="inlineStr">
        <is>
          <t>www.hollywoodlanews.com</t>
        </is>
      </c>
      <c r="B366573" t="n">
        <v>84</v>
      </c>
    </row>
    <row r="366574">
      <c r="A366574" t="inlineStr">
        <is>
          <t>cricketique.files.wordpress.com</t>
        </is>
      </c>
      <c r="B366574" t="n">
        <v>84</v>
      </c>
    </row>
    <row r="366575">
      <c r="A366575" t="inlineStr">
        <is>
          <t>dontforgettomove.com</t>
        </is>
      </c>
      <c r="B366575" t="n">
        <v>84</v>
      </c>
    </row>
    <row r="366576">
      <c r="A366576" t="inlineStr">
        <is>
          <t>s3-pixelphant-frontend.s3.amazonaws.com</t>
        </is>
      </c>
      <c r="B366576" t="n">
        <v>84</v>
      </c>
    </row>
    <row r="366577">
      <c r="A366577" t="inlineStr">
        <is>
          <t>iftm.tmgrup.com.tr</t>
        </is>
      </c>
      <c r="B366577" t="n">
        <v>84</v>
      </c>
    </row>
    <row r="366578">
      <c r="A366578" t="inlineStr">
        <is>
          <t>www.nike-outletstoreonlineshopping.us.com</t>
        </is>
      </c>
      <c r="B366578" t="n">
        <v>84</v>
      </c>
    </row>
    <row r="366579">
      <c r="A366579" t="inlineStr">
        <is>
          <t>www.scandit.com</t>
        </is>
      </c>
      <c r="B366579" t="n">
        <v>84</v>
      </c>
    </row>
    <row r="366580">
      <c r="A366580" t="inlineStr">
        <is>
          <t>www.vansdirect.co.uk</t>
        </is>
      </c>
      <c r="B366580" t="n">
        <v>84</v>
      </c>
    </row>
    <row r="366581">
      <c r="A366581" t="inlineStr">
        <is>
          <t>cdn.hexarmor.com</t>
        </is>
      </c>
      <c r="B366581" t="n">
        <v>84</v>
      </c>
    </row>
    <row r="366582">
      <c r="A366582" t="inlineStr">
        <is>
          <t>wondersandmarvels.com</t>
        </is>
      </c>
      <c r="B366582" t="n">
        <v>84</v>
      </c>
    </row>
    <row r="366583">
      <c r="A366583" t="inlineStr">
        <is>
          <t>7art-screensavers.com</t>
        </is>
      </c>
      <c r="B366583" t="n">
        <v>84</v>
      </c>
    </row>
    <row r="366584">
      <c r="A366584" t="inlineStr">
        <is>
          <t>www.chacunsoncafe.fr</t>
        </is>
      </c>
      <c r="B366584" t="n">
        <v>84</v>
      </c>
    </row>
    <row r="366585">
      <c r="A366585" t="inlineStr">
        <is>
          <t>m.cbivel.org</t>
        </is>
      </c>
      <c r="B366585" t="n">
        <v>84</v>
      </c>
    </row>
    <row r="366586">
      <c r="A366586" t="inlineStr">
        <is>
          <t>www.MyDailyPhotograph.com</t>
        </is>
      </c>
      <c r="B366586" t="n">
        <v>84</v>
      </c>
    </row>
    <row r="366587">
      <c r="A366587" t="inlineStr">
        <is>
          <t>images.easytechjunkie.com</t>
        </is>
      </c>
      <c r="B366587" t="n">
        <v>84</v>
      </c>
    </row>
    <row r="366588">
      <c r="A366588" t="inlineStr">
        <is>
          <t>bdcwire.com</t>
        </is>
      </c>
      <c r="B366588" t="n">
        <v>84</v>
      </c>
    </row>
    <row r="366589">
      <c r="A366589" t="inlineStr">
        <is>
          <t>tecgrills.com</t>
        </is>
      </c>
      <c r="B366589" t="n">
        <v>84</v>
      </c>
    </row>
    <row r="366590">
      <c r="A366590" t="inlineStr">
        <is>
          <t>dlgivnpf6gg8w.cloudfront.net</t>
        </is>
      </c>
      <c r="B366590" t="n">
        <v>84</v>
      </c>
    </row>
    <row r="366591">
      <c r="A366591" t="inlineStr">
        <is>
          <t>www.sidoman.com</t>
        </is>
      </c>
      <c r="B366591" t="n">
        <v>84</v>
      </c>
    </row>
    <row r="366592">
      <c r="A366592" t="inlineStr">
        <is>
          <t>www.munsonschocolates.com</t>
        </is>
      </c>
      <c r="B366592" t="n">
        <v>84</v>
      </c>
    </row>
    <row r="366593">
      <c r="A366593" t="inlineStr">
        <is>
          <t>advice.metrocu.org</t>
        </is>
      </c>
      <c r="B366593" t="n">
        <v>84</v>
      </c>
    </row>
    <row r="366594">
      <c r="A366594" t="inlineStr">
        <is>
          <t>etowbars.com</t>
        </is>
      </c>
      <c r="B366594" t="n">
        <v>84</v>
      </c>
    </row>
    <row r="366595">
      <c r="A366595" t="inlineStr">
        <is>
          <t>www.newhampshirenoticiastoday.com</t>
        </is>
      </c>
      <c r="B366595" t="n">
        <v>84</v>
      </c>
    </row>
    <row r="366596">
      <c r="A366596" t="inlineStr">
        <is>
          <t>walestowherever.com</t>
        </is>
      </c>
      <c r="B366596" t="n">
        <v>84</v>
      </c>
    </row>
    <row r="366597">
      <c r="A366597" t="inlineStr">
        <is>
          <t>www.wow-power-leveling.org</t>
        </is>
      </c>
      <c r="B366597" t="n">
        <v>84</v>
      </c>
    </row>
    <row r="366598">
      <c r="A366598" t="inlineStr">
        <is>
          <t>kjvxpi.com</t>
        </is>
      </c>
      <c r="B366598" t="n">
        <v>84</v>
      </c>
    </row>
    <row r="366599">
      <c r="A366599" t="inlineStr">
        <is>
          <t>blog.fansbet.com</t>
        </is>
      </c>
      <c r="B366599" t="n">
        <v>84</v>
      </c>
    </row>
    <row r="366600">
      <c r="A366600" t="inlineStr">
        <is>
          <t>naturalpresence.files.wordpress.com</t>
        </is>
      </c>
      <c r="B366600" t="n">
        <v>84</v>
      </c>
    </row>
    <row r="366601">
      <c r="A366601" t="inlineStr">
        <is>
          <t>exeter.anglican.org</t>
        </is>
      </c>
      <c r="B366601" t="n">
        <v>84</v>
      </c>
    </row>
    <row r="366602">
      <c r="A366602" t="inlineStr">
        <is>
          <t>hotstore.ua</t>
        </is>
      </c>
      <c r="B366602" t="n">
        <v>84</v>
      </c>
    </row>
    <row r="366603">
      <c r="A366603" t="inlineStr">
        <is>
          <t>familiesforlife.sg</t>
        </is>
      </c>
      <c r="B366603" t="n">
        <v>84</v>
      </c>
    </row>
    <row r="366604">
      <c r="A366604" t="inlineStr">
        <is>
          <t>descargarapps.net</t>
        </is>
      </c>
      <c r="B366604" t="n">
        <v>84</v>
      </c>
    </row>
    <row r="366605">
      <c r="A366605" t="inlineStr">
        <is>
          <t>www.vichy.sg</t>
        </is>
      </c>
      <c r="B366605" t="n">
        <v>84</v>
      </c>
    </row>
    <row r="366606">
      <c r="A366606" t="inlineStr">
        <is>
          <t>www.childfund.org</t>
        </is>
      </c>
      <c r="B366606" t="n">
        <v>84</v>
      </c>
    </row>
    <row r="366607">
      <c r="A366607" t="inlineStr">
        <is>
          <t>cementuae.com</t>
        </is>
      </c>
      <c r="B366607" t="n">
        <v>84</v>
      </c>
    </row>
    <row r="366608">
      <c r="A366608" t="inlineStr">
        <is>
          <t>d3brnv0cvgrk3e.cloudfront.net</t>
        </is>
      </c>
      <c r="B366608" t="n">
        <v>84</v>
      </c>
    </row>
    <row r="366609">
      <c r="A366609" t="inlineStr">
        <is>
          <t>20bedfordway.com</t>
        </is>
      </c>
      <c r="B366609" t="n">
        <v>84</v>
      </c>
    </row>
    <row r="366610">
      <c r="A366610" t="inlineStr">
        <is>
          <t>khushbufashion.com</t>
        </is>
      </c>
      <c r="B366610" t="n">
        <v>84</v>
      </c>
    </row>
    <row r="366611">
      <c r="A366611" t="inlineStr">
        <is>
          <t>studio5.ksl.com</t>
        </is>
      </c>
      <c r="B366611" t="n">
        <v>84</v>
      </c>
    </row>
    <row r="366612">
      <c r="A366612" t="inlineStr">
        <is>
          <t>www.packedsuitcase.com</t>
        </is>
      </c>
      <c r="B366612" t="n">
        <v>84</v>
      </c>
    </row>
    <row r="366613">
      <c r="A366613" t="inlineStr">
        <is>
          <t>courtneykelley.typepad.com</t>
        </is>
      </c>
      <c r="B366613" t="n">
        <v>84</v>
      </c>
    </row>
    <row r="366614">
      <c r="A366614" t="inlineStr">
        <is>
          <t>www.anabakran.com</t>
        </is>
      </c>
      <c r="B366614" t="n">
        <v>84</v>
      </c>
    </row>
    <row r="366615">
      <c r="A366615" t="inlineStr">
        <is>
          <t>www.rent-car-egypt.com</t>
        </is>
      </c>
      <c r="B366615" t="n">
        <v>84</v>
      </c>
    </row>
    <row r="366616">
      <c r="A366616" t="inlineStr">
        <is>
          <t>notonlytwenty.com</t>
        </is>
      </c>
      <c r="B366616" t="n">
        <v>84</v>
      </c>
    </row>
    <row r="366617">
      <c r="A366617" t="inlineStr">
        <is>
          <t>www.iwillteachyoualanguage.com</t>
        </is>
      </c>
      <c r="B366617" t="n">
        <v>84</v>
      </c>
    </row>
    <row r="366618">
      <c r="A366618" t="inlineStr">
        <is>
          <t>oyeintelligence.com</t>
        </is>
      </c>
      <c r="B366618" t="n">
        <v>84</v>
      </c>
    </row>
    <row r="366619">
      <c r="A366619" t="inlineStr">
        <is>
          <t>everythingisviral.com</t>
        </is>
      </c>
      <c r="B366619" t="n">
        <v>84</v>
      </c>
    </row>
    <row r="366620">
      <c r="A366620" t="inlineStr">
        <is>
          <t>www.philanthropy.cam.ac.uk</t>
        </is>
      </c>
      <c r="B366620" t="n">
        <v>84</v>
      </c>
    </row>
    <row r="366621">
      <c r="A366621" t="inlineStr">
        <is>
          <t>amigopartyrentals.com</t>
        </is>
      </c>
      <c r="B366621" t="n">
        <v>84</v>
      </c>
    </row>
    <row r="366622">
      <c r="A366622" t="inlineStr">
        <is>
          <t>www.jameslmorgan.co.uk</t>
        </is>
      </c>
      <c r="B366622" t="n">
        <v>84</v>
      </c>
    </row>
    <row r="366623">
      <c r="A366623" t="inlineStr">
        <is>
          <t>rachnacooks.com</t>
        </is>
      </c>
      <c r="B366623" t="n">
        <v>84</v>
      </c>
    </row>
    <row r="366624">
      <c r="A366624" t="inlineStr">
        <is>
          <t>cdn.verivox.de</t>
        </is>
      </c>
      <c r="B366624" t="n">
        <v>84</v>
      </c>
    </row>
    <row r="366625">
      <c r="A366625" t="inlineStr">
        <is>
          <t>ariana-ecom.s3.amazonaws.com</t>
        </is>
      </c>
      <c r="B366625" t="n">
        <v>84</v>
      </c>
    </row>
    <row r="366626">
      <c r="A366626" t="inlineStr">
        <is>
          <t>live-asu-news.ws.asu.edu</t>
        </is>
      </c>
      <c r="B366626" t="n">
        <v>84</v>
      </c>
    </row>
    <row r="366627">
      <c r="A366627" t="inlineStr">
        <is>
          <t>www.locabarcelona.com</t>
        </is>
      </c>
      <c r="B366627" t="n">
        <v>84</v>
      </c>
    </row>
    <row r="366628">
      <c r="A366628" t="inlineStr">
        <is>
          <t>static.vets-now.com</t>
        </is>
      </c>
      <c r="B366628" t="n">
        <v>84</v>
      </c>
    </row>
    <row r="366629">
      <c r="A366629" t="inlineStr">
        <is>
          <t>jessicasloane.com</t>
        </is>
      </c>
      <c r="B366629" t="n">
        <v>84</v>
      </c>
    </row>
    <row r="366630">
      <c r="A366630" t="inlineStr">
        <is>
          <t>madcapcottage.com</t>
        </is>
      </c>
      <c r="B366630" t="n">
        <v>84</v>
      </c>
    </row>
    <row r="366631">
      <c r="A366631" t="inlineStr">
        <is>
          <t>www.playgroundnews.ca</t>
        </is>
      </c>
      <c r="B366631" t="n">
        <v>84</v>
      </c>
    </row>
    <row r="366632">
      <c r="A366632" t="inlineStr">
        <is>
          <t>erinmagazine.com</t>
        </is>
      </c>
      <c r="B366632" t="n">
        <v>84</v>
      </c>
    </row>
    <row r="366633">
      <c r="A366633" t="inlineStr">
        <is>
          <t>bybrittanybranson.com</t>
        </is>
      </c>
      <c r="B366633" t="n">
        <v>84</v>
      </c>
    </row>
    <row r="366634">
      <c r="A366634" t="inlineStr">
        <is>
          <t>whatboundariestravel.com</t>
        </is>
      </c>
      <c r="B366634" t="n">
        <v>84</v>
      </c>
    </row>
    <row r="366635">
      <c r="A366635" t="inlineStr">
        <is>
          <t>atinroofbarn.com</t>
        </is>
      </c>
      <c r="B366635" t="n">
        <v>84</v>
      </c>
    </row>
    <row r="366636">
      <c r="A366636" t="inlineStr">
        <is>
          <t>www.minerals-n-more.com</t>
        </is>
      </c>
      <c r="B366636" t="n">
        <v>84</v>
      </c>
    </row>
    <row r="366637">
      <c r="A366637" t="inlineStr">
        <is>
          <t>www.australia-backpackersguide.com</t>
        </is>
      </c>
      <c r="B366637" t="n">
        <v>84</v>
      </c>
    </row>
    <row r="366638">
      <c r="A366638" t="inlineStr">
        <is>
          <t>shop.juwelier-thomas.at</t>
        </is>
      </c>
      <c r="B366638" t="n">
        <v>84</v>
      </c>
    </row>
    <row r="366639">
      <c r="A366639" t="inlineStr">
        <is>
          <t>blog.leanpath.com</t>
        </is>
      </c>
      <c r="B366639" t="n">
        <v>84</v>
      </c>
    </row>
    <row r="366640">
      <c r="A366640" t="inlineStr">
        <is>
          <t>fr.teyuchiller.com</t>
        </is>
      </c>
      <c r="B366640" t="n">
        <v>84</v>
      </c>
    </row>
    <row r="366641">
      <c r="A366641" t="inlineStr">
        <is>
          <t>madison365.wpengine.com</t>
        </is>
      </c>
      <c r="B366641" t="n">
        <v>84</v>
      </c>
    </row>
    <row r="366642">
      <c r="A366642" t="inlineStr">
        <is>
          <t>kropprichter.com</t>
        </is>
      </c>
      <c r="B366642" t="n">
        <v>84</v>
      </c>
    </row>
    <row r="366643">
      <c r="A366643" t="inlineStr">
        <is>
          <t>www.commercialequipment.com.au</t>
        </is>
      </c>
      <c r="B366643" t="n">
        <v>84</v>
      </c>
    </row>
    <row r="366644">
      <c r="A366644" t="inlineStr">
        <is>
          <t>high5casino.files.wordpress.com</t>
        </is>
      </c>
      <c r="B366644" t="n">
        <v>84</v>
      </c>
    </row>
    <row r="366645">
      <c r="A366645" t="inlineStr">
        <is>
          <t>1.quickstickshop.de</t>
        </is>
      </c>
      <c r="B366645" t="n">
        <v>84</v>
      </c>
    </row>
    <row r="366646">
      <c r="A366646" t="inlineStr">
        <is>
          <t>thecanonpadawan.files.wordpress.com</t>
        </is>
      </c>
      <c r="B366646" t="n">
        <v>84</v>
      </c>
    </row>
    <row r="366647">
      <c r="A366647" t="inlineStr">
        <is>
          <t>www.easybuysellbusiness.com</t>
        </is>
      </c>
      <c r="B366647" t="n">
        <v>84</v>
      </c>
    </row>
    <row r="366648">
      <c r="A366648" t="inlineStr">
        <is>
          <t>www.pitria.com</t>
        </is>
      </c>
      <c r="B366648" t="n">
        <v>84</v>
      </c>
    </row>
    <row r="366649">
      <c r="A366649" t="inlineStr">
        <is>
          <t>techsquadteam.com</t>
        </is>
      </c>
      <c r="B366649" t="n">
        <v>84</v>
      </c>
    </row>
    <row r="366650">
      <c r="A366650" t="inlineStr">
        <is>
          <t>filmstreaming-de.life</t>
        </is>
      </c>
      <c r="B366650" t="n">
        <v>84</v>
      </c>
    </row>
    <row r="366651">
      <c r="A366651" t="inlineStr">
        <is>
          <t>www.myinstants.com</t>
        </is>
      </c>
      <c r="B366651" t="n">
        <v>84</v>
      </c>
    </row>
    <row r="366652">
      <c r="A366652" t="inlineStr">
        <is>
          <t>www.fitnessequipmentwarehouse.com.au</t>
        </is>
      </c>
      <c r="B366652" t="n">
        <v>84</v>
      </c>
    </row>
    <row r="366653">
      <c r="A366653" t="inlineStr">
        <is>
          <t>thumb.mananalsex.com</t>
        </is>
      </c>
      <c r="B366653" t="n">
        <v>84</v>
      </c>
    </row>
    <row r="366654">
      <c r="A366654" t="inlineStr">
        <is>
          <t>bestmusically.com</t>
        </is>
      </c>
      <c r="B366654" t="n">
        <v>84</v>
      </c>
    </row>
    <row r="366655">
      <c r="A366655" t="inlineStr">
        <is>
          <t>www.cpaviation.com</t>
        </is>
      </c>
      <c r="B366655" t="n">
        <v>84</v>
      </c>
    </row>
    <row r="366656">
      <c r="A366656" t="inlineStr">
        <is>
          <t>carter-health.com</t>
        </is>
      </c>
      <c r="B366656" t="n">
        <v>84</v>
      </c>
    </row>
    <row r="366657">
      <c r="A366657" t="inlineStr">
        <is>
          <t>europe.yamaha.com</t>
        </is>
      </c>
      <c r="B366657" t="n">
        <v>84</v>
      </c>
    </row>
    <row r="366658">
      <c r="A366658" t="inlineStr">
        <is>
          <t>www.kaspersky.com</t>
        </is>
      </c>
      <c r="B366658" t="n">
        <v>84</v>
      </c>
    </row>
    <row r="366659">
      <c r="A366659" t="inlineStr">
        <is>
          <t>img350.imagetwist.com</t>
        </is>
      </c>
      <c r="B366659" t="n">
        <v>84</v>
      </c>
    </row>
    <row r="366660">
      <c r="A366660" t="inlineStr">
        <is>
          <t>www.planetkitesurfholidays.com</t>
        </is>
      </c>
      <c r="B366660" t="n">
        <v>84</v>
      </c>
    </row>
    <row r="366661">
      <c r="A366661" t="inlineStr">
        <is>
          <t>sohomemory.files.wordpress.com</t>
        </is>
      </c>
      <c r="B366661" t="n">
        <v>84</v>
      </c>
    </row>
    <row r="366662">
      <c r="A366662" t="inlineStr">
        <is>
          <t>www.katewinslet.it</t>
        </is>
      </c>
      <c r="B366662" t="n">
        <v>84</v>
      </c>
    </row>
    <row r="366663">
      <c r="A366663" t="inlineStr">
        <is>
          <t>cdn.blog.prozis.com</t>
        </is>
      </c>
      <c r="B366663" t="n">
        <v>84</v>
      </c>
    </row>
    <row r="366664">
      <c r="A366664" t="inlineStr">
        <is>
          <t>mistywoodsphotography.files.wordpress.com</t>
        </is>
      </c>
      <c r="B366664" t="n">
        <v>84</v>
      </c>
    </row>
    <row r="366665">
      <c r="A366665" t="inlineStr">
        <is>
          <t>www.ihmvcu.org</t>
        </is>
      </c>
      <c r="B366665" t="n">
        <v>84</v>
      </c>
    </row>
    <row r="366666">
      <c r="A366666" t="inlineStr">
        <is>
          <t>www.urbexstreetshop.com</t>
        </is>
      </c>
      <c r="B366666" t="n">
        <v>84</v>
      </c>
    </row>
    <row r="366667">
      <c r="A366667" t="inlineStr">
        <is>
          <t>goals88.top</t>
        </is>
      </c>
      <c r="B366667" t="n">
        <v>84</v>
      </c>
    </row>
    <row r="366668">
      <c r="A366668" t="inlineStr">
        <is>
          <t>sheffieldpostcard.co.uk</t>
        </is>
      </c>
      <c r="B366668" t="n">
        <v>84</v>
      </c>
    </row>
    <row r="366669">
      <c r="A366669" t="inlineStr">
        <is>
          <t>www.littlehamptongazette.co.uk</t>
        </is>
      </c>
      <c r="B366669" t="n">
        <v>84</v>
      </c>
    </row>
    <row r="366670">
      <c r="A366670" t="inlineStr">
        <is>
          <t>njmom.com</t>
        </is>
      </c>
      <c r="B366670" t="n">
        <v>84</v>
      </c>
    </row>
    <row r="366671">
      <c r="A366671" t="inlineStr">
        <is>
          <t>cloverhillprimary.org</t>
        </is>
      </c>
      <c r="B366671" t="n">
        <v>84</v>
      </c>
    </row>
    <row r="366672">
      <c r="A366672" t="inlineStr">
        <is>
          <t>henrybringen.com</t>
        </is>
      </c>
      <c r="B366672" t="n">
        <v>84</v>
      </c>
    </row>
    <row r="366673">
      <c r="A366673" t="inlineStr">
        <is>
          <t>ubitto.com</t>
        </is>
      </c>
      <c r="B366673" t="n">
        <v>84</v>
      </c>
    </row>
    <row r="366674">
      <c r="A366674" t="inlineStr">
        <is>
          <t>www.worldhum.com</t>
        </is>
      </c>
      <c r="B366674" t="n">
        <v>84</v>
      </c>
    </row>
    <row r="366675">
      <c r="A366675" t="inlineStr">
        <is>
          <t>monimeals.com</t>
        </is>
      </c>
      <c r="B366675" t="n">
        <v>84</v>
      </c>
    </row>
    <row r="366676">
      <c r="A366676" t="inlineStr">
        <is>
          <t>www.cedarlane.org</t>
        </is>
      </c>
      <c r="B366676" t="n">
        <v>84</v>
      </c>
    </row>
    <row r="366677">
      <c r="A366677" t="inlineStr">
        <is>
          <t>spoutfire.com</t>
        </is>
      </c>
      <c r="B366677" t="n">
        <v>84</v>
      </c>
    </row>
    <row r="366678">
      <c r="A366678" t="inlineStr">
        <is>
          <t>www.seekersmatch.com</t>
        </is>
      </c>
      <c r="B366678" t="n">
        <v>84</v>
      </c>
    </row>
    <row r="366679">
      <c r="A366679" t="inlineStr">
        <is>
          <t>www.pcrigenerati.eu</t>
        </is>
      </c>
      <c r="B366679" t="n">
        <v>84</v>
      </c>
    </row>
    <row r="366680">
      <c r="A366680" t="inlineStr">
        <is>
          <t>blog.polleverywhere.com</t>
        </is>
      </c>
      <c r="B366680" t="n">
        <v>84</v>
      </c>
    </row>
    <row r="366681">
      <c r="A366681" t="inlineStr">
        <is>
          <t>adelhgifts.files.wordpress.com</t>
        </is>
      </c>
      <c r="B366681" t="n">
        <v>84</v>
      </c>
    </row>
    <row r="366682">
      <c r="A366682" t="inlineStr">
        <is>
          <t>www.colorful-crafts.com</t>
        </is>
      </c>
      <c r="B366682" t="n">
        <v>84</v>
      </c>
    </row>
    <row r="366683">
      <c r="A366683" t="inlineStr">
        <is>
          <t>www.mymoto-uk.com</t>
        </is>
      </c>
      <c r="B366683" t="n">
        <v>84</v>
      </c>
    </row>
    <row r="366684">
      <c r="A366684" t="inlineStr">
        <is>
          <t>poosh.com</t>
        </is>
      </c>
      <c r="B366684" t="n">
        <v>84</v>
      </c>
    </row>
    <row r="366685">
      <c r="A366685" t="inlineStr">
        <is>
          <t>nudesocialgirls.com</t>
        </is>
      </c>
      <c r="B366685" t="n">
        <v>84</v>
      </c>
    </row>
    <row r="366686">
      <c r="A366686" t="inlineStr">
        <is>
          <t>www.gamer-network.fr</t>
        </is>
      </c>
      <c r="B366686" t="n">
        <v>84</v>
      </c>
    </row>
    <row r="366687">
      <c r="A366687" t="inlineStr">
        <is>
          <t>www.musique-galland.fr</t>
        </is>
      </c>
      <c r="B366687" t="n">
        <v>84</v>
      </c>
    </row>
    <row r="366688">
      <c r="A366688" t="inlineStr">
        <is>
          <t>lottiedoesdisney.files.wordpress.com</t>
        </is>
      </c>
      <c r="B366688" t="n">
        <v>84</v>
      </c>
    </row>
    <row r="366689">
      <c r="A366689" t="inlineStr">
        <is>
          <t>smartwealth.sg</t>
        </is>
      </c>
      <c r="B366689" t="n">
        <v>84</v>
      </c>
    </row>
    <row r="366690">
      <c r="A366690" t="inlineStr">
        <is>
          <t>novafantasia.com</t>
        </is>
      </c>
      <c r="B366690" t="n">
        <v>84</v>
      </c>
    </row>
    <row r="366691">
      <c r="A366691" t="inlineStr">
        <is>
          <t>www.sanantonioquinceanera.com</t>
        </is>
      </c>
      <c r="B366691" t="n">
        <v>84</v>
      </c>
    </row>
    <row r="366692">
      <c r="A366692" t="inlineStr">
        <is>
          <t>www.westsidespirit.com</t>
        </is>
      </c>
      <c r="B366692" t="n">
        <v>84</v>
      </c>
    </row>
    <row r="366693">
      <c r="A366693" t="inlineStr">
        <is>
          <t>madtastescom.files.wordpress.com</t>
        </is>
      </c>
      <c r="B366693" t="n">
        <v>84</v>
      </c>
    </row>
    <row r="366694">
      <c r="A366694" t="inlineStr">
        <is>
          <t>www.hcc.edu</t>
        </is>
      </c>
      <c r="B366694" t="n">
        <v>84</v>
      </c>
    </row>
    <row r="366695">
      <c r="A366695" t="inlineStr">
        <is>
          <t>hilliardohio.gov</t>
        </is>
      </c>
      <c r="B366695" t="n">
        <v>84</v>
      </c>
    </row>
    <row r="366696">
      <c r="A366696" t="inlineStr">
        <is>
          <t>www.inspiredcamping.com</t>
        </is>
      </c>
      <c r="B366696" t="n">
        <v>84</v>
      </c>
    </row>
    <row r="366697">
      <c r="A366697" t="inlineStr">
        <is>
          <t>cdn-ecocater.pressidium.com</t>
        </is>
      </c>
      <c r="B366697" t="n">
        <v>84</v>
      </c>
    </row>
    <row r="366698">
      <c r="A366698" t="inlineStr">
        <is>
          <t>images.accessiblemadrid.com</t>
        </is>
      </c>
      <c r="B366698" t="n">
        <v>84</v>
      </c>
    </row>
    <row r="366699">
      <c r="A366699" t="inlineStr">
        <is>
          <t>dolgokd.com</t>
        </is>
      </c>
      <c r="B366699" t="n">
        <v>84</v>
      </c>
    </row>
    <row r="366700">
      <c r="A366700" t="inlineStr">
        <is>
          <t>www.javakap.com</t>
        </is>
      </c>
      <c r="B366700" t="n">
        <v>84</v>
      </c>
    </row>
    <row r="366701">
      <c r="A366701" t="inlineStr">
        <is>
          <t>catbehaviorassociates.com</t>
        </is>
      </c>
      <c r="B366701" t="n">
        <v>84</v>
      </c>
    </row>
    <row r="366702">
      <c r="A366702" t="inlineStr">
        <is>
          <t>bestindian.org</t>
        </is>
      </c>
      <c r="B366702" t="n">
        <v>84</v>
      </c>
    </row>
    <row r="366703">
      <c r="A366703" t="inlineStr">
        <is>
          <t>barc.blob.core.windows.net</t>
        </is>
      </c>
      <c r="B366703" t="n">
        <v>84</v>
      </c>
    </row>
    <row r="366704">
      <c r="A366704" t="inlineStr">
        <is>
          <t>www.c2c-online.co.uk</t>
        </is>
      </c>
      <c r="B366704" t="n">
        <v>84</v>
      </c>
    </row>
    <row r="366705">
      <c r="A366705" t="inlineStr">
        <is>
          <t>intersportfr.scene7.com</t>
        </is>
      </c>
      <c r="B366705" t="n">
        <v>84</v>
      </c>
    </row>
    <row r="366706">
      <c r="A366706" t="inlineStr">
        <is>
          <t>www.mapleworkwear.co.uk</t>
        </is>
      </c>
      <c r="B366706" t="n">
        <v>84</v>
      </c>
    </row>
    <row r="366707">
      <c r="A366707" t="inlineStr">
        <is>
          <t>www.bohle-america.com</t>
        </is>
      </c>
      <c r="B366707" t="n">
        <v>84</v>
      </c>
    </row>
    <row r="366708">
      <c r="A366708" t="inlineStr">
        <is>
          <t>shelleylouisedesign.co.uk</t>
        </is>
      </c>
      <c r="B366708" t="n">
        <v>84</v>
      </c>
    </row>
    <row r="366709">
      <c r="A366709" t="inlineStr">
        <is>
          <t>www.uasvision.com</t>
        </is>
      </c>
      <c r="B366709" t="n">
        <v>84</v>
      </c>
    </row>
    <row r="366710">
      <c r="A366710" t="inlineStr">
        <is>
          <t>gooposts.com</t>
        </is>
      </c>
      <c r="B366710" t="n">
        <v>84</v>
      </c>
    </row>
    <row r="366711">
      <c r="A366711" t="inlineStr">
        <is>
          <t>onni.co.id</t>
        </is>
      </c>
      <c r="B366711" t="n">
        <v>84</v>
      </c>
    </row>
    <row r="366712">
      <c r="A366712" t="inlineStr">
        <is>
          <t>orapweb.rcahms.gov.uk</t>
        </is>
      </c>
      <c r="B366712" t="n">
        <v>84</v>
      </c>
    </row>
    <row r="366713">
      <c r="A366713" t="inlineStr">
        <is>
          <t>www.antiquesnews.co.uk</t>
        </is>
      </c>
      <c r="B366713" t="n">
        <v>84</v>
      </c>
    </row>
    <row r="366714">
      <c r="A366714" t="inlineStr">
        <is>
          <t>images.americanhotel.com</t>
        </is>
      </c>
      <c r="B366714" t="n">
        <v>84</v>
      </c>
    </row>
    <row r="366715">
      <c r="A366715" t="inlineStr">
        <is>
          <t>momababyetc.com</t>
        </is>
      </c>
      <c r="B366715" t="n">
        <v>84</v>
      </c>
    </row>
    <row r="366716">
      <c r="A366716" t="inlineStr">
        <is>
          <t>www.mpositive.in</t>
        </is>
      </c>
      <c r="B366716" t="n">
        <v>84</v>
      </c>
    </row>
    <row r="366717">
      <c r="A366717" t="inlineStr">
        <is>
          <t>www.rebootyourcomputer.com.au</t>
        </is>
      </c>
      <c r="B366717" t="n">
        <v>84</v>
      </c>
    </row>
    <row r="366718">
      <c r="A366718" t="inlineStr">
        <is>
          <t>michiganross.umich.edu</t>
        </is>
      </c>
      <c r="B366718" t="n">
        <v>84</v>
      </c>
    </row>
    <row r="366719">
      <c r="A366719" t="inlineStr">
        <is>
          <t>1ufzqimnrfy1m6sw634fqcn7-wpengine.netdna-ssl.com</t>
        </is>
      </c>
      <c r="B366719" t="n">
        <v>84</v>
      </c>
    </row>
    <row r="366720">
      <c r="A366720" t="inlineStr">
        <is>
          <t>passion-usa.net</t>
        </is>
      </c>
      <c r="B366720" t="n">
        <v>84</v>
      </c>
    </row>
    <row r="366721">
      <c r="A366721" t="inlineStr">
        <is>
          <t>www.athensguide.com</t>
        </is>
      </c>
      <c r="B366721" t="n">
        <v>84</v>
      </c>
    </row>
    <row r="366722">
      <c r="A366722" t="inlineStr">
        <is>
          <t>ohthatstasty.com</t>
        </is>
      </c>
      <c r="B366722" t="n">
        <v>84</v>
      </c>
    </row>
    <row r="366723">
      <c r="A366723" t="inlineStr">
        <is>
          <t>plantersetcetera.com</t>
        </is>
      </c>
      <c r="B366723" t="n">
        <v>84</v>
      </c>
    </row>
    <row r="366724">
      <c r="A366724" t="inlineStr">
        <is>
          <t>m.7yasno.com</t>
        </is>
      </c>
      <c r="B366724" t="n">
        <v>84</v>
      </c>
    </row>
    <row r="366725">
      <c r="A366725" t="inlineStr">
        <is>
          <t>www.zoneitech.com</t>
        </is>
      </c>
      <c r="B366725" t="n">
        <v>84</v>
      </c>
    </row>
    <row r="366726">
      <c r="A366726" t="inlineStr">
        <is>
          <t>fluoridationqueensland.com</t>
        </is>
      </c>
      <c r="B366726" t="n">
        <v>84</v>
      </c>
    </row>
    <row r="366727">
      <c r="A366727" t="inlineStr">
        <is>
          <t>www.red-rag.com</t>
        </is>
      </c>
      <c r="B366727" t="n">
        <v>84</v>
      </c>
    </row>
    <row r="366728">
      <c r="A366728" t="inlineStr">
        <is>
          <t>www.stacyhorn.com</t>
        </is>
      </c>
      <c r="B366728" t="n">
        <v>84</v>
      </c>
    </row>
    <row r="366729">
      <c r="A366729" t="inlineStr">
        <is>
          <t>fireplaceantiques.co.uk</t>
        </is>
      </c>
      <c r="B366729" t="n">
        <v>84</v>
      </c>
    </row>
    <row r="366730">
      <c r="A366730" t="inlineStr">
        <is>
          <t>www.countrysideart.co.uk</t>
        </is>
      </c>
      <c r="B366730" t="n">
        <v>84</v>
      </c>
    </row>
    <row r="366731">
      <c r="A366731" t="inlineStr">
        <is>
          <t>plan-per.com</t>
        </is>
      </c>
      <c r="B366731" t="n">
        <v>84</v>
      </c>
    </row>
    <row r="366732">
      <c r="A366732" t="inlineStr">
        <is>
          <t>jenangotti.com</t>
        </is>
      </c>
      <c r="B366732" t="n">
        <v>84</v>
      </c>
    </row>
    <row r="366733">
      <c r="A366733" t="inlineStr">
        <is>
          <t>abadan1912.files.wordpress.com</t>
        </is>
      </c>
      <c r="B366733" t="n">
        <v>84</v>
      </c>
    </row>
    <row r="366734">
      <c r="A366734" t="inlineStr">
        <is>
          <t>sostyle.no</t>
        </is>
      </c>
      <c r="B366734" t="n">
        <v>84</v>
      </c>
    </row>
    <row r="366735">
      <c r="A366735" t="inlineStr">
        <is>
          <t>www.rgb.com</t>
        </is>
      </c>
      <c r="B366735" t="n">
        <v>84</v>
      </c>
    </row>
    <row r="366736">
      <c r="A366736" t="inlineStr">
        <is>
          <t>industry60plus.ru</t>
        </is>
      </c>
      <c r="B366736" t="n">
        <v>84</v>
      </c>
    </row>
    <row r="366737">
      <c r="A366737" t="inlineStr">
        <is>
          <t>www.thailandgolfzone.com</t>
        </is>
      </c>
      <c r="B366737" t="n">
        <v>84</v>
      </c>
    </row>
    <row r="366738">
      <c r="A366738" t="inlineStr">
        <is>
          <t>www.flumc.org</t>
        </is>
      </c>
      <c r="B366738" t="n">
        <v>84</v>
      </c>
    </row>
    <row r="366739">
      <c r="A366739" t="inlineStr">
        <is>
          <t>freeiconshop.com</t>
        </is>
      </c>
      <c r="B366739" t="n">
        <v>84</v>
      </c>
    </row>
    <row r="366740">
      <c r="A366740" t="inlineStr">
        <is>
          <t>pvhw91ceqem26wmzr25ri7z3.wpengine.netdna-cdn.com</t>
        </is>
      </c>
      <c r="B366740" t="n">
        <v>84</v>
      </c>
    </row>
    <row r="366741">
      <c r="A366741" t="inlineStr">
        <is>
          <t>littleutopiamag.files.wordpress.com</t>
        </is>
      </c>
      <c r="B366741" t="n">
        <v>84</v>
      </c>
    </row>
    <row r="366742">
      <c r="A366742" t="inlineStr">
        <is>
          <t>respectyourhealth.eu</t>
        </is>
      </c>
      <c r="B366742" t="n">
        <v>84</v>
      </c>
    </row>
    <row r="366743">
      <c r="A366743" t="inlineStr">
        <is>
          <t>electricalindustry.ca</t>
        </is>
      </c>
      <c r="B366743" t="n">
        <v>84</v>
      </c>
    </row>
    <row r="366744">
      <c r="A366744" t="inlineStr">
        <is>
          <t>www.gha.org.uk</t>
        </is>
      </c>
      <c r="B366744" t="n">
        <v>84</v>
      </c>
    </row>
    <row r="366745">
      <c r="A366745" t="inlineStr">
        <is>
          <t>www.healthdigests.com</t>
        </is>
      </c>
      <c r="B366745" t="n">
        <v>84</v>
      </c>
    </row>
    <row r="366746">
      <c r="A366746" t="inlineStr">
        <is>
          <t>www.googlecover.com</t>
        </is>
      </c>
      <c r="B366746" t="n">
        <v>84</v>
      </c>
    </row>
    <row r="366747">
      <c r="A366747" t="inlineStr">
        <is>
          <t>lillian888.files.wordpress.com</t>
        </is>
      </c>
      <c r="B366747" t="n">
        <v>84</v>
      </c>
    </row>
    <row r="366748">
      <c r="A366748" t="inlineStr">
        <is>
          <t>travelo.be</t>
        </is>
      </c>
      <c r="B366748" t="n">
        <v>84</v>
      </c>
    </row>
    <row r="366749">
      <c r="A366749" t="inlineStr">
        <is>
          <t>wildlife-travel.co.uk</t>
        </is>
      </c>
      <c r="B366749" t="n">
        <v>84</v>
      </c>
    </row>
    <row r="366750">
      <c r="A366750" t="inlineStr">
        <is>
          <t>android-mod.ru</t>
        </is>
      </c>
      <c r="B366750" t="n">
        <v>84</v>
      </c>
    </row>
    <row r="366751">
      <c r="A366751" t="inlineStr">
        <is>
          <t>infanti.cl</t>
        </is>
      </c>
      <c r="B366751" t="n">
        <v>84</v>
      </c>
    </row>
    <row r="366752">
      <c r="A366752" t="inlineStr">
        <is>
          <t>m.dukerscoolers.com</t>
        </is>
      </c>
      <c r="B366752" t="n">
        <v>84</v>
      </c>
    </row>
    <row r="366753">
      <c r="A366753" t="inlineStr">
        <is>
          <t>src.artedona.com</t>
        </is>
      </c>
      <c r="B366753" t="n">
        <v>84</v>
      </c>
    </row>
    <row r="366754">
      <c r="A366754" t="inlineStr">
        <is>
          <t>trentsworldblog.files.wordpress.com</t>
        </is>
      </c>
      <c r="B366754" t="n">
        <v>84</v>
      </c>
    </row>
    <row r="366755">
      <c r="A366755" t="inlineStr">
        <is>
          <t>itssix.com</t>
        </is>
      </c>
      <c r="B366755" t="n">
        <v>84</v>
      </c>
    </row>
    <row r="366756">
      <c r="A366756" t="inlineStr">
        <is>
          <t>www.baburek.co</t>
        </is>
      </c>
      <c r="B366756" t="n">
        <v>84</v>
      </c>
    </row>
    <row r="366757">
      <c r="A366757" t="inlineStr">
        <is>
          <t>moviltoday.com</t>
        </is>
      </c>
      <c r="B366757" t="n">
        <v>84</v>
      </c>
    </row>
    <row r="366758">
      <c r="A366758" t="inlineStr">
        <is>
          <t>smlf.sikichdevelopment.com</t>
        </is>
      </c>
      <c r="B366758" t="n">
        <v>84</v>
      </c>
    </row>
    <row r="366759">
      <c r="A366759" t="inlineStr">
        <is>
          <t>health.gov</t>
        </is>
      </c>
      <c r="B366759" t="n">
        <v>84</v>
      </c>
    </row>
    <row r="366760">
      <c r="A366760" t="inlineStr">
        <is>
          <t>www.spoonabilities.com</t>
        </is>
      </c>
      <c r="B366760" t="n">
        <v>84</v>
      </c>
    </row>
    <row r="366761">
      <c r="A366761" t="inlineStr">
        <is>
          <t>www.bikewhat.com</t>
        </is>
      </c>
      <c r="B366761" t="n">
        <v>84</v>
      </c>
    </row>
    <row r="366762">
      <c r="A366762" t="inlineStr">
        <is>
          <t>mediareviewnet.com</t>
        </is>
      </c>
      <c r="B366762" t="n">
        <v>84</v>
      </c>
    </row>
    <row r="366763">
      <c r="A366763" t="inlineStr">
        <is>
          <t>content.msfilm.org</t>
        </is>
      </c>
      <c r="B366763" t="n">
        <v>84</v>
      </c>
    </row>
    <row r="366764">
      <c r="A366764" t="inlineStr">
        <is>
          <t>www.lilymaedesigns.co.uk</t>
        </is>
      </c>
      <c r="B366764" t="n">
        <v>84</v>
      </c>
    </row>
    <row r="366765">
      <c r="A366765" t="inlineStr">
        <is>
          <t>volan.si</t>
        </is>
      </c>
      <c r="B366765" t="n">
        <v>84</v>
      </c>
    </row>
    <row r="366766">
      <c r="A366766" t="inlineStr">
        <is>
          <t>www.aec-carolina.com</t>
        </is>
      </c>
      <c r="B366766" t="n">
        <v>84</v>
      </c>
    </row>
    <row r="366767">
      <c r="A366767" t="inlineStr">
        <is>
          <t>www.agordon.com</t>
        </is>
      </c>
      <c r="B366767" t="n">
        <v>84</v>
      </c>
    </row>
    <row r="366768">
      <c r="A366768" t="inlineStr">
        <is>
          <t>www.jonessewandvac.com</t>
        </is>
      </c>
      <c r="B366768" t="n">
        <v>84</v>
      </c>
    </row>
    <row r="366769">
      <c r="A366769" t="inlineStr">
        <is>
          <t>www.emeraldupvcwindows.com</t>
        </is>
      </c>
      <c r="B366769" t="n">
        <v>84</v>
      </c>
    </row>
    <row r="366770">
      <c r="A366770" t="inlineStr">
        <is>
          <t>www.venusindex.com</t>
        </is>
      </c>
      <c r="B366770" t="n">
        <v>84</v>
      </c>
    </row>
    <row r="366771">
      <c r="A366771" t="inlineStr">
        <is>
          <t>thelazyslowcooker.com</t>
        </is>
      </c>
      <c r="B366771" t="n">
        <v>84</v>
      </c>
    </row>
    <row r="366772">
      <c r="A366772" t="inlineStr">
        <is>
          <t>wholepeople.com</t>
        </is>
      </c>
      <c r="B366772" t="n">
        <v>84</v>
      </c>
    </row>
    <row r="366773">
      <c r="A366773" t="inlineStr">
        <is>
          <t>chfhsnews.com</t>
        </is>
      </c>
      <c r="B366773" t="n">
        <v>84</v>
      </c>
    </row>
    <row r="366774">
      <c r="A366774" t="inlineStr">
        <is>
          <t>www.littlerock.com</t>
        </is>
      </c>
      <c r="B366774" t="n">
        <v>84</v>
      </c>
    </row>
    <row r="366775">
      <c r="A366775" t="inlineStr">
        <is>
          <t>outdoorselfreliance.com</t>
        </is>
      </c>
      <c r="B366775" t="n">
        <v>84</v>
      </c>
    </row>
    <row r="366776">
      <c r="A366776" t="inlineStr">
        <is>
          <t>breambugs.com</t>
        </is>
      </c>
      <c r="B366776" t="n">
        <v>84</v>
      </c>
    </row>
    <row r="366777">
      <c r="A366777" t="inlineStr">
        <is>
          <t>www.vancouver-theatre.com</t>
        </is>
      </c>
      <c r="B366777" t="n">
        <v>84</v>
      </c>
    </row>
    <row r="366778">
      <c r="A366778" t="inlineStr">
        <is>
          <t>joebustillos.files.wordpress.com</t>
        </is>
      </c>
      <c r="B366778" t="n">
        <v>84</v>
      </c>
    </row>
    <row r="366779">
      <c r="A366779" t="inlineStr">
        <is>
          <t>www.dishinwithdi.com</t>
        </is>
      </c>
      <c r="B366779" t="n">
        <v>84</v>
      </c>
    </row>
    <row r="366780">
      <c r="A366780" t="inlineStr">
        <is>
          <t>www.theinternetmarketplace.com</t>
        </is>
      </c>
      <c r="B366780" t="n">
        <v>84</v>
      </c>
    </row>
    <row r="366781">
      <c r="A366781" t="inlineStr">
        <is>
          <t>wallacerefiners.com</t>
        </is>
      </c>
      <c r="B366781" t="n">
        <v>84</v>
      </c>
    </row>
    <row r="366782">
      <c r="A366782" t="inlineStr">
        <is>
          <t>rachellebaggett.com</t>
        </is>
      </c>
      <c r="B366782" t="n">
        <v>84</v>
      </c>
    </row>
    <row r="366783">
      <c r="A366783" t="inlineStr">
        <is>
          <t>www.growyour420.com</t>
        </is>
      </c>
      <c r="B366783" t="n">
        <v>84</v>
      </c>
    </row>
    <row r="366784">
      <c r="A366784" t="inlineStr">
        <is>
          <t>www.rafaelosonaauction.com</t>
        </is>
      </c>
      <c r="B366784" t="n">
        <v>84</v>
      </c>
    </row>
    <row r="366785">
      <c r="A366785" t="inlineStr">
        <is>
          <t>upgradeyourauto.com</t>
        </is>
      </c>
      <c r="B366785" t="n">
        <v>84</v>
      </c>
    </row>
    <row r="366786">
      <c r="A366786" t="inlineStr">
        <is>
          <t>arnoldcoin.com</t>
        </is>
      </c>
      <c r="B366786" t="n">
        <v>84</v>
      </c>
    </row>
    <row r="366787">
      <c r="A366787" t="inlineStr">
        <is>
          <t>scifivision.org</t>
        </is>
      </c>
      <c r="B366787" t="n">
        <v>84</v>
      </c>
    </row>
    <row r="366788">
      <c r="A366788" t="inlineStr">
        <is>
          <t>www.translationroyale.com</t>
        </is>
      </c>
      <c r="B366788" t="n">
        <v>84</v>
      </c>
    </row>
    <row r="366789">
      <c r="A366789" t="inlineStr">
        <is>
          <t>cdn.theuniguide.co.uk</t>
        </is>
      </c>
      <c r="B366789" t="n">
        <v>84</v>
      </c>
    </row>
    <row r="366790">
      <c r="A366790" t="inlineStr">
        <is>
          <t>thehermitage.com</t>
        </is>
      </c>
      <c r="B366790" t="n">
        <v>84</v>
      </c>
    </row>
    <row r="366791">
      <c r="A366791" t="inlineStr">
        <is>
          <t>vaterswute.com</t>
        </is>
      </c>
      <c r="B366791" t="n">
        <v>84</v>
      </c>
    </row>
    <row r="366792">
      <c r="A366792" t="inlineStr">
        <is>
          <t>pentagram-production.imgix.net</t>
        </is>
      </c>
      <c r="B366792" t="n">
        <v>84</v>
      </c>
    </row>
    <row r="366793">
      <c r="A366793" t="inlineStr">
        <is>
          <t>www.ikigaiway.com</t>
        </is>
      </c>
      <c r="B366793" t="n">
        <v>84</v>
      </c>
    </row>
    <row r="366794">
      <c r="A366794" t="inlineStr">
        <is>
          <t>ninecentgirl.files.wordpress.com</t>
        </is>
      </c>
      <c r="B366794" t="n">
        <v>84</v>
      </c>
    </row>
    <row r="366795">
      <c r="A366795" t="inlineStr">
        <is>
          <t>blog.payoneer.com</t>
        </is>
      </c>
      <c r="B366795" t="n">
        <v>84</v>
      </c>
    </row>
    <row r="366796">
      <c r="A366796" t="inlineStr">
        <is>
          <t>corradohomes.com</t>
        </is>
      </c>
      <c r="B366796" t="n">
        <v>84</v>
      </c>
    </row>
    <row r="366797">
      <c r="A366797" t="inlineStr">
        <is>
          <t>stephsimply.files.wordpress.com</t>
        </is>
      </c>
      <c r="B366797" t="n">
        <v>84</v>
      </c>
    </row>
    <row r="366798">
      <c r="A366798" t="inlineStr">
        <is>
          <t>blog.littleredtarot.com</t>
        </is>
      </c>
      <c r="B366798" t="n">
        <v>84</v>
      </c>
    </row>
    <row r="366799">
      <c r="A366799" t="inlineStr">
        <is>
          <t>www.motorhills.com</t>
        </is>
      </c>
      <c r="B366799" t="n">
        <v>84</v>
      </c>
    </row>
    <row r="366800">
      <c r="A366800" t="inlineStr">
        <is>
          <t>www.changeiponline.com</t>
        </is>
      </c>
      <c r="B366800" t="n">
        <v>84</v>
      </c>
    </row>
    <row r="366801">
      <c r="A366801" t="inlineStr">
        <is>
          <t>www.cfaortho.com</t>
        </is>
      </c>
      <c r="B366801" t="n">
        <v>84</v>
      </c>
    </row>
    <row r="366802">
      <c r="A366802" t="inlineStr">
        <is>
          <t>learn-cdn.seedrs.com</t>
        </is>
      </c>
      <c r="B366802" t="n">
        <v>84</v>
      </c>
    </row>
    <row r="366803">
      <c r="A366803" t="inlineStr">
        <is>
          <t>dyosathemomma.files.wordpress.com</t>
        </is>
      </c>
      <c r="B366803" t="n">
        <v>84</v>
      </c>
    </row>
    <row r="366804">
      <c r="A366804" t="inlineStr">
        <is>
          <t>images.furniturepads.us</t>
        </is>
      </c>
      <c r="B366804" t="n">
        <v>84</v>
      </c>
    </row>
    <row r="366805">
      <c r="A366805" t="inlineStr">
        <is>
          <t>www.iaumreview.com</t>
        </is>
      </c>
      <c r="B366805" t="n">
        <v>84</v>
      </c>
    </row>
    <row r="366806">
      <c r="A366806" t="inlineStr">
        <is>
          <t>www.cwmhomewares.com.au</t>
        </is>
      </c>
      <c r="B366806" t="n">
        <v>84</v>
      </c>
    </row>
    <row r="366807">
      <c r="A366807" t="inlineStr">
        <is>
          <t>trucosviajeros.com</t>
        </is>
      </c>
      <c r="B366807" t="n">
        <v>84</v>
      </c>
    </row>
    <row r="366808">
      <c r="A366808" t="inlineStr">
        <is>
          <t>fedarene.org</t>
        </is>
      </c>
      <c r="B366808" t="n">
        <v>84</v>
      </c>
    </row>
    <row r="366809">
      <c r="A366809" t="inlineStr">
        <is>
          <t>www.lakesdistillery.com</t>
        </is>
      </c>
      <c r="B366809" t="n">
        <v>84</v>
      </c>
    </row>
    <row r="366810">
      <c r="A366810" t="inlineStr">
        <is>
          <t>www.altenergystocks.com</t>
        </is>
      </c>
      <c r="B366810" t="n">
        <v>84</v>
      </c>
    </row>
    <row r="366811">
      <c r="A366811" t="inlineStr">
        <is>
          <t>bijou.lablanchehermine.bzh</t>
        </is>
      </c>
      <c r="B366811" t="n">
        <v>84</v>
      </c>
    </row>
    <row r="366812">
      <c r="A366812" t="inlineStr">
        <is>
          <t>worldeventsandthebible.com</t>
        </is>
      </c>
      <c r="B366812" t="n">
        <v>84</v>
      </c>
    </row>
    <row r="366813">
      <c r="A366813" t="inlineStr">
        <is>
          <t>smlpoints.com</t>
        </is>
      </c>
      <c r="B366813" t="n">
        <v>84</v>
      </c>
    </row>
    <row r="366814">
      <c r="A366814" t="inlineStr">
        <is>
          <t>gms-instruments.com</t>
        </is>
      </c>
      <c r="B366814" t="n">
        <v>84</v>
      </c>
    </row>
    <row r="366815">
      <c r="A366815" t="inlineStr">
        <is>
          <t>www.sportsscience.co</t>
        </is>
      </c>
      <c r="B366815" t="n">
        <v>84</v>
      </c>
    </row>
    <row r="366816">
      <c r="A366816" t="inlineStr">
        <is>
          <t>central.landmarkgroup.com</t>
        </is>
      </c>
      <c r="B366816" t="n">
        <v>84</v>
      </c>
    </row>
    <row r="366817">
      <c r="A366817" t="inlineStr">
        <is>
          <t>www.thehubgh.com</t>
        </is>
      </c>
      <c r="B366817" t="n">
        <v>84</v>
      </c>
    </row>
    <row r="366818">
      <c r="A366818" t="inlineStr">
        <is>
          <t>vietnamhouse.jp</t>
        </is>
      </c>
      <c r="B366818" t="n">
        <v>84</v>
      </c>
    </row>
    <row r="366819">
      <c r="A366819" t="inlineStr">
        <is>
          <t>mickeycentral.com</t>
        </is>
      </c>
      <c r="B366819" t="n">
        <v>84</v>
      </c>
    </row>
    <row r="366820">
      <c r="A366820" t="inlineStr">
        <is>
          <t>wa-washingtonstateparks.civicplus.com</t>
        </is>
      </c>
      <c r="B366820" t="n">
        <v>84</v>
      </c>
    </row>
    <row r="366821">
      <c r="A366821" t="inlineStr">
        <is>
          <t>cdn.dolimg.com</t>
        </is>
      </c>
      <c r="B366821" t="n">
        <v>84</v>
      </c>
    </row>
    <row r="366822">
      <c r="A366822" t="inlineStr">
        <is>
          <t>sarahjaneloves.co.uk</t>
        </is>
      </c>
      <c r="B366822" t="n">
        <v>84</v>
      </c>
    </row>
    <row r="366823">
      <c r="A366823" t="inlineStr">
        <is>
          <t>krnaturalphotoblog.files.wordpress.com</t>
        </is>
      </c>
      <c r="B366823" t="n">
        <v>84</v>
      </c>
    </row>
    <row r="366824">
      <c r="A366824" t="inlineStr">
        <is>
          <t>www.turytrip.com</t>
        </is>
      </c>
      <c r="B366824" t="n">
        <v>84</v>
      </c>
    </row>
    <row r="366825">
      <c r="A366825" t="inlineStr">
        <is>
          <t>www.gandrcustomcabs.com</t>
        </is>
      </c>
      <c r="B366825" t="n">
        <v>84</v>
      </c>
    </row>
    <row r="366826">
      <c r="A366826" t="inlineStr">
        <is>
          <t>www.asbisme.ae</t>
        </is>
      </c>
      <c r="B366826" t="n">
        <v>84</v>
      </c>
    </row>
    <row r="366827">
      <c r="A366827" t="inlineStr">
        <is>
          <t>www.awnexinc.com</t>
        </is>
      </c>
      <c r="B366827" t="n">
        <v>84</v>
      </c>
    </row>
    <row r="366828">
      <c r="A366828" t="inlineStr">
        <is>
          <t>divi.firstcoastaccidentlawyers.com</t>
        </is>
      </c>
      <c r="B366828" t="n">
        <v>84</v>
      </c>
    </row>
    <row r="366829">
      <c r="A366829" t="inlineStr">
        <is>
          <t>www.diamantipertutti.com</t>
        </is>
      </c>
      <c r="B366829" t="n">
        <v>84</v>
      </c>
    </row>
    <row r="366830">
      <c r="A366830" t="inlineStr">
        <is>
          <t>www.fiveminutesspare.com</t>
        </is>
      </c>
      <c r="B366830" t="n">
        <v>84</v>
      </c>
    </row>
    <row r="366831">
      <c r="A366831" t="inlineStr">
        <is>
          <t>bathroomkitchen.com.au</t>
        </is>
      </c>
      <c r="B366831" t="n">
        <v>84</v>
      </c>
    </row>
    <row r="366832">
      <c r="A366832" t="inlineStr">
        <is>
          <t>business.blogthinkbig.com</t>
        </is>
      </c>
      <c r="B366832" t="n">
        <v>84</v>
      </c>
    </row>
    <row r="366833">
      <c r="A366833" t="inlineStr">
        <is>
          <t>www.scts.co.th</t>
        </is>
      </c>
      <c r="B366833" t="n">
        <v>84</v>
      </c>
    </row>
    <row r="366834">
      <c r="A366834" t="inlineStr">
        <is>
          <t>www.watercoloraffair.com</t>
        </is>
      </c>
      <c r="B366834" t="n">
        <v>84</v>
      </c>
    </row>
    <row r="366835">
      <c r="A366835" t="inlineStr">
        <is>
          <t>746books.files.wordpress.com</t>
        </is>
      </c>
      <c r="B366835" t="n">
        <v>84</v>
      </c>
    </row>
    <row r="366836">
      <c r="A366836" t="inlineStr">
        <is>
          <t>www.motostockoutlet.es</t>
        </is>
      </c>
      <c r="B366836" t="n">
        <v>84</v>
      </c>
    </row>
    <row r="366837">
      <c r="A366837" t="inlineStr">
        <is>
          <t>www.lankastandard.com</t>
        </is>
      </c>
      <c r="B366837" t="n">
        <v>84</v>
      </c>
    </row>
    <row r="366838">
      <c r="A366838" t="inlineStr">
        <is>
          <t>bbqsandmorestore.com</t>
        </is>
      </c>
      <c r="B366838" t="n">
        <v>84</v>
      </c>
    </row>
    <row r="366839">
      <c r="A366839" t="inlineStr">
        <is>
          <t>www.mfstringing.com</t>
        </is>
      </c>
      <c r="B366839" t="n">
        <v>84</v>
      </c>
    </row>
    <row r="366840">
      <c r="A366840" t="inlineStr">
        <is>
          <t>www.savirehvid.ee</t>
        </is>
      </c>
      <c r="B366840" t="n">
        <v>84</v>
      </c>
    </row>
    <row r="366841">
      <c r="A366841" t="inlineStr">
        <is>
          <t>textil.wosz-fan-shop.de</t>
        </is>
      </c>
      <c r="B366841" t="n">
        <v>84</v>
      </c>
    </row>
    <row r="366842">
      <c r="A366842" t="inlineStr">
        <is>
          <t>csi.asu.edu</t>
        </is>
      </c>
      <c r="B366842" t="n">
        <v>84</v>
      </c>
    </row>
    <row r="366843">
      <c r="A366843" t="inlineStr">
        <is>
          <t>www.cricketfile.com</t>
        </is>
      </c>
      <c r="B366843" t="n">
        <v>84</v>
      </c>
    </row>
    <row r="366844">
      <c r="A366844" t="inlineStr">
        <is>
          <t>www.geekgt.com</t>
        </is>
      </c>
      <c r="B366844" t="n">
        <v>84</v>
      </c>
    </row>
    <row r="366845">
      <c r="A366845" t="inlineStr">
        <is>
          <t>naturallyonhigh.com.au</t>
        </is>
      </c>
      <c r="B366845" t="n">
        <v>84</v>
      </c>
    </row>
    <row r="366846">
      <c r="A366846" t="inlineStr">
        <is>
          <t>pacificaarts.smugmug.com</t>
        </is>
      </c>
      <c r="B366846" t="n">
        <v>84</v>
      </c>
    </row>
    <row r="366847">
      <c r="A366847" t="inlineStr">
        <is>
          <t>android-android.ru</t>
        </is>
      </c>
      <c r="B366847" t="n">
        <v>84</v>
      </c>
    </row>
    <row r="366848">
      <c r="A366848" t="inlineStr">
        <is>
          <t>avocadoughtoast.com</t>
        </is>
      </c>
      <c r="B366848" t="n">
        <v>84</v>
      </c>
    </row>
    <row r="366849">
      <c r="A366849" t="inlineStr">
        <is>
          <t>www.vossk.no</t>
        </is>
      </c>
      <c r="B366849" t="n">
        <v>84</v>
      </c>
    </row>
    <row r="366850">
      <c r="A366850" t="inlineStr">
        <is>
          <t>static5.laurem.pl</t>
        </is>
      </c>
      <c r="B366850" t="n">
        <v>84</v>
      </c>
    </row>
    <row r="366851">
      <c r="A366851" t="inlineStr">
        <is>
          <t>www.lifeinlafayette.com</t>
        </is>
      </c>
      <c r="B366851" t="n">
        <v>84</v>
      </c>
    </row>
    <row r="366852">
      <c r="A366852" t="inlineStr">
        <is>
          <t>numisinvest.com</t>
        </is>
      </c>
      <c r="B366852" t="n">
        <v>84</v>
      </c>
    </row>
    <row r="366853">
      <c r="A366853" t="inlineStr">
        <is>
          <t>braa.icdn.no</t>
        </is>
      </c>
      <c r="B366853" t="n">
        <v>84</v>
      </c>
    </row>
    <row r="366854">
      <c r="A366854" t="inlineStr">
        <is>
          <t>www.mlivingnews.com</t>
        </is>
      </c>
      <c r="B366854" t="n">
        <v>84</v>
      </c>
    </row>
    <row r="366855">
      <c r="A366855" t="inlineStr">
        <is>
          <t>picupmedia.com</t>
        </is>
      </c>
      <c r="B366855" t="n">
        <v>84</v>
      </c>
    </row>
    <row r="366856">
      <c r="A366856" t="inlineStr">
        <is>
          <t>madmissions.com</t>
        </is>
      </c>
      <c r="B366856" t="n">
        <v>84</v>
      </c>
    </row>
    <row r="366857">
      <c r="A366857" t="inlineStr">
        <is>
          <t>www.nextstopwhoknows.com</t>
        </is>
      </c>
      <c r="B366857" t="n">
        <v>84</v>
      </c>
    </row>
    <row r="366858">
      <c r="A366858" t="inlineStr">
        <is>
          <t>homeworkoutideas.com</t>
        </is>
      </c>
      <c r="B366858" t="n">
        <v>84</v>
      </c>
    </row>
    <row r="366859">
      <c r="A366859" t="inlineStr">
        <is>
          <t>www.eyerys.com</t>
        </is>
      </c>
      <c r="B366859" t="n">
        <v>84</v>
      </c>
    </row>
    <row r="366860">
      <c r="A366860" t="inlineStr">
        <is>
          <t>4a473416c3dcdca73d95-52c3f76d0b0a8a6dcb705d4d860177c4.ssl.cf2.rackcdn.com</t>
        </is>
      </c>
      <c r="B366860" t="n">
        <v>84</v>
      </c>
    </row>
    <row r="366861">
      <c r="A366861" t="inlineStr">
        <is>
          <t>egyedulvaxte.com</t>
        </is>
      </c>
      <c r="B366861" t="n">
        <v>84</v>
      </c>
    </row>
    <row r="366862">
      <c r="A366862" t="inlineStr">
        <is>
          <t>www.nbliebman.com</t>
        </is>
      </c>
      <c r="B366862" t="n">
        <v>84</v>
      </c>
    </row>
    <row r="366863">
      <c r="A366863" t="inlineStr">
        <is>
          <t>moviesection.de</t>
        </is>
      </c>
      <c r="B366863" t="n">
        <v>84</v>
      </c>
    </row>
    <row r="366864">
      <c r="A366864" t="inlineStr">
        <is>
          <t>nightmaircreative.com</t>
        </is>
      </c>
      <c r="B366864" t="n">
        <v>84</v>
      </c>
    </row>
    <row r="366865">
      <c r="A366865" t="inlineStr">
        <is>
          <t>www.bellross.com</t>
        </is>
      </c>
      <c r="B366865" t="n">
        <v>84</v>
      </c>
    </row>
    <row r="366866">
      <c r="A366866" t="inlineStr">
        <is>
          <t>www.businessworldtrade.com</t>
        </is>
      </c>
      <c r="B366866" t="n">
        <v>84</v>
      </c>
    </row>
    <row r="366867">
      <c r="A366867" t="inlineStr">
        <is>
          <t>www.hadjikyriakos.com.cy</t>
        </is>
      </c>
      <c r="B366867" t="n">
        <v>84</v>
      </c>
    </row>
    <row r="366868">
      <c r="A366868" t="inlineStr">
        <is>
          <t>theinspiringinvestment.com</t>
        </is>
      </c>
      <c r="B366868" t="n">
        <v>84</v>
      </c>
    </row>
    <row r="366869">
      <c r="A366869" t="inlineStr">
        <is>
          <t>www.impressiveclimate.com</t>
        </is>
      </c>
      <c r="B366869" t="n">
        <v>84</v>
      </c>
    </row>
    <row r="366870">
      <c r="A366870" t="inlineStr">
        <is>
          <t>www.humidityexpert.org</t>
        </is>
      </c>
      <c r="B366870" t="n">
        <v>84</v>
      </c>
    </row>
    <row r="366871">
      <c r="A366871" t="inlineStr">
        <is>
          <t>360guide.info</t>
        </is>
      </c>
      <c r="B366871" t="n">
        <v>84</v>
      </c>
    </row>
    <row r="366872">
      <c r="A366872" t="inlineStr">
        <is>
          <t>njbmagazine.com</t>
        </is>
      </c>
      <c r="B366872" t="n">
        <v>84</v>
      </c>
    </row>
    <row r="366873">
      <c r="A366873" t="inlineStr">
        <is>
          <t>mysleepinggypsy.art</t>
        </is>
      </c>
      <c r="B366873" t="n">
        <v>84</v>
      </c>
    </row>
    <row r="366874">
      <c r="A366874" t="inlineStr">
        <is>
          <t>www.theccc.org.uk</t>
        </is>
      </c>
      <c r="B366874" t="n">
        <v>84</v>
      </c>
    </row>
    <row r="366875">
      <c r="A366875" t="inlineStr">
        <is>
          <t>harmonymodern.com</t>
        </is>
      </c>
      <c r="B366875" t="n">
        <v>84</v>
      </c>
    </row>
    <row r="366876">
      <c r="A366876" t="inlineStr">
        <is>
          <t>tandsgo.com</t>
        </is>
      </c>
      <c r="B366876" t="n">
        <v>84</v>
      </c>
    </row>
    <row r="366877">
      <c r="A366877" t="inlineStr">
        <is>
          <t>d207ibygpg2z1x.cloudfront.net</t>
        </is>
      </c>
      <c r="B366877" t="n">
        <v>84</v>
      </c>
    </row>
    <row r="366878">
      <c r="A366878" t="inlineStr">
        <is>
          <t>www.sovintage.co.nz</t>
        </is>
      </c>
      <c r="B366878" t="n">
        <v>84</v>
      </c>
    </row>
    <row r="366879">
      <c r="A366879" t="inlineStr">
        <is>
          <t>m.mjwebbing.com</t>
        </is>
      </c>
      <c r="B366879" t="n">
        <v>84</v>
      </c>
    </row>
    <row r="366880">
      <c r="A366880" t="inlineStr">
        <is>
          <t>e-zegarki.com</t>
        </is>
      </c>
      <c r="B366880" t="n">
        <v>84</v>
      </c>
    </row>
    <row r="366881">
      <c r="A366881" t="inlineStr">
        <is>
          <t>adventuresinthevilla.files.wordpress.com</t>
        </is>
      </c>
      <c r="B366881" t="n">
        <v>84</v>
      </c>
    </row>
    <row r="366882">
      <c r="A366882" t="inlineStr">
        <is>
          <t>www.coe.edu</t>
        </is>
      </c>
      <c r="B366882" t="n">
        <v>84</v>
      </c>
    </row>
    <row r="366883">
      <c r="A366883" t="inlineStr">
        <is>
          <t>www.ncw.co.uk</t>
        </is>
      </c>
      <c r="B366883" t="n">
        <v>84</v>
      </c>
    </row>
    <row r="366884">
      <c r="A366884" t="inlineStr">
        <is>
          <t>www.1800flowersalhambra.com</t>
        </is>
      </c>
      <c r="B366884" t="n">
        <v>84</v>
      </c>
    </row>
    <row r="366885">
      <c r="A366885" t="inlineStr">
        <is>
          <t>reviewsbite.com</t>
        </is>
      </c>
      <c r="B366885" t="n">
        <v>84</v>
      </c>
    </row>
    <row r="366886">
      <c r="A366886" t="inlineStr">
        <is>
          <t>jenniferdassau.com</t>
        </is>
      </c>
      <c r="B366886" t="n">
        <v>84</v>
      </c>
    </row>
    <row r="366887">
      <c r="A366887" t="inlineStr">
        <is>
          <t>www.othelloblinds.co.uk</t>
        </is>
      </c>
      <c r="B366887" t="n">
        <v>84</v>
      </c>
    </row>
    <row r="366888">
      <c r="A366888" t="inlineStr">
        <is>
          <t>buzzy.akbilisim.com</t>
        </is>
      </c>
      <c r="B366888" t="n">
        <v>84</v>
      </c>
    </row>
    <row r="366889">
      <c r="A366889" t="inlineStr">
        <is>
          <t>letgotravelaustralia.files.wordpress.com</t>
        </is>
      </c>
      <c r="B366889" t="n">
        <v>84</v>
      </c>
    </row>
    <row r="366890">
      <c r="A366890" t="inlineStr">
        <is>
          <t>cdn.sovereignboss.co.uk</t>
        </is>
      </c>
      <c r="B366890" t="n">
        <v>84</v>
      </c>
    </row>
    <row r="366891">
      <c r="A366891" t="inlineStr">
        <is>
          <t>theadagency.com</t>
        </is>
      </c>
      <c r="B366891" t="n">
        <v>84</v>
      </c>
    </row>
    <row r="366892">
      <c r="A366892" t="inlineStr">
        <is>
          <t>www.inspire4design.com</t>
        </is>
      </c>
      <c r="B366892" t="n">
        <v>84</v>
      </c>
    </row>
    <row r="366893">
      <c r="A366893" t="inlineStr">
        <is>
          <t>www.homeanalyst.net</t>
        </is>
      </c>
      <c r="B366893" t="n">
        <v>84</v>
      </c>
    </row>
    <row r="366894">
      <c r="A366894" t="inlineStr">
        <is>
          <t>en.hkoenig.com</t>
        </is>
      </c>
      <c r="B366894" t="n">
        <v>84</v>
      </c>
    </row>
    <row r="366895">
      <c r="A366895" t="inlineStr">
        <is>
          <t>marypwilliamsfinearts.files.wordpress.com</t>
        </is>
      </c>
      <c r="B366895" t="n">
        <v>84</v>
      </c>
    </row>
    <row r="366896">
      <c r="A366896" t="inlineStr">
        <is>
          <t>www.poemsource.com</t>
        </is>
      </c>
      <c r="B366896" t="n">
        <v>84</v>
      </c>
    </row>
    <row r="366897">
      <c r="A366897" t="inlineStr">
        <is>
          <t>www.made-in-england.org</t>
        </is>
      </c>
      <c r="B366897" t="n">
        <v>84</v>
      </c>
    </row>
    <row r="366898">
      <c r="A366898" t="inlineStr">
        <is>
          <t>www.elvolcan.cl</t>
        </is>
      </c>
      <c r="B366898" t="n">
        <v>84</v>
      </c>
    </row>
    <row r="366899">
      <c r="A366899" t="inlineStr">
        <is>
          <t>my-private-network.co.uk</t>
        </is>
      </c>
      <c r="B366899" t="n">
        <v>84</v>
      </c>
    </row>
    <row r="366900">
      <c r="A366900" t="inlineStr">
        <is>
          <t>www.station-musicshop.de</t>
        </is>
      </c>
      <c r="B366900" t="n">
        <v>84</v>
      </c>
    </row>
    <row r="366901">
      <c r="A366901" t="inlineStr">
        <is>
          <t>www.productphotographerindia.com</t>
        </is>
      </c>
      <c r="B366901" t="n">
        <v>84</v>
      </c>
    </row>
    <row r="366902">
      <c r="A366902" t="inlineStr">
        <is>
          <t>image.doba.com</t>
        </is>
      </c>
      <c r="B366902" t="n">
        <v>84</v>
      </c>
    </row>
    <row r="366903">
      <c r="A366903" t="inlineStr">
        <is>
          <t>offpistemag.com</t>
        </is>
      </c>
      <c r="B366903" t="n">
        <v>84</v>
      </c>
    </row>
    <row r="366904">
      <c r="A366904" t="inlineStr">
        <is>
          <t>www.rentbars.com</t>
        </is>
      </c>
      <c r="B366904" t="n">
        <v>84</v>
      </c>
    </row>
    <row r="366905">
      <c r="A366905" t="inlineStr">
        <is>
          <t>www.yealink.com</t>
        </is>
      </c>
      <c r="B366905" t="n">
        <v>84</v>
      </c>
    </row>
    <row r="366906">
      <c r="A366906" t="inlineStr">
        <is>
          <t>www.itsuxtobefat.com</t>
        </is>
      </c>
      <c r="B366906" t="n">
        <v>84</v>
      </c>
    </row>
    <row r="366907">
      <c r="A366907" t="inlineStr">
        <is>
          <t>events.spl.org</t>
        </is>
      </c>
      <c r="B366907" t="n">
        <v>84</v>
      </c>
    </row>
    <row r="366908">
      <c r="A366908" t="inlineStr">
        <is>
          <t>ripenapps.com</t>
        </is>
      </c>
      <c r="B366908" t="n">
        <v>84</v>
      </c>
    </row>
    <row r="366909">
      <c r="A366909" t="inlineStr">
        <is>
          <t>www.canon.es</t>
        </is>
      </c>
      <c r="B366909" t="n">
        <v>84</v>
      </c>
    </row>
    <row r="366910">
      <c r="A366910" t="inlineStr">
        <is>
          <t>thereviewleader.com</t>
        </is>
      </c>
      <c r="B366910" t="n">
        <v>84</v>
      </c>
    </row>
    <row r="366911">
      <c r="A366911" t="inlineStr">
        <is>
          <t>bruceskiclub.ca</t>
        </is>
      </c>
      <c r="B366911" t="n">
        <v>84</v>
      </c>
    </row>
    <row r="366912">
      <c r="A366912" t="inlineStr">
        <is>
          <t>www.cfxway.com</t>
        </is>
      </c>
      <c r="B366912" t="n">
        <v>84</v>
      </c>
    </row>
    <row r="366913">
      <c r="A366913" t="inlineStr">
        <is>
          <t>www.segasaturno.com</t>
        </is>
      </c>
      <c r="B366913" t="n">
        <v>84</v>
      </c>
    </row>
    <row r="366914">
      <c r="A366914" t="inlineStr">
        <is>
          <t>www.digitaleducation.ox.ac.uk</t>
        </is>
      </c>
      <c r="B366914" t="n">
        <v>84</v>
      </c>
    </row>
    <row r="366915">
      <c r="A366915" t="inlineStr">
        <is>
          <t>www.scuba-native.de</t>
        </is>
      </c>
      <c r="B366915" t="n">
        <v>84</v>
      </c>
    </row>
    <row r="366916">
      <c r="A366916" t="inlineStr">
        <is>
          <t>www.featsoffeasts.com</t>
        </is>
      </c>
      <c r="B366916" t="n">
        <v>84</v>
      </c>
    </row>
    <row r="366917">
      <c r="A366917" t="inlineStr">
        <is>
          <t>www.baldosasceramicas.com</t>
        </is>
      </c>
      <c r="B366917" t="n">
        <v>84</v>
      </c>
    </row>
    <row r="366918">
      <c r="A366918" t="inlineStr">
        <is>
          <t>elliott.gwu.edu</t>
        </is>
      </c>
      <c r="B366918" t="n">
        <v>84</v>
      </c>
    </row>
    <row r="366919">
      <c r="A366919" t="inlineStr">
        <is>
          <t>omniway.ca</t>
        </is>
      </c>
      <c r="B366919" t="n">
        <v>84</v>
      </c>
    </row>
    <row r="366920">
      <c r="A366920" t="inlineStr">
        <is>
          <t>ljellis2000.files.wordpress.com</t>
        </is>
      </c>
      <c r="B366920" t="n">
        <v>84</v>
      </c>
    </row>
    <row r="366921">
      <c r="A366921" t="inlineStr">
        <is>
          <t>www.giravinagreyrosas.com</t>
        </is>
      </c>
      <c r="B366921" t="n">
        <v>84</v>
      </c>
    </row>
    <row r="366922">
      <c r="A366922" t="inlineStr">
        <is>
          <t>indigocandybar.sweet.space</t>
        </is>
      </c>
      <c r="B366922" t="n">
        <v>84</v>
      </c>
    </row>
    <row r="366923">
      <c r="A366923" t="inlineStr">
        <is>
          <t>flowerschoolireland.com</t>
        </is>
      </c>
      <c r="B366923" t="n">
        <v>84</v>
      </c>
    </row>
    <row r="366924">
      <c r="A366924" t="inlineStr">
        <is>
          <t>www.cloudfoundry.org</t>
        </is>
      </c>
      <c r="B366924" t="n">
        <v>84</v>
      </c>
    </row>
    <row r="366925">
      <c r="A366925" t="inlineStr">
        <is>
          <t>storage.hookah.market</t>
        </is>
      </c>
      <c r="B366925" t="n">
        <v>84</v>
      </c>
    </row>
    <row r="366926">
      <c r="A366926" t="inlineStr">
        <is>
          <t>radiohealthjournal.org</t>
        </is>
      </c>
      <c r="B366926" t="n">
        <v>84</v>
      </c>
    </row>
    <row r="366927">
      <c r="A366927" t="inlineStr">
        <is>
          <t>www.ctrl.blog</t>
        </is>
      </c>
      <c r="B366927" t="n">
        <v>84</v>
      </c>
    </row>
    <row r="366928">
      <c r="A366928" t="inlineStr">
        <is>
          <t>workform.co.uk</t>
        </is>
      </c>
      <c r="B366928" t="n">
        <v>84</v>
      </c>
    </row>
    <row r="366929">
      <c r="A366929" t="inlineStr">
        <is>
          <t>kilduffs.com</t>
        </is>
      </c>
      <c r="B366929" t="n">
        <v>84</v>
      </c>
    </row>
    <row r="366930">
      <c r="A366930" t="inlineStr">
        <is>
          <t>evronot.com.ua</t>
        </is>
      </c>
      <c r="B366930" t="n">
        <v>84</v>
      </c>
    </row>
    <row r="366931">
      <c r="A366931" t="inlineStr">
        <is>
          <t>oasesnews.com</t>
        </is>
      </c>
      <c r="B366931" t="n">
        <v>84</v>
      </c>
    </row>
    <row r="366932">
      <c r="A366932" t="inlineStr">
        <is>
          <t>worldcarblog.com</t>
        </is>
      </c>
      <c r="B366932" t="n">
        <v>84</v>
      </c>
    </row>
    <row r="366933">
      <c r="A366933" t="inlineStr">
        <is>
          <t>seedtosaucepan.com</t>
        </is>
      </c>
      <c r="B366933" t="n">
        <v>84</v>
      </c>
    </row>
    <row r="366934">
      <c r="A366934" t="inlineStr">
        <is>
          <t>sparacing.com</t>
        </is>
      </c>
      <c r="B366934" t="n">
        <v>84</v>
      </c>
    </row>
    <row r="366935">
      <c r="A366935" t="inlineStr">
        <is>
          <t>talkwithaudrey.com</t>
        </is>
      </c>
      <c r="B366935" t="n">
        <v>84</v>
      </c>
    </row>
    <row r="366936">
      <c r="A366936" t="inlineStr">
        <is>
          <t>www.creativefreedom.co.uk</t>
        </is>
      </c>
      <c r="B366936" t="n">
        <v>84</v>
      </c>
    </row>
    <row r="366937">
      <c r="A366937" t="inlineStr">
        <is>
          <t>artlabdentistry.com</t>
        </is>
      </c>
      <c r="B366937" t="n">
        <v>84</v>
      </c>
    </row>
    <row r="366938">
      <c r="A366938" t="inlineStr">
        <is>
          <t>lageekbox.fr</t>
        </is>
      </c>
      <c r="B366938" t="n">
        <v>84</v>
      </c>
    </row>
    <row r="366939">
      <c r="A366939" t="inlineStr">
        <is>
          <t>hybridbikereviewed.com</t>
        </is>
      </c>
      <c r="B366939" t="n">
        <v>84</v>
      </c>
    </row>
    <row r="366940">
      <c r="A366940" t="inlineStr">
        <is>
          <t>www.pulsant.com</t>
        </is>
      </c>
      <c r="B366940" t="n">
        <v>84</v>
      </c>
    </row>
    <row r="366941">
      <c r="A366941" t="inlineStr">
        <is>
          <t>www.makeup-me.it</t>
        </is>
      </c>
      <c r="B366941" t="n">
        <v>84</v>
      </c>
    </row>
    <row r="366942">
      <c r="A366942" t="inlineStr">
        <is>
          <t>www.ironpaper.com</t>
        </is>
      </c>
      <c r="B366942" t="n">
        <v>84</v>
      </c>
    </row>
    <row r="366943">
      <c r="A366943" t="inlineStr">
        <is>
          <t>whereswalden.com</t>
        </is>
      </c>
      <c r="B366943" t="n">
        <v>84</v>
      </c>
    </row>
    <row r="366944">
      <c r="A366944" t="inlineStr">
        <is>
          <t>trainwreckdsociety.files.wordpress.com</t>
        </is>
      </c>
      <c r="B366944" t="n">
        <v>84</v>
      </c>
    </row>
    <row r="366945">
      <c r="A366945" t="inlineStr">
        <is>
          <t>www.churchillcountynv.gov</t>
        </is>
      </c>
      <c r="B366945" t="n">
        <v>84</v>
      </c>
    </row>
    <row r="366946">
      <c r="A366946" t="inlineStr">
        <is>
          <t>cdn2.brazzer.su</t>
        </is>
      </c>
      <c r="B366946" t="n">
        <v>84</v>
      </c>
    </row>
    <row r="366947">
      <c r="A366947" t="inlineStr">
        <is>
          <t>lineapro.store</t>
        </is>
      </c>
      <c r="B366947" t="n">
        <v>84</v>
      </c>
    </row>
    <row r="366948">
      <c r="A366948" t="inlineStr">
        <is>
          <t>party.coop</t>
        </is>
      </c>
      <c r="B366948" t="n">
        <v>84</v>
      </c>
    </row>
    <row r="366949">
      <c r="A366949" t="inlineStr">
        <is>
          <t>intership.ug</t>
        </is>
      </c>
      <c r="B366949" t="n">
        <v>84</v>
      </c>
    </row>
    <row r="366950">
      <c r="A366950" t="inlineStr">
        <is>
          <t>www.transitionsdrapery.com</t>
        </is>
      </c>
      <c r="B366950" t="n">
        <v>84</v>
      </c>
    </row>
    <row r="366951">
      <c r="A366951" t="inlineStr">
        <is>
          <t>walksinauckland.com</t>
        </is>
      </c>
      <c r="B366951" t="n">
        <v>84</v>
      </c>
    </row>
    <row r="366952">
      <c r="A366952" t="inlineStr">
        <is>
          <t>www.hatchprint.co.uk</t>
        </is>
      </c>
      <c r="B366952" t="n">
        <v>84</v>
      </c>
    </row>
    <row r="366953">
      <c r="A366953" t="inlineStr">
        <is>
          <t>tscstatic.shopbrandfuse.com</t>
        </is>
      </c>
      <c r="B366953" t="n">
        <v>84</v>
      </c>
    </row>
    <row r="366954">
      <c r="A366954" t="inlineStr">
        <is>
          <t>www.kids-fun-sa.co.za</t>
        </is>
      </c>
      <c r="B366954" t="n">
        <v>84</v>
      </c>
    </row>
    <row r="366955">
      <c r="A366955" t="inlineStr">
        <is>
          <t>ones.co.jp</t>
        </is>
      </c>
      <c r="B366955" t="n">
        <v>84</v>
      </c>
    </row>
    <row r="366956">
      <c r="A366956" t="inlineStr">
        <is>
          <t>nickferry.com</t>
        </is>
      </c>
      <c r="B366956" t="n">
        <v>84</v>
      </c>
    </row>
    <row r="366957">
      <c r="A366957" t="inlineStr">
        <is>
          <t>lynnandruss.files.wordpress.com</t>
        </is>
      </c>
      <c r="B366957" t="n">
        <v>84</v>
      </c>
    </row>
    <row r="366958">
      <c r="A366958" t="inlineStr">
        <is>
          <t>img.greymatter.dk</t>
        </is>
      </c>
      <c r="B366958" t="n">
        <v>84</v>
      </c>
    </row>
    <row r="366959">
      <c r="A366959" t="inlineStr">
        <is>
          <t>www.farwacouture.com</t>
        </is>
      </c>
      <c r="B366959" t="n">
        <v>84</v>
      </c>
    </row>
    <row r="366960">
      <c r="A366960" t="inlineStr">
        <is>
          <t>www.ioby.org</t>
        </is>
      </c>
      <c r="B366960" t="n">
        <v>84</v>
      </c>
    </row>
    <row r="366961">
      <c r="A366961" t="inlineStr">
        <is>
          <t>filterfreeparents.com</t>
        </is>
      </c>
      <c r="B366961" t="n">
        <v>84</v>
      </c>
    </row>
    <row r="366962">
      <c r="A366962" t="inlineStr">
        <is>
          <t>fairlifeafrica.files.wordpress.com</t>
        </is>
      </c>
      <c r="B366962" t="n">
        <v>84</v>
      </c>
    </row>
    <row r="366963">
      <c r="A366963" t="inlineStr">
        <is>
          <t>edward-sturm-veke85lyjdwd.netdna-ssl.com</t>
        </is>
      </c>
      <c r="B366963" t="n">
        <v>84</v>
      </c>
    </row>
    <row r="366964">
      <c r="A366964" t="inlineStr">
        <is>
          <t>www.cheernfit.fr</t>
        </is>
      </c>
      <c r="B366964" t="n">
        <v>84</v>
      </c>
    </row>
    <row r="366965">
      <c r="A366965" t="inlineStr">
        <is>
          <t>oceanhillsrecovery.com</t>
        </is>
      </c>
      <c r="B366965" t="n">
        <v>84</v>
      </c>
    </row>
    <row r="366966">
      <c r="A366966" t="inlineStr">
        <is>
          <t>sillyconfusion.com</t>
        </is>
      </c>
      <c r="B366966" t="n">
        <v>84</v>
      </c>
    </row>
    <row r="366967">
      <c r="A366967" t="inlineStr">
        <is>
          <t>www.rlcase.com</t>
        </is>
      </c>
      <c r="B366967" t="n">
        <v>84</v>
      </c>
    </row>
    <row r="366968">
      <c r="A366968" t="inlineStr">
        <is>
          <t>www.torys.com</t>
        </is>
      </c>
      <c r="B366968" t="n">
        <v>84</v>
      </c>
    </row>
    <row r="366969">
      <c r="A366969" t="inlineStr">
        <is>
          <t>www.cxovoice.com</t>
        </is>
      </c>
      <c r="B366969" t="n">
        <v>84</v>
      </c>
    </row>
    <row r="366970">
      <c r="A366970" t="inlineStr">
        <is>
          <t>www.exploramas.com</t>
        </is>
      </c>
      <c r="B366970" t="n">
        <v>84</v>
      </c>
    </row>
    <row r="366971">
      <c r="A366971" t="inlineStr">
        <is>
          <t>www.alphabaking.com</t>
        </is>
      </c>
      <c r="B366971" t="n">
        <v>84</v>
      </c>
    </row>
    <row r="366972">
      <c r="A366972" t="inlineStr">
        <is>
          <t>www.concentrate.co.nz</t>
        </is>
      </c>
      <c r="B366972" t="n">
        <v>84</v>
      </c>
    </row>
    <row r="366973">
      <c r="A366973" t="inlineStr">
        <is>
          <t>empmusic.nl</t>
        </is>
      </c>
      <c r="B366973" t="n">
        <v>84</v>
      </c>
    </row>
    <row r="366974">
      <c r="A366974" t="inlineStr">
        <is>
          <t>unival-group.com</t>
        </is>
      </c>
      <c r="B366974" t="n">
        <v>84</v>
      </c>
    </row>
    <row r="366975">
      <c r="A366975" t="inlineStr">
        <is>
          <t>vlaki.com</t>
        </is>
      </c>
      <c r="B366975" t="n">
        <v>84</v>
      </c>
    </row>
    <row r="366976">
      <c r="A366976" t="inlineStr">
        <is>
          <t>nicoleevelina.files.wordpress.com</t>
        </is>
      </c>
      <c r="B366976" t="n">
        <v>84</v>
      </c>
    </row>
    <row r="366977">
      <c r="A366977" t="inlineStr">
        <is>
          <t>xboxweb.cz</t>
        </is>
      </c>
      <c r="B366977" t="n">
        <v>84</v>
      </c>
    </row>
    <row r="366978">
      <c r="A366978" t="inlineStr">
        <is>
          <t>christianhowes.com</t>
        </is>
      </c>
      <c r="B366978" t="n">
        <v>84</v>
      </c>
    </row>
    <row r="366979">
      <c r="A366979" t="inlineStr">
        <is>
          <t>www.sephra.com</t>
        </is>
      </c>
      <c r="B366979" t="n">
        <v>84</v>
      </c>
    </row>
    <row r="366980">
      <c r="A366980" t="inlineStr">
        <is>
          <t>techxcite.com</t>
        </is>
      </c>
      <c r="B366980" t="n">
        <v>84</v>
      </c>
    </row>
    <row r="366981">
      <c r="A366981" t="inlineStr">
        <is>
          <t>www.differenzatra.it</t>
        </is>
      </c>
      <c r="B366981" t="n">
        <v>84</v>
      </c>
    </row>
    <row r="366982">
      <c r="A366982" t="inlineStr">
        <is>
          <t>blumen.russianflora.com</t>
        </is>
      </c>
      <c r="B366982" t="n">
        <v>84</v>
      </c>
    </row>
    <row r="366983">
      <c r="A366983" t="inlineStr">
        <is>
          <t>visitpontiac.org</t>
        </is>
      </c>
      <c r="B366983" t="n">
        <v>84</v>
      </c>
    </row>
    <row r="366984">
      <c r="A366984" t="inlineStr">
        <is>
          <t>exploresandiegoandbeyonddotcom.files.wordpress.com</t>
        </is>
      </c>
      <c r="B366984" t="n">
        <v>84</v>
      </c>
    </row>
    <row r="366985">
      <c r="A366985" t="inlineStr">
        <is>
          <t>ykantiques.com</t>
        </is>
      </c>
      <c r="B366985" t="n">
        <v>84</v>
      </c>
    </row>
    <row r="366986">
      <c r="A366986" t="inlineStr">
        <is>
          <t>ru.seaicons.com</t>
        </is>
      </c>
      <c r="B366986" t="n">
        <v>84</v>
      </c>
    </row>
    <row r="366987">
      <c r="A366987" t="inlineStr">
        <is>
          <t>highpointfurniturenc.com</t>
        </is>
      </c>
      <c r="B366987" t="n">
        <v>84</v>
      </c>
    </row>
    <row r="366988">
      <c r="A366988" t="inlineStr">
        <is>
          <t>www.spitoskylo.gr</t>
        </is>
      </c>
      <c r="B366988" t="n">
        <v>84</v>
      </c>
    </row>
    <row r="366989">
      <c r="A366989" t="inlineStr">
        <is>
          <t>www.goimonitor.com</t>
        </is>
      </c>
      <c r="B366989" t="n">
        <v>84</v>
      </c>
    </row>
    <row r="366990">
      <c r="A366990" t="inlineStr">
        <is>
          <t>www.china-outdoorsports.com</t>
        </is>
      </c>
      <c r="B366990" t="n">
        <v>84</v>
      </c>
    </row>
    <row r="366991">
      <c r="A366991" t="inlineStr">
        <is>
          <t>www.popandshoes.com</t>
        </is>
      </c>
      <c r="B366991" t="n">
        <v>84</v>
      </c>
    </row>
    <row r="366992">
      <c r="A366992" t="inlineStr">
        <is>
          <t>www.billhowe.com</t>
        </is>
      </c>
      <c r="B366992" t="n">
        <v>84</v>
      </c>
    </row>
    <row r="366993">
      <c r="A366993" t="inlineStr">
        <is>
          <t>www.diggersrealm.com</t>
        </is>
      </c>
      <c r="B366993" t="n">
        <v>84</v>
      </c>
    </row>
    <row r="366994">
      <c r="A366994" t="inlineStr">
        <is>
          <t>thumby.wisdomtoinspire.com:443</t>
        </is>
      </c>
      <c r="B366994" t="n">
        <v>84</v>
      </c>
    </row>
    <row r="366995">
      <c r="A366995" t="inlineStr">
        <is>
          <t>www.perfessorbill.com</t>
        </is>
      </c>
      <c r="B366995" t="n">
        <v>84</v>
      </c>
    </row>
    <row r="366996">
      <c r="A366996" t="inlineStr">
        <is>
          <t>www.widerfunnel.com</t>
        </is>
      </c>
      <c r="B366996" t="n">
        <v>84</v>
      </c>
    </row>
    <row r="366997">
      <c r="A366997" t="inlineStr">
        <is>
          <t>museum-id.com</t>
        </is>
      </c>
      <c r="B366997" t="n">
        <v>84</v>
      </c>
    </row>
    <row r="366998">
      <c r="A366998" t="inlineStr">
        <is>
          <t>img3.oldworldwandering.com</t>
        </is>
      </c>
      <c r="B366998" t="n">
        <v>84</v>
      </c>
    </row>
    <row r="366999">
      <c r="A366999" t="inlineStr">
        <is>
          <t>simpledaddy.typepad.jp</t>
        </is>
      </c>
      <c r="B366999" t="n">
        <v>84</v>
      </c>
    </row>
    <row r="367000">
      <c r="A367000" t="inlineStr">
        <is>
          <t>cajubrasil.com.br</t>
        </is>
      </c>
      <c r="B367000" t="n">
        <v>84</v>
      </c>
    </row>
    <row r="367001">
      <c r="A367001" t="inlineStr">
        <is>
          <t>www.notebook.bg</t>
        </is>
      </c>
      <c r="B367001" t="n">
        <v>84</v>
      </c>
    </row>
    <row r="367002">
      <c r="A367002" t="inlineStr">
        <is>
          <t>www.tspemotor.com</t>
        </is>
      </c>
      <c r="B367002" t="n">
        <v>84</v>
      </c>
    </row>
    <row r="367003">
      <c r="A367003" t="inlineStr">
        <is>
          <t>mykaiju.com</t>
        </is>
      </c>
      <c r="B367003" t="n">
        <v>84</v>
      </c>
    </row>
    <row r="367004">
      <c r="A367004" t="inlineStr">
        <is>
          <t>www.berwynfireco.org</t>
        </is>
      </c>
      <c r="B367004" t="n">
        <v>84</v>
      </c>
    </row>
    <row r="367005">
      <c r="A367005" t="inlineStr">
        <is>
          <t>www.delphinecosmeticdiary.com</t>
        </is>
      </c>
      <c r="B367005" t="n">
        <v>84</v>
      </c>
    </row>
    <row r="367006">
      <c r="A367006" t="inlineStr">
        <is>
          <t>www.ntiva.com</t>
        </is>
      </c>
      <c r="B367006" t="n">
        <v>84</v>
      </c>
    </row>
    <row r="367007">
      <c r="A367007" t="inlineStr">
        <is>
          <t>www.1800flowersfamilyfloral.com</t>
        </is>
      </c>
      <c r="B367007" t="n">
        <v>84</v>
      </c>
    </row>
    <row r="367008">
      <c r="A367008" t="inlineStr">
        <is>
          <t>uneca.org</t>
        </is>
      </c>
      <c r="B367008" t="n">
        <v>84</v>
      </c>
    </row>
    <row r="367009">
      <c r="A367009" t="inlineStr">
        <is>
          <t>chargedgun.ru</t>
        </is>
      </c>
      <c r="B367009" t="n">
        <v>84</v>
      </c>
    </row>
    <row r="367010">
      <c r="A367010" t="inlineStr">
        <is>
          <t>www.getfitgofigure.com</t>
        </is>
      </c>
      <c r="B367010" t="n">
        <v>84</v>
      </c>
    </row>
    <row r="367011">
      <c r="A367011" t="inlineStr">
        <is>
          <t>sabangrayamotor.com</t>
        </is>
      </c>
      <c r="B367011" t="n">
        <v>84</v>
      </c>
    </row>
    <row r="367012">
      <c r="A367012" t="inlineStr">
        <is>
          <t>www.harassedmom.co.za</t>
        </is>
      </c>
      <c r="B367012" t="n">
        <v>84</v>
      </c>
    </row>
    <row r="367013">
      <c r="A367013" t="inlineStr">
        <is>
          <t>clothingforwork.co.uk</t>
        </is>
      </c>
      <c r="B367013" t="n">
        <v>84</v>
      </c>
    </row>
    <row r="367014">
      <c r="A367014" t="inlineStr">
        <is>
          <t>freelinemediaorlando.com</t>
        </is>
      </c>
      <c r="B367014" t="n">
        <v>84</v>
      </c>
    </row>
    <row r="367015">
      <c r="A367015" t="inlineStr">
        <is>
          <t>meanderingtales.com</t>
        </is>
      </c>
      <c r="B367015" t="n">
        <v>84</v>
      </c>
    </row>
    <row r="367016">
      <c r="A367016" t="inlineStr">
        <is>
          <t>hotpurpleenergy.com</t>
        </is>
      </c>
      <c r="B367016" t="n">
        <v>84</v>
      </c>
    </row>
    <row r="367017">
      <c r="A367017" t="inlineStr">
        <is>
          <t>ridemagazine.com</t>
        </is>
      </c>
      <c r="B367017" t="n">
        <v>84</v>
      </c>
    </row>
    <row r="367018">
      <c r="A367018" t="inlineStr">
        <is>
          <t>fleetpond.files.wordpress.com</t>
        </is>
      </c>
      <c r="B367018" t="n">
        <v>84</v>
      </c>
    </row>
    <row r="367019">
      <c r="A367019" t="inlineStr">
        <is>
          <t>www.kahha.com</t>
        </is>
      </c>
      <c r="B367019" t="n">
        <v>84</v>
      </c>
    </row>
    <row r="367020">
      <c r="A367020" t="inlineStr">
        <is>
          <t>www.cherryz.com</t>
        </is>
      </c>
      <c r="B367020" t="n">
        <v>84</v>
      </c>
    </row>
    <row r="367021">
      <c r="A367021" t="inlineStr">
        <is>
          <t>www.gearfitters.com.sg</t>
        </is>
      </c>
      <c r="B367021" t="n">
        <v>84</v>
      </c>
    </row>
    <row r="367022">
      <c r="A367022" t="inlineStr">
        <is>
          <t>dataconomy.com</t>
        </is>
      </c>
      <c r="B367022" t="n">
        <v>84</v>
      </c>
    </row>
    <row r="367023">
      <c r="A367023" t="inlineStr">
        <is>
          <t>www.harcour.fr</t>
        </is>
      </c>
      <c r="B367023" t="n">
        <v>84</v>
      </c>
    </row>
    <row r="367024">
      <c r="A367024" t="inlineStr">
        <is>
          <t>wizbuskout.com</t>
        </is>
      </c>
      <c r="B367024" t="n">
        <v>84</v>
      </c>
    </row>
    <row r="367025">
      <c r="A367025" t="inlineStr">
        <is>
          <t>schoolofvoice.berlin</t>
        </is>
      </c>
      <c r="B367025" t="n">
        <v>84</v>
      </c>
    </row>
    <row r="367026">
      <c r="A367026" t="inlineStr">
        <is>
          <t>www.arfy.fr</t>
        </is>
      </c>
      <c r="B367026" t="n">
        <v>84</v>
      </c>
    </row>
    <row r="367027">
      <c r="A367027" t="inlineStr">
        <is>
          <t>cdn.ppomppu.co.kr</t>
        </is>
      </c>
      <c r="B367027" t="n">
        <v>84</v>
      </c>
    </row>
    <row r="367028">
      <c r="A367028" t="inlineStr">
        <is>
          <t>www.ericavoyage.com</t>
        </is>
      </c>
      <c r="B367028" t="n">
        <v>84</v>
      </c>
    </row>
    <row r="367029">
      <c r="A367029" t="inlineStr">
        <is>
          <t>imdcdn-w0vwwgyt12rypz.netdna-ssl.com</t>
        </is>
      </c>
      <c r="B367029" t="n">
        <v>84</v>
      </c>
    </row>
    <row r="367030">
      <c r="A367030" t="inlineStr">
        <is>
          <t>www.flytiersworld.com</t>
        </is>
      </c>
      <c r="B367030" t="n">
        <v>84</v>
      </c>
    </row>
    <row r="367031">
      <c r="A367031" t="inlineStr">
        <is>
          <t>www.edbedrickautographs.com</t>
        </is>
      </c>
      <c r="B367031" t="n">
        <v>84</v>
      </c>
    </row>
    <row r="367032">
      <c r="A367032" t="inlineStr">
        <is>
          <t>www.michaeljoyce.co.nz</t>
        </is>
      </c>
      <c r="B367032" t="n">
        <v>84</v>
      </c>
    </row>
    <row r="367033">
      <c r="A367033" t="inlineStr">
        <is>
          <t>images.koshervalet.com</t>
        </is>
      </c>
      <c r="B367033" t="n">
        <v>84</v>
      </c>
    </row>
    <row r="367034">
      <c r="A367034" t="inlineStr">
        <is>
          <t>www.coffee-con.com</t>
        </is>
      </c>
      <c r="B367034" t="n">
        <v>84</v>
      </c>
    </row>
    <row r="367035">
      <c r="A367035" t="inlineStr">
        <is>
          <t>www.zynga.com</t>
        </is>
      </c>
      <c r="B367035" t="n">
        <v>84</v>
      </c>
    </row>
    <row r="367036">
      <c r="A367036" t="inlineStr">
        <is>
          <t>www.forevercrystal.co.uk</t>
        </is>
      </c>
      <c r="B367036" t="n">
        <v>84</v>
      </c>
    </row>
    <row r="367037">
      <c r="A367037" t="inlineStr">
        <is>
          <t>presents-gifts.co.uk</t>
        </is>
      </c>
      <c r="B367037" t="n">
        <v>84</v>
      </c>
    </row>
    <row r="367038">
      <c r="A367038" t="inlineStr">
        <is>
          <t>www.terripecora.net</t>
        </is>
      </c>
      <c r="B367038" t="n">
        <v>84</v>
      </c>
    </row>
    <row r="367039">
      <c r="A367039" t="inlineStr">
        <is>
          <t>www.printtopeer.com</t>
        </is>
      </c>
      <c r="B367039" t="n">
        <v>84</v>
      </c>
    </row>
    <row r="367040">
      <c r="A367040" t="inlineStr">
        <is>
          <t>www.ukistorage.co.uk</t>
        </is>
      </c>
      <c r="B367040" t="n">
        <v>84</v>
      </c>
    </row>
    <row r="367041">
      <c r="A367041" t="inlineStr">
        <is>
          <t>habitium.fr</t>
        </is>
      </c>
      <c r="B367041" t="n">
        <v>84</v>
      </c>
    </row>
    <row r="367042">
      <c r="A367042" t="inlineStr">
        <is>
          <t>www.ipadartroom.com</t>
        </is>
      </c>
      <c r="B367042" t="n">
        <v>84</v>
      </c>
    </row>
    <row r="367043">
      <c r="A367043" t="inlineStr">
        <is>
          <t>rocksjewelrygiftshome.com</t>
        </is>
      </c>
      <c r="B367043" t="n">
        <v>84</v>
      </c>
    </row>
    <row r="367044">
      <c r="A367044" t="inlineStr">
        <is>
          <t>www.choosetopwatches.com</t>
        </is>
      </c>
      <c r="B367044" t="n">
        <v>84</v>
      </c>
    </row>
    <row r="367045">
      <c r="A367045" t="inlineStr">
        <is>
          <t>pa-zaz.com</t>
        </is>
      </c>
      <c r="B367045" t="n">
        <v>84</v>
      </c>
    </row>
    <row r="367046">
      <c r="A367046" t="inlineStr">
        <is>
          <t>blog.woodworkingtooltips.com</t>
        </is>
      </c>
      <c r="B367046" t="n">
        <v>84</v>
      </c>
    </row>
    <row r="367047">
      <c r="A367047" t="inlineStr">
        <is>
          <t>baiscopeslk.com</t>
        </is>
      </c>
      <c r="B367047" t="n">
        <v>84</v>
      </c>
    </row>
    <row r="367048">
      <c r="A367048" t="inlineStr">
        <is>
          <t>gameslot.info</t>
        </is>
      </c>
      <c r="B367048" t="n">
        <v>84</v>
      </c>
    </row>
    <row r="367049">
      <c r="A367049" t="inlineStr">
        <is>
          <t>automationedge.com</t>
        </is>
      </c>
      <c r="B367049" t="n">
        <v>84</v>
      </c>
    </row>
    <row r="367050">
      <c r="A367050" t="inlineStr">
        <is>
          <t>d1c2gz5q23tkk0.cloudfront.net</t>
        </is>
      </c>
      <c r="B367050" t="n">
        <v>84</v>
      </c>
    </row>
    <row r="367051">
      <c r="A367051" t="inlineStr">
        <is>
          <t>www.freelancewritingriches.com</t>
        </is>
      </c>
      <c r="B367051" t="n">
        <v>84</v>
      </c>
    </row>
    <row r="367052">
      <c r="A367052" t="inlineStr">
        <is>
          <t>amomentwithgod.files.wordpress.com</t>
        </is>
      </c>
      <c r="B367052" t="n">
        <v>84</v>
      </c>
    </row>
    <row r="367053">
      <c r="A367053" t="inlineStr">
        <is>
          <t>retirednoway.files.wordpress.com</t>
        </is>
      </c>
      <c r="B367053" t="n">
        <v>84</v>
      </c>
    </row>
    <row r="367054">
      <c r="A367054" t="inlineStr">
        <is>
          <t>fandomrover.com</t>
        </is>
      </c>
      <c r="B367054" t="n">
        <v>84</v>
      </c>
    </row>
    <row r="367055">
      <c r="A367055" t="inlineStr">
        <is>
          <t>portphillipshop.com.au</t>
        </is>
      </c>
      <c r="B367055" t="n">
        <v>84</v>
      </c>
    </row>
    <row r="367056">
      <c r="A367056" t="inlineStr">
        <is>
          <t>www.yourpanama.com</t>
        </is>
      </c>
      <c r="B367056" t="n">
        <v>84</v>
      </c>
    </row>
    <row r="367057">
      <c r="A367057" t="inlineStr">
        <is>
          <t>devlonnorthwest.com</t>
        </is>
      </c>
      <c r="B367057" t="n">
        <v>84</v>
      </c>
    </row>
    <row r="367058">
      <c r="A367058" t="inlineStr">
        <is>
          <t>www.formulabathrooms.co.uk</t>
        </is>
      </c>
      <c r="B367058" t="n">
        <v>84</v>
      </c>
    </row>
    <row r="367059">
      <c r="A367059" t="inlineStr">
        <is>
          <t>www.starball88.name</t>
        </is>
      </c>
      <c r="B367059" t="n">
        <v>84</v>
      </c>
    </row>
    <row r="367060">
      <c r="A367060" t="inlineStr">
        <is>
          <t>superbetting.com</t>
        </is>
      </c>
      <c r="B367060" t="n">
        <v>84</v>
      </c>
    </row>
    <row r="367061">
      <c r="A367061" t="inlineStr">
        <is>
          <t>www.musicarenagh.com</t>
        </is>
      </c>
      <c r="B367061" t="n">
        <v>84</v>
      </c>
    </row>
    <row r="367062">
      <c r="A367062" t="inlineStr">
        <is>
          <t>www.cosmosgaming.com</t>
        </is>
      </c>
      <c r="B367062" t="n">
        <v>84</v>
      </c>
    </row>
    <row r="367063">
      <c r="A367063" t="inlineStr">
        <is>
          <t>impacttheory.com</t>
        </is>
      </c>
      <c r="B367063" t="n">
        <v>84</v>
      </c>
    </row>
    <row r="367064">
      <c r="A367064" t="inlineStr">
        <is>
          <t>www.weetons.com</t>
        </is>
      </c>
      <c r="B367064" t="n">
        <v>84</v>
      </c>
    </row>
    <row r="367065">
      <c r="A367065" t="inlineStr">
        <is>
          <t>kingfisherboats.com</t>
        </is>
      </c>
      <c r="B367065" t="n">
        <v>84</v>
      </c>
    </row>
    <row r="367066">
      <c r="A367066" t="inlineStr">
        <is>
          <t>www.specialistspeakers.com</t>
        </is>
      </c>
      <c r="B367066" t="n">
        <v>84</v>
      </c>
    </row>
    <row r="367067">
      <c r="A367067" t="inlineStr">
        <is>
          <t>www.cloudberries.co.uk</t>
        </is>
      </c>
      <c r="B367067" t="n">
        <v>84</v>
      </c>
    </row>
    <row r="367068">
      <c r="A367068" t="inlineStr">
        <is>
          <t>botanicahealth.com</t>
        </is>
      </c>
      <c r="B367068" t="n">
        <v>84</v>
      </c>
    </row>
    <row r="367069">
      <c r="A367069" t="inlineStr">
        <is>
          <t>mujka.files.wordpress.com</t>
        </is>
      </c>
      <c r="B367069" t="n">
        <v>84</v>
      </c>
    </row>
    <row r="367070">
      <c r="A367070" t="inlineStr">
        <is>
          <t>xpandmarketing.co.uk</t>
        </is>
      </c>
      <c r="B367070" t="n">
        <v>84</v>
      </c>
    </row>
    <row r="367071">
      <c r="A367071" t="inlineStr">
        <is>
          <t>justmuscles.net</t>
        </is>
      </c>
      <c r="B367071" t="n">
        <v>84</v>
      </c>
    </row>
    <row r="367072">
      <c r="A367072" t="inlineStr">
        <is>
          <t>www.staroftheseabooks.com</t>
        </is>
      </c>
      <c r="B367072" t="n">
        <v>84</v>
      </c>
    </row>
    <row r="367073">
      <c r="A367073" t="inlineStr">
        <is>
          <t>www.monsport.it</t>
        </is>
      </c>
      <c r="B367073" t="n">
        <v>84</v>
      </c>
    </row>
    <row r="367074">
      <c r="A367074" t="inlineStr">
        <is>
          <t>blog.camera.org</t>
        </is>
      </c>
      <c r="B367074" t="n">
        <v>84</v>
      </c>
    </row>
    <row r="367075">
      <c r="A367075" t="inlineStr">
        <is>
          <t>thebestskylights.com</t>
        </is>
      </c>
      <c r="B367075" t="n">
        <v>84</v>
      </c>
    </row>
    <row r="367076">
      <c r="A367076" t="inlineStr">
        <is>
          <t>post.nyssa.org</t>
        </is>
      </c>
      <c r="B367076" t="n">
        <v>84</v>
      </c>
    </row>
    <row r="367077">
      <c r="A367077" t="inlineStr">
        <is>
          <t>slimstudioatlanta.com</t>
        </is>
      </c>
      <c r="B367077" t="n">
        <v>84</v>
      </c>
    </row>
    <row r="367078">
      <c r="A367078" t="inlineStr">
        <is>
          <t>sacbc.org.za</t>
        </is>
      </c>
      <c r="B367078" t="n">
        <v>84</v>
      </c>
    </row>
    <row r="367079">
      <c r="A367079" t="inlineStr">
        <is>
          <t>news.hackreports.com</t>
        </is>
      </c>
      <c r="B367079" t="n">
        <v>84</v>
      </c>
    </row>
    <row r="367080">
      <c r="A367080" t="inlineStr">
        <is>
          <t>homenetworksllc.com</t>
        </is>
      </c>
      <c r="B367080" t="n">
        <v>84</v>
      </c>
    </row>
    <row r="367081">
      <c r="A367081" t="inlineStr">
        <is>
          <t>www.bouldercast.com</t>
        </is>
      </c>
      <c r="B367081" t="n">
        <v>84</v>
      </c>
    </row>
    <row r="367082">
      <c r="A367082" t="inlineStr">
        <is>
          <t>www.7mallorca.com</t>
        </is>
      </c>
      <c r="B367082" t="n">
        <v>84</v>
      </c>
    </row>
    <row r="367083">
      <c r="A367083" t="inlineStr">
        <is>
          <t>www.nowboxing.com</t>
        </is>
      </c>
      <c r="B367083" t="n">
        <v>84</v>
      </c>
    </row>
    <row r="367084">
      <c r="A367084" t="inlineStr">
        <is>
          <t>carissasonline.com</t>
        </is>
      </c>
      <c r="B367084" t="n">
        <v>84</v>
      </c>
    </row>
    <row r="367085">
      <c r="A367085" t="inlineStr">
        <is>
          <t>ramblinjackson.com</t>
        </is>
      </c>
      <c r="B367085" t="n">
        <v>84</v>
      </c>
    </row>
    <row r="367086">
      <c r="A367086" t="inlineStr">
        <is>
          <t>kaliber.pl</t>
        </is>
      </c>
      <c r="B367086" t="n">
        <v>84</v>
      </c>
    </row>
    <row r="367087">
      <c r="A367087" t="inlineStr">
        <is>
          <t>panasonic.net</t>
        </is>
      </c>
      <c r="B367087" t="n">
        <v>84</v>
      </c>
    </row>
    <row r="367088">
      <c r="A367088" t="inlineStr">
        <is>
          <t>globalstudentnetwork.com</t>
        </is>
      </c>
      <c r="B367088" t="n">
        <v>84</v>
      </c>
    </row>
    <row r="367089">
      <c r="A367089" t="inlineStr">
        <is>
          <t>www.moviegeek.de</t>
        </is>
      </c>
      <c r="B367089" t="n">
        <v>84</v>
      </c>
    </row>
    <row r="367090">
      <c r="A367090" t="inlineStr">
        <is>
          <t>buildersbase.co.nz</t>
        </is>
      </c>
      <c r="B367090" t="n">
        <v>84</v>
      </c>
    </row>
    <row r="367091">
      <c r="A367091" t="inlineStr">
        <is>
          <t>www.bighumidor.com</t>
        </is>
      </c>
      <c r="B367091" t="n">
        <v>84</v>
      </c>
    </row>
    <row r="367092">
      <c r="A367092" t="inlineStr">
        <is>
          <t>budgetbeautyblog.com</t>
        </is>
      </c>
      <c r="B367092" t="n">
        <v>84</v>
      </c>
    </row>
    <row r="367093">
      <c r="A367093" t="inlineStr">
        <is>
          <t>chairsforaffairs.com</t>
        </is>
      </c>
      <c r="B367093" t="n">
        <v>84</v>
      </c>
    </row>
    <row r="367094">
      <c r="A367094" t="inlineStr">
        <is>
          <t>www.myindiamyglory.com</t>
        </is>
      </c>
      <c r="B367094" t="n">
        <v>84</v>
      </c>
    </row>
    <row r="367095">
      <c r="A367095" t="inlineStr">
        <is>
          <t>www.modry-mauricius.cz</t>
        </is>
      </c>
      <c r="B367095" t="n">
        <v>84</v>
      </c>
    </row>
    <row r="367096">
      <c r="A367096" t="inlineStr">
        <is>
          <t>galvanizetestprep.com</t>
        </is>
      </c>
      <c r="B367096" t="n">
        <v>84</v>
      </c>
    </row>
    <row r="367097">
      <c r="A367097" t="inlineStr">
        <is>
          <t>www.nccde.org</t>
        </is>
      </c>
      <c r="B367097" t="n">
        <v>84</v>
      </c>
    </row>
    <row r="367098">
      <c r="A367098" t="inlineStr">
        <is>
          <t>stirringtrouble.files.wordpress.com</t>
        </is>
      </c>
      <c r="B367098" t="n">
        <v>84</v>
      </c>
    </row>
    <row r="367099">
      <c r="A367099" t="inlineStr">
        <is>
          <t>petgrowin.com</t>
        </is>
      </c>
      <c r="B367099" t="n">
        <v>84</v>
      </c>
    </row>
    <row r="367100">
      <c r="A367100" t="inlineStr">
        <is>
          <t>www.moengage.com</t>
        </is>
      </c>
      <c r="B367100" t="n">
        <v>84</v>
      </c>
    </row>
    <row r="367101">
      <c r="A367101" t="inlineStr">
        <is>
          <t>www.southamptonfc.com</t>
        </is>
      </c>
      <c r="B367101" t="n">
        <v>84</v>
      </c>
    </row>
    <row r="367102">
      <c r="A367102" t="inlineStr">
        <is>
          <t>www.optiqueperret.ch</t>
        </is>
      </c>
      <c r="B367102" t="n">
        <v>84</v>
      </c>
    </row>
    <row r="367103">
      <c r="A367103" t="inlineStr">
        <is>
          <t>androidupdate.net</t>
        </is>
      </c>
      <c r="B367103" t="n">
        <v>84</v>
      </c>
    </row>
    <row r="367104">
      <c r="A367104" t="inlineStr">
        <is>
          <t>realnerdcorp.com</t>
        </is>
      </c>
      <c r="B367104" t="n">
        <v>84</v>
      </c>
    </row>
    <row r="367105">
      <c r="A367105" t="inlineStr">
        <is>
          <t>cdn1.sex-vids.pro</t>
        </is>
      </c>
      <c r="B367105" t="n">
        <v>84</v>
      </c>
    </row>
    <row r="367106">
      <c r="A367106" t="inlineStr">
        <is>
          <t>chelyabinsk.kamuflage.ru</t>
        </is>
      </c>
      <c r="B367106" t="n">
        <v>84</v>
      </c>
    </row>
    <row r="367107">
      <c r="A367107" t="inlineStr">
        <is>
          <t>www.landroverbar.com</t>
        </is>
      </c>
      <c r="B367107" t="n">
        <v>84</v>
      </c>
    </row>
    <row r="367108">
      <c r="A367108" t="inlineStr">
        <is>
          <t>www.lacenterschools.org</t>
        </is>
      </c>
      <c r="B367108" t="n">
        <v>84</v>
      </c>
    </row>
    <row r="367109">
      <c r="A367109" t="inlineStr">
        <is>
          <t>shop.judithwalli.at</t>
        </is>
      </c>
      <c r="B367109" t="n">
        <v>84</v>
      </c>
    </row>
    <row r="367110">
      <c r="A367110" t="inlineStr">
        <is>
          <t>blogs.quovantis.com</t>
        </is>
      </c>
      <c r="B367110" t="n">
        <v>84</v>
      </c>
    </row>
    <row r="367111">
      <c r="A367111" t="inlineStr">
        <is>
          <t>onekriegerchick.com</t>
        </is>
      </c>
      <c r="B367111" t="n">
        <v>84</v>
      </c>
    </row>
    <row r="367112">
      <c r="A367112" t="inlineStr">
        <is>
          <t>medias-presse.info</t>
        </is>
      </c>
      <c r="B367112" t="n">
        <v>84</v>
      </c>
    </row>
    <row r="367113">
      <c r="A367113" t="inlineStr">
        <is>
          <t>aviationhumor.net</t>
        </is>
      </c>
      <c r="B367113" t="n">
        <v>84</v>
      </c>
    </row>
    <row r="367114">
      <c r="A367114" t="inlineStr">
        <is>
          <t>www.wagnerberlin.com</t>
        </is>
      </c>
      <c r="B367114" t="n">
        <v>84</v>
      </c>
    </row>
    <row r="367115">
      <c r="A367115" t="inlineStr">
        <is>
          <t>www.ranthambhorenationalpark.in</t>
        </is>
      </c>
      <c r="B367115" t="n">
        <v>84</v>
      </c>
    </row>
    <row r="367116">
      <c r="A367116" t="inlineStr">
        <is>
          <t>www.erzgebirgehaus.com</t>
        </is>
      </c>
      <c r="B367116" t="n">
        <v>84</v>
      </c>
    </row>
    <row r="367117">
      <c r="A367117" t="inlineStr">
        <is>
          <t>karenbachini.com</t>
        </is>
      </c>
      <c r="B367117" t="n">
        <v>84</v>
      </c>
    </row>
    <row r="367118">
      <c r="A367118" t="inlineStr">
        <is>
          <t>bvipirate.com</t>
        </is>
      </c>
      <c r="B367118" t="n">
        <v>84</v>
      </c>
    </row>
    <row r="367119">
      <c r="A367119" t="inlineStr">
        <is>
          <t>www.meridiancp.com</t>
        </is>
      </c>
      <c r="B367119" t="n">
        <v>84</v>
      </c>
    </row>
    <row r="367120">
      <c r="A367120" t="inlineStr">
        <is>
          <t>www.smartblogging.net</t>
        </is>
      </c>
      <c r="B367120" t="n">
        <v>84</v>
      </c>
    </row>
    <row r="367121">
      <c r="A367121" t="inlineStr">
        <is>
          <t>ges-sa.com</t>
        </is>
      </c>
      <c r="B367121" t="n">
        <v>84</v>
      </c>
    </row>
    <row r="367122">
      <c r="A367122" t="inlineStr">
        <is>
          <t>nccde.org</t>
        </is>
      </c>
      <c r="B367122" t="n">
        <v>84</v>
      </c>
    </row>
    <row r="367123">
      <c r="A367123" t="inlineStr">
        <is>
          <t>www.autoplexco.com</t>
        </is>
      </c>
      <c r="B367123" t="n">
        <v>84</v>
      </c>
    </row>
    <row r="367124">
      <c r="A367124" t="inlineStr">
        <is>
          <t>store.pro-s-futaba.co.jp</t>
        </is>
      </c>
      <c r="B367124" t="n">
        <v>84</v>
      </c>
    </row>
    <row r="367125">
      <c r="A367125" t="inlineStr">
        <is>
          <t>newtontire-2.tcsparts.tcsgeeks.com</t>
        </is>
      </c>
      <c r="B367125" t="n">
        <v>84</v>
      </c>
    </row>
    <row r="367126">
      <c r="A367126" t="inlineStr">
        <is>
          <t>artfullycarin.com</t>
        </is>
      </c>
      <c r="B367126" t="n">
        <v>84</v>
      </c>
    </row>
    <row r="367127">
      <c r="A367127" t="inlineStr">
        <is>
          <t>m.cnthefasteners.com</t>
        </is>
      </c>
      <c r="B367127" t="n">
        <v>84</v>
      </c>
    </row>
    <row r="367128">
      <c r="A367128" t="inlineStr">
        <is>
          <t>www.wiewathaar.nl</t>
        </is>
      </c>
      <c r="B367128" t="n">
        <v>84</v>
      </c>
    </row>
    <row r="367129">
      <c r="A367129" t="inlineStr">
        <is>
          <t>thecostumecloset.com</t>
        </is>
      </c>
      <c r="B367129" t="n">
        <v>84</v>
      </c>
    </row>
    <row r="367130">
      <c r="A367130" t="inlineStr">
        <is>
          <t>www.urbanarchaeology.com</t>
        </is>
      </c>
      <c r="B367130" t="n">
        <v>84</v>
      </c>
    </row>
    <row r="367131">
      <c r="A367131" t="inlineStr">
        <is>
          <t>bbba.bg</t>
        </is>
      </c>
      <c r="B367131" t="n">
        <v>84</v>
      </c>
    </row>
    <row r="367132">
      <c r="A367132" t="inlineStr">
        <is>
          <t>dualsportalchemy.com</t>
        </is>
      </c>
      <c r="B367132" t="n">
        <v>84</v>
      </c>
    </row>
    <row r="367133">
      <c r="A367133" t="inlineStr">
        <is>
          <t>www.cms.gov</t>
        </is>
      </c>
      <c r="B367133" t="n">
        <v>84</v>
      </c>
    </row>
    <row r="367134">
      <c r="A367134" t="inlineStr">
        <is>
          <t>www.katwalksf.com</t>
        </is>
      </c>
      <c r="B367134" t="n">
        <v>84</v>
      </c>
    </row>
    <row r="367135">
      <c r="A367135" t="inlineStr">
        <is>
          <t>a2.res.cloudinary.com</t>
        </is>
      </c>
      <c r="B367135" t="n">
        <v>84</v>
      </c>
    </row>
    <row r="367136">
      <c r="A367136" t="inlineStr">
        <is>
          <t>tscstatic.clubcolors.com</t>
        </is>
      </c>
      <c r="B367136" t="n">
        <v>84</v>
      </c>
    </row>
    <row r="367137">
      <c r="A367137" t="inlineStr">
        <is>
          <t>blog.nileslibrary.org</t>
        </is>
      </c>
      <c r="B367137" t="n">
        <v>84</v>
      </c>
    </row>
    <row r="367138">
      <c r="A367138" t="inlineStr">
        <is>
          <t>heydonna.com</t>
        </is>
      </c>
      <c r="B367138" t="n">
        <v>84</v>
      </c>
    </row>
    <row r="367139">
      <c r="A367139" t="inlineStr">
        <is>
          <t>stockwatchindex.com</t>
        </is>
      </c>
      <c r="B367139" t="n">
        <v>84</v>
      </c>
    </row>
    <row r="367140">
      <c r="A367140" t="inlineStr">
        <is>
          <t>www.dmcsports.ie</t>
        </is>
      </c>
      <c r="B367140" t="n">
        <v>84</v>
      </c>
    </row>
    <row r="367141">
      <c r="A367141" t="inlineStr">
        <is>
          <t>i.stringerssociety.com</t>
        </is>
      </c>
      <c r="B367141" t="n">
        <v>84</v>
      </c>
    </row>
    <row r="367142">
      <c r="A367142" t="inlineStr">
        <is>
          <t>m.sysbelmfg.com</t>
        </is>
      </c>
      <c r="B367142" t="n">
        <v>84</v>
      </c>
    </row>
    <row r="367143">
      <c r="A367143" t="inlineStr">
        <is>
          <t>brands-and-prices.com</t>
        </is>
      </c>
      <c r="B367143" t="n">
        <v>84</v>
      </c>
    </row>
    <row r="367144">
      <c r="A367144" t="inlineStr">
        <is>
          <t>taylorbox.com</t>
        </is>
      </c>
      <c r="B367144" t="n">
        <v>84</v>
      </c>
    </row>
    <row r="367145">
      <c r="A367145" t="inlineStr">
        <is>
          <t>www.shopper.pk</t>
        </is>
      </c>
      <c r="B367145" t="n">
        <v>84</v>
      </c>
    </row>
    <row r="367146">
      <c r="A367146" t="inlineStr">
        <is>
          <t>www.ellis-partners.co.uk</t>
        </is>
      </c>
      <c r="B367146" t="n">
        <v>84</v>
      </c>
    </row>
    <row r="367147">
      <c r="A367147" t="inlineStr">
        <is>
          <t>francescasophia.co.uk</t>
        </is>
      </c>
      <c r="B367147" t="n">
        <v>84</v>
      </c>
    </row>
    <row r="367148">
      <c r="A367148" t="inlineStr">
        <is>
          <t>www.bludis.it</t>
        </is>
      </c>
      <c r="B367148" t="n">
        <v>84</v>
      </c>
    </row>
    <row r="367149">
      <c r="A367149" t="inlineStr">
        <is>
          <t>getcleaningdone.com</t>
        </is>
      </c>
      <c r="B367149" t="n">
        <v>84</v>
      </c>
    </row>
    <row r="367150">
      <c r="A367150" t="inlineStr">
        <is>
          <t>dronesonvideo.com</t>
        </is>
      </c>
      <c r="B367150" t="n">
        <v>84</v>
      </c>
    </row>
    <row r="367151">
      <c r="A367151" t="inlineStr">
        <is>
          <t>ultimatesportgyms.com</t>
        </is>
      </c>
      <c r="B367151" t="n">
        <v>84</v>
      </c>
    </row>
    <row r="367152">
      <c r="A367152" t="inlineStr">
        <is>
          <t>myphamxachtayhcm.com</t>
        </is>
      </c>
      <c r="B367152" t="n">
        <v>84</v>
      </c>
    </row>
    <row r="367153">
      <c r="A367153" t="inlineStr">
        <is>
          <t>www.cabsports.com.au</t>
        </is>
      </c>
      <c r="B367153" t="n">
        <v>84</v>
      </c>
    </row>
    <row r="367154">
      <c r="A367154" t="inlineStr">
        <is>
          <t>www.atmuseranch.com</t>
        </is>
      </c>
      <c r="B367154" t="n">
        <v>84</v>
      </c>
    </row>
    <row r="367155">
      <c r="A367155" t="inlineStr">
        <is>
          <t>ontheradarhoops.com</t>
        </is>
      </c>
      <c r="B367155" t="n">
        <v>84</v>
      </c>
    </row>
    <row r="367156">
      <c r="A367156" t="inlineStr">
        <is>
          <t>mactanproperties.files.wordpress.com</t>
        </is>
      </c>
      <c r="B367156" t="n">
        <v>84</v>
      </c>
    </row>
    <row r="367157">
      <c r="A367157" t="inlineStr">
        <is>
          <t>www.hepsifoto.com</t>
        </is>
      </c>
      <c r="B367157" t="n">
        <v>84</v>
      </c>
    </row>
    <row r="367158">
      <c r="A367158" t="inlineStr">
        <is>
          <t>danghoangminh.com.vn</t>
        </is>
      </c>
      <c r="B367158" t="n">
        <v>84</v>
      </c>
    </row>
    <row r="367159">
      <c r="A367159" t="inlineStr">
        <is>
          <t>heinekenregatta.com</t>
        </is>
      </c>
      <c r="B367159" t="n">
        <v>84</v>
      </c>
    </row>
    <row r="367160">
      <c r="A367160" t="inlineStr">
        <is>
          <t>www.mangaread.org</t>
        </is>
      </c>
      <c r="B367160" t="n">
        <v>84</v>
      </c>
    </row>
    <row r="367161">
      <c r="A367161" t="inlineStr">
        <is>
          <t>giving.ufhealth.org</t>
        </is>
      </c>
      <c r="B367161" t="n">
        <v>84</v>
      </c>
    </row>
    <row r="367162">
      <c r="A367162" t="inlineStr">
        <is>
          <t>www.hlchinamachine.com</t>
        </is>
      </c>
      <c r="B367162" t="n">
        <v>84</v>
      </c>
    </row>
    <row r="367163">
      <c r="A367163" t="inlineStr">
        <is>
          <t>jmliot.com</t>
        </is>
      </c>
      <c r="B367163" t="n">
        <v>84</v>
      </c>
    </row>
    <row r="367164">
      <c r="A367164" t="inlineStr">
        <is>
          <t>www.multiversemediagroup.com</t>
        </is>
      </c>
      <c r="B367164" t="n">
        <v>84</v>
      </c>
    </row>
    <row r="367165">
      <c r="A367165" t="inlineStr">
        <is>
          <t>empressivetv.com</t>
        </is>
      </c>
      <c r="B367165" t="n">
        <v>84</v>
      </c>
    </row>
    <row r="367166">
      <c r="A367166" t="inlineStr">
        <is>
          <t>retailpartner.lilylolo.us</t>
        </is>
      </c>
      <c r="B367166" t="n">
        <v>84</v>
      </c>
    </row>
    <row r="367167">
      <c r="A367167" t="inlineStr">
        <is>
          <t>tnris-org-static.s3.amazonaws.com</t>
        </is>
      </c>
      <c r="B367167" t="n">
        <v>84</v>
      </c>
    </row>
    <row r="367168">
      <c r="A367168" t="inlineStr">
        <is>
          <t>gmdmedia.net</t>
        </is>
      </c>
      <c r="B367168" t="n">
        <v>84</v>
      </c>
    </row>
    <row r="367169">
      <c r="A367169" t="inlineStr">
        <is>
          <t>www.blackactionfigure.com</t>
        </is>
      </c>
      <c r="B367169" t="n">
        <v>84</v>
      </c>
    </row>
    <row r="367170">
      <c r="A367170" t="inlineStr">
        <is>
          <t>aurorapl.ca</t>
        </is>
      </c>
      <c r="B367170" t="n">
        <v>84</v>
      </c>
    </row>
    <row r="367171">
      <c r="A367171" t="inlineStr">
        <is>
          <t>1mlibysm2dg2ir6sw757alww-wpengine.netdna-ssl.com</t>
        </is>
      </c>
      <c r="B367171" t="n">
        <v>84</v>
      </c>
    </row>
    <row r="367172">
      <c r="A367172" t="inlineStr">
        <is>
          <t>www.speakersofislam.com</t>
        </is>
      </c>
      <c r="B367172" t="n">
        <v>84</v>
      </c>
    </row>
    <row r="367173">
      <c r="A367173" t="inlineStr">
        <is>
          <t>www.shapealuminium.net.au</t>
        </is>
      </c>
      <c r="B367173" t="n">
        <v>84</v>
      </c>
    </row>
    <row r="367174">
      <c r="A367174" t="inlineStr">
        <is>
          <t>cjsjewelrycreations.com</t>
        </is>
      </c>
      <c r="B367174" t="n">
        <v>84</v>
      </c>
    </row>
    <row r="367175">
      <c r="A367175" t="inlineStr">
        <is>
          <t>www.scooterswag.com</t>
        </is>
      </c>
      <c r="B367175" t="n">
        <v>84</v>
      </c>
    </row>
    <row r="367176">
      <c r="A367176" t="inlineStr">
        <is>
          <t>theponderroar.com</t>
        </is>
      </c>
      <c r="B367176" t="n">
        <v>84</v>
      </c>
    </row>
    <row r="367177">
      <c r="A367177" t="inlineStr">
        <is>
          <t>blog.scottlogic.com</t>
        </is>
      </c>
      <c r="B367177" t="n">
        <v>84</v>
      </c>
    </row>
    <row r="367178">
      <c r="A367178" t="inlineStr">
        <is>
          <t>wnyathletics.com</t>
        </is>
      </c>
      <c r="B367178" t="n">
        <v>84</v>
      </c>
    </row>
    <row r="367179">
      <c r="A367179" t="inlineStr">
        <is>
          <t>rmrorwxhqjkoli5q.hk.sofastcdn.com</t>
        </is>
      </c>
      <c r="B367179" t="n">
        <v>84</v>
      </c>
    </row>
    <row r="367180">
      <c r="A367180" t="inlineStr">
        <is>
          <t>www.velabuhar.net</t>
        </is>
      </c>
      <c r="B367180" t="n">
        <v>84</v>
      </c>
    </row>
    <row r="367181">
      <c r="A367181" t="inlineStr">
        <is>
          <t>www.eazyprep.com</t>
        </is>
      </c>
      <c r="B367181" t="n">
        <v>84</v>
      </c>
    </row>
    <row r="367182">
      <c r="A367182" t="inlineStr">
        <is>
          <t>anais.al</t>
        </is>
      </c>
      <c r="B367182" t="n">
        <v>84</v>
      </c>
    </row>
    <row r="367183">
      <c r="A367183" t="inlineStr">
        <is>
          <t>didymosfashion.gr</t>
        </is>
      </c>
      <c r="B367183" t="n">
        <v>84</v>
      </c>
    </row>
    <row r="367184">
      <c r="A367184" t="inlineStr">
        <is>
          <t>www.csd.org</t>
        </is>
      </c>
      <c r="B367184" t="n">
        <v>84</v>
      </c>
    </row>
    <row r="367185">
      <c r="A367185" t="inlineStr">
        <is>
          <t>d10m3frg6iijb8.cloudfront.net</t>
        </is>
      </c>
      <c r="B367185" t="n">
        <v>84</v>
      </c>
    </row>
    <row r="367186">
      <c r="A367186" t="inlineStr">
        <is>
          <t>uniontravel.pl</t>
        </is>
      </c>
      <c r="B367186" t="n">
        <v>84</v>
      </c>
    </row>
    <row r="367187">
      <c r="A367187" t="inlineStr">
        <is>
          <t>uniceone.files.wordpress.com</t>
        </is>
      </c>
      <c r="B367187" t="n">
        <v>84</v>
      </c>
    </row>
    <row r="367188">
      <c r="A367188" t="inlineStr">
        <is>
          <t>roiproperties.com</t>
        </is>
      </c>
      <c r="B367188" t="n">
        <v>84</v>
      </c>
    </row>
    <row r="367189">
      <c r="A367189" t="inlineStr">
        <is>
          <t>mcleanstainedglass.com</t>
        </is>
      </c>
      <c r="B367189" t="n">
        <v>84</v>
      </c>
    </row>
    <row r="367190">
      <c r="A367190" t="inlineStr">
        <is>
          <t>www.cosmeticcourses.co.uk</t>
        </is>
      </c>
      <c r="B367190" t="n">
        <v>84</v>
      </c>
    </row>
    <row r="367191">
      <c r="A367191" t="inlineStr">
        <is>
          <t>www.gobybike.eu</t>
        </is>
      </c>
      <c r="B367191" t="n">
        <v>84</v>
      </c>
    </row>
    <row r="367192">
      <c r="A367192" t="inlineStr">
        <is>
          <t>katheleys.com</t>
        </is>
      </c>
      <c r="B367192" t="n">
        <v>84</v>
      </c>
    </row>
    <row r="367193">
      <c r="A367193" t="inlineStr">
        <is>
          <t>www.guymartinoflorist.com</t>
        </is>
      </c>
      <c r="B367193" t="n">
        <v>84</v>
      </c>
    </row>
    <row r="367194">
      <c r="A367194" t="inlineStr">
        <is>
          <t>ps-plus.pl</t>
        </is>
      </c>
      <c r="B367194" t="n">
        <v>84</v>
      </c>
    </row>
    <row r="367195">
      <c r="A367195" t="inlineStr">
        <is>
          <t>images.beadsr.com</t>
        </is>
      </c>
      <c r="B367195" t="n">
        <v>84</v>
      </c>
    </row>
    <row r="367196">
      <c r="A367196" t="inlineStr">
        <is>
          <t>www.tiendalenovo.es</t>
        </is>
      </c>
      <c r="B367196" t="n">
        <v>84</v>
      </c>
    </row>
    <row r="367197">
      <c r="A367197" t="inlineStr">
        <is>
          <t>www.beautifulevolutions.com</t>
        </is>
      </c>
      <c r="B367197" t="n">
        <v>84</v>
      </c>
    </row>
    <row r="367198">
      <c r="A367198" t="inlineStr">
        <is>
          <t>veteransenterprise.com</t>
        </is>
      </c>
      <c r="B367198" t="n">
        <v>84</v>
      </c>
    </row>
    <row r="367199">
      <c r="A367199" t="inlineStr">
        <is>
          <t>www.tomsaland.com</t>
        </is>
      </c>
      <c r="B367199" t="n">
        <v>84</v>
      </c>
    </row>
    <row r="367200">
      <c r="A367200" t="inlineStr">
        <is>
          <t>mannykat8xwebcomics.dreamhosters.com</t>
        </is>
      </c>
      <c r="B367200" t="n">
        <v>84</v>
      </c>
    </row>
    <row r="367201">
      <c r="A367201" t="inlineStr">
        <is>
          <t>ravenousmonster.com</t>
        </is>
      </c>
      <c r="B367201" t="n">
        <v>84</v>
      </c>
    </row>
    <row r="367202">
      <c r="A367202" t="inlineStr">
        <is>
          <t>media.pornpic.me</t>
        </is>
      </c>
      <c r="B367202" t="n">
        <v>84</v>
      </c>
    </row>
    <row r="367203">
      <c r="A367203" t="inlineStr">
        <is>
          <t>www.kkbags.com</t>
        </is>
      </c>
      <c r="B367203" t="n">
        <v>84</v>
      </c>
    </row>
    <row r="367204">
      <c r="A367204" t="inlineStr">
        <is>
          <t>comidoc.net</t>
        </is>
      </c>
      <c r="B367204" t="n">
        <v>84</v>
      </c>
    </row>
    <row r="367205">
      <c r="A367205" t="inlineStr">
        <is>
          <t>www.gowabi.com</t>
        </is>
      </c>
      <c r="B367205" t="n">
        <v>84</v>
      </c>
    </row>
    <row r="367206">
      <c r="A367206" t="inlineStr">
        <is>
          <t>www.404techsupport.com</t>
        </is>
      </c>
      <c r="B367206" t="n">
        <v>84</v>
      </c>
    </row>
    <row r="367207">
      <c r="A367207" t="inlineStr">
        <is>
          <t>staging-7da7.kxcdn.com</t>
        </is>
      </c>
      <c r="B367207" t="n">
        <v>84</v>
      </c>
    </row>
    <row r="367208">
      <c r="A367208" t="inlineStr">
        <is>
          <t>www.groovylabinabox.com</t>
        </is>
      </c>
      <c r="B367208" t="n">
        <v>84</v>
      </c>
    </row>
    <row r="367209">
      <c r="A367209" t="inlineStr">
        <is>
          <t>www.expositions-playmobil.com</t>
        </is>
      </c>
      <c r="B367209" t="n">
        <v>84</v>
      </c>
    </row>
    <row r="367210">
      <c r="A367210" t="inlineStr">
        <is>
          <t>drsavta.com</t>
        </is>
      </c>
      <c r="B367210" t="n">
        <v>84</v>
      </c>
    </row>
    <row r="367211">
      <c r="A367211" t="inlineStr">
        <is>
          <t>irenelaubgallery.com</t>
        </is>
      </c>
      <c r="B367211" t="n">
        <v>84</v>
      </c>
    </row>
    <row r="367212">
      <c r="A367212" t="inlineStr">
        <is>
          <t>www.howtoplugin.com</t>
        </is>
      </c>
      <c r="B367212" t="n">
        <v>84</v>
      </c>
    </row>
    <row r="367213">
      <c r="A367213" t="inlineStr">
        <is>
          <t>www.fibrespace.com</t>
        </is>
      </c>
      <c r="B367213" t="n">
        <v>84</v>
      </c>
    </row>
    <row r="367214">
      <c r="A367214" t="inlineStr">
        <is>
          <t>teknodaim.com</t>
        </is>
      </c>
      <c r="B367214" t="n">
        <v>84</v>
      </c>
    </row>
    <row r="367215">
      <c r="A367215" t="inlineStr">
        <is>
          <t>www.loginsrc.com</t>
        </is>
      </c>
      <c r="B367215" t="n">
        <v>84</v>
      </c>
    </row>
    <row r="367216">
      <c r="A367216" t="inlineStr">
        <is>
          <t>www.netliteracy.org</t>
        </is>
      </c>
      <c r="B367216" t="n">
        <v>84</v>
      </c>
    </row>
    <row r="367217">
      <c r="A367217" t="inlineStr">
        <is>
          <t>www.mycharmedmom.com</t>
        </is>
      </c>
      <c r="B367217" t="n">
        <v>84</v>
      </c>
    </row>
    <row r="367218">
      <c r="A367218" t="inlineStr">
        <is>
          <t>dressup.ge</t>
        </is>
      </c>
      <c r="B367218" t="n">
        <v>84</v>
      </c>
    </row>
    <row r="367219">
      <c r="A367219" t="inlineStr">
        <is>
          <t>www.conroysflowersredondobeach.com</t>
        </is>
      </c>
      <c r="B367219" t="n">
        <v>84</v>
      </c>
    </row>
    <row r="367220">
      <c r="A367220" t="inlineStr">
        <is>
          <t>artisanelectricinc.com</t>
        </is>
      </c>
      <c r="B367220" t="n">
        <v>84</v>
      </c>
    </row>
    <row r="367221">
      <c r="A367221" t="inlineStr">
        <is>
          <t>www.lofficieldubateau.com</t>
        </is>
      </c>
      <c r="B367221" t="n">
        <v>84</v>
      </c>
    </row>
    <row r="367222">
      <c r="A367222" t="inlineStr">
        <is>
          <t>ptpyk.com</t>
        </is>
      </c>
      <c r="B367222" t="n">
        <v>84</v>
      </c>
    </row>
    <row r="367223">
      <c r="A367223" t="inlineStr">
        <is>
          <t>cdncdn.r.worldssl.net</t>
        </is>
      </c>
      <c r="B367223" t="n">
        <v>84</v>
      </c>
    </row>
    <row r="367224">
      <c r="A367224" t="inlineStr">
        <is>
          <t>www.ritamawebdesign.com</t>
        </is>
      </c>
      <c r="B367224" t="n">
        <v>84</v>
      </c>
    </row>
    <row r="367225">
      <c r="A367225" t="inlineStr">
        <is>
          <t>www.furnacerepairnearyou.com</t>
        </is>
      </c>
      <c r="B367225" t="n">
        <v>84</v>
      </c>
    </row>
    <row r="367226">
      <c r="A367226" t="inlineStr">
        <is>
          <t>travellingminstrel.files.wordpress.com</t>
        </is>
      </c>
      <c r="B367226" t="n">
        <v>84</v>
      </c>
    </row>
    <row r="367227">
      <c r="A367227" t="inlineStr">
        <is>
          <t>comicgate.de</t>
        </is>
      </c>
      <c r="B367227" t="n">
        <v>84</v>
      </c>
    </row>
    <row r="367228">
      <c r="A367228" t="inlineStr">
        <is>
          <t>bullhide4x4.com</t>
        </is>
      </c>
      <c r="B367228" t="n">
        <v>84</v>
      </c>
    </row>
    <row r="367229">
      <c r="A367229" t="inlineStr">
        <is>
          <t>bitd.com</t>
        </is>
      </c>
      <c r="B367229" t="n">
        <v>84</v>
      </c>
    </row>
    <row r="367230">
      <c r="A367230" t="inlineStr">
        <is>
          <t>boni.com.co</t>
        </is>
      </c>
      <c r="B367230" t="n">
        <v>84</v>
      </c>
    </row>
    <row r="367231">
      <c r="A367231" t="inlineStr">
        <is>
          <t>www.businessforunicorns.com</t>
        </is>
      </c>
      <c r="B367231" t="n">
        <v>84</v>
      </c>
    </row>
    <row r="367232">
      <c r="A367232" t="inlineStr">
        <is>
          <t>www.parquet-versailles.co.uk</t>
        </is>
      </c>
      <c r="B367232" t="n">
        <v>84</v>
      </c>
    </row>
    <row r="367233">
      <c r="A367233" t="inlineStr">
        <is>
          <t>www.firstpersonscholar.com</t>
        </is>
      </c>
      <c r="B367233" t="n">
        <v>84</v>
      </c>
    </row>
    <row r="367234">
      <c r="A367234" t="inlineStr">
        <is>
          <t>ussaudi.org</t>
        </is>
      </c>
      <c r="B367234" t="n">
        <v>84</v>
      </c>
    </row>
    <row r="367235">
      <c r="A367235" t="inlineStr">
        <is>
          <t>www.lakelubbers.com</t>
        </is>
      </c>
      <c r="B367235" t="n">
        <v>84</v>
      </c>
    </row>
    <row r="367236">
      <c r="A367236" t="inlineStr">
        <is>
          <t>www.ing-goebel.de</t>
        </is>
      </c>
      <c r="B367236" t="n">
        <v>84</v>
      </c>
    </row>
    <row r="367237">
      <c r="A367237" t="inlineStr">
        <is>
          <t>gomarketing.com</t>
        </is>
      </c>
      <c r="B367237" t="n">
        <v>84</v>
      </c>
    </row>
    <row r="367238">
      <c r="A367238" t="inlineStr">
        <is>
          <t>www.armr.in</t>
        </is>
      </c>
      <c r="B367238" t="n">
        <v>84</v>
      </c>
    </row>
    <row r="367239">
      <c r="A367239" t="inlineStr">
        <is>
          <t>popper.com.ua</t>
        </is>
      </c>
      <c r="B367239" t="n">
        <v>84</v>
      </c>
    </row>
    <row r="367240">
      <c r="A367240" t="inlineStr">
        <is>
          <t>www.signmenu.com</t>
        </is>
      </c>
      <c r="B367240" t="n">
        <v>84</v>
      </c>
    </row>
    <row r="367241">
      <c r="A367241" t="inlineStr">
        <is>
          <t>pickabow.com</t>
        </is>
      </c>
      <c r="B367241" t="n">
        <v>84</v>
      </c>
    </row>
    <row r="367242">
      <c r="A367242" t="inlineStr">
        <is>
          <t>www.library.garlandtx.gov</t>
        </is>
      </c>
      <c r="B367242" t="n">
        <v>84</v>
      </c>
    </row>
    <row r="367243">
      <c r="A367243" t="inlineStr">
        <is>
          <t>daysen.ru</t>
        </is>
      </c>
      <c r="B367243" t="n">
        <v>84</v>
      </c>
    </row>
    <row r="367244">
      <c r="A367244" t="inlineStr">
        <is>
          <t>artx.nyc3.cdn.digitaloceanspaces.com</t>
        </is>
      </c>
      <c r="B367244" t="n">
        <v>84</v>
      </c>
    </row>
    <row r="367245">
      <c r="A367245" t="inlineStr">
        <is>
          <t>www.fraserburghflowers.co.uk</t>
        </is>
      </c>
      <c r="B367245" t="n">
        <v>84</v>
      </c>
    </row>
    <row r="367246">
      <c r="A367246" t="inlineStr">
        <is>
          <t>static.kanbantool.com</t>
        </is>
      </c>
      <c r="B367246" t="n">
        <v>84</v>
      </c>
    </row>
    <row r="367247">
      <c r="A367247" t="inlineStr">
        <is>
          <t>www.newpatientsinc.com</t>
        </is>
      </c>
      <c r="B367247" t="n">
        <v>84</v>
      </c>
    </row>
    <row r="367248">
      <c r="A367248" t="inlineStr">
        <is>
          <t>www.walnutseo.com</t>
        </is>
      </c>
      <c r="B367248" t="n">
        <v>84</v>
      </c>
    </row>
    <row r="367249">
      <c r="A367249" t="inlineStr">
        <is>
          <t>www.foreverpureplace.com</t>
        </is>
      </c>
      <c r="B367249" t="n">
        <v>84</v>
      </c>
    </row>
    <row r="367250">
      <c r="A367250" t="inlineStr">
        <is>
          <t>krachttraining.info</t>
        </is>
      </c>
      <c r="B367250" t="n">
        <v>84</v>
      </c>
    </row>
    <row r="367251">
      <c r="A367251" t="inlineStr">
        <is>
          <t>www.mailboss.com</t>
        </is>
      </c>
      <c r="B367251" t="n">
        <v>84</v>
      </c>
    </row>
    <row r="367252">
      <c r="A367252" t="inlineStr">
        <is>
          <t>www.kruger-national-park.de</t>
        </is>
      </c>
      <c r="B367252" t="n">
        <v>84</v>
      </c>
    </row>
    <row r="367253">
      <c r="A367253" t="inlineStr">
        <is>
          <t>www.cycling.scot</t>
        </is>
      </c>
      <c r="B367253" t="n">
        <v>84</v>
      </c>
    </row>
    <row r="367254">
      <c r="A367254" t="inlineStr">
        <is>
          <t>toy-faire.com</t>
        </is>
      </c>
      <c r="B367254" t="n">
        <v>84</v>
      </c>
    </row>
    <row r="367255">
      <c r="A367255" t="inlineStr">
        <is>
          <t>notoriuscinema.it</t>
        </is>
      </c>
      <c r="B367255" t="n">
        <v>84</v>
      </c>
    </row>
    <row r="367256">
      <c r="A367256" t="inlineStr">
        <is>
          <t>static1.upleder.pl</t>
        </is>
      </c>
      <c r="B367256" t="n">
        <v>84</v>
      </c>
    </row>
    <row r="367257">
      <c r="A367257" t="inlineStr">
        <is>
          <t>cyara.com</t>
        </is>
      </c>
      <c r="B367257" t="n">
        <v>84</v>
      </c>
    </row>
    <row r="367258">
      <c r="A367258" t="inlineStr">
        <is>
          <t>www.discoveryvallarta.com</t>
        </is>
      </c>
      <c r="B367258" t="n">
        <v>84</v>
      </c>
    </row>
    <row r="367259">
      <c r="A367259" t="inlineStr">
        <is>
          <t>it-nerd24.de</t>
        </is>
      </c>
      <c r="B367259" t="n">
        <v>84</v>
      </c>
    </row>
    <row r="367260">
      <c r="A367260" t="inlineStr">
        <is>
          <t>blog.fieldoo.com</t>
        </is>
      </c>
      <c r="B367260" t="n">
        <v>84</v>
      </c>
    </row>
    <row r="367261">
      <c r="A367261" t="inlineStr">
        <is>
          <t>www.fjellutstyr.no</t>
        </is>
      </c>
      <c r="B367261" t="n">
        <v>84</v>
      </c>
    </row>
    <row r="367262">
      <c r="A367262" t="inlineStr">
        <is>
          <t>www.tracyholloway.com</t>
        </is>
      </c>
      <c r="B367262" t="n">
        <v>84</v>
      </c>
    </row>
    <row r="367263">
      <c r="A367263" t="inlineStr">
        <is>
          <t>uesti.es</t>
        </is>
      </c>
      <c r="B367263" t="n">
        <v>84</v>
      </c>
    </row>
    <row r="367264">
      <c r="A367264" t="inlineStr">
        <is>
          <t>tphnews.com</t>
        </is>
      </c>
      <c r="B367264" t="n">
        <v>84</v>
      </c>
    </row>
    <row r="367265">
      <c r="A367265" t="inlineStr">
        <is>
          <t>hookedonbeauty.com</t>
        </is>
      </c>
      <c r="B367265" t="n">
        <v>84</v>
      </c>
    </row>
    <row r="367266">
      <c r="A367266" t="inlineStr">
        <is>
          <t>spywitnessnews.org</t>
        </is>
      </c>
      <c r="B367266" t="n">
        <v>84</v>
      </c>
    </row>
    <row r="367267">
      <c r="A367267" t="inlineStr">
        <is>
          <t>www.execspec.co.uk</t>
        </is>
      </c>
      <c r="B367267" t="n">
        <v>84</v>
      </c>
    </row>
    <row r="367268">
      <c r="A367268" t="inlineStr">
        <is>
          <t>adviserbaby.com</t>
        </is>
      </c>
      <c r="B367268" t="n">
        <v>84</v>
      </c>
    </row>
    <row r="367269">
      <c r="A367269" t="inlineStr">
        <is>
          <t>cdn3.pornic.pro</t>
        </is>
      </c>
      <c r="B367269" t="n">
        <v>84</v>
      </c>
    </row>
    <row r="367270">
      <c r="A367270" t="inlineStr">
        <is>
          <t>verobeachrealestate.com</t>
        </is>
      </c>
      <c r="B367270" t="n">
        <v>84</v>
      </c>
    </row>
    <row r="367271">
      <c r="A367271" t="inlineStr">
        <is>
          <t>www.msar.com</t>
        </is>
      </c>
      <c r="B367271" t="n">
        <v>84</v>
      </c>
    </row>
    <row r="367272">
      <c r="A367272" t="inlineStr">
        <is>
          <t>hiitweekly.com</t>
        </is>
      </c>
      <c r="B367272" t="n">
        <v>84</v>
      </c>
    </row>
    <row r="367273">
      <c r="A367273" t="inlineStr">
        <is>
          <t>bastelhuus.com</t>
        </is>
      </c>
      <c r="B367273" t="n">
        <v>84</v>
      </c>
    </row>
    <row r="367274">
      <c r="A367274" t="inlineStr">
        <is>
          <t>customized.com.ph</t>
        </is>
      </c>
      <c r="B367274" t="n">
        <v>84</v>
      </c>
    </row>
    <row r="367275">
      <c r="A367275" t="inlineStr">
        <is>
          <t>pic8.kidstaff.com.ua</t>
        </is>
      </c>
      <c r="B367275" t="n">
        <v>84</v>
      </c>
    </row>
    <row r="367276">
      <c r="A367276" t="inlineStr">
        <is>
          <t>apps-for-pc.com</t>
        </is>
      </c>
      <c r="B367276" t="n">
        <v>84</v>
      </c>
    </row>
    <row r="367277">
      <c r="A367277" t="inlineStr">
        <is>
          <t>www.tpmstemsottawa.com</t>
        </is>
      </c>
      <c r="B367277" t="n">
        <v>84</v>
      </c>
    </row>
    <row r="367278">
      <c r="A367278" t="inlineStr">
        <is>
          <t>didbartarshop.ir</t>
        </is>
      </c>
      <c r="B367278" t="n">
        <v>84</v>
      </c>
    </row>
    <row r="367279">
      <c r="A367279" t="inlineStr">
        <is>
          <t>www.theoffbeatstory.com</t>
        </is>
      </c>
      <c r="B367279" t="n">
        <v>84</v>
      </c>
    </row>
    <row r="367280">
      <c r="A367280" t="inlineStr">
        <is>
          <t>61.mywebtrend.com</t>
        </is>
      </c>
      <c r="B367280" t="n">
        <v>84</v>
      </c>
    </row>
    <row r="367281">
      <c r="A367281" t="inlineStr">
        <is>
          <t>automationshop.co.uk</t>
        </is>
      </c>
      <c r="B367281" t="n">
        <v>84</v>
      </c>
    </row>
    <row r="367282">
      <c r="A367282" t="inlineStr">
        <is>
          <t>www.spiroskartelias.gr</t>
        </is>
      </c>
      <c r="B367282" t="n">
        <v>84</v>
      </c>
    </row>
    <row r="367283">
      <c r="A367283" t="inlineStr">
        <is>
          <t>expandcart.com</t>
        </is>
      </c>
      <c r="B367283" t="n">
        <v>84</v>
      </c>
    </row>
    <row r="367284">
      <c r="A367284" t="inlineStr">
        <is>
          <t>y2h9q4r8.rocketcdn.me</t>
        </is>
      </c>
      <c r="B367284" t="n">
        <v>84</v>
      </c>
    </row>
    <row r="367285">
      <c r="A367285" t="inlineStr">
        <is>
          <t>www.enevergroup.com.au</t>
        </is>
      </c>
      <c r="B367285" t="n">
        <v>84</v>
      </c>
    </row>
    <row r="367286">
      <c r="A367286" t="inlineStr">
        <is>
          <t>www.sipmendocino.com</t>
        </is>
      </c>
      <c r="B367286" t="n">
        <v>84</v>
      </c>
    </row>
    <row r="367287">
      <c r="A367287" t="inlineStr">
        <is>
          <t>www.bostonchefs.com</t>
        </is>
      </c>
      <c r="B367287" t="n">
        <v>84</v>
      </c>
    </row>
    <row r="367288">
      <c r="A367288" t="inlineStr">
        <is>
          <t>www.arizaprint.com</t>
        </is>
      </c>
      <c r="B367288" t="n">
        <v>84</v>
      </c>
    </row>
    <row r="367289">
      <c r="A367289" t="inlineStr">
        <is>
          <t>www.zhaw.ch</t>
        </is>
      </c>
      <c r="B367289" t="n">
        <v>84</v>
      </c>
    </row>
    <row r="367290">
      <c r="A367290" t="inlineStr">
        <is>
          <t>gloucesternewscentre.co.uk</t>
        </is>
      </c>
      <c r="B367290" t="n">
        <v>84</v>
      </c>
    </row>
    <row r="367291">
      <c r="A367291" t="inlineStr">
        <is>
          <t>blog.aardweglandscaping.com</t>
        </is>
      </c>
      <c r="B367291" t="n">
        <v>84</v>
      </c>
    </row>
    <row r="367292">
      <c r="A367292" t="inlineStr">
        <is>
          <t>www.goldenrocks.it</t>
        </is>
      </c>
      <c r="B367292" t="n">
        <v>84</v>
      </c>
    </row>
    <row r="367293">
      <c r="A367293" t="inlineStr">
        <is>
          <t>online.ysroad.co.jp</t>
        </is>
      </c>
      <c r="B367293" t="n">
        <v>84</v>
      </c>
    </row>
    <row r="367294">
      <c r="A367294" t="inlineStr">
        <is>
          <t>ictbag.com</t>
        </is>
      </c>
      <c r="B367294" t="n">
        <v>84</v>
      </c>
    </row>
    <row r="367295">
      <c r="A367295" t="inlineStr">
        <is>
          <t>www.vippskorea.cn</t>
        </is>
      </c>
      <c r="B367295" t="n">
        <v>84</v>
      </c>
    </row>
    <row r="367296">
      <c r="A367296" t="inlineStr">
        <is>
          <t>tube.tunanno.com</t>
        </is>
      </c>
      <c r="B367296" t="n">
        <v>84</v>
      </c>
    </row>
    <row r="367297">
      <c r="A367297" t="inlineStr">
        <is>
          <t>www.realbeer.com</t>
        </is>
      </c>
      <c r="B367297" t="n">
        <v>84</v>
      </c>
    </row>
    <row r="367298">
      <c r="A367298" t="inlineStr">
        <is>
          <t>dreams-etc.com</t>
        </is>
      </c>
      <c r="B367298" t="n">
        <v>84</v>
      </c>
    </row>
    <row r="367299">
      <c r="A367299" t="inlineStr">
        <is>
          <t>p3.qhmsg.com</t>
        </is>
      </c>
      <c r="B367299" t="n">
        <v>84</v>
      </c>
    </row>
    <row r="367300">
      <c r="A367300" t="inlineStr">
        <is>
          <t>liverfoundation.org</t>
        </is>
      </c>
      <c r="B367300" t="n">
        <v>84</v>
      </c>
    </row>
    <row r="367301">
      <c r="A367301" t="inlineStr">
        <is>
          <t>www.littlecrunchy.com</t>
        </is>
      </c>
      <c r="B367301" t="n">
        <v>84</v>
      </c>
    </row>
    <row r="367302">
      <c r="A367302" t="inlineStr">
        <is>
          <t>www.thisbirdsday.com</t>
        </is>
      </c>
      <c r="B367302" t="n">
        <v>84</v>
      </c>
    </row>
    <row r="367303">
      <c r="A367303" t="inlineStr">
        <is>
          <t>codedorvin003-70f.kxcdn.com</t>
        </is>
      </c>
      <c r="B367303" t="n">
        <v>84</v>
      </c>
    </row>
    <row r="367304">
      <c r="A367304" t="inlineStr">
        <is>
          <t>unlimited-apk.com</t>
        </is>
      </c>
      <c r="B367304" t="n">
        <v>84</v>
      </c>
    </row>
    <row r="367305">
      <c r="A367305" t="inlineStr">
        <is>
          <t>www.nikkinurtures.com</t>
        </is>
      </c>
      <c r="B367305" t="n">
        <v>84</v>
      </c>
    </row>
    <row r="367306">
      <c r="A367306" t="inlineStr">
        <is>
          <t>www.studentaffairs.pitt.edu</t>
        </is>
      </c>
      <c r="B367306" t="n">
        <v>84</v>
      </c>
    </row>
    <row r="367307">
      <c r="A367307" t="inlineStr">
        <is>
          <t>www.sistasofstrength.com</t>
        </is>
      </c>
      <c r="B367307" t="n">
        <v>84</v>
      </c>
    </row>
    <row r="367308">
      <c r="A367308" t="inlineStr">
        <is>
          <t>brayve.net</t>
        </is>
      </c>
      <c r="B367308" t="n">
        <v>84</v>
      </c>
    </row>
    <row r="367309">
      <c r="A367309" t="inlineStr">
        <is>
          <t>lukeosaurusandme.co.uk</t>
        </is>
      </c>
      <c r="B367309" t="n">
        <v>84</v>
      </c>
    </row>
    <row r="367310">
      <c r="A367310" t="inlineStr">
        <is>
          <t>wendyscandies.co.uk</t>
        </is>
      </c>
      <c r="B367310" t="n">
        <v>84</v>
      </c>
    </row>
    <row r="367311">
      <c r="A367311" t="inlineStr">
        <is>
          <t>y47l2s-3ervmkuacs6p.webscalenetworks.net</t>
        </is>
      </c>
      <c r="B367311" t="n">
        <v>84</v>
      </c>
    </row>
    <row r="367312">
      <c r="A367312" t="inlineStr">
        <is>
          <t>lion-trading.co.uk</t>
        </is>
      </c>
      <c r="B367312" t="n">
        <v>84</v>
      </c>
    </row>
    <row r="367313">
      <c r="A367313" t="inlineStr">
        <is>
          <t>www.fcboe.org</t>
        </is>
      </c>
      <c r="B367313" t="n">
        <v>84</v>
      </c>
    </row>
    <row r="367314">
      <c r="A367314" t="inlineStr">
        <is>
          <t>freesteam.ru</t>
        </is>
      </c>
      <c r="B367314" t="n">
        <v>84</v>
      </c>
    </row>
    <row r="367315">
      <c r="A367315" t="inlineStr">
        <is>
          <t>hbfundhopp.de</t>
        </is>
      </c>
      <c r="B367315" t="n">
        <v>84</v>
      </c>
    </row>
    <row r="367316">
      <c r="A367316" t="inlineStr">
        <is>
          <t>kodaheart.com</t>
        </is>
      </c>
      <c r="B367316" t="n">
        <v>84</v>
      </c>
    </row>
    <row r="367317">
      <c r="A367317" t="inlineStr">
        <is>
          <t>www.norfolkplaces.co.uk</t>
        </is>
      </c>
      <c r="B367317" t="n">
        <v>84</v>
      </c>
    </row>
    <row r="367318">
      <c r="A367318" t="inlineStr">
        <is>
          <t>www.undiscoveredclassics.com</t>
        </is>
      </c>
      <c r="B367318" t="n">
        <v>84</v>
      </c>
    </row>
    <row r="367319">
      <c r="A367319" t="inlineStr">
        <is>
          <t>voirfilmvf.club</t>
        </is>
      </c>
      <c r="B367319" t="n">
        <v>84</v>
      </c>
    </row>
    <row r="367320">
      <c r="A367320" t="inlineStr">
        <is>
          <t>www.mbvision.com</t>
        </is>
      </c>
      <c r="B367320" t="n">
        <v>84</v>
      </c>
    </row>
    <row r="367321">
      <c r="A367321" t="inlineStr">
        <is>
          <t>www.whidbeyislandflorist.com</t>
        </is>
      </c>
      <c r="B367321" t="n">
        <v>84</v>
      </c>
    </row>
    <row r="367322">
      <c r="A367322" t="inlineStr">
        <is>
          <t>yourdallashandyman.com</t>
        </is>
      </c>
      <c r="B367322" t="n">
        <v>84</v>
      </c>
    </row>
    <row r="367323">
      <c r="A367323" t="inlineStr">
        <is>
          <t>www.exoprise.com</t>
        </is>
      </c>
      <c r="B367323" t="n">
        <v>84</v>
      </c>
    </row>
    <row r="367324">
      <c r="A367324" t="inlineStr">
        <is>
          <t>www.cityofdestin.com</t>
        </is>
      </c>
      <c r="B367324" t="n">
        <v>84</v>
      </c>
    </row>
    <row r="367325">
      <c r="A367325" t="inlineStr">
        <is>
          <t>blog.clipartqueen.com</t>
        </is>
      </c>
      <c r="B367325" t="n">
        <v>84</v>
      </c>
    </row>
    <row r="367326">
      <c r="A367326" t="inlineStr">
        <is>
          <t>cdn.working-dog.net</t>
        </is>
      </c>
      <c r="B367326" t="n">
        <v>84</v>
      </c>
    </row>
    <row r="367327">
      <c r="A367327" t="inlineStr">
        <is>
          <t>budopunkt.lt</t>
        </is>
      </c>
      <c r="B367327" t="n">
        <v>84</v>
      </c>
    </row>
    <row r="367328">
      <c r="A367328" t="inlineStr">
        <is>
          <t>woodshopcowboy.files.wordpress.com</t>
        </is>
      </c>
      <c r="B367328" t="n">
        <v>84</v>
      </c>
    </row>
    <row r="367329">
      <c r="A367329" t="inlineStr">
        <is>
          <t>www.visitnewbern.com</t>
        </is>
      </c>
      <c r="B367329" t="n">
        <v>84</v>
      </c>
    </row>
    <row r="367330">
      <c r="A367330" t="inlineStr">
        <is>
          <t>tennisxuxu.vn</t>
        </is>
      </c>
      <c r="B367330" t="n">
        <v>84</v>
      </c>
    </row>
    <row r="367331">
      <c r="A367331" t="inlineStr">
        <is>
          <t>gatherandgrow.co</t>
        </is>
      </c>
      <c r="B367331" t="n">
        <v>84</v>
      </c>
    </row>
    <row r="367332">
      <c r="A367332" t="inlineStr">
        <is>
          <t>decomatters.co.uk</t>
        </is>
      </c>
      <c r="B367332" t="n">
        <v>84</v>
      </c>
    </row>
    <row r="367333">
      <c r="A367333" t="inlineStr">
        <is>
          <t>www.deersoft.eu</t>
        </is>
      </c>
      <c r="B367333" t="n">
        <v>84</v>
      </c>
    </row>
    <row r="367334">
      <c r="A367334" t="inlineStr">
        <is>
          <t>www.egyptianornaments.com</t>
        </is>
      </c>
      <c r="B367334" t="n">
        <v>84</v>
      </c>
    </row>
    <row r="367335">
      <c r="A367335" t="inlineStr">
        <is>
          <t>laptoptrongtin.com</t>
        </is>
      </c>
      <c r="B367335" t="n">
        <v>84</v>
      </c>
    </row>
    <row r="367336">
      <c r="A367336" t="inlineStr">
        <is>
          <t>whydesign.ca</t>
        </is>
      </c>
      <c r="B367336" t="n">
        <v>84</v>
      </c>
    </row>
    <row r="367337">
      <c r="A367337" t="inlineStr">
        <is>
          <t>www.childrenandaids.org</t>
        </is>
      </c>
      <c r="B367337" t="n">
        <v>84</v>
      </c>
    </row>
    <row r="367338">
      <c r="A367338" t="inlineStr">
        <is>
          <t>god.tv</t>
        </is>
      </c>
      <c r="B367338" t="n">
        <v>84</v>
      </c>
    </row>
    <row r="367339">
      <c r="A367339" t="inlineStr">
        <is>
          <t>www.historicunioncounty.com</t>
        </is>
      </c>
      <c r="B367339" t="n">
        <v>84</v>
      </c>
    </row>
    <row r="367340">
      <c r="A367340" t="inlineStr">
        <is>
          <t>www.finepowertools.com</t>
        </is>
      </c>
      <c r="B367340" t="n">
        <v>84</v>
      </c>
    </row>
    <row r="367341">
      <c r="A367341" t="inlineStr">
        <is>
          <t>www.homelifeweekly.com</t>
        </is>
      </c>
      <c r="B367341" t="n">
        <v>84</v>
      </c>
    </row>
    <row r="367342">
      <c r="A367342" t="inlineStr">
        <is>
          <t>www.jackyhobbs.com</t>
        </is>
      </c>
      <c r="B367342" t="n">
        <v>84</v>
      </c>
    </row>
    <row r="367343">
      <c r="A367343" t="inlineStr">
        <is>
          <t>www.eurodk.com</t>
        </is>
      </c>
      <c r="B367343" t="n">
        <v>84</v>
      </c>
    </row>
    <row r="367344">
      <c r="A367344" t="inlineStr">
        <is>
          <t>affordmontessori.com</t>
        </is>
      </c>
      <c r="B367344" t="n">
        <v>84</v>
      </c>
    </row>
    <row r="367345">
      <c r="A367345" t="inlineStr">
        <is>
          <t>parting.s3.amazonaws.com</t>
        </is>
      </c>
      <c r="B367345" t="n">
        <v>84</v>
      </c>
    </row>
    <row r="367346">
      <c r="A367346" t="inlineStr">
        <is>
          <t>www.fischerenv.com</t>
        </is>
      </c>
      <c r="B367346" t="n">
        <v>84</v>
      </c>
    </row>
    <row r="367347">
      <c r="A367347" t="inlineStr">
        <is>
          <t>www.subterraneanprints.com</t>
        </is>
      </c>
      <c r="B367347" t="n">
        <v>84</v>
      </c>
    </row>
    <row r="367348">
      <c r="A367348" t="inlineStr">
        <is>
          <t>www.mytopgames.net</t>
        </is>
      </c>
      <c r="B367348" t="n">
        <v>84</v>
      </c>
    </row>
    <row r="367349">
      <c r="A367349" t="inlineStr">
        <is>
          <t>www.topbettingwebsites.co.uk</t>
        </is>
      </c>
      <c r="B367349" t="n">
        <v>84</v>
      </c>
    </row>
    <row r="367350">
      <c r="A367350" t="inlineStr">
        <is>
          <t>intermountainbikes.com</t>
        </is>
      </c>
      <c r="B367350" t="n">
        <v>84</v>
      </c>
    </row>
    <row r="367351">
      <c r="A367351" t="inlineStr">
        <is>
          <t>www.wizekart.com</t>
        </is>
      </c>
      <c r="B367351" t="n">
        <v>84</v>
      </c>
    </row>
    <row r="367352">
      <c r="A367352" t="inlineStr">
        <is>
          <t>patternpiper.files.wordpress.com</t>
        </is>
      </c>
      <c r="B367352" t="n">
        <v>84</v>
      </c>
    </row>
    <row r="367353">
      <c r="A367353" t="inlineStr">
        <is>
          <t>m7trefgames.com</t>
        </is>
      </c>
      <c r="B367353" t="n">
        <v>84</v>
      </c>
    </row>
    <row r="367354">
      <c r="A367354" t="inlineStr">
        <is>
          <t>www.nikoport.com</t>
        </is>
      </c>
      <c r="B367354" t="n">
        <v>84</v>
      </c>
    </row>
    <row r="367355">
      <c r="A367355" t="inlineStr">
        <is>
          <t>elegantmarketplace.com</t>
        </is>
      </c>
      <c r="B367355" t="n">
        <v>84</v>
      </c>
    </row>
    <row r="367356">
      <c r="A367356" t="inlineStr">
        <is>
          <t>m.lovethispic.com</t>
        </is>
      </c>
      <c r="B367356" t="n">
        <v>84</v>
      </c>
    </row>
    <row r="367357">
      <c r="A367357" t="inlineStr">
        <is>
          <t>www.cedefop.europa.eu</t>
        </is>
      </c>
      <c r="B367357" t="n">
        <v>84</v>
      </c>
    </row>
    <row r="367358">
      <c r="A367358" t="inlineStr">
        <is>
          <t>www.thecommencementgroup.com</t>
        </is>
      </c>
      <c r="B367358" t="n">
        <v>84</v>
      </c>
    </row>
    <row r="367359">
      <c r="A367359" t="inlineStr">
        <is>
          <t>yt3.googleusercontent.com</t>
        </is>
      </c>
      <c r="B367359" t="n">
        <v>84</v>
      </c>
    </row>
    <row r="367360">
      <c r="A367360" t="inlineStr">
        <is>
          <t>www.steponsafety.co.uk</t>
        </is>
      </c>
      <c r="B367360" t="n">
        <v>84</v>
      </c>
    </row>
    <row r="367361">
      <c r="A367361" t="inlineStr">
        <is>
          <t>belisell.com</t>
        </is>
      </c>
      <c r="B367361" t="n">
        <v>84</v>
      </c>
    </row>
    <row r="367362">
      <c r="A367362" t="inlineStr">
        <is>
          <t>www.westorange.org</t>
        </is>
      </c>
      <c r="B367362" t="n">
        <v>84</v>
      </c>
    </row>
    <row r="367363">
      <c r="A367363" t="inlineStr">
        <is>
          <t>www.laaudiofile.com</t>
        </is>
      </c>
      <c r="B367363" t="n">
        <v>84</v>
      </c>
    </row>
    <row r="367364">
      <c r="A367364" t="inlineStr">
        <is>
          <t>fclf.org</t>
        </is>
      </c>
      <c r="B367364" t="n">
        <v>84</v>
      </c>
    </row>
    <row r="367365">
      <c r="A367365" t="inlineStr">
        <is>
          <t>www.varga-elektronik.hr</t>
        </is>
      </c>
      <c r="B367365" t="n">
        <v>84</v>
      </c>
    </row>
    <row r="367366">
      <c r="A367366" t="inlineStr">
        <is>
          <t>funny-stickers.ru</t>
        </is>
      </c>
      <c r="B367366" t="n">
        <v>84</v>
      </c>
    </row>
    <row r="367367">
      <c r="A367367" t="inlineStr">
        <is>
          <t>thebearfacts.net</t>
        </is>
      </c>
      <c r="B367367" t="n">
        <v>84</v>
      </c>
    </row>
    <row r="367368">
      <c r="A367368" t="inlineStr">
        <is>
          <t>andymay.com</t>
        </is>
      </c>
      <c r="B367368" t="n">
        <v>84</v>
      </c>
    </row>
    <row r="367369">
      <c r="A367369" t="inlineStr">
        <is>
          <t>southportgrocery.com</t>
        </is>
      </c>
      <c r="B367369" t="n">
        <v>84</v>
      </c>
    </row>
    <row r="367370">
      <c r="A367370" t="inlineStr">
        <is>
          <t>747195.smushcdn.com</t>
        </is>
      </c>
      <c r="B367370" t="n">
        <v>84</v>
      </c>
    </row>
    <row r="367371">
      <c r="A367371" t="inlineStr">
        <is>
          <t>bloomerboomer.com</t>
        </is>
      </c>
      <c r="B367371" t="n">
        <v>84</v>
      </c>
    </row>
    <row r="367372">
      <c r="A367372" t="inlineStr">
        <is>
          <t>mygemsofparenting.files.wordpress.com</t>
        </is>
      </c>
      <c r="B367372" t="n">
        <v>84</v>
      </c>
    </row>
    <row r="367373">
      <c r="A367373" t="inlineStr">
        <is>
          <t>www.teatowelsonline.co.uk</t>
        </is>
      </c>
      <c r="B367373" t="n">
        <v>84</v>
      </c>
    </row>
    <row r="367374">
      <c r="A367374" t="inlineStr">
        <is>
          <t>www.vapeland.gr</t>
        </is>
      </c>
      <c r="B367374" t="n">
        <v>84</v>
      </c>
    </row>
    <row r="367375">
      <c r="A367375" t="inlineStr">
        <is>
          <t>gocool.ru</t>
        </is>
      </c>
      <c r="B367375" t="n">
        <v>84</v>
      </c>
    </row>
    <row r="367376">
      <c r="A367376" t="inlineStr">
        <is>
          <t>bookendcollector.files.wordpress.com</t>
        </is>
      </c>
      <c r="B367376" t="n">
        <v>84</v>
      </c>
    </row>
    <row r="367377">
      <c r="A367377" t="inlineStr">
        <is>
          <t>expotravelsolutions.com</t>
        </is>
      </c>
      <c r="B367377" t="n">
        <v>84</v>
      </c>
    </row>
    <row r="367378">
      <c r="A367378" t="inlineStr">
        <is>
          <t>idigdenim.com</t>
        </is>
      </c>
      <c r="B367378" t="n">
        <v>84</v>
      </c>
    </row>
    <row r="367379">
      <c r="A367379" t="inlineStr">
        <is>
          <t>www.vacationsalabama.com</t>
        </is>
      </c>
      <c r="B367379" t="n">
        <v>84</v>
      </c>
    </row>
    <row r="367380">
      <c r="A367380" t="inlineStr">
        <is>
          <t>commercial-realestate-training.com</t>
        </is>
      </c>
      <c r="B367380" t="n">
        <v>84</v>
      </c>
    </row>
    <row r="367381">
      <c r="A367381" t="inlineStr">
        <is>
          <t>dlgamehay.com</t>
        </is>
      </c>
      <c r="B367381" t="n">
        <v>84</v>
      </c>
    </row>
    <row r="367382">
      <c r="A367382" t="inlineStr">
        <is>
          <t>davidtishbi.com</t>
        </is>
      </c>
      <c r="B367382" t="n">
        <v>84</v>
      </c>
    </row>
    <row r="367383">
      <c r="A367383" t="inlineStr">
        <is>
          <t>2011onthebench.files.wordpress.com</t>
        </is>
      </c>
      <c r="B367383" t="n">
        <v>84</v>
      </c>
    </row>
    <row r="367384">
      <c r="A367384" t="inlineStr">
        <is>
          <t>hurleymarine.com</t>
        </is>
      </c>
      <c r="B367384" t="n">
        <v>84</v>
      </c>
    </row>
    <row r="367385">
      <c r="A367385" t="inlineStr">
        <is>
          <t>www.kicks.fi</t>
        </is>
      </c>
      <c r="B367385" t="n">
        <v>84</v>
      </c>
    </row>
    <row r="367386">
      <c r="A367386" t="inlineStr">
        <is>
          <t>www.lesjardinsaquatiques.fr</t>
        </is>
      </c>
      <c r="B367386" t="n">
        <v>84</v>
      </c>
    </row>
    <row r="367387">
      <c r="A367387" t="inlineStr">
        <is>
          <t>fotorosport.ro</t>
        </is>
      </c>
      <c r="B367387" t="n">
        <v>84</v>
      </c>
    </row>
    <row r="367388">
      <c r="A367388" t="inlineStr">
        <is>
          <t>www.mashdirect.com</t>
        </is>
      </c>
      <c r="B367388" t="n">
        <v>84</v>
      </c>
    </row>
    <row r="367389">
      <c r="A367389" t="inlineStr">
        <is>
          <t>www.oneforcare.gr</t>
        </is>
      </c>
      <c r="B367389" t="n">
        <v>84</v>
      </c>
    </row>
    <row r="367390">
      <c r="A367390" t="inlineStr">
        <is>
          <t>www.purperendraak.nl</t>
        </is>
      </c>
      <c r="B367390" t="n">
        <v>84</v>
      </c>
    </row>
    <row r="367391">
      <c r="A367391" t="inlineStr">
        <is>
          <t>www.dessinateur.biz</t>
        </is>
      </c>
      <c r="B367391" t="n">
        <v>84</v>
      </c>
    </row>
    <row r="367392">
      <c r="A367392" t="inlineStr">
        <is>
          <t>getlogo.net</t>
        </is>
      </c>
      <c r="B367392" t="n">
        <v>84</v>
      </c>
    </row>
    <row r="367393">
      <c r="A367393" t="inlineStr">
        <is>
          <t>www.policediscountoffers.co.uk</t>
        </is>
      </c>
      <c r="B367393" t="n">
        <v>84</v>
      </c>
    </row>
    <row r="367394">
      <c r="A367394" t="inlineStr">
        <is>
          <t>solinst.com</t>
        </is>
      </c>
      <c r="B367394" t="n">
        <v>84</v>
      </c>
    </row>
    <row r="367395">
      <c r="A367395" t="inlineStr">
        <is>
          <t>dvd.weedstore.cc</t>
        </is>
      </c>
      <c r="B367395" t="n">
        <v>84</v>
      </c>
    </row>
    <row r="367396">
      <c r="A367396" t="inlineStr">
        <is>
          <t>www.companybe.com</t>
        </is>
      </c>
      <c r="B367396" t="n">
        <v>84</v>
      </c>
    </row>
    <row r="367397">
      <c r="A367397" t="inlineStr">
        <is>
          <t>www.surfdome.it</t>
        </is>
      </c>
      <c r="B367397" t="n">
        <v>84</v>
      </c>
    </row>
    <row r="367398">
      <c r="A367398" t="inlineStr">
        <is>
          <t>grumpyoldtrout.files.wordpress.com</t>
        </is>
      </c>
      <c r="B367398" t="n">
        <v>84</v>
      </c>
    </row>
    <row r="367399">
      <c r="A367399" t="inlineStr">
        <is>
          <t>www.hyte-led.com</t>
        </is>
      </c>
      <c r="B367399" t="n">
        <v>84</v>
      </c>
    </row>
    <row r="367400">
      <c r="A367400" t="inlineStr">
        <is>
          <t>bitmap.ticketlens.com</t>
        </is>
      </c>
      <c r="B367400" t="n">
        <v>84</v>
      </c>
    </row>
    <row r="367401">
      <c r="A367401" t="inlineStr">
        <is>
          <t>www.mamahood.co.za</t>
        </is>
      </c>
      <c r="B367401" t="n">
        <v>84</v>
      </c>
    </row>
    <row r="367402">
      <c r="A367402" t="inlineStr">
        <is>
          <t>www.thehairshop.co.uk</t>
        </is>
      </c>
      <c r="B367402" t="n">
        <v>84</v>
      </c>
    </row>
    <row r="367403">
      <c r="A367403" t="inlineStr">
        <is>
          <t>www.beautylabs.ru</t>
        </is>
      </c>
      <c r="B367403" t="n">
        <v>84</v>
      </c>
    </row>
    <row r="367404">
      <c r="A367404" t="inlineStr">
        <is>
          <t>salzig.berlin</t>
        </is>
      </c>
      <c r="B367404" t="n">
        <v>84</v>
      </c>
    </row>
    <row r="367405">
      <c r="A367405" t="inlineStr">
        <is>
          <t>kimberlyjtblog.files.wordpress.com</t>
        </is>
      </c>
      <c r="B367405" t="n">
        <v>84</v>
      </c>
    </row>
    <row r="367406">
      <c r="A367406" t="inlineStr">
        <is>
          <t>titan.ua</t>
        </is>
      </c>
      <c r="B367406" t="n">
        <v>84</v>
      </c>
    </row>
    <row r="367407">
      <c r="A367407" t="inlineStr">
        <is>
          <t>parasportontario.ca</t>
        </is>
      </c>
      <c r="B367407" t="n">
        <v>84</v>
      </c>
    </row>
    <row r="367408">
      <c r="A367408" t="inlineStr">
        <is>
          <t>www.bullvpn.com</t>
        </is>
      </c>
      <c r="B367408" t="n">
        <v>84</v>
      </c>
    </row>
    <row r="367409">
      <c r="A367409" t="inlineStr">
        <is>
          <t>www.diforen.com</t>
        </is>
      </c>
      <c r="B367409" t="n">
        <v>84</v>
      </c>
    </row>
    <row r="367410">
      <c r="A367410" t="inlineStr">
        <is>
          <t>careermatch-uk.com</t>
        </is>
      </c>
      <c r="B367410" t="n">
        <v>84</v>
      </c>
    </row>
    <row r="367411">
      <c r="A367411" t="inlineStr">
        <is>
          <t>www.brightonchamber.co.uk</t>
        </is>
      </c>
      <c r="B367411" t="n">
        <v>84</v>
      </c>
    </row>
    <row r="367412">
      <c r="A367412" t="inlineStr">
        <is>
          <t>www.dubai-businessbay.com</t>
        </is>
      </c>
      <c r="B367412" t="n">
        <v>84</v>
      </c>
    </row>
    <row r="367413">
      <c r="A367413" t="inlineStr">
        <is>
          <t>www.bvdinfo.com</t>
        </is>
      </c>
      <c r="B367413" t="n">
        <v>84</v>
      </c>
    </row>
    <row r="367414">
      <c r="A367414" t="inlineStr">
        <is>
          <t>www.iqool.ro</t>
        </is>
      </c>
      <c r="B367414" t="n">
        <v>84</v>
      </c>
    </row>
    <row r="367415">
      <c r="A367415" t="inlineStr">
        <is>
          <t>www.ultimateconstruction.co.uk</t>
        </is>
      </c>
      <c r="B367415" t="n">
        <v>84</v>
      </c>
    </row>
    <row r="367416">
      <c r="A367416" t="inlineStr">
        <is>
          <t>videogameinterfaces.com</t>
        </is>
      </c>
      <c r="B367416" t="n">
        <v>84</v>
      </c>
    </row>
    <row r="367417">
      <c r="A367417" t="inlineStr">
        <is>
          <t>lifestyleblock.co.nz</t>
        </is>
      </c>
      <c r="B367417" t="n">
        <v>84</v>
      </c>
    </row>
    <row r="367418">
      <c r="A367418" t="inlineStr">
        <is>
          <t>wood-structure.com</t>
        </is>
      </c>
      <c r="B367418" t="n">
        <v>84</v>
      </c>
    </row>
    <row r="367419">
      <c r="A367419" t="inlineStr">
        <is>
          <t>www.karcher-montes.sk</t>
        </is>
      </c>
      <c r="B367419" t="n">
        <v>84</v>
      </c>
    </row>
    <row r="367420">
      <c r="A367420" t="inlineStr">
        <is>
          <t>www.majisign.co.uk</t>
        </is>
      </c>
      <c r="B367420" t="n">
        <v>84</v>
      </c>
    </row>
    <row r="367421">
      <c r="A367421" t="inlineStr">
        <is>
          <t>orgulloguayaquil.files.wordpress.com</t>
        </is>
      </c>
      <c r="B367421" t="n">
        <v>84</v>
      </c>
    </row>
    <row r="367422">
      <c r="A367422" t="inlineStr">
        <is>
          <t>www.pineapplegrove.com</t>
        </is>
      </c>
      <c r="B367422" t="n">
        <v>84</v>
      </c>
    </row>
    <row r="367423">
      <c r="A367423" t="inlineStr">
        <is>
          <t>www.mamod.co.uk</t>
        </is>
      </c>
      <c r="B367423" t="n">
        <v>84</v>
      </c>
    </row>
    <row r="367424">
      <c r="A367424" t="inlineStr">
        <is>
          <t>www.thaimedicalvacation.com</t>
        </is>
      </c>
      <c r="B367424" t="n">
        <v>84</v>
      </c>
    </row>
    <row r="367425">
      <c r="A367425" t="inlineStr">
        <is>
          <t>carlchapmansr.com</t>
        </is>
      </c>
      <c r="B367425" t="n">
        <v>84</v>
      </c>
    </row>
    <row r="367426">
      <c r="A367426" t="inlineStr">
        <is>
          <t>cdn.airvuz.com</t>
        </is>
      </c>
      <c r="B367426" t="n">
        <v>84</v>
      </c>
    </row>
    <row r="367427">
      <c r="A367427" t="inlineStr">
        <is>
          <t>cookieforma.com</t>
        </is>
      </c>
      <c r="B367427" t="n">
        <v>84</v>
      </c>
    </row>
    <row r="367428">
      <c r="A367428" t="inlineStr">
        <is>
          <t>lacuisineus.com</t>
        </is>
      </c>
      <c r="B367428" t="n">
        <v>84</v>
      </c>
    </row>
    <row r="367429">
      <c r="A367429" t="inlineStr">
        <is>
          <t>procureability.com</t>
        </is>
      </c>
      <c r="B367429" t="n">
        <v>84</v>
      </c>
    </row>
    <row r="367430">
      <c r="A367430" t="inlineStr">
        <is>
          <t>doglooksgood.com</t>
        </is>
      </c>
      <c r="B367430" t="n">
        <v>84</v>
      </c>
    </row>
    <row r="367431">
      <c r="A367431" t="inlineStr">
        <is>
          <t>www.pibot.com</t>
        </is>
      </c>
      <c r="B367431" t="n">
        <v>84</v>
      </c>
    </row>
    <row r="367432">
      <c r="A367432" t="inlineStr">
        <is>
          <t>www.lakeblackshearresort.com</t>
        </is>
      </c>
      <c r="B367432" t="n">
        <v>84</v>
      </c>
    </row>
    <row r="367433">
      <c r="A367433" t="inlineStr">
        <is>
          <t>tecnologia.culturamix.com</t>
        </is>
      </c>
      <c r="B367433" t="n">
        <v>84</v>
      </c>
    </row>
    <row r="367434">
      <c r="A367434" t="inlineStr">
        <is>
          <t>forum.schoolforum.me</t>
        </is>
      </c>
      <c r="B367434" t="n">
        <v>84</v>
      </c>
    </row>
    <row r="367435">
      <c r="A367435" t="inlineStr">
        <is>
          <t>cwmall.hk</t>
        </is>
      </c>
      <c r="B367435" t="n">
        <v>84</v>
      </c>
    </row>
    <row r="367436">
      <c r="A367436" t="inlineStr">
        <is>
          <t>www.microgamma.com</t>
        </is>
      </c>
      <c r="B367436" t="n">
        <v>84</v>
      </c>
    </row>
    <row r="367437">
      <c r="A367437" t="inlineStr">
        <is>
          <t>quotes2love.com</t>
        </is>
      </c>
      <c r="B367437" t="n">
        <v>84</v>
      </c>
    </row>
    <row r="367438">
      <c r="A367438" t="inlineStr">
        <is>
          <t>cyberseams.com</t>
        </is>
      </c>
      <c r="B367438" t="n">
        <v>84</v>
      </c>
    </row>
    <row r="367439">
      <c r="A367439" t="inlineStr">
        <is>
          <t>www.smittenitaly.co</t>
        </is>
      </c>
      <c r="B367439" t="n">
        <v>84</v>
      </c>
    </row>
    <row r="367440">
      <c r="A367440" t="inlineStr">
        <is>
          <t>penprojectblog.files.wordpress.com</t>
        </is>
      </c>
      <c r="B367440" t="n">
        <v>84</v>
      </c>
    </row>
    <row r="367441">
      <c r="A367441" t="inlineStr">
        <is>
          <t>www.tiendamtb.com</t>
        </is>
      </c>
      <c r="B367441" t="n">
        <v>84</v>
      </c>
    </row>
    <row r="367442">
      <c r="A367442" t="inlineStr">
        <is>
          <t>www.lolagreen.eu</t>
        </is>
      </c>
      <c r="B367442" t="n">
        <v>84</v>
      </c>
    </row>
    <row r="367443">
      <c r="A367443" t="inlineStr">
        <is>
          <t>pc32.es</t>
        </is>
      </c>
      <c r="B367443" t="n">
        <v>84</v>
      </c>
    </row>
    <row r="367444">
      <c r="A367444" t="inlineStr">
        <is>
          <t>lapajaritadeandres.com</t>
        </is>
      </c>
      <c r="B367444" t="n">
        <v>84</v>
      </c>
    </row>
    <row r="367445">
      <c r="A367445" t="inlineStr">
        <is>
          <t>pretty-woman.ua</t>
        </is>
      </c>
      <c r="B367445" t="n">
        <v>84</v>
      </c>
    </row>
    <row r="367446">
      <c r="A367446" t="inlineStr">
        <is>
          <t>www.tejedastots.com</t>
        </is>
      </c>
      <c r="B367446" t="n">
        <v>84</v>
      </c>
    </row>
    <row r="367447">
      <c r="A367447" t="inlineStr">
        <is>
          <t>cdn3.shopbot.fr</t>
        </is>
      </c>
      <c r="B367447" t="n">
        <v>84</v>
      </c>
    </row>
    <row r="367448">
      <c r="A367448" t="inlineStr">
        <is>
          <t>www.dempos.com</t>
        </is>
      </c>
      <c r="B367448" t="n">
        <v>84</v>
      </c>
    </row>
    <row r="367449">
      <c r="A367449" t="inlineStr">
        <is>
          <t>electron.freeship.co.kr</t>
        </is>
      </c>
      <c r="B367449" t="n">
        <v>84</v>
      </c>
    </row>
    <row r="367450">
      <c r="A367450" t="inlineStr">
        <is>
          <t>swcountry.com</t>
        </is>
      </c>
      <c r="B367450" t="n">
        <v>84</v>
      </c>
    </row>
    <row r="367451">
      <c r="A367451" t="inlineStr">
        <is>
          <t>www.stpetersburglimoservice.com</t>
        </is>
      </c>
      <c r="B367451" t="n">
        <v>84</v>
      </c>
    </row>
    <row r="367452">
      <c r="A367452" t="inlineStr">
        <is>
          <t>www.vamos-skateshop.com</t>
        </is>
      </c>
      <c r="B367452" t="n">
        <v>84</v>
      </c>
    </row>
    <row r="367453">
      <c r="A367453" t="inlineStr">
        <is>
          <t>www.cloudmart.ph</t>
        </is>
      </c>
      <c r="B367453" t="n">
        <v>84</v>
      </c>
    </row>
    <row r="367454">
      <c r="A367454" t="inlineStr">
        <is>
          <t>www.stupidselfshots.com</t>
        </is>
      </c>
      <c r="B367454" t="n">
        <v>84</v>
      </c>
    </row>
    <row r="367455">
      <c r="A367455" t="inlineStr">
        <is>
          <t>www.ubergolf.net</t>
        </is>
      </c>
      <c r="B367455" t="n">
        <v>84</v>
      </c>
    </row>
    <row r="367456">
      <c r="A367456" t="inlineStr">
        <is>
          <t>smallenvelop.com</t>
        </is>
      </c>
      <c r="B367456" t="n">
        <v>84</v>
      </c>
    </row>
    <row r="367457">
      <c r="A367457" t="inlineStr">
        <is>
          <t>secure.gggolf.ca</t>
        </is>
      </c>
      <c r="B367457" t="n">
        <v>84</v>
      </c>
    </row>
    <row r="367458">
      <c r="A367458" t="inlineStr">
        <is>
          <t>jamesfoleyillustrations.files.wordpress.com</t>
        </is>
      </c>
      <c r="B367458" t="n">
        <v>84</v>
      </c>
    </row>
    <row r="367459">
      <c r="A367459" t="inlineStr">
        <is>
          <t>www.pooyingnaka.com</t>
        </is>
      </c>
      <c r="B367459" t="n">
        <v>84</v>
      </c>
    </row>
    <row r="367460">
      <c r="A367460" t="inlineStr">
        <is>
          <t>cdn.pizzapizza.ca</t>
        </is>
      </c>
      <c r="B367460" t="n">
        <v>84</v>
      </c>
    </row>
    <row r="367461">
      <c r="A367461" t="inlineStr">
        <is>
          <t>www.westcler.k12.oh.us:443</t>
        </is>
      </c>
      <c r="B367461" t="n">
        <v>84</v>
      </c>
    </row>
    <row r="367462">
      <c r="A367462" t="inlineStr">
        <is>
          <t>www.hallmarkcatering.com</t>
        </is>
      </c>
      <c r="B367462" t="n">
        <v>84</v>
      </c>
    </row>
    <row r="367463">
      <c r="A367463" t="inlineStr">
        <is>
          <t>tellmeyblog.files.wordpress.com</t>
        </is>
      </c>
      <c r="B367463" t="n">
        <v>84</v>
      </c>
    </row>
    <row r="367464">
      <c r="A367464" t="inlineStr">
        <is>
          <t>www.myrlg.com</t>
        </is>
      </c>
      <c r="B367464" t="n">
        <v>84</v>
      </c>
    </row>
    <row r="367465">
      <c r="A367465" t="inlineStr">
        <is>
          <t>vijayawadapolice.ap.gov.in</t>
        </is>
      </c>
      <c r="B367465" t="n">
        <v>84</v>
      </c>
    </row>
    <row r="367466">
      <c r="A367466" t="inlineStr">
        <is>
          <t>gettingmoneywise.com</t>
        </is>
      </c>
      <c r="B367466" t="n">
        <v>84</v>
      </c>
    </row>
    <row r="367467">
      <c r="A367467" t="inlineStr">
        <is>
          <t>www.18carati.fr</t>
        </is>
      </c>
      <c r="B367467" t="n">
        <v>84</v>
      </c>
    </row>
    <row r="367468">
      <c r="A367468" t="inlineStr">
        <is>
          <t>www.aronheller.com</t>
        </is>
      </c>
      <c r="B367468" t="n">
        <v>84</v>
      </c>
    </row>
    <row r="367469">
      <c r="A367469" t="inlineStr">
        <is>
          <t>www.kleibertractor.com</t>
        </is>
      </c>
      <c r="B367469" t="n">
        <v>84</v>
      </c>
    </row>
    <row r="367470">
      <c r="A367470" t="inlineStr">
        <is>
          <t>www.solocircus.co.uk</t>
        </is>
      </c>
      <c r="B367470" t="n">
        <v>84</v>
      </c>
    </row>
    <row r="367471">
      <c r="A367471" t="inlineStr">
        <is>
          <t>ghsnews1.com</t>
        </is>
      </c>
      <c r="B367471" t="n">
        <v>84</v>
      </c>
    </row>
    <row r="367472">
      <c r="A367472" t="inlineStr">
        <is>
          <t>www.stc.org</t>
        </is>
      </c>
      <c r="B367472" t="n">
        <v>84</v>
      </c>
    </row>
    <row r="367473">
      <c r="A367473" t="inlineStr">
        <is>
          <t>www.gracegraphicsdesign.com</t>
        </is>
      </c>
      <c r="B367473" t="n">
        <v>84</v>
      </c>
    </row>
    <row r="367474">
      <c r="A367474" t="inlineStr">
        <is>
          <t>www.naturalsuburbia.com</t>
        </is>
      </c>
      <c r="B367474" t="n">
        <v>84</v>
      </c>
    </row>
    <row r="367475">
      <c r="A367475" t="inlineStr">
        <is>
          <t>blog.exponential.com</t>
        </is>
      </c>
      <c r="B367475" t="n">
        <v>84</v>
      </c>
    </row>
    <row r="367476">
      <c r="A367476" t="inlineStr">
        <is>
          <t>www.lensvillage.com</t>
        </is>
      </c>
      <c r="B367476" t="n">
        <v>84</v>
      </c>
    </row>
    <row r="367477">
      <c r="A367477" t="inlineStr">
        <is>
          <t>i87.servimg.com</t>
        </is>
      </c>
      <c r="B367477" t="n">
        <v>84</v>
      </c>
    </row>
    <row r="367478">
      <c r="A367478" t="inlineStr">
        <is>
          <t>aviastar.org</t>
        </is>
      </c>
      <c r="B367478" t="n">
        <v>84</v>
      </c>
    </row>
    <row r="367479">
      <c r="A367479" t="inlineStr">
        <is>
          <t>marionstempelt.files.wordpress.com</t>
        </is>
      </c>
      <c r="B367479" t="n">
        <v>84</v>
      </c>
    </row>
    <row r="367480">
      <c r="A367480" t="inlineStr">
        <is>
          <t>www.jmonline.com</t>
        </is>
      </c>
      <c r="B367480" t="n">
        <v>84</v>
      </c>
    </row>
    <row r="367481">
      <c r="A367481" t="inlineStr">
        <is>
          <t>tic-ruffec.com</t>
        </is>
      </c>
      <c r="B367481" t="n">
        <v>84</v>
      </c>
    </row>
    <row r="367482">
      <c r="A367482" t="inlineStr">
        <is>
          <t>fosspost.org</t>
        </is>
      </c>
      <c r="B367482" t="n">
        <v>84</v>
      </c>
    </row>
    <row r="367483">
      <c r="A367483" t="inlineStr">
        <is>
          <t>papers-writings.net</t>
        </is>
      </c>
      <c r="B367483" t="n">
        <v>84</v>
      </c>
    </row>
    <row r="367484">
      <c r="A367484" t="inlineStr">
        <is>
          <t>www.patma.com.sg</t>
        </is>
      </c>
      <c r="B367484" t="n">
        <v>84</v>
      </c>
    </row>
    <row r="367485">
      <c r="A367485" t="inlineStr">
        <is>
          <t>www.immo-diffusion.fr</t>
        </is>
      </c>
      <c r="B367485" t="n">
        <v>84</v>
      </c>
    </row>
    <row r="367486">
      <c r="A367486" t="inlineStr">
        <is>
          <t>cksebayimages.auspient.com</t>
        </is>
      </c>
      <c r="B367486" t="n">
        <v>84</v>
      </c>
    </row>
    <row r="367487">
      <c r="A367487" t="inlineStr">
        <is>
          <t>www.5040.ir</t>
        </is>
      </c>
      <c r="B367487" t="n">
        <v>84</v>
      </c>
    </row>
    <row r="367488">
      <c r="A367488" t="inlineStr">
        <is>
          <t>www.alkhairflowers.com</t>
        </is>
      </c>
      <c r="B367488" t="n">
        <v>84</v>
      </c>
    </row>
    <row r="367489">
      <c r="A367489" t="inlineStr">
        <is>
          <t>911surfreport.com</t>
        </is>
      </c>
      <c r="B367489" t="n">
        <v>84</v>
      </c>
    </row>
    <row r="367490">
      <c r="A367490" t="inlineStr">
        <is>
          <t>www.mha-net.org</t>
        </is>
      </c>
      <c r="B367490" t="n">
        <v>84</v>
      </c>
    </row>
    <row r="367491">
      <c r="A367491" t="inlineStr">
        <is>
          <t>www.jollydays.de</t>
        </is>
      </c>
      <c r="B367491" t="n">
        <v>84</v>
      </c>
    </row>
    <row r="367492">
      <c r="A367492" t="inlineStr">
        <is>
          <t>www.barkers.ie</t>
        </is>
      </c>
      <c r="B367492" t="n">
        <v>84</v>
      </c>
    </row>
    <row r="367493">
      <c r="A367493" t="inlineStr">
        <is>
          <t>www.photoimg.com</t>
        </is>
      </c>
      <c r="B367493" t="n">
        <v>84</v>
      </c>
    </row>
    <row r="367494">
      <c r="A367494" t="inlineStr">
        <is>
          <t>www.seakingdom.net</t>
        </is>
      </c>
      <c r="B367494" t="n">
        <v>84</v>
      </c>
    </row>
    <row r="367495">
      <c r="A367495" t="inlineStr">
        <is>
          <t>www.roysamuelson.com</t>
        </is>
      </c>
      <c r="B367495" t="n">
        <v>84</v>
      </c>
    </row>
    <row r="367496">
      <c r="A367496" t="inlineStr">
        <is>
          <t>iridium.mylogospot.com</t>
        </is>
      </c>
      <c r="B367496" t="n">
        <v>84</v>
      </c>
    </row>
    <row r="367497">
      <c r="A367497" t="inlineStr">
        <is>
          <t>worldtv3.com</t>
        </is>
      </c>
      <c r="B367497" t="n">
        <v>84</v>
      </c>
    </row>
    <row r="367498">
      <c r="A367498" t="inlineStr">
        <is>
          <t>www.nitai.com.au</t>
        </is>
      </c>
      <c r="B367498" t="n">
        <v>84</v>
      </c>
    </row>
    <row r="367499">
      <c r="A367499" t="inlineStr">
        <is>
          <t>socialmediasun.com</t>
        </is>
      </c>
      <c r="B367499" t="n">
        <v>84</v>
      </c>
    </row>
    <row r="367500">
      <c r="A367500" t="inlineStr">
        <is>
          <t>www.edgranitecity.com</t>
        </is>
      </c>
      <c r="B367500" t="n">
        <v>84</v>
      </c>
    </row>
    <row r="367501">
      <c r="A367501" t="inlineStr">
        <is>
          <t>sport365shoes.by</t>
        </is>
      </c>
      <c r="B367501" t="n">
        <v>84</v>
      </c>
    </row>
    <row r="367502">
      <c r="A367502" t="inlineStr">
        <is>
          <t>personalisedfootballgifts-static.myshopblocks.com</t>
        </is>
      </c>
      <c r="B367502" t="n">
        <v>84</v>
      </c>
    </row>
    <row r="367503">
      <c r="A367503" t="inlineStr">
        <is>
          <t>jenjoes.com</t>
        </is>
      </c>
      <c r="B367503" t="n">
        <v>84</v>
      </c>
    </row>
    <row r="367504">
      <c r="A367504" t="inlineStr">
        <is>
          <t>www.oboindia.com</t>
        </is>
      </c>
      <c r="B367504" t="n">
        <v>84</v>
      </c>
    </row>
    <row r="367505">
      <c r="A367505" t="inlineStr">
        <is>
          <t>images.patioswings.us</t>
        </is>
      </c>
      <c r="B367505" t="n">
        <v>84</v>
      </c>
    </row>
    <row r="367506">
      <c r="A367506" t="inlineStr">
        <is>
          <t>belleweddingsandevents.com</t>
        </is>
      </c>
      <c r="B367506" t="n">
        <v>84</v>
      </c>
    </row>
    <row r="367507">
      <c r="A367507" t="inlineStr">
        <is>
          <t>topsexmovies.pro</t>
        </is>
      </c>
      <c r="B367507" t="n">
        <v>84</v>
      </c>
    </row>
    <row r="367508">
      <c r="A367508" t="inlineStr">
        <is>
          <t>www.modandmint.com</t>
        </is>
      </c>
      <c r="B367508" t="n">
        <v>84</v>
      </c>
    </row>
    <row r="367509">
      <c r="A367509" t="inlineStr">
        <is>
          <t>www.eemli.com</t>
        </is>
      </c>
      <c r="B367509" t="n">
        <v>84</v>
      </c>
    </row>
    <row r="367510">
      <c r="A367510" t="inlineStr">
        <is>
          <t>www.mixindia.com</t>
        </is>
      </c>
      <c r="B367510" t="n">
        <v>84</v>
      </c>
    </row>
    <row r="367511">
      <c r="A367511" t="inlineStr">
        <is>
          <t>www.donsport.co.uk</t>
        </is>
      </c>
      <c r="B367511" t="n">
        <v>84</v>
      </c>
    </row>
    <row r="367512">
      <c r="A367512" t="inlineStr">
        <is>
          <t>www.cemmarble.com</t>
        </is>
      </c>
      <c r="B367512" t="n">
        <v>84</v>
      </c>
    </row>
    <row r="367513">
      <c r="A367513" t="inlineStr">
        <is>
          <t>ronnynelson.buyygy.com</t>
        </is>
      </c>
      <c r="B367513" t="n">
        <v>84</v>
      </c>
    </row>
    <row r="367514">
      <c r="A367514" t="inlineStr">
        <is>
          <t>dhtml-popup.com</t>
        </is>
      </c>
      <c r="B367514" t="n">
        <v>84</v>
      </c>
    </row>
    <row r="367515">
      <c r="A367515" t="inlineStr">
        <is>
          <t>libporn.com</t>
        </is>
      </c>
      <c r="B367515" t="n">
        <v>84</v>
      </c>
    </row>
    <row r="367516">
      <c r="A367516" t="inlineStr">
        <is>
          <t>theroarbots.com</t>
        </is>
      </c>
      <c r="B367516" t="n">
        <v>84</v>
      </c>
    </row>
    <row r="367517">
      <c r="A367517" t="inlineStr">
        <is>
          <t>www.khazar.org</t>
        </is>
      </c>
      <c r="B367517" t="n">
        <v>84</v>
      </c>
    </row>
    <row r="367518">
      <c r="A367518" t="inlineStr">
        <is>
          <t>www.thesecretgardenflorist.co.uk</t>
        </is>
      </c>
      <c r="B367518" t="n">
        <v>84</v>
      </c>
    </row>
    <row r="367519">
      <c r="A367519" t="inlineStr">
        <is>
          <t>www.step2.com</t>
        </is>
      </c>
      <c r="B367519" t="n">
        <v>84</v>
      </c>
    </row>
    <row r="367520">
      <c r="A367520" t="inlineStr">
        <is>
          <t>rescueresponse.com</t>
        </is>
      </c>
      <c r="B367520" t="n">
        <v>84</v>
      </c>
    </row>
    <row r="367521">
      <c r="A367521" t="inlineStr">
        <is>
          <t>affcny.org</t>
        </is>
      </c>
      <c r="B367521" t="n">
        <v>84</v>
      </c>
    </row>
    <row r="367522">
      <c r="A367522" t="inlineStr">
        <is>
          <t>laboutiqueofficielle-res.cloudinary.com</t>
        </is>
      </c>
      <c r="B367522" t="n">
        <v>84</v>
      </c>
    </row>
    <row r="367523">
      <c r="A367523" t="inlineStr">
        <is>
          <t>dabidsblog.files.wordpress.com</t>
        </is>
      </c>
      <c r="B367523" t="n">
        <v>84</v>
      </c>
    </row>
    <row r="367524">
      <c r="A367524" t="inlineStr">
        <is>
          <t>www.rucni-naradi.cz</t>
        </is>
      </c>
      <c r="B367524" t="n">
        <v>84</v>
      </c>
    </row>
    <row r="367525">
      <c r="A367525" t="inlineStr">
        <is>
          <t>destinationnewry.com</t>
        </is>
      </c>
      <c r="B367525" t="n">
        <v>84</v>
      </c>
    </row>
    <row r="367526">
      <c r="A367526" t="inlineStr">
        <is>
          <t>nightlifeinlosangeles.com</t>
        </is>
      </c>
      <c r="B367526" t="n">
        <v>84</v>
      </c>
    </row>
    <row r="367527">
      <c r="A367527" t="inlineStr">
        <is>
          <t>images.prewarcar.com</t>
        </is>
      </c>
      <c r="B367527" t="n">
        <v>84</v>
      </c>
    </row>
    <row r="367528">
      <c r="A367528" t="inlineStr">
        <is>
          <t>rosykomputer.com</t>
        </is>
      </c>
      <c r="B367528" t="n">
        <v>84</v>
      </c>
    </row>
    <row r="367529">
      <c r="A367529" t="inlineStr">
        <is>
          <t>www.rittercommunications.com</t>
        </is>
      </c>
      <c r="B367529" t="n">
        <v>84</v>
      </c>
    </row>
    <row r="367530">
      <c r="A367530" t="inlineStr">
        <is>
          <t>liveshop.lv</t>
        </is>
      </c>
      <c r="B367530" t="n">
        <v>84</v>
      </c>
    </row>
    <row r="367531">
      <c r="A367531" t="inlineStr">
        <is>
          <t>mlqnfdjyxek1.i.optimole.com</t>
        </is>
      </c>
      <c r="B367531" t="n">
        <v>84</v>
      </c>
    </row>
    <row r="367532">
      <c r="A367532" t="inlineStr">
        <is>
          <t>nusamebel.com</t>
        </is>
      </c>
      <c r="B367532" t="n">
        <v>84</v>
      </c>
    </row>
    <row r="367533">
      <c r="A367533" t="inlineStr">
        <is>
          <t>www.martin-weaver.co.uk</t>
        </is>
      </c>
      <c r="B367533" t="n">
        <v>84</v>
      </c>
    </row>
    <row r="367534">
      <c r="A367534" t="inlineStr">
        <is>
          <t>gjs.co</t>
        </is>
      </c>
      <c r="B367534" t="n">
        <v>84</v>
      </c>
    </row>
    <row r="367535">
      <c r="A367535" t="inlineStr">
        <is>
          <t>www.swimthings.com</t>
        </is>
      </c>
      <c r="B367535" t="n">
        <v>84</v>
      </c>
    </row>
    <row r="367536">
      <c r="A367536" t="inlineStr">
        <is>
          <t>www.kaijo-shibuya.com</t>
        </is>
      </c>
      <c r="B367536" t="n">
        <v>84</v>
      </c>
    </row>
    <row r="367537">
      <c r="A367537" t="inlineStr">
        <is>
          <t>www.hhcolorlab.com</t>
        </is>
      </c>
      <c r="B367537" t="n">
        <v>84</v>
      </c>
    </row>
    <row r="367538">
      <c r="A367538" t="inlineStr">
        <is>
          <t>coinweez.com</t>
        </is>
      </c>
      <c r="B367538" t="n">
        <v>84</v>
      </c>
    </row>
    <row r="367539">
      <c r="A367539" t="inlineStr">
        <is>
          <t>www.vertugsm.ru:443</t>
        </is>
      </c>
      <c r="B367539" t="n">
        <v>84</v>
      </c>
    </row>
    <row r="367540">
      <c r="A367540" t="inlineStr">
        <is>
          <t>www.ournaturalheritage.org</t>
        </is>
      </c>
      <c r="B367540" t="n">
        <v>84</v>
      </c>
    </row>
    <row r="367541">
      <c r="A367541" t="inlineStr">
        <is>
          <t>www.colinjohnsonjewellery.ie</t>
        </is>
      </c>
      <c r="B367541" t="n">
        <v>84</v>
      </c>
    </row>
    <row r="367542">
      <c r="A367542" t="inlineStr">
        <is>
          <t>victorkravtsov.com</t>
        </is>
      </c>
      <c r="B367542" t="n">
        <v>84</v>
      </c>
    </row>
    <row r="367543">
      <c r="A367543" t="inlineStr">
        <is>
          <t>www.openaustralia.org.au</t>
        </is>
      </c>
      <c r="B367543" t="n">
        <v>84</v>
      </c>
    </row>
    <row r="367544">
      <c r="A367544" t="inlineStr">
        <is>
          <t>www.ewebmarketing.com.au</t>
        </is>
      </c>
      <c r="B367544" t="n">
        <v>84</v>
      </c>
    </row>
    <row r="367545">
      <c r="A367545" t="inlineStr">
        <is>
          <t>www.misfitrosey.com</t>
        </is>
      </c>
      <c r="B367545" t="n">
        <v>84</v>
      </c>
    </row>
    <row r="367546">
      <c r="A367546" t="inlineStr">
        <is>
          <t>everyceilingfans.com</t>
        </is>
      </c>
      <c r="B367546" t="n">
        <v>84</v>
      </c>
    </row>
    <row r="367547">
      <c r="A367547" t="inlineStr">
        <is>
          <t>elizabethcoltonwalls.com</t>
        </is>
      </c>
      <c r="B367547" t="n">
        <v>84</v>
      </c>
    </row>
    <row r="367548">
      <c r="A367548" t="inlineStr">
        <is>
          <t>weemscollections.com</t>
        </is>
      </c>
      <c r="B367548" t="n">
        <v>84</v>
      </c>
    </row>
    <row r="367549">
      <c r="A367549" t="inlineStr">
        <is>
          <t>www.skyhave.com</t>
        </is>
      </c>
      <c r="B367549" t="n">
        <v>84</v>
      </c>
    </row>
    <row r="367550">
      <c r="A367550" t="inlineStr">
        <is>
          <t>www.fenix-store.com</t>
        </is>
      </c>
      <c r="B367550" t="n">
        <v>84</v>
      </c>
    </row>
    <row r="367551">
      <c r="A367551" t="inlineStr">
        <is>
          <t>www.opas.co.uk</t>
        </is>
      </c>
      <c r="B367551" t="n">
        <v>84</v>
      </c>
    </row>
    <row r="367552">
      <c r="A367552" t="inlineStr">
        <is>
          <t>clickaway.com</t>
        </is>
      </c>
      <c r="B367552" t="n">
        <v>84</v>
      </c>
    </row>
    <row r="367553">
      <c r="A367553" t="inlineStr">
        <is>
          <t>thelongeststay.com</t>
        </is>
      </c>
      <c r="B367553" t="n">
        <v>84</v>
      </c>
    </row>
    <row r="367554">
      <c r="A367554" t="inlineStr">
        <is>
          <t>dentalsouthpointe.com</t>
        </is>
      </c>
      <c r="B367554" t="n">
        <v>84</v>
      </c>
    </row>
    <row r="367555">
      <c r="A367555" t="inlineStr">
        <is>
          <t>www.leaveittoleslie.com.au</t>
        </is>
      </c>
      <c r="B367555" t="n">
        <v>84</v>
      </c>
    </row>
    <row r="367556">
      <c r="A367556" t="inlineStr">
        <is>
          <t>www.r15c.ru</t>
        </is>
      </c>
      <c r="B367556" t="n">
        <v>84</v>
      </c>
    </row>
    <row r="367557">
      <c r="A367557" t="inlineStr">
        <is>
          <t>writecome.com</t>
        </is>
      </c>
      <c r="B367557" t="n">
        <v>84</v>
      </c>
    </row>
    <row r="367558">
      <c r="A367558" t="inlineStr">
        <is>
          <t>www.belitungisland.com</t>
        </is>
      </c>
      <c r="B367558" t="n">
        <v>84</v>
      </c>
    </row>
    <row r="367559">
      <c r="A367559" t="inlineStr">
        <is>
          <t>internationalmoneytransfers.org</t>
        </is>
      </c>
      <c r="B367559" t="n">
        <v>84</v>
      </c>
    </row>
    <row r="367560">
      <c r="A367560" t="inlineStr">
        <is>
          <t>www.ecoceram.co.uk</t>
        </is>
      </c>
      <c r="B367560" t="n">
        <v>84</v>
      </c>
    </row>
    <row r="367561">
      <c r="A367561" t="inlineStr">
        <is>
          <t>shop.iwm.org.uk</t>
        </is>
      </c>
      <c r="B367561" t="n">
        <v>84</v>
      </c>
    </row>
    <row r="367562">
      <c r="A367562" t="inlineStr">
        <is>
          <t>missha-official.eu</t>
        </is>
      </c>
      <c r="B367562" t="n">
        <v>84</v>
      </c>
    </row>
    <row r="367563">
      <c r="A367563" t="inlineStr">
        <is>
          <t>www.winstarelec.com</t>
        </is>
      </c>
      <c r="B367563" t="n">
        <v>84</v>
      </c>
    </row>
    <row r="367564">
      <c r="A367564" t="inlineStr">
        <is>
          <t>www.doo2you.com</t>
        </is>
      </c>
      <c r="B367564" t="n">
        <v>84</v>
      </c>
    </row>
    <row r="367565">
      <c r="A367565" t="inlineStr">
        <is>
          <t>league1.nojhl.hockeytech.com</t>
        </is>
      </c>
      <c r="B367565" t="n">
        <v>84</v>
      </c>
    </row>
    <row r="367566">
      <c r="A367566" t="inlineStr">
        <is>
          <t>inverterservicecenter.com</t>
        </is>
      </c>
      <c r="B367566" t="n">
        <v>84</v>
      </c>
    </row>
    <row r="367567">
      <c r="A367567" t="inlineStr">
        <is>
          <t>www.chinanordson.com</t>
        </is>
      </c>
      <c r="B367567" t="n">
        <v>84</v>
      </c>
    </row>
    <row r="367568">
      <c r="A367568" t="inlineStr">
        <is>
          <t>ezimetal.com.au</t>
        </is>
      </c>
      <c r="B367568" t="n">
        <v>84</v>
      </c>
    </row>
    <row r="367569">
      <c r="A367569" t="inlineStr">
        <is>
          <t>cae.appstate.edu</t>
        </is>
      </c>
      <c r="B367569" t="n">
        <v>84</v>
      </c>
    </row>
    <row r="367570">
      <c r="A367570" t="inlineStr">
        <is>
          <t>static.mdcdiamonds.com</t>
        </is>
      </c>
      <c r="B367570" t="n">
        <v>84</v>
      </c>
    </row>
    <row r="367571">
      <c r="A367571" t="inlineStr">
        <is>
          <t>arcticmetal.no</t>
        </is>
      </c>
      <c r="B367571" t="n">
        <v>84</v>
      </c>
    </row>
    <row r="367572">
      <c r="A367572" t="inlineStr">
        <is>
          <t>www.location-gardemeuble.fr</t>
        </is>
      </c>
      <c r="B367572" t="n">
        <v>84</v>
      </c>
    </row>
    <row r="367573">
      <c r="A367573" t="inlineStr">
        <is>
          <t>www.visitbn.org</t>
        </is>
      </c>
      <c r="B367573" t="n">
        <v>84</v>
      </c>
    </row>
    <row r="367574">
      <c r="A367574" t="inlineStr">
        <is>
          <t>img4992.weyesns.com</t>
        </is>
      </c>
      <c r="B367574" t="n">
        <v>84</v>
      </c>
    </row>
    <row r="367575">
      <c r="A367575" t="inlineStr">
        <is>
          <t>lecrimesaffiche.files.wordpress.com</t>
        </is>
      </c>
      <c r="B367575" t="n">
        <v>84</v>
      </c>
    </row>
    <row r="367576">
      <c r="A367576" t="inlineStr">
        <is>
          <t>i75.fastpic.org</t>
        </is>
      </c>
      <c r="B367576" t="n">
        <v>84</v>
      </c>
    </row>
    <row r="367577">
      <c r="A367577" t="inlineStr">
        <is>
          <t>ilsnc.files.wordpress.com</t>
        </is>
      </c>
      <c r="B367577" t="n">
        <v>84</v>
      </c>
    </row>
    <row r="367578">
      <c r="A367578" t="inlineStr">
        <is>
          <t>gibsmlsimages.blob.core.windows.net</t>
        </is>
      </c>
      <c r="B367578" t="n">
        <v>84</v>
      </c>
    </row>
    <row r="367579">
      <c r="A367579" t="inlineStr">
        <is>
          <t>www.recupsports.com</t>
        </is>
      </c>
      <c r="B367579" t="n">
        <v>84</v>
      </c>
    </row>
    <row r="367580">
      <c r="A367580" t="inlineStr">
        <is>
          <t>funnight.eu</t>
        </is>
      </c>
      <c r="B367580" t="n">
        <v>84</v>
      </c>
    </row>
    <row r="367581">
      <c r="A367581" t="inlineStr">
        <is>
          <t>www.theresinmill.co.uk</t>
        </is>
      </c>
      <c r="B367581" t="n">
        <v>84</v>
      </c>
    </row>
    <row r="367582">
      <c r="A367582" t="inlineStr">
        <is>
          <t>cdn3.xxxpornvideos.su</t>
        </is>
      </c>
      <c r="B367582" t="n">
        <v>84</v>
      </c>
    </row>
    <row r="367583">
      <c r="A367583" t="inlineStr">
        <is>
          <t>www.geeksticker.net</t>
        </is>
      </c>
      <c r="B367583" t="n">
        <v>84</v>
      </c>
    </row>
    <row r="367584">
      <c r="A367584" t="inlineStr">
        <is>
          <t>premierdan.com</t>
        </is>
      </c>
      <c r="B367584" t="n">
        <v>84</v>
      </c>
    </row>
    <row r="367585">
      <c r="A367585" t="inlineStr">
        <is>
          <t>www.speedsterowners.com</t>
        </is>
      </c>
      <c r="B367585" t="n">
        <v>84</v>
      </c>
    </row>
    <row r="367586">
      <c r="A367586" t="inlineStr">
        <is>
          <t>www.aspenclassifieds.com</t>
        </is>
      </c>
      <c r="B367586" t="n">
        <v>84</v>
      </c>
    </row>
    <row r="367587">
      <c r="A367587" t="inlineStr">
        <is>
          <t>maturehardfuckers.pro</t>
        </is>
      </c>
      <c r="B367587" t="n">
        <v>84</v>
      </c>
    </row>
    <row r="367588">
      <c r="A367588" t="inlineStr">
        <is>
          <t>www.xerowaste.ca</t>
        </is>
      </c>
      <c r="B367588" t="n">
        <v>84</v>
      </c>
    </row>
    <row r="367589">
      <c r="A367589" t="inlineStr">
        <is>
          <t>www.kmucutie.com</t>
        </is>
      </c>
      <c r="B367589" t="n">
        <v>84</v>
      </c>
    </row>
    <row r="367590">
      <c r="A367590" t="inlineStr">
        <is>
          <t>melodija.si</t>
        </is>
      </c>
      <c r="B367590" t="n">
        <v>84</v>
      </c>
    </row>
    <row r="367591">
      <c r="A367591" t="inlineStr">
        <is>
          <t>tei.sunyjcc.edu</t>
        </is>
      </c>
      <c r="B367591" t="n">
        <v>84</v>
      </c>
    </row>
    <row r="367592">
      <c r="A367592" t="inlineStr">
        <is>
          <t>www.monstercasino.co.nz</t>
        </is>
      </c>
      <c r="B367592" t="n">
        <v>84</v>
      </c>
    </row>
    <row r="367593">
      <c r="A367593" t="inlineStr">
        <is>
          <t>www.acadialms.com</t>
        </is>
      </c>
      <c r="B367593" t="n">
        <v>84</v>
      </c>
    </row>
    <row r="367594">
      <c r="A367594" t="inlineStr">
        <is>
          <t>horizongoodwill.org</t>
        </is>
      </c>
      <c r="B367594" t="n">
        <v>84</v>
      </c>
    </row>
    <row r="367595">
      <c r="A367595" t="inlineStr">
        <is>
          <t>www.top-op.com</t>
        </is>
      </c>
      <c r="B367595" t="n">
        <v>84</v>
      </c>
    </row>
    <row r="367596">
      <c r="A367596" t="inlineStr">
        <is>
          <t>www.masonukonline.com</t>
        </is>
      </c>
      <c r="B367596" t="n">
        <v>84</v>
      </c>
    </row>
    <row r="367597">
      <c r="A367597" t="inlineStr">
        <is>
          <t>1-photos5.ebizautos.com</t>
        </is>
      </c>
      <c r="B367597" t="n">
        <v>84</v>
      </c>
    </row>
    <row r="367598">
      <c r="A367598" t="inlineStr">
        <is>
          <t>a-e-m.org</t>
        </is>
      </c>
      <c r="B367598" t="n">
        <v>84</v>
      </c>
    </row>
    <row r="367599">
      <c r="A367599" t="inlineStr">
        <is>
          <t>fancyonline.es</t>
        </is>
      </c>
      <c r="B367599" t="n">
        <v>84</v>
      </c>
    </row>
    <row r="367600">
      <c r="A367600" t="inlineStr">
        <is>
          <t>ecommerce.schmidtswholesale.com</t>
        </is>
      </c>
      <c r="B367600" t="n">
        <v>84</v>
      </c>
    </row>
    <row r="367601">
      <c r="A367601" t="inlineStr">
        <is>
          <t>www.baskbay.com</t>
        </is>
      </c>
      <c r="B367601" t="n">
        <v>84</v>
      </c>
    </row>
    <row r="367602">
      <c r="A367602" t="inlineStr">
        <is>
          <t>nowodvorski.imperiumdesign.pl</t>
        </is>
      </c>
      <c r="B367602" t="n">
        <v>84</v>
      </c>
    </row>
    <row r="367603">
      <c r="A367603" t="inlineStr">
        <is>
          <t>www.fullscalehotrods.com</t>
        </is>
      </c>
      <c r="B367603" t="n">
        <v>84</v>
      </c>
    </row>
    <row r="367604">
      <c r="A367604" t="inlineStr">
        <is>
          <t>ebulb.com</t>
        </is>
      </c>
      <c r="B367604" t="n">
        <v>84</v>
      </c>
    </row>
    <row r="367605">
      <c r="A367605" t="inlineStr">
        <is>
          <t>mobiletest.hobbycraft.co.uk</t>
        </is>
      </c>
      <c r="B367605" t="n">
        <v>84</v>
      </c>
    </row>
    <row r="367606">
      <c r="A367606" t="inlineStr">
        <is>
          <t>porta.pk</t>
        </is>
      </c>
      <c r="B367606" t="n">
        <v>84</v>
      </c>
    </row>
    <row r="367607">
      <c r="A367607" t="inlineStr">
        <is>
          <t>peakyard.com</t>
        </is>
      </c>
      <c r="B367607" t="n">
        <v>84</v>
      </c>
    </row>
    <row r="367608">
      <c r="A367608" t="inlineStr">
        <is>
          <t>www.aluminumalloyplate.com</t>
        </is>
      </c>
      <c r="B367608" t="n">
        <v>84</v>
      </c>
    </row>
    <row r="367609">
      <c r="A367609" t="inlineStr">
        <is>
          <t>bfix.co.uk</t>
        </is>
      </c>
      <c r="B367609" t="n">
        <v>84</v>
      </c>
    </row>
    <row r="367610">
      <c r="A367610" t="inlineStr">
        <is>
          <t>www.robertopiecollection.com</t>
        </is>
      </c>
      <c r="B367610" t="n">
        <v>84</v>
      </c>
    </row>
    <row r="367611">
      <c r="A367611" t="inlineStr">
        <is>
          <t>www.mnfishingpros.com</t>
        </is>
      </c>
      <c r="B367611" t="n">
        <v>84</v>
      </c>
    </row>
    <row r="367612">
      <c r="A367612" t="inlineStr">
        <is>
          <t>www.tvonepk.tv</t>
        </is>
      </c>
      <c r="B367612" t="n">
        <v>84</v>
      </c>
    </row>
    <row r="367613">
      <c r="A367613" t="inlineStr">
        <is>
          <t>brightsideacres.com</t>
        </is>
      </c>
      <c r="B367613" t="n">
        <v>84</v>
      </c>
    </row>
    <row r="367614">
      <c r="A367614" t="inlineStr">
        <is>
          <t>bike-mania.cz</t>
        </is>
      </c>
      <c r="B367614" t="n">
        <v>84</v>
      </c>
    </row>
    <row r="367615">
      <c r="A367615" t="inlineStr">
        <is>
          <t>fireplacefireballs.com</t>
        </is>
      </c>
      <c r="B367615" t="n">
        <v>84</v>
      </c>
    </row>
    <row r="367616">
      <c r="A367616" t="inlineStr">
        <is>
          <t>www.annettes-sweet-treats.com</t>
        </is>
      </c>
      <c r="B367616" t="n">
        <v>84</v>
      </c>
    </row>
    <row r="367617">
      <c r="A367617" t="inlineStr">
        <is>
          <t>www.jbdalessandrolaw.com</t>
        </is>
      </c>
      <c r="B367617" t="n">
        <v>84</v>
      </c>
    </row>
    <row r="367618">
      <c r="A367618" t="inlineStr">
        <is>
          <t>www.mustang-jeans.com</t>
        </is>
      </c>
      <c r="B367618" t="n">
        <v>84</v>
      </c>
    </row>
    <row r="367619">
      <c r="A367619" t="inlineStr">
        <is>
          <t>mistercraft.eu</t>
        </is>
      </c>
      <c r="B367619" t="n">
        <v>84</v>
      </c>
    </row>
    <row r="367620">
      <c r="A367620" t="inlineStr">
        <is>
          <t>www.stonefamilyfarmstead.com</t>
        </is>
      </c>
      <c r="B367620" t="n">
        <v>84</v>
      </c>
    </row>
    <row r="367621">
      <c r="A367621" t="inlineStr">
        <is>
          <t>tennisdirect.ru</t>
        </is>
      </c>
      <c r="B367621" t="n">
        <v>84</v>
      </c>
    </row>
    <row r="367622">
      <c r="A367622" t="inlineStr">
        <is>
          <t>247scales.com</t>
        </is>
      </c>
      <c r="B367622" t="n">
        <v>84</v>
      </c>
    </row>
    <row r="367623">
      <c r="A367623" t="inlineStr">
        <is>
          <t>www.ipfkart.com</t>
        </is>
      </c>
      <c r="B367623" t="n">
        <v>84</v>
      </c>
    </row>
    <row r="367624">
      <c r="A367624" t="inlineStr">
        <is>
          <t>www.inuk.me.uk</t>
        </is>
      </c>
      <c r="B367624" t="n">
        <v>84</v>
      </c>
    </row>
    <row r="367625">
      <c r="A367625" t="inlineStr">
        <is>
          <t>2850ee3626ea7e53be78-86828f75f2150ada0412a2e739fbe37b.r83.cf2.rackcdn.com</t>
        </is>
      </c>
      <c r="B367625" t="n">
        <v>84</v>
      </c>
    </row>
    <row r="367626">
      <c r="A367626" t="inlineStr">
        <is>
          <t>casinotalk.com</t>
        </is>
      </c>
      <c r="B367626" t="n">
        <v>84</v>
      </c>
    </row>
    <row r="367627">
      <c r="A367627" t="inlineStr">
        <is>
          <t>www.lovebigbike.com</t>
        </is>
      </c>
      <c r="B367627" t="n">
        <v>84</v>
      </c>
    </row>
    <row r="367628">
      <c r="A367628" t="inlineStr">
        <is>
          <t>rsscience.com</t>
        </is>
      </c>
      <c r="B367628" t="n">
        <v>84</v>
      </c>
    </row>
    <row r="367629">
      <c r="A367629" t="inlineStr">
        <is>
          <t>www.1foteam.com</t>
        </is>
      </c>
      <c r="B367629" t="n">
        <v>84</v>
      </c>
    </row>
    <row r="367630">
      <c r="A367630" t="inlineStr">
        <is>
          <t>assets.langtons.com.au</t>
        </is>
      </c>
      <c r="B367630" t="n">
        <v>84</v>
      </c>
    </row>
    <row r="367631">
      <c r="A367631" t="inlineStr">
        <is>
          <t>favouritegalleries.com</t>
        </is>
      </c>
      <c r="B367631" t="n">
        <v>84</v>
      </c>
    </row>
    <row r="367632">
      <c r="A367632" t="inlineStr">
        <is>
          <t>franklintnvet.com</t>
        </is>
      </c>
      <c r="B367632" t="n">
        <v>84</v>
      </c>
    </row>
    <row r="367633">
      <c r="A367633" t="inlineStr">
        <is>
          <t>anthooper.com</t>
        </is>
      </c>
      <c r="B367633" t="n">
        <v>84</v>
      </c>
    </row>
    <row r="367634">
      <c r="A367634" t="inlineStr">
        <is>
          <t>img4640.weyesimg.com</t>
        </is>
      </c>
      <c r="B367634" t="n">
        <v>84</v>
      </c>
    </row>
    <row r="367635">
      <c r="A367635" t="inlineStr">
        <is>
          <t>www.oberndorferlandscape.com</t>
        </is>
      </c>
      <c r="B367635" t="n">
        <v>84</v>
      </c>
    </row>
    <row r="367636">
      <c r="A367636" t="inlineStr">
        <is>
          <t>fencefactory.com</t>
        </is>
      </c>
      <c r="B367636" t="n">
        <v>84</v>
      </c>
    </row>
    <row r="367637">
      <c r="A367637" t="inlineStr">
        <is>
          <t>www.mon-camping-car.com</t>
        </is>
      </c>
      <c r="B367637" t="n">
        <v>84</v>
      </c>
    </row>
    <row r="367638">
      <c r="A367638" t="inlineStr">
        <is>
          <t>images.khoobsurati.net</t>
        </is>
      </c>
      <c r="B367638" t="n">
        <v>84</v>
      </c>
    </row>
    <row r="367639">
      <c r="A367639" t="inlineStr">
        <is>
          <t>estatico.aventuraycia.com</t>
        </is>
      </c>
      <c r="B367639" t="n">
        <v>84</v>
      </c>
    </row>
    <row r="367640">
      <c r="A367640" t="inlineStr">
        <is>
          <t>expert-centre.com.ua</t>
        </is>
      </c>
      <c r="B367640" t="n">
        <v>84</v>
      </c>
    </row>
    <row r="367641">
      <c r="A367641" t="inlineStr">
        <is>
          <t>morefunforyou.com</t>
        </is>
      </c>
      <c r="B367641" t="n">
        <v>84</v>
      </c>
    </row>
    <row r="367642">
      <c r="A367642" t="inlineStr">
        <is>
          <t>www.nagamag.com</t>
        </is>
      </c>
      <c r="B367642" t="n">
        <v>84</v>
      </c>
    </row>
    <row r="367643">
      <c r="A367643" t="inlineStr">
        <is>
          <t>memorycrawler.com</t>
        </is>
      </c>
      <c r="B367643" t="n">
        <v>84</v>
      </c>
    </row>
    <row r="367644">
      <c r="A367644" t="inlineStr">
        <is>
          <t>webris.org</t>
        </is>
      </c>
      <c r="B367644" t="n">
        <v>84</v>
      </c>
    </row>
    <row r="367645">
      <c r="A367645" t="inlineStr">
        <is>
          <t>www.bcbin.com</t>
        </is>
      </c>
      <c r="B367645" t="n">
        <v>84</v>
      </c>
    </row>
    <row r="367646">
      <c r="A367646" t="inlineStr">
        <is>
          <t>media-pictures.depop.com</t>
        </is>
      </c>
      <c r="B367646" t="n">
        <v>84</v>
      </c>
    </row>
    <row r="367647">
      <c r="A367647" t="inlineStr">
        <is>
          <t>cdn3.riosextube.com</t>
        </is>
      </c>
      <c r="B367647" t="n">
        <v>84</v>
      </c>
    </row>
    <row r="367648">
      <c r="A367648" t="inlineStr">
        <is>
          <t>susie.nl</t>
        </is>
      </c>
      <c r="B367648" t="n">
        <v>84</v>
      </c>
    </row>
    <row r="367649">
      <c r="A367649" t="inlineStr">
        <is>
          <t>www.avocadobooking.com</t>
        </is>
      </c>
      <c r="B367649" t="n">
        <v>84</v>
      </c>
    </row>
    <row r="367650">
      <c r="A367650" t="inlineStr">
        <is>
          <t>thatcherbuilders.co.uk</t>
        </is>
      </c>
      <c r="B367650" t="n">
        <v>84</v>
      </c>
    </row>
    <row r="367651">
      <c r="A367651" t="inlineStr">
        <is>
          <t>shop1.livin1.cafe24.com</t>
        </is>
      </c>
      <c r="B367651" t="n">
        <v>84</v>
      </c>
    </row>
    <row r="367652">
      <c r="A367652" t="inlineStr">
        <is>
          <t>www.tnw.co.za</t>
        </is>
      </c>
      <c r="B367652" t="n">
        <v>84</v>
      </c>
    </row>
    <row r="367653">
      <c r="A367653" t="inlineStr">
        <is>
          <t>kon-sul.pl</t>
        </is>
      </c>
      <c r="B367653" t="n">
        <v>84</v>
      </c>
    </row>
    <row r="367654">
      <c r="A367654" t="inlineStr">
        <is>
          <t>www.hornig.fr</t>
        </is>
      </c>
      <c r="B367654" t="n">
        <v>84</v>
      </c>
    </row>
    <row r="367655">
      <c r="A367655" t="inlineStr">
        <is>
          <t>susanparadis.com</t>
        </is>
      </c>
      <c r="B367655" t="n">
        <v>84</v>
      </c>
    </row>
    <row r="367656">
      <c r="A367656" t="inlineStr">
        <is>
          <t>dbaron.co.nz</t>
        </is>
      </c>
      <c r="B367656" t="n">
        <v>84</v>
      </c>
    </row>
    <row r="367657">
      <c r="A367657" t="inlineStr">
        <is>
          <t>www.yoginiscloset.com</t>
        </is>
      </c>
      <c r="B367657" t="n">
        <v>84</v>
      </c>
    </row>
    <row r="367658">
      <c r="A367658" t="inlineStr">
        <is>
          <t>hoodside.de</t>
        </is>
      </c>
      <c r="B367658" t="n">
        <v>84</v>
      </c>
    </row>
    <row r="367659">
      <c r="A367659" t="inlineStr">
        <is>
          <t>pvrpics2.pornvideo.rodeo</t>
        </is>
      </c>
      <c r="B367659" t="n">
        <v>84</v>
      </c>
    </row>
    <row r="367660">
      <c r="A367660" t="inlineStr">
        <is>
          <t>cc-content.net</t>
        </is>
      </c>
      <c r="B367660" t="n">
        <v>84</v>
      </c>
    </row>
    <row r="367661">
      <c r="A367661" t="inlineStr">
        <is>
          <t>badmovietwins.files.wordpress.com</t>
        </is>
      </c>
      <c r="B367661" t="n">
        <v>84</v>
      </c>
    </row>
    <row r="367662">
      <c r="A367662" t="inlineStr">
        <is>
          <t>www.rpandassociates.com</t>
        </is>
      </c>
      <c r="B367662" t="n">
        <v>84</v>
      </c>
    </row>
    <row r="367663">
      <c r="A367663" t="inlineStr">
        <is>
          <t>sew-dolling.com</t>
        </is>
      </c>
      <c r="B367663" t="n">
        <v>84</v>
      </c>
    </row>
    <row r="367664">
      <c r="A367664" t="inlineStr">
        <is>
          <t>5ororwxhnnlkrij.ldycdn.com</t>
        </is>
      </c>
      <c r="B367664" t="n">
        <v>84</v>
      </c>
    </row>
    <row r="367665">
      <c r="A367665" t="inlineStr">
        <is>
          <t>homesinconnecticutforsale.com</t>
        </is>
      </c>
      <c r="B367665" t="n">
        <v>84</v>
      </c>
    </row>
    <row r="367666">
      <c r="A367666" t="inlineStr">
        <is>
          <t>static.freeindianporn2.com</t>
        </is>
      </c>
      <c r="B367666" t="n">
        <v>84</v>
      </c>
    </row>
    <row r="367667">
      <c r="A367667" t="inlineStr">
        <is>
          <t>pocketbooks.com.au</t>
        </is>
      </c>
      <c r="B367667" t="n">
        <v>84</v>
      </c>
    </row>
    <row r="367668">
      <c r="A367668" t="inlineStr">
        <is>
          <t>resellers.zoldmami.hu</t>
        </is>
      </c>
      <c r="B367668" t="n">
        <v>84</v>
      </c>
    </row>
    <row r="367669">
      <c r="A367669" t="inlineStr">
        <is>
          <t>help.woobox.com</t>
        </is>
      </c>
      <c r="B367669" t="n">
        <v>84</v>
      </c>
    </row>
    <row r="367670">
      <c r="A367670" t="inlineStr">
        <is>
          <t>www.reptasia.com</t>
        </is>
      </c>
      <c r="B367670" t="n">
        <v>84</v>
      </c>
    </row>
    <row r="367671">
      <c r="A367671" t="inlineStr">
        <is>
          <t>blog.cardiagtool.co.uk</t>
        </is>
      </c>
      <c r="B367671" t="n">
        <v>84</v>
      </c>
    </row>
    <row r="367672">
      <c r="A367672" t="inlineStr">
        <is>
          <t>aptg.s3.us-east-2.amazonaws.com</t>
        </is>
      </c>
      <c r="B367672" t="n">
        <v>84</v>
      </c>
    </row>
    <row r="367673">
      <c r="A367673" t="inlineStr">
        <is>
          <t>www.globethics.net</t>
        </is>
      </c>
      <c r="B367673" t="n">
        <v>84</v>
      </c>
    </row>
    <row r="367674">
      <c r="A367674" t="inlineStr">
        <is>
          <t>www.caves-raffault.com</t>
        </is>
      </c>
      <c r="B367674" t="n">
        <v>84</v>
      </c>
    </row>
    <row r="367675">
      <c r="A367675" t="inlineStr">
        <is>
          <t>www.cagayandeororealestate.ph</t>
        </is>
      </c>
      <c r="B367675" t="n">
        <v>84</v>
      </c>
    </row>
    <row r="367676">
      <c r="A367676" t="inlineStr">
        <is>
          <t>quotesz.com</t>
        </is>
      </c>
      <c r="B367676" t="n">
        <v>84</v>
      </c>
    </row>
    <row r="367677">
      <c r="A367677" t="inlineStr">
        <is>
          <t>sharkinvestor.com</t>
        </is>
      </c>
      <c r="B367677" t="n">
        <v>84</v>
      </c>
    </row>
    <row r="367678">
      <c r="A367678" t="inlineStr">
        <is>
          <t>www.lionsky.com</t>
        </is>
      </c>
      <c r="B367678" t="n">
        <v>84</v>
      </c>
    </row>
    <row r="367679">
      <c r="A367679" t="inlineStr">
        <is>
          <t>www.nflballcap.com</t>
        </is>
      </c>
      <c r="B367679" t="n">
        <v>84</v>
      </c>
    </row>
    <row r="367680">
      <c r="A367680" t="inlineStr">
        <is>
          <t>www.stempelwunderwelt.de</t>
        </is>
      </c>
      <c r="B367680" t="n">
        <v>84</v>
      </c>
    </row>
    <row r="367681">
      <c r="A367681" t="inlineStr">
        <is>
          <t>anotherangler.net</t>
        </is>
      </c>
      <c r="B367681" t="n">
        <v>84</v>
      </c>
    </row>
    <row r="367682">
      <c r="A367682" t="inlineStr">
        <is>
          <t>www.nodepositfriend.com</t>
        </is>
      </c>
      <c r="B367682" t="n">
        <v>84</v>
      </c>
    </row>
    <row r="367683">
      <c r="A367683" t="inlineStr">
        <is>
          <t>www.focusfied.com</t>
        </is>
      </c>
      <c r="B367683" t="n">
        <v>84</v>
      </c>
    </row>
    <row r="367684">
      <c r="A367684" t="inlineStr">
        <is>
          <t>banklogin.us</t>
        </is>
      </c>
      <c r="B367684" t="n">
        <v>84</v>
      </c>
    </row>
    <row r="367685">
      <c r="A367685" t="inlineStr">
        <is>
          <t>www.tnnasia.tv</t>
        </is>
      </c>
      <c r="B367685" t="n">
        <v>84</v>
      </c>
    </row>
    <row r="367686">
      <c r="A367686" t="inlineStr">
        <is>
          <t>j-a-construction.com</t>
        </is>
      </c>
      <c r="B367686" t="n">
        <v>84</v>
      </c>
    </row>
    <row r="367687">
      <c r="A367687" t="inlineStr">
        <is>
          <t>5lrorwxhkniorij.leadongcdn.com</t>
        </is>
      </c>
      <c r="B367687" t="n">
        <v>84</v>
      </c>
    </row>
    <row r="367688">
      <c r="A367688" t="inlineStr">
        <is>
          <t>stitchwerx.net</t>
        </is>
      </c>
      <c r="B367688" t="n">
        <v>84</v>
      </c>
    </row>
    <row r="367689">
      <c r="A367689" t="inlineStr">
        <is>
          <t>media.favounicorn.com</t>
        </is>
      </c>
      <c r="B367689" t="n">
        <v>84</v>
      </c>
    </row>
    <row r="367690">
      <c r="A367690" t="inlineStr">
        <is>
          <t>homedia.pl</t>
        </is>
      </c>
      <c r="B367690" t="n">
        <v>84</v>
      </c>
    </row>
    <row r="367691">
      <c r="A367691" t="inlineStr">
        <is>
          <t>www.marjoman.net</t>
        </is>
      </c>
      <c r="B367691" t="n">
        <v>84</v>
      </c>
    </row>
    <row r="367692">
      <c r="A367692" t="inlineStr">
        <is>
          <t>www.lifttable.co.uk</t>
        </is>
      </c>
      <c r="B367692" t="n">
        <v>84</v>
      </c>
    </row>
    <row r="367693">
      <c r="A367693" t="inlineStr">
        <is>
          <t>countrybagging.co.uk</t>
        </is>
      </c>
      <c r="B367693" t="n">
        <v>84</v>
      </c>
    </row>
    <row r="367694">
      <c r="A367694" t="inlineStr">
        <is>
          <t>tajset.tj</t>
        </is>
      </c>
      <c r="B367694" t="n">
        <v>84</v>
      </c>
    </row>
    <row r="367695">
      <c r="A367695" t="inlineStr">
        <is>
          <t>www.managetrainlearn.com</t>
        </is>
      </c>
      <c r="B367695" t="n">
        <v>84</v>
      </c>
    </row>
    <row r="367696">
      <c r="A367696" t="inlineStr">
        <is>
          <t>diymadesimple.files.wordpress.com</t>
        </is>
      </c>
      <c r="B367696" t="n">
        <v>84</v>
      </c>
    </row>
    <row r="367697">
      <c r="A367697" t="inlineStr">
        <is>
          <t>gavelock.co</t>
        </is>
      </c>
      <c r="B367697" t="n">
        <v>84</v>
      </c>
    </row>
    <row r="367698">
      <c r="A367698" t="inlineStr">
        <is>
          <t>site.extto.com</t>
        </is>
      </c>
      <c r="B367698" t="n">
        <v>84</v>
      </c>
    </row>
    <row r="367699">
      <c r="A367699" t="inlineStr">
        <is>
          <t>www.printablepromotions.com</t>
        </is>
      </c>
      <c r="B367699" t="n">
        <v>84</v>
      </c>
    </row>
    <row r="367700">
      <c r="A367700" t="inlineStr">
        <is>
          <t>www.band-aid.com</t>
        </is>
      </c>
      <c r="B367700" t="n">
        <v>84</v>
      </c>
    </row>
    <row r="367701">
      <c r="A367701" t="inlineStr">
        <is>
          <t>www.fiveoceansalvage.com</t>
        </is>
      </c>
      <c r="B367701" t="n">
        <v>84</v>
      </c>
    </row>
    <row r="367702">
      <c r="A367702" t="inlineStr">
        <is>
          <t>www.airconditionerrepairtechnician.com</t>
        </is>
      </c>
      <c r="B367702" t="n">
        <v>84</v>
      </c>
    </row>
    <row r="367703">
      <c r="A367703" t="inlineStr">
        <is>
          <t>catalog.dunhamrubber.com</t>
        </is>
      </c>
      <c r="B367703" t="n">
        <v>84</v>
      </c>
    </row>
    <row r="367704">
      <c r="A367704" t="inlineStr">
        <is>
          <t>www.vendere.ch</t>
        </is>
      </c>
      <c r="B367704" t="n">
        <v>84</v>
      </c>
    </row>
    <row r="367705">
      <c r="A367705" t="inlineStr">
        <is>
          <t>www.onnitwholesale.com</t>
        </is>
      </c>
      <c r="B367705" t="n">
        <v>84</v>
      </c>
    </row>
    <row r="367706">
      <c r="A367706" t="inlineStr">
        <is>
          <t>www.bluemountainorganics.com</t>
        </is>
      </c>
      <c r="B367706" t="n">
        <v>84</v>
      </c>
    </row>
    <row r="367707">
      <c r="A367707" t="inlineStr">
        <is>
          <t>expertrestorationservice.com</t>
        </is>
      </c>
      <c r="B367707" t="n">
        <v>84</v>
      </c>
    </row>
    <row r="367708">
      <c r="A367708" t="inlineStr">
        <is>
          <t>img.momsgocrazy.com</t>
        </is>
      </c>
      <c r="B367708" t="n">
        <v>84</v>
      </c>
    </row>
    <row r="367709">
      <c r="A367709" t="inlineStr">
        <is>
          <t>shop.amberbrooklearning.com</t>
        </is>
      </c>
      <c r="B367709" t="n">
        <v>84</v>
      </c>
    </row>
    <row r="367710">
      <c r="A367710" t="inlineStr">
        <is>
          <t>seventeencosmetics.com</t>
        </is>
      </c>
      <c r="B367710" t="n">
        <v>84</v>
      </c>
    </row>
    <row r="367711">
      <c r="A367711" t="inlineStr">
        <is>
          <t>www.putsad.ee</t>
        </is>
      </c>
      <c r="B367711" t="n">
        <v>84</v>
      </c>
    </row>
    <row r="367712">
      <c r="A367712" t="inlineStr">
        <is>
          <t>mudrastamps.in</t>
        </is>
      </c>
      <c r="B367712" t="n">
        <v>84</v>
      </c>
    </row>
    <row r="367713">
      <c r="A367713" t="inlineStr">
        <is>
          <t>m.empirephe.com</t>
        </is>
      </c>
      <c r="B367713" t="n">
        <v>84</v>
      </c>
    </row>
    <row r="367714">
      <c r="A367714" t="inlineStr">
        <is>
          <t>www.amigurumiforum.com</t>
        </is>
      </c>
      <c r="B367714" t="n">
        <v>84</v>
      </c>
    </row>
    <row r="367715">
      <c r="A367715" t="inlineStr">
        <is>
          <t>www.pebetex.nl</t>
        </is>
      </c>
      <c r="B367715" t="n">
        <v>84</v>
      </c>
    </row>
    <row r="367716">
      <c r="A367716" t="inlineStr">
        <is>
          <t>amyknichols.files.wordpress.com</t>
        </is>
      </c>
      <c r="B367716" t="n">
        <v>84</v>
      </c>
    </row>
    <row r="367717">
      <c r="A367717" t="inlineStr">
        <is>
          <t>www.securesafe.co.uk</t>
        </is>
      </c>
      <c r="B367717" t="n">
        <v>84</v>
      </c>
    </row>
    <row r="367718">
      <c r="A367718" t="inlineStr">
        <is>
          <t>russian.solargroundmountsystem.com</t>
        </is>
      </c>
      <c r="B367718" t="n">
        <v>84</v>
      </c>
    </row>
    <row r="367719">
      <c r="A367719" t="inlineStr">
        <is>
          <t>cdn05.wildcraft.com</t>
        </is>
      </c>
      <c r="B367719" t="n">
        <v>84</v>
      </c>
    </row>
    <row r="367720">
      <c r="A367720" t="inlineStr">
        <is>
          <t>storybookalpacas.com.au</t>
        </is>
      </c>
      <c r="B367720" t="n">
        <v>84</v>
      </c>
    </row>
    <row r="367721">
      <c r="A367721" t="inlineStr">
        <is>
          <t>paperandspark.com</t>
        </is>
      </c>
      <c r="B367721" t="n">
        <v>84</v>
      </c>
    </row>
    <row r="367722">
      <c r="A367722" t="inlineStr">
        <is>
          <t>myfreebingocards.com</t>
        </is>
      </c>
      <c r="B367722" t="n">
        <v>84</v>
      </c>
    </row>
    <row r="367723">
      <c r="A367723" t="inlineStr">
        <is>
          <t>www.rainwear-manufacturers.com</t>
        </is>
      </c>
      <c r="B367723" t="n">
        <v>84</v>
      </c>
    </row>
    <row r="367724">
      <c r="A367724" t="inlineStr">
        <is>
          <t>www.colorprintingpackaging.com</t>
        </is>
      </c>
      <c r="B367724" t="n">
        <v>84</v>
      </c>
    </row>
    <row r="367725">
      <c r="A367725" t="inlineStr">
        <is>
          <t>connemarapony.co.uk</t>
        </is>
      </c>
      <c r="B367725" t="n">
        <v>84</v>
      </c>
    </row>
    <row r="367726">
      <c r="A367726" t="inlineStr">
        <is>
          <t>www.gejoma.nl</t>
        </is>
      </c>
      <c r="B367726" t="n">
        <v>84</v>
      </c>
    </row>
    <row r="367727">
      <c r="A367727" t="inlineStr">
        <is>
          <t>hillsidebar.com</t>
        </is>
      </c>
      <c r="B367727" t="n">
        <v>84</v>
      </c>
    </row>
    <row r="367728">
      <c r="A367728" t="inlineStr">
        <is>
          <t>www.jetfastbalicargo.com</t>
        </is>
      </c>
      <c r="B367728" t="n">
        <v>84</v>
      </c>
    </row>
    <row r="367729">
      <c r="A367729" t="inlineStr">
        <is>
          <t>medproinfo.com</t>
        </is>
      </c>
      <c r="B367729" t="n">
        <v>84</v>
      </c>
    </row>
    <row r="367730">
      <c r="A367730" t="inlineStr">
        <is>
          <t>www.cables4all.co.uk</t>
        </is>
      </c>
      <c r="B367730" t="n">
        <v>84</v>
      </c>
    </row>
    <row r="367731">
      <c r="A367731" t="inlineStr">
        <is>
          <t>www.misswatch.de</t>
        </is>
      </c>
      <c r="B367731" t="n">
        <v>84</v>
      </c>
    </row>
    <row r="367732">
      <c r="A367732" t="inlineStr">
        <is>
          <t>store.godox.eu</t>
        </is>
      </c>
      <c r="B367732" t="n">
        <v>84</v>
      </c>
    </row>
    <row r="367733">
      <c r="A367733" t="inlineStr">
        <is>
          <t>en.migraciya.com.ua</t>
        </is>
      </c>
      <c r="B367733" t="n">
        <v>84</v>
      </c>
    </row>
    <row r="367734">
      <c r="A367734" t="inlineStr">
        <is>
          <t>www.lodipubliclibrary.org</t>
        </is>
      </c>
      <c r="B367734" t="n">
        <v>84</v>
      </c>
    </row>
    <row r="367735">
      <c r="A367735" t="inlineStr">
        <is>
          <t>km4s.ca</t>
        </is>
      </c>
      <c r="B367735" t="n">
        <v>84</v>
      </c>
    </row>
    <row r="367736">
      <c r="A367736" t="inlineStr">
        <is>
          <t>shop.iamitalian.com</t>
        </is>
      </c>
      <c r="B367736" t="n">
        <v>84</v>
      </c>
    </row>
    <row r="367737">
      <c r="A367737" t="inlineStr">
        <is>
          <t>impactministries.com</t>
        </is>
      </c>
      <c r="B367737" t="n">
        <v>84</v>
      </c>
    </row>
    <row r="367738">
      <c r="A367738" t="inlineStr">
        <is>
          <t>www.jacksonvillecoverage.com</t>
        </is>
      </c>
      <c r="B367738" t="n">
        <v>84</v>
      </c>
    </row>
    <row r="367739">
      <c r="A367739" t="inlineStr">
        <is>
          <t>www.southmovieking.com</t>
        </is>
      </c>
      <c r="B367739" t="n">
        <v>84</v>
      </c>
    </row>
    <row r="367740">
      <c r="A367740" t="inlineStr">
        <is>
          <t>img8.lovelyimg.com</t>
        </is>
      </c>
      <c r="B367740" t="n">
        <v>84</v>
      </c>
    </row>
    <row r="367741">
      <c r="A367741" t="inlineStr">
        <is>
          <t>vduhi.ru</t>
        </is>
      </c>
      <c r="B367741" t="n">
        <v>84</v>
      </c>
    </row>
    <row r="367742">
      <c r="A367742" t="inlineStr">
        <is>
          <t>akisgeorgopoulos.gr</t>
        </is>
      </c>
      <c r="B367742" t="n">
        <v>84</v>
      </c>
    </row>
    <row r="367743">
      <c r="A367743" t="inlineStr">
        <is>
          <t>peakperformanceonline.jp</t>
        </is>
      </c>
      <c r="B367743" t="n">
        <v>84</v>
      </c>
    </row>
    <row r="367744">
      <c r="A367744" t="inlineStr">
        <is>
          <t>www.intima.se</t>
        </is>
      </c>
      <c r="B367744" t="n">
        <v>84</v>
      </c>
    </row>
    <row r="367745">
      <c r="A367745" t="inlineStr">
        <is>
          <t>www.careersincompliance.co.uk</t>
        </is>
      </c>
      <c r="B367745" t="n">
        <v>84</v>
      </c>
    </row>
    <row r="367746">
      <c r="A367746" t="inlineStr">
        <is>
          <t>www.deliverflowerschina.com</t>
        </is>
      </c>
      <c r="B367746" t="n">
        <v>84</v>
      </c>
    </row>
    <row r="367747">
      <c r="A367747" t="inlineStr">
        <is>
          <t>www.thecommoncents.com</t>
        </is>
      </c>
      <c r="B367747" t="n">
        <v>84</v>
      </c>
    </row>
    <row r="367748">
      <c r="A367748" t="inlineStr">
        <is>
          <t>anrcjourney.files.wordpress.com</t>
        </is>
      </c>
      <c r="B367748" t="n">
        <v>84</v>
      </c>
    </row>
    <row r="367749">
      <c r="A367749" t="inlineStr">
        <is>
          <t>oasistore.com</t>
        </is>
      </c>
      <c r="B367749" t="n">
        <v>84</v>
      </c>
    </row>
    <row r="367750">
      <c r="A367750" t="inlineStr">
        <is>
          <t>thesurvivalist.co.za</t>
        </is>
      </c>
      <c r="B367750" t="n">
        <v>84</v>
      </c>
    </row>
    <row r="367751">
      <c r="A367751" t="inlineStr">
        <is>
          <t>koreanbox.ru</t>
        </is>
      </c>
      <c r="B367751" t="n">
        <v>84</v>
      </c>
    </row>
    <row r="367752">
      <c r="A367752" t="inlineStr">
        <is>
          <t>www.carusohairstore.it</t>
        </is>
      </c>
      <c r="B367752" t="n">
        <v>84</v>
      </c>
    </row>
    <row r="367753">
      <c r="A367753" t="inlineStr">
        <is>
          <t>www.handalstone.com</t>
        </is>
      </c>
      <c r="B367753" t="n">
        <v>84</v>
      </c>
    </row>
    <row r="367754">
      <c r="A367754" t="inlineStr">
        <is>
          <t>fortwaynedecks.files.wordpress.com</t>
        </is>
      </c>
      <c r="B367754" t="n">
        <v>84</v>
      </c>
    </row>
    <row r="367755">
      <c r="A367755" t="inlineStr">
        <is>
          <t>jobs.vettimes.co.uk</t>
        </is>
      </c>
      <c r="B367755" t="n">
        <v>84</v>
      </c>
    </row>
    <row r="367756">
      <c r="A367756" t="inlineStr">
        <is>
          <t>addhomekit.com</t>
        </is>
      </c>
      <c r="B367756" t="n">
        <v>84</v>
      </c>
    </row>
    <row r="367757">
      <c r="A367757" t="inlineStr">
        <is>
          <t>www.leafasia.org</t>
        </is>
      </c>
      <c r="B367757" t="n">
        <v>84</v>
      </c>
    </row>
    <row r="367758">
      <c r="A367758" t="inlineStr">
        <is>
          <t>www.thepreppypair.com</t>
        </is>
      </c>
      <c r="B367758" t="n">
        <v>84</v>
      </c>
    </row>
    <row r="367759">
      <c r="A367759" t="inlineStr">
        <is>
          <t>cdn3.schutznetze24.de</t>
        </is>
      </c>
      <c r="B367759" t="n">
        <v>84</v>
      </c>
    </row>
    <row r="367760">
      <c r="A367760" t="inlineStr">
        <is>
          <t>history-games.ru</t>
        </is>
      </c>
      <c r="B367760" t="n">
        <v>84</v>
      </c>
    </row>
    <row r="367761">
      <c r="A367761" t="inlineStr">
        <is>
          <t>www.urbecom.com</t>
        </is>
      </c>
      <c r="B367761" t="n">
        <v>84</v>
      </c>
    </row>
    <row r="367762">
      <c r="A367762" t="inlineStr">
        <is>
          <t>images.hindi-porn.pro</t>
        </is>
      </c>
      <c r="B367762" t="n">
        <v>84</v>
      </c>
    </row>
    <row r="367763">
      <c r="A367763" t="inlineStr">
        <is>
          <t>emartee.com</t>
        </is>
      </c>
      <c r="B367763" t="n">
        <v>84</v>
      </c>
    </row>
    <row r="367764">
      <c r="A367764" t="inlineStr">
        <is>
          <t>vgarazhe.com.ua</t>
        </is>
      </c>
      <c r="B367764" t="n">
        <v>84</v>
      </c>
    </row>
    <row r="367765">
      <c r="A367765" t="inlineStr">
        <is>
          <t>vkscott.buyygy.com</t>
        </is>
      </c>
      <c r="B367765" t="n">
        <v>84</v>
      </c>
    </row>
    <row r="367766">
      <c r="A367766" t="inlineStr">
        <is>
          <t>d1gdmrjfcdmrky.cloudfront.net</t>
        </is>
      </c>
      <c r="B367766" t="n">
        <v>84</v>
      </c>
    </row>
    <row r="367767">
      <c r="A367767" t="inlineStr">
        <is>
          <t>www.solartradesales.co.uk</t>
        </is>
      </c>
      <c r="B367767" t="n">
        <v>84</v>
      </c>
    </row>
    <row r="367768">
      <c r="A367768" t="inlineStr">
        <is>
          <t>static.info-bets.com</t>
        </is>
      </c>
      <c r="B367768" t="n">
        <v>84</v>
      </c>
    </row>
    <row r="367769">
      <c r="A367769" t="inlineStr">
        <is>
          <t>i4.cdn.stylehub.io</t>
        </is>
      </c>
      <c r="B367769" t="n">
        <v>84</v>
      </c>
    </row>
    <row r="367770">
      <c r="A367770" t="inlineStr">
        <is>
          <t>talesofatwinmum.com</t>
        </is>
      </c>
      <c r="B367770" t="n">
        <v>84</v>
      </c>
    </row>
    <row r="367771">
      <c r="A367771" t="inlineStr">
        <is>
          <t>waikatosheds.co.nz</t>
        </is>
      </c>
      <c r="B367771" t="n">
        <v>84</v>
      </c>
    </row>
    <row r="367772">
      <c r="A367772" t="inlineStr">
        <is>
          <t>www.yachtworld.com:443</t>
        </is>
      </c>
      <c r="B367772" t="n">
        <v>84</v>
      </c>
    </row>
    <row r="367773">
      <c r="A367773" t="inlineStr">
        <is>
          <t>bengali.inflatable-zorb-ball.com</t>
        </is>
      </c>
      <c r="B367773" t="n">
        <v>84</v>
      </c>
    </row>
    <row r="367774">
      <c r="A367774" t="inlineStr">
        <is>
          <t>synco.it</t>
        </is>
      </c>
      <c r="B367774" t="n">
        <v>84</v>
      </c>
    </row>
    <row r="367775">
      <c r="A367775" t="inlineStr">
        <is>
          <t>contibikes.com.br</t>
        </is>
      </c>
      <c r="B367775" t="n">
        <v>84</v>
      </c>
    </row>
    <row r="367776">
      <c r="A367776" t="inlineStr">
        <is>
          <t>www.funpaintball.com</t>
        </is>
      </c>
      <c r="B367776" t="n">
        <v>84</v>
      </c>
    </row>
    <row r="367777">
      <c r="A367777" t="inlineStr">
        <is>
          <t>colorbase.de</t>
        </is>
      </c>
      <c r="B367777" t="n">
        <v>84</v>
      </c>
    </row>
    <row r="367778">
      <c r="A367778" t="inlineStr">
        <is>
          <t>maturemovs.pro</t>
        </is>
      </c>
      <c r="B367778" t="n">
        <v>84</v>
      </c>
    </row>
    <row r="367779">
      <c r="A367779" t="inlineStr">
        <is>
          <t>www.besteonlinecasinos.co</t>
        </is>
      </c>
      <c r="B367779" t="n">
        <v>84</v>
      </c>
    </row>
    <row r="367780">
      <c r="A367780" t="inlineStr">
        <is>
          <t>www.visitmountaineercountry.com</t>
        </is>
      </c>
      <c r="B367780" t="n">
        <v>84</v>
      </c>
    </row>
    <row r="367781">
      <c r="A367781" t="inlineStr">
        <is>
          <t>ironcrown.co.uk</t>
        </is>
      </c>
      <c r="B367781" t="n">
        <v>84</v>
      </c>
    </row>
    <row r="367782">
      <c r="A367782" t="inlineStr">
        <is>
          <t>compratecno.cl</t>
        </is>
      </c>
      <c r="B367782" t="n">
        <v>84</v>
      </c>
    </row>
    <row r="367783">
      <c r="A367783" t="inlineStr">
        <is>
          <t>www.denisebrown.co.uk</t>
        </is>
      </c>
      <c r="B367783" t="n">
        <v>84</v>
      </c>
    </row>
    <row r="367784">
      <c r="A367784" t="inlineStr">
        <is>
          <t>www.elektrodump.nl</t>
        </is>
      </c>
      <c r="B367784" t="n">
        <v>84</v>
      </c>
    </row>
    <row r="367785">
      <c r="A367785" t="inlineStr">
        <is>
          <t>www.psndealer.com</t>
        </is>
      </c>
      <c r="B367785" t="n">
        <v>84</v>
      </c>
    </row>
    <row r="367786">
      <c r="A367786" t="inlineStr">
        <is>
          <t>www.laserkr.com</t>
        </is>
      </c>
      <c r="B367786" t="n">
        <v>84</v>
      </c>
    </row>
    <row r="367787">
      <c r="A367787" t="inlineStr">
        <is>
          <t>c.sproutvideo.com</t>
        </is>
      </c>
      <c r="B367787" t="n">
        <v>84</v>
      </c>
    </row>
    <row r="367788">
      <c r="A367788" t="inlineStr">
        <is>
          <t>www.shopdirect.mu</t>
        </is>
      </c>
      <c r="B367788" t="n">
        <v>84</v>
      </c>
    </row>
    <row r="367789">
      <c r="A367789" t="inlineStr">
        <is>
          <t>www.vision-camera.nl</t>
        </is>
      </c>
      <c r="B367789" t="n">
        <v>84</v>
      </c>
    </row>
    <row r="367790">
      <c r="A367790" t="inlineStr">
        <is>
          <t>www.servpronewtonwellesley.com</t>
        </is>
      </c>
      <c r="B367790" t="n">
        <v>84</v>
      </c>
    </row>
    <row r="367791">
      <c r="A367791" t="inlineStr">
        <is>
          <t>apollomi.com</t>
        </is>
      </c>
      <c r="B367791" t="n">
        <v>84</v>
      </c>
    </row>
    <row r="367792">
      <c r="A367792" t="inlineStr">
        <is>
          <t>www.joomlabeginner.com</t>
        </is>
      </c>
      <c r="B367792" t="n">
        <v>84</v>
      </c>
    </row>
    <row r="367793">
      <c r="A367793" t="inlineStr">
        <is>
          <t>adi.ez-results.ca</t>
        </is>
      </c>
      <c r="B367793" t="n">
        <v>84</v>
      </c>
    </row>
    <row r="367794">
      <c r="A367794" t="inlineStr">
        <is>
          <t>toppornmovies.pro</t>
        </is>
      </c>
      <c r="B367794" t="n">
        <v>84</v>
      </c>
    </row>
    <row r="367795">
      <c r="A367795" t="inlineStr">
        <is>
          <t>europass.kr</t>
        </is>
      </c>
      <c r="B367795" t="n">
        <v>84</v>
      </c>
    </row>
    <row r="367796">
      <c r="A367796" t="inlineStr">
        <is>
          <t>www.cleanmakeupblog.com</t>
        </is>
      </c>
      <c r="B367796" t="n">
        <v>84</v>
      </c>
    </row>
    <row r="367797">
      <c r="A367797" t="inlineStr">
        <is>
          <t>www.kondifitting.com</t>
        </is>
      </c>
      <c r="B367797" t="n">
        <v>84</v>
      </c>
    </row>
    <row r="367798">
      <c r="A367798" t="inlineStr">
        <is>
          <t>waitingformystorkdotcom.files.wordpress.com</t>
        </is>
      </c>
      <c r="B367798" t="n">
        <v>84</v>
      </c>
    </row>
    <row r="367799">
      <c r="A367799" t="inlineStr">
        <is>
          <t>www.wilsoneme.com</t>
        </is>
      </c>
      <c r="B367799" t="n">
        <v>84</v>
      </c>
    </row>
    <row r="367800">
      <c r="A367800" t="inlineStr">
        <is>
          <t>www.foodgeekblog.co.uk</t>
        </is>
      </c>
      <c r="B367800" t="n">
        <v>84</v>
      </c>
    </row>
    <row r="367801">
      <c r="A367801" t="inlineStr">
        <is>
          <t>uniform-standard.com.sg</t>
        </is>
      </c>
      <c r="B367801" t="n">
        <v>84</v>
      </c>
    </row>
    <row r="367802">
      <c r="A367802" t="inlineStr">
        <is>
          <t>d2vm168j2cqfjx.cloudfront.net</t>
        </is>
      </c>
      <c r="B367802" t="n">
        <v>84</v>
      </c>
    </row>
    <row r="367803">
      <c r="A367803" t="inlineStr">
        <is>
          <t>www.caboucadin.com</t>
        </is>
      </c>
      <c r="B367803" t="n">
        <v>84</v>
      </c>
    </row>
    <row r="367804">
      <c r="A367804" t="inlineStr">
        <is>
          <t>5prorwxhpmljiok.leadongcdn.com</t>
        </is>
      </c>
      <c r="B367804" t="n">
        <v>84</v>
      </c>
    </row>
    <row r="367805">
      <c r="A367805" t="inlineStr">
        <is>
          <t>investingwithoptions.com</t>
        </is>
      </c>
      <c r="B367805" t="n">
        <v>84</v>
      </c>
    </row>
    <row r="367806">
      <c r="A367806" t="inlineStr">
        <is>
          <t>iamfamished.files.wordpress.com</t>
        </is>
      </c>
      <c r="B367806" t="n">
        <v>84</v>
      </c>
    </row>
    <row r="367807">
      <c r="A367807" t="inlineStr">
        <is>
          <t>123jav.me</t>
        </is>
      </c>
      <c r="B367807" t="n">
        <v>84</v>
      </c>
    </row>
    <row r="367808">
      <c r="A367808" t="inlineStr">
        <is>
          <t>www.tamscar-audio.es</t>
        </is>
      </c>
      <c r="B367808" t="n">
        <v>84</v>
      </c>
    </row>
    <row r="367809">
      <c r="A367809" t="inlineStr">
        <is>
          <t>www.bootonclub.com</t>
        </is>
      </c>
      <c r="B367809" t="n">
        <v>84</v>
      </c>
    </row>
    <row r="367810">
      <c r="A367810" t="inlineStr">
        <is>
          <t>www.rannekello.fi</t>
        </is>
      </c>
      <c r="B367810" t="n">
        <v>84</v>
      </c>
    </row>
    <row r="367811">
      <c r="A367811" t="inlineStr">
        <is>
          <t>c-img.bydst.com</t>
        </is>
      </c>
      <c r="B367811" t="n">
        <v>84</v>
      </c>
    </row>
    <row r="367812">
      <c r="A367812" t="inlineStr">
        <is>
          <t>aksys.co</t>
        </is>
      </c>
      <c r="B367812" t="n">
        <v>84</v>
      </c>
    </row>
    <row r="367813">
      <c r="A367813" t="inlineStr">
        <is>
          <t>yourlisten.com</t>
        </is>
      </c>
      <c r="B367813" t="n">
        <v>84</v>
      </c>
    </row>
    <row r="367814">
      <c r="A367814" t="inlineStr">
        <is>
          <t>billmartinezlive.buyygy.com</t>
        </is>
      </c>
      <c r="B367814" t="n">
        <v>84</v>
      </c>
    </row>
    <row r="367815">
      <c r="A367815" t="inlineStr">
        <is>
          <t>www.getintopces.com</t>
        </is>
      </c>
      <c r="B367815" t="n">
        <v>84</v>
      </c>
    </row>
    <row r="367816">
      <c r="A367816" t="inlineStr">
        <is>
          <t>identsigns.com</t>
        </is>
      </c>
      <c r="B367816" t="n">
        <v>84</v>
      </c>
    </row>
    <row r="367817">
      <c r="A367817" t="inlineStr">
        <is>
          <t>www.ccef.org</t>
        </is>
      </c>
      <c r="B367817" t="n">
        <v>84</v>
      </c>
    </row>
    <row r="367818">
      <c r="A367818" t="inlineStr">
        <is>
          <t>www.golddrive.com</t>
        </is>
      </c>
      <c r="B367818" t="n">
        <v>84</v>
      </c>
    </row>
    <row r="367819">
      <c r="A367819" t="inlineStr">
        <is>
          <t>www.klovefanawards.com</t>
        </is>
      </c>
      <c r="B367819" t="n">
        <v>84</v>
      </c>
    </row>
    <row r="367820">
      <c r="A367820" t="inlineStr">
        <is>
          <t>bulkrequest.demo.suncartstore.com</t>
        </is>
      </c>
      <c r="B367820" t="n">
        <v>84</v>
      </c>
    </row>
    <row r="367821">
      <c r="A367821" t="inlineStr">
        <is>
          <t>5rrorwxhpkmmjil.ldycdn.com</t>
        </is>
      </c>
      <c r="B367821" t="n">
        <v>84</v>
      </c>
    </row>
    <row r="367822">
      <c r="A367822" t="inlineStr">
        <is>
          <t>golemgear.com</t>
        </is>
      </c>
      <c r="B367822" t="n">
        <v>84</v>
      </c>
    </row>
    <row r="367823">
      <c r="A367823" t="inlineStr">
        <is>
          <t>www.gemsocean.com</t>
        </is>
      </c>
      <c r="B367823" t="n">
        <v>84</v>
      </c>
    </row>
    <row r="367824">
      <c r="A367824" t="inlineStr">
        <is>
          <t>hobbyhjornet.no</t>
        </is>
      </c>
      <c r="B367824" t="n">
        <v>84</v>
      </c>
    </row>
    <row r="367825">
      <c r="A367825" t="inlineStr">
        <is>
          <t>pinnaclepicks.com</t>
        </is>
      </c>
      <c r="B367825" t="n">
        <v>84</v>
      </c>
    </row>
    <row r="367826">
      <c r="A367826" t="inlineStr">
        <is>
          <t>topstate.officechoice.com.au</t>
        </is>
      </c>
      <c r="B367826" t="n">
        <v>84</v>
      </c>
    </row>
    <row r="367827">
      <c r="A367827" t="inlineStr">
        <is>
          <t>coast2coastcrafts.com</t>
        </is>
      </c>
      <c r="B367827" t="n">
        <v>84</v>
      </c>
    </row>
    <row r="367828">
      <c r="A367828" t="inlineStr">
        <is>
          <t>cdn2.pornmaniac.tv</t>
        </is>
      </c>
      <c r="B367828" t="n">
        <v>84</v>
      </c>
    </row>
    <row r="367829">
      <c r="A367829" t="inlineStr">
        <is>
          <t>xn----7sbaloejcbrci2ezb8c.xn--p1ai</t>
        </is>
      </c>
      <c r="B367829" t="n">
        <v>84</v>
      </c>
    </row>
    <row r="367830">
      <c r="A367830" t="inlineStr">
        <is>
          <t>gamecdn.doomsplay.com</t>
        </is>
      </c>
      <c r="B367830" t="n">
        <v>84</v>
      </c>
    </row>
    <row r="367831">
      <c r="A367831" t="inlineStr">
        <is>
          <t>drjessewilson.com</t>
        </is>
      </c>
      <c r="B367831" t="n">
        <v>84</v>
      </c>
    </row>
    <row r="367832">
      <c r="A367832" t="inlineStr">
        <is>
          <t>www.wbseal.com</t>
        </is>
      </c>
      <c r="B367832" t="n">
        <v>84</v>
      </c>
    </row>
    <row r="367833">
      <c r="A367833" t="inlineStr">
        <is>
          <t>bbwasspics.com</t>
        </is>
      </c>
      <c r="B367833" t="n">
        <v>84</v>
      </c>
    </row>
    <row r="367834">
      <c r="A367834" t="inlineStr">
        <is>
          <t>dealtour.org</t>
        </is>
      </c>
      <c r="B367834" t="n">
        <v>84</v>
      </c>
    </row>
    <row r="367835">
      <c r="A367835" t="inlineStr">
        <is>
          <t>lorelli.eu</t>
        </is>
      </c>
      <c r="B367835" t="n">
        <v>84</v>
      </c>
    </row>
    <row r="367836">
      <c r="A367836" t="inlineStr">
        <is>
          <t>images.awningsi.us</t>
        </is>
      </c>
      <c r="B367836" t="n">
        <v>84</v>
      </c>
    </row>
    <row r="367837">
      <c r="A367837" t="inlineStr">
        <is>
          <t>duduamusement.com</t>
        </is>
      </c>
      <c r="B367837" t="n">
        <v>84</v>
      </c>
    </row>
    <row r="367838">
      <c r="A367838" t="inlineStr">
        <is>
          <t>www.multanelectronics.com</t>
        </is>
      </c>
      <c r="B367838" t="n">
        <v>84</v>
      </c>
    </row>
    <row r="367839">
      <c r="A367839" t="inlineStr">
        <is>
          <t>www.stenikgroup.com</t>
        </is>
      </c>
      <c r="B367839" t="n">
        <v>84</v>
      </c>
    </row>
    <row r="367840">
      <c r="A367840" t="inlineStr">
        <is>
          <t>malaysiapropertysearch.net</t>
        </is>
      </c>
      <c r="B367840" t="n">
        <v>84</v>
      </c>
    </row>
    <row r="367841">
      <c r="A367841" t="inlineStr">
        <is>
          <t>oakdome.com</t>
        </is>
      </c>
      <c r="B367841" t="n">
        <v>84</v>
      </c>
    </row>
    <row r="367842">
      <c r="A367842" t="inlineStr">
        <is>
          <t>cdn.affbank.com</t>
        </is>
      </c>
      <c r="B367842" t="n">
        <v>84</v>
      </c>
    </row>
    <row r="367843">
      <c r="A367843" t="inlineStr">
        <is>
          <t>lakesideplants.com</t>
        </is>
      </c>
      <c r="B367843" t="n">
        <v>84</v>
      </c>
    </row>
    <row r="367844">
      <c r="A367844" t="inlineStr">
        <is>
          <t>tabclassics.com</t>
        </is>
      </c>
      <c r="B367844" t="n">
        <v>84</v>
      </c>
    </row>
    <row r="367845">
      <c r="A367845" t="inlineStr">
        <is>
          <t>www.hallodog.com</t>
        </is>
      </c>
      <c r="B367845" t="n">
        <v>84</v>
      </c>
    </row>
    <row r="367846">
      <c r="A367846" t="inlineStr">
        <is>
          <t>donausports.de</t>
        </is>
      </c>
      <c r="B367846" t="n">
        <v>84</v>
      </c>
    </row>
    <row r="367847">
      <c r="A367847" t="inlineStr">
        <is>
          <t>staging.littlerockstore.co.uk</t>
        </is>
      </c>
      <c r="B367847" t="n">
        <v>84</v>
      </c>
    </row>
    <row r="367848">
      <c r="A367848" t="inlineStr">
        <is>
          <t>da-vita.com</t>
        </is>
      </c>
      <c r="B367848" t="n">
        <v>84</v>
      </c>
    </row>
    <row r="367849">
      <c r="A367849" t="inlineStr">
        <is>
          <t>events.climateaction.org</t>
        </is>
      </c>
      <c r="B367849" t="n">
        <v>84</v>
      </c>
    </row>
    <row r="367850">
      <c r="A367850" t="inlineStr">
        <is>
          <t>cbdflorist.com.au</t>
        </is>
      </c>
      <c r="B367850" t="n">
        <v>84</v>
      </c>
    </row>
    <row r="367851">
      <c r="A367851" t="inlineStr">
        <is>
          <t>www.allowed.ch</t>
        </is>
      </c>
      <c r="B367851" t="n">
        <v>84</v>
      </c>
    </row>
    <row r="367852">
      <c r="A367852" t="inlineStr">
        <is>
          <t>ararattrekpl.files.wordpress.com</t>
        </is>
      </c>
      <c r="B367852" t="n">
        <v>84</v>
      </c>
    </row>
    <row r="367853">
      <c r="A367853" t="inlineStr">
        <is>
          <t>cms2.playeurope.sk</t>
        </is>
      </c>
      <c r="B367853" t="n">
        <v>84</v>
      </c>
    </row>
    <row r="367854">
      <c r="A367854" t="inlineStr">
        <is>
          <t>angloarms.com</t>
        </is>
      </c>
      <c r="B367854" t="n">
        <v>84</v>
      </c>
    </row>
    <row r="367855">
      <c r="A367855" t="inlineStr">
        <is>
          <t>my-rpfs.pgimgs.com</t>
        </is>
      </c>
      <c r="B367855" t="n">
        <v>84</v>
      </c>
    </row>
    <row r="367856">
      <c r="A367856" t="inlineStr">
        <is>
          <t>nilufar.fr</t>
        </is>
      </c>
      <c r="B367856" t="n">
        <v>84</v>
      </c>
    </row>
    <row r="367857">
      <c r="A367857" t="inlineStr">
        <is>
          <t>www.teainthetreetops.com</t>
        </is>
      </c>
      <c r="B367857" t="n">
        <v>84</v>
      </c>
    </row>
    <row r="367858">
      <c r="A367858" t="inlineStr">
        <is>
          <t>amazingpharmacy.org</t>
        </is>
      </c>
      <c r="B367858" t="n">
        <v>84</v>
      </c>
    </row>
    <row r="367859">
      <c r="A367859" t="inlineStr">
        <is>
          <t>www.lifechurchstlouis.org</t>
        </is>
      </c>
      <c r="B367859" t="n">
        <v>84</v>
      </c>
    </row>
    <row r="367860">
      <c r="A367860" t="inlineStr">
        <is>
          <t>www.chesapeakeceramics.com</t>
        </is>
      </c>
      <c r="B367860" t="n">
        <v>84</v>
      </c>
    </row>
    <row r="367861">
      <c r="A367861" t="inlineStr">
        <is>
          <t>opimg-gce.tradeindia.com</t>
        </is>
      </c>
      <c r="B367861" t="n">
        <v>84</v>
      </c>
    </row>
    <row r="367862">
      <c r="A367862" t="inlineStr">
        <is>
          <t>www.quantumwellness.com.au</t>
        </is>
      </c>
      <c r="B367862" t="n">
        <v>84</v>
      </c>
    </row>
    <row r="367863">
      <c r="A367863" t="inlineStr">
        <is>
          <t>www.3racing-parts.com</t>
        </is>
      </c>
      <c r="B367863" t="n">
        <v>84</v>
      </c>
    </row>
    <row r="367864">
      <c r="A367864" t="inlineStr">
        <is>
          <t>www.timberin.co.uk</t>
        </is>
      </c>
      <c r="B367864" t="n">
        <v>84</v>
      </c>
    </row>
    <row r="367865">
      <c r="A367865" t="inlineStr">
        <is>
          <t>govconnection.co.uk</t>
        </is>
      </c>
      <c r="B367865" t="n">
        <v>84</v>
      </c>
    </row>
    <row r="367866">
      <c r="A367866" t="inlineStr">
        <is>
          <t>afarmofyourhome.com</t>
        </is>
      </c>
      <c r="B367866" t="n">
        <v>84</v>
      </c>
    </row>
    <row r="367867">
      <c r="A367867" t="inlineStr">
        <is>
          <t>www.estexmfg.com</t>
        </is>
      </c>
      <c r="B367867" t="n">
        <v>84</v>
      </c>
    </row>
    <row r="367868">
      <c r="A367868" t="inlineStr">
        <is>
          <t>www.weltinan.com</t>
        </is>
      </c>
      <c r="B367868" t="n">
        <v>84</v>
      </c>
    </row>
    <row r="367869">
      <c r="A367869" t="inlineStr">
        <is>
          <t>www.investmentcastparts.com</t>
        </is>
      </c>
      <c r="B367869" t="n">
        <v>84</v>
      </c>
    </row>
    <row r="367870">
      <c r="A367870" t="inlineStr">
        <is>
          <t>www.katt.nu</t>
        </is>
      </c>
      <c r="B367870" t="n">
        <v>84</v>
      </c>
    </row>
    <row r="367871">
      <c r="A367871" t="inlineStr">
        <is>
          <t>holyspiritelpaso.org</t>
        </is>
      </c>
      <c r="B367871" t="n">
        <v>84</v>
      </c>
    </row>
    <row r="367872">
      <c r="A367872" t="inlineStr">
        <is>
          <t>www.portirk.su</t>
        </is>
      </c>
      <c r="B367872" t="n">
        <v>84</v>
      </c>
    </row>
    <row r="367873">
      <c r="A367873" t="inlineStr">
        <is>
          <t>community.bt.com</t>
        </is>
      </c>
      <c r="B367873" t="n">
        <v>84</v>
      </c>
    </row>
    <row r="367874">
      <c r="A367874" t="inlineStr">
        <is>
          <t>suncraftdesignbuild.com</t>
        </is>
      </c>
      <c r="B367874" t="n">
        <v>84</v>
      </c>
    </row>
    <row r="367875">
      <c r="A367875" t="inlineStr">
        <is>
          <t>shoppenzone.com</t>
        </is>
      </c>
      <c r="B367875" t="n">
        <v>84</v>
      </c>
    </row>
    <row r="367876">
      <c r="A367876" t="inlineStr">
        <is>
          <t>www.azulejosmensaque.com</t>
        </is>
      </c>
      <c r="B367876" t="n">
        <v>84</v>
      </c>
    </row>
    <row r="367877">
      <c r="A367877" t="inlineStr">
        <is>
          <t>www.portaldisc.com</t>
        </is>
      </c>
      <c r="B367877" t="n">
        <v>84</v>
      </c>
    </row>
    <row r="367878">
      <c r="A367878" t="inlineStr">
        <is>
          <t>gianthamster.com</t>
        </is>
      </c>
      <c r="B367878" t="n">
        <v>84</v>
      </c>
    </row>
    <row r="367879">
      <c r="A367879" t="inlineStr">
        <is>
          <t>www.menugem.com</t>
        </is>
      </c>
      <c r="B367879" t="n">
        <v>84</v>
      </c>
    </row>
    <row r="367880">
      <c r="A367880" t="inlineStr">
        <is>
          <t>www.sockdreams.com</t>
        </is>
      </c>
      <c r="B367880" t="n">
        <v>84</v>
      </c>
    </row>
    <row r="367881">
      <c r="A367881" t="inlineStr">
        <is>
          <t>repcheckup.com</t>
        </is>
      </c>
      <c r="B367881" t="n">
        <v>84</v>
      </c>
    </row>
    <row r="367882">
      <c r="A367882" t="inlineStr">
        <is>
          <t>www.dailyneeds247.com</t>
        </is>
      </c>
      <c r="B367882" t="n">
        <v>84</v>
      </c>
    </row>
    <row r="367883">
      <c r="A367883" t="inlineStr">
        <is>
          <t>www.onlinereptileshop.co.uk</t>
        </is>
      </c>
      <c r="B367883" t="n">
        <v>84</v>
      </c>
    </row>
    <row r="367884">
      <c r="A367884" t="inlineStr">
        <is>
          <t>graphics.etelimited.co.uk</t>
        </is>
      </c>
      <c r="B367884" t="n">
        <v>84</v>
      </c>
    </row>
    <row r="367885">
      <c r="A367885" t="inlineStr">
        <is>
          <t>rjrorwxhnirkmp5p.leadongcdn.com</t>
        </is>
      </c>
      <c r="B367885" t="n">
        <v>84</v>
      </c>
    </row>
    <row r="367886">
      <c r="A367886" t="inlineStr">
        <is>
          <t>chercher.tech</t>
        </is>
      </c>
      <c r="B367886" t="n">
        <v>84</v>
      </c>
    </row>
    <row r="367887">
      <c r="A367887" t="inlineStr">
        <is>
          <t>www.emysportinggear.com</t>
        </is>
      </c>
      <c r="B367887" t="n">
        <v>84</v>
      </c>
    </row>
    <row r="367888">
      <c r="A367888" t="inlineStr">
        <is>
          <t>www.tropical-hammocks.co.uk</t>
        </is>
      </c>
      <c r="B367888" t="n">
        <v>84</v>
      </c>
    </row>
    <row r="367889">
      <c r="A367889" t="inlineStr">
        <is>
          <t>www.relaxtribe.com</t>
        </is>
      </c>
      <c r="B367889" t="n">
        <v>84</v>
      </c>
    </row>
    <row r="367890">
      <c r="A367890" t="inlineStr">
        <is>
          <t>60oldgranny.com</t>
        </is>
      </c>
      <c r="B367890" t="n">
        <v>84</v>
      </c>
    </row>
    <row r="367891">
      <c r="A367891" t="inlineStr">
        <is>
          <t>www.rakebackpros.net</t>
        </is>
      </c>
      <c r="B367891" t="n">
        <v>84</v>
      </c>
    </row>
    <row r="367892">
      <c r="A367892" t="inlineStr">
        <is>
          <t>bandmag.com</t>
        </is>
      </c>
      <c r="B367892" t="n">
        <v>84</v>
      </c>
    </row>
    <row r="367893">
      <c r="A367893" t="inlineStr">
        <is>
          <t>m.toprobenelux.com</t>
        </is>
      </c>
      <c r="B367893" t="n">
        <v>84</v>
      </c>
    </row>
    <row r="367894">
      <c r="A367894" t="inlineStr">
        <is>
          <t>reviews.clazwork.com</t>
        </is>
      </c>
      <c r="B367894" t="n">
        <v>84</v>
      </c>
    </row>
    <row r="367895">
      <c r="A367895" t="inlineStr">
        <is>
          <t>hq-tech.com</t>
        </is>
      </c>
      <c r="B367895" t="n">
        <v>84</v>
      </c>
    </row>
    <row r="367896">
      <c r="A367896" t="inlineStr">
        <is>
          <t>nickwalsh.buyygy.com</t>
        </is>
      </c>
      <c r="B367896" t="n">
        <v>84</v>
      </c>
    </row>
    <row r="367897">
      <c r="A367897" t="inlineStr">
        <is>
          <t>www.nuk.co.uk</t>
        </is>
      </c>
      <c r="B367897" t="n">
        <v>84</v>
      </c>
    </row>
    <row r="367898">
      <c r="A367898" t="inlineStr">
        <is>
          <t>www.geschenkbestellen.nl</t>
        </is>
      </c>
      <c r="B367898" t="n">
        <v>84</v>
      </c>
    </row>
    <row r="367899">
      <c r="A367899" t="inlineStr">
        <is>
          <t>nativeplantspnw.com</t>
        </is>
      </c>
      <c r="B367899" t="n">
        <v>84</v>
      </c>
    </row>
    <row r="367900">
      <c r="A367900" t="inlineStr">
        <is>
          <t>shoplocal.mudbay.com</t>
        </is>
      </c>
      <c r="B367900" t="n">
        <v>84</v>
      </c>
    </row>
    <row r="367901">
      <c r="A367901" t="inlineStr">
        <is>
          <t>www.hurdle.com</t>
        </is>
      </c>
      <c r="B367901" t="n">
        <v>84</v>
      </c>
    </row>
    <row r="367902">
      <c r="A367902" t="inlineStr">
        <is>
          <t>www.cb650shop.com</t>
        </is>
      </c>
      <c r="B367902" t="n">
        <v>84</v>
      </c>
    </row>
    <row r="367903">
      <c r="A367903" t="inlineStr">
        <is>
          <t>www.accidentalsmallholder.net</t>
        </is>
      </c>
      <c r="B367903" t="n">
        <v>84</v>
      </c>
    </row>
    <row r="367904">
      <c r="A367904" t="inlineStr">
        <is>
          <t>www.themonogrammingqueen.com</t>
        </is>
      </c>
      <c r="B367904" t="n">
        <v>84</v>
      </c>
    </row>
    <row r="367905">
      <c r="A367905" t="inlineStr">
        <is>
          <t>oldtimes.ee</t>
        </is>
      </c>
      <c r="B367905" t="n">
        <v>84</v>
      </c>
    </row>
    <row r="367906">
      <c r="A367906" t="inlineStr">
        <is>
          <t>www.kopterworx.com</t>
        </is>
      </c>
      <c r="B367906" t="n">
        <v>84</v>
      </c>
    </row>
    <row r="367907">
      <c r="A367907" t="inlineStr">
        <is>
          <t>ecopainting.ca</t>
        </is>
      </c>
      <c r="B367907" t="n">
        <v>84</v>
      </c>
    </row>
    <row r="367908">
      <c r="A367908" t="inlineStr">
        <is>
          <t>1games.mobi</t>
        </is>
      </c>
      <c r="B367908" t="n">
        <v>84</v>
      </c>
    </row>
    <row r="367909">
      <c r="A367909" t="inlineStr">
        <is>
          <t>surecoatsystems.com</t>
        </is>
      </c>
      <c r="B367909" t="n">
        <v>84</v>
      </c>
    </row>
    <row r="367910">
      <c r="A367910" t="inlineStr">
        <is>
          <t>allmatureteachers.com</t>
        </is>
      </c>
      <c r="B367910" t="n">
        <v>84</v>
      </c>
    </row>
    <row r="367911">
      <c r="A367911" t="inlineStr">
        <is>
          <t>outdeck.com</t>
        </is>
      </c>
      <c r="B367911" t="n">
        <v>84</v>
      </c>
    </row>
    <row r="367912">
      <c r="A367912" t="inlineStr">
        <is>
          <t>www.classicautorental.com</t>
        </is>
      </c>
      <c r="B367912" t="n">
        <v>84</v>
      </c>
    </row>
    <row r="367913">
      <c r="A367913" t="inlineStr">
        <is>
          <t>japan-trendy.com</t>
        </is>
      </c>
      <c r="B367913" t="n">
        <v>84</v>
      </c>
    </row>
    <row r="367914">
      <c r="A367914" t="inlineStr">
        <is>
          <t>rula.be</t>
        </is>
      </c>
      <c r="B367914" t="n">
        <v>84</v>
      </c>
    </row>
    <row r="367915">
      <c r="A367915" t="inlineStr">
        <is>
          <t>12geeks.com</t>
        </is>
      </c>
      <c r="B367915" t="n">
        <v>84</v>
      </c>
    </row>
    <row r="367916">
      <c r="A367916" t="inlineStr">
        <is>
          <t>www.msrballoons.com</t>
        </is>
      </c>
      <c r="B367916" t="n">
        <v>84</v>
      </c>
    </row>
    <row r="367917">
      <c r="A367917" t="inlineStr">
        <is>
          <t>bestmela.com</t>
        </is>
      </c>
      <c r="B367917" t="n">
        <v>84</v>
      </c>
    </row>
    <row r="367918">
      <c r="A367918" t="inlineStr">
        <is>
          <t>m.cnbbqexpert.com</t>
        </is>
      </c>
      <c r="B367918" t="n">
        <v>84</v>
      </c>
    </row>
    <row r="367919">
      <c r="A367919" t="inlineStr">
        <is>
          <t>how2removestains.com</t>
        </is>
      </c>
      <c r="B367919" t="n">
        <v>84</v>
      </c>
    </row>
    <row r="367920">
      <c r="A367920" t="inlineStr">
        <is>
          <t>belgorod.bodyburg.ru</t>
        </is>
      </c>
      <c r="B367920" t="n">
        <v>84</v>
      </c>
    </row>
    <row r="367921">
      <c r="A367921" t="inlineStr">
        <is>
          <t>bestpsychologycoaching.com</t>
        </is>
      </c>
      <c r="B367921" t="n">
        <v>84</v>
      </c>
    </row>
    <row r="367922">
      <c r="A367922" t="inlineStr">
        <is>
          <t>www.reddiam.com</t>
        </is>
      </c>
      <c r="B367922" t="n">
        <v>84</v>
      </c>
    </row>
    <row r="367923">
      <c r="A367923" t="inlineStr">
        <is>
          <t>aikidsprogramming.com</t>
        </is>
      </c>
      <c r="B367923" t="n">
        <v>84</v>
      </c>
    </row>
    <row r="367924">
      <c r="A367924" t="inlineStr">
        <is>
          <t>www.babykadowinkelukkieshop.nl</t>
        </is>
      </c>
      <c r="B367924" t="n">
        <v>84</v>
      </c>
    </row>
    <row r="367925">
      <c r="A367925" t="inlineStr">
        <is>
          <t>bestmadeflags.com</t>
        </is>
      </c>
      <c r="B367925" t="n">
        <v>84</v>
      </c>
    </row>
    <row r="367926">
      <c r="A367926" t="inlineStr">
        <is>
          <t>liveandfight.com</t>
        </is>
      </c>
      <c r="B367926" t="n">
        <v>84</v>
      </c>
    </row>
    <row r="367927">
      <c r="A367927" t="inlineStr">
        <is>
          <t>www.nicholaspanes.com</t>
        </is>
      </c>
      <c r="B367927" t="n">
        <v>84</v>
      </c>
    </row>
    <row r="367928">
      <c r="A367928" t="inlineStr">
        <is>
          <t>www.teachergameroom.com</t>
        </is>
      </c>
      <c r="B367928" t="n">
        <v>84</v>
      </c>
    </row>
    <row r="367929">
      <c r="A367929" t="inlineStr">
        <is>
          <t>bestnetentcasino.info</t>
        </is>
      </c>
      <c r="B367929" t="n">
        <v>84</v>
      </c>
    </row>
    <row r="367930">
      <c r="A367930" t="inlineStr">
        <is>
          <t>activeitup.com</t>
        </is>
      </c>
      <c r="B367930" t="n">
        <v>84</v>
      </c>
    </row>
    <row r="367931">
      <c r="A367931" t="inlineStr">
        <is>
          <t>www.microsofttemplates.org</t>
        </is>
      </c>
      <c r="B367931" t="n">
        <v>84</v>
      </c>
    </row>
    <row r="367932">
      <c r="A367932" t="inlineStr">
        <is>
          <t>studiolight.com.ua</t>
        </is>
      </c>
      <c r="B367932" t="n">
        <v>84</v>
      </c>
    </row>
    <row r="367933">
      <c r="A367933" t="inlineStr">
        <is>
          <t>www.galleonsupplies.ie</t>
        </is>
      </c>
      <c r="B367933" t="n">
        <v>84</v>
      </c>
    </row>
    <row r="367934">
      <c r="A367934" t="inlineStr">
        <is>
          <t>fotorama24.de</t>
        </is>
      </c>
      <c r="B367934" t="n">
        <v>84</v>
      </c>
    </row>
    <row r="367935">
      <c r="A367935" t="inlineStr">
        <is>
          <t>www.horsebooks.com.au</t>
        </is>
      </c>
      <c r="B367935" t="n">
        <v>84</v>
      </c>
    </row>
    <row r="367936">
      <c r="A367936" t="inlineStr">
        <is>
          <t>www.jammerall.com</t>
        </is>
      </c>
      <c r="B367936" t="n">
        <v>84</v>
      </c>
    </row>
    <row r="367937">
      <c r="A367937" t="inlineStr">
        <is>
          <t>shoplightinggallery.xolights.com</t>
        </is>
      </c>
      <c r="B367937" t="n">
        <v>84</v>
      </c>
    </row>
    <row r="367938">
      <c r="A367938" t="inlineStr">
        <is>
          <t>mostlyfiction.com</t>
        </is>
      </c>
      <c r="B367938" t="n">
        <v>84</v>
      </c>
    </row>
    <row r="367939">
      <c r="A367939" t="inlineStr">
        <is>
          <t>xvideomomxxx.com</t>
        </is>
      </c>
      <c r="B367939" t="n">
        <v>84</v>
      </c>
    </row>
    <row r="367940">
      <c r="A367940" t="inlineStr">
        <is>
          <t>www.puredesigngroup.com</t>
        </is>
      </c>
      <c r="B367940" t="n">
        <v>84</v>
      </c>
    </row>
    <row r="367941">
      <c r="A367941" t="inlineStr">
        <is>
          <t>www.aqueney.com</t>
        </is>
      </c>
      <c r="B367941" t="n">
        <v>84</v>
      </c>
    </row>
    <row r="367942">
      <c r="A367942" t="inlineStr">
        <is>
          <t>www.datingwise.com</t>
        </is>
      </c>
      <c r="B367942" t="n">
        <v>84</v>
      </c>
    </row>
    <row r="367943">
      <c r="A367943" t="inlineStr">
        <is>
          <t>www.phonecare.com.my</t>
        </is>
      </c>
      <c r="B367943" t="n">
        <v>84</v>
      </c>
    </row>
    <row r="367944">
      <c r="A367944" t="inlineStr">
        <is>
          <t>mothersfirstchoice.com</t>
        </is>
      </c>
      <c r="B367944" t="n">
        <v>84</v>
      </c>
    </row>
    <row r="367945">
      <c r="A367945" t="inlineStr">
        <is>
          <t>www.auditiondate.info</t>
        </is>
      </c>
      <c r="B367945" t="n">
        <v>84</v>
      </c>
    </row>
    <row r="367946">
      <c r="A367946" t="inlineStr">
        <is>
          <t>thebookreadinggals.com</t>
        </is>
      </c>
      <c r="B367946" t="n">
        <v>84</v>
      </c>
    </row>
    <row r="367947">
      <c r="A367947" t="inlineStr">
        <is>
          <t>malgodown.com</t>
        </is>
      </c>
      <c r="B367947" t="n">
        <v>84</v>
      </c>
    </row>
    <row r="367948">
      <c r="A367948" t="inlineStr">
        <is>
          <t>woofbox.in</t>
        </is>
      </c>
      <c r="B367948" t="n">
        <v>84</v>
      </c>
    </row>
    <row r="367949">
      <c r="A367949" t="inlineStr">
        <is>
          <t>www.flowersdeliverycalgary.com</t>
        </is>
      </c>
      <c r="B367949" t="n">
        <v>84</v>
      </c>
    </row>
    <row r="367950">
      <c r="A367950" t="inlineStr">
        <is>
          <t>christianlearning.org</t>
        </is>
      </c>
      <c r="B367950" t="n">
        <v>84</v>
      </c>
    </row>
    <row r="367951">
      <c r="A367951" t="inlineStr">
        <is>
          <t>www.grabltd.com</t>
        </is>
      </c>
      <c r="B367951" t="n">
        <v>84</v>
      </c>
    </row>
    <row r="367952">
      <c r="A367952" t="inlineStr">
        <is>
          <t>www.castironairbricks.co.uk</t>
        </is>
      </c>
      <c r="B367952" t="n">
        <v>84</v>
      </c>
    </row>
    <row r="367953">
      <c r="A367953" t="inlineStr">
        <is>
          <t>www.ourgreyhounds.co.uk</t>
        </is>
      </c>
      <c r="B367953" t="n">
        <v>84</v>
      </c>
    </row>
    <row r="367954">
      <c r="A367954" t="inlineStr">
        <is>
          <t>siamtrolley.com</t>
        </is>
      </c>
      <c r="B367954" t="n">
        <v>84</v>
      </c>
    </row>
    <row r="367955">
      <c r="A367955" t="inlineStr">
        <is>
          <t>www.okoku.jp</t>
        </is>
      </c>
      <c r="B367955" t="n">
        <v>84</v>
      </c>
    </row>
    <row r="367956">
      <c r="A367956" t="inlineStr">
        <is>
          <t>vietbis.vn</t>
        </is>
      </c>
      <c r="B367956" t="n">
        <v>84</v>
      </c>
    </row>
    <row r="367957">
      <c r="A367957" t="inlineStr">
        <is>
          <t>navneleg.dk</t>
        </is>
      </c>
      <c r="B367957" t="n">
        <v>84</v>
      </c>
    </row>
    <row r="367958">
      <c r="A367958" t="inlineStr">
        <is>
          <t>www.handmadenaturals.co.uk</t>
        </is>
      </c>
      <c r="B367958" t="n">
        <v>84</v>
      </c>
    </row>
    <row r="367959">
      <c r="A367959" t="inlineStr">
        <is>
          <t>www.ci.saginaw.tx.us</t>
        </is>
      </c>
      <c r="B367959" t="n">
        <v>84</v>
      </c>
    </row>
    <row r="367960">
      <c r="A367960" t="inlineStr">
        <is>
          <t>bioloveshop.com</t>
        </is>
      </c>
      <c r="B367960" t="n">
        <v>84</v>
      </c>
    </row>
    <row r="367961">
      <c r="A367961" t="inlineStr">
        <is>
          <t>georgiagravestones.org</t>
        </is>
      </c>
      <c r="B367961" t="n">
        <v>84</v>
      </c>
    </row>
    <row r="367962">
      <c r="A367962" t="inlineStr">
        <is>
          <t>covernat.net</t>
        </is>
      </c>
      <c r="B367962" t="n">
        <v>84</v>
      </c>
    </row>
    <row r="367963">
      <c r="A367963" t="inlineStr">
        <is>
          <t>www.horsetraileraccessorystore.com</t>
        </is>
      </c>
      <c r="B367963" t="n">
        <v>84</v>
      </c>
    </row>
    <row r="367964">
      <c r="A367964" t="inlineStr">
        <is>
          <t>lhsinformer.net</t>
        </is>
      </c>
      <c r="B367964" t="n">
        <v>84</v>
      </c>
    </row>
    <row r="367965">
      <c r="A367965" t="inlineStr">
        <is>
          <t>fansfrenzy.com</t>
        </is>
      </c>
      <c r="B367965" t="n">
        <v>84</v>
      </c>
    </row>
    <row r="367966">
      <c r="A367966" t="inlineStr">
        <is>
          <t>static.primiiani.ro</t>
        </is>
      </c>
      <c r="B367966" t="n">
        <v>84</v>
      </c>
    </row>
    <row r="367967">
      <c r="A367967" t="inlineStr">
        <is>
          <t>grimeycanarias.com</t>
        </is>
      </c>
      <c r="B367967" t="n">
        <v>84</v>
      </c>
    </row>
    <row r="367968">
      <c r="A367968" t="inlineStr">
        <is>
          <t>www.custompatches.net</t>
        </is>
      </c>
      <c r="B367968" t="n">
        <v>84</v>
      </c>
    </row>
    <row r="367969">
      <c r="A367969" t="inlineStr">
        <is>
          <t>gallery.plogmann.net</t>
        </is>
      </c>
      <c r="B367969" t="n">
        <v>84</v>
      </c>
    </row>
    <row r="367970">
      <c r="A367970" t="inlineStr">
        <is>
          <t>gardeninginhighheels.com</t>
        </is>
      </c>
      <c r="B367970" t="n">
        <v>84</v>
      </c>
    </row>
    <row r="367971">
      <c r="A367971" t="inlineStr">
        <is>
          <t>psgame.cdn.shoprenter.hu</t>
        </is>
      </c>
      <c r="B367971" t="n">
        <v>84</v>
      </c>
    </row>
    <row r="367972">
      <c r="A367972" t="inlineStr">
        <is>
          <t>www.allfishingbuy.com</t>
        </is>
      </c>
      <c r="B367972" t="n">
        <v>84</v>
      </c>
    </row>
    <row r="367973">
      <c r="A367973" t="inlineStr">
        <is>
          <t>www.allprosperity.com.tw</t>
        </is>
      </c>
      <c r="B367973" t="n">
        <v>84</v>
      </c>
    </row>
    <row r="367974">
      <c r="A367974" t="inlineStr">
        <is>
          <t>finenaturalhairandfaith.com</t>
        </is>
      </c>
      <c r="B367974" t="n">
        <v>84</v>
      </c>
    </row>
    <row r="367975">
      <c r="A367975" t="inlineStr">
        <is>
          <t>protdoc.ru</t>
        </is>
      </c>
      <c r="B367975" t="n">
        <v>84</v>
      </c>
    </row>
    <row r="367976">
      <c r="A367976" t="inlineStr">
        <is>
          <t>dj4dj.ru</t>
        </is>
      </c>
      <c r="B367976" t="n">
        <v>84</v>
      </c>
    </row>
    <row r="367977">
      <c r="A367977" t="inlineStr">
        <is>
          <t>e-mart.co.ke</t>
        </is>
      </c>
      <c r="B367977" t="n">
        <v>84</v>
      </c>
    </row>
    <row r="367978">
      <c r="A367978" t="inlineStr">
        <is>
          <t>www.ucdmi.com</t>
        </is>
      </c>
      <c r="B367978" t="n">
        <v>84</v>
      </c>
    </row>
    <row r="367979">
      <c r="A367979" t="inlineStr">
        <is>
          <t>register.primoevents.com</t>
        </is>
      </c>
      <c r="B367979" t="n">
        <v>84</v>
      </c>
    </row>
    <row r="367980">
      <c r="A367980" t="inlineStr">
        <is>
          <t>g6m7e3i7.stackpathcdn.com</t>
        </is>
      </c>
      <c r="B367980" t="n">
        <v>84</v>
      </c>
    </row>
    <row r="367981">
      <c r="A367981" t="inlineStr">
        <is>
          <t>kodyaz.com</t>
        </is>
      </c>
      <c r="B367981" t="n">
        <v>84</v>
      </c>
    </row>
    <row r="367982">
      <c r="A367982" t="inlineStr">
        <is>
          <t>www.findyourlucky.com</t>
        </is>
      </c>
      <c r="B367982" t="n">
        <v>84</v>
      </c>
    </row>
    <row r="367983">
      <c r="A367983" t="inlineStr">
        <is>
          <t>www.lianixxx.com</t>
        </is>
      </c>
      <c r="B367983" t="n">
        <v>84</v>
      </c>
    </row>
    <row r="367984">
      <c r="A367984" t="inlineStr">
        <is>
          <t>musculoskeletalkey.com</t>
        </is>
      </c>
      <c r="B367984" t="n">
        <v>84</v>
      </c>
    </row>
    <row r="367985">
      <c r="A367985" t="inlineStr">
        <is>
          <t>www.openpetition.eu</t>
        </is>
      </c>
      <c r="B367985" t="n">
        <v>84</v>
      </c>
    </row>
    <row r="367986">
      <c r="A367986" t="inlineStr">
        <is>
          <t>cobi.eu</t>
        </is>
      </c>
      <c r="B367986" t="n">
        <v>84</v>
      </c>
    </row>
    <row r="367987">
      <c r="A367987" t="inlineStr">
        <is>
          <t>www.skpiercing.com</t>
        </is>
      </c>
      <c r="B367987" t="n">
        <v>84</v>
      </c>
    </row>
    <row r="367988">
      <c r="A367988" t="inlineStr">
        <is>
          <t>www.looklinux.com</t>
        </is>
      </c>
      <c r="B367988" t="n">
        <v>84</v>
      </c>
    </row>
    <row r="367989">
      <c r="A367989" t="inlineStr">
        <is>
          <t>www.swymould.com</t>
        </is>
      </c>
      <c r="B367989" t="n">
        <v>84</v>
      </c>
    </row>
    <row r="367990">
      <c r="A367990" t="inlineStr">
        <is>
          <t>jtechphotonics.com</t>
        </is>
      </c>
      <c r="B367990" t="n">
        <v>84</v>
      </c>
    </row>
    <row r="367991">
      <c r="A367991" t="inlineStr">
        <is>
          <t>www.premiersocktape.co.uk</t>
        </is>
      </c>
      <c r="B367991" t="n">
        <v>84</v>
      </c>
    </row>
    <row r="367992">
      <c r="A367992" t="inlineStr">
        <is>
          <t>www.penningtonhardwoods.com</t>
        </is>
      </c>
      <c r="B367992" t="n">
        <v>84</v>
      </c>
    </row>
    <row r="367993">
      <c r="A367993" t="inlineStr">
        <is>
          <t>www.caravan-breakers.com</t>
        </is>
      </c>
      <c r="B367993" t="n">
        <v>84</v>
      </c>
    </row>
    <row r="367994">
      <c r="A367994" t="inlineStr">
        <is>
          <t>notjustgreenfingers.files.wordpress.com</t>
        </is>
      </c>
      <c r="B367994" t="n">
        <v>84</v>
      </c>
    </row>
    <row r="367995">
      <c r="A367995" t="inlineStr">
        <is>
          <t>www.abc-pinewood-derby.com</t>
        </is>
      </c>
      <c r="B367995" t="n">
        <v>84</v>
      </c>
    </row>
    <row r="367996">
      <c r="A367996" t="inlineStr">
        <is>
          <t>cornishhardwarestore.co.uk</t>
        </is>
      </c>
      <c r="B367996" t="n">
        <v>84</v>
      </c>
    </row>
    <row r="367997">
      <c r="A367997" t="inlineStr">
        <is>
          <t>onlinewebtutorblog.com</t>
        </is>
      </c>
      <c r="B367997" t="n">
        <v>84</v>
      </c>
    </row>
    <row r="367998">
      <c r="A367998" t="inlineStr">
        <is>
          <t>www.minosimports.com</t>
        </is>
      </c>
      <c r="B367998" t="n">
        <v>84</v>
      </c>
    </row>
    <row r="367999">
      <c r="A367999" t="inlineStr">
        <is>
          <t>dgl.pt</t>
        </is>
      </c>
      <c r="B367999" t="n">
        <v>84</v>
      </c>
    </row>
    <row r="368000">
      <c r="A368000" t="inlineStr">
        <is>
          <t>www.tf-direct.com</t>
        </is>
      </c>
      <c r="B368000" t="n">
        <v>84</v>
      </c>
    </row>
    <row r="368001">
      <c r="A368001" t="inlineStr">
        <is>
          <t>www.flowtechenergy.com</t>
        </is>
      </c>
      <c r="B368001" t="n">
        <v>84</v>
      </c>
    </row>
    <row r="368002">
      <c r="A368002" t="inlineStr">
        <is>
          <t>patchix.com</t>
        </is>
      </c>
      <c r="B368002" t="n">
        <v>84</v>
      </c>
    </row>
    <row r="368003">
      <c r="A368003" t="inlineStr">
        <is>
          <t>dungcumakita.com.vn</t>
        </is>
      </c>
      <c r="B368003" t="n">
        <v>84</v>
      </c>
    </row>
    <row r="368004">
      <c r="A368004" t="inlineStr">
        <is>
          <t>media-awal-com.s3.amazonaws.com</t>
        </is>
      </c>
      <c r="B368004" t="n">
        <v>84</v>
      </c>
    </row>
    <row r="368005">
      <c r="A368005" t="inlineStr">
        <is>
          <t>img.painspanking.com</t>
        </is>
      </c>
      <c r="B368005" t="n">
        <v>84</v>
      </c>
    </row>
    <row r="368006">
      <c r="A368006" t="inlineStr">
        <is>
          <t>shop.mcdowellsherbal.com</t>
        </is>
      </c>
      <c r="B368006" t="n">
        <v>84</v>
      </c>
    </row>
    <row r="368007">
      <c r="A368007" t="inlineStr">
        <is>
          <t>www.seasideandnautical.co.uk</t>
        </is>
      </c>
      <c r="B368007" t="n">
        <v>84</v>
      </c>
    </row>
    <row r="368008">
      <c r="A368008" t="inlineStr">
        <is>
          <t>friv200games.net</t>
        </is>
      </c>
      <c r="B368008" t="n">
        <v>84</v>
      </c>
    </row>
    <row r="368009">
      <c r="A368009" t="inlineStr">
        <is>
          <t>speechythings.com</t>
        </is>
      </c>
      <c r="B368009" t="n">
        <v>84</v>
      </c>
    </row>
    <row r="368010">
      <c r="A368010" t="inlineStr">
        <is>
          <t>www.corporatecredit.pro</t>
        </is>
      </c>
      <c r="B368010" t="n">
        <v>84</v>
      </c>
    </row>
    <row r="368011">
      <c r="A368011" t="inlineStr">
        <is>
          <t>www.vulcanbrands.com</t>
        </is>
      </c>
      <c r="B368011" t="n">
        <v>84</v>
      </c>
    </row>
    <row r="368012">
      <c r="A368012" t="inlineStr">
        <is>
          <t>www.pureviva.no</t>
        </is>
      </c>
      <c r="B368012" t="n">
        <v>84</v>
      </c>
    </row>
    <row r="368013">
      <c r="A368013" t="inlineStr">
        <is>
          <t>www.aceheadwear.com</t>
        </is>
      </c>
      <c r="B368013" t="n">
        <v>84</v>
      </c>
    </row>
    <row r="368014">
      <c r="A368014" t="inlineStr">
        <is>
          <t>characterbrandnew.com</t>
        </is>
      </c>
      <c r="B368014" t="n">
        <v>84</v>
      </c>
    </row>
    <row r="368015">
      <c r="A368015" t="inlineStr">
        <is>
          <t>organic24.pl</t>
        </is>
      </c>
      <c r="B368015" t="n">
        <v>84</v>
      </c>
    </row>
    <row r="368016">
      <c r="A368016" t="inlineStr">
        <is>
          <t>santastee.s3.us-east-2.amazonaws.com</t>
        </is>
      </c>
      <c r="B368016" t="n">
        <v>84</v>
      </c>
    </row>
    <row r="368017">
      <c r="A368017" t="inlineStr">
        <is>
          <t>www.farnell.com</t>
        </is>
      </c>
      <c r="B368017" t="n">
        <v>84</v>
      </c>
    </row>
    <row r="368018">
      <c r="A368018" t="inlineStr">
        <is>
          <t>www.bookmycolleges.com</t>
        </is>
      </c>
      <c r="B368018" t="n">
        <v>84</v>
      </c>
    </row>
    <row r="368019">
      <c r="A368019" t="inlineStr">
        <is>
          <t>www.petromineral.ru</t>
        </is>
      </c>
      <c r="B368019" t="n">
        <v>84</v>
      </c>
    </row>
    <row r="368020">
      <c r="A368020" t="inlineStr">
        <is>
          <t>la-bs.com</t>
        </is>
      </c>
      <c r="B368020" t="n">
        <v>84</v>
      </c>
    </row>
    <row r="368021">
      <c r="A368021" t="inlineStr">
        <is>
          <t>www.iepearl.com</t>
        </is>
      </c>
      <c r="B368021" t="n">
        <v>84</v>
      </c>
    </row>
    <row r="368022">
      <c r="A368022" t="inlineStr">
        <is>
          <t>shuinanmachine.com</t>
        </is>
      </c>
      <c r="B368022" t="n">
        <v>84</v>
      </c>
    </row>
    <row r="368023">
      <c r="A368023" t="inlineStr">
        <is>
          <t>alliancemma.com.au</t>
        </is>
      </c>
      <c r="B368023" t="n">
        <v>84</v>
      </c>
    </row>
    <row r="368024">
      <c r="A368024" t="inlineStr">
        <is>
          <t>jennburton.com</t>
        </is>
      </c>
      <c r="B368024" t="n">
        <v>84</v>
      </c>
    </row>
    <row r="368025">
      <c r="A368025" t="inlineStr">
        <is>
          <t>www.stevengoss.com</t>
        </is>
      </c>
      <c r="B368025" t="n">
        <v>84</v>
      </c>
    </row>
    <row r="368026">
      <c r="A368026" t="inlineStr">
        <is>
          <t>www.astatix.com</t>
        </is>
      </c>
      <c r="B368026" t="n">
        <v>84</v>
      </c>
    </row>
    <row r="368027">
      <c r="A368027" t="inlineStr">
        <is>
          <t>www.handicappedproduct.com</t>
        </is>
      </c>
      <c r="B368027" t="n">
        <v>84</v>
      </c>
    </row>
    <row r="368028">
      <c r="A368028" t="inlineStr">
        <is>
          <t>wool-bulb.com</t>
        </is>
      </c>
      <c r="B368028" t="n">
        <v>84</v>
      </c>
    </row>
    <row r="368029">
      <c r="A368029" t="inlineStr">
        <is>
          <t>www.nexrc.com</t>
        </is>
      </c>
      <c r="B368029" t="n">
        <v>84</v>
      </c>
    </row>
    <row r="368030">
      <c r="A368030" t="inlineStr">
        <is>
          <t>www.summittrading.com</t>
        </is>
      </c>
      <c r="B368030" t="n">
        <v>84</v>
      </c>
    </row>
    <row r="368031">
      <c r="A368031" t="inlineStr">
        <is>
          <t>www.retrogame-shop.com</t>
        </is>
      </c>
      <c r="B368031" t="n">
        <v>84</v>
      </c>
    </row>
    <row r="368032">
      <c r="A368032" t="inlineStr">
        <is>
          <t>usbcbowlingawards.com</t>
        </is>
      </c>
      <c r="B368032" t="n">
        <v>84</v>
      </c>
    </row>
    <row r="368033">
      <c r="A368033" t="inlineStr">
        <is>
          <t>scg-rugby.com</t>
        </is>
      </c>
      <c r="B368033" t="n">
        <v>84</v>
      </c>
    </row>
    <row r="368034">
      <c r="A368034" t="inlineStr">
        <is>
          <t>www.georgiabackyardnature.com</t>
        </is>
      </c>
      <c r="B368034" t="n">
        <v>84</v>
      </c>
    </row>
    <row r="368035">
      <c r="A368035" t="inlineStr">
        <is>
          <t>anke.de</t>
        </is>
      </c>
      <c r="B368035" t="n">
        <v>84</v>
      </c>
    </row>
    <row r="368036">
      <c r="A368036" t="inlineStr">
        <is>
          <t>a3.images.vouchercloud.com</t>
        </is>
      </c>
      <c r="B368036" t="n">
        <v>84</v>
      </c>
    </row>
    <row r="368037">
      <c r="A368037" t="inlineStr">
        <is>
          <t>image.phingerin.com</t>
        </is>
      </c>
      <c r="B368037" t="n">
        <v>84</v>
      </c>
    </row>
    <row r="368038">
      <c r="A368038" t="inlineStr">
        <is>
          <t>biologisch24.com</t>
        </is>
      </c>
      <c r="B368038" t="n">
        <v>84</v>
      </c>
    </row>
    <row r="368039">
      <c r="A368039" t="inlineStr">
        <is>
          <t>www.casadellapennanapoli.com</t>
        </is>
      </c>
      <c r="B368039" t="n">
        <v>84</v>
      </c>
    </row>
    <row r="368040">
      <c r="A368040" t="inlineStr">
        <is>
          <t>www.abahna.co.uk</t>
        </is>
      </c>
      <c r="B368040" t="n">
        <v>84</v>
      </c>
    </row>
    <row r="368041">
      <c r="A368041" t="inlineStr">
        <is>
          <t>www.blowerwheel.com</t>
        </is>
      </c>
      <c r="B368041" t="n">
        <v>84</v>
      </c>
    </row>
    <row r="368042">
      <c r="A368042" t="inlineStr">
        <is>
          <t>wcup.eu</t>
        </is>
      </c>
      <c r="B368042" t="n">
        <v>84</v>
      </c>
    </row>
    <row r="368043">
      <c r="A368043" t="inlineStr">
        <is>
          <t>leadingedgeproducts.com</t>
        </is>
      </c>
      <c r="B368043" t="n">
        <v>84</v>
      </c>
    </row>
    <row r="368044">
      <c r="A368044" t="inlineStr">
        <is>
          <t>brochureholders.com</t>
        </is>
      </c>
      <c r="B368044" t="n">
        <v>84</v>
      </c>
    </row>
    <row r="368045">
      <c r="A368045" t="inlineStr">
        <is>
          <t>www.mafiatoys.com</t>
        </is>
      </c>
      <c r="B368045" t="n">
        <v>84</v>
      </c>
    </row>
    <row r="368046">
      <c r="A368046" t="inlineStr">
        <is>
          <t>www.cosmetology-license.com</t>
        </is>
      </c>
      <c r="B368046" t="n">
        <v>84</v>
      </c>
    </row>
    <row r="368047">
      <c r="A368047" t="inlineStr">
        <is>
          <t>oacp.org.uk</t>
        </is>
      </c>
      <c r="B368047" t="n">
        <v>84</v>
      </c>
    </row>
    <row r="368048">
      <c r="A368048" t="inlineStr">
        <is>
          <t>us.tattoosby.com</t>
        </is>
      </c>
      <c r="B368048" t="n">
        <v>84</v>
      </c>
    </row>
    <row r="368049">
      <c r="A368049" t="inlineStr">
        <is>
          <t>www.konig-bike.it</t>
        </is>
      </c>
      <c r="B368049" t="n">
        <v>84</v>
      </c>
    </row>
    <row r="368050">
      <c r="A368050" t="inlineStr">
        <is>
          <t>ctstunisie.com</t>
        </is>
      </c>
      <c r="B368050" t="n">
        <v>84</v>
      </c>
    </row>
    <row r="368051">
      <c r="A368051" t="inlineStr">
        <is>
          <t>margruss.incoll.org</t>
        </is>
      </c>
      <c r="B368051" t="n">
        <v>84</v>
      </c>
    </row>
    <row r="368052">
      <c r="A368052" t="inlineStr">
        <is>
          <t>857145.smushcdn.com</t>
        </is>
      </c>
      <c r="B368052" t="n">
        <v>84</v>
      </c>
    </row>
    <row r="368053">
      <c r="A368053" t="inlineStr">
        <is>
          <t>www.southcombe.com</t>
        </is>
      </c>
      <c r="B368053" t="n">
        <v>84</v>
      </c>
    </row>
    <row r="368054">
      <c r="A368054" t="inlineStr">
        <is>
          <t>www.dprtools.co.uk</t>
        </is>
      </c>
      <c r="B368054" t="n">
        <v>84</v>
      </c>
    </row>
    <row r="368055">
      <c r="A368055" t="inlineStr">
        <is>
          <t>www.fitquip.com.au</t>
        </is>
      </c>
      <c r="B368055" t="n">
        <v>84</v>
      </c>
    </row>
    <row r="368056">
      <c r="A368056" t="inlineStr">
        <is>
          <t>images.babyclothsi.com</t>
        </is>
      </c>
      <c r="B368056" t="n">
        <v>84</v>
      </c>
    </row>
    <row r="368057">
      <c r="A368057" t="inlineStr">
        <is>
          <t>d8wtay8lm19fy.cloudfront.net</t>
        </is>
      </c>
      <c r="B368057" t="n">
        <v>84</v>
      </c>
    </row>
    <row r="368058">
      <c r="A368058" t="inlineStr">
        <is>
          <t>remote4gates.com</t>
        </is>
      </c>
      <c r="B368058" t="n">
        <v>84</v>
      </c>
    </row>
    <row r="368059">
      <c r="A368059" t="inlineStr">
        <is>
          <t>415963.smushcdn.com</t>
        </is>
      </c>
      <c r="B368059" t="n">
        <v>84</v>
      </c>
    </row>
    <row r="368060">
      <c r="A368060" t="inlineStr">
        <is>
          <t>slotsboard.com</t>
        </is>
      </c>
      <c r="B368060" t="n">
        <v>84</v>
      </c>
    </row>
    <row r="368061">
      <c r="A368061" t="inlineStr">
        <is>
          <t>see-it-3d-webstore.co.uk</t>
        </is>
      </c>
      <c r="B368061" t="n">
        <v>84</v>
      </c>
    </row>
    <row r="368062">
      <c r="A368062" t="inlineStr">
        <is>
          <t>www.habitatfurniture.com.au</t>
        </is>
      </c>
      <c r="B368062" t="n">
        <v>84</v>
      </c>
    </row>
    <row r="368063">
      <c r="A368063" t="inlineStr">
        <is>
          <t>optlamps.ru</t>
        </is>
      </c>
      <c r="B368063" t="n">
        <v>84</v>
      </c>
    </row>
    <row r="368064">
      <c r="A368064" t="inlineStr">
        <is>
          <t>www.hancockandmonksmusic.co.uk</t>
        </is>
      </c>
      <c r="B368064" t="n">
        <v>84</v>
      </c>
    </row>
    <row r="368065">
      <c r="A368065" t="inlineStr">
        <is>
          <t>drilldrivertool.com</t>
        </is>
      </c>
      <c r="B368065" t="n">
        <v>84</v>
      </c>
    </row>
    <row r="368066">
      <c r="A368066" t="inlineStr">
        <is>
          <t>www.renjanaberkata.com</t>
        </is>
      </c>
      <c r="B368066" t="n">
        <v>84</v>
      </c>
    </row>
    <row r="368067">
      <c r="A368067" t="inlineStr">
        <is>
          <t>empireheaterparts.com</t>
        </is>
      </c>
      <c r="B368067" t="n">
        <v>84</v>
      </c>
    </row>
    <row r="368068">
      <c r="A368068" t="inlineStr">
        <is>
          <t>www.helpnet.ro</t>
        </is>
      </c>
      <c r="B368068" t="n">
        <v>84</v>
      </c>
    </row>
    <row r="368069">
      <c r="A368069" t="inlineStr">
        <is>
          <t>facestyle.fr</t>
        </is>
      </c>
      <c r="B368069" t="n">
        <v>84</v>
      </c>
    </row>
    <row r="368070">
      <c r="A368070" t="inlineStr">
        <is>
          <t>parfum4you.by</t>
        </is>
      </c>
      <c r="B368070" t="n">
        <v>84</v>
      </c>
    </row>
    <row r="368071">
      <c r="A368071" t="inlineStr">
        <is>
          <t>www.klubb.no</t>
        </is>
      </c>
      <c r="B368071" t="n">
        <v>84</v>
      </c>
    </row>
    <row r="368072">
      <c r="A368072" t="inlineStr">
        <is>
          <t>westchesterpowerwashing.com</t>
        </is>
      </c>
      <c r="B368072" t="n">
        <v>84</v>
      </c>
    </row>
    <row r="368073">
      <c r="A368073" t="inlineStr">
        <is>
          <t>www.recosport.hu</t>
        </is>
      </c>
      <c r="B368073" t="n">
        <v>84</v>
      </c>
    </row>
    <row r="368074">
      <c r="A368074" t="inlineStr">
        <is>
          <t>www.asianfoodnear.me</t>
        </is>
      </c>
      <c r="B368074" t="n">
        <v>84</v>
      </c>
    </row>
    <row r="368075">
      <c r="A368075" t="inlineStr">
        <is>
          <t>www.cincinnati-florists.com</t>
        </is>
      </c>
      <c r="B368075" t="n">
        <v>84</v>
      </c>
    </row>
    <row r="368076">
      <c r="A368076" t="inlineStr">
        <is>
          <t>www.militariatedesca.it</t>
        </is>
      </c>
      <c r="B368076" t="n">
        <v>84</v>
      </c>
    </row>
    <row r="368077">
      <c r="A368077" t="inlineStr">
        <is>
          <t>cfl.com.ua</t>
        </is>
      </c>
      <c r="B368077" t="n">
        <v>84</v>
      </c>
    </row>
    <row r="368078">
      <c r="A368078" t="inlineStr">
        <is>
          <t>cdn.skateatsea.uk</t>
        </is>
      </c>
      <c r="B368078" t="n">
        <v>84</v>
      </c>
    </row>
    <row r="368079">
      <c r="A368079" t="inlineStr">
        <is>
          <t>www.cumshotpornvideos.com</t>
        </is>
      </c>
      <c r="B368079" t="n">
        <v>84</v>
      </c>
    </row>
    <row r="368080">
      <c r="A368080" t="inlineStr">
        <is>
          <t>image.kebuysell.com</t>
        </is>
      </c>
      <c r="B368080" t="n">
        <v>84</v>
      </c>
    </row>
    <row r="368081">
      <c r="A368081" t="inlineStr">
        <is>
          <t>www.wonschstaer.lu</t>
        </is>
      </c>
      <c r="B368081" t="n">
        <v>84</v>
      </c>
    </row>
    <row r="368082">
      <c r="A368082" t="inlineStr">
        <is>
          <t>www.vap-extrem.com</t>
        </is>
      </c>
      <c r="B368082" t="n">
        <v>84</v>
      </c>
    </row>
    <row r="368083">
      <c r="A368083" t="inlineStr">
        <is>
          <t>rolls.westkingdom.org</t>
        </is>
      </c>
      <c r="B368083" t="n">
        <v>84</v>
      </c>
    </row>
    <row r="368084">
      <c r="A368084" t="inlineStr">
        <is>
          <t>vintagetoygun.biz</t>
        </is>
      </c>
      <c r="B368084" t="n">
        <v>84</v>
      </c>
    </row>
    <row r="368085">
      <c r="A368085" t="inlineStr">
        <is>
          <t>hrs3.imgix.net</t>
        </is>
      </c>
      <c r="B368085" t="n">
        <v>84</v>
      </c>
    </row>
    <row r="368086">
      <c r="A368086" t="inlineStr">
        <is>
          <t>germancovers.top</t>
        </is>
      </c>
      <c r="B368086" t="n">
        <v>84</v>
      </c>
    </row>
    <row r="368087">
      <c r="A368087" t="inlineStr">
        <is>
          <t>www.npeinc.com</t>
        </is>
      </c>
      <c r="B368087" t="n">
        <v>84</v>
      </c>
    </row>
    <row r="368088">
      <c r="A368088" t="inlineStr">
        <is>
          <t>www.anikashop.com.ar</t>
        </is>
      </c>
      <c r="B368088" t="n">
        <v>84</v>
      </c>
    </row>
    <row r="368089">
      <c r="A368089" t="inlineStr">
        <is>
          <t>www.pubedco.com</t>
        </is>
      </c>
      <c r="B368089" t="n">
        <v>84</v>
      </c>
    </row>
    <row r="368090">
      <c r="A368090" t="inlineStr">
        <is>
          <t>foxmusicfactory.com</t>
        </is>
      </c>
      <c r="B368090" t="n">
        <v>84</v>
      </c>
    </row>
    <row r="368091">
      <c r="A368091" t="inlineStr">
        <is>
          <t>musicbluray.com</t>
        </is>
      </c>
      <c r="B368091" t="n">
        <v>84</v>
      </c>
    </row>
    <row r="368092">
      <c r="A368092" t="inlineStr">
        <is>
          <t>jornik.brandeditems.com</t>
        </is>
      </c>
      <c r="B368092" t="n">
        <v>84</v>
      </c>
    </row>
    <row r="368093">
      <c r="A368093" t="inlineStr">
        <is>
          <t>www.equine-careers.co.uk</t>
        </is>
      </c>
      <c r="B368093" t="n">
        <v>84</v>
      </c>
    </row>
    <row r="368094">
      <c r="A368094" t="inlineStr">
        <is>
          <t>www.nypetals.com</t>
        </is>
      </c>
      <c r="B368094" t="n">
        <v>84</v>
      </c>
    </row>
    <row r="368095">
      <c r="A368095" t="inlineStr">
        <is>
          <t>cdn3-img.boysfood.com</t>
        </is>
      </c>
      <c r="B368095" t="n">
        <v>84</v>
      </c>
    </row>
    <row r="368096">
      <c r="A368096" t="inlineStr">
        <is>
          <t>sunkenbranch.zenfolio.com</t>
        </is>
      </c>
      <c r="B368096" t="n">
        <v>84</v>
      </c>
    </row>
    <row r="368097">
      <c r="A368097" t="inlineStr">
        <is>
          <t>www.surfshop-laupheim.de</t>
        </is>
      </c>
      <c r="B368097" t="n">
        <v>84</v>
      </c>
    </row>
    <row r="368098">
      <c r="A368098" t="inlineStr">
        <is>
          <t>www.dstexports.com</t>
        </is>
      </c>
      <c r="B368098" t="n">
        <v>84</v>
      </c>
    </row>
    <row r="368099">
      <c r="A368099" t="inlineStr">
        <is>
          <t>free3.cougarpornhq.com</t>
        </is>
      </c>
      <c r="B368099" t="n">
        <v>84</v>
      </c>
    </row>
    <row r="368100">
      <c r="A368100" t="inlineStr">
        <is>
          <t>trainings.jhalak.com</t>
        </is>
      </c>
      <c r="B368100" t="n">
        <v>84</v>
      </c>
    </row>
    <row r="368101">
      <c r="A368101" t="inlineStr">
        <is>
          <t>birminghamprosports.com</t>
        </is>
      </c>
      <c r="B368101" t="n">
        <v>84</v>
      </c>
    </row>
    <row r="368102">
      <c r="A368102" t="inlineStr">
        <is>
          <t>shop.salfordcityfc.co.uk</t>
        </is>
      </c>
      <c r="B368102" t="n">
        <v>84</v>
      </c>
    </row>
    <row r="368103">
      <c r="A368103" t="inlineStr">
        <is>
          <t>www.saitenland.de</t>
        </is>
      </c>
      <c r="B368103" t="n">
        <v>84</v>
      </c>
    </row>
    <row r="368104">
      <c r="A368104" t="inlineStr">
        <is>
          <t>www.cartridge-toner.cz</t>
        </is>
      </c>
      <c r="B368104" t="n">
        <v>84</v>
      </c>
    </row>
    <row r="368105">
      <c r="A368105" t="inlineStr">
        <is>
          <t>www.scottishchurches.org.uk</t>
        </is>
      </c>
      <c r="B368105" t="n">
        <v>84</v>
      </c>
    </row>
    <row r="368106">
      <c r="A368106" t="inlineStr">
        <is>
          <t>jerseyalphago.com</t>
        </is>
      </c>
      <c r="B368106" t="n">
        <v>84</v>
      </c>
    </row>
    <row r="368107">
      <c r="A368107" t="inlineStr">
        <is>
          <t>topbodykit.co.uk</t>
        </is>
      </c>
      <c r="B368107" t="n">
        <v>84</v>
      </c>
    </row>
    <row r="368108">
      <c r="A368108" t="inlineStr">
        <is>
          <t>kinkong.cc</t>
        </is>
      </c>
      <c r="B368108" t="n">
        <v>84</v>
      </c>
    </row>
    <row r="368109">
      <c r="A368109" t="inlineStr">
        <is>
          <t>www.univisionkansascity.com</t>
        </is>
      </c>
      <c r="B368109" t="n">
        <v>84</v>
      </c>
    </row>
    <row r="368110">
      <c r="A368110" t="inlineStr">
        <is>
          <t>runs4wine.files.wordpress.com</t>
        </is>
      </c>
      <c r="B368110" t="n">
        <v>84</v>
      </c>
    </row>
    <row r="368111">
      <c r="A368111" t="inlineStr">
        <is>
          <t>media.fuckxtube.com</t>
        </is>
      </c>
      <c r="B368111" t="n">
        <v>84</v>
      </c>
    </row>
    <row r="368112">
      <c r="A368112" t="inlineStr">
        <is>
          <t>www.schnellautosports.com</t>
        </is>
      </c>
      <c r="B368112" t="n">
        <v>84</v>
      </c>
    </row>
    <row r="368113">
      <c r="A368113" t="inlineStr">
        <is>
          <t>nurhitoolkit.org</t>
        </is>
      </c>
      <c r="B368113" t="n">
        <v>84</v>
      </c>
    </row>
    <row r="368114">
      <c r="A368114" t="inlineStr">
        <is>
          <t>www.radio.pl</t>
        </is>
      </c>
      <c r="B368114" t="n">
        <v>84</v>
      </c>
    </row>
    <row r="368115">
      <c r="A368115" t="inlineStr">
        <is>
          <t>www.rewindingmachinery.com</t>
        </is>
      </c>
      <c r="B368115" t="n">
        <v>84</v>
      </c>
    </row>
    <row r="368116">
      <c r="A368116" t="inlineStr">
        <is>
          <t>11.by</t>
        </is>
      </c>
      <c r="B368116" t="n">
        <v>84</v>
      </c>
    </row>
    <row r="368117">
      <c r="A368117" t="inlineStr">
        <is>
          <t>yesway.com</t>
        </is>
      </c>
      <c r="B368117" t="n">
        <v>84</v>
      </c>
    </row>
    <row r="368118">
      <c r="A368118" t="inlineStr">
        <is>
          <t>www.hitechcontrols.com</t>
        </is>
      </c>
      <c r="B368118" t="n">
        <v>84</v>
      </c>
    </row>
    <row r="368119">
      <c r="A368119" t="inlineStr">
        <is>
          <t>vi.doublefish.com</t>
        </is>
      </c>
      <c r="B368119" t="n">
        <v>84</v>
      </c>
    </row>
    <row r="368120">
      <c r="A368120" t="inlineStr">
        <is>
          <t>www.breakpoint.it</t>
        </is>
      </c>
      <c r="B368120" t="n">
        <v>84</v>
      </c>
    </row>
    <row r="368121">
      <c r="A368121" t="inlineStr">
        <is>
          <t>prommar.gr</t>
        </is>
      </c>
      <c r="B368121" t="n">
        <v>84</v>
      </c>
    </row>
    <row r="368122">
      <c r="A368122" t="inlineStr">
        <is>
          <t>www.batterynow.com.au</t>
        </is>
      </c>
      <c r="B368122" t="n">
        <v>84</v>
      </c>
    </row>
    <row r="368123">
      <c r="A368123" t="inlineStr">
        <is>
          <t>www.overtimephotobooth.com</t>
        </is>
      </c>
      <c r="B368123" t="n">
        <v>84</v>
      </c>
    </row>
    <row r="368124">
      <c r="A368124" t="inlineStr">
        <is>
          <t>www.thewhiskycask.de</t>
        </is>
      </c>
      <c r="B368124" t="n">
        <v>84</v>
      </c>
    </row>
    <row r="368125">
      <c r="A368125" t="inlineStr">
        <is>
          <t>images.rajcigariet.sk</t>
        </is>
      </c>
      <c r="B368125" t="n">
        <v>84</v>
      </c>
    </row>
    <row r="368126">
      <c r="A368126" t="inlineStr">
        <is>
          <t>www.lawnmowersshop.co.uk</t>
        </is>
      </c>
      <c r="B368126" t="n">
        <v>84</v>
      </c>
    </row>
    <row r="368127">
      <c r="A368127" t="inlineStr">
        <is>
          <t>pearson.es</t>
        </is>
      </c>
      <c r="B368127" t="n">
        <v>84</v>
      </c>
    </row>
    <row r="368128">
      <c r="A368128" t="inlineStr">
        <is>
          <t>s3.voborote.com.ua</t>
        </is>
      </c>
      <c r="B368128" t="n">
        <v>84</v>
      </c>
    </row>
    <row r="368129">
      <c r="A368129" t="inlineStr">
        <is>
          <t>ades.ch</t>
        </is>
      </c>
      <c r="B368129" t="n">
        <v>84</v>
      </c>
    </row>
    <row r="368130">
      <c r="A368130" t="inlineStr">
        <is>
          <t>abort73.com</t>
        </is>
      </c>
      <c r="B368130" t="n">
        <v>84</v>
      </c>
    </row>
    <row r="368131">
      <c r="A368131" t="inlineStr">
        <is>
          <t>images.hydrospares.co.uk</t>
        </is>
      </c>
      <c r="B368131" t="n">
        <v>84</v>
      </c>
    </row>
    <row r="368132">
      <c r="A368132" t="inlineStr">
        <is>
          <t>www.cheapercartridge.co.uk</t>
        </is>
      </c>
      <c r="B368132" t="n">
        <v>84</v>
      </c>
    </row>
    <row r="368133">
      <c r="A368133" t="inlineStr">
        <is>
          <t>kenmark.com</t>
        </is>
      </c>
      <c r="B368133" t="n">
        <v>84</v>
      </c>
    </row>
    <row r="368134">
      <c r="A368134" t="inlineStr">
        <is>
          <t>ultimatedrumming.com</t>
        </is>
      </c>
      <c r="B368134" t="n">
        <v>84</v>
      </c>
    </row>
    <row r="368135">
      <c r="A368135" t="inlineStr">
        <is>
          <t>protein-max.com.ua</t>
        </is>
      </c>
      <c r="B368135" t="n">
        <v>84</v>
      </c>
    </row>
    <row r="368136">
      <c r="A368136" t="inlineStr">
        <is>
          <t>www.cheaperlocksmith.co.uk</t>
        </is>
      </c>
      <c r="B368136" t="n">
        <v>84</v>
      </c>
    </row>
    <row r="368137">
      <c r="A368137" t="inlineStr">
        <is>
          <t>siamwinery.com</t>
        </is>
      </c>
      <c r="B368137" t="n">
        <v>84</v>
      </c>
    </row>
    <row r="368138">
      <c r="A368138" t="inlineStr">
        <is>
          <t>rusaoc.ru</t>
        </is>
      </c>
      <c r="B368138" t="n">
        <v>84</v>
      </c>
    </row>
    <row r="368139">
      <c r="A368139" t="inlineStr">
        <is>
          <t>www.msawards.com</t>
        </is>
      </c>
      <c r="B368139" t="n">
        <v>84</v>
      </c>
    </row>
    <row r="368140">
      <c r="A368140" t="inlineStr">
        <is>
          <t>forum.fxopen.ru.com</t>
        </is>
      </c>
      <c r="B368140" t="n">
        <v>84</v>
      </c>
    </row>
    <row r="368141">
      <c r="A368141" t="inlineStr">
        <is>
          <t>www.gamelle.org</t>
        </is>
      </c>
      <c r="B368141" t="n">
        <v>84</v>
      </c>
    </row>
    <row r="368142">
      <c r="A368142" t="inlineStr">
        <is>
          <t>imcdn.xxxshemaleporn.com</t>
        </is>
      </c>
      <c r="B368142" t="n">
        <v>84</v>
      </c>
    </row>
    <row r="368143">
      <c r="A368143" t="inlineStr">
        <is>
          <t>www.sitomoto.it</t>
        </is>
      </c>
      <c r="B368143" t="n">
        <v>84</v>
      </c>
    </row>
    <row r="368144">
      <c r="A368144" t="inlineStr">
        <is>
          <t>clashattacks.blob.core.windows.net</t>
        </is>
      </c>
      <c r="B368144" t="n">
        <v>84</v>
      </c>
    </row>
    <row r="368145">
      <c r="A368145" t="inlineStr">
        <is>
          <t>www.t-mode.sk</t>
        </is>
      </c>
      <c r="B368145" t="n">
        <v>84</v>
      </c>
    </row>
    <row r="368146">
      <c r="A368146" t="inlineStr">
        <is>
          <t>www.myeyevision.com</t>
        </is>
      </c>
      <c r="B368146" t="n">
        <v>84</v>
      </c>
    </row>
    <row r="368147">
      <c r="A368147" t="inlineStr">
        <is>
          <t>www.antique-swords.com</t>
        </is>
      </c>
      <c r="B368147" t="n">
        <v>84</v>
      </c>
    </row>
    <row r="368148">
      <c r="A368148" t="inlineStr">
        <is>
          <t>chainharrows.uk.com</t>
        </is>
      </c>
      <c r="B368148" t="n">
        <v>84</v>
      </c>
    </row>
    <row r="368149">
      <c r="A368149" t="inlineStr">
        <is>
          <t>bookstore.upperroom.org</t>
        </is>
      </c>
      <c r="B368149" t="n">
        <v>84</v>
      </c>
    </row>
    <row r="368150">
      <c r="A368150" t="inlineStr">
        <is>
          <t>theplantlist.org</t>
        </is>
      </c>
      <c r="B368150" t="n">
        <v>84</v>
      </c>
    </row>
    <row r="368151">
      <c r="A368151" t="inlineStr">
        <is>
          <t>www.a1maytag.com</t>
        </is>
      </c>
      <c r="B368151" t="n">
        <v>84</v>
      </c>
    </row>
    <row r="368152">
      <c r="A368152" t="inlineStr">
        <is>
          <t>signsusava.com</t>
        </is>
      </c>
      <c r="B368152" t="n">
        <v>84</v>
      </c>
    </row>
    <row r="368153">
      <c r="A368153" t="inlineStr">
        <is>
          <t>amazeauto.com.my</t>
        </is>
      </c>
      <c r="B368153" t="n">
        <v>84</v>
      </c>
    </row>
    <row r="368154">
      <c r="A368154" t="inlineStr">
        <is>
          <t>ecreb.ro</t>
        </is>
      </c>
      <c r="B368154" t="n">
        <v>84</v>
      </c>
    </row>
    <row r="368155">
      <c r="A368155" t="inlineStr">
        <is>
          <t>www.technologicalarts.ca</t>
        </is>
      </c>
      <c r="B368155" t="n">
        <v>84</v>
      </c>
    </row>
    <row r="368156">
      <c r="A368156" t="inlineStr">
        <is>
          <t>cdn.treadhunter.com</t>
        </is>
      </c>
      <c r="B368156" t="n">
        <v>84</v>
      </c>
    </row>
    <row r="368157">
      <c r="A368157" t="inlineStr">
        <is>
          <t>www.ecolofrance.com</t>
        </is>
      </c>
      <c r="B368157" t="n">
        <v>84</v>
      </c>
    </row>
    <row r="368158">
      <c r="A368158" t="inlineStr">
        <is>
          <t>bookz.ru</t>
        </is>
      </c>
      <c r="B368158" t="n">
        <v>84</v>
      </c>
    </row>
    <row r="368159">
      <c r="A368159" t="inlineStr">
        <is>
          <t>cdn.lookastic.ru</t>
        </is>
      </c>
      <c r="B368159" t="n">
        <v>84</v>
      </c>
    </row>
    <row r="368160">
      <c r="A368160" t="inlineStr">
        <is>
          <t>inrorwxhiirili5o.ldycdn.com</t>
        </is>
      </c>
      <c r="B368160" t="n">
        <v>84</v>
      </c>
    </row>
    <row r="368161">
      <c r="A368161" t="inlineStr">
        <is>
          <t>sweetlandshop.com</t>
        </is>
      </c>
      <c r="B368161" t="n">
        <v>84</v>
      </c>
    </row>
    <row r="368162">
      <c r="A368162" t="inlineStr">
        <is>
          <t>parfum.kh.ua</t>
        </is>
      </c>
      <c r="B368162" t="n">
        <v>84</v>
      </c>
    </row>
    <row r="368163">
      <c r="A368163" t="inlineStr">
        <is>
          <t>www.motosikletsitesi.com</t>
        </is>
      </c>
      <c r="B368163" t="n">
        <v>84</v>
      </c>
    </row>
    <row r="368164">
      <c r="A368164" t="inlineStr">
        <is>
          <t>cdn.little-cecile.com</t>
        </is>
      </c>
      <c r="B368164" t="n">
        <v>84</v>
      </c>
    </row>
    <row r="368165">
      <c r="A368165" t="inlineStr">
        <is>
          <t>www.zyzy.ch</t>
        </is>
      </c>
      <c r="B368165" t="n">
        <v>84</v>
      </c>
    </row>
    <row r="368166">
      <c r="A368166" t="inlineStr">
        <is>
          <t>www.mercipourlechocolat.fr</t>
        </is>
      </c>
      <c r="B368166" t="n">
        <v>84</v>
      </c>
    </row>
    <row r="368167">
      <c r="A368167" t="inlineStr">
        <is>
          <t>salon-torsedor.ru</t>
        </is>
      </c>
      <c r="B368167" t="n">
        <v>84</v>
      </c>
    </row>
    <row r="368168">
      <c r="A368168" t="inlineStr">
        <is>
          <t>www.cristinasiopa.pt</t>
        </is>
      </c>
      <c r="B368168" t="n">
        <v>84</v>
      </c>
    </row>
    <row r="368169">
      <c r="A368169" t="inlineStr">
        <is>
          <t>vinylbox.ru</t>
        </is>
      </c>
      <c r="B368169" t="n">
        <v>84</v>
      </c>
    </row>
    <row r="368170">
      <c r="A368170" t="inlineStr">
        <is>
          <t>www.easyxl-bilder.de</t>
        </is>
      </c>
      <c r="B368170" t="n">
        <v>84</v>
      </c>
    </row>
    <row r="368171">
      <c r="A368171" t="inlineStr">
        <is>
          <t>lidinco.com</t>
        </is>
      </c>
      <c r="B368171" t="n">
        <v>84</v>
      </c>
    </row>
    <row r="368172">
      <c r="A368172" t="inlineStr">
        <is>
          <t>rarenewboxed.com</t>
        </is>
      </c>
      <c r="B368172" t="n">
        <v>84</v>
      </c>
    </row>
    <row r="368173">
      <c r="A368173" t="inlineStr">
        <is>
          <t>www.geld-online-blog.de</t>
        </is>
      </c>
      <c r="B368173" t="n">
        <v>84</v>
      </c>
    </row>
    <row r="368174">
      <c r="A368174" t="inlineStr">
        <is>
          <t>cdn2.humano.com</t>
        </is>
      </c>
      <c r="B368174" t="n">
        <v>84</v>
      </c>
    </row>
    <row r="368175">
      <c r="A368175" t="inlineStr">
        <is>
          <t>www.marlieenfelice.nl</t>
        </is>
      </c>
      <c r="B368175" t="n">
        <v>84</v>
      </c>
    </row>
    <row r="368176">
      <c r="A368176" t="inlineStr">
        <is>
          <t>traget.ro</t>
        </is>
      </c>
      <c r="B368176" t="n">
        <v>84</v>
      </c>
    </row>
    <row r="368177">
      <c r="A368177" t="inlineStr">
        <is>
          <t>courses.monoprix.fr</t>
        </is>
      </c>
      <c r="B368177" t="n">
        <v>84</v>
      </c>
    </row>
    <row r="368178">
      <c r="A368178" t="inlineStr">
        <is>
          <t>vivendodebrigadeiro.com.br</t>
        </is>
      </c>
      <c r="B368178" t="n">
        <v>84</v>
      </c>
    </row>
    <row r="368179">
      <c r="A368179" t="inlineStr">
        <is>
          <t>img.jobs.ch</t>
        </is>
      </c>
      <c r="B368179" t="n">
        <v>84</v>
      </c>
    </row>
    <row r="368180">
      <c r="A368180" t="inlineStr">
        <is>
          <t>www.hut-kaufen.de</t>
        </is>
      </c>
      <c r="B368180" t="n">
        <v>84</v>
      </c>
    </row>
    <row r="368181">
      <c r="A368181" t="inlineStr">
        <is>
          <t>hjkarpet.com</t>
        </is>
      </c>
      <c r="B368181" t="n">
        <v>84</v>
      </c>
    </row>
    <row r="368182">
      <c r="A368182" t="inlineStr">
        <is>
          <t>storeino.b-cdn.net</t>
        </is>
      </c>
      <c r="B368182" t="n">
        <v>84</v>
      </c>
    </row>
    <row r="368183">
      <c r="A368183" t="inlineStr">
        <is>
          <t>wap.vgamuseum.info</t>
        </is>
      </c>
      <c r="B368183" t="n">
        <v>84</v>
      </c>
    </row>
    <row r="368184">
      <c r="A368184" t="inlineStr">
        <is>
          <t>nextauto.com.ua</t>
        </is>
      </c>
      <c r="B368184" t="n">
        <v>84</v>
      </c>
    </row>
    <row r="368185">
      <c r="A368185" t="inlineStr">
        <is>
          <t>grupocomercialdemexico.com.mx</t>
        </is>
      </c>
      <c r="B368185" t="n">
        <v>84</v>
      </c>
    </row>
    <row r="368186">
      <c r="A368186" t="inlineStr">
        <is>
          <t>leblogdelavieenrouge.files.wordpress.com</t>
        </is>
      </c>
      <c r="B368186" t="n">
        <v>84</v>
      </c>
    </row>
    <row r="368187">
      <c r="A368187" t="inlineStr">
        <is>
          <t>www.tclf.org</t>
        </is>
      </c>
      <c r="B368187" t="n">
        <v>84</v>
      </c>
    </row>
    <row r="368188">
      <c r="A368188" t="inlineStr">
        <is>
          <t>hour-hand.com</t>
        </is>
      </c>
      <c r="B368188" t="n">
        <v>84</v>
      </c>
    </row>
    <row r="368189">
      <c r="A368189" t="inlineStr">
        <is>
          <t>my-pet.cz</t>
        </is>
      </c>
      <c r="B368189" t="n">
        <v>84</v>
      </c>
    </row>
    <row r="368190">
      <c r="A368190" t="inlineStr">
        <is>
          <t>www.informasi-pelatihan.com</t>
        </is>
      </c>
      <c r="B368190" t="n">
        <v>84</v>
      </c>
    </row>
    <row r="368191">
      <c r="A368191" t="inlineStr">
        <is>
          <t>santacruzlongboardskateboard.com</t>
        </is>
      </c>
      <c r="B368191" t="n">
        <v>84</v>
      </c>
    </row>
    <row r="368192">
      <c r="A368192" t="inlineStr">
        <is>
          <t>saperlipopette.marine-landre.fr</t>
        </is>
      </c>
      <c r="B368192" t="n">
        <v>84</v>
      </c>
    </row>
    <row r="368193">
      <c r="A368193" t="inlineStr">
        <is>
          <t>www.lataniere.fr</t>
        </is>
      </c>
      <c r="B368193" t="n">
        <v>84</v>
      </c>
    </row>
    <row r="368194">
      <c r="A368194" t="inlineStr">
        <is>
          <t>www.totemfit.es</t>
        </is>
      </c>
      <c r="B368194" t="n">
        <v>84</v>
      </c>
    </row>
    <row r="368195">
      <c r="A368195" t="inlineStr">
        <is>
          <t>apteka.superpharm.pl</t>
        </is>
      </c>
      <c r="B368195" t="n">
        <v>84</v>
      </c>
    </row>
    <row r="368196">
      <c r="A368196" t="inlineStr">
        <is>
          <t>scandalpost.com</t>
        </is>
      </c>
      <c r="B368196" t="n">
        <v>84</v>
      </c>
    </row>
    <row r="368197">
      <c r="A368197" t="inlineStr">
        <is>
          <t>www.lajantemasculine.com</t>
        </is>
      </c>
      <c r="B368197" t="n">
        <v>84</v>
      </c>
    </row>
    <row r="368198">
      <c r="A368198" t="inlineStr">
        <is>
          <t>unogaming.asia</t>
        </is>
      </c>
      <c r="B368198" t="n">
        <v>84</v>
      </c>
    </row>
    <row r="368199">
      <c r="A368199" t="inlineStr">
        <is>
          <t>www.superjagd.com</t>
        </is>
      </c>
      <c r="B368199" t="n">
        <v>84</v>
      </c>
    </row>
    <row r="368200">
      <c r="A368200" t="inlineStr">
        <is>
          <t>www.autos-dominguez.com</t>
        </is>
      </c>
      <c r="B368200" t="n">
        <v>84</v>
      </c>
    </row>
    <row r="368201">
      <c r="A368201" t="inlineStr">
        <is>
          <t>agence-wato.com</t>
        </is>
      </c>
      <c r="B368201" t="n">
        <v>84</v>
      </c>
    </row>
    <row r="368202">
      <c r="A368202" t="inlineStr">
        <is>
          <t>phukienpc.vn</t>
        </is>
      </c>
      <c r="B368202" t="n">
        <v>84</v>
      </c>
    </row>
    <row r="368203">
      <c r="A368203" t="inlineStr">
        <is>
          <t>www.pcm.eu</t>
        </is>
      </c>
      <c r="B368203" t="n">
        <v>84</v>
      </c>
    </row>
    <row r="368204">
      <c r="A368204" t="inlineStr">
        <is>
          <t>www.douche-concurrent.be</t>
        </is>
      </c>
      <c r="B368204" t="n">
        <v>84</v>
      </c>
    </row>
    <row r="368205">
      <c r="A368205" t="inlineStr">
        <is>
          <t>dcjszkq8bvuml.cloudfront.net</t>
        </is>
      </c>
      <c r="B368205" t="n">
        <v>84</v>
      </c>
    </row>
    <row r="368206">
      <c r="A368206" t="inlineStr">
        <is>
          <t>trekmondo.pl</t>
        </is>
      </c>
      <c r="B368206" t="n">
        <v>84</v>
      </c>
    </row>
    <row r="368207">
      <c r="A368207" t="inlineStr">
        <is>
          <t>sportreport.biz</t>
        </is>
      </c>
      <c r="B368207" t="n">
        <v>84</v>
      </c>
    </row>
    <row r="368208">
      <c r="A368208" t="inlineStr">
        <is>
          <t>www.julijasshop.be</t>
        </is>
      </c>
      <c r="B368208" t="n">
        <v>84</v>
      </c>
    </row>
    <row r="368209">
      <c r="A368209" t="inlineStr">
        <is>
          <t>www.avtobusi.com</t>
        </is>
      </c>
      <c r="B368209" t="n">
        <v>84</v>
      </c>
    </row>
    <row r="368210">
      <c r="A368210" t="inlineStr">
        <is>
          <t>jamesforklara.com</t>
        </is>
      </c>
      <c r="B368210" t="n">
        <v>84</v>
      </c>
    </row>
    <row r="368211">
      <c r="A368211" t="inlineStr">
        <is>
          <t>billigaskal.se</t>
        </is>
      </c>
      <c r="B368211" t="n">
        <v>84</v>
      </c>
    </row>
    <row r="368212">
      <c r="A368212" t="inlineStr">
        <is>
          <t>movie2hd.net</t>
        </is>
      </c>
      <c r="B368212" t="n">
        <v>84</v>
      </c>
    </row>
    <row r="368213">
      <c r="A368213" t="inlineStr">
        <is>
          <t>www.positivos.com</t>
        </is>
      </c>
      <c r="B368213" t="n">
        <v>84</v>
      </c>
    </row>
    <row r="368214">
      <c r="A368214" t="inlineStr">
        <is>
          <t>trailer34.com</t>
        </is>
      </c>
      <c r="B368214" t="n">
        <v>84</v>
      </c>
    </row>
    <row r="368215">
      <c r="A368215" t="inlineStr">
        <is>
          <t>www.cosmetichca.ru</t>
        </is>
      </c>
      <c r="B368215" t="n">
        <v>84</v>
      </c>
    </row>
    <row r="368216">
      <c r="A368216" t="inlineStr">
        <is>
          <t>www.army-discount.com</t>
        </is>
      </c>
      <c r="B368216" t="n">
        <v>84</v>
      </c>
    </row>
    <row r="368217">
      <c r="A368217" t="inlineStr">
        <is>
          <t>static.quimbys.com</t>
        </is>
      </c>
      <c r="B368217" t="n">
        <v>84</v>
      </c>
    </row>
    <row r="368218">
      <c r="A368218" t="inlineStr">
        <is>
          <t>www.solelution.co.uk</t>
        </is>
      </c>
      <c r="B368218" t="n">
        <v>84</v>
      </c>
    </row>
    <row r="368219">
      <c r="A368219" t="inlineStr">
        <is>
          <t>static1.smartcase.pl</t>
        </is>
      </c>
      <c r="B368219" t="n">
        <v>84</v>
      </c>
    </row>
    <row r="368220">
      <c r="A368220" t="inlineStr">
        <is>
          <t>d1dmfej9n5lgmh.cloudfront.net</t>
        </is>
      </c>
      <c r="B368220" t="n">
        <v>84</v>
      </c>
    </row>
    <row r="368221">
      <c r="A368221" t="inlineStr">
        <is>
          <t>westcordhotels.nl</t>
        </is>
      </c>
      <c r="B368221" t="n">
        <v>84</v>
      </c>
    </row>
    <row r="368222">
      <c r="A368222" t="inlineStr">
        <is>
          <t>www.publicine.net</t>
        </is>
      </c>
      <c r="B368222" t="n">
        <v>84</v>
      </c>
    </row>
    <row r="368223">
      <c r="A368223" t="inlineStr">
        <is>
          <t>radioreceivertransmitter.com</t>
        </is>
      </c>
      <c r="B368223" t="n">
        <v>84</v>
      </c>
    </row>
    <row r="368224">
      <c r="A368224" t="inlineStr">
        <is>
          <t>www.viivaa.dk</t>
        </is>
      </c>
      <c r="B368224" t="n">
        <v>84</v>
      </c>
    </row>
    <row r="368225">
      <c r="A368225" t="inlineStr">
        <is>
          <t>enforcer.de</t>
        </is>
      </c>
      <c r="B368225" t="n">
        <v>84</v>
      </c>
    </row>
    <row r="368226">
      <c r="A368226" t="inlineStr">
        <is>
          <t>www.lhotellerie-restauration.fr</t>
        </is>
      </c>
      <c r="B368226" t="n">
        <v>84</v>
      </c>
    </row>
    <row r="368227">
      <c r="A368227" t="inlineStr">
        <is>
          <t>www.medinova.gr</t>
        </is>
      </c>
      <c r="B368227" t="n">
        <v>84</v>
      </c>
    </row>
    <row r="368228">
      <c r="A368228" t="inlineStr">
        <is>
          <t>www.recifathome.com</t>
        </is>
      </c>
      <c r="B368228" t="n">
        <v>84</v>
      </c>
    </row>
    <row r="368229">
      <c r="A368229" t="inlineStr">
        <is>
          <t>www.ude-leg.dk</t>
        </is>
      </c>
      <c r="B368229" t="n">
        <v>84</v>
      </c>
    </row>
    <row r="368230">
      <c r="A368230" t="inlineStr">
        <is>
          <t>www.99traveltips.com</t>
        </is>
      </c>
      <c r="B368230" t="n">
        <v>84</v>
      </c>
    </row>
    <row r="368231">
      <c r="A368231" t="inlineStr">
        <is>
          <t>ntools.com.ua</t>
        </is>
      </c>
      <c r="B368231" t="n">
        <v>84</v>
      </c>
    </row>
    <row r="368232">
      <c r="A368232" t="inlineStr">
        <is>
          <t>www.vert-tiges.com</t>
        </is>
      </c>
      <c r="B368232" t="n">
        <v>84</v>
      </c>
    </row>
    <row r="368233">
      <c r="A368233" t="inlineStr">
        <is>
          <t>baterijoskompiuteriams.com</t>
        </is>
      </c>
      <c r="B368233" t="n">
        <v>84</v>
      </c>
    </row>
    <row r="368234">
      <c r="A368234" t="inlineStr">
        <is>
          <t>www.datamediahub.it</t>
        </is>
      </c>
      <c r="B368234" t="n">
        <v>84</v>
      </c>
    </row>
    <row r="368235">
      <c r="A368235" t="inlineStr">
        <is>
          <t>www.clearholidays.com</t>
        </is>
      </c>
      <c r="B368235" t="n">
        <v>84</v>
      </c>
    </row>
    <row r="368236">
      <c r="A368236" t="inlineStr">
        <is>
          <t>www.engrainetoi.com</t>
        </is>
      </c>
      <c r="B368236" t="n">
        <v>84</v>
      </c>
    </row>
    <row r="368237">
      <c r="A368237" t="inlineStr">
        <is>
          <t>www.sovereigninteriors.com.au</t>
        </is>
      </c>
      <c r="B368237" t="n">
        <v>84</v>
      </c>
    </row>
    <row r="368238">
      <c r="A368238" t="inlineStr">
        <is>
          <t>www.atlantic-bain-morisseau.com</t>
        </is>
      </c>
      <c r="B368238" t="n">
        <v>84</v>
      </c>
    </row>
    <row r="368239">
      <c r="A368239" t="inlineStr">
        <is>
          <t>www.deedeeparis.com</t>
        </is>
      </c>
      <c r="B368239" t="n">
        <v>84</v>
      </c>
    </row>
    <row r="368240">
      <c r="A368240" t="inlineStr">
        <is>
          <t>blog.nextmanagement.com</t>
        </is>
      </c>
      <c r="B368240" t="n">
        <v>84</v>
      </c>
    </row>
    <row r="368241">
      <c r="A368241" t="inlineStr">
        <is>
          <t>scholarsmine.mst.edu</t>
        </is>
      </c>
      <c r="B368241" t="n">
        <v>84</v>
      </c>
    </row>
    <row r="368242">
      <c r="A368242" t="inlineStr">
        <is>
          <t>www.theintelligentdriver.com</t>
        </is>
      </c>
      <c r="B368242" t="n">
        <v>84</v>
      </c>
    </row>
    <row r="368243">
      <c r="A368243" t="inlineStr">
        <is>
          <t>www.visit-belarus.com</t>
        </is>
      </c>
      <c r="B368243" t="n">
        <v>84</v>
      </c>
    </row>
    <row r="368244">
      <c r="A368244" t="inlineStr">
        <is>
          <t>sklep.insel.pl</t>
        </is>
      </c>
      <c r="B368244" t="n">
        <v>84</v>
      </c>
    </row>
    <row r="368245">
      <c r="A368245" t="inlineStr">
        <is>
          <t>www.urbannatura.com</t>
        </is>
      </c>
      <c r="B368245" t="n">
        <v>84</v>
      </c>
    </row>
    <row r="368246">
      <c r="A368246" t="inlineStr">
        <is>
          <t>wallpapersflix.com</t>
        </is>
      </c>
      <c r="B368246" t="n">
        <v>84</v>
      </c>
    </row>
    <row r="368247">
      <c r="A368247" t="inlineStr">
        <is>
          <t>4x4krd.ru</t>
        </is>
      </c>
      <c r="B368247" t="n">
        <v>84</v>
      </c>
    </row>
    <row r="368248">
      <c r="A368248" t="inlineStr">
        <is>
          <t>www.jornal.us</t>
        </is>
      </c>
      <c r="B368248" t="n">
        <v>84</v>
      </c>
    </row>
    <row r="368249">
      <c r="A368249" t="inlineStr">
        <is>
          <t>shop.computech.ch</t>
        </is>
      </c>
      <c r="B368249" t="n">
        <v>84</v>
      </c>
    </row>
    <row r="368250">
      <c r="A368250" t="inlineStr">
        <is>
          <t>www.urdile.cl</t>
        </is>
      </c>
      <c r="B368250" t="n">
        <v>84</v>
      </c>
    </row>
    <row r="368251">
      <c r="A368251" t="inlineStr">
        <is>
          <t>attorneyusalawyer.com</t>
        </is>
      </c>
      <c r="B368251" t="n">
        <v>84</v>
      </c>
    </row>
    <row r="368252">
      <c r="A368252" t="inlineStr">
        <is>
          <t>leperon.fr</t>
        </is>
      </c>
      <c r="B368252" t="n">
        <v>84</v>
      </c>
    </row>
    <row r="368253">
      <c r="A368253" t="inlineStr">
        <is>
          <t>orusbijoux.fr</t>
        </is>
      </c>
      <c r="B368253" t="n">
        <v>84</v>
      </c>
    </row>
    <row r="368254">
      <c r="A368254" t="inlineStr">
        <is>
          <t>perfumefiesta.com</t>
        </is>
      </c>
      <c r="B368254" t="n">
        <v>84</v>
      </c>
    </row>
    <row r="368255">
      <c r="A368255" t="inlineStr">
        <is>
          <t>www.raisingjane.org</t>
        </is>
      </c>
      <c r="B368255" t="n">
        <v>84</v>
      </c>
    </row>
    <row r="368256">
      <c r="A368256" t="inlineStr">
        <is>
          <t>nintendonext.gr</t>
        </is>
      </c>
      <c r="B368256" t="n">
        <v>84</v>
      </c>
    </row>
    <row r="368257">
      <c r="A368257" t="inlineStr">
        <is>
          <t>www.opumo.com</t>
        </is>
      </c>
      <c r="B368257" t="n">
        <v>84</v>
      </c>
    </row>
    <row r="368258">
      <c r="A368258" t="inlineStr">
        <is>
          <t>japanesbeauty.com</t>
        </is>
      </c>
      <c r="B368258" t="n">
        <v>84</v>
      </c>
    </row>
    <row r="368259">
      <c r="A368259" t="inlineStr">
        <is>
          <t>ellemixe.com</t>
        </is>
      </c>
      <c r="B368259" t="n">
        <v>84</v>
      </c>
    </row>
    <row r="368260">
      <c r="A368260" t="inlineStr">
        <is>
          <t>static.carethy.net</t>
        </is>
      </c>
      <c r="B368260" t="n">
        <v>84</v>
      </c>
    </row>
    <row r="368261">
      <c r="A368261" t="inlineStr">
        <is>
          <t>www.strategie-bourse.com</t>
        </is>
      </c>
      <c r="B368261" t="n">
        <v>84</v>
      </c>
    </row>
    <row r="368262">
      <c r="A368262" t="inlineStr">
        <is>
          <t>av2d.com</t>
        </is>
      </c>
      <c r="B368262" t="n">
        <v>84</v>
      </c>
    </row>
    <row r="368263">
      <c r="A368263" t="inlineStr">
        <is>
          <t>directory.indibloghub.com</t>
        </is>
      </c>
      <c r="B368263" t="n">
        <v>84</v>
      </c>
    </row>
    <row r="368264">
      <c r="A368264" t="inlineStr">
        <is>
          <t>d2z0geduqwod03.cloudfront.net</t>
        </is>
      </c>
      <c r="B368264" t="n">
        <v>84</v>
      </c>
    </row>
    <row r="368265">
      <c r="A368265" t="inlineStr">
        <is>
          <t>moj-toner.com</t>
        </is>
      </c>
      <c r="B368265" t="n">
        <v>84</v>
      </c>
    </row>
    <row r="368266">
      <c r="A368266" t="inlineStr">
        <is>
          <t>www.operatoday.com</t>
        </is>
      </c>
      <c r="B368266" t="n">
        <v>84</v>
      </c>
    </row>
    <row r="368267">
      <c r="A368267" t="inlineStr">
        <is>
          <t>www.theautohost.com</t>
        </is>
      </c>
      <c r="B368267" t="n">
        <v>84</v>
      </c>
    </row>
    <row r="368268">
      <c r="A368268" t="inlineStr">
        <is>
          <t>www.rocksvirke.com</t>
        </is>
      </c>
      <c r="B368268" t="n">
        <v>84</v>
      </c>
    </row>
    <row r="368269">
      <c r="A368269" t="inlineStr">
        <is>
          <t>www.n1m.com</t>
        </is>
      </c>
      <c r="B368269" t="n">
        <v>84</v>
      </c>
    </row>
    <row r="368270">
      <c r="A368270" t="inlineStr">
        <is>
          <t>shaan.typepad.com</t>
        </is>
      </c>
      <c r="B368270" t="n">
        <v>84</v>
      </c>
    </row>
    <row r="368271">
      <c r="A368271" t="inlineStr">
        <is>
          <t>mihacosmo.by</t>
        </is>
      </c>
      <c r="B368271" t="n">
        <v>84</v>
      </c>
    </row>
    <row r="368272">
      <c r="A368272" t="inlineStr">
        <is>
          <t>www.elvisnews.com</t>
        </is>
      </c>
      <c r="B368272" t="n">
        <v>84</v>
      </c>
    </row>
    <row r="368273">
      <c r="A368273" t="inlineStr">
        <is>
          <t>hillcrestartsupplies.co.za</t>
        </is>
      </c>
      <c r="B368273" t="n">
        <v>84</v>
      </c>
    </row>
    <row r="368274">
      <c r="A368274" t="inlineStr">
        <is>
          <t>boostfactory.pl</t>
        </is>
      </c>
      <c r="B368274" t="n">
        <v>84</v>
      </c>
    </row>
    <row r="368275">
      <c r="A368275" t="inlineStr">
        <is>
          <t>ms5.mx-cd.net</t>
        </is>
      </c>
      <c r="B368275" t="n">
        <v>84</v>
      </c>
    </row>
    <row r="368276">
      <c r="A368276" t="inlineStr">
        <is>
          <t>www.happydayinthehouse.no</t>
        </is>
      </c>
      <c r="B368276" t="n">
        <v>84</v>
      </c>
    </row>
    <row r="368277">
      <c r="A368277" t="inlineStr">
        <is>
          <t>www.chadog.fr</t>
        </is>
      </c>
      <c r="B368277" t="n">
        <v>84</v>
      </c>
    </row>
    <row r="368278">
      <c r="A368278" t="inlineStr">
        <is>
          <t>depile.ee</t>
        </is>
      </c>
      <c r="B368278" t="n">
        <v>84</v>
      </c>
    </row>
    <row r="368279">
      <c r="A368279" t="inlineStr">
        <is>
          <t>doctorcookies2015.files.wordpress.com</t>
        </is>
      </c>
      <c r="B368279" t="n">
        <v>84</v>
      </c>
    </row>
    <row r="368280">
      <c r="A368280" t="inlineStr">
        <is>
          <t>www.inflightwithjames.com</t>
        </is>
      </c>
      <c r="B368280" t="n">
        <v>84</v>
      </c>
    </row>
    <row r="368281">
      <c r="A368281" t="inlineStr">
        <is>
          <t>img1.dditscdn.com</t>
        </is>
      </c>
      <c r="B368281" t="n">
        <v>84</v>
      </c>
    </row>
    <row r="368282">
      <c r="A368282" t="inlineStr">
        <is>
          <t>vvds3europe.s3.amazonaws.com</t>
        </is>
      </c>
      <c r="B368282" t="n">
        <v>84</v>
      </c>
    </row>
    <row r="368283">
      <c r="A368283" t="inlineStr">
        <is>
          <t>lifeofus.net</t>
        </is>
      </c>
      <c r="B368283" t="n">
        <v>84</v>
      </c>
    </row>
    <row r="368284">
      <c r="A368284" t="inlineStr">
        <is>
          <t>www.angelicaaudio.cz</t>
        </is>
      </c>
      <c r="B368284" t="n">
        <v>84</v>
      </c>
    </row>
    <row r="368285">
      <c r="A368285" t="inlineStr">
        <is>
          <t>shop.retail-tec.nl</t>
        </is>
      </c>
      <c r="B368285" t="n">
        <v>84</v>
      </c>
    </row>
    <row r="368286">
      <c r="A368286" t="inlineStr">
        <is>
          <t>www.djitelink.cz</t>
        </is>
      </c>
      <c r="B368286" t="n">
        <v>84</v>
      </c>
    </row>
    <row r="368287">
      <c r="A368287" t="inlineStr">
        <is>
          <t>theluxtraveller.com</t>
        </is>
      </c>
      <c r="B368287" t="n">
        <v>84</v>
      </c>
    </row>
    <row r="368288">
      <c r="A368288" t="inlineStr">
        <is>
          <t>lifestylelady.nl</t>
        </is>
      </c>
      <c r="B368288" t="n">
        <v>84</v>
      </c>
    </row>
    <row r="368289">
      <c r="A368289" t="inlineStr">
        <is>
          <t>goodcdn.app</t>
        </is>
      </c>
      <c r="B368289" t="n">
        <v>84</v>
      </c>
    </row>
    <row r="368290">
      <c r="A368290" t="inlineStr">
        <is>
          <t>www.accentdecor.com</t>
        </is>
      </c>
      <c r="B368290" t="n">
        <v>84</v>
      </c>
    </row>
    <row r="368291">
      <c r="A368291" t="inlineStr">
        <is>
          <t>lgblog.ir</t>
        </is>
      </c>
      <c r="B368291" t="n">
        <v>84</v>
      </c>
    </row>
    <row r="368292">
      <c r="A368292" t="inlineStr">
        <is>
          <t>campadremedia-9966.kxcdn.com</t>
        </is>
      </c>
      <c r="B368292" t="n">
        <v>84</v>
      </c>
    </row>
    <row r="368293">
      <c r="A368293" t="inlineStr">
        <is>
          <t>xn----7sbcs5ckhn3d.xn--p1ai</t>
        </is>
      </c>
      <c r="B368293" t="n">
        <v>84</v>
      </c>
    </row>
    <row r="368294">
      <c r="A368294" t="inlineStr">
        <is>
          <t>www.lesaffranchis.com</t>
        </is>
      </c>
      <c r="B368294" t="n">
        <v>84</v>
      </c>
    </row>
    <row r="368295">
      <c r="A368295" t="inlineStr">
        <is>
          <t>vasteplant.be</t>
        </is>
      </c>
      <c r="B368295" t="n">
        <v>84</v>
      </c>
    </row>
    <row r="368296">
      <c r="A368296" t="inlineStr">
        <is>
          <t>epi.ekoenig.fr</t>
        </is>
      </c>
      <c r="B368296" t="n">
        <v>84</v>
      </c>
    </row>
    <row r="368297">
      <c r="A368297" t="inlineStr">
        <is>
          <t>opt-779097.ssl.1c-bitrix-cdn.ru</t>
        </is>
      </c>
      <c r="B368297" t="n">
        <v>84</v>
      </c>
    </row>
    <row r="368298">
      <c r="A368298" t="inlineStr">
        <is>
          <t>focalheart.files.wordpress.com</t>
        </is>
      </c>
      <c r="B368298" t="n">
        <v>84</v>
      </c>
    </row>
    <row r="368299">
      <c r="A368299" t="inlineStr">
        <is>
          <t>valored.it</t>
        </is>
      </c>
      <c r="B368299" t="n">
        <v>84</v>
      </c>
    </row>
    <row r="368300">
      <c r="A368300" t="inlineStr">
        <is>
          <t>www.party-place.com</t>
        </is>
      </c>
      <c r="B368300" t="n">
        <v>84</v>
      </c>
    </row>
    <row r="368301">
      <c r="A368301" t="inlineStr">
        <is>
          <t>www.iphoneprice.hk</t>
        </is>
      </c>
      <c r="B368301" t="n">
        <v>84</v>
      </c>
    </row>
    <row r="368302">
      <c r="A368302" t="inlineStr">
        <is>
          <t>maki-star.com</t>
        </is>
      </c>
      <c r="B368302" t="n">
        <v>84</v>
      </c>
    </row>
    <row r="368303">
      <c r="A368303" t="inlineStr">
        <is>
          <t>cdn.wearetennis.bnpparibas</t>
        </is>
      </c>
      <c r="B368303" t="n">
        <v>84</v>
      </c>
    </row>
    <row r="368304">
      <c r="A368304" t="inlineStr">
        <is>
          <t>distribuidorveterinario.es</t>
        </is>
      </c>
      <c r="B368304" t="n">
        <v>84</v>
      </c>
    </row>
    <row r="368305">
      <c r="A368305" t="inlineStr">
        <is>
          <t>moviesreview101.files.wordpress.com</t>
        </is>
      </c>
      <c r="B368305" t="n">
        <v>84</v>
      </c>
    </row>
    <row r="368306">
      <c r="A368306" t="inlineStr">
        <is>
          <t>www.breguet.com</t>
        </is>
      </c>
      <c r="B368306" t="n">
        <v>84</v>
      </c>
    </row>
    <row r="368307">
      <c r="A368307" t="inlineStr">
        <is>
          <t>villaalmadelmar.com</t>
        </is>
      </c>
      <c r="B368307" t="n">
        <v>84</v>
      </c>
    </row>
    <row r="368308">
      <c r="A368308" t="inlineStr">
        <is>
          <t>www.splendor.ro</t>
        </is>
      </c>
      <c r="B368308" t="n">
        <v>84</v>
      </c>
    </row>
    <row r="368309">
      <c r="A368309" t="inlineStr">
        <is>
          <t>afla.mobile247.ro</t>
        </is>
      </c>
      <c r="B368309" t="n">
        <v>84</v>
      </c>
    </row>
    <row r="368310">
      <c r="A368310" t="inlineStr">
        <is>
          <t>lewdplay.com</t>
        </is>
      </c>
      <c r="B368310" t="n">
        <v>84</v>
      </c>
    </row>
    <row r="368311">
      <c r="A368311" t="inlineStr">
        <is>
          <t>www.lvbeethoven.com</t>
        </is>
      </c>
      <c r="B368311" t="n">
        <v>84</v>
      </c>
    </row>
    <row r="368312">
      <c r="A368312" t="inlineStr">
        <is>
          <t>www.topposter.de</t>
        </is>
      </c>
      <c r="B368312" t="n">
        <v>84</v>
      </c>
    </row>
    <row r="368313">
      <c r="A368313" t="inlineStr">
        <is>
          <t>www.balendu.net</t>
        </is>
      </c>
      <c r="B368313" t="n">
        <v>84</v>
      </c>
    </row>
    <row r="368314">
      <c r="A368314" t="inlineStr">
        <is>
          <t>m2.atelierbrunette.com</t>
        </is>
      </c>
      <c r="B368314" t="n">
        <v>84</v>
      </c>
    </row>
    <row r="368315">
      <c r="A368315" t="inlineStr">
        <is>
          <t>www.creatoys.ro</t>
        </is>
      </c>
      <c r="B368315" t="n">
        <v>84</v>
      </c>
    </row>
    <row r="368316">
      <c r="A368316" t="inlineStr">
        <is>
          <t>camtuoi.com</t>
        </is>
      </c>
      <c r="B368316" t="n">
        <v>84</v>
      </c>
    </row>
    <row r="368317">
      <c r="A368317" t="inlineStr">
        <is>
          <t>bruna.ua</t>
        </is>
      </c>
      <c r="B368317" t="n">
        <v>84</v>
      </c>
    </row>
    <row r="368318">
      <c r="A368318" t="inlineStr">
        <is>
          <t>www.stripesandstars.nl</t>
        </is>
      </c>
      <c r="B368318" t="n">
        <v>84</v>
      </c>
    </row>
    <row r="368319">
      <c r="A368319" t="inlineStr">
        <is>
          <t>www.berleburger.com</t>
        </is>
      </c>
      <c r="B368319" t="n">
        <v>84</v>
      </c>
    </row>
    <row r="368320">
      <c r="A368320" t="inlineStr">
        <is>
          <t>www.suedostschweiz.ch</t>
        </is>
      </c>
      <c r="B368320" t="n">
        <v>84</v>
      </c>
    </row>
    <row r="368321">
      <c r="A368321" t="inlineStr">
        <is>
          <t>digitalcommons.memphis.edu</t>
        </is>
      </c>
      <c r="B368321" t="n">
        <v>84</v>
      </c>
    </row>
    <row r="368322">
      <c r="A368322" t="inlineStr">
        <is>
          <t>www.clo-ocol.gc.ca</t>
        </is>
      </c>
      <c r="B368322" t="n">
        <v>84</v>
      </c>
    </row>
    <row r="368323">
      <c r="A368323" t="inlineStr">
        <is>
          <t>www.lottoland.com</t>
        </is>
      </c>
      <c r="B368323" t="n">
        <v>84</v>
      </c>
    </row>
    <row r="368324">
      <c r="A368324" t="inlineStr">
        <is>
          <t>www.vivifromage.com</t>
        </is>
      </c>
      <c r="B368324" t="n">
        <v>84</v>
      </c>
    </row>
    <row r="368325">
      <c r="A368325" t="inlineStr">
        <is>
          <t>laboiteabijoux.ca</t>
        </is>
      </c>
      <c r="B368325" t="n">
        <v>84</v>
      </c>
    </row>
    <row r="368326">
      <c r="A368326" t="inlineStr">
        <is>
          <t>static.crearose.nl</t>
        </is>
      </c>
      <c r="B368326" t="n">
        <v>84</v>
      </c>
    </row>
    <row r="368327">
      <c r="A368327" t="inlineStr">
        <is>
          <t>www.plantesetparfums.com</t>
        </is>
      </c>
      <c r="B368327" t="n">
        <v>84</v>
      </c>
    </row>
    <row r="368328">
      <c r="A368328" t="inlineStr">
        <is>
          <t>www.divisionleap.com</t>
        </is>
      </c>
      <c r="B368328" t="n">
        <v>84</v>
      </c>
    </row>
    <row r="368329">
      <c r="A368329" t="inlineStr">
        <is>
          <t>www.vinosdelarivera.com</t>
        </is>
      </c>
      <c r="B368329" t="n">
        <v>84</v>
      </c>
    </row>
    <row r="368330">
      <c r="A368330" t="inlineStr">
        <is>
          <t>www.industria-muzicala.ro</t>
        </is>
      </c>
      <c r="B368330" t="n">
        <v>84</v>
      </c>
    </row>
    <row r="368331">
      <c r="A368331" t="inlineStr">
        <is>
          <t>thatsofarah.com</t>
        </is>
      </c>
      <c r="B368331" t="n">
        <v>84</v>
      </c>
    </row>
    <row r="368332">
      <c r="A368332" t="inlineStr">
        <is>
          <t>www.bresserentimmer.nl</t>
        </is>
      </c>
      <c r="B368332" t="n">
        <v>84</v>
      </c>
    </row>
    <row r="368333">
      <c r="A368333" t="inlineStr">
        <is>
          <t>www.feetdrying.com</t>
        </is>
      </c>
      <c r="B368333" t="n">
        <v>84</v>
      </c>
    </row>
    <row r="368334">
      <c r="A368334" t="inlineStr">
        <is>
          <t>gobargingwp-s3.s3.eu-west-1.amazonaws.com</t>
        </is>
      </c>
      <c r="B368334" t="n">
        <v>84</v>
      </c>
    </row>
    <row r="368335">
      <c r="A368335" t="inlineStr">
        <is>
          <t>www.seeksicksound.com</t>
        </is>
      </c>
      <c r="B368335" t="n">
        <v>84</v>
      </c>
    </row>
    <row r="368336">
      <c r="A368336" t="inlineStr">
        <is>
          <t>tahneeflack.files.wordpress.com</t>
        </is>
      </c>
      <c r="B368336" t="n">
        <v>84</v>
      </c>
    </row>
    <row r="368337">
      <c r="A368337" t="inlineStr">
        <is>
          <t>salon-media.s3.ca-central-1.amazonaws.com</t>
        </is>
      </c>
      <c r="B368337" t="n">
        <v>84</v>
      </c>
    </row>
    <row r="368338">
      <c r="A368338" t="inlineStr">
        <is>
          <t>essentialutensil.com.au</t>
        </is>
      </c>
      <c r="B368338" t="n">
        <v>84</v>
      </c>
    </row>
    <row r="368339">
      <c r="A368339" t="inlineStr">
        <is>
          <t>adventurefanatic.files.wordpress.com</t>
        </is>
      </c>
      <c r="B368339" t="n">
        <v>84</v>
      </c>
    </row>
    <row r="368340">
      <c r="A368340" t="inlineStr">
        <is>
          <t>hotelgods.com</t>
        </is>
      </c>
      <c r="B368340" t="n">
        <v>84</v>
      </c>
    </row>
    <row r="368341">
      <c r="A368341" t="inlineStr">
        <is>
          <t>www.roundflat.com</t>
        </is>
      </c>
      <c r="B368341" t="n">
        <v>84</v>
      </c>
    </row>
    <row r="368342">
      <c r="A368342" t="inlineStr">
        <is>
          <t>viessmanndirect.co.uk</t>
        </is>
      </c>
      <c r="B368342" t="n">
        <v>84</v>
      </c>
    </row>
    <row r="368343">
      <c r="A368343" t="inlineStr">
        <is>
          <t>earloftaint.files.wordpress.com</t>
        </is>
      </c>
      <c r="B368343" t="n">
        <v>84</v>
      </c>
    </row>
    <row r="368344">
      <c r="A368344" t="inlineStr">
        <is>
          <t>theblacksphere.net</t>
        </is>
      </c>
      <c r="B368344" t="n">
        <v>84</v>
      </c>
    </row>
    <row r="368345">
      <c r="A368345" t="inlineStr">
        <is>
          <t>megamallcy.com</t>
        </is>
      </c>
      <c r="B368345" t="n">
        <v>84</v>
      </c>
    </row>
    <row r="368346">
      <c r="A368346" t="inlineStr">
        <is>
          <t>highlightstourism.com</t>
        </is>
      </c>
      <c r="B368346" t="n">
        <v>84</v>
      </c>
    </row>
    <row r="368347">
      <c r="A368347" t="inlineStr">
        <is>
          <t>wap-preview.renxo-cdn.net</t>
        </is>
      </c>
      <c r="B368347" t="n">
        <v>84</v>
      </c>
    </row>
    <row r="368348">
      <c r="A368348" t="inlineStr">
        <is>
          <t>carorbis.com</t>
        </is>
      </c>
      <c r="B368348" t="n">
        <v>84</v>
      </c>
    </row>
    <row r="368349">
      <c r="A368349" t="inlineStr">
        <is>
          <t>airbagszentrum.com</t>
        </is>
      </c>
      <c r="B368349" t="n">
        <v>84</v>
      </c>
    </row>
    <row r="368350">
      <c r="A368350" t="inlineStr">
        <is>
          <t>cdn.dpauls.com</t>
        </is>
      </c>
      <c r="B368350" t="n">
        <v>84</v>
      </c>
    </row>
    <row r="368351">
      <c r="A368351" t="inlineStr">
        <is>
          <t>21.botam.xyz</t>
        </is>
      </c>
      <c r="B368351" t="n">
        <v>84</v>
      </c>
    </row>
    <row r="368352">
      <c r="A368352" t="inlineStr">
        <is>
          <t>www.idolssa.net</t>
        </is>
      </c>
      <c r="B368352" t="n">
        <v>84</v>
      </c>
    </row>
    <row r="368353">
      <c r="A368353" t="inlineStr">
        <is>
          <t>nobar24.link</t>
        </is>
      </c>
      <c r="B368353" t="n">
        <v>84</v>
      </c>
    </row>
    <row r="368354">
      <c r="A368354" t="inlineStr">
        <is>
          <t>www.travelsauro.com</t>
        </is>
      </c>
      <c r="B368354" t="n">
        <v>84</v>
      </c>
    </row>
    <row r="368355">
      <c r="A368355" t="inlineStr">
        <is>
          <t>airwheel.ru</t>
        </is>
      </c>
      <c r="B368355" t="n">
        <v>84</v>
      </c>
    </row>
    <row r="368356">
      <c r="A368356" t="inlineStr">
        <is>
          <t>dm0n19iofgu3u.cloudfront.net</t>
        </is>
      </c>
      <c r="B368356" t="n">
        <v>84</v>
      </c>
    </row>
    <row r="368357">
      <c r="A368357" t="inlineStr">
        <is>
          <t>tobylex.net</t>
        </is>
      </c>
      <c r="B368357" t="n">
        <v>84</v>
      </c>
    </row>
    <row r="368358">
      <c r="A368358" t="inlineStr">
        <is>
          <t>sport-style.by</t>
        </is>
      </c>
      <c r="B368358" t="n">
        <v>84</v>
      </c>
    </row>
    <row r="368359">
      <c r="A368359" t="inlineStr">
        <is>
          <t>www.led-effect.fr</t>
        </is>
      </c>
      <c r="B368359" t="n">
        <v>84</v>
      </c>
    </row>
    <row r="368360">
      <c r="A368360" t="inlineStr">
        <is>
          <t>gamelosofy.com</t>
        </is>
      </c>
      <c r="B368360" t="n">
        <v>84</v>
      </c>
    </row>
    <row r="368361">
      <c r="A368361" t="inlineStr">
        <is>
          <t>www.der-getriebedoktor.de</t>
        </is>
      </c>
      <c r="B368361" t="n">
        <v>84</v>
      </c>
    </row>
    <row r="368362">
      <c r="A368362" t="inlineStr">
        <is>
          <t>caprarecords.com</t>
        </is>
      </c>
      <c r="B368362" t="n">
        <v>84</v>
      </c>
    </row>
    <row r="368363">
      <c r="A368363" t="inlineStr">
        <is>
          <t>www.silim.com</t>
        </is>
      </c>
      <c r="B368363" t="n">
        <v>84</v>
      </c>
    </row>
    <row r="368364">
      <c r="A368364" t="inlineStr">
        <is>
          <t>rudi-an.com</t>
        </is>
      </c>
      <c r="B368364" t="n">
        <v>84</v>
      </c>
    </row>
    <row r="368365">
      <c r="A368365" t="inlineStr">
        <is>
          <t>www.techdroidtips.com</t>
        </is>
      </c>
      <c r="B368365" t="n">
        <v>84</v>
      </c>
    </row>
    <row r="368366">
      <c r="A368366" t="inlineStr">
        <is>
          <t>aninspiredcook.files.wordpress.com</t>
        </is>
      </c>
      <c r="B368366" t="n">
        <v>84</v>
      </c>
    </row>
    <row r="368367">
      <c r="A368367" t="inlineStr">
        <is>
          <t>evcomponents.com</t>
        </is>
      </c>
      <c r="B368367" t="n">
        <v>84</v>
      </c>
    </row>
    <row r="368368">
      <c r="A368368" t="inlineStr">
        <is>
          <t>www.millybridal.org</t>
        </is>
      </c>
      <c r="B368368" t="n">
        <v>84</v>
      </c>
    </row>
    <row r="368369">
      <c r="A368369" t="inlineStr">
        <is>
          <t>shainiiigaming.be</t>
        </is>
      </c>
      <c r="B368369" t="n">
        <v>84</v>
      </c>
    </row>
    <row r="368370">
      <c r="A368370" t="inlineStr">
        <is>
          <t>www.online-games.co</t>
        </is>
      </c>
      <c r="B368370" t="n">
        <v>84</v>
      </c>
    </row>
    <row r="368371">
      <c r="A368371" t="inlineStr">
        <is>
          <t>tucanarias.b-cdn.net</t>
        </is>
      </c>
      <c r="B368371" t="n">
        <v>84</v>
      </c>
    </row>
    <row r="368372">
      <c r="A368372" t="inlineStr">
        <is>
          <t>hangbolt.com</t>
        </is>
      </c>
      <c r="B368372" t="n">
        <v>84</v>
      </c>
    </row>
    <row r="368373">
      <c r="A368373" t="inlineStr">
        <is>
          <t>guntherandkara.files.wordpress.com</t>
        </is>
      </c>
      <c r="B368373" t="n">
        <v>84</v>
      </c>
    </row>
    <row r="368374">
      <c r="A368374" t="inlineStr">
        <is>
          <t>file04.es.c01.co</t>
        </is>
      </c>
      <c r="B368374" t="n">
        <v>84</v>
      </c>
    </row>
    <row r="368375">
      <c r="A368375" t="inlineStr">
        <is>
          <t>storage.irantalent.com</t>
        </is>
      </c>
      <c r="B368375" t="n">
        <v>84</v>
      </c>
    </row>
    <row r="368376">
      <c r="A368376" t="inlineStr">
        <is>
          <t>punkvinyl.com</t>
        </is>
      </c>
      <c r="B368376" t="n">
        <v>84</v>
      </c>
    </row>
    <row r="368377">
      <c r="A368377" t="inlineStr">
        <is>
          <t>www.cognac-expert.com</t>
        </is>
      </c>
      <c r="B368377" t="n">
        <v>84</v>
      </c>
    </row>
    <row r="368378">
      <c r="A368378" t="inlineStr">
        <is>
          <t>vladletophotography.com</t>
        </is>
      </c>
      <c r="B368378" t="n">
        <v>84</v>
      </c>
    </row>
    <row r="368379">
      <c r="A368379" t="inlineStr">
        <is>
          <t>www.theprincessinblack.com</t>
        </is>
      </c>
      <c r="B368379" t="n">
        <v>84</v>
      </c>
    </row>
    <row r="368380">
      <c r="A368380" t="inlineStr">
        <is>
          <t>img2.beautynailhairsalons.com</t>
        </is>
      </c>
      <c r="B368380" t="n">
        <v>84</v>
      </c>
    </row>
    <row r="368381">
      <c r="A368381" t="inlineStr">
        <is>
          <t>www.stereomuch.it</t>
        </is>
      </c>
      <c r="B368381" t="n">
        <v>84</v>
      </c>
    </row>
    <row r="368382">
      <c r="A368382" t="inlineStr">
        <is>
          <t>image-free.anyplex.com</t>
        </is>
      </c>
      <c r="B368382" t="n">
        <v>84</v>
      </c>
    </row>
    <row r="368383">
      <c r="A368383" t="inlineStr">
        <is>
          <t>formulaspeed.eu</t>
        </is>
      </c>
      <c r="B368383" t="n">
        <v>84</v>
      </c>
    </row>
    <row r="368384">
      <c r="A368384" t="inlineStr">
        <is>
          <t>omarsel.com.ua</t>
        </is>
      </c>
      <c r="B368384" t="n">
        <v>84</v>
      </c>
    </row>
    <row r="368385">
      <c r="A368385" t="inlineStr">
        <is>
          <t>olnqwhyjor-flywheel.netdna-ssl.com</t>
        </is>
      </c>
      <c r="B368385" t="n">
        <v>84</v>
      </c>
    </row>
    <row r="368386">
      <c r="A368386" t="inlineStr">
        <is>
          <t>vinosonline.es</t>
        </is>
      </c>
      <c r="B368386" t="n">
        <v>84</v>
      </c>
    </row>
    <row r="368387">
      <c r="A368387" t="inlineStr">
        <is>
          <t>alpenstrasse.sport2000.at</t>
        </is>
      </c>
      <c r="B368387" t="n">
        <v>84</v>
      </c>
    </row>
    <row r="368388">
      <c r="A368388" t="inlineStr">
        <is>
          <t>www.nestleprofessional.com.au</t>
        </is>
      </c>
      <c r="B368388" t="n">
        <v>84</v>
      </c>
    </row>
    <row r="368389">
      <c r="A368389" t="inlineStr">
        <is>
          <t>img117.imagetwist.com</t>
        </is>
      </c>
      <c r="B368389" t="n">
        <v>84</v>
      </c>
    </row>
    <row r="368390">
      <c r="A368390" t="inlineStr">
        <is>
          <t>www.stormsurgeofreverb.com</t>
        </is>
      </c>
      <c r="B368390" t="n">
        <v>84</v>
      </c>
    </row>
    <row r="368391">
      <c r="A368391" t="inlineStr">
        <is>
          <t>gimg2.gympik.com</t>
        </is>
      </c>
      <c r="B368391" t="n">
        <v>84</v>
      </c>
    </row>
    <row r="368392">
      <c r="A368392" t="inlineStr">
        <is>
          <t>static3.pepegi.eu</t>
        </is>
      </c>
      <c r="B368392" t="n">
        <v>84</v>
      </c>
    </row>
    <row r="368393">
      <c r="A368393" t="inlineStr">
        <is>
          <t>mwerickson.files.wordpress.com</t>
        </is>
      </c>
      <c r="B368393" t="n">
        <v>84</v>
      </c>
    </row>
    <row r="368394">
      <c r="A368394" t="inlineStr">
        <is>
          <t>228gj125g3fu2538hh2x1m2l-wpengine.netdna-ssl.com</t>
        </is>
      </c>
      <c r="B368394" t="n">
        <v>84</v>
      </c>
    </row>
    <row r="368395">
      <c r="A368395" t="inlineStr">
        <is>
          <t>www.skinius.it</t>
        </is>
      </c>
      <c r="B368395" t="n">
        <v>84</v>
      </c>
    </row>
    <row r="368396">
      <c r="A368396" t="inlineStr">
        <is>
          <t>nithyakalyani.com</t>
        </is>
      </c>
      <c r="B368396" t="n">
        <v>84</v>
      </c>
    </row>
    <row r="368397">
      <c r="A368397" t="inlineStr">
        <is>
          <t>www.justairguns.co.uk</t>
        </is>
      </c>
      <c r="B368397" t="n">
        <v>84</v>
      </c>
    </row>
    <row r="368398">
      <c r="A368398" t="inlineStr">
        <is>
          <t>almali.store</t>
        </is>
      </c>
      <c r="B368398" t="n">
        <v>84</v>
      </c>
    </row>
    <row r="368399">
      <c r="A368399" t="inlineStr">
        <is>
          <t>img51.pixhost.to</t>
        </is>
      </c>
      <c r="B368399" t="n">
        <v>84</v>
      </c>
    </row>
    <row r="368400">
      <c r="A368400" t="inlineStr">
        <is>
          <t>holdyournoseandkeepkicking.files.wordpress.com</t>
        </is>
      </c>
      <c r="B368400" t="n">
        <v>84</v>
      </c>
    </row>
    <row r="368401">
      <c r="A368401" t="inlineStr">
        <is>
          <t>sydneygoodwill.org.au</t>
        </is>
      </c>
      <c r="B368401" t="n">
        <v>84</v>
      </c>
    </row>
    <row r="368402">
      <c r="A368402" t="inlineStr">
        <is>
          <t>images.mountainbikeq.com</t>
        </is>
      </c>
      <c r="B368402" t="n">
        <v>84</v>
      </c>
    </row>
    <row r="368403">
      <c r="A368403" t="inlineStr">
        <is>
          <t>www.vietnam-tourism.com</t>
        </is>
      </c>
      <c r="B368403" t="n">
        <v>84</v>
      </c>
    </row>
    <row r="368404">
      <c r="A368404" t="inlineStr">
        <is>
          <t>www.saac.qld.edu.au</t>
        </is>
      </c>
      <c r="B368404" t="n">
        <v>84</v>
      </c>
    </row>
    <row r="368405">
      <c r="A368405" t="inlineStr">
        <is>
          <t>theblazingcenter.com</t>
        </is>
      </c>
      <c r="B368405" t="n">
        <v>84</v>
      </c>
    </row>
    <row r="368406">
      <c r="A368406" t="inlineStr">
        <is>
          <t>qqduckus.files.wordpress.com</t>
        </is>
      </c>
      <c r="B368406" t="n">
        <v>84</v>
      </c>
    </row>
    <row r="368407">
      <c r="A368407" t="inlineStr">
        <is>
          <t>joylovestravel.files.wordpress.com</t>
        </is>
      </c>
      <c r="B368407" t="n">
        <v>84</v>
      </c>
    </row>
    <row r="368408">
      <c r="A368408" t="inlineStr">
        <is>
          <t>gamerpeace.com</t>
        </is>
      </c>
      <c r="B368408" t="n">
        <v>84</v>
      </c>
    </row>
    <row r="368409">
      <c r="A368409" t="inlineStr">
        <is>
          <t>www.sports-nutrition.it</t>
        </is>
      </c>
      <c r="B368409" t="n">
        <v>84</v>
      </c>
    </row>
    <row r="368410">
      <c r="A368410" t="inlineStr">
        <is>
          <t>naijaremix.com.ng</t>
        </is>
      </c>
      <c r="B368410" t="n">
        <v>84</v>
      </c>
    </row>
    <row r="368411">
      <c r="A368411" t="inlineStr">
        <is>
          <t>thepetwiki.com</t>
        </is>
      </c>
      <c r="B368411" t="n">
        <v>84</v>
      </c>
    </row>
    <row r="368412">
      <c r="A368412" t="inlineStr">
        <is>
          <t>cdn.rapzilla.com</t>
        </is>
      </c>
      <c r="B368412" t="n">
        <v>84</v>
      </c>
    </row>
    <row r="368413">
      <c r="A368413" t="inlineStr">
        <is>
          <t>www.buythesole.com</t>
        </is>
      </c>
      <c r="B368413" t="n">
        <v>84</v>
      </c>
    </row>
    <row r="368414">
      <c r="A368414" t="inlineStr">
        <is>
          <t>www.drakeandcavendish.com</t>
        </is>
      </c>
      <c r="B368414" t="n">
        <v>84</v>
      </c>
    </row>
    <row r="368415">
      <c r="A368415" t="inlineStr">
        <is>
          <t>wildflowers.russellramblings.com</t>
        </is>
      </c>
      <c r="B368415" t="n">
        <v>84</v>
      </c>
    </row>
    <row r="368416">
      <c r="A368416" t="inlineStr">
        <is>
          <t>myop.eu</t>
        </is>
      </c>
      <c r="B368416" t="n">
        <v>84</v>
      </c>
    </row>
    <row r="368417">
      <c r="A368417" t="inlineStr">
        <is>
          <t>thumbnails24.imagebam.com</t>
        </is>
      </c>
      <c r="B368417" t="n">
        <v>84</v>
      </c>
    </row>
    <row r="368418">
      <c r="A368418" t="inlineStr">
        <is>
          <t>southernlakesnewspapers.com</t>
        </is>
      </c>
      <c r="B368418" t="n">
        <v>84</v>
      </c>
    </row>
    <row r="368419">
      <c r="A368419" t="inlineStr">
        <is>
          <t>www.e-komponent.com</t>
        </is>
      </c>
      <c r="B368419" t="n">
        <v>84</v>
      </c>
    </row>
    <row r="368420">
      <c r="A368420" t="inlineStr">
        <is>
          <t>3u5ylw2982m52mi3g7f22su8-wpengine.netdna-ssl.com</t>
        </is>
      </c>
      <c r="B368420" t="n">
        <v>84</v>
      </c>
    </row>
    <row r="368421">
      <c r="A368421" t="inlineStr">
        <is>
          <t>carsmonitor.com</t>
        </is>
      </c>
      <c r="B368421" t="n">
        <v>84</v>
      </c>
    </row>
    <row r="368422">
      <c r="A368422" t="inlineStr">
        <is>
          <t>www.florisbooks.co.uk</t>
        </is>
      </c>
      <c r="B368422" t="n">
        <v>84</v>
      </c>
    </row>
    <row r="368423">
      <c r="A368423" t="inlineStr">
        <is>
          <t>abismoblogzine.com</t>
        </is>
      </c>
      <c r="B368423" t="n">
        <v>84</v>
      </c>
    </row>
    <row r="368424">
      <c r="A368424" t="inlineStr">
        <is>
          <t>shop.l-shop-team.de</t>
        </is>
      </c>
      <c r="B368424" t="n">
        <v>84</v>
      </c>
    </row>
    <row r="368425">
      <c r="A368425" t="inlineStr">
        <is>
          <t>www.inlviv.info</t>
        </is>
      </c>
      <c r="B368425" t="n">
        <v>84</v>
      </c>
    </row>
    <row r="368426">
      <c r="A368426" t="inlineStr">
        <is>
          <t>groovenutrecords.files.wordpress.com</t>
        </is>
      </c>
      <c r="B368426" t="n">
        <v>84</v>
      </c>
    </row>
    <row r="368427">
      <c r="A368427" t="inlineStr">
        <is>
          <t>www.indiatourismpoint.com</t>
        </is>
      </c>
      <c r="B368427" t="n">
        <v>84</v>
      </c>
    </row>
    <row r="368428">
      <c r="A368428" t="inlineStr">
        <is>
          <t>www.joecolsonphotography.com</t>
        </is>
      </c>
      <c r="B368428" t="n">
        <v>84</v>
      </c>
    </row>
    <row r="368429">
      <c r="A368429" t="inlineStr">
        <is>
          <t>www.maggiescarf.com</t>
        </is>
      </c>
      <c r="B368429" t="n">
        <v>84</v>
      </c>
    </row>
    <row r="368430">
      <c r="A368430" t="inlineStr">
        <is>
          <t>foodmag.com.au</t>
        </is>
      </c>
      <c r="B368430" t="n">
        <v>84</v>
      </c>
    </row>
    <row r="368431">
      <c r="A368431" t="inlineStr">
        <is>
          <t>motogamma.com.ua</t>
        </is>
      </c>
      <c r="B368431" t="n">
        <v>84</v>
      </c>
    </row>
    <row r="368432">
      <c r="A368432" t="inlineStr">
        <is>
          <t>kanejason.files.wordpress.com</t>
        </is>
      </c>
      <c r="B368432" t="n">
        <v>84</v>
      </c>
    </row>
    <row r="368433">
      <c r="A368433" t="inlineStr">
        <is>
          <t>spennytechnologies.com</t>
        </is>
      </c>
      <c r="B368433" t="n">
        <v>84</v>
      </c>
    </row>
    <row r="368434">
      <c r="A368434" t="inlineStr">
        <is>
          <t>cathannabel.files.wordpress.com</t>
        </is>
      </c>
      <c r="B368434" t="n">
        <v>84</v>
      </c>
    </row>
    <row r="368435">
      <c r="A368435" t="inlineStr">
        <is>
          <t>pinoygamer.ph</t>
        </is>
      </c>
      <c r="B368435" t="n">
        <v>84</v>
      </c>
    </row>
    <row r="368436">
      <c r="A368436" t="inlineStr">
        <is>
          <t>s012.radikal.ru</t>
        </is>
      </c>
      <c r="B368436" t="n">
        <v>84</v>
      </c>
    </row>
    <row r="368437">
      <c r="A368437" t="inlineStr">
        <is>
          <t>greatbasinseeds.com</t>
        </is>
      </c>
      <c r="B368437" t="n">
        <v>84</v>
      </c>
    </row>
    <row r="368438">
      <c r="A368438" t="inlineStr">
        <is>
          <t>www.digiexpert.bg</t>
        </is>
      </c>
      <c r="B368438" t="n">
        <v>84</v>
      </c>
    </row>
    <row r="368439">
      <c r="A368439" t="inlineStr">
        <is>
          <t>daytonward.files.wordpress.com</t>
        </is>
      </c>
      <c r="B368439" t="n">
        <v>84</v>
      </c>
    </row>
    <row r="368440">
      <c r="A368440" t="inlineStr">
        <is>
          <t>www.allingtonbooks.com</t>
        </is>
      </c>
      <c r="B368440" t="n">
        <v>84</v>
      </c>
    </row>
    <row r="368441">
      <c r="A368441" t="inlineStr">
        <is>
          <t>krystalschlegel.com</t>
        </is>
      </c>
      <c r="B368441" t="n">
        <v>84</v>
      </c>
    </row>
    <row r="368442">
      <c r="A368442" t="inlineStr">
        <is>
          <t>cdn.apkcap.com</t>
        </is>
      </c>
      <c r="B368442" t="n">
        <v>84</v>
      </c>
    </row>
    <row r="368443">
      <c r="A368443" t="inlineStr">
        <is>
          <t>www.churchrequel.com</t>
        </is>
      </c>
      <c r="B368443" t="n">
        <v>84</v>
      </c>
    </row>
    <row r="368444">
      <c r="A368444" t="inlineStr">
        <is>
          <t>www.nwd.com.hk</t>
        </is>
      </c>
      <c r="B368444" t="n">
        <v>84</v>
      </c>
    </row>
    <row r="368445">
      <c r="A368445" t="inlineStr">
        <is>
          <t>2o34683axl001lupaf2udyvl-wpengine.netdna-ssl.com</t>
        </is>
      </c>
      <c r="B368445" t="n">
        <v>84</v>
      </c>
    </row>
    <row r="368446">
      <c r="A368446" t="inlineStr">
        <is>
          <t>pcmsurplusworld.com</t>
        </is>
      </c>
      <c r="B368446" t="n">
        <v>84</v>
      </c>
    </row>
    <row r="368447">
      <c r="A368447" t="inlineStr">
        <is>
          <t>fictionaficionadoblog.files.wordpress.com</t>
        </is>
      </c>
      <c r="B368447" t="n">
        <v>84</v>
      </c>
    </row>
    <row r="368448">
      <c r="A368448" t="inlineStr">
        <is>
          <t>pandareviewz.com</t>
        </is>
      </c>
      <c r="B368448" t="n">
        <v>84</v>
      </c>
    </row>
    <row r="368449">
      <c r="A368449" t="inlineStr">
        <is>
          <t>shop.kkfashion.eu</t>
        </is>
      </c>
      <c r="B368449" t="n">
        <v>84</v>
      </c>
    </row>
    <row r="368450">
      <c r="A368450" t="inlineStr">
        <is>
          <t>images.vikingszone.com</t>
        </is>
      </c>
      <c r="B368450" t="n">
        <v>84</v>
      </c>
    </row>
    <row r="368451">
      <c r="A368451" t="inlineStr">
        <is>
          <t>realwomenofgaming.files.wordpress.com</t>
        </is>
      </c>
      <c r="B368451" t="n">
        <v>84</v>
      </c>
    </row>
    <row r="368452">
      <c r="A368452" t="inlineStr">
        <is>
          <t>cdn.skateatsea.es</t>
        </is>
      </c>
      <c r="B368452" t="n">
        <v>84</v>
      </c>
    </row>
    <row r="368453">
      <c r="A368453" t="inlineStr">
        <is>
          <t>www.erot.pl</t>
        </is>
      </c>
      <c r="B368453" t="n">
        <v>84</v>
      </c>
    </row>
    <row r="368454">
      <c r="A368454" t="inlineStr">
        <is>
          <t>watchranker.com</t>
        </is>
      </c>
      <c r="B368454" t="n">
        <v>84</v>
      </c>
    </row>
    <row r="368455">
      <c r="A368455" t="inlineStr">
        <is>
          <t>www.theshoparoundthecorner.shop</t>
        </is>
      </c>
      <c r="B368455" t="n">
        <v>84</v>
      </c>
    </row>
    <row r="368456">
      <c r="A368456" t="inlineStr">
        <is>
          <t>www.canadiangunnutz.com</t>
        </is>
      </c>
      <c r="B368456" t="n">
        <v>84</v>
      </c>
    </row>
    <row r="368457">
      <c r="A368457" t="inlineStr">
        <is>
          <t>celetac.files.wordpress.com</t>
        </is>
      </c>
      <c r="B368457" t="n">
        <v>84</v>
      </c>
    </row>
    <row r="368458">
      <c r="A368458" t="inlineStr">
        <is>
          <t>www.rentown.net</t>
        </is>
      </c>
      <c r="B368458" t="n">
        <v>84</v>
      </c>
    </row>
    <row r="368459">
      <c r="A368459" t="inlineStr">
        <is>
          <t>d13esfgglb25od.cloudfront.net</t>
        </is>
      </c>
      <c r="B368459" t="n">
        <v>84</v>
      </c>
    </row>
    <row r="368460">
      <c r="A368460" t="inlineStr">
        <is>
          <t>formulahardware.com</t>
        </is>
      </c>
      <c r="B368460" t="n">
        <v>84</v>
      </c>
    </row>
    <row r="368461">
      <c r="A368461" t="inlineStr">
        <is>
          <t>www.informatica2008.it</t>
        </is>
      </c>
      <c r="B368461" t="n">
        <v>84</v>
      </c>
    </row>
    <row r="368462">
      <c r="A368462" t="inlineStr">
        <is>
          <t>www.educationalcoin.com</t>
        </is>
      </c>
      <c r="B368462" t="n">
        <v>84</v>
      </c>
    </row>
    <row r="368463">
      <c r="A368463" t="inlineStr">
        <is>
          <t>www.fashionsquad.com</t>
        </is>
      </c>
      <c r="B368463" t="n">
        <v>84</v>
      </c>
    </row>
    <row r="368464">
      <c r="A368464" t="inlineStr">
        <is>
          <t>knoffgroup.com</t>
        </is>
      </c>
      <c r="B368464" t="n">
        <v>84</v>
      </c>
    </row>
    <row r="368465">
      <c r="A368465" t="inlineStr">
        <is>
          <t>www.system3.com</t>
        </is>
      </c>
      <c r="B368465" t="n">
        <v>84</v>
      </c>
    </row>
    <row r="368466">
      <c r="A368466" t="inlineStr">
        <is>
          <t>www.dixiechikcooks.com</t>
        </is>
      </c>
      <c r="B368466" t="n">
        <v>84</v>
      </c>
    </row>
    <row r="368467">
      <c r="A368467" t="inlineStr">
        <is>
          <t>stickers-addict.fr</t>
        </is>
      </c>
      <c r="B368467" t="n">
        <v>84</v>
      </c>
    </row>
    <row r="368468">
      <c r="A368468" t="inlineStr">
        <is>
          <t>coinstocks.com</t>
        </is>
      </c>
      <c r="B368468" t="n">
        <v>84</v>
      </c>
    </row>
    <row r="368469">
      <c r="A368469" t="inlineStr">
        <is>
          <t>leatherguru.org</t>
        </is>
      </c>
      <c r="B368469" t="n">
        <v>84</v>
      </c>
    </row>
    <row r="368470">
      <c r="A368470" t="inlineStr">
        <is>
          <t>www.feedsfloor.com</t>
        </is>
      </c>
      <c r="B368470" t="n">
        <v>84</v>
      </c>
    </row>
    <row r="368471">
      <c r="A368471" t="inlineStr">
        <is>
          <t>hjnz.files.wordpress.com</t>
        </is>
      </c>
      <c r="B368471" t="n">
        <v>84</v>
      </c>
    </row>
    <row r="368472">
      <c r="A368472" t="inlineStr">
        <is>
          <t>www.fillow.nl</t>
        </is>
      </c>
      <c r="B368472" t="n">
        <v>84</v>
      </c>
    </row>
    <row r="368473">
      <c r="A368473" t="inlineStr">
        <is>
          <t>deoztodoq9ynm.cloudfront.net</t>
        </is>
      </c>
      <c r="B368473" t="n">
        <v>84</v>
      </c>
    </row>
    <row r="368474">
      <c r="A368474" t="inlineStr">
        <is>
          <t>www.progressok.com</t>
        </is>
      </c>
      <c r="B368474" t="n">
        <v>84</v>
      </c>
    </row>
    <row r="368475">
      <c r="A368475" t="inlineStr">
        <is>
          <t>arpdistribution.ca</t>
        </is>
      </c>
      <c r="B368475" t="n">
        <v>84</v>
      </c>
    </row>
    <row r="368476">
      <c r="A368476" t="inlineStr">
        <is>
          <t>wildernessdweller.ca</t>
        </is>
      </c>
      <c r="B368476" t="n">
        <v>84</v>
      </c>
    </row>
    <row r="368477">
      <c r="A368477" t="inlineStr">
        <is>
          <t>d2sj89osparb2a.cloudfront.net</t>
        </is>
      </c>
      <c r="B368477" t="n">
        <v>84</v>
      </c>
    </row>
    <row r="368478">
      <c r="A368478" t="inlineStr">
        <is>
          <t>altusmountainguides.com</t>
        </is>
      </c>
      <c r="B368478" t="n">
        <v>84</v>
      </c>
    </row>
    <row r="368479">
      <c r="A368479" t="inlineStr">
        <is>
          <t>www.manjulaskitchen.com</t>
        </is>
      </c>
      <c r="B368479" t="n">
        <v>84</v>
      </c>
    </row>
    <row r="368480">
      <c r="A368480" t="inlineStr">
        <is>
          <t>bartletts.imgix.net</t>
        </is>
      </c>
      <c r="B368480" t="n">
        <v>84</v>
      </c>
    </row>
    <row r="368481">
      <c r="A368481" t="inlineStr">
        <is>
          <t>www.smartmoveproperty.co.th</t>
        </is>
      </c>
      <c r="B368481" t="n">
        <v>84</v>
      </c>
    </row>
    <row r="368482">
      <c r="A368482" t="inlineStr">
        <is>
          <t>igstudio.ie</t>
        </is>
      </c>
      <c r="B368482" t="n">
        <v>84</v>
      </c>
    </row>
    <row r="368483">
      <c r="A368483" t="inlineStr">
        <is>
          <t>info.zimmercommunications.com</t>
        </is>
      </c>
      <c r="B368483" t="n">
        <v>84</v>
      </c>
    </row>
    <row r="368484">
      <c r="A368484" t="inlineStr">
        <is>
          <t>newgardener1.files.wordpress.com</t>
        </is>
      </c>
      <c r="B368484" t="n">
        <v>84</v>
      </c>
    </row>
    <row r="368485">
      <c r="A368485" t="inlineStr">
        <is>
          <t>shop.model-fab.com</t>
        </is>
      </c>
      <c r="B368485" t="n">
        <v>84</v>
      </c>
    </row>
    <row r="368486">
      <c r="A368486" t="inlineStr">
        <is>
          <t>publicspeakingsupe25bc0.zapwp.com</t>
        </is>
      </c>
      <c r="B368486" t="n">
        <v>84</v>
      </c>
    </row>
    <row r="368487">
      <c r="A368487" t="inlineStr">
        <is>
          <t>shirtklinik.de</t>
        </is>
      </c>
      <c r="B368487" t="n">
        <v>84</v>
      </c>
    </row>
    <row r="368488">
      <c r="A368488" t="inlineStr">
        <is>
          <t>www.easyredmine.com</t>
        </is>
      </c>
      <c r="B368488" t="n">
        <v>84</v>
      </c>
    </row>
    <row r="368489">
      <c r="A368489" t="inlineStr">
        <is>
          <t>www.sunoneta.com</t>
        </is>
      </c>
      <c r="B368489" t="n">
        <v>84</v>
      </c>
    </row>
    <row r="368490">
      <c r="A368490" t="inlineStr">
        <is>
          <t>pusattraining.com</t>
        </is>
      </c>
      <c r="B368490" t="n">
        <v>84</v>
      </c>
    </row>
    <row r="368491">
      <c r="A368491" t="inlineStr">
        <is>
          <t>vloggingguru.com</t>
        </is>
      </c>
      <c r="B368491" t="n">
        <v>84</v>
      </c>
    </row>
    <row r="368492">
      <c r="A368492" t="inlineStr">
        <is>
          <t>www.bambinikids.co.uk</t>
        </is>
      </c>
      <c r="B368492" t="n">
        <v>84</v>
      </c>
    </row>
    <row r="368493">
      <c r="A368493" t="inlineStr">
        <is>
          <t>d3ofq03apmfb8c.cloudfront.net</t>
        </is>
      </c>
      <c r="B368493" t="n">
        <v>84</v>
      </c>
    </row>
    <row r="368494">
      <c r="A368494" t="inlineStr">
        <is>
          <t>www.cheapfaremart.com</t>
        </is>
      </c>
      <c r="B368494" t="n">
        <v>84</v>
      </c>
    </row>
    <row r="368495">
      <c r="A368495" t="inlineStr">
        <is>
          <t>theroyalcorrespondent.files.wordpress.com</t>
        </is>
      </c>
      <c r="B368495" t="n">
        <v>84</v>
      </c>
    </row>
    <row r="368496">
      <c r="A368496" t="inlineStr">
        <is>
          <t>imdl.club</t>
        </is>
      </c>
      <c r="B368496" t="n">
        <v>84</v>
      </c>
    </row>
    <row r="368497">
      <c r="A368497" t="inlineStr">
        <is>
          <t>blog.seonic.pro</t>
        </is>
      </c>
      <c r="B368497" t="n">
        <v>84</v>
      </c>
    </row>
    <row r="368498">
      <c r="A368498" t="inlineStr">
        <is>
          <t>thenerdnebula.files.wordpress.com</t>
        </is>
      </c>
      <c r="B368498" t="n">
        <v>84</v>
      </c>
    </row>
    <row r="368499">
      <c r="A368499" t="inlineStr">
        <is>
          <t>vertumagazine.ru</t>
        </is>
      </c>
      <c r="B368499" t="n">
        <v>84</v>
      </c>
    </row>
    <row r="368500">
      <c r="A368500" t="inlineStr">
        <is>
          <t>www.rc-news.de</t>
        </is>
      </c>
      <c r="B368500" t="n">
        <v>84</v>
      </c>
    </row>
    <row r="368501">
      <c r="A368501" t="inlineStr">
        <is>
          <t>en.cf-vanguard.com</t>
        </is>
      </c>
      <c r="B368501" t="n">
        <v>84</v>
      </c>
    </row>
    <row r="368502">
      <c r="A368502" t="inlineStr">
        <is>
          <t>www.hunterbowls.co.nz</t>
        </is>
      </c>
      <c r="B368502" t="n">
        <v>84</v>
      </c>
    </row>
    <row r="368503">
      <c r="A368503" t="inlineStr">
        <is>
          <t>img65.imagetwist.com</t>
        </is>
      </c>
      <c r="B368503" t="n">
        <v>84</v>
      </c>
    </row>
    <row r="368504">
      <c r="A368504" t="inlineStr">
        <is>
          <t>www.proaxis.hr</t>
        </is>
      </c>
      <c r="B368504" t="n">
        <v>84</v>
      </c>
    </row>
    <row r="368505">
      <c r="A368505" t="inlineStr">
        <is>
          <t>www.amelialyon.net</t>
        </is>
      </c>
      <c r="B368505" t="n">
        <v>84</v>
      </c>
    </row>
    <row r="368506">
      <c r="A368506" t="inlineStr">
        <is>
          <t>paymentweek.com</t>
        </is>
      </c>
      <c r="B368506" t="n">
        <v>84</v>
      </c>
    </row>
    <row r="368507">
      <c r="A368507" t="inlineStr">
        <is>
          <t>www.rattogsanselig.no</t>
        </is>
      </c>
      <c r="B368507" t="n">
        <v>84</v>
      </c>
    </row>
    <row r="368508">
      <c r="A368508" t="inlineStr">
        <is>
          <t>chenson.es</t>
        </is>
      </c>
      <c r="B368508" t="n">
        <v>84</v>
      </c>
    </row>
    <row r="368509">
      <c r="A368509" t="inlineStr">
        <is>
          <t>newdecortrends.com</t>
        </is>
      </c>
      <c r="B368509" t="n">
        <v>84</v>
      </c>
    </row>
    <row r="368510">
      <c r="A368510" t="inlineStr">
        <is>
          <t>thecatholicme.files.wordpress.com</t>
        </is>
      </c>
      <c r="B368510" t="n">
        <v>84</v>
      </c>
    </row>
    <row r="368511">
      <c r="A368511" t="inlineStr">
        <is>
          <t>officio.in</t>
        </is>
      </c>
      <c r="B368511" t="n">
        <v>84</v>
      </c>
    </row>
    <row r="368512">
      <c r="A368512" t="inlineStr">
        <is>
          <t>indexcfd.cdn.nom.es</t>
        </is>
      </c>
      <c r="B368512" t="n">
        <v>84</v>
      </c>
    </row>
    <row r="368513">
      <c r="A368513" t="inlineStr">
        <is>
          <t>trungtammaychu.vn</t>
        </is>
      </c>
      <c r="B368513" t="n">
        <v>84</v>
      </c>
    </row>
    <row r="368514">
      <c r="A368514" t="inlineStr">
        <is>
          <t>shopimg.wrkdm.com</t>
        </is>
      </c>
      <c r="B368514" t="n">
        <v>84</v>
      </c>
    </row>
    <row r="368515">
      <c r="A368515" t="inlineStr">
        <is>
          <t>kax69zgx8c-flywheel.netdna-ssl.com</t>
        </is>
      </c>
      <c r="B368515" t="n">
        <v>84</v>
      </c>
    </row>
    <row r="368516">
      <c r="A368516" t="inlineStr">
        <is>
          <t>shop.printedperfection.com</t>
        </is>
      </c>
      <c r="B368516" t="n">
        <v>84</v>
      </c>
    </row>
    <row r="368517">
      <c r="A368517" t="inlineStr">
        <is>
          <t>images.cardinalsportal.com</t>
        </is>
      </c>
      <c r="B368517" t="n">
        <v>84</v>
      </c>
    </row>
    <row r="368518">
      <c r="A368518" t="inlineStr">
        <is>
          <t>vpa.uncg.edu</t>
        </is>
      </c>
      <c r="B368518" t="n">
        <v>84</v>
      </c>
    </row>
    <row r="368519">
      <c r="A368519" t="inlineStr">
        <is>
          <t>theguide.com.br</t>
        </is>
      </c>
      <c r="B368519" t="n">
        <v>84</v>
      </c>
    </row>
    <row r="368520">
      <c r="A368520" t="inlineStr">
        <is>
          <t>vekeo.com</t>
        </is>
      </c>
      <c r="B368520" t="n">
        <v>84</v>
      </c>
    </row>
    <row r="368521">
      <c r="A368521" t="inlineStr">
        <is>
          <t>lacretechamber.com</t>
        </is>
      </c>
      <c r="B368521" t="n">
        <v>84</v>
      </c>
    </row>
    <row r="368522">
      <c r="A368522" t="inlineStr">
        <is>
          <t>www.wasserball-dresden.de</t>
        </is>
      </c>
      <c r="B368522" t="n">
        <v>84</v>
      </c>
    </row>
    <row r="368523">
      <c r="A368523" t="inlineStr">
        <is>
          <t>zanshinkai.files.wordpress.com</t>
        </is>
      </c>
      <c r="B368523" t="n">
        <v>84</v>
      </c>
    </row>
    <row r="368524">
      <c r="A368524" t="inlineStr">
        <is>
          <t>annmariekentwillette.files.wordpress.com</t>
        </is>
      </c>
      <c r="B368524" t="n">
        <v>84</v>
      </c>
    </row>
    <row r="368525">
      <c r="A368525" t="inlineStr">
        <is>
          <t>www.poliedrica.net</t>
        </is>
      </c>
      <c r="B368525" t="n">
        <v>84</v>
      </c>
    </row>
    <row r="368526">
      <c r="A368526" t="inlineStr">
        <is>
          <t>www.bruceonpolitics.com</t>
        </is>
      </c>
      <c r="B368526" t="n">
        <v>84</v>
      </c>
    </row>
    <row r="368527">
      <c r="A368527" t="inlineStr">
        <is>
          <t>isobelandcat.files.wordpress.com</t>
        </is>
      </c>
      <c r="B368527" t="n">
        <v>84</v>
      </c>
    </row>
    <row r="368528">
      <c r="A368528" t="inlineStr">
        <is>
          <t>www.stickmanbangkok.com</t>
        </is>
      </c>
      <c r="B368528" t="n">
        <v>84</v>
      </c>
    </row>
    <row r="368529">
      <c r="A368529" t="inlineStr">
        <is>
          <t>eventify-production.s3.eu-central-1.amazonaws.com</t>
        </is>
      </c>
      <c r="B368529" t="n">
        <v>84</v>
      </c>
    </row>
    <row r="368530">
      <c r="A368530" t="inlineStr">
        <is>
          <t>hackinformer.com</t>
        </is>
      </c>
      <c r="B368530" t="n">
        <v>84</v>
      </c>
    </row>
    <row r="368531">
      <c r="A368531" t="inlineStr">
        <is>
          <t>www.meincupcake.de</t>
        </is>
      </c>
      <c r="B368531" t="n">
        <v>84</v>
      </c>
    </row>
    <row r="368532">
      <c r="A368532" t="inlineStr">
        <is>
          <t>www.pccarpetsandbeds.co.uk</t>
        </is>
      </c>
      <c r="B368532" t="n">
        <v>84</v>
      </c>
    </row>
    <row r="368533">
      <c r="A368533" t="inlineStr">
        <is>
          <t>oxfordstudent.com</t>
        </is>
      </c>
      <c r="B368533" t="n">
        <v>84</v>
      </c>
    </row>
    <row r="368534">
      <c r="A368534" t="inlineStr">
        <is>
          <t>playjeans.fr</t>
        </is>
      </c>
      <c r="B368534" t="n">
        <v>84</v>
      </c>
    </row>
    <row r="368535">
      <c r="A368535" t="inlineStr">
        <is>
          <t>switts.com.sg</t>
        </is>
      </c>
      <c r="B368535" t="n">
        <v>84</v>
      </c>
    </row>
    <row r="368536">
      <c r="A368536" t="inlineStr">
        <is>
          <t>healthygut.com</t>
        </is>
      </c>
      <c r="B368536" t="n">
        <v>84</v>
      </c>
    </row>
    <row r="368537">
      <c r="A368537" t="inlineStr">
        <is>
          <t>www.stona.ro</t>
        </is>
      </c>
      <c r="B368537" t="n">
        <v>84</v>
      </c>
    </row>
    <row r="368538">
      <c r="A368538" t="inlineStr">
        <is>
          <t>www.rupeeiq.com</t>
        </is>
      </c>
      <c r="B368538" t="n">
        <v>84</v>
      </c>
    </row>
    <row r="368539">
      <c r="A368539" t="inlineStr">
        <is>
          <t>www.all-about-india.com</t>
        </is>
      </c>
      <c r="B368539" t="n">
        <v>84</v>
      </c>
    </row>
    <row r="368540">
      <c r="A368540" t="inlineStr">
        <is>
          <t>charliesublet.files.wordpress.com</t>
        </is>
      </c>
      <c r="B368540" t="n">
        <v>84</v>
      </c>
    </row>
    <row r="368541">
      <c r="A368541" t="inlineStr">
        <is>
          <t>media.homexyou.com</t>
        </is>
      </c>
      <c r="B368541" t="n">
        <v>84</v>
      </c>
    </row>
    <row r="368542">
      <c r="A368542" t="inlineStr">
        <is>
          <t>businessweekghana.com</t>
        </is>
      </c>
      <c r="B368542" t="n">
        <v>84</v>
      </c>
    </row>
    <row r="368543">
      <c r="A368543" t="inlineStr">
        <is>
          <t>www.freediveshop.com</t>
        </is>
      </c>
      <c r="B368543" t="n">
        <v>84</v>
      </c>
    </row>
    <row r="368544">
      <c r="A368544" t="inlineStr">
        <is>
          <t>www.banking24seven.com</t>
        </is>
      </c>
      <c r="B368544" t="n">
        <v>84</v>
      </c>
    </row>
    <row r="368545">
      <c r="A368545" t="inlineStr">
        <is>
          <t>b2bmarketing.exchange</t>
        </is>
      </c>
      <c r="B368545" t="n">
        <v>84</v>
      </c>
    </row>
    <row r="368546">
      <c r="A368546" t="inlineStr">
        <is>
          <t>cdn1.alishaperfumes.cl</t>
        </is>
      </c>
      <c r="B368546" t="n">
        <v>84</v>
      </c>
    </row>
    <row r="368547">
      <c r="A368547" t="inlineStr">
        <is>
          <t>silentology.files.wordpress.com</t>
        </is>
      </c>
      <c r="B368547" t="n">
        <v>84</v>
      </c>
    </row>
    <row r="368548">
      <c r="A368548" t="inlineStr">
        <is>
          <t>www.iddparts.nl</t>
        </is>
      </c>
      <c r="B368548" t="n">
        <v>84</v>
      </c>
    </row>
    <row r="368549">
      <c r="A368549" t="inlineStr">
        <is>
          <t>www.cashort.com</t>
        </is>
      </c>
      <c r="B368549" t="n">
        <v>84</v>
      </c>
    </row>
    <row r="368550">
      <c r="A368550" t="inlineStr">
        <is>
          <t>www.bagz4you.com</t>
        </is>
      </c>
      <c r="B368550" t="n">
        <v>84</v>
      </c>
    </row>
    <row r="368551">
      <c r="A368551" t="inlineStr">
        <is>
          <t>www.granitetransformations.com</t>
        </is>
      </c>
      <c r="B368551" t="n">
        <v>84</v>
      </c>
    </row>
    <row r="368552">
      <c r="A368552" t="inlineStr">
        <is>
          <t>www.haresfur.co.uk</t>
        </is>
      </c>
      <c r="B368552" t="n">
        <v>84</v>
      </c>
    </row>
    <row r="368553">
      <c r="A368553" t="inlineStr">
        <is>
          <t>edinburghexchanges.files.wordpress.com</t>
        </is>
      </c>
      <c r="B368553" t="n">
        <v>84</v>
      </c>
    </row>
    <row r="368554">
      <c r="A368554" t="inlineStr">
        <is>
          <t>www.lifed.com</t>
        </is>
      </c>
      <c r="B368554" t="n">
        <v>84</v>
      </c>
    </row>
    <row r="368555">
      <c r="A368555" t="inlineStr">
        <is>
          <t>www.absolutemobility.co.uk</t>
        </is>
      </c>
      <c r="B368555" t="n">
        <v>84</v>
      </c>
    </row>
    <row r="368556">
      <c r="A368556" t="inlineStr">
        <is>
          <t>yulia-art.com</t>
        </is>
      </c>
      <c r="B368556" t="n">
        <v>84</v>
      </c>
    </row>
    <row r="368557">
      <c r="A368557" t="inlineStr">
        <is>
          <t>flyingcdn-3fd679.b-cdn.net</t>
        </is>
      </c>
      <c r="B368557" t="n">
        <v>84</v>
      </c>
    </row>
    <row r="368558">
      <c r="A368558" t="inlineStr">
        <is>
          <t>deadlystream.com</t>
        </is>
      </c>
      <c r="B368558" t="n">
        <v>84</v>
      </c>
    </row>
    <row r="368559">
      <c r="A368559" t="inlineStr">
        <is>
          <t>www.piecesofberlin.com</t>
        </is>
      </c>
      <c r="B368559" t="n">
        <v>84</v>
      </c>
    </row>
    <row r="368560">
      <c r="A368560" t="inlineStr">
        <is>
          <t>chicagoboyz.net</t>
        </is>
      </c>
      <c r="B368560" t="n">
        <v>84</v>
      </c>
    </row>
    <row r="368561">
      <c r="A368561" t="inlineStr">
        <is>
          <t>curateyourownadventure.files.wordpress.com</t>
        </is>
      </c>
      <c r="B368561" t="n">
        <v>84</v>
      </c>
    </row>
    <row r="368562">
      <c r="A368562" t="inlineStr">
        <is>
          <t>nickmomrik.files.wordpress.com</t>
        </is>
      </c>
      <c r="B368562" t="n">
        <v>84</v>
      </c>
    </row>
    <row r="368563">
      <c r="A368563" t="inlineStr">
        <is>
          <t>www.carartspot.com</t>
        </is>
      </c>
      <c r="B368563" t="n">
        <v>84</v>
      </c>
    </row>
    <row r="368564">
      <c r="A368564" t="inlineStr">
        <is>
          <t>www.crescit.com</t>
        </is>
      </c>
      <c r="B368564" t="n">
        <v>84</v>
      </c>
    </row>
    <row r="368565">
      <c r="A368565" t="inlineStr">
        <is>
          <t>textilwunsch.de</t>
        </is>
      </c>
      <c r="B368565" t="n">
        <v>84</v>
      </c>
    </row>
    <row r="368566">
      <c r="A368566" t="inlineStr">
        <is>
          <t>www.thehypejuices.com</t>
        </is>
      </c>
      <c r="B368566" t="n">
        <v>84</v>
      </c>
    </row>
    <row r="368567">
      <c r="A368567" t="inlineStr">
        <is>
          <t>www.beenleighfarmsupplies.com.au</t>
        </is>
      </c>
      <c r="B368567" t="n">
        <v>84</v>
      </c>
    </row>
    <row r="368568">
      <c r="A368568" t="inlineStr">
        <is>
          <t>orientalspiceandsomechocolate.com</t>
        </is>
      </c>
      <c r="B368568" t="n">
        <v>84</v>
      </c>
    </row>
    <row r="368569">
      <c r="A368569" t="inlineStr">
        <is>
          <t>www.marvin.com</t>
        </is>
      </c>
      <c r="B368569" t="n">
        <v>84</v>
      </c>
    </row>
    <row r="368570">
      <c r="A368570" t="inlineStr">
        <is>
          <t>www.adventurealan.com</t>
        </is>
      </c>
      <c r="B368570" t="n">
        <v>84</v>
      </c>
    </row>
    <row r="368571">
      <c r="A368571" t="inlineStr">
        <is>
          <t>img.cruz.com</t>
        </is>
      </c>
      <c r="B368571" t="n">
        <v>84</v>
      </c>
    </row>
    <row r="368572">
      <c r="A368572" t="inlineStr">
        <is>
          <t>webshop.post-en-dros.nl</t>
        </is>
      </c>
      <c r="B368572" t="n">
        <v>84</v>
      </c>
    </row>
    <row r="368573">
      <c r="A368573" t="inlineStr">
        <is>
          <t>www.modeldirectng.com</t>
        </is>
      </c>
      <c r="B368573" t="n">
        <v>84</v>
      </c>
    </row>
    <row r="368574">
      <c r="A368574" t="inlineStr">
        <is>
          <t>www.websigmas.com</t>
        </is>
      </c>
      <c r="B368574" t="n">
        <v>84</v>
      </c>
    </row>
    <row r="368575">
      <c r="A368575" t="inlineStr">
        <is>
          <t>ontopdownunderbookreviews.com</t>
        </is>
      </c>
      <c r="B368575" t="n">
        <v>84</v>
      </c>
    </row>
    <row r="368576">
      <c r="A368576" t="inlineStr">
        <is>
          <t>guncarriernews.wpengine.com</t>
        </is>
      </c>
      <c r="B368576" t="n">
        <v>84</v>
      </c>
    </row>
    <row r="368577">
      <c r="A368577" t="inlineStr">
        <is>
          <t>www.victoriasqueen.com</t>
        </is>
      </c>
      <c r="B368577" t="n">
        <v>84</v>
      </c>
    </row>
    <row r="368578">
      <c r="A368578" t="inlineStr">
        <is>
          <t>www.vuum.ro</t>
        </is>
      </c>
      <c r="B368578" t="n">
        <v>84</v>
      </c>
    </row>
    <row r="368579">
      <c r="A368579" t="inlineStr">
        <is>
          <t>deannaroberts.com.au</t>
        </is>
      </c>
      <c r="B368579" t="n">
        <v>84</v>
      </c>
    </row>
    <row r="368580">
      <c r="A368580" t="inlineStr">
        <is>
          <t>static.websimages.com</t>
        </is>
      </c>
      <c r="B368580" t="n">
        <v>84</v>
      </c>
    </row>
    <row r="368581">
      <c r="A368581" t="inlineStr">
        <is>
          <t>adelebrandblog.files.wordpress.com</t>
        </is>
      </c>
      <c r="B368581" t="n">
        <v>84</v>
      </c>
    </row>
    <row r="368582">
      <c r="A368582" t="inlineStr">
        <is>
          <t>www.calculushowto.com</t>
        </is>
      </c>
      <c r="B368582" t="n">
        <v>84</v>
      </c>
    </row>
    <row r="368583">
      <c r="A368583" t="inlineStr">
        <is>
          <t>impactnw.org</t>
        </is>
      </c>
      <c r="B368583" t="n">
        <v>84</v>
      </c>
    </row>
    <row r="368584">
      <c r="A368584" t="inlineStr">
        <is>
          <t>www.gymcompany.it</t>
        </is>
      </c>
      <c r="B368584" t="n">
        <v>84</v>
      </c>
    </row>
    <row r="368585">
      <c r="A368585" t="inlineStr">
        <is>
          <t>www.titanracingbikes.com</t>
        </is>
      </c>
      <c r="B368585" t="n">
        <v>84</v>
      </c>
    </row>
    <row r="368586">
      <c r="A368586" t="inlineStr">
        <is>
          <t>blog.it-kb.ru</t>
        </is>
      </c>
      <c r="B368586" t="n">
        <v>84</v>
      </c>
    </row>
    <row r="368587">
      <c r="A368587" t="inlineStr">
        <is>
          <t>www.flavourofitaly.net</t>
        </is>
      </c>
      <c r="B368587" t="n">
        <v>84</v>
      </c>
    </row>
    <row r="368588">
      <c r="A368588" t="inlineStr">
        <is>
          <t>business.gwu.edu</t>
        </is>
      </c>
      <c r="B368588" t="n">
        <v>84</v>
      </c>
    </row>
    <row r="368589">
      <c r="A368589" t="inlineStr">
        <is>
          <t>kars4kidsgarage.com</t>
        </is>
      </c>
      <c r="B368589" t="n">
        <v>84</v>
      </c>
    </row>
    <row r="368590">
      <c r="A368590" t="inlineStr">
        <is>
          <t>koolmobile.net</t>
        </is>
      </c>
      <c r="B368590" t="n">
        <v>84</v>
      </c>
    </row>
    <row r="368591">
      <c r="A368591" t="inlineStr">
        <is>
          <t>www.polytechnic.bh</t>
        </is>
      </c>
      <c r="B368591" t="n">
        <v>84</v>
      </c>
    </row>
    <row r="368592">
      <c r="A368592" t="inlineStr">
        <is>
          <t>galleries.fansygay.com</t>
        </is>
      </c>
      <c r="B368592" t="n">
        <v>84</v>
      </c>
    </row>
    <row r="368593">
      <c r="A368593" t="inlineStr">
        <is>
          <t>kathleenbasi.files.wordpress.com</t>
        </is>
      </c>
      <c r="B368593" t="n">
        <v>84</v>
      </c>
    </row>
    <row r="368594">
      <c r="A368594" t="inlineStr">
        <is>
          <t>oredigger.net</t>
        </is>
      </c>
      <c r="B368594" t="n">
        <v>84</v>
      </c>
    </row>
    <row r="368595">
      <c r="A368595" t="inlineStr">
        <is>
          <t>images.spreadshop.com</t>
        </is>
      </c>
      <c r="B368595" t="n">
        <v>84</v>
      </c>
    </row>
    <row r="368596">
      <c r="A368596" t="inlineStr">
        <is>
          <t>blog.sonomechanics.com</t>
        </is>
      </c>
      <c r="B368596" t="n">
        <v>84</v>
      </c>
    </row>
    <row r="368597">
      <c r="A368597" t="inlineStr">
        <is>
          <t>www.oesterreich-delikatessen.com</t>
        </is>
      </c>
      <c r="B368597" t="n">
        <v>84</v>
      </c>
    </row>
    <row r="368598">
      <c r="A368598" t="inlineStr">
        <is>
          <t>freepornk2s.com</t>
        </is>
      </c>
      <c r="B368598" t="n">
        <v>84</v>
      </c>
    </row>
    <row r="368599">
      <c r="A368599" t="inlineStr">
        <is>
          <t>www.abarrot.com</t>
        </is>
      </c>
      <c r="B368599" t="n">
        <v>84</v>
      </c>
    </row>
    <row r="368600">
      <c r="A368600" t="inlineStr">
        <is>
          <t>lifebeyondnumbers.b-cdn.net</t>
        </is>
      </c>
      <c r="B368600" t="n">
        <v>84</v>
      </c>
    </row>
    <row r="368601">
      <c r="A368601" t="inlineStr">
        <is>
          <t>1tyc1t48mpo83mcau8ri1khu-wpengine.netdna-ssl.com</t>
        </is>
      </c>
      <c r="B368601" t="n">
        <v>84</v>
      </c>
    </row>
    <row r="368602">
      <c r="A368602" t="inlineStr">
        <is>
          <t>saylorawayaway.files.wordpress.com</t>
        </is>
      </c>
      <c r="B368602" t="n">
        <v>84</v>
      </c>
    </row>
    <row r="368603">
      <c r="A368603" t="inlineStr">
        <is>
          <t>campingcarideal.com</t>
        </is>
      </c>
      <c r="B368603" t="n">
        <v>84</v>
      </c>
    </row>
    <row r="368604">
      <c r="A368604" t="inlineStr">
        <is>
          <t>adpguitarparts.fr</t>
        </is>
      </c>
      <c r="B368604" t="n">
        <v>84</v>
      </c>
    </row>
    <row r="368605">
      <c r="A368605" t="inlineStr">
        <is>
          <t>nomadbiba.smugmug.com</t>
        </is>
      </c>
      <c r="B368605" t="n">
        <v>84</v>
      </c>
    </row>
    <row r="368606">
      <c r="A368606" t="inlineStr">
        <is>
          <t>italian.computersystemsoftwares.com</t>
        </is>
      </c>
      <c r="B368606" t="n">
        <v>84</v>
      </c>
    </row>
    <row r="368607">
      <c r="A368607" t="inlineStr">
        <is>
          <t>cars2bike.com</t>
        </is>
      </c>
      <c r="B368607" t="n">
        <v>84</v>
      </c>
    </row>
    <row r="368608">
      <c r="A368608" t="inlineStr">
        <is>
          <t>jdsportsblog.s3.amazonaws.com</t>
        </is>
      </c>
      <c r="B368608" t="n">
        <v>84</v>
      </c>
    </row>
    <row r="368609">
      <c r="A368609" t="inlineStr">
        <is>
          <t>criterionrepair.com</t>
        </is>
      </c>
      <c r="B368609" t="n">
        <v>84</v>
      </c>
    </row>
    <row r="368610">
      <c r="A368610" t="inlineStr">
        <is>
          <t>www.renzaweddings.com</t>
        </is>
      </c>
      <c r="B368610" t="n">
        <v>84</v>
      </c>
    </row>
    <row r="368611">
      <c r="A368611" t="inlineStr">
        <is>
          <t>sublimebodyart.com.au</t>
        </is>
      </c>
      <c r="B368611" t="n">
        <v>84</v>
      </c>
    </row>
    <row r="368612">
      <c r="A368612" t="inlineStr">
        <is>
          <t>itematlas.com</t>
        </is>
      </c>
      <c r="B368612" t="n">
        <v>84</v>
      </c>
    </row>
    <row r="368613">
      <c r="A368613" t="inlineStr">
        <is>
          <t>gotravelglobal.files.wordpress.com</t>
        </is>
      </c>
      <c r="B368613" t="n">
        <v>84</v>
      </c>
    </row>
    <row r="368614">
      <c r="A368614" t="inlineStr">
        <is>
          <t>muzakreview.files.wordpress.com</t>
        </is>
      </c>
      <c r="B368614" t="n">
        <v>84</v>
      </c>
    </row>
    <row r="368615">
      <c r="A368615" t="inlineStr">
        <is>
          <t>www.anikoproductions.com</t>
        </is>
      </c>
      <c r="B368615" t="n">
        <v>84</v>
      </c>
    </row>
    <row r="368616">
      <c r="A368616" t="inlineStr">
        <is>
          <t>images.hancinema.net</t>
        </is>
      </c>
      <c r="B368616" t="n">
        <v>84</v>
      </c>
    </row>
    <row r="368617">
      <c r="A368617" t="inlineStr">
        <is>
          <t>www.ategroup.com</t>
        </is>
      </c>
      <c r="B368617" t="n">
        <v>84</v>
      </c>
    </row>
    <row r="368618">
      <c r="A368618" t="inlineStr">
        <is>
          <t>www.supertuscanweddingplanners.com</t>
        </is>
      </c>
      <c r="B368618" t="n">
        <v>84</v>
      </c>
    </row>
    <row r="368619">
      <c r="A368619" t="inlineStr">
        <is>
          <t>shop.onyxpro.com</t>
        </is>
      </c>
      <c r="B368619" t="n">
        <v>84</v>
      </c>
    </row>
    <row r="368620">
      <c r="A368620" t="inlineStr">
        <is>
          <t>www.singing-wings-aviary.com</t>
        </is>
      </c>
      <c r="B368620" t="n">
        <v>84</v>
      </c>
    </row>
    <row r="368621">
      <c r="A368621" t="inlineStr">
        <is>
          <t>www.babytorvet.dk</t>
        </is>
      </c>
      <c r="B368621" t="n">
        <v>84</v>
      </c>
    </row>
    <row r="368622">
      <c r="A368622" t="inlineStr">
        <is>
          <t>www.barbecuexxl.nl</t>
        </is>
      </c>
      <c r="B368622" t="n">
        <v>84</v>
      </c>
    </row>
    <row r="368623">
      <c r="A368623" t="inlineStr">
        <is>
          <t>www.madprinting.net</t>
        </is>
      </c>
      <c r="B368623" t="n">
        <v>84</v>
      </c>
    </row>
    <row r="368624">
      <c r="A368624" t="inlineStr">
        <is>
          <t>macabremercantile.com</t>
        </is>
      </c>
      <c r="B368624" t="n">
        <v>84</v>
      </c>
    </row>
    <row r="368625">
      <c r="A368625" t="inlineStr">
        <is>
          <t>anaiyasophia.com</t>
        </is>
      </c>
      <c r="B368625" t="n">
        <v>84</v>
      </c>
    </row>
    <row r="368626">
      <c r="A368626" t="inlineStr">
        <is>
          <t>justiceinconflict.files.wordpress.com</t>
        </is>
      </c>
      <c r="B368626" t="n">
        <v>84</v>
      </c>
    </row>
    <row r="368627">
      <c r="A368627" t="inlineStr">
        <is>
          <t>pattyschaffer.typepad.com</t>
        </is>
      </c>
      <c r="B368627" t="n">
        <v>84</v>
      </c>
    </row>
    <row r="368628">
      <c r="A368628" t="inlineStr">
        <is>
          <t>www.gemtvseries.tv</t>
        </is>
      </c>
      <c r="B368628" t="n">
        <v>84</v>
      </c>
    </row>
    <row r="368629">
      <c r="A368629" t="inlineStr">
        <is>
          <t>themaindamie.files.wordpress.com</t>
        </is>
      </c>
      <c r="B368629" t="n">
        <v>84</v>
      </c>
    </row>
    <row r="368630">
      <c r="A368630" t="inlineStr">
        <is>
          <t>pianomusictheory.files.wordpress.com</t>
        </is>
      </c>
      <c r="B368630" t="n">
        <v>84</v>
      </c>
    </row>
    <row r="368631">
      <c r="A368631" t="inlineStr">
        <is>
          <t>www.worthingherald.co.uk</t>
        </is>
      </c>
      <c r="B368631" t="n">
        <v>84</v>
      </c>
    </row>
    <row r="368632">
      <c r="A368632" t="inlineStr">
        <is>
          <t>goncy-udaj.com:443</t>
        </is>
      </c>
      <c r="B368632" t="n">
        <v>84</v>
      </c>
    </row>
    <row r="368633">
      <c r="A368633" t="inlineStr">
        <is>
          <t>fitvyzivarob.cz</t>
        </is>
      </c>
      <c r="B368633" t="n">
        <v>84</v>
      </c>
    </row>
    <row r="368634">
      <c r="A368634" t="inlineStr">
        <is>
          <t>x10therapy.com</t>
        </is>
      </c>
      <c r="B368634" t="n">
        <v>84</v>
      </c>
    </row>
    <row r="368635">
      <c r="A368635" t="inlineStr">
        <is>
          <t>www.advance-africa.com</t>
        </is>
      </c>
      <c r="B368635" t="n">
        <v>84</v>
      </c>
    </row>
    <row r="368636">
      <c r="A368636" t="inlineStr">
        <is>
          <t>coupledbathroomtoilet.com</t>
        </is>
      </c>
      <c r="B368636" t="n">
        <v>84</v>
      </c>
    </row>
    <row r="368637">
      <c r="A368637" t="inlineStr">
        <is>
          <t>www.inspiredspaces.com.au</t>
        </is>
      </c>
      <c r="B368637" t="n">
        <v>84</v>
      </c>
    </row>
    <row r="368638">
      <c r="A368638" t="inlineStr">
        <is>
          <t>chameleonassociates.com</t>
        </is>
      </c>
      <c r="B368638" t="n">
        <v>84</v>
      </c>
    </row>
    <row r="368639">
      <c r="A368639" t="inlineStr">
        <is>
          <t>giftworld.co.ke</t>
        </is>
      </c>
      <c r="B368639" t="n">
        <v>84</v>
      </c>
    </row>
    <row r="368640">
      <c r="A368640" t="inlineStr">
        <is>
          <t>www.fengshuiindia.com</t>
        </is>
      </c>
      <c r="B368640" t="n">
        <v>84</v>
      </c>
    </row>
    <row r="368641">
      <c r="A368641" t="inlineStr">
        <is>
          <t>cocktailsdetails.com</t>
        </is>
      </c>
      <c r="B368641" t="n">
        <v>84</v>
      </c>
    </row>
    <row r="368642">
      <c r="A368642" t="inlineStr">
        <is>
          <t>138.201.34.213</t>
        </is>
      </c>
      <c r="B368642" t="n">
        <v>84</v>
      </c>
    </row>
    <row r="368643">
      <c r="A368643" t="inlineStr">
        <is>
          <t>www.tallmenheelshoes.com</t>
        </is>
      </c>
      <c r="B368643" t="n">
        <v>84</v>
      </c>
    </row>
    <row r="368644">
      <c r="A368644" t="inlineStr">
        <is>
          <t>www.entranceindia.com</t>
        </is>
      </c>
      <c r="B368644" t="n">
        <v>84</v>
      </c>
    </row>
    <row r="368645">
      <c r="A368645" t="inlineStr">
        <is>
          <t>www.modernhomedecor.eu</t>
        </is>
      </c>
      <c r="B368645" t="n">
        <v>84</v>
      </c>
    </row>
    <row r="368646">
      <c r="A368646" t="inlineStr">
        <is>
          <t>www.aprireinfranchising.it</t>
        </is>
      </c>
      <c r="B368646" t="n">
        <v>84</v>
      </c>
    </row>
    <row r="368647">
      <c r="A368647" t="inlineStr">
        <is>
          <t>el-gato-loco.com</t>
        </is>
      </c>
      <c r="B368647" t="n">
        <v>84</v>
      </c>
    </row>
    <row r="368648">
      <c r="A368648" t="inlineStr">
        <is>
          <t>www.islamlaws.com</t>
        </is>
      </c>
      <c r="B368648" t="n">
        <v>84</v>
      </c>
    </row>
    <row r="368649">
      <c r="A368649" t="inlineStr">
        <is>
          <t>image.cloudcommercepro.com</t>
        </is>
      </c>
      <c r="B368649" t="n">
        <v>84</v>
      </c>
    </row>
    <row r="368650">
      <c r="A368650" t="inlineStr">
        <is>
          <t>wildartfarm.com</t>
        </is>
      </c>
      <c r="B368650" t="n">
        <v>84</v>
      </c>
    </row>
    <row r="368651">
      <c r="A368651" t="inlineStr">
        <is>
          <t>katesbookshelf.files.wordpress.com</t>
        </is>
      </c>
      <c r="B368651" t="n">
        <v>84</v>
      </c>
    </row>
    <row r="368652">
      <c r="A368652" t="inlineStr">
        <is>
          <t>perfectdetails.com</t>
        </is>
      </c>
      <c r="B368652" t="n">
        <v>84</v>
      </c>
    </row>
    <row r="368653">
      <c r="A368653" t="inlineStr">
        <is>
          <t>perfionapi.kongamek.se</t>
        </is>
      </c>
      <c r="B368653" t="n">
        <v>84</v>
      </c>
    </row>
    <row r="368654">
      <c r="A368654" t="inlineStr">
        <is>
          <t>www.motoduro.co.uk</t>
        </is>
      </c>
      <c r="B368654" t="n">
        <v>84</v>
      </c>
    </row>
    <row r="368655">
      <c r="A368655" t="inlineStr">
        <is>
          <t>www.hdsupraveghere.ro</t>
        </is>
      </c>
      <c r="B368655" t="n">
        <v>84</v>
      </c>
    </row>
    <row r="368656">
      <c r="A368656" t="inlineStr">
        <is>
          <t>www.lenvolducolibri.be</t>
        </is>
      </c>
      <c r="B368656" t="n">
        <v>84</v>
      </c>
    </row>
    <row r="368657">
      <c r="A368657" t="inlineStr">
        <is>
          <t>www.alexanderrybaknews.com:443</t>
        </is>
      </c>
      <c r="B368657" t="n">
        <v>84</v>
      </c>
    </row>
    <row r="368658">
      <c r="A368658" t="inlineStr">
        <is>
          <t>berkscountyeats.files.wordpress.com</t>
        </is>
      </c>
      <c r="B368658" t="n">
        <v>84</v>
      </c>
    </row>
    <row r="368659">
      <c r="A368659" t="inlineStr">
        <is>
          <t>hdpic2.hothothot.pro</t>
        </is>
      </c>
      <c r="B368659" t="n">
        <v>84</v>
      </c>
    </row>
    <row r="368660">
      <c r="A368660" t="inlineStr">
        <is>
          <t>www.ufff.com</t>
        </is>
      </c>
      <c r="B368660" t="n">
        <v>84</v>
      </c>
    </row>
    <row r="368661">
      <c r="A368661" t="inlineStr">
        <is>
          <t>www.pig-shoes.com</t>
        </is>
      </c>
      <c r="B368661" t="n">
        <v>84</v>
      </c>
    </row>
    <row r="368662">
      <c r="A368662" t="inlineStr">
        <is>
          <t>www.bimbo-online.com.au</t>
        </is>
      </c>
      <c r="B368662" t="n">
        <v>84</v>
      </c>
    </row>
    <row r="368663">
      <c r="A368663" t="inlineStr">
        <is>
          <t>restaurantlinenstore.com</t>
        </is>
      </c>
      <c r="B368663" t="n">
        <v>84</v>
      </c>
    </row>
    <row r="368664">
      <c r="A368664" t="inlineStr">
        <is>
          <t>m.alpha-croisiere.com</t>
        </is>
      </c>
      <c r="B368664" t="n">
        <v>84</v>
      </c>
    </row>
    <row r="368665">
      <c r="A368665" t="inlineStr">
        <is>
          <t>knittedbliss.com</t>
        </is>
      </c>
      <c r="B368665" t="n">
        <v>84</v>
      </c>
    </row>
    <row r="368666">
      <c r="A368666" t="inlineStr">
        <is>
          <t>pasadenanow.com</t>
        </is>
      </c>
      <c r="B368666" t="n">
        <v>84</v>
      </c>
    </row>
    <row r="368667">
      <c r="A368667" t="inlineStr">
        <is>
          <t>blog.trollbeadsgallery.com</t>
        </is>
      </c>
      <c r="B368667" t="n">
        <v>84</v>
      </c>
    </row>
    <row r="368668">
      <c r="A368668" t="inlineStr">
        <is>
          <t>certifind.com</t>
        </is>
      </c>
      <c r="B368668" t="n">
        <v>84</v>
      </c>
    </row>
    <row r="368669">
      <c r="A368669" t="inlineStr">
        <is>
          <t>www.uakc.com</t>
        </is>
      </c>
      <c r="B368669" t="n">
        <v>84</v>
      </c>
    </row>
    <row r="368670">
      <c r="A368670" t="inlineStr">
        <is>
          <t>feistybluegeckofightsback.files.wordpress.com</t>
        </is>
      </c>
      <c r="B368670" t="n">
        <v>84</v>
      </c>
    </row>
    <row r="368671">
      <c r="A368671" t="inlineStr">
        <is>
          <t>arewethereyetannex.files.wordpress.com</t>
        </is>
      </c>
      <c r="B368671" t="n">
        <v>84</v>
      </c>
    </row>
    <row r="368672">
      <c r="A368672" t="inlineStr">
        <is>
          <t>bookssquirrel.files.wordpress.com</t>
        </is>
      </c>
      <c r="B368672" t="n">
        <v>84</v>
      </c>
    </row>
    <row r="368673">
      <c r="A368673" t="inlineStr">
        <is>
          <t>oldnewbikes.com</t>
        </is>
      </c>
      <c r="B368673" t="n">
        <v>84</v>
      </c>
    </row>
    <row r="368674">
      <c r="A368674" t="inlineStr">
        <is>
          <t>constructionmentor.files.wordpress.com</t>
        </is>
      </c>
      <c r="B368674" t="n">
        <v>84</v>
      </c>
    </row>
    <row r="368675">
      <c r="A368675" t="inlineStr">
        <is>
          <t>cdn.scenicglobal.com</t>
        </is>
      </c>
      <c r="B368675" t="n">
        <v>84</v>
      </c>
    </row>
    <row r="368676">
      <c r="A368676" t="inlineStr">
        <is>
          <t>woodburningrocketstove.com</t>
        </is>
      </c>
      <c r="B368676" t="n">
        <v>84</v>
      </c>
    </row>
    <row r="368677">
      <c r="A368677" t="inlineStr">
        <is>
          <t>shop2.arborday.org</t>
        </is>
      </c>
      <c r="B368677" t="n">
        <v>84</v>
      </c>
    </row>
    <row r="368678">
      <c r="A368678" t="inlineStr">
        <is>
          <t>kangaroocourtofaustralia.files.wordpress.com</t>
        </is>
      </c>
      <c r="B368678" t="n">
        <v>84</v>
      </c>
    </row>
    <row r="368679">
      <c r="A368679" t="inlineStr">
        <is>
          <t>www.petplusultra.com</t>
        </is>
      </c>
      <c r="B368679" t="n">
        <v>84</v>
      </c>
    </row>
    <row r="368680">
      <c r="A368680" t="inlineStr">
        <is>
          <t>exhibits.hsl.virginia.edu</t>
        </is>
      </c>
      <c r="B368680" t="n">
        <v>84</v>
      </c>
    </row>
    <row r="368681">
      <c r="A368681" t="inlineStr">
        <is>
          <t>mix1079.com</t>
        </is>
      </c>
      <c r="B368681" t="n">
        <v>84</v>
      </c>
    </row>
    <row r="368682">
      <c r="A368682" t="inlineStr">
        <is>
          <t>2u33g51g5ujg36v0zcrab2dt-wpengine.netdna-ssl.com</t>
        </is>
      </c>
      <c r="B368682" t="n">
        <v>84</v>
      </c>
    </row>
    <row r="368683">
      <c r="A368683" t="inlineStr">
        <is>
          <t>rubbercityreview.com</t>
        </is>
      </c>
      <c r="B368683" t="n">
        <v>84</v>
      </c>
    </row>
    <row r="368684">
      <c r="A368684" t="inlineStr">
        <is>
          <t>www.renuka-voyagerforlife.com</t>
        </is>
      </c>
      <c r="B368684" t="n">
        <v>84</v>
      </c>
    </row>
    <row r="368685">
      <c r="A368685" t="inlineStr">
        <is>
          <t>thespringbar.com</t>
        </is>
      </c>
      <c r="B368685" t="n">
        <v>84</v>
      </c>
    </row>
    <row r="368686">
      <c r="A368686" t="inlineStr">
        <is>
          <t>www.bawtrynaturalhealth.co.uk</t>
        </is>
      </c>
      <c r="B368686" t="n">
        <v>84</v>
      </c>
    </row>
    <row r="368687">
      <c r="A368687" t="inlineStr">
        <is>
          <t>yugiohblog.konami.com</t>
        </is>
      </c>
      <c r="B368687" t="n">
        <v>84</v>
      </c>
    </row>
    <row r="368688">
      <c r="A368688" t="inlineStr">
        <is>
          <t>thepatchylawn.com</t>
        </is>
      </c>
      <c r="B368688" t="n">
        <v>84</v>
      </c>
    </row>
    <row r="368689">
      <c r="A368689" t="inlineStr">
        <is>
          <t>1hdlxe1oe0ll1eghud24le5v-wpengine.netdna-ssl.com</t>
        </is>
      </c>
      <c r="B368689" t="n">
        <v>84</v>
      </c>
    </row>
    <row r="368690">
      <c r="A368690" t="inlineStr">
        <is>
          <t>www.skinterrupt.com</t>
        </is>
      </c>
      <c r="B368690" t="n">
        <v>84</v>
      </c>
    </row>
    <row r="368691">
      <c r="A368691" t="inlineStr">
        <is>
          <t>pelegit.co.il</t>
        </is>
      </c>
      <c r="B368691" t="n">
        <v>84</v>
      </c>
    </row>
    <row r="368692">
      <c r="A368692" t="inlineStr">
        <is>
          <t>gamevolution.co.uk</t>
        </is>
      </c>
      <c r="B368692" t="n">
        <v>84</v>
      </c>
    </row>
    <row r="368693">
      <c r="A368693" t="inlineStr">
        <is>
          <t>citysafes.com.au</t>
        </is>
      </c>
      <c r="B368693" t="n">
        <v>84</v>
      </c>
    </row>
    <row r="368694">
      <c r="A368694" t="inlineStr">
        <is>
          <t>www.increasebroadbandspeed.co.uk</t>
        </is>
      </c>
      <c r="B368694" t="n">
        <v>84</v>
      </c>
    </row>
    <row r="368695">
      <c r="A368695" t="inlineStr">
        <is>
          <t>shebloggedbynight.com</t>
        </is>
      </c>
      <c r="B368695" t="n">
        <v>84</v>
      </c>
    </row>
    <row r="368696">
      <c r="A368696" t="inlineStr">
        <is>
          <t>poshorganicsashland.com</t>
        </is>
      </c>
      <c r="B368696" t="n">
        <v>84</v>
      </c>
    </row>
    <row r="368697">
      <c r="A368697" t="inlineStr">
        <is>
          <t>seevenice.it</t>
        </is>
      </c>
      <c r="B368697" t="n">
        <v>84</v>
      </c>
    </row>
    <row r="368698">
      <c r="A368698" t="inlineStr">
        <is>
          <t>www.frezyderm.gr</t>
        </is>
      </c>
      <c r="B368698" t="n">
        <v>84</v>
      </c>
    </row>
    <row r="368699">
      <c r="A368699" t="inlineStr">
        <is>
          <t>cpmn.s3.amazonaws.com</t>
        </is>
      </c>
      <c r="B368699" t="n">
        <v>84</v>
      </c>
    </row>
    <row r="368700">
      <c r="A368700" t="inlineStr">
        <is>
          <t>arismadata.com</t>
        </is>
      </c>
      <c r="B368700" t="n">
        <v>84</v>
      </c>
    </row>
    <row r="368701">
      <c r="A368701" t="inlineStr">
        <is>
          <t>www.drasatrust.org</t>
        </is>
      </c>
      <c r="B368701" t="n">
        <v>84</v>
      </c>
    </row>
    <row r="368702">
      <c r="A368702" t="inlineStr">
        <is>
          <t>openeducationalberta.ca</t>
        </is>
      </c>
      <c r="B368702" t="n">
        <v>84</v>
      </c>
    </row>
    <row r="368703">
      <c r="A368703" t="inlineStr">
        <is>
          <t>ellipsesecurity.com</t>
        </is>
      </c>
      <c r="B368703" t="n">
        <v>84</v>
      </c>
    </row>
    <row r="368704">
      <c r="A368704" t="inlineStr">
        <is>
          <t>www.ccharm.com</t>
        </is>
      </c>
      <c r="B368704" t="n">
        <v>84</v>
      </c>
    </row>
    <row r="368705">
      <c r="A368705" t="inlineStr">
        <is>
          <t>diverseco.com.au</t>
        </is>
      </c>
      <c r="B368705" t="n">
        <v>84</v>
      </c>
    </row>
    <row r="368706">
      <c r="A368706" t="inlineStr">
        <is>
          <t>www.tocodazur.com</t>
        </is>
      </c>
      <c r="B368706" t="n">
        <v>84</v>
      </c>
    </row>
    <row r="368707">
      <c r="A368707" t="inlineStr">
        <is>
          <t>www.kidsworld.ee</t>
        </is>
      </c>
      <c r="B368707" t="n">
        <v>84</v>
      </c>
    </row>
    <row r="368708">
      <c r="A368708" t="inlineStr">
        <is>
          <t>www.askhaitham653.com</t>
        </is>
      </c>
      <c r="B368708" t="n">
        <v>84</v>
      </c>
    </row>
    <row r="368709">
      <c r="A368709" t="inlineStr">
        <is>
          <t>direct.journalofmusic.com</t>
        </is>
      </c>
      <c r="B368709" t="n">
        <v>84</v>
      </c>
    </row>
    <row r="368710">
      <c r="A368710" t="inlineStr">
        <is>
          <t>www.avppy.com</t>
        </is>
      </c>
      <c r="B368710" t="n">
        <v>84</v>
      </c>
    </row>
    <row r="368711">
      <c r="A368711" t="inlineStr">
        <is>
          <t>bristle.files.wordpress.com</t>
        </is>
      </c>
      <c r="B368711" t="n">
        <v>84</v>
      </c>
    </row>
    <row r="368712">
      <c r="A368712" t="inlineStr">
        <is>
          <t>casino-automats.com</t>
        </is>
      </c>
      <c r="B368712" t="n">
        <v>84</v>
      </c>
    </row>
    <row r="368713">
      <c r="A368713" t="inlineStr">
        <is>
          <t>wildwestpaperarts.com</t>
        </is>
      </c>
      <c r="B368713" t="n">
        <v>84</v>
      </c>
    </row>
    <row r="368714">
      <c r="A368714" t="inlineStr">
        <is>
          <t>mlnuu8xkpznp.i.optimole.com</t>
        </is>
      </c>
      <c r="B368714" t="n">
        <v>84</v>
      </c>
    </row>
    <row r="368715">
      <c r="A368715" t="inlineStr">
        <is>
          <t>www.siachen.com</t>
        </is>
      </c>
      <c r="B368715" t="n">
        <v>84</v>
      </c>
    </row>
    <row r="368716">
      <c r="A368716" t="inlineStr">
        <is>
          <t>www.carsart.com</t>
        </is>
      </c>
      <c r="B368716" t="n">
        <v>84</v>
      </c>
    </row>
    <row r="368717">
      <c r="A368717" t="inlineStr">
        <is>
          <t>www.modele-et-lettre.com</t>
        </is>
      </c>
      <c r="B368717" t="n">
        <v>84</v>
      </c>
    </row>
    <row r="368718">
      <c r="A368718" t="inlineStr">
        <is>
          <t>www.zakshow.com</t>
        </is>
      </c>
      <c r="B368718" t="n">
        <v>84</v>
      </c>
    </row>
    <row r="368719">
      <c r="A368719" t="inlineStr">
        <is>
          <t>eventscalendar.ucdavis.edu</t>
        </is>
      </c>
      <c r="B368719" t="n">
        <v>84</v>
      </c>
    </row>
    <row r="368720">
      <c r="A368720" t="inlineStr">
        <is>
          <t>www.sexsells.com.au</t>
        </is>
      </c>
      <c r="B368720" t="n">
        <v>84</v>
      </c>
    </row>
    <row r="368721">
      <c r="A368721" t="inlineStr">
        <is>
          <t>cdn-wpm1.redink.digital</t>
        </is>
      </c>
      <c r="B368721" t="n">
        <v>84</v>
      </c>
    </row>
    <row r="368722">
      <c r="A368722" t="inlineStr">
        <is>
          <t>www.stonefryingpans.com</t>
        </is>
      </c>
      <c r="B368722" t="n">
        <v>84</v>
      </c>
    </row>
    <row r="368723">
      <c r="A368723" t="inlineStr">
        <is>
          <t>hardwarestore.sg</t>
        </is>
      </c>
      <c r="B368723" t="n">
        <v>84</v>
      </c>
    </row>
    <row r="368724">
      <c r="A368724" t="inlineStr">
        <is>
          <t>sitges.me</t>
        </is>
      </c>
      <c r="B368724" t="n">
        <v>84</v>
      </c>
    </row>
    <row r="368725">
      <c r="A368725" t="inlineStr">
        <is>
          <t>www.ukbusinessblog.co.uk</t>
        </is>
      </c>
      <c r="B368725" t="n">
        <v>84</v>
      </c>
    </row>
    <row r="368726">
      <c r="A368726" t="inlineStr">
        <is>
          <t>lovebeinghere.files.wordpress.com</t>
        </is>
      </c>
      <c r="B368726" t="n">
        <v>84</v>
      </c>
    </row>
    <row r="368727">
      <c r="A368727" t="inlineStr">
        <is>
          <t>furbabycouture.com</t>
        </is>
      </c>
      <c r="B368727" t="n">
        <v>84</v>
      </c>
    </row>
    <row r="368728">
      <c r="A368728" t="inlineStr">
        <is>
          <t>www.blueprintmodels.com</t>
        </is>
      </c>
      <c r="B368728" t="n">
        <v>84</v>
      </c>
    </row>
    <row r="368729">
      <c r="A368729" t="inlineStr">
        <is>
          <t>cometococo.files.wordpress.com</t>
        </is>
      </c>
      <c r="B368729" t="n">
        <v>84</v>
      </c>
    </row>
    <row r="368730">
      <c r="A368730" t="inlineStr">
        <is>
          <t>datenightcincinnati.com</t>
        </is>
      </c>
      <c r="B368730" t="n">
        <v>84</v>
      </c>
    </row>
    <row r="368731">
      <c r="A368731" t="inlineStr">
        <is>
          <t>www.firesafetymart.com</t>
        </is>
      </c>
      <c r="B368731" t="n">
        <v>84</v>
      </c>
    </row>
    <row r="368732">
      <c r="A368732" t="inlineStr">
        <is>
          <t>experiencenortheastindia.com</t>
        </is>
      </c>
      <c r="B368732" t="n">
        <v>84</v>
      </c>
    </row>
    <row r="368733">
      <c r="A368733" t="inlineStr">
        <is>
          <t>www.engames.eu</t>
        </is>
      </c>
      <c r="B368733" t="n">
        <v>84</v>
      </c>
    </row>
    <row r="368734">
      <c r="A368734" t="inlineStr">
        <is>
          <t>www.taconic.com</t>
        </is>
      </c>
      <c r="B368734" t="n">
        <v>84</v>
      </c>
    </row>
    <row r="368735">
      <c r="A368735" t="inlineStr">
        <is>
          <t>romanfootprints.files.wordpress.com</t>
        </is>
      </c>
      <c r="B368735" t="n">
        <v>84</v>
      </c>
    </row>
    <row r="368736">
      <c r="A368736" t="inlineStr">
        <is>
          <t>mobidev.biz</t>
        </is>
      </c>
      <c r="B368736" t="n">
        <v>84</v>
      </c>
    </row>
    <row r="368737">
      <c r="A368737" t="inlineStr">
        <is>
          <t>puckbuddys.files.wordpress.com</t>
        </is>
      </c>
      <c r="B368737" t="n">
        <v>84</v>
      </c>
    </row>
    <row r="368738">
      <c r="A368738" t="inlineStr">
        <is>
          <t>www.elculto.com.ar</t>
        </is>
      </c>
      <c r="B368738" t="n">
        <v>84</v>
      </c>
    </row>
    <row r="368739">
      <c r="A368739" t="inlineStr">
        <is>
          <t>www.amsterdamprinting.com</t>
        </is>
      </c>
      <c r="B368739" t="n">
        <v>84</v>
      </c>
    </row>
    <row r="368740">
      <c r="A368740" t="inlineStr">
        <is>
          <t>www.healthy-drinks.net</t>
        </is>
      </c>
      <c r="B368740" t="n">
        <v>84</v>
      </c>
    </row>
    <row r="368741">
      <c r="A368741" t="inlineStr">
        <is>
          <t>jedibyknight.files.wordpress.com</t>
        </is>
      </c>
      <c r="B368741" t="n">
        <v>84</v>
      </c>
    </row>
    <row r="368742">
      <c r="A368742" t="inlineStr">
        <is>
          <t>gostation.lv</t>
        </is>
      </c>
      <c r="B368742" t="n">
        <v>84</v>
      </c>
    </row>
    <row r="368743">
      <c r="A368743" t="inlineStr">
        <is>
          <t>australianwomeninny.files.wordpress.com</t>
        </is>
      </c>
      <c r="B368743" t="n">
        <v>84</v>
      </c>
    </row>
    <row r="368744">
      <c r="A368744" t="inlineStr">
        <is>
          <t>www.pcwoodfloors.com</t>
        </is>
      </c>
      <c r="B368744" t="n">
        <v>84</v>
      </c>
    </row>
    <row r="368745">
      <c r="A368745" t="inlineStr">
        <is>
          <t>www.worldbiking.info</t>
        </is>
      </c>
      <c r="B368745" t="n">
        <v>84</v>
      </c>
    </row>
    <row r="368746">
      <c r="A368746" t="inlineStr">
        <is>
          <t>www.carneysandoe.com</t>
        </is>
      </c>
      <c r="B368746" t="n">
        <v>84</v>
      </c>
    </row>
    <row r="368747">
      <c r="A368747" t="inlineStr">
        <is>
          <t>www.livestockoftheworld.com</t>
        </is>
      </c>
      <c r="B368747" t="n">
        <v>84</v>
      </c>
    </row>
    <row r="368748">
      <c r="A368748" t="inlineStr">
        <is>
          <t>geek-craft.com</t>
        </is>
      </c>
      <c r="B368748" t="n">
        <v>84</v>
      </c>
    </row>
    <row r="368749">
      <c r="A368749" t="inlineStr">
        <is>
          <t>makeupartistrycairns.com.au</t>
        </is>
      </c>
      <c r="B368749" t="n">
        <v>84</v>
      </c>
    </row>
    <row r="368750">
      <c r="A368750" t="inlineStr">
        <is>
          <t>www.whichseats.com</t>
        </is>
      </c>
      <c r="B368750" t="n">
        <v>84</v>
      </c>
    </row>
    <row r="368751">
      <c r="A368751" t="inlineStr">
        <is>
          <t>loftladderfitter.digitalvirtue.com</t>
        </is>
      </c>
      <c r="B368751" t="n">
        <v>84</v>
      </c>
    </row>
    <row r="368752">
      <c r="A368752" t="inlineStr">
        <is>
          <t>angellpets.com</t>
        </is>
      </c>
      <c r="B368752" t="n">
        <v>84</v>
      </c>
    </row>
    <row r="368753">
      <c r="A368753" t="inlineStr">
        <is>
          <t>www.haynesfurnishers.co.uk</t>
        </is>
      </c>
      <c r="B368753" t="n">
        <v>84</v>
      </c>
    </row>
    <row r="368754">
      <c r="A368754" t="inlineStr">
        <is>
          <t>www.uwa.edu.au</t>
        </is>
      </c>
      <c r="B368754" t="n">
        <v>84</v>
      </c>
    </row>
    <row r="368755">
      <c r="A368755" t="inlineStr">
        <is>
          <t>www.tennisshoesdeals.com</t>
        </is>
      </c>
      <c r="B368755" t="n">
        <v>84</v>
      </c>
    </row>
    <row r="368756">
      <c r="A368756" t="inlineStr">
        <is>
          <t>www.capastarlac.gov.ph</t>
        </is>
      </c>
      <c r="B368756" t="n">
        <v>84</v>
      </c>
    </row>
    <row r="368757">
      <c r="A368757" t="inlineStr">
        <is>
          <t>www.eickemeyer.co.uk</t>
        </is>
      </c>
      <c r="B368757" t="n">
        <v>84</v>
      </c>
    </row>
    <row r="368758">
      <c r="A368758" t="inlineStr">
        <is>
          <t>cdn-601b1dd5c1ac180faceb8f49.closte.com</t>
        </is>
      </c>
      <c r="B368758" t="n">
        <v>84</v>
      </c>
    </row>
    <row r="368759">
      <c r="A368759" t="inlineStr">
        <is>
          <t>renokadventures.com</t>
        </is>
      </c>
      <c r="B368759" t="n">
        <v>84</v>
      </c>
    </row>
    <row r="368760">
      <c r="A368760" t="inlineStr">
        <is>
          <t>www.keepingexoticpets.com</t>
        </is>
      </c>
      <c r="B368760" t="n">
        <v>84</v>
      </c>
    </row>
    <row r="368761">
      <c r="A368761" t="inlineStr">
        <is>
          <t>www.visioneclick.com</t>
        </is>
      </c>
      <c r="B368761" t="n">
        <v>84</v>
      </c>
    </row>
    <row r="368762">
      <c r="A368762" t="inlineStr">
        <is>
          <t>cityfreudeblog.london</t>
        </is>
      </c>
      <c r="B368762" t="n">
        <v>84</v>
      </c>
    </row>
    <row r="368763">
      <c r="A368763" t="inlineStr">
        <is>
          <t>www.wscc.edu</t>
        </is>
      </c>
      <c r="B368763" t="n">
        <v>84</v>
      </c>
    </row>
    <row r="368764">
      <c r="A368764" t="inlineStr">
        <is>
          <t>thepulp.net</t>
        </is>
      </c>
      <c r="B368764" t="n">
        <v>84</v>
      </c>
    </row>
    <row r="368765">
      <c r="A368765" t="inlineStr">
        <is>
          <t>www.vip-design.london</t>
        </is>
      </c>
      <c r="B368765" t="n">
        <v>84</v>
      </c>
    </row>
    <row r="368766">
      <c r="A368766" t="inlineStr">
        <is>
          <t>www.caterfair.co.uk</t>
        </is>
      </c>
      <c r="B368766" t="n">
        <v>84</v>
      </c>
    </row>
    <row r="368767">
      <c r="A368767" t="inlineStr">
        <is>
          <t>pnrstatusirctc.in</t>
        </is>
      </c>
      <c r="B368767" t="n">
        <v>84</v>
      </c>
    </row>
    <row r="368768">
      <c r="A368768" t="inlineStr">
        <is>
          <t>www.alliedhomesecurity.net</t>
        </is>
      </c>
      <c r="B368768" t="n">
        <v>84</v>
      </c>
    </row>
    <row r="368769">
      <c r="A368769" t="inlineStr">
        <is>
          <t>www.theperfectpresentcompany.co.uk</t>
        </is>
      </c>
      <c r="B368769" t="n">
        <v>84</v>
      </c>
    </row>
    <row r="368770">
      <c r="A368770" t="inlineStr">
        <is>
          <t>www.sommerlivet.dk</t>
        </is>
      </c>
      <c r="B368770" t="n">
        <v>84</v>
      </c>
    </row>
    <row r="368771">
      <c r="A368771" t="inlineStr">
        <is>
          <t>dreamlife.files.wordpress.com</t>
        </is>
      </c>
      <c r="B368771" t="n">
        <v>84</v>
      </c>
    </row>
    <row r="368772">
      <c r="A368772" t="inlineStr">
        <is>
          <t>hairscapades.files.wordpress.com</t>
        </is>
      </c>
      <c r="B368772" t="n">
        <v>84</v>
      </c>
    </row>
    <row r="368773">
      <c r="A368773" t="inlineStr">
        <is>
          <t>infozone24.com</t>
        </is>
      </c>
      <c r="B368773" t="n">
        <v>84</v>
      </c>
    </row>
    <row r="368774">
      <c r="A368774" t="inlineStr">
        <is>
          <t>www.hexacta.com</t>
        </is>
      </c>
      <c r="B368774" t="n">
        <v>84</v>
      </c>
    </row>
    <row r="368775">
      <c r="A368775" t="inlineStr">
        <is>
          <t>edu.t-bio.info</t>
        </is>
      </c>
      <c r="B368775" t="n">
        <v>84</v>
      </c>
    </row>
    <row r="368776">
      <c r="A368776" t="inlineStr">
        <is>
          <t>sewsarahsmith.files.wordpress.com</t>
        </is>
      </c>
      <c r="B368776" t="n">
        <v>84</v>
      </c>
    </row>
    <row r="368777">
      <c r="A368777" t="inlineStr">
        <is>
          <t>www.mamamagic.co.za</t>
        </is>
      </c>
      <c r="B368777" t="n">
        <v>84</v>
      </c>
    </row>
    <row r="368778">
      <c r="A368778" t="inlineStr">
        <is>
          <t>factsnfun.com</t>
        </is>
      </c>
      <c r="B368778" t="n">
        <v>84</v>
      </c>
    </row>
    <row r="368779">
      <c r="A368779" t="inlineStr">
        <is>
          <t>captaintan.nl</t>
        </is>
      </c>
      <c r="B368779" t="n">
        <v>84</v>
      </c>
    </row>
    <row r="368780">
      <c r="A368780" t="inlineStr">
        <is>
          <t>www.usbmakers.com</t>
        </is>
      </c>
      <c r="B368780" t="n">
        <v>84</v>
      </c>
    </row>
    <row r="368781">
      <c r="A368781" t="inlineStr">
        <is>
          <t>www.argentina101.com</t>
        </is>
      </c>
      <c r="B368781" t="n">
        <v>84</v>
      </c>
    </row>
    <row r="368782">
      <c r="A368782" t="inlineStr">
        <is>
          <t>www.equineadvocates.org</t>
        </is>
      </c>
      <c r="B368782" t="n">
        <v>84</v>
      </c>
    </row>
    <row r="368783">
      <c r="A368783" t="inlineStr">
        <is>
          <t>kitchenencounters.typepad.com</t>
        </is>
      </c>
      <c r="B368783" t="n">
        <v>84</v>
      </c>
    </row>
    <row r="368784">
      <c r="A368784" t="inlineStr">
        <is>
          <t>www.rempub.com</t>
        </is>
      </c>
      <c r="B368784" t="n">
        <v>84</v>
      </c>
    </row>
    <row r="368785">
      <c r="A368785" t="inlineStr">
        <is>
          <t>www.granitifiandre.com</t>
        </is>
      </c>
      <c r="B368785" t="n">
        <v>84</v>
      </c>
    </row>
    <row r="368786">
      <c r="A368786" t="inlineStr">
        <is>
          <t>www.printblankcalendar.com</t>
        </is>
      </c>
      <c r="B368786" t="n">
        <v>84</v>
      </c>
    </row>
    <row r="368787">
      <c r="A368787" t="inlineStr">
        <is>
          <t>hirelatinos.org</t>
        </is>
      </c>
      <c r="B368787" t="n">
        <v>84</v>
      </c>
    </row>
    <row r="368788">
      <c r="A368788" t="inlineStr">
        <is>
          <t>www.tecbite.com</t>
        </is>
      </c>
      <c r="B368788" t="n">
        <v>84</v>
      </c>
    </row>
    <row r="368789">
      <c r="A368789" t="inlineStr">
        <is>
          <t>img.hotsexvidios.com</t>
        </is>
      </c>
      <c r="B368789" t="n">
        <v>84</v>
      </c>
    </row>
    <row r="368790">
      <c r="A368790" t="inlineStr">
        <is>
          <t>kristelhayes.com</t>
        </is>
      </c>
      <c r="B368790" t="n">
        <v>84</v>
      </c>
    </row>
    <row r="368791">
      <c r="A368791" t="inlineStr">
        <is>
          <t>www.stanhope-seta.co.uk</t>
        </is>
      </c>
      <c r="B368791" t="n">
        <v>84</v>
      </c>
    </row>
    <row r="368792">
      <c r="A368792" t="inlineStr">
        <is>
          <t>www.aircrashconsult.info</t>
        </is>
      </c>
      <c r="B368792" t="n">
        <v>84</v>
      </c>
    </row>
    <row r="368793">
      <c r="A368793" t="inlineStr">
        <is>
          <t>www.footballbabble.com</t>
        </is>
      </c>
      <c r="B368793" t="n">
        <v>84</v>
      </c>
    </row>
    <row r="368794">
      <c r="A368794" t="inlineStr">
        <is>
          <t>veryvintagevegas.com</t>
        </is>
      </c>
      <c r="B368794" t="n">
        <v>84</v>
      </c>
    </row>
    <row r="368795">
      <c r="A368795" t="inlineStr">
        <is>
          <t>d3qom94u9bnnf1.cloudfront.net</t>
        </is>
      </c>
      <c r="B368795" t="n">
        <v>84</v>
      </c>
    </row>
    <row r="368796">
      <c r="A368796" t="inlineStr">
        <is>
          <t>www.zeitgeist-tattoo.com</t>
        </is>
      </c>
      <c r="B368796" t="n">
        <v>84</v>
      </c>
    </row>
    <row r="368797">
      <c r="A368797" t="inlineStr">
        <is>
          <t>millionshare.s3.amazonaws.com</t>
        </is>
      </c>
      <c r="B368797" t="n">
        <v>84</v>
      </c>
    </row>
    <row r="368798">
      <c r="A368798" t="inlineStr">
        <is>
          <t>sv4o64163xk1ilg4h3isq661-wpengine.netdna-ssl.com</t>
        </is>
      </c>
      <c r="B368798" t="n">
        <v>84</v>
      </c>
    </row>
    <row r="368799">
      <c r="A368799" t="inlineStr">
        <is>
          <t>img.cdn.zostel.com</t>
        </is>
      </c>
      <c r="B368799" t="n">
        <v>84</v>
      </c>
    </row>
    <row r="368800">
      <c r="A368800" t="inlineStr">
        <is>
          <t>www.totallyhealthful.co.uk</t>
        </is>
      </c>
      <c r="B368800" t="n">
        <v>84</v>
      </c>
    </row>
    <row r="368801">
      <c r="A368801" t="inlineStr">
        <is>
          <t>nightmareonelmstreetfilms.com</t>
        </is>
      </c>
      <c r="B368801" t="n">
        <v>84</v>
      </c>
    </row>
    <row r="368802">
      <c r="A368802" t="inlineStr">
        <is>
          <t>www.adelaidewalker.co.uk</t>
        </is>
      </c>
      <c r="B368802" t="n">
        <v>84</v>
      </c>
    </row>
    <row r="368803">
      <c r="A368803" t="inlineStr">
        <is>
          <t>basketweaving.com</t>
        </is>
      </c>
      <c r="B368803" t="n">
        <v>84</v>
      </c>
    </row>
    <row r="368804">
      <c r="A368804" t="inlineStr">
        <is>
          <t>bhiveworkspace.com</t>
        </is>
      </c>
      <c r="B368804" t="n">
        <v>84</v>
      </c>
    </row>
    <row r="368805">
      <c r="A368805" t="inlineStr">
        <is>
          <t>slinkmagazine.com</t>
        </is>
      </c>
      <c r="B368805" t="n">
        <v>84</v>
      </c>
    </row>
    <row r="368806">
      <c r="A368806" t="inlineStr">
        <is>
          <t>www.supermp3recorder.com</t>
        </is>
      </c>
      <c r="B368806" t="n">
        <v>84</v>
      </c>
    </row>
    <row r="368807">
      <c r="A368807" t="inlineStr">
        <is>
          <t>www.carascravings.com</t>
        </is>
      </c>
      <c r="B368807" t="n">
        <v>84</v>
      </c>
    </row>
    <row r="368808">
      <c r="A368808" t="inlineStr">
        <is>
          <t>44aqyd1gir1l3zgqxe1m5r43-wpengine.netdna-ssl.com</t>
        </is>
      </c>
      <c r="B368808" t="n">
        <v>84</v>
      </c>
    </row>
    <row r="368809">
      <c r="A368809" t="inlineStr">
        <is>
          <t>i.jpboobs.com</t>
        </is>
      </c>
      <c r="B368809" t="n">
        <v>84</v>
      </c>
    </row>
    <row r="368810">
      <c r="A368810" t="inlineStr">
        <is>
          <t>directwholesale.com.au</t>
        </is>
      </c>
      <c r="B368810" t="n">
        <v>84</v>
      </c>
    </row>
    <row r="368811">
      <c r="A368811" t="inlineStr">
        <is>
          <t>thebooktrail.files.wordpress.com</t>
        </is>
      </c>
      <c r="B368811" t="n">
        <v>84</v>
      </c>
    </row>
    <row r="368812">
      <c r="A368812" t="inlineStr">
        <is>
          <t>thermointelligence.com</t>
        </is>
      </c>
      <c r="B368812" t="n">
        <v>84</v>
      </c>
    </row>
    <row r="368813">
      <c r="A368813" t="inlineStr">
        <is>
          <t>www.golfcanadaswest.com</t>
        </is>
      </c>
      <c r="B368813" t="n">
        <v>84</v>
      </c>
    </row>
    <row r="368814">
      <c r="A368814" t="inlineStr">
        <is>
          <t>producefromthegarden.co.uk</t>
        </is>
      </c>
      <c r="B368814" t="n">
        <v>84</v>
      </c>
    </row>
    <row r="368815">
      <c r="A368815" t="inlineStr">
        <is>
          <t>horecagrup.md:443</t>
        </is>
      </c>
      <c r="B368815" t="n">
        <v>84</v>
      </c>
    </row>
    <row r="368816">
      <c r="A368816" t="inlineStr">
        <is>
          <t>wp.due.uci.edu</t>
        </is>
      </c>
      <c r="B368816" t="n">
        <v>84</v>
      </c>
    </row>
    <row r="368817">
      <c r="A368817" t="inlineStr">
        <is>
          <t>louiseroserailton.com</t>
        </is>
      </c>
      <c r="B368817" t="n">
        <v>84</v>
      </c>
    </row>
    <row r="368818">
      <c r="A368818" t="inlineStr">
        <is>
          <t>flaconsplastiques.fr</t>
        </is>
      </c>
      <c r="B368818" t="n">
        <v>84</v>
      </c>
    </row>
    <row r="368819">
      <c r="A368819" t="inlineStr">
        <is>
          <t>www.horse-ess.fi</t>
        </is>
      </c>
      <c r="B368819" t="n">
        <v>84</v>
      </c>
    </row>
    <row r="368820">
      <c r="A368820" t="inlineStr">
        <is>
          <t>itkdc.com</t>
        </is>
      </c>
      <c r="B368820" t="n">
        <v>84</v>
      </c>
    </row>
    <row r="368821">
      <c r="A368821" t="inlineStr">
        <is>
          <t>www.wpwood3.com</t>
        </is>
      </c>
      <c r="B368821" t="n">
        <v>84</v>
      </c>
    </row>
    <row r="368822">
      <c r="A368822" t="inlineStr">
        <is>
          <t>hongsengcoldstorage.com</t>
        </is>
      </c>
      <c r="B368822" t="n">
        <v>84</v>
      </c>
    </row>
    <row r="368823">
      <c r="A368823" t="inlineStr">
        <is>
          <t>www.theplasticmart.com</t>
        </is>
      </c>
      <c r="B368823" t="n">
        <v>84</v>
      </c>
    </row>
    <row r="368824">
      <c r="A368824" t="inlineStr">
        <is>
          <t>languagemagazine.com</t>
        </is>
      </c>
      <c r="B368824" t="n">
        <v>84</v>
      </c>
    </row>
    <row r="368825">
      <c r="A368825" t="inlineStr">
        <is>
          <t>whattdw.com</t>
        </is>
      </c>
      <c r="B368825" t="n">
        <v>84</v>
      </c>
    </row>
    <row r="368826">
      <c r="A368826" t="inlineStr">
        <is>
          <t>www.cielowigle.com</t>
        </is>
      </c>
      <c r="B368826" t="n">
        <v>84</v>
      </c>
    </row>
    <row r="368827">
      <c r="A368827" t="inlineStr">
        <is>
          <t>secure1.mlspcdn.net</t>
        </is>
      </c>
      <c r="B368827" t="n">
        <v>84</v>
      </c>
    </row>
    <row r="368828">
      <c r="A368828" t="inlineStr">
        <is>
          <t>blog.gardeners.com</t>
        </is>
      </c>
      <c r="B368828" t="n">
        <v>84</v>
      </c>
    </row>
    <row r="368829">
      <c r="A368829" t="inlineStr">
        <is>
          <t>www.siriuscom.com</t>
        </is>
      </c>
      <c r="B368829" t="n">
        <v>84</v>
      </c>
    </row>
    <row r="368830">
      <c r="A368830" t="inlineStr">
        <is>
          <t>www.arkadaplus.com</t>
        </is>
      </c>
      <c r="B368830" t="n">
        <v>84</v>
      </c>
    </row>
    <row r="368831">
      <c r="A368831" t="inlineStr">
        <is>
          <t>magic.facetofacegames.com</t>
        </is>
      </c>
      <c r="B368831" t="n">
        <v>84</v>
      </c>
    </row>
    <row r="368832">
      <c r="A368832" t="inlineStr">
        <is>
          <t>simplysidedishes.com</t>
        </is>
      </c>
      <c r="B368832" t="n">
        <v>84</v>
      </c>
    </row>
    <row r="368833">
      <c r="A368833" t="inlineStr">
        <is>
          <t>blog.sap-press.com</t>
        </is>
      </c>
      <c r="B368833" t="n">
        <v>84</v>
      </c>
    </row>
    <row r="368834">
      <c r="A368834" t="inlineStr">
        <is>
          <t>www.uh.edu</t>
        </is>
      </c>
      <c r="B368834" t="n">
        <v>84</v>
      </c>
    </row>
    <row r="368835">
      <c r="A368835" t="inlineStr">
        <is>
          <t>thegardenbuzz.typepad.com</t>
        </is>
      </c>
      <c r="B368835" t="n">
        <v>84</v>
      </c>
    </row>
    <row r="368836">
      <c r="A368836" t="inlineStr">
        <is>
          <t>owenstrickland.co.uk</t>
        </is>
      </c>
      <c r="B368836" t="n">
        <v>84</v>
      </c>
    </row>
    <row r="368837">
      <c r="A368837" t="inlineStr">
        <is>
          <t>preview1.glastonburyfestivals.co.uk</t>
        </is>
      </c>
      <c r="B368837" t="n">
        <v>84</v>
      </c>
    </row>
    <row r="368838">
      <c r="A368838" t="inlineStr">
        <is>
          <t>www.newlife-today.com</t>
        </is>
      </c>
      <c r="B368838" t="n">
        <v>84</v>
      </c>
    </row>
    <row r="368839">
      <c r="A368839" t="inlineStr">
        <is>
          <t>www.passionfruit.co.za</t>
        </is>
      </c>
      <c r="B368839" t="n">
        <v>84</v>
      </c>
    </row>
    <row r="368840">
      <c r="A368840" t="inlineStr">
        <is>
          <t>mothergooseclub.com</t>
        </is>
      </c>
      <c r="B368840" t="n">
        <v>84</v>
      </c>
    </row>
    <row r="368841">
      <c r="A368841" t="inlineStr">
        <is>
          <t>www.ijser.org</t>
        </is>
      </c>
      <c r="B368841" t="n">
        <v>84</v>
      </c>
    </row>
    <row r="368842">
      <c r="A368842" t="inlineStr">
        <is>
          <t>thumbs.homepornsextube.com</t>
        </is>
      </c>
      <c r="B368842" t="n">
        <v>84</v>
      </c>
    </row>
    <row r="368843">
      <c r="A368843" t="inlineStr">
        <is>
          <t>www.kasasa.com</t>
        </is>
      </c>
      <c r="B368843" t="n">
        <v>84</v>
      </c>
    </row>
    <row r="368844">
      <c r="A368844" t="inlineStr">
        <is>
          <t>www.businessfirstmagazine.com.au</t>
        </is>
      </c>
      <c r="B368844" t="n">
        <v>84</v>
      </c>
    </row>
    <row r="368845">
      <c r="A368845" t="inlineStr">
        <is>
          <t>www.freeassignmenthelp.com</t>
        </is>
      </c>
      <c r="B368845" t="n">
        <v>84</v>
      </c>
    </row>
    <row r="368846">
      <c r="A368846" t="inlineStr">
        <is>
          <t>www.1800numbers.org</t>
        </is>
      </c>
      <c r="B368846" t="n">
        <v>84</v>
      </c>
    </row>
    <row r="368847">
      <c r="A368847" t="inlineStr">
        <is>
          <t>blogs.cul.columbia.edu</t>
        </is>
      </c>
      <c r="B368847" t="n">
        <v>84</v>
      </c>
    </row>
    <row r="368848">
      <c r="A368848" t="inlineStr">
        <is>
          <t>www.instituteshub.com</t>
        </is>
      </c>
      <c r="B368848" t="n">
        <v>84</v>
      </c>
    </row>
    <row r="368849">
      <c r="A368849" t="inlineStr">
        <is>
          <t>its-fitting.com</t>
        </is>
      </c>
      <c r="B368849" t="n">
        <v>84</v>
      </c>
    </row>
    <row r="368850">
      <c r="A368850" t="inlineStr">
        <is>
          <t>endurotyres.com</t>
        </is>
      </c>
      <c r="B368850" t="n">
        <v>84</v>
      </c>
    </row>
    <row r="368851">
      <c r="A368851" t="inlineStr">
        <is>
          <t>capitalofficefurniture.co.uk</t>
        </is>
      </c>
      <c r="B368851" t="n">
        <v>84</v>
      </c>
    </row>
    <row r="368852">
      <c r="A368852" t="inlineStr">
        <is>
          <t>www.chabiaojia.com</t>
        </is>
      </c>
      <c r="B368852" t="n">
        <v>84</v>
      </c>
    </row>
    <row r="368853">
      <c r="A368853" t="inlineStr">
        <is>
          <t>www.gmercyu.edu</t>
        </is>
      </c>
      <c r="B368853" t="n">
        <v>84</v>
      </c>
    </row>
    <row r="368854">
      <c r="A368854" t="inlineStr">
        <is>
          <t>www.maddenfurniture.com</t>
        </is>
      </c>
      <c r="B368854" t="n">
        <v>84</v>
      </c>
    </row>
    <row r="368855">
      <c r="A368855" t="inlineStr">
        <is>
          <t>www.fictiontalk.com</t>
        </is>
      </c>
      <c r="B368855" t="n">
        <v>84</v>
      </c>
    </row>
    <row r="368856">
      <c r="A368856" t="inlineStr">
        <is>
          <t>www.newskart.com</t>
        </is>
      </c>
      <c r="B368856" t="n">
        <v>84</v>
      </c>
    </row>
    <row r="368857">
      <c r="A368857" t="inlineStr">
        <is>
          <t>www.ecopliant.com</t>
        </is>
      </c>
      <c r="B368857" t="n">
        <v>84</v>
      </c>
    </row>
    <row r="368858">
      <c r="A368858" t="inlineStr">
        <is>
          <t>theskincareculture.com</t>
        </is>
      </c>
      <c r="B368858" t="n">
        <v>84</v>
      </c>
    </row>
    <row r="368859">
      <c r="A368859" t="inlineStr">
        <is>
          <t>www.emerson.com</t>
        </is>
      </c>
      <c r="B368859" t="n">
        <v>84</v>
      </c>
    </row>
    <row r="368860">
      <c r="A368860" t="inlineStr">
        <is>
          <t>www.connectionpointe.org</t>
        </is>
      </c>
      <c r="B368860" t="n">
        <v>84</v>
      </c>
    </row>
    <row r="368861">
      <c r="A368861" t="inlineStr">
        <is>
          <t>www.theodora.com</t>
        </is>
      </c>
      <c r="B368861" t="n">
        <v>84</v>
      </c>
    </row>
    <row r="368862">
      <c r="A368862" t="inlineStr">
        <is>
          <t>media.mckeehomesnc.com</t>
        </is>
      </c>
      <c r="B368862" t="n">
        <v>84</v>
      </c>
    </row>
    <row r="368863">
      <c r="A368863" t="inlineStr">
        <is>
          <t>sunnymegatron.com</t>
        </is>
      </c>
      <c r="B368863" t="n">
        <v>84</v>
      </c>
    </row>
    <row r="368864">
      <c r="A368864" t="inlineStr">
        <is>
          <t>www.camellasagay.com</t>
        </is>
      </c>
      <c r="B368864" t="n">
        <v>84</v>
      </c>
    </row>
    <row r="368865">
      <c r="A368865" t="inlineStr">
        <is>
          <t>www.hypermiler.co.uk</t>
        </is>
      </c>
      <c r="B368865" t="n">
        <v>84</v>
      </c>
    </row>
    <row r="368866">
      <c r="A368866" t="inlineStr">
        <is>
          <t>www.thetechbasket.com</t>
        </is>
      </c>
      <c r="B368866" t="n">
        <v>84</v>
      </c>
    </row>
    <row r="368867">
      <c r="A368867" t="inlineStr">
        <is>
          <t>fisherreel.com</t>
        </is>
      </c>
      <c r="B368867" t="n">
        <v>84</v>
      </c>
    </row>
    <row r="368868">
      <c r="A368868" t="inlineStr">
        <is>
          <t>www.mimo-cosmetics.com</t>
        </is>
      </c>
      <c r="B368868" t="n">
        <v>84</v>
      </c>
    </row>
    <row r="368869">
      <c r="A368869" t="inlineStr">
        <is>
          <t>blog.funeralone.com</t>
        </is>
      </c>
      <c r="B368869" t="n">
        <v>84</v>
      </c>
    </row>
    <row r="368870">
      <c r="A368870" t="inlineStr">
        <is>
          <t>gohunt-assets.s3.amazonaws.com</t>
        </is>
      </c>
      <c r="B368870" t="n">
        <v>84</v>
      </c>
    </row>
    <row r="368871">
      <c r="A368871" t="inlineStr">
        <is>
          <t>allisonmccaffertyphoto.com</t>
        </is>
      </c>
      <c r="B368871" t="n">
        <v>84</v>
      </c>
    </row>
    <row r="368872">
      <c r="A368872" t="inlineStr">
        <is>
          <t>avatarbook.org</t>
        </is>
      </c>
      <c r="B368872" t="n">
        <v>84</v>
      </c>
    </row>
    <row r="368873">
      <c r="A368873" t="inlineStr">
        <is>
          <t>www.livingrichlyonabudget.com</t>
        </is>
      </c>
      <c r="B368873" t="n">
        <v>84</v>
      </c>
    </row>
    <row r="368874">
      <c r="A368874" t="inlineStr">
        <is>
          <t>www.byefieldemporium.co.uk</t>
        </is>
      </c>
      <c r="B368874" t="n">
        <v>84</v>
      </c>
    </row>
    <row r="368875">
      <c r="A368875" t="inlineStr">
        <is>
          <t>janbask.nyc3.digitaloceanspaces.com</t>
        </is>
      </c>
      <c r="B368875" t="n">
        <v>84</v>
      </c>
    </row>
    <row r="368876">
      <c r="A368876" t="inlineStr">
        <is>
          <t>cdn.le-vapwholesale.com</t>
        </is>
      </c>
      <c r="B368876" t="n">
        <v>84</v>
      </c>
    </row>
    <row r="368877">
      <c r="A368877" t="inlineStr">
        <is>
          <t>www.cthawards.com</t>
        </is>
      </c>
      <c r="B368877" t="n">
        <v>84</v>
      </c>
    </row>
    <row r="368878">
      <c r="A368878" t="inlineStr">
        <is>
          <t>freshnestblog.files.wordpress.com</t>
        </is>
      </c>
      <c r="B368878" t="n">
        <v>84</v>
      </c>
    </row>
    <row r="368879">
      <c r="A368879" t="inlineStr">
        <is>
          <t>fifthcolumn.co.uk</t>
        </is>
      </c>
      <c r="B368879" t="n">
        <v>84</v>
      </c>
    </row>
    <row r="368880">
      <c r="A368880" t="inlineStr">
        <is>
          <t>overdrivestrategies.com</t>
        </is>
      </c>
      <c r="B368880" t="n">
        <v>84</v>
      </c>
    </row>
    <row r="368881">
      <c r="A368881" t="inlineStr">
        <is>
          <t>www.toevolution.com</t>
        </is>
      </c>
      <c r="B368881" t="n">
        <v>84</v>
      </c>
    </row>
    <row r="368882">
      <c r="A368882" t="inlineStr">
        <is>
          <t>mylittlenomads.wpengine.netdna-cdn.com</t>
        </is>
      </c>
      <c r="B368882" t="n">
        <v>84</v>
      </c>
    </row>
    <row r="368883">
      <c r="A368883" t="inlineStr">
        <is>
          <t>www.scimex.org</t>
        </is>
      </c>
      <c r="B368883" t="n">
        <v>84</v>
      </c>
    </row>
    <row r="368884">
      <c r="A368884" t="inlineStr">
        <is>
          <t>partybusinmiami.com</t>
        </is>
      </c>
      <c r="B368884" t="n">
        <v>84</v>
      </c>
    </row>
    <row r="368885">
      <c r="A368885" t="inlineStr">
        <is>
          <t>equilibregaia.files.wordpress.com</t>
        </is>
      </c>
      <c r="B368885" t="n">
        <v>84</v>
      </c>
    </row>
    <row r="368886">
      <c r="A368886" t="inlineStr">
        <is>
          <t>rpmmultisite.s3-us-west-2.amazonaws.com</t>
        </is>
      </c>
      <c r="B368886" t="n">
        <v>84</v>
      </c>
    </row>
    <row r="368887">
      <c r="A368887" t="inlineStr">
        <is>
          <t>images.brewershome.com</t>
        </is>
      </c>
      <c r="B368887" t="n">
        <v>84</v>
      </c>
    </row>
    <row r="368888">
      <c r="A368888" t="inlineStr">
        <is>
          <t>www.skinpharmacy.in</t>
        </is>
      </c>
      <c r="B368888" t="n">
        <v>84</v>
      </c>
    </row>
    <row r="368889">
      <c r="A368889" t="inlineStr">
        <is>
          <t>www.salamanderdesigns.co.za</t>
        </is>
      </c>
      <c r="B368889" t="n">
        <v>84</v>
      </c>
    </row>
    <row r="368890">
      <c r="A368890" t="inlineStr">
        <is>
          <t>www.thesalon-langleypark.co.uk</t>
        </is>
      </c>
      <c r="B368890" t="n">
        <v>84</v>
      </c>
    </row>
    <row r="368891">
      <c r="A368891" t="inlineStr">
        <is>
          <t>www.lighthouseni.com</t>
        </is>
      </c>
      <c r="B368891" t="n">
        <v>84</v>
      </c>
    </row>
    <row r="368892">
      <c r="A368892" t="inlineStr">
        <is>
          <t>www.enfew.com</t>
        </is>
      </c>
      <c r="B368892" t="n">
        <v>84</v>
      </c>
    </row>
    <row r="368893">
      <c r="A368893" t="inlineStr">
        <is>
          <t>blog.luckyscooters.com</t>
        </is>
      </c>
      <c r="B368893" t="n">
        <v>84</v>
      </c>
    </row>
    <row r="368894">
      <c r="A368894" t="inlineStr">
        <is>
          <t>www.afasupplies.com</t>
        </is>
      </c>
      <c r="B368894" t="n">
        <v>84</v>
      </c>
    </row>
    <row r="368895">
      <c r="A368895" t="inlineStr">
        <is>
          <t>topoverheadcranemanufacturer.com</t>
        </is>
      </c>
      <c r="B368895" t="n">
        <v>84</v>
      </c>
    </row>
    <row r="368896">
      <c r="A368896" t="inlineStr">
        <is>
          <t>facebookstickers.info</t>
        </is>
      </c>
      <c r="B368896" t="n">
        <v>84</v>
      </c>
    </row>
    <row r="368897">
      <c r="A368897" t="inlineStr">
        <is>
          <t>simplyfullofdelight.com</t>
        </is>
      </c>
      <c r="B368897" t="n">
        <v>84</v>
      </c>
    </row>
    <row r="368898">
      <c r="A368898" t="inlineStr">
        <is>
          <t>danafarber.jimmyfund.org</t>
        </is>
      </c>
      <c r="B368898" t="n">
        <v>84</v>
      </c>
    </row>
    <row r="368899">
      <c r="A368899" t="inlineStr">
        <is>
          <t>www.njweather.org</t>
        </is>
      </c>
      <c r="B368899" t="n">
        <v>84</v>
      </c>
    </row>
    <row r="368900">
      <c r="A368900" t="inlineStr">
        <is>
          <t>nickel-wiremesh.com</t>
        </is>
      </c>
      <c r="B368900" t="n">
        <v>84</v>
      </c>
    </row>
    <row r="368901">
      <c r="A368901" t="inlineStr">
        <is>
          <t>www.inscale-scales.co.uk</t>
        </is>
      </c>
      <c r="B368901" t="n">
        <v>84</v>
      </c>
    </row>
    <row r="368902">
      <c r="A368902" t="inlineStr">
        <is>
          <t>www.x-gamex.com</t>
        </is>
      </c>
      <c r="B368902" t="n">
        <v>84</v>
      </c>
    </row>
    <row r="368903">
      <c r="A368903" t="inlineStr">
        <is>
          <t>img.analamateur.me</t>
        </is>
      </c>
      <c r="B368903" t="n">
        <v>84</v>
      </c>
    </row>
    <row r="368904">
      <c r="A368904" t="inlineStr">
        <is>
          <t>photos777.net</t>
        </is>
      </c>
      <c r="B368904" t="n">
        <v>84</v>
      </c>
    </row>
    <row r="368905">
      <c r="A368905" t="inlineStr">
        <is>
          <t>www.californiasbestbeaches.com</t>
        </is>
      </c>
      <c r="B368905" t="n">
        <v>84</v>
      </c>
    </row>
    <row r="368906">
      <c r="A368906" t="inlineStr">
        <is>
          <t>www.nerdimports.com</t>
        </is>
      </c>
      <c r="B368906" t="n">
        <v>84</v>
      </c>
    </row>
    <row r="368907">
      <c r="A368907" t="inlineStr">
        <is>
          <t>usercontent.s3.amazonaws.com</t>
        </is>
      </c>
      <c r="B368907" t="n">
        <v>84</v>
      </c>
    </row>
    <row r="368908">
      <c r="A368908" t="inlineStr">
        <is>
          <t>hugsbaby.co.uk</t>
        </is>
      </c>
      <c r="B368908" t="n">
        <v>84</v>
      </c>
    </row>
    <row r="368909">
      <c r="A368909" t="inlineStr">
        <is>
          <t>aquarianbookshop.com</t>
        </is>
      </c>
      <c r="B368909" t="n">
        <v>84</v>
      </c>
    </row>
    <row r="368910">
      <c r="A368910" t="inlineStr">
        <is>
          <t>trueblogging.in</t>
        </is>
      </c>
      <c r="B368910" t="n">
        <v>84</v>
      </c>
    </row>
    <row r="368911">
      <c r="A368911" t="inlineStr">
        <is>
          <t>peacefulrestlessness.files.wordpress.com</t>
        </is>
      </c>
      <c r="B368911" t="n">
        <v>84</v>
      </c>
    </row>
    <row r="368912">
      <c r="A368912" t="inlineStr">
        <is>
          <t>westnorwood.files.wordpress.com</t>
        </is>
      </c>
      <c r="B368912" t="n">
        <v>84</v>
      </c>
    </row>
    <row r="368913">
      <c r="A368913" t="inlineStr">
        <is>
          <t>jumbo.it</t>
        </is>
      </c>
      <c r="B368913" t="n">
        <v>84</v>
      </c>
    </row>
    <row r="368914">
      <c r="A368914" t="inlineStr">
        <is>
          <t>www.danoneawayfromhome.com</t>
        </is>
      </c>
      <c r="B368914" t="n">
        <v>84</v>
      </c>
    </row>
    <row r="368915">
      <c r="A368915" t="inlineStr">
        <is>
          <t>daywalk.com</t>
        </is>
      </c>
      <c r="B368915" t="n">
        <v>84</v>
      </c>
    </row>
    <row r="368916">
      <c r="A368916" t="inlineStr">
        <is>
          <t>wanderlostgberg.files.wordpress.com</t>
        </is>
      </c>
      <c r="B368916" t="n">
        <v>84</v>
      </c>
    </row>
    <row r="368917">
      <c r="A368917" t="inlineStr">
        <is>
          <t>tcb-store.com</t>
        </is>
      </c>
      <c r="B368917" t="n">
        <v>84</v>
      </c>
    </row>
    <row r="368918">
      <c r="A368918" t="inlineStr">
        <is>
          <t>thepinkpuck.com</t>
        </is>
      </c>
      <c r="B368918" t="n">
        <v>84</v>
      </c>
    </row>
    <row r="368919">
      <c r="A368919" t="inlineStr">
        <is>
          <t>www.onlinegambling.ca</t>
        </is>
      </c>
      <c r="B368919" t="n">
        <v>84</v>
      </c>
    </row>
    <row r="368920">
      <c r="A368920" t="inlineStr">
        <is>
          <t>mikerowe.com</t>
        </is>
      </c>
      <c r="B368920" t="n">
        <v>84</v>
      </c>
    </row>
    <row r="368921">
      <c r="A368921" t="inlineStr">
        <is>
          <t>stagebuddy.com</t>
        </is>
      </c>
      <c r="B368921" t="n">
        <v>84</v>
      </c>
    </row>
    <row r="368922">
      <c r="A368922" t="inlineStr">
        <is>
          <t>izzihub.com</t>
        </is>
      </c>
      <c r="B368922" t="n">
        <v>84</v>
      </c>
    </row>
    <row r="368923">
      <c r="A368923" t="inlineStr">
        <is>
          <t>www.stinger-performance.com</t>
        </is>
      </c>
      <c r="B368923" t="n">
        <v>84</v>
      </c>
    </row>
    <row r="368924">
      <c r="A368924" t="inlineStr">
        <is>
          <t>midcenturysanjose.com</t>
        </is>
      </c>
      <c r="B368924" t="n">
        <v>84</v>
      </c>
    </row>
    <row r="368925">
      <c r="A368925" t="inlineStr">
        <is>
          <t>projectmom.net</t>
        </is>
      </c>
      <c r="B368925" t="n">
        <v>84</v>
      </c>
    </row>
    <row r="368926">
      <c r="A368926" t="inlineStr">
        <is>
          <t>www.ghostsandgravestones.com</t>
        </is>
      </c>
      <c r="B368926" t="n">
        <v>84</v>
      </c>
    </row>
    <row r="368927">
      <c r="A368927" t="inlineStr">
        <is>
          <t>landlcontractors.com</t>
        </is>
      </c>
      <c r="B368927" t="n">
        <v>84</v>
      </c>
    </row>
    <row r="368928">
      <c r="A368928" t="inlineStr">
        <is>
          <t>wwwtest.tadigital.com</t>
        </is>
      </c>
      <c r="B368928" t="n">
        <v>84</v>
      </c>
    </row>
    <row r="368929">
      <c r="A368929" t="inlineStr">
        <is>
          <t>transitionalcontent.com</t>
        </is>
      </c>
      <c r="B368929" t="n">
        <v>84</v>
      </c>
    </row>
    <row r="368930">
      <c r="A368930" t="inlineStr">
        <is>
          <t>www.ifinancebox.com</t>
        </is>
      </c>
      <c r="B368930" t="n">
        <v>84</v>
      </c>
    </row>
    <row r="368931">
      <c r="A368931" t="inlineStr">
        <is>
          <t>www.hblackfridaydeals.com</t>
        </is>
      </c>
      <c r="B368931" t="n">
        <v>84</v>
      </c>
    </row>
    <row r="368932">
      <c r="A368932" t="inlineStr">
        <is>
          <t>projectorfinder.com</t>
        </is>
      </c>
      <c r="B368932" t="n">
        <v>84</v>
      </c>
    </row>
    <row r="368933">
      <c r="A368933" t="inlineStr">
        <is>
          <t>www.jornadasverduratudela.com</t>
        </is>
      </c>
      <c r="B368933" t="n">
        <v>84</v>
      </c>
    </row>
    <row r="368934">
      <c r="A368934" t="inlineStr">
        <is>
          <t>www.arvigbusiness.com</t>
        </is>
      </c>
      <c r="B368934" t="n">
        <v>84</v>
      </c>
    </row>
    <row r="368935">
      <c r="A368935" t="inlineStr">
        <is>
          <t>damniloveindonesia.com</t>
        </is>
      </c>
      <c r="B368935" t="n">
        <v>84</v>
      </c>
    </row>
    <row r="368936">
      <c r="A368936" t="inlineStr">
        <is>
          <t>daleyfamilytravels.files.wordpress.com</t>
        </is>
      </c>
      <c r="B368936" t="n">
        <v>84</v>
      </c>
    </row>
    <row r="368937">
      <c r="A368937" t="inlineStr">
        <is>
          <t>www.imperialbathroom.com</t>
        </is>
      </c>
      <c r="B368937" t="n">
        <v>84</v>
      </c>
    </row>
    <row r="368938">
      <c r="A368938" t="inlineStr">
        <is>
          <t>customerservicecontactnumber.co.uk</t>
        </is>
      </c>
      <c r="B368938" t="n">
        <v>84</v>
      </c>
    </row>
    <row r="368939">
      <c r="A368939" t="inlineStr">
        <is>
          <t>www.kighthomecenter.com</t>
        </is>
      </c>
      <c r="B368939" t="n">
        <v>84</v>
      </c>
    </row>
    <row r="368940">
      <c r="A368940" t="inlineStr">
        <is>
          <t>thevideodesign.files.wordpress.com</t>
        </is>
      </c>
      <c r="B368940" t="n">
        <v>84</v>
      </c>
    </row>
    <row r="368941">
      <c r="A368941" t="inlineStr">
        <is>
          <t>www.neurosurgical.tv</t>
        </is>
      </c>
      <c r="B368941" t="n">
        <v>84</v>
      </c>
    </row>
    <row r="368942">
      <c r="A368942" t="inlineStr">
        <is>
          <t>goodmove.org.uk</t>
        </is>
      </c>
      <c r="B368942" t="n">
        <v>84</v>
      </c>
    </row>
    <row r="368943">
      <c r="A368943" t="inlineStr">
        <is>
          <t>newyorkjewishtravelguide.com</t>
        </is>
      </c>
      <c r="B368943" t="n">
        <v>84</v>
      </c>
    </row>
    <row r="368944">
      <c r="A368944" t="inlineStr">
        <is>
          <t>www.se-mena.com</t>
        </is>
      </c>
      <c r="B368944" t="n">
        <v>84</v>
      </c>
    </row>
    <row r="368945">
      <c r="A368945" t="inlineStr">
        <is>
          <t>www.mystudytimes.com</t>
        </is>
      </c>
      <c r="B368945" t="n">
        <v>84</v>
      </c>
    </row>
    <row r="368946">
      <c r="A368946" t="inlineStr">
        <is>
          <t>redeemer-kenmore.org</t>
        </is>
      </c>
      <c r="B368946" t="n">
        <v>84</v>
      </c>
    </row>
    <row r="368947">
      <c r="A368947" t="inlineStr">
        <is>
          <t>lilallergyadvocates.com</t>
        </is>
      </c>
      <c r="B368947" t="n">
        <v>84</v>
      </c>
    </row>
    <row r="368948">
      <c r="A368948" t="inlineStr">
        <is>
          <t>www.resultsrna.com</t>
        </is>
      </c>
      <c r="B368948" t="n">
        <v>84</v>
      </c>
    </row>
    <row r="368949">
      <c r="A368949" t="inlineStr">
        <is>
          <t>godiaperfree.com</t>
        </is>
      </c>
      <c r="B368949" t="n">
        <v>84</v>
      </c>
    </row>
    <row r="368950">
      <c r="A368950" t="inlineStr">
        <is>
          <t>www.newinterestingfacts.com</t>
        </is>
      </c>
      <c r="B368950" t="n">
        <v>84</v>
      </c>
    </row>
    <row r="368951">
      <c r="A368951" t="inlineStr">
        <is>
          <t>s5.lximg.com</t>
        </is>
      </c>
      <c r="B368951" t="n">
        <v>84</v>
      </c>
    </row>
    <row r="368952">
      <c r="A368952" t="inlineStr">
        <is>
          <t>www.furnishtime.com</t>
        </is>
      </c>
      <c r="B368952" t="n">
        <v>84</v>
      </c>
    </row>
    <row r="368953">
      <c r="A368953" t="inlineStr">
        <is>
          <t>www.blankcalendar2018.com</t>
        </is>
      </c>
      <c r="B368953" t="n">
        <v>84</v>
      </c>
    </row>
    <row r="368954">
      <c r="A368954" t="inlineStr">
        <is>
          <t>blog.heartmanity.com</t>
        </is>
      </c>
      <c r="B368954" t="n">
        <v>84</v>
      </c>
    </row>
    <row r="368955">
      <c r="A368955" t="inlineStr">
        <is>
          <t>we247.org</t>
        </is>
      </c>
      <c r="B368955" t="n">
        <v>84</v>
      </c>
    </row>
    <row r="368956">
      <c r="A368956" t="inlineStr">
        <is>
          <t>www.co.dutchess.ny.us</t>
        </is>
      </c>
      <c r="B368956" t="n">
        <v>84</v>
      </c>
    </row>
    <row r="368957">
      <c r="A368957" t="inlineStr">
        <is>
          <t>www.dogndogs.com</t>
        </is>
      </c>
      <c r="B368957" t="n">
        <v>84</v>
      </c>
    </row>
    <row r="368958">
      <c r="A368958" t="inlineStr">
        <is>
          <t>xobba.com</t>
        </is>
      </c>
      <c r="B368958" t="n">
        <v>84</v>
      </c>
    </row>
    <row r="368959">
      <c r="A368959" t="inlineStr">
        <is>
          <t>typingtotaipei.files.wordpress.com</t>
        </is>
      </c>
      <c r="B368959" t="n">
        <v>84</v>
      </c>
    </row>
    <row r="368960">
      <c r="A368960" t="inlineStr">
        <is>
          <t>img80003430.weyesimg.com</t>
        </is>
      </c>
      <c r="B368960" t="n">
        <v>84</v>
      </c>
    </row>
    <row r="368961">
      <c r="A368961" t="inlineStr">
        <is>
          <t>www.woodcreations.pk</t>
        </is>
      </c>
      <c r="B368961" t="n">
        <v>84</v>
      </c>
    </row>
    <row r="368962">
      <c r="A368962" t="inlineStr">
        <is>
          <t>vivayne.files.wordpress.com</t>
        </is>
      </c>
      <c r="B368962" t="n">
        <v>84</v>
      </c>
    </row>
    <row r="368963">
      <c r="A368963" t="inlineStr">
        <is>
          <t>www.curiousvillage.com</t>
        </is>
      </c>
      <c r="B368963" t="n">
        <v>84</v>
      </c>
    </row>
    <row r="368964">
      <c r="A368964" t="inlineStr">
        <is>
          <t>rowan.ces.ncsu.edu</t>
        </is>
      </c>
      <c r="B368964" t="n">
        <v>84</v>
      </c>
    </row>
    <row r="368965">
      <c r="A368965" t="inlineStr">
        <is>
          <t>whatsinjohnsfreezer.files.wordpress.com</t>
        </is>
      </c>
      <c r="B368965" t="n">
        <v>84</v>
      </c>
    </row>
    <row r="368966">
      <c r="A368966" t="inlineStr">
        <is>
          <t>www-unilevernetwork-com.s3.amazonaws.com</t>
        </is>
      </c>
      <c r="B368966" t="n">
        <v>84</v>
      </c>
    </row>
    <row r="368967">
      <c r="A368967" t="inlineStr">
        <is>
          <t>frugalforluxury.com</t>
        </is>
      </c>
      <c r="B368967" t="n">
        <v>84</v>
      </c>
    </row>
    <row r="368968">
      <c r="A368968" t="inlineStr">
        <is>
          <t>blahandmore.com</t>
        </is>
      </c>
      <c r="B368968" t="n">
        <v>84</v>
      </c>
    </row>
    <row r="368969">
      <c r="A368969" t="inlineStr">
        <is>
          <t>cehsp.d.umn.edu</t>
        </is>
      </c>
      <c r="B368969" t="n">
        <v>84</v>
      </c>
    </row>
    <row r="368970">
      <c r="A368970" t="inlineStr">
        <is>
          <t>functionalecologistblog.files.wordpress.com</t>
        </is>
      </c>
      <c r="B368970" t="n">
        <v>84</v>
      </c>
    </row>
    <row r="368971">
      <c r="A368971" t="inlineStr">
        <is>
          <t>profitparrot.com</t>
        </is>
      </c>
      <c r="B368971" t="n">
        <v>84</v>
      </c>
    </row>
    <row r="368972">
      <c r="A368972" t="inlineStr">
        <is>
          <t>www.thismomcancook.com</t>
        </is>
      </c>
      <c r="B368972" t="n">
        <v>84</v>
      </c>
    </row>
    <row r="368973">
      <c r="A368973" t="inlineStr">
        <is>
          <t>orsonhillrealty.com</t>
        </is>
      </c>
      <c r="B368973" t="n">
        <v>84</v>
      </c>
    </row>
    <row r="368974">
      <c r="A368974" t="inlineStr">
        <is>
          <t>carohutchings.com</t>
        </is>
      </c>
      <c r="B368974" t="n">
        <v>84</v>
      </c>
    </row>
    <row r="368975">
      <c r="A368975" t="inlineStr">
        <is>
          <t>bookaflower.files.wordpress.com</t>
        </is>
      </c>
      <c r="B368975" t="n">
        <v>84</v>
      </c>
    </row>
    <row r="368976">
      <c r="A368976" t="inlineStr">
        <is>
          <t>www.ebike.reviews</t>
        </is>
      </c>
      <c r="B368976" t="n">
        <v>84</v>
      </c>
    </row>
    <row r="368977">
      <c r="A368977" t="inlineStr">
        <is>
          <t>samsandersphotography.files.wordpress.com</t>
        </is>
      </c>
      <c r="B368977" t="n">
        <v>84</v>
      </c>
    </row>
    <row r="368978">
      <c r="A368978" t="inlineStr">
        <is>
          <t>www.jeepwranglerunlimitedforsale.com</t>
        </is>
      </c>
      <c r="B368978" t="n">
        <v>84</v>
      </c>
    </row>
    <row r="368979">
      <c r="A368979" t="inlineStr">
        <is>
          <t>www.businessexpocenter.com</t>
        </is>
      </c>
      <c r="B368979" t="n">
        <v>84</v>
      </c>
    </row>
    <row r="368980">
      <c r="A368980" t="inlineStr">
        <is>
          <t>www.besustainablemagazine.com</t>
        </is>
      </c>
      <c r="B368980" t="n">
        <v>84</v>
      </c>
    </row>
    <row r="368981">
      <c r="A368981" t="inlineStr">
        <is>
          <t>brasscrest.com</t>
        </is>
      </c>
      <c r="B368981" t="n">
        <v>84</v>
      </c>
    </row>
    <row r="368982">
      <c r="A368982" t="inlineStr">
        <is>
          <t>www.bonafidemag.com</t>
        </is>
      </c>
      <c r="B368982" t="n">
        <v>84</v>
      </c>
    </row>
    <row r="368983">
      <c r="A368983" t="inlineStr">
        <is>
          <t>happygirlsaretheprettiest.me</t>
        </is>
      </c>
      <c r="B368983" t="n">
        <v>84</v>
      </c>
    </row>
    <row r="368984">
      <c r="A368984" t="inlineStr">
        <is>
          <t>www.careerkarwan.com</t>
        </is>
      </c>
      <c r="B368984" t="n">
        <v>84</v>
      </c>
    </row>
    <row r="368985">
      <c r="A368985" t="inlineStr">
        <is>
          <t>ancdn-0-9.shopletcdn.com</t>
        </is>
      </c>
      <c r="B368985" t="n">
        <v>84</v>
      </c>
    </row>
    <row r="368986">
      <c r="A368986" t="inlineStr">
        <is>
          <t>www.spokanespice.com</t>
        </is>
      </c>
      <c r="B368986" t="n">
        <v>84</v>
      </c>
    </row>
    <row r="368987">
      <c r="A368987" t="inlineStr">
        <is>
          <t>kaylalords.com</t>
        </is>
      </c>
      <c r="B368987" t="n">
        <v>84</v>
      </c>
    </row>
    <row r="368988">
      <c r="A368988" t="inlineStr">
        <is>
          <t>www.fanmerchstore.com</t>
        </is>
      </c>
      <c r="B368988" t="n">
        <v>84</v>
      </c>
    </row>
    <row r="368989">
      <c r="A368989" t="inlineStr">
        <is>
          <t>dynamic.drivinglessons4you.com.au</t>
        </is>
      </c>
      <c r="B368989" t="n">
        <v>84</v>
      </c>
    </row>
    <row r="368990">
      <c r="A368990" t="inlineStr">
        <is>
          <t>crosslandteam.com</t>
        </is>
      </c>
      <c r="B368990" t="n">
        <v>84</v>
      </c>
    </row>
    <row r="368991">
      <c r="A368991" t="inlineStr">
        <is>
          <t>cooksrecipecollection.com</t>
        </is>
      </c>
      <c r="B368991" t="n">
        <v>84</v>
      </c>
    </row>
    <row r="368992">
      <c r="A368992" t="inlineStr">
        <is>
          <t>www.buttertogetherkitchen.com</t>
        </is>
      </c>
      <c r="B368992" t="n">
        <v>84</v>
      </c>
    </row>
    <row r="368993">
      <c r="A368993" t="inlineStr">
        <is>
          <t>heidibillottofood.files.wordpress.com</t>
        </is>
      </c>
      <c r="B368993" t="n">
        <v>84</v>
      </c>
    </row>
    <row r="368994">
      <c r="A368994" t="inlineStr">
        <is>
          <t>www.iwpr.net</t>
        </is>
      </c>
      <c r="B368994" t="n">
        <v>84</v>
      </c>
    </row>
    <row r="368995">
      <c r="A368995" t="inlineStr">
        <is>
          <t>www.graciejoscandles.com</t>
        </is>
      </c>
      <c r="B368995" t="n">
        <v>84</v>
      </c>
    </row>
    <row r="368996">
      <c r="A368996" t="inlineStr">
        <is>
          <t>mlokacow9uxc.i.optimole.com</t>
        </is>
      </c>
      <c r="B368996" t="n">
        <v>84</v>
      </c>
    </row>
    <row r="368997">
      <c r="A368997" t="inlineStr">
        <is>
          <t>28vtag3ctv3q26qf7tq4prm1-wpengine.netdna-ssl.com</t>
        </is>
      </c>
      <c r="B368997" t="n">
        <v>84</v>
      </c>
    </row>
    <row r="368998">
      <c r="A368998" t="inlineStr">
        <is>
          <t>www.flexxproductions.com</t>
        </is>
      </c>
      <c r="B368998" t="n">
        <v>84</v>
      </c>
    </row>
    <row r="368999">
      <c r="A368999" t="inlineStr">
        <is>
          <t>www.martinsbigtall.com</t>
        </is>
      </c>
      <c r="B368999" t="n">
        <v>84</v>
      </c>
    </row>
    <row r="369000">
      <c r="A369000" t="inlineStr">
        <is>
          <t>marinortho.com</t>
        </is>
      </c>
      <c r="B369000" t="n">
        <v>84</v>
      </c>
    </row>
    <row r="369001">
      <c r="A369001" t="inlineStr">
        <is>
          <t>bevwholesaler.com</t>
        </is>
      </c>
      <c r="B369001" t="n">
        <v>84</v>
      </c>
    </row>
    <row r="369002">
      <c r="A369002" t="inlineStr">
        <is>
          <t>consultcte.files.wordpress.com</t>
        </is>
      </c>
      <c r="B369002" t="n">
        <v>84</v>
      </c>
    </row>
    <row r="369003">
      <c r="A369003" t="inlineStr">
        <is>
          <t>sexsy4e2hnt3f8kn61qgfjor-wpengine.netdna-ssl.com</t>
        </is>
      </c>
      <c r="B369003" t="n">
        <v>84</v>
      </c>
    </row>
    <row r="369004">
      <c r="A369004" t="inlineStr">
        <is>
          <t>www.delanacre.com</t>
        </is>
      </c>
      <c r="B369004" t="n">
        <v>84</v>
      </c>
    </row>
    <row r="369005">
      <c r="A369005" t="inlineStr">
        <is>
          <t>joltlight.co.nz</t>
        </is>
      </c>
      <c r="B369005" t="n">
        <v>84</v>
      </c>
    </row>
    <row r="369006">
      <c r="A369006" t="inlineStr">
        <is>
          <t>cdn.guides4gamers.com</t>
        </is>
      </c>
      <c r="B369006" t="n">
        <v>84</v>
      </c>
    </row>
    <row r="369007">
      <c r="A369007" t="inlineStr">
        <is>
          <t>wakaabout.files.wordpress.com</t>
        </is>
      </c>
      <c r="B369007" t="n">
        <v>84</v>
      </c>
    </row>
    <row r="369008">
      <c r="A369008" t="inlineStr">
        <is>
          <t>www.boxofmaine.com</t>
        </is>
      </c>
      <c r="B369008" t="n">
        <v>84</v>
      </c>
    </row>
    <row r="369009">
      <c r="A369009" t="inlineStr">
        <is>
          <t>www.fishmanmarketing.com</t>
        </is>
      </c>
      <c r="B369009" t="n">
        <v>84</v>
      </c>
    </row>
    <row r="369010">
      <c r="A369010" t="inlineStr">
        <is>
          <t>munster.gaa.ie</t>
        </is>
      </c>
      <c r="B369010" t="n">
        <v>84</v>
      </c>
    </row>
    <row r="369011">
      <c r="A369011" t="inlineStr">
        <is>
          <t>peterlud.files.wordpress.com</t>
        </is>
      </c>
      <c r="B369011" t="n">
        <v>84</v>
      </c>
    </row>
    <row r="369012">
      <c r="A369012" t="inlineStr">
        <is>
          <t>skookumcycleandski.com</t>
        </is>
      </c>
      <c r="B369012" t="n">
        <v>84</v>
      </c>
    </row>
    <row r="369013">
      <c r="A369013" t="inlineStr">
        <is>
          <t>www.restaurantowner.com</t>
        </is>
      </c>
      <c r="B369013" t="n">
        <v>84</v>
      </c>
    </row>
    <row r="369014">
      <c r="A369014" t="inlineStr">
        <is>
          <t>hollywoodmash.com</t>
        </is>
      </c>
      <c r="B369014" t="n">
        <v>84</v>
      </c>
    </row>
    <row r="369015">
      <c r="A369015" t="inlineStr">
        <is>
          <t>top.otomonika.com</t>
        </is>
      </c>
      <c r="B369015" t="n">
        <v>84</v>
      </c>
    </row>
    <row r="369016">
      <c r="A369016" t="inlineStr">
        <is>
          <t>www.faith-matters.org</t>
        </is>
      </c>
      <c r="B369016" t="n">
        <v>84</v>
      </c>
    </row>
    <row r="369017">
      <c r="A369017" t="inlineStr">
        <is>
          <t>riderphotos.smugmug.com</t>
        </is>
      </c>
      <c r="B369017" t="n">
        <v>84</v>
      </c>
    </row>
    <row r="369018">
      <c r="A369018" t="inlineStr">
        <is>
          <t>www.dare2befit.digitalempireunleashed.com</t>
        </is>
      </c>
      <c r="B369018" t="n">
        <v>84</v>
      </c>
    </row>
    <row r="369019">
      <c r="A369019" t="inlineStr">
        <is>
          <t>www.retirebeforedad.com</t>
        </is>
      </c>
      <c r="B369019" t="n">
        <v>84</v>
      </c>
    </row>
    <row r="369020">
      <c r="A369020" t="inlineStr">
        <is>
          <t>www.cafe-tables.com</t>
        </is>
      </c>
      <c r="B369020" t="n">
        <v>84</v>
      </c>
    </row>
    <row r="369021">
      <c r="A369021" t="inlineStr">
        <is>
          <t>awfulannouncing.com</t>
        </is>
      </c>
      <c r="B369021" t="n">
        <v>84</v>
      </c>
    </row>
    <row r="369022">
      <c r="A369022" t="inlineStr">
        <is>
          <t>dalton-banks.co.uk</t>
        </is>
      </c>
      <c r="B369022" t="n">
        <v>84</v>
      </c>
    </row>
    <row r="369023">
      <c r="A369023" t="inlineStr">
        <is>
          <t>flash-slideshowbuilder.com</t>
        </is>
      </c>
      <c r="B369023" t="n">
        <v>84</v>
      </c>
    </row>
    <row r="369024">
      <c r="A369024" t="inlineStr">
        <is>
          <t>www.originalmurdicksfudge.com</t>
        </is>
      </c>
      <c r="B369024" t="n">
        <v>84</v>
      </c>
    </row>
    <row r="369025">
      <c r="A369025" t="inlineStr">
        <is>
          <t>joshealthykitchen.com</t>
        </is>
      </c>
      <c r="B369025" t="n">
        <v>84</v>
      </c>
    </row>
    <row r="369026">
      <c r="A369026" t="inlineStr">
        <is>
          <t>mashupcorner.s3-ap-southeast-1.amazonaws.com</t>
        </is>
      </c>
      <c r="B369026" t="n">
        <v>84</v>
      </c>
    </row>
    <row r="369027">
      <c r="A369027" t="inlineStr">
        <is>
          <t>s7.lximg.com</t>
        </is>
      </c>
      <c r="B369027" t="n">
        <v>84</v>
      </c>
    </row>
    <row r="369028">
      <c r="A369028" t="inlineStr">
        <is>
          <t>meliimako.com</t>
        </is>
      </c>
      <c r="B369028" t="n">
        <v>84</v>
      </c>
    </row>
    <row r="369029">
      <c r="A369029" t="inlineStr">
        <is>
          <t>www.newcastlesparkles.co.uk</t>
        </is>
      </c>
      <c r="B369029" t="n">
        <v>84</v>
      </c>
    </row>
    <row r="369030">
      <c r="A369030" t="inlineStr">
        <is>
          <t>www.adventuresingoodcompany.com</t>
        </is>
      </c>
      <c r="B369030" t="n">
        <v>84</v>
      </c>
    </row>
    <row r="369031">
      <c r="A369031" t="inlineStr">
        <is>
          <t>5vp7i3zth83kmigu37040x7n.wpengine.netdna-cdn.com</t>
        </is>
      </c>
      <c r="B369031" t="n">
        <v>84</v>
      </c>
    </row>
    <row r="369032">
      <c r="A369032" t="inlineStr">
        <is>
          <t>surfkiteshop.com</t>
        </is>
      </c>
      <c r="B369032" t="n">
        <v>84</v>
      </c>
    </row>
    <row r="369033">
      <c r="A369033" t="inlineStr">
        <is>
          <t>www.armytrix.com</t>
        </is>
      </c>
      <c r="B369033" t="n">
        <v>84</v>
      </c>
    </row>
    <row r="369034">
      <c r="A369034" t="inlineStr">
        <is>
          <t>prettysimpleideas.com</t>
        </is>
      </c>
      <c r="B369034" t="n">
        <v>84</v>
      </c>
    </row>
    <row r="369035">
      <c r="A369035" t="inlineStr">
        <is>
          <t>ashoorilaw.b-cdn.net</t>
        </is>
      </c>
      <c r="B369035" t="n">
        <v>84</v>
      </c>
    </row>
    <row r="369036">
      <c r="A369036" t="inlineStr">
        <is>
          <t>www.kuphotography.com</t>
        </is>
      </c>
      <c r="B369036" t="n">
        <v>84</v>
      </c>
    </row>
    <row r="369037">
      <c r="A369037" t="inlineStr">
        <is>
          <t>sarcib.ww1.collections.slsa.sa.gov.au</t>
        </is>
      </c>
      <c r="B369037" t="n">
        <v>84</v>
      </c>
    </row>
    <row r="369038">
      <c r="A369038" t="inlineStr">
        <is>
          <t>brittamariephoto.com</t>
        </is>
      </c>
      <c r="B369038" t="n">
        <v>84</v>
      </c>
    </row>
    <row r="369039">
      <c r="A369039" t="inlineStr">
        <is>
          <t>onthewards.org</t>
        </is>
      </c>
      <c r="B369039" t="n">
        <v>84</v>
      </c>
    </row>
    <row r="369040">
      <c r="A369040" t="inlineStr">
        <is>
          <t>cnyepiscopal.org</t>
        </is>
      </c>
      <c r="B369040" t="n">
        <v>84</v>
      </c>
    </row>
    <row r="369041">
      <c r="A369041" t="inlineStr">
        <is>
          <t>thehardwareconnection.com</t>
        </is>
      </c>
      <c r="B369041" t="n">
        <v>84</v>
      </c>
    </row>
    <row r="369042">
      <c r="A369042" t="inlineStr">
        <is>
          <t>humboldtvoice.ca</t>
        </is>
      </c>
      <c r="B369042" t="n">
        <v>84</v>
      </c>
    </row>
    <row r="369043">
      <c r="A369043" t="inlineStr">
        <is>
          <t>ipo.blog.gov.uk</t>
        </is>
      </c>
      <c r="B369043" t="n">
        <v>84</v>
      </c>
    </row>
    <row r="369044">
      <c r="A369044" t="inlineStr">
        <is>
          <t>www.hairsisters.com</t>
        </is>
      </c>
      <c r="B369044" t="n">
        <v>84</v>
      </c>
    </row>
    <row r="369045">
      <c r="A369045" t="inlineStr">
        <is>
          <t>www.trainwithbain.com</t>
        </is>
      </c>
      <c r="B369045" t="n">
        <v>84</v>
      </c>
    </row>
    <row r="369046">
      <c r="A369046" t="inlineStr">
        <is>
          <t>1ex5wk3uxxfb3oq1er28c6t2-wpengine.netdna-ssl.com</t>
        </is>
      </c>
      <c r="B369046" t="n">
        <v>84</v>
      </c>
    </row>
    <row r="369047">
      <c r="A369047" t="inlineStr">
        <is>
          <t>www.comicmonsters.com</t>
        </is>
      </c>
      <c r="B369047" t="n">
        <v>84</v>
      </c>
    </row>
    <row r="369048">
      <c r="A369048" t="inlineStr">
        <is>
          <t>cdn4.fucktubeclips.pro</t>
        </is>
      </c>
      <c r="B369048" t="n">
        <v>84</v>
      </c>
    </row>
    <row r="369049">
      <c r="A369049" t="inlineStr">
        <is>
          <t>thesmartbudget.com</t>
        </is>
      </c>
      <c r="B369049" t="n">
        <v>84</v>
      </c>
    </row>
    <row r="369050">
      <c r="A369050" t="inlineStr">
        <is>
          <t>content.gemeye.com</t>
        </is>
      </c>
      <c r="B369050" t="n">
        <v>84</v>
      </c>
    </row>
    <row r="369051">
      <c r="A369051" t="inlineStr">
        <is>
          <t>thumbs.manfuckman.net</t>
        </is>
      </c>
      <c r="B369051" t="n">
        <v>84</v>
      </c>
    </row>
    <row r="369052">
      <c r="A369052" t="inlineStr">
        <is>
          <t>auroraofficefurniture.com.au</t>
        </is>
      </c>
      <c r="B369052" t="n">
        <v>84</v>
      </c>
    </row>
    <row r="369053">
      <c r="A369053" t="inlineStr">
        <is>
          <t>cdn.hairygirly.com</t>
        </is>
      </c>
      <c r="B369053" t="n">
        <v>84</v>
      </c>
    </row>
    <row r="369054">
      <c r="A369054" t="inlineStr">
        <is>
          <t>inthesetimes.com</t>
        </is>
      </c>
      <c r="B369054" t="n">
        <v>84</v>
      </c>
    </row>
    <row r="369055">
      <c r="A369055" t="inlineStr">
        <is>
          <t>www.strongholdfloors.com</t>
        </is>
      </c>
      <c r="B369055" t="n">
        <v>84</v>
      </c>
    </row>
    <row r="369056">
      <c r="A369056" t="inlineStr">
        <is>
          <t>linkcommunication.co.uk</t>
        </is>
      </c>
      <c r="B369056" t="n">
        <v>84</v>
      </c>
    </row>
    <row r="369057">
      <c r="A369057" t="inlineStr">
        <is>
          <t>www.sundgren.com</t>
        </is>
      </c>
      <c r="B369057" t="n">
        <v>84</v>
      </c>
    </row>
    <row r="369058">
      <c r="A369058" t="inlineStr">
        <is>
          <t>www.northernstevedoring.com.au</t>
        </is>
      </c>
      <c r="B369058" t="n">
        <v>84</v>
      </c>
    </row>
    <row r="369059">
      <c r="A369059" t="inlineStr">
        <is>
          <t>www.led-car-light-manufacturer.com</t>
        </is>
      </c>
      <c r="B369059" t="n">
        <v>84</v>
      </c>
    </row>
    <row r="369060">
      <c r="A369060" t="inlineStr">
        <is>
          <t>rapidvisa.com</t>
        </is>
      </c>
      <c r="B369060" t="n">
        <v>84</v>
      </c>
    </row>
    <row r="369061">
      <c r="A369061" t="inlineStr">
        <is>
          <t>marble-arch.london</t>
        </is>
      </c>
      <c r="B369061" t="n">
        <v>84</v>
      </c>
    </row>
    <row r="369062">
      <c r="A369062" t="inlineStr">
        <is>
          <t>cdn-az.taxslayer.com</t>
        </is>
      </c>
      <c r="B369062" t="n">
        <v>84</v>
      </c>
    </row>
    <row r="369063">
      <c r="A369063" t="inlineStr">
        <is>
          <t>windsorteakfurniture.com</t>
        </is>
      </c>
      <c r="B369063" t="n">
        <v>84</v>
      </c>
    </row>
    <row r="369064">
      <c r="A369064" t="inlineStr">
        <is>
          <t>techviral.uk</t>
        </is>
      </c>
      <c r="B369064" t="n">
        <v>84</v>
      </c>
    </row>
    <row r="369065">
      <c r="A369065" t="inlineStr">
        <is>
          <t>thenavalarch.com</t>
        </is>
      </c>
      <c r="B369065" t="n">
        <v>84</v>
      </c>
    </row>
    <row r="369066">
      <c r="A369066" t="inlineStr">
        <is>
          <t>4927-cdn.doitbest.com</t>
        </is>
      </c>
      <c r="B369066" t="n">
        <v>84</v>
      </c>
    </row>
    <row r="369067">
      <c r="A369067" t="inlineStr">
        <is>
          <t>www.mywordtemplates.net</t>
        </is>
      </c>
      <c r="B369067" t="n">
        <v>84</v>
      </c>
    </row>
    <row r="369068">
      <c r="A369068" t="inlineStr">
        <is>
          <t>www.thechocolatefavourbox.co.uk</t>
        </is>
      </c>
      <c r="B369068" t="n">
        <v>84</v>
      </c>
    </row>
    <row r="369069">
      <c r="A369069" t="inlineStr">
        <is>
          <t>www.bighearts.org.uk</t>
        </is>
      </c>
      <c r="B369069" t="n">
        <v>84</v>
      </c>
    </row>
    <row r="369070">
      <c r="A369070" t="inlineStr">
        <is>
          <t>rapesco.com</t>
        </is>
      </c>
      <c r="B369070" t="n">
        <v>84</v>
      </c>
    </row>
    <row r="369071">
      <c r="A369071" t="inlineStr">
        <is>
          <t>huntinglife.com</t>
        </is>
      </c>
      <c r="B369071" t="n">
        <v>84</v>
      </c>
    </row>
    <row r="369072">
      <c r="A369072" t="inlineStr">
        <is>
          <t>www.nbetterlife.com</t>
        </is>
      </c>
      <c r="B369072" t="n">
        <v>84</v>
      </c>
    </row>
    <row r="369073">
      <c r="A369073" t="inlineStr">
        <is>
          <t>shavershop.com.bd</t>
        </is>
      </c>
      <c r="B369073" t="n">
        <v>84</v>
      </c>
    </row>
    <row r="369074">
      <c r="A369074" t="inlineStr">
        <is>
          <t>www.andeverafterphotography.com</t>
        </is>
      </c>
      <c r="B369074" t="n">
        <v>84</v>
      </c>
    </row>
    <row r="369075">
      <c r="A369075" t="inlineStr">
        <is>
          <t>www.dokdo-takeshima.com</t>
        </is>
      </c>
      <c r="B369075" t="n">
        <v>84</v>
      </c>
    </row>
    <row r="369076">
      <c r="A369076" t="inlineStr">
        <is>
          <t>photo.analotube.info</t>
        </is>
      </c>
      <c r="B369076" t="n">
        <v>84</v>
      </c>
    </row>
    <row r="369077">
      <c r="A369077" t="inlineStr">
        <is>
          <t>www.ukbetterjobs.com</t>
        </is>
      </c>
      <c r="B369077" t="n">
        <v>84</v>
      </c>
    </row>
    <row r="369078">
      <c r="A369078" t="inlineStr">
        <is>
          <t>content.associatesinart.com</t>
        </is>
      </c>
      <c r="B369078" t="n">
        <v>84</v>
      </c>
    </row>
    <row r="369079">
      <c r="A369079" t="inlineStr">
        <is>
          <t>visualgdb.com</t>
        </is>
      </c>
      <c r="B369079" t="n">
        <v>84</v>
      </c>
    </row>
    <row r="369080">
      <c r="A369080" t="inlineStr">
        <is>
          <t>ourhouseonahill.files.wordpress.com</t>
        </is>
      </c>
      <c r="B369080" t="n">
        <v>84</v>
      </c>
    </row>
    <row r="369081">
      <c r="A369081" t="inlineStr">
        <is>
          <t>pcpawprint.com</t>
        </is>
      </c>
      <c r="B369081" t="n">
        <v>84</v>
      </c>
    </row>
    <row r="369082">
      <c r="A369082" t="inlineStr">
        <is>
          <t>www.trackershop-uk.com</t>
        </is>
      </c>
      <c r="B369082" t="n">
        <v>84</v>
      </c>
    </row>
    <row r="369083">
      <c r="A369083" t="inlineStr">
        <is>
          <t>www.bigdawgpossessions.com</t>
        </is>
      </c>
      <c r="B369083" t="n">
        <v>84</v>
      </c>
    </row>
    <row r="369084">
      <c r="A369084" t="inlineStr">
        <is>
          <t>andrewnicol.files.wordpress.com</t>
        </is>
      </c>
      <c r="B369084" t="n">
        <v>84</v>
      </c>
    </row>
    <row r="369085">
      <c r="A369085" t="inlineStr">
        <is>
          <t>outwalkingthedog.files.wordpress.com</t>
        </is>
      </c>
      <c r="B369085" t="n">
        <v>84</v>
      </c>
    </row>
    <row r="369086">
      <c r="A369086" t="inlineStr">
        <is>
          <t>hometechfocus.com</t>
        </is>
      </c>
      <c r="B369086" t="n">
        <v>84</v>
      </c>
    </row>
    <row r="369087">
      <c r="A369087" t="inlineStr">
        <is>
          <t>sampleboard.files.wordpress.com</t>
        </is>
      </c>
      <c r="B369087" t="n">
        <v>84</v>
      </c>
    </row>
    <row r="369088">
      <c r="A369088" t="inlineStr">
        <is>
          <t>goasunsplash-cf1a.kxcdn.com</t>
        </is>
      </c>
      <c r="B369088" t="n">
        <v>84</v>
      </c>
    </row>
    <row r="369089">
      <c r="A369089" t="inlineStr">
        <is>
          <t>barbiusa.files.wordpress.com</t>
        </is>
      </c>
      <c r="B369089" t="n">
        <v>84</v>
      </c>
    </row>
    <row r="369090">
      <c r="A369090" t="inlineStr">
        <is>
          <t>flyguys.net</t>
        </is>
      </c>
      <c r="B369090" t="n">
        <v>84</v>
      </c>
    </row>
    <row r="369091">
      <c r="A369091" t="inlineStr">
        <is>
          <t>pemamericaoutlet.com</t>
        </is>
      </c>
      <c r="B369091" t="n">
        <v>84</v>
      </c>
    </row>
    <row r="369092">
      <c r="A369092" t="inlineStr">
        <is>
          <t>www.cd--storage-shelves.co.uk</t>
        </is>
      </c>
      <c r="B369092" t="n">
        <v>84</v>
      </c>
    </row>
    <row r="369093">
      <c r="A369093" t="inlineStr">
        <is>
          <t>www.onstagedancewear.com</t>
        </is>
      </c>
      <c r="B369093" t="n">
        <v>84</v>
      </c>
    </row>
    <row r="369094">
      <c r="A369094" t="inlineStr">
        <is>
          <t>unbiasedreviews.website</t>
        </is>
      </c>
      <c r="B369094" t="n">
        <v>84</v>
      </c>
    </row>
    <row r="369095">
      <c r="A369095" t="inlineStr">
        <is>
          <t>www.eventfactoryrentals.com</t>
        </is>
      </c>
      <c r="B369095" t="n">
        <v>84</v>
      </c>
    </row>
    <row r="369096">
      <c r="A369096" t="inlineStr">
        <is>
          <t>runnercosmos.com</t>
        </is>
      </c>
      <c r="B369096" t="n">
        <v>84</v>
      </c>
    </row>
    <row r="369097">
      <c r="A369097" t="inlineStr">
        <is>
          <t>monicasboutiquejc.files.wordpress.com</t>
        </is>
      </c>
      <c r="B369097" t="n">
        <v>84</v>
      </c>
    </row>
    <row r="369098">
      <c r="A369098" t="inlineStr">
        <is>
          <t>sapintegrationhub.com</t>
        </is>
      </c>
      <c r="B369098" t="n">
        <v>84</v>
      </c>
    </row>
    <row r="369099">
      <c r="A369099" t="inlineStr">
        <is>
          <t>iowataproom.com</t>
        </is>
      </c>
      <c r="B369099" t="n">
        <v>84</v>
      </c>
    </row>
    <row r="369100">
      <c r="A369100" t="inlineStr">
        <is>
          <t>roeboats.files.wordpress.com</t>
        </is>
      </c>
      <c r="B369100" t="n">
        <v>84</v>
      </c>
    </row>
    <row r="369101">
      <c r="A369101" t="inlineStr">
        <is>
          <t>frontstreetmedia.com</t>
        </is>
      </c>
      <c r="B369101" t="n">
        <v>84</v>
      </c>
    </row>
    <row r="369102">
      <c r="A369102" t="inlineStr">
        <is>
          <t>www.littledoves.co.uk</t>
        </is>
      </c>
      <c r="B369102" t="n">
        <v>84</v>
      </c>
    </row>
    <row r="369103">
      <c r="A369103" t="inlineStr">
        <is>
          <t>rollstroll.com</t>
        </is>
      </c>
      <c r="B369103" t="n">
        <v>84</v>
      </c>
    </row>
    <row r="369104">
      <c r="A369104" t="inlineStr">
        <is>
          <t>thecraftalternative.com</t>
        </is>
      </c>
      <c r="B369104" t="n">
        <v>84</v>
      </c>
    </row>
    <row r="369105">
      <c r="A369105" t="inlineStr">
        <is>
          <t>www.interactanalysis.com</t>
        </is>
      </c>
      <c r="B369105" t="n">
        <v>84</v>
      </c>
    </row>
    <row r="369106">
      <c r="A369106" t="inlineStr">
        <is>
          <t>www.chartgeek.com</t>
        </is>
      </c>
      <c r="B369106" t="n">
        <v>84</v>
      </c>
    </row>
    <row r="369107">
      <c r="A369107" t="inlineStr">
        <is>
          <t>www.plastic2go.com.au</t>
        </is>
      </c>
      <c r="B369107" t="n">
        <v>84</v>
      </c>
    </row>
    <row r="369108">
      <c r="A369108" t="inlineStr">
        <is>
          <t>super-yacht-charters.info</t>
        </is>
      </c>
      <c r="B369108" t="n">
        <v>84</v>
      </c>
    </row>
    <row r="369109">
      <c r="A369109" t="inlineStr">
        <is>
          <t>www.reviewindia.co.in</t>
        </is>
      </c>
      <c r="B369109" t="n">
        <v>84</v>
      </c>
    </row>
    <row r="369110">
      <c r="A369110" t="inlineStr">
        <is>
          <t>meanit.ie</t>
        </is>
      </c>
      <c r="B369110" t="n">
        <v>84</v>
      </c>
    </row>
    <row r="369111">
      <c r="A369111" t="inlineStr">
        <is>
          <t>thai-rest.com</t>
        </is>
      </c>
      <c r="B369111" t="n">
        <v>84</v>
      </c>
    </row>
    <row r="369112">
      <c r="A369112" t="inlineStr">
        <is>
          <t>www.kitchensanity.com</t>
        </is>
      </c>
      <c r="B369112" t="n">
        <v>84</v>
      </c>
    </row>
    <row r="369113">
      <c r="A369113" t="inlineStr">
        <is>
          <t>tradechecks.ca</t>
        </is>
      </c>
      <c r="B369113" t="n">
        <v>84</v>
      </c>
    </row>
    <row r="369114">
      <c r="A369114" t="inlineStr">
        <is>
          <t>homevacuumzone.com</t>
        </is>
      </c>
      <c r="B369114" t="n">
        <v>84</v>
      </c>
    </row>
    <row r="369115">
      <c r="A369115" t="inlineStr">
        <is>
          <t>www.bounceabout.com</t>
        </is>
      </c>
      <c r="B369115" t="n">
        <v>84</v>
      </c>
    </row>
    <row r="369116">
      <c r="A369116" t="inlineStr">
        <is>
          <t>www.ringswithlove.com</t>
        </is>
      </c>
      <c r="B369116" t="n">
        <v>84</v>
      </c>
    </row>
    <row r="369117">
      <c r="A369117" t="inlineStr">
        <is>
          <t>www.allterrainservices.com.au</t>
        </is>
      </c>
      <c r="B369117" t="n">
        <v>84</v>
      </c>
    </row>
    <row r="369118">
      <c r="A369118" t="inlineStr">
        <is>
          <t>gcgrapevine.com</t>
        </is>
      </c>
      <c r="B369118" t="n">
        <v>84</v>
      </c>
    </row>
    <row r="369119">
      <c r="A369119" t="inlineStr">
        <is>
          <t>customer.io</t>
        </is>
      </c>
      <c r="B369119" t="n">
        <v>84</v>
      </c>
    </row>
    <row r="369120">
      <c r="A369120" t="inlineStr">
        <is>
          <t>stansrugcentre.com.au</t>
        </is>
      </c>
      <c r="B369120" t="n">
        <v>84</v>
      </c>
    </row>
    <row r="369121">
      <c r="A369121" t="inlineStr">
        <is>
          <t>blaydonwestprimary.org</t>
        </is>
      </c>
      <c r="B369121" t="n">
        <v>84</v>
      </c>
    </row>
    <row r="369122">
      <c r="A369122" t="inlineStr">
        <is>
          <t>dentistryatsuburbansquare.com</t>
        </is>
      </c>
      <c r="B369122" t="n">
        <v>84</v>
      </c>
    </row>
    <row r="369123">
      <c r="A369123" t="inlineStr">
        <is>
          <t>www.ccassembly.com</t>
        </is>
      </c>
      <c r="B369123" t="n">
        <v>84</v>
      </c>
    </row>
    <row r="369124">
      <c r="A369124" t="inlineStr">
        <is>
          <t>www.delhincrads.com</t>
        </is>
      </c>
      <c r="B369124" t="n">
        <v>84</v>
      </c>
    </row>
    <row r="369125">
      <c r="A369125" t="inlineStr">
        <is>
          <t>spinbikeexpert.net</t>
        </is>
      </c>
      <c r="B369125" t="n">
        <v>84</v>
      </c>
    </row>
    <row r="369126">
      <c r="A369126" t="inlineStr">
        <is>
          <t>cmitacademy.org</t>
        </is>
      </c>
      <c r="B369126" t="n">
        <v>84</v>
      </c>
    </row>
    <row r="369127">
      <c r="A369127" t="inlineStr">
        <is>
          <t>genesis8.free.fr</t>
        </is>
      </c>
      <c r="B369127" t="n">
        <v>84</v>
      </c>
    </row>
    <row r="369128">
      <c r="A369128" t="inlineStr">
        <is>
          <t>www.cocoonchild.com</t>
        </is>
      </c>
      <c r="B369128" t="n">
        <v>84</v>
      </c>
    </row>
    <row r="369129">
      <c r="A369129" t="inlineStr">
        <is>
          <t>electricaltoolsworld.com</t>
        </is>
      </c>
      <c r="B369129" t="n">
        <v>84</v>
      </c>
    </row>
    <row r="369130">
      <c r="A369130" t="inlineStr">
        <is>
          <t>indiegamebuzz.com</t>
        </is>
      </c>
      <c r="B369130" t="n">
        <v>84</v>
      </c>
    </row>
    <row r="369131">
      <c r="A369131" t="inlineStr">
        <is>
          <t>www.comspacesincyprus.com</t>
        </is>
      </c>
      <c r="B369131" t="n">
        <v>84</v>
      </c>
    </row>
    <row r="369132">
      <c r="A369132" t="inlineStr">
        <is>
          <t>mycarneedsa.com</t>
        </is>
      </c>
      <c r="B369132" t="n">
        <v>84</v>
      </c>
    </row>
    <row r="369133">
      <c r="A369133" t="inlineStr">
        <is>
          <t>huntduckshookfish.files.wordpress.com</t>
        </is>
      </c>
      <c r="B369133" t="n">
        <v>84</v>
      </c>
    </row>
    <row r="369134">
      <c r="A369134" t="inlineStr">
        <is>
          <t>www.klaesthetic.com</t>
        </is>
      </c>
      <c r="B369134" t="n">
        <v>84</v>
      </c>
    </row>
    <row r="369135">
      <c r="A369135" t="inlineStr">
        <is>
          <t>www.pickthetools.com</t>
        </is>
      </c>
      <c r="B369135" t="n">
        <v>84</v>
      </c>
    </row>
    <row r="369136">
      <c r="A369136" t="inlineStr">
        <is>
          <t>www.matrackinc.com</t>
        </is>
      </c>
      <c r="B369136" t="n">
        <v>84</v>
      </c>
    </row>
    <row r="369137">
      <c r="A369137" t="inlineStr">
        <is>
          <t>www.glennisnitafan.com</t>
        </is>
      </c>
      <c r="B369137" t="n">
        <v>84</v>
      </c>
    </row>
    <row r="369138">
      <c r="A369138" t="inlineStr">
        <is>
          <t>thefoodaddicts.com</t>
        </is>
      </c>
      <c r="B369138" t="n">
        <v>84</v>
      </c>
    </row>
    <row r="369139">
      <c r="A369139" t="inlineStr">
        <is>
          <t>snowdoniamountainguides.com</t>
        </is>
      </c>
      <c r="B369139" t="n">
        <v>84</v>
      </c>
    </row>
    <row r="369140">
      <c r="A369140" t="inlineStr">
        <is>
          <t>app.albany.wa.gov.au</t>
        </is>
      </c>
      <c r="B369140" t="n">
        <v>84</v>
      </c>
    </row>
    <row r="369141">
      <c r="A369141" t="inlineStr">
        <is>
          <t>solonetwork.com.br</t>
        </is>
      </c>
      <c r="B369141" t="n">
        <v>84</v>
      </c>
    </row>
    <row r="369142">
      <c r="A369142" t="inlineStr">
        <is>
          <t>protechitjobs.com</t>
        </is>
      </c>
      <c r="B369142" t="n">
        <v>84</v>
      </c>
    </row>
    <row r="369143">
      <c r="A369143" t="inlineStr">
        <is>
          <t>blushsuededotcom.files.wordpress.com</t>
        </is>
      </c>
      <c r="B369143" t="n">
        <v>84</v>
      </c>
    </row>
    <row r="369144">
      <c r="A369144" t="inlineStr">
        <is>
          <t>share.pingdom.com</t>
        </is>
      </c>
      <c r="B369144" t="n">
        <v>84</v>
      </c>
    </row>
    <row r="369145">
      <c r="A369145" t="inlineStr">
        <is>
          <t>gdmagnetics.com.sg</t>
        </is>
      </c>
      <c r="B369145" t="n">
        <v>84</v>
      </c>
    </row>
    <row r="369146">
      <c r="A369146" t="inlineStr">
        <is>
          <t>www.preplounge.com</t>
        </is>
      </c>
      <c r="B369146" t="n">
        <v>84</v>
      </c>
    </row>
    <row r="369147">
      <c r="A369147" t="inlineStr">
        <is>
          <t>blog.24by7security.com</t>
        </is>
      </c>
      <c r="B369147" t="n">
        <v>84</v>
      </c>
    </row>
    <row r="369148">
      <c r="A369148" t="inlineStr">
        <is>
          <t>computeraideddesignguide.com</t>
        </is>
      </c>
      <c r="B369148" t="n">
        <v>84</v>
      </c>
    </row>
    <row r="369149">
      <c r="A369149" t="inlineStr">
        <is>
          <t>www.le-scooter.com</t>
        </is>
      </c>
      <c r="B369149" t="n">
        <v>84</v>
      </c>
    </row>
    <row r="369150">
      <c r="A369150" t="inlineStr">
        <is>
          <t>www.kayleighskloset.com</t>
        </is>
      </c>
      <c r="B369150" t="n">
        <v>84</v>
      </c>
    </row>
    <row r="369151">
      <c r="A369151" t="inlineStr">
        <is>
          <t>mrkp-static-production.themarkup.org</t>
        </is>
      </c>
      <c r="B369151" t="n">
        <v>84</v>
      </c>
    </row>
    <row r="369152">
      <c r="A369152" t="inlineStr">
        <is>
          <t>d3gqyjopw66mip.cloudfront.net</t>
        </is>
      </c>
      <c r="B369152" t="n">
        <v>84</v>
      </c>
    </row>
    <row r="369153">
      <c r="A369153" t="inlineStr">
        <is>
          <t>www.realestateinnortherncolorado.com</t>
        </is>
      </c>
      <c r="B369153" t="n">
        <v>84</v>
      </c>
    </row>
    <row r="369154">
      <c r="A369154" t="inlineStr">
        <is>
          <t>massagechairsexpert.com</t>
        </is>
      </c>
      <c r="B369154" t="n">
        <v>84</v>
      </c>
    </row>
    <row r="369155">
      <c r="A369155" t="inlineStr">
        <is>
          <t>www.highschimney.com</t>
        </is>
      </c>
      <c r="B369155" t="n">
        <v>84</v>
      </c>
    </row>
    <row r="369156">
      <c r="A369156" t="inlineStr">
        <is>
          <t>3s33hd3svkis1625en1ucpp3-wpengine.netdna-ssl.com</t>
        </is>
      </c>
      <c r="B369156" t="n">
        <v>84</v>
      </c>
    </row>
    <row r="369157">
      <c r="A369157" t="inlineStr">
        <is>
          <t>www.misshumblebee.com</t>
        </is>
      </c>
      <c r="B369157" t="n">
        <v>84</v>
      </c>
    </row>
    <row r="369158">
      <c r="A369158" t="inlineStr">
        <is>
          <t>seabeefreport.files.wordpress.com</t>
        </is>
      </c>
      <c r="B369158" t="n">
        <v>84</v>
      </c>
    </row>
    <row r="369159">
      <c r="A369159" t="inlineStr">
        <is>
          <t>www.myucdblog.com</t>
        </is>
      </c>
      <c r="B369159" t="n">
        <v>84</v>
      </c>
    </row>
    <row r="369160">
      <c r="A369160" t="inlineStr">
        <is>
          <t>www.ipnt.co.uk</t>
        </is>
      </c>
      <c r="B369160" t="n">
        <v>84</v>
      </c>
    </row>
    <row r="369161">
      <c r="A369161" t="inlineStr">
        <is>
          <t>www.brodymassage.com</t>
        </is>
      </c>
      <c r="B369161" t="n">
        <v>84</v>
      </c>
    </row>
    <row r="369162">
      <c r="A369162" t="inlineStr">
        <is>
          <t>blog.indiaccess.com</t>
        </is>
      </c>
      <c r="B369162" t="n">
        <v>84</v>
      </c>
    </row>
    <row r="369163">
      <c r="A369163" t="inlineStr">
        <is>
          <t>www.beanbing.com</t>
        </is>
      </c>
      <c r="B369163" t="n">
        <v>84</v>
      </c>
    </row>
    <row r="369164">
      <c r="A369164" t="inlineStr">
        <is>
          <t>www.tekgeekers.com</t>
        </is>
      </c>
      <c r="B369164" t="n">
        <v>84</v>
      </c>
    </row>
    <row r="369165">
      <c r="A369165" t="inlineStr">
        <is>
          <t>redmancunian.com</t>
        </is>
      </c>
      <c r="B369165" t="n">
        <v>84</v>
      </c>
    </row>
    <row r="369166">
      <c r="A369166" t="inlineStr">
        <is>
          <t>www.ledstriplights.co.uk</t>
        </is>
      </c>
      <c r="B369166" t="n">
        <v>84</v>
      </c>
    </row>
    <row r="369167">
      <c r="A369167" t="inlineStr">
        <is>
          <t>www.kore-system.com</t>
        </is>
      </c>
      <c r="B369167" t="n">
        <v>84</v>
      </c>
    </row>
    <row r="369168">
      <c r="A369168" t="inlineStr">
        <is>
          <t>media.info</t>
        </is>
      </c>
      <c r="B369168" t="n">
        <v>84</v>
      </c>
    </row>
    <row r="369169">
      <c r="A369169" t="inlineStr">
        <is>
          <t>www.understairstorageunderstair.co.uk</t>
        </is>
      </c>
      <c r="B369169" t="n">
        <v>84</v>
      </c>
    </row>
    <row r="369170">
      <c r="A369170" t="inlineStr">
        <is>
          <t>rehmat-corp.com</t>
        </is>
      </c>
      <c r="B369170" t="n">
        <v>84</v>
      </c>
    </row>
    <row r="369171">
      <c r="A369171" t="inlineStr">
        <is>
          <t>vwi.co.in</t>
        </is>
      </c>
      <c r="B369171" t="n">
        <v>84</v>
      </c>
    </row>
    <row r="369172">
      <c r="A369172" t="inlineStr">
        <is>
          <t>travelincoupons.com</t>
        </is>
      </c>
      <c r="B369172" t="n">
        <v>84</v>
      </c>
    </row>
    <row r="369173">
      <c r="A369173" t="inlineStr">
        <is>
          <t>bgsvape.com</t>
        </is>
      </c>
      <c r="B369173" t="n">
        <v>84</v>
      </c>
    </row>
    <row r="369174">
      <c r="A369174" t="inlineStr">
        <is>
          <t>www.legalsarcasm.com</t>
        </is>
      </c>
      <c r="B369174" t="n">
        <v>84</v>
      </c>
    </row>
    <row r="369175">
      <c r="A369175" t="inlineStr">
        <is>
          <t>www.extremesuplementos.com.br</t>
        </is>
      </c>
      <c r="B369175" t="n">
        <v>84</v>
      </c>
    </row>
    <row r="369176">
      <c r="A369176" t="inlineStr">
        <is>
          <t>norditude.ch</t>
        </is>
      </c>
      <c r="B369176" t="n">
        <v>84</v>
      </c>
    </row>
    <row r="369177">
      <c r="A369177" t="inlineStr">
        <is>
          <t>arganoildirect.com</t>
        </is>
      </c>
      <c r="B369177" t="n">
        <v>84</v>
      </c>
    </row>
    <row r="369178">
      <c r="A369178" t="inlineStr">
        <is>
          <t>psychedelictimes.com</t>
        </is>
      </c>
      <c r="B369178" t="n">
        <v>84</v>
      </c>
    </row>
    <row r="369179">
      <c r="A369179" t="inlineStr">
        <is>
          <t>www.montonfencingmanchester.co.uk</t>
        </is>
      </c>
      <c r="B369179" t="n">
        <v>84</v>
      </c>
    </row>
    <row r="369180">
      <c r="A369180" t="inlineStr">
        <is>
          <t>www.profitsheets.com</t>
        </is>
      </c>
      <c r="B369180" t="n">
        <v>84</v>
      </c>
    </row>
    <row r="369181">
      <c r="A369181" t="inlineStr">
        <is>
          <t>www.treatnheal.com</t>
        </is>
      </c>
      <c r="B369181" t="n">
        <v>84</v>
      </c>
    </row>
    <row r="369182">
      <c r="A369182" t="inlineStr">
        <is>
          <t>www.nataliechivertonphotography.com</t>
        </is>
      </c>
      <c r="B369182" t="n">
        <v>84</v>
      </c>
    </row>
    <row r="369183">
      <c r="A369183" t="inlineStr">
        <is>
          <t>www.fordhamobserver.com</t>
        </is>
      </c>
      <c r="B369183" t="n">
        <v>84</v>
      </c>
    </row>
    <row r="369184">
      <c r="A369184" t="inlineStr">
        <is>
          <t>www.smallrooms.com</t>
        </is>
      </c>
      <c r="B369184" t="n">
        <v>84</v>
      </c>
    </row>
    <row r="369185">
      <c r="A369185" t="inlineStr">
        <is>
          <t>ceilingtileideas.com</t>
        </is>
      </c>
      <c r="B369185" t="n">
        <v>84</v>
      </c>
    </row>
    <row r="369186">
      <c r="A369186" t="inlineStr">
        <is>
          <t>purelyholisticlondon.files.wordpress.com</t>
        </is>
      </c>
      <c r="B369186" t="n">
        <v>84</v>
      </c>
    </row>
    <row r="369187">
      <c r="A369187" t="inlineStr">
        <is>
          <t>www.littleriverchamber.org</t>
        </is>
      </c>
      <c r="B369187" t="n">
        <v>84</v>
      </c>
    </row>
    <row r="369188">
      <c r="A369188" t="inlineStr">
        <is>
          <t>prideplus.com.au</t>
        </is>
      </c>
      <c r="B369188" t="n">
        <v>84</v>
      </c>
    </row>
    <row r="369189">
      <c r="A369189" t="inlineStr">
        <is>
          <t>www.bilhornmailboxes.com</t>
        </is>
      </c>
      <c r="B369189" t="n">
        <v>84</v>
      </c>
    </row>
    <row r="369190">
      <c r="A369190" t="inlineStr">
        <is>
          <t>www.packagingfactorygroup.com</t>
        </is>
      </c>
      <c r="B369190" t="n">
        <v>84</v>
      </c>
    </row>
    <row r="369191">
      <c r="A369191" t="inlineStr">
        <is>
          <t>modernmobility.co.uk</t>
        </is>
      </c>
      <c r="B369191" t="n">
        <v>84</v>
      </c>
    </row>
    <row r="369192">
      <c r="A369192" t="inlineStr">
        <is>
          <t>d58dvkzwuhoms.cloudfront.net</t>
        </is>
      </c>
      <c r="B369192" t="n">
        <v>84</v>
      </c>
    </row>
    <row r="369193">
      <c r="A369193" t="inlineStr">
        <is>
          <t>www.medievalromances.com</t>
        </is>
      </c>
      <c r="B369193" t="n">
        <v>84</v>
      </c>
    </row>
    <row r="369194">
      <c r="A369194" t="inlineStr">
        <is>
          <t>www.homeopathyhealing.net</t>
        </is>
      </c>
      <c r="B369194" t="n">
        <v>84</v>
      </c>
    </row>
    <row r="369195">
      <c r="A369195" t="inlineStr">
        <is>
          <t>treetops.co.uk</t>
        </is>
      </c>
      <c r="B369195" t="n">
        <v>84</v>
      </c>
    </row>
    <row r="369196">
      <c r="A369196" t="inlineStr">
        <is>
          <t>york.williamoverbeeke.com</t>
        </is>
      </c>
      <c r="B369196" t="n">
        <v>84</v>
      </c>
    </row>
    <row r="369197">
      <c r="A369197" t="inlineStr">
        <is>
          <t>elao2011.com</t>
        </is>
      </c>
      <c r="B369197" t="n">
        <v>84</v>
      </c>
    </row>
    <row r="369198">
      <c r="A369198" t="inlineStr">
        <is>
          <t>www.heatwhiz.com</t>
        </is>
      </c>
      <c r="B369198" t="n">
        <v>84</v>
      </c>
    </row>
    <row r="369199">
      <c r="A369199" t="inlineStr">
        <is>
          <t>www.happyindulgencebooks.com</t>
        </is>
      </c>
      <c r="B369199" t="n">
        <v>84</v>
      </c>
    </row>
    <row r="369200">
      <c r="A369200" t="inlineStr">
        <is>
          <t>www.analyticsexam.com</t>
        </is>
      </c>
      <c r="B369200" t="n">
        <v>84</v>
      </c>
    </row>
    <row r="369201">
      <c r="A369201" t="inlineStr">
        <is>
          <t>www.granderie.ca</t>
        </is>
      </c>
      <c r="B369201" t="n">
        <v>84</v>
      </c>
    </row>
    <row r="369202">
      <c r="A369202" t="inlineStr">
        <is>
          <t>www.comalytics.com</t>
        </is>
      </c>
      <c r="B369202" t="n">
        <v>84</v>
      </c>
    </row>
    <row r="369203">
      <c r="A369203" t="inlineStr">
        <is>
          <t>www.davidlaw.com</t>
        </is>
      </c>
      <c r="B369203" t="n">
        <v>84</v>
      </c>
    </row>
    <row r="369204">
      <c r="A369204" t="inlineStr">
        <is>
          <t>www.ksl-trim.com</t>
        </is>
      </c>
      <c r="B369204" t="n">
        <v>84</v>
      </c>
    </row>
    <row r="369205">
      <c r="A369205" t="inlineStr">
        <is>
          <t>www.historyofwar.org</t>
        </is>
      </c>
      <c r="B369205" t="n">
        <v>84</v>
      </c>
    </row>
    <row r="369206">
      <c r="A369206" t="inlineStr">
        <is>
          <t>anitaojeda.com</t>
        </is>
      </c>
      <c r="B369206" t="n">
        <v>84</v>
      </c>
    </row>
    <row r="369207">
      <c r="A369207" t="inlineStr">
        <is>
          <t>www.offdutygamers.com</t>
        </is>
      </c>
      <c r="B369207" t="n">
        <v>84</v>
      </c>
    </row>
    <row r="369208">
      <c r="A369208" t="inlineStr">
        <is>
          <t>www.club.be</t>
        </is>
      </c>
      <c r="B369208" t="n">
        <v>84</v>
      </c>
    </row>
    <row r="369209">
      <c r="A369209" t="inlineStr">
        <is>
          <t>www.delasport.com</t>
        </is>
      </c>
      <c r="B369209" t="n">
        <v>84</v>
      </c>
    </row>
    <row r="369210">
      <c r="A369210" t="inlineStr">
        <is>
          <t>www.mobilegamingindustry.com</t>
        </is>
      </c>
      <c r="B369210" t="n">
        <v>84</v>
      </c>
    </row>
    <row r="369211">
      <c r="A369211" t="inlineStr">
        <is>
          <t>mymobotips.com</t>
        </is>
      </c>
      <c r="B369211" t="n">
        <v>84</v>
      </c>
    </row>
    <row r="369212">
      <c r="A369212" t="inlineStr">
        <is>
          <t>www.dixiefashion.com</t>
        </is>
      </c>
      <c r="B369212" t="n">
        <v>84</v>
      </c>
    </row>
    <row r="369213">
      <c r="A369213" t="inlineStr">
        <is>
          <t>tcuapartmentlocator.com</t>
        </is>
      </c>
      <c r="B369213" t="n">
        <v>84</v>
      </c>
    </row>
    <row r="369214">
      <c r="A369214" t="inlineStr">
        <is>
          <t>cdn.footagesecrets.com</t>
        </is>
      </c>
      <c r="B369214" t="n">
        <v>84</v>
      </c>
    </row>
    <row r="369215">
      <c r="A369215" t="inlineStr">
        <is>
          <t>dronediscountstore.com</t>
        </is>
      </c>
      <c r="B369215" t="n">
        <v>84</v>
      </c>
    </row>
    <row r="369216">
      <c r="A369216" t="inlineStr">
        <is>
          <t>d1nnaw47rmvqpz.cloudfront.net</t>
        </is>
      </c>
      <c r="B369216" t="n">
        <v>84</v>
      </c>
    </row>
    <row r="369217">
      <c r="A369217" t="inlineStr">
        <is>
          <t>newsbell24.com</t>
        </is>
      </c>
      <c r="B369217" t="n">
        <v>84</v>
      </c>
    </row>
    <row r="369218">
      <c r="A369218" t="inlineStr">
        <is>
          <t>www.renoufphotography.com</t>
        </is>
      </c>
      <c r="B369218" t="n">
        <v>84</v>
      </c>
    </row>
    <row r="369219">
      <c r="A369219" t="inlineStr">
        <is>
          <t>readinghandyman.co.uk</t>
        </is>
      </c>
      <c r="B369219" t="n">
        <v>84</v>
      </c>
    </row>
    <row r="369220">
      <c r="A369220" t="inlineStr">
        <is>
          <t>www.healthyanswers.com</t>
        </is>
      </c>
      <c r="B369220" t="n">
        <v>84</v>
      </c>
    </row>
    <row r="369221">
      <c r="A369221" t="inlineStr">
        <is>
          <t>www.dgqiaoshengsp.com</t>
        </is>
      </c>
      <c r="B369221" t="n">
        <v>84</v>
      </c>
    </row>
    <row r="369222">
      <c r="A369222" t="inlineStr">
        <is>
          <t>beginselfpublishing.com</t>
        </is>
      </c>
      <c r="B369222" t="n">
        <v>84</v>
      </c>
    </row>
    <row r="369223">
      <c r="A369223" t="inlineStr">
        <is>
          <t>www.cubicfrog.com</t>
        </is>
      </c>
      <c r="B369223" t="n">
        <v>84</v>
      </c>
    </row>
    <row r="369224">
      <c r="A369224" t="inlineStr">
        <is>
          <t>churchofpeaceucc.org</t>
        </is>
      </c>
      <c r="B369224" t="n">
        <v>84</v>
      </c>
    </row>
    <row r="369225">
      <c r="A369225" t="inlineStr">
        <is>
          <t>cosmeticdoctor.ie</t>
        </is>
      </c>
      <c r="B369225" t="n">
        <v>84</v>
      </c>
    </row>
    <row r="369226">
      <c r="A369226" t="inlineStr">
        <is>
          <t>shop.poseraddicts.com</t>
        </is>
      </c>
      <c r="B369226" t="n">
        <v>84</v>
      </c>
    </row>
    <row r="369227">
      <c r="A369227" t="inlineStr">
        <is>
          <t>btwsport.com</t>
        </is>
      </c>
      <c r="B369227" t="n">
        <v>84</v>
      </c>
    </row>
    <row r="369228">
      <c r="A369228" t="inlineStr">
        <is>
          <t>tm6.maturetube.club</t>
        </is>
      </c>
      <c r="B369228" t="n">
        <v>84</v>
      </c>
    </row>
    <row r="369229">
      <c r="A369229" t="inlineStr">
        <is>
          <t>www.arhun.com</t>
        </is>
      </c>
      <c r="B369229" t="n">
        <v>84</v>
      </c>
    </row>
    <row r="369230">
      <c r="A369230" t="inlineStr">
        <is>
          <t>www.religiousproductnews.com</t>
        </is>
      </c>
      <c r="B369230" t="n">
        <v>84</v>
      </c>
    </row>
    <row r="369231">
      <c r="A369231" t="inlineStr">
        <is>
          <t>www.explore-liverpool.com</t>
        </is>
      </c>
      <c r="B369231" t="n">
        <v>84</v>
      </c>
    </row>
    <row r="369232">
      <c r="A369232" t="inlineStr">
        <is>
          <t>www.littlefishink.com</t>
        </is>
      </c>
      <c r="B369232" t="n">
        <v>84</v>
      </c>
    </row>
    <row r="369233">
      <c r="A369233" t="inlineStr">
        <is>
          <t>embarrassingproducts.com</t>
        </is>
      </c>
      <c r="B369233" t="n">
        <v>84</v>
      </c>
    </row>
    <row r="369234">
      <c r="A369234" t="inlineStr">
        <is>
          <t>www.hightoppoultry.com</t>
        </is>
      </c>
      <c r="B369234" t="n">
        <v>84</v>
      </c>
    </row>
    <row r="369235">
      <c r="A369235" t="inlineStr">
        <is>
          <t>winekitzpickering.files.wordpress.com</t>
        </is>
      </c>
      <c r="B369235" t="n">
        <v>84</v>
      </c>
    </row>
    <row r="369236">
      <c r="A369236" t="inlineStr">
        <is>
          <t>mikejklug.files.wordpress.com</t>
        </is>
      </c>
      <c r="B369236" t="n">
        <v>84</v>
      </c>
    </row>
    <row r="369237">
      <c r="A369237" t="inlineStr">
        <is>
          <t>give.stjo.org</t>
        </is>
      </c>
      <c r="B369237" t="n">
        <v>84</v>
      </c>
    </row>
    <row r="369238">
      <c r="A369238" t="inlineStr">
        <is>
          <t>www.watersportsfoundation.com</t>
        </is>
      </c>
      <c r="B369238" t="n">
        <v>84</v>
      </c>
    </row>
    <row r="369239">
      <c r="A369239" t="inlineStr">
        <is>
          <t>cdn2.freexxxvideos.su</t>
        </is>
      </c>
      <c r="B369239" t="n">
        <v>84</v>
      </c>
    </row>
    <row r="369240">
      <c r="A369240" t="inlineStr">
        <is>
          <t>vgb.jpcoc.com</t>
        </is>
      </c>
      <c r="B369240" t="n">
        <v>84</v>
      </c>
    </row>
    <row r="369241">
      <c r="A369241" t="inlineStr">
        <is>
          <t>www.summercamppro.com</t>
        </is>
      </c>
      <c r="B369241" t="n">
        <v>84</v>
      </c>
    </row>
    <row r="369242">
      <c r="A369242" t="inlineStr">
        <is>
          <t>cdn1.pornic.pro</t>
        </is>
      </c>
      <c r="B369242" t="n">
        <v>84</v>
      </c>
    </row>
    <row r="369243">
      <c r="A369243" t="inlineStr">
        <is>
          <t>www.neweyeco.net</t>
        </is>
      </c>
      <c r="B369243" t="n">
        <v>84</v>
      </c>
    </row>
    <row r="369244">
      <c r="A369244" t="inlineStr">
        <is>
          <t>findinghappily.com</t>
        </is>
      </c>
      <c r="B369244" t="n">
        <v>84</v>
      </c>
    </row>
    <row r="369245">
      <c r="A369245" t="inlineStr">
        <is>
          <t>www.dressedtothecanines.com</t>
        </is>
      </c>
      <c r="B369245" t="n">
        <v>84</v>
      </c>
    </row>
    <row r="369246">
      <c r="A369246" t="inlineStr">
        <is>
          <t>www.waschhelden.de</t>
        </is>
      </c>
      <c r="B369246" t="n">
        <v>84</v>
      </c>
    </row>
    <row r="369247">
      <c r="A369247" t="inlineStr">
        <is>
          <t>littleblacksweats.files.wordpress.com</t>
        </is>
      </c>
      <c r="B369247" t="n">
        <v>84</v>
      </c>
    </row>
    <row r="369248">
      <c r="A369248" t="inlineStr">
        <is>
          <t>jonespg.com</t>
        </is>
      </c>
      <c r="B369248" t="n">
        <v>84</v>
      </c>
    </row>
    <row r="369249">
      <c r="A369249" t="inlineStr">
        <is>
          <t>blog.circleboom.com</t>
        </is>
      </c>
      <c r="B369249" t="n">
        <v>84</v>
      </c>
    </row>
    <row r="369250">
      <c r="A369250" t="inlineStr">
        <is>
          <t>www.usedplasticinjectionmoldingmachines.com</t>
        </is>
      </c>
      <c r="B369250" t="n">
        <v>84</v>
      </c>
    </row>
    <row r="369251">
      <c r="A369251" t="inlineStr">
        <is>
          <t>www.angel-statue.com</t>
        </is>
      </c>
      <c r="B369251" t="n">
        <v>84</v>
      </c>
    </row>
    <row r="369252">
      <c r="A369252" t="inlineStr">
        <is>
          <t>www.whatsitworth.net</t>
        </is>
      </c>
      <c r="B369252" t="n">
        <v>84</v>
      </c>
    </row>
    <row r="369253">
      <c r="A369253" t="inlineStr">
        <is>
          <t>www.singersroom.com</t>
        </is>
      </c>
      <c r="B369253" t="n">
        <v>84</v>
      </c>
    </row>
    <row r="369254">
      <c r="A369254" t="inlineStr">
        <is>
          <t>eep.rea.gov.ng</t>
        </is>
      </c>
      <c r="B369254" t="n">
        <v>84</v>
      </c>
    </row>
    <row r="369255">
      <c r="A369255" t="inlineStr">
        <is>
          <t>kenji.ai</t>
        </is>
      </c>
      <c r="B369255" t="n">
        <v>84</v>
      </c>
    </row>
    <row r="369256">
      <c r="A369256" t="inlineStr">
        <is>
          <t>www.bestncool.com</t>
        </is>
      </c>
      <c r="B369256" t="n">
        <v>84</v>
      </c>
    </row>
    <row r="369257">
      <c r="A369257" t="inlineStr">
        <is>
          <t>static4.gravityview.co</t>
        </is>
      </c>
      <c r="B369257" t="n">
        <v>84</v>
      </c>
    </row>
    <row r="369258">
      <c r="A369258" t="inlineStr">
        <is>
          <t>whattomaketoeat.com</t>
        </is>
      </c>
      <c r="B369258" t="n">
        <v>84</v>
      </c>
    </row>
    <row r="369259">
      <c r="A369259" t="inlineStr">
        <is>
          <t>www.christiancafe.com</t>
        </is>
      </c>
      <c r="B369259" t="n">
        <v>84</v>
      </c>
    </row>
    <row r="369260">
      <c r="A369260" t="inlineStr">
        <is>
          <t>cdn.ultimatenightvision.com</t>
        </is>
      </c>
      <c r="B369260" t="n">
        <v>84</v>
      </c>
    </row>
    <row r="369261">
      <c r="A369261" t="inlineStr">
        <is>
          <t>bearinforest.com</t>
        </is>
      </c>
      <c r="B369261" t="n">
        <v>84</v>
      </c>
    </row>
    <row r="369262">
      <c r="A369262" t="inlineStr">
        <is>
          <t>d1rxadegk88j86.cloudfront.net</t>
        </is>
      </c>
      <c r="B369262" t="n">
        <v>84</v>
      </c>
    </row>
    <row r="369263">
      <c r="A369263" t="inlineStr">
        <is>
          <t>www.powertransmissionworld.com</t>
        </is>
      </c>
      <c r="B369263" t="n">
        <v>84</v>
      </c>
    </row>
    <row r="369264">
      <c r="A369264" t="inlineStr">
        <is>
          <t>www.londonmosaic.com</t>
        </is>
      </c>
      <c r="B369264" t="n">
        <v>84</v>
      </c>
    </row>
    <row r="369265">
      <c r="A369265" t="inlineStr">
        <is>
          <t>www.james-bird-landscaping.com</t>
        </is>
      </c>
      <c r="B369265" t="n">
        <v>84</v>
      </c>
    </row>
    <row r="369266">
      <c r="A369266" t="inlineStr">
        <is>
          <t>www.filta.co.uk</t>
        </is>
      </c>
      <c r="B369266" t="n">
        <v>84</v>
      </c>
    </row>
    <row r="369267">
      <c r="A369267" t="inlineStr">
        <is>
          <t>38w8332ef79n1t12m9409mis-wpengine.netdna-ssl.com</t>
        </is>
      </c>
      <c r="B369267" t="n">
        <v>84</v>
      </c>
    </row>
    <row r="369268">
      <c r="A369268" t="inlineStr">
        <is>
          <t>jangelos.files.wordpress.com</t>
        </is>
      </c>
      <c r="B369268" t="n">
        <v>84</v>
      </c>
    </row>
    <row r="369269">
      <c r="A369269" t="inlineStr">
        <is>
          <t>greenstonecompany.com</t>
        </is>
      </c>
      <c r="B369269" t="n">
        <v>84</v>
      </c>
    </row>
    <row r="369270">
      <c r="A369270" t="inlineStr">
        <is>
          <t>m.sunflower-bikinis.com</t>
        </is>
      </c>
      <c r="B369270" t="n">
        <v>84</v>
      </c>
    </row>
    <row r="369271">
      <c r="A369271" t="inlineStr">
        <is>
          <t>www.nongnit.net</t>
        </is>
      </c>
      <c r="B369271" t="n">
        <v>84</v>
      </c>
    </row>
    <row r="369272">
      <c r="A369272" t="inlineStr">
        <is>
          <t>store.fargoparks.com</t>
        </is>
      </c>
      <c r="B369272" t="n">
        <v>84</v>
      </c>
    </row>
    <row r="369273">
      <c r="A369273" t="inlineStr">
        <is>
          <t>y7w4v6p9.rocketcdn.me</t>
        </is>
      </c>
      <c r="B369273" t="n">
        <v>84</v>
      </c>
    </row>
    <row r="369274">
      <c r="A369274" t="inlineStr">
        <is>
          <t>vaxopedia.files.wordpress.com</t>
        </is>
      </c>
      <c r="B369274" t="n">
        <v>84</v>
      </c>
    </row>
    <row r="369275">
      <c r="A369275" t="inlineStr">
        <is>
          <t>cdn3.porn-videos.su</t>
        </is>
      </c>
      <c r="B369275" t="n">
        <v>84</v>
      </c>
    </row>
    <row r="369276">
      <c r="A369276" t="inlineStr">
        <is>
          <t>chelseabuzz.com</t>
        </is>
      </c>
      <c r="B369276" t="n">
        <v>84</v>
      </c>
    </row>
    <row r="369277">
      <c r="A369277" t="inlineStr">
        <is>
          <t>www.dog-on-it-parks.com</t>
        </is>
      </c>
      <c r="B369277" t="n">
        <v>84</v>
      </c>
    </row>
    <row r="369278">
      <c r="A369278" t="inlineStr">
        <is>
          <t>www.colliermiller.com.au</t>
        </is>
      </c>
      <c r="B369278" t="n">
        <v>84</v>
      </c>
    </row>
    <row r="369279">
      <c r="A369279" t="inlineStr">
        <is>
          <t>voteswing.com</t>
        </is>
      </c>
      <c r="B369279" t="n">
        <v>84</v>
      </c>
    </row>
    <row r="369280">
      <c r="A369280" t="inlineStr">
        <is>
          <t>www.accountingformanagement.org</t>
        </is>
      </c>
      <c r="B369280" t="n">
        <v>84</v>
      </c>
    </row>
    <row r="369281">
      <c r="A369281" t="inlineStr">
        <is>
          <t>www.excavatorengineparts.com</t>
        </is>
      </c>
      <c r="B369281" t="n">
        <v>84</v>
      </c>
    </row>
    <row r="369282">
      <c r="A369282" t="inlineStr">
        <is>
          <t>hginsights.com</t>
        </is>
      </c>
      <c r="B369282" t="n">
        <v>84</v>
      </c>
    </row>
    <row r="369283">
      <c r="A369283" t="inlineStr">
        <is>
          <t>www.chinatimeast.com</t>
        </is>
      </c>
      <c r="B369283" t="n">
        <v>84</v>
      </c>
    </row>
    <row r="369284">
      <c r="A369284" t="inlineStr">
        <is>
          <t>www.getintopcpp.com</t>
        </is>
      </c>
      <c r="B369284" t="n">
        <v>84</v>
      </c>
    </row>
    <row r="369285">
      <c r="A369285" t="inlineStr">
        <is>
          <t>seafoodindustryaustralia.com.au</t>
        </is>
      </c>
      <c r="B369285" t="n">
        <v>84</v>
      </c>
    </row>
    <row r="369286">
      <c r="A369286" t="inlineStr">
        <is>
          <t>ee-images-graham-sanderson.s3.amazonaws.com</t>
        </is>
      </c>
      <c r="B369286" t="n">
        <v>84</v>
      </c>
    </row>
    <row r="369287">
      <c r="A369287" t="inlineStr">
        <is>
          <t>websterwheelchairs.co.uk</t>
        </is>
      </c>
      <c r="B369287" t="n">
        <v>84</v>
      </c>
    </row>
    <row r="369288">
      <c r="A369288" t="inlineStr">
        <is>
          <t>www.cityofcaldwell.org</t>
        </is>
      </c>
      <c r="B369288" t="n">
        <v>84</v>
      </c>
    </row>
    <row r="369289">
      <c r="A369289" t="inlineStr">
        <is>
          <t>www.startsmallmedia.com</t>
        </is>
      </c>
      <c r="B369289" t="n">
        <v>84</v>
      </c>
    </row>
    <row r="369290">
      <c r="A369290" t="inlineStr">
        <is>
          <t>garyfurrconsulting.com</t>
        </is>
      </c>
      <c r="B369290" t="n">
        <v>84</v>
      </c>
    </row>
    <row r="369291">
      <c r="A369291" t="inlineStr">
        <is>
          <t>www.supermomshuffle.com</t>
        </is>
      </c>
      <c r="B369291" t="n">
        <v>84</v>
      </c>
    </row>
    <row r="369292">
      <c r="A369292" t="inlineStr">
        <is>
          <t>krasnodar-sp.com</t>
        </is>
      </c>
      <c r="B369292" t="n">
        <v>84</v>
      </c>
    </row>
    <row r="369293">
      <c r="A369293" t="inlineStr">
        <is>
          <t>disneyparkspodcast.com</t>
        </is>
      </c>
      <c r="B369293" t="n">
        <v>84</v>
      </c>
    </row>
    <row r="369294">
      <c r="A369294" t="inlineStr">
        <is>
          <t>nishantrana.files.wordpress.com</t>
        </is>
      </c>
      <c r="B369294" t="n">
        <v>84</v>
      </c>
    </row>
    <row r="369295">
      <c r="A369295" t="inlineStr">
        <is>
          <t>kristimyblog.files.wordpress.com</t>
        </is>
      </c>
      <c r="B369295" t="n">
        <v>84</v>
      </c>
    </row>
    <row r="369296">
      <c r="A369296" t="inlineStr">
        <is>
          <t>www.frugaldougalsgolf.com</t>
        </is>
      </c>
      <c r="B369296" t="n">
        <v>84</v>
      </c>
    </row>
    <row r="369297">
      <c r="A369297" t="inlineStr">
        <is>
          <t>electronic-studio.com</t>
        </is>
      </c>
      <c r="B369297" t="n">
        <v>84</v>
      </c>
    </row>
    <row r="369298">
      <c r="A369298" t="inlineStr">
        <is>
          <t>annuaire-seo-webdirectory.com</t>
        </is>
      </c>
      <c r="B369298" t="n">
        <v>84</v>
      </c>
    </row>
    <row r="369299">
      <c r="A369299" t="inlineStr">
        <is>
          <t>acp.copernicus.org</t>
        </is>
      </c>
      <c r="B369299" t="n">
        <v>84</v>
      </c>
    </row>
    <row r="369300">
      <c r="A369300" t="inlineStr">
        <is>
          <t>www.elephantvoices.org</t>
        </is>
      </c>
      <c r="B369300" t="n">
        <v>84</v>
      </c>
    </row>
    <row r="369301">
      <c r="A369301" t="inlineStr">
        <is>
          <t>www.yearofbirth.cards</t>
        </is>
      </c>
      <c r="B369301" t="n">
        <v>84</v>
      </c>
    </row>
    <row r="369302">
      <c r="A369302" t="inlineStr">
        <is>
          <t>www.thriftylittles.com</t>
        </is>
      </c>
      <c r="B369302" t="n">
        <v>84</v>
      </c>
    </row>
    <row r="369303">
      <c r="A369303" t="inlineStr">
        <is>
          <t>www.pixlogix.com</t>
        </is>
      </c>
      <c r="B369303" t="n">
        <v>84</v>
      </c>
    </row>
    <row r="369304">
      <c r="A369304" t="inlineStr">
        <is>
          <t>www.friendship-quotes.info</t>
        </is>
      </c>
      <c r="B369304" t="n">
        <v>84</v>
      </c>
    </row>
    <row r="369305">
      <c r="A369305" t="inlineStr">
        <is>
          <t>www.cmoutfitters.com</t>
        </is>
      </c>
      <c r="B369305" t="n">
        <v>84</v>
      </c>
    </row>
    <row r="369306">
      <c r="A369306" t="inlineStr">
        <is>
          <t>theriverangler.files.wordpress.com</t>
        </is>
      </c>
      <c r="B369306" t="n">
        <v>84</v>
      </c>
    </row>
    <row r="369307">
      <c r="A369307" t="inlineStr">
        <is>
          <t>ecotopical.com</t>
        </is>
      </c>
      <c r="B369307" t="n">
        <v>84</v>
      </c>
    </row>
    <row r="369308">
      <c r="A369308" t="inlineStr">
        <is>
          <t>highwaypatrol.utah.gov</t>
        </is>
      </c>
      <c r="B369308" t="n">
        <v>84</v>
      </c>
    </row>
    <row r="369309">
      <c r="A369309" t="inlineStr">
        <is>
          <t>www.chrisgradyphotography.co.uk</t>
        </is>
      </c>
      <c r="B369309" t="n">
        <v>84</v>
      </c>
    </row>
    <row r="369310">
      <c r="A369310" t="inlineStr">
        <is>
          <t>rationalwiki.org</t>
        </is>
      </c>
      <c r="B369310" t="n">
        <v>84</v>
      </c>
    </row>
    <row r="369311">
      <c r="A369311" t="inlineStr">
        <is>
          <t>3y95ab3sn0fp2t39862ypncu-wpengine.netdna-ssl.com</t>
        </is>
      </c>
      <c r="B369311" t="n">
        <v>84</v>
      </c>
    </row>
    <row r="369312">
      <c r="A369312" t="inlineStr">
        <is>
          <t>lifeaboardthetravelingcircus.files.wordpress.com</t>
        </is>
      </c>
      <c r="B369312" t="n">
        <v>84</v>
      </c>
    </row>
    <row r="369313">
      <c r="A369313" t="inlineStr">
        <is>
          <t>stg-ec-ore-u.uplynk.com</t>
        </is>
      </c>
      <c r="B369313" t="n">
        <v>84</v>
      </c>
    </row>
    <row r="369314">
      <c r="A369314" t="inlineStr">
        <is>
          <t>www.beyondfragment.net</t>
        </is>
      </c>
      <c r="B369314" t="n">
        <v>84</v>
      </c>
    </row>
    <row r="369315">
      <c r="A369315" t="inlineStr">
        <is>
          <t>usedforkliftsgeorgia.com</t>
        </is>
      </c>
      <c r="B369315" t="n">
        <v>84</v>
      </c>
    </row>
    <row r="369316">
      <c r="A369316" t="inlineStr">
        <is>
          <t>www.gadgethelpline.com</t>
        </is>
      </c>
      <c r="B369316" t="n">
        <v>84</v>
      </c>
    </row>
    <row r="369317">
      <c r="A369317" t="inlineStr">
        <is>
          <t>tensility.s3-us-west-2.amazonaws.com</t>
        </is>
      </c>
      <c r="B369317" t="n">
        <v>84</v>
      </c>
    </row>
    <row r="369318">
      <c r="A369318" t="inlineStr">
        <is>
          <t>www.dogparenting101.com</t>
        </is>
      </c>
      <c r="B369318" t="n">
        <v>84</v>
      </c>
    </row>
    <row r="369319">
      <c r="A369319" t="inlineStr">
        <is>
          <t>iphonevirtualtravels.com</t>
        </is>
      </c>
      <c r="B369319" t="n">
        <v>84</v>
      </c>
    </row>
    <row r="369320">
      <c r="A369320" t="inlineStr">
        <is>
          <t>www.brighterarts.com</t>
        </is>
      </c>
      <c r="B369320" t="n">
        <v>84</v>
      </c>
    </row>
    <row r="369321">
      <c r="A369321" t="inlineStr">
        <is>
          <t>www.ultrahund.com</t>
        </is>
      </c>
      <c r="B369321" t="n">
        <v>84</v>
      </c>
    </row>
    <row r="369322">
      <c r="A369322" t="inlineStr">
        <is>
          <t>hendershot.s3.us-east-2.amazonaws.com</t>
        </is>
      </c>
      <c r="B369322" t="n">
        <v>84</v>
      </c>
    </row>
    <row r="369323">
      <c r="A369323" t="inlineStr">
        <is>
          <t>www.jellybeancreative.com</t>
        </is>
      </c>
      <c r="B369323" t="n">
        <v>84</v>
      </c>
    </row>
    <row r="369324">
      <c r="A369324" t="inlineStr">
        <is>
          <t>funeralparlour.com</t>
        </is>
      </c>
      <c r="B369324" t="n">
        <v>84</v>
      </c>
    </row>
    <row r="369325">
      <c r="A369325" t="inlineStr">
        <is>
          <t>bothellblog.net</t>
        </is>
      </c>
      <c r="B369325" t="n">
        <v>84</v>
      </c>
    </row>
    <row r="369326">
      <c r="A369326" t="inlineStr">
        <is>
          <t>portuguese.professional-generator.com</t>
        </is>
      </c>
      <c r="B369326" t="n">
        <v>84</v>
      </c>
    </row>
    <row r="369327">
      <c r="A369327" t="inlineStr">
        <is>
          <t>unirans.com</t>
        </is>
      </c>
      <c r="B369327" t="n">
        <v>84</v>
      </c>
    </row>
    <row r="369328">
      <c r="A369328" t="inlineStr">
        <is>
          <t>www.avfoil.com</t>
        </is>
      </c>
      <c r="B369328" t="n">
        <v>84</v>
      </c>
    </row>
    <row r="369329">
      <c r="A369329" t="inlineStr">
        <is>
          <t>www.cotrading.co.za</t>
        </is>
      </c>
      <c r="B369329" t="n">
        <v>84</v>
      </c>
    </row>
    <row r="369330">
      <c r="A369330" t="inlineStr">
        <is>
          <t>www.safetybootsrus.co.uk</t>
        </is>
      </c>
      <c r="B369330" t="n">
        <v>84</v>
      </c>
    </row>
    <row r="369331">
      <c r="A369331" t="inlineStr">
        <is>
          <t>high5dreamteam.com</t>
        </is>
      </c>
      <c r="B369331" t="n">
        <v>84</v>
      </c>
    </row>
    <row r="369332">
      <c r="A369332" t="inlineStr">
        <is>
          <t>thecatch.org</t>
        </is>
      </c>
      <c r="B369332" t="n">
        <v>84</v>
      </c>
    </row>
    <row r="369333">
      <c r="A369333" t="inlineStr">
        <is>
          <t>yourdigitalally.com</t>
        </is>
      </c>
      <c r="B369333" t="n">
        <v>84</v>
      </c>
    </row>
    <row r="369334">
      <c r="A369334" t="inlineStr">
        <is>
          <t>www.changingireland.ie</t>
        </is>
      </c>
      <c r="B369334" t="n">
        <v>84</v>
      </c>
    </row>
    <row r="369335">
      <c r="A369335" t="inlineStr">
        <is>
          <t>www.findcareerinfo.com</t>
        </is>
      </c>
      <c r="B369335" t="n">
        <v>84</v>
      </c>
    </row>
    <row r="369336">
      <c r="A369336" t="inlineStr">
        <is>
          <t>blog.responsesuite.com</t>
        </is>
      </c>
      <c r="B369336" t="n">
        <v>84</v>
      </c>
    </row>
    <row r="369337">
      <c r="A369337" t="inlineStr">
        <is>
          <t>nautitechsuzuki.com</t>
        </is>
      </c>
      <c r="B369337" t="n">
        <v>84</v>
      </c>
    </row>
    <row r="369338">
      <c r="A369338" t="inlineStr">
        <is>
          <t>www.iz-photography.com</t>
        </is>
      </c>
      <c r="B369338" t="n">
        <v>84</v>
      </c>
    </row>
    <row r="369339">
      <c r="A369339" t="inlineStr">
        <is>
          <t>www.fadedandblurred.com</t>
        </is>
      </c>
      <c r="B369339" t="n">
        <v>84</v>
      </c>
    </row>
    <row r="369340">
      <c r="A369340" t="inlineStr">
        <is>
          <t>lianaspaperdolls.com</t>
        </is>
      </c>
      <c r="B369340" t="n">
        <v>84</v>
      </c>
    </row>
    <row r="369341">
      <c r="A369341" t="inlineStr">
        <is>
          <t>www.djweddingdisco.co.uk</t>
        </is>
      </c>
      <c r="B369341" t="n">
        <v>84</v>
      </c>
    </row>
    <row r="369342">
      <c r="A369342" t="inlineStr">
        <is>
          <t>lefkasweddings.com</t>
        </is>
      </c>
      <c r="B369342" t="n">
        <v>84</v>
      </c>
    </row>
    <row r="369343">
      <c r="A369343" t="inlineStr">
        <is>
          <t>www.dandelionclothing.co.uk</t>
        </is>
      </c>
      <c r="B369343" t="n">
        <v>84</v>
      </c>
    </row>
    <row r="369344">
      <c r="A369344" t="inlineStr">
        <is>
          <t>www.aito.com</t>
        </is>
      </c>
      <c r="B369344" t="n">
        <v>84</v>
      </c>
    </row>
    <row r="369345">
      <c r="A369345" t="inlineStr">
        <is>
          <t>sloanmiyasatofineart.com</t>
        </is>
      </c>
      <c r="B369345" t="n">
        <v>84</v>
      </c>
    </row>
    <row r="369346">
      <c r="A369346" t="inlineStr">
        <is>
          <t>www.arianetech-sg.com</t>
        </is>
      </c>
      <c r="B369346" t="n">
        <v>84</v>
      </c>
    </row>
    <row r="369347">
      <c r="A369347" t="inlineStr">
        <is>
          <t>www.bjjscandinavia.com</t>
        </is>
      </c>
      <c r="B369347" t="n">
        <v>84</v>
      </c>
    </row>
    <row r="369348">
      <c r="A369348" t="inlineStr">
        <is>
          <t>www.hopeonline.org</t>
        </is>
      </c>
      <c r="B369348" t="n">
        <v>84</v>
      </c>
    </row>
    <row r="369349">
      <c r="A369349" t="inlineStr">
        <is>
          <t>shop.mtelizavillagefruits.com</t>
        </is>
      </c>
      <c r="B369349" t="n">
        <v>84</v>
      </c>
    </row>
    <row r="369350">
      <c r="A369350" t="inlineStr">
        <is>
          <t>teaantiques.com</t>
        </is>
      </c>
      <c r="B369350" t="n">
        <v>84</v>
      </c>
    </row>
    <row r="369351">
      <c r="A369351" t="inlineStr">
        <is>
          <t>www.nagsheadnc.gov</t>
        </is>
      </c>
      <c r="B369351" t="n">
        <v>84</v>
      </c>
    </row>
    <row r="369352">
      <c r="A369352" t="inlineStr">
        <is>
          <t>thetosacompass.com</t>
        </is>
      </c>
      <c r="B369352" t="n">
        <v>84</v>
      </c>
    </row>
    <row r="369353">
      <c r="A369353" t="inlineStr">
        <is>
          <t>www.albanyarena.com</t>
        </is>
      </c>
      <c r="B369353" t="n">
        <v>84</v>
      </c>
    </row>
    <row r="369354">
      <c r="A369354" t="inlineStr">
        <is>
          <t>3063k83tcl6g2jumas3i5qc8-wpengine.netdna-ssl.com</t>
        </is>
      </c>
      <c r="B369354" t="n">
        <v>84</v>
      </c>
    </row>
    <row r="369355">
      <c r="A369355" t="inlineStr">
        <is>
          <t>marriott.byu.edu</t>
        </is>
      </c>
      <c r="B369355" t="n">
        <v>84</v>
      </c>
    </row>
    <row r="369356">
      <c r="A369356" t="inlineStr">
        <is>
          <t>www.ds-design.de</t>
        </is>
      </c>
      <c r="B369356" t="n">
        <v>84</v>
      </c>
    </row>
    <row r="369357">
      <c r="A369357" t="inlineStr">
        <is>
          <t>www.themodernnestblog.com</t>
        </is>
      </c>
      <c r="B369357" t="n">
        <v>84</v>
      </c>
    </row>
    <row r="369358">
      <c r="A369358" t="inlineStr">
        <is>
          <t>kilimbag.com</t>
        </is>
      </c>
      <c r="B369358" t="n">
        <v>84</v>
      </c>
    </row>
    <row r="369359">
      <c r="A369359" t="inlineStr">
        <is>
          <t>www.ubervape.co.uk</t>
        </is>
      </c>
      <c r="B369359" t="n">
        <v>84</v>
      </c>
    </row>
    <row r="369360">
      <c r="A369360" t="inlineStr">
        <is>
          <t>knowbbies.com</t>
        </is>
      </c>
      <c r="B369360" t="n">
        <v>84</v>
      </c>
    </row>
    <row r="369361">
      <c r="A369361" t="inlineStr">
        <is>
          <t>www.comvita.com</t>
        </is>
      </c>
      <c r="B369361" t="n">
        <v>84</v>
      </c>
    </row>
    <row r="369362">
      <c r="A369362" t="inlineStr">
        <is>
          <t>soulmatepsychicreadings.com</t>
        </is>
      </c>
      <c r="B369362" t="n">
        <v>84</v>
      </c>
    </row>
    <row r="369363">
      <c r="A369363" t="inlineStr">
        <is>
          <t>www.cityofnorthport.com</t>
        </is>
      </c>
      <c r="B369363" t="n">
        <v>84</v>
      </c>
    </row>
    <row r="369364">
      <c r="A369364" t="inlineStr">
        <is>
          <t>money-making-pages.com</t>
        </is>
      </c>
      <c r="B369364" t="n">
        <v>84</v>
      </c>
    </row>
    <row r="369365">
      <c r="A369365" t="inlineStr">
        <is>
          <t>hungryredhead.files.wordpress.com</t>
        </is>
      </c>
      <c r="B369365" t="n">
        <v>84</v>
      </c>
    </row>
    <row r="369366">
      <c r="A369366" t="inlineStr">
        <is>
          <t>www.landmarktheatres.com</t>
        </is>
      </c>
      <c r="B369366" t="n">
        <v>84</v>
      </c>
    </row>
    <row r="369367">
      <c r="A369367" t="inlineStr">
        <is>
          <t>jackiebledsoe.com</t>
        </is>
      </c>
      <c r="B369367" t="n">
        <v>84</v>
      </c>
    </row>
    <row r="369368">
      <c r="A369368" t="inlineStr">
        <is>
          <t>tipperarylandscaping.ie</t>
        </is>
      </c>
      <c r="B369368" t="n">
        <v>84</v>
      </c>
    </row>
    <row r="369369">
      <c r="A369369" t="inlineStr">
        <is>
          <t>sherpasandboxcom.jamroomhosting.com</t>
        </is>
      </c>
      <c r="B369369" t="n">
        <v>84</v>
      </c>
    </row>
    <row r="369370">
      <c r="A369370" t="inlineStr">
        <is>
          <t>wscadv.org</t>
        </is>
      </c>
      <c r="B369370" t="n">
        <v>84</v>
      </c>
    </row>
    <row r="369371">
      <c r="A369371" t="inlineStr">
        <is>
          <t>theconveyorshop.co.uk</t>
        </is>
      </c>
      <c r="B369371" t="n">
        <v>84</v>
      </c>
    </row>
    <row r="369372">
      <c r="A369372" t="inlineStr">
        <is>
          <t>kdbutchers.co.uk</t>
        </is>
      </c>
      <c r="B369372" t="n">
        <v>84</v>
      </c>
    </row>
    <row r="369373">
      <c r="A369373" t="inlineStr">
        <is>
          <t>www.onlinetyres.gr</t>
        </is>
      </c>
      <c r="B369373" t="n">
        <v>84</v>
      </c>
    </row>
    <row r="369374">
      <c r="A369374" t="inlineStr">
        <is>
          <t>www.receipts-templates.com</t>
        </is>
      </c>
      <c r="B369374" t="n">
        <v>84</v>
      </c>
    </row>
    <row r="369375">
      <c r="A369375" t="inlineStr">
        <is>
          <t>intranet.birmingham.ac.uk</t>
        </is>
      </c>
      <c r="B369375" t="n">
        <v>84</v>
      </c>
    </row>
    <row r="369376">
      <c r="A369376" t="inlineStr">
        <is>
          <t>sourced.nz</t>
        </is>
      </c>
      <c r="B369376" t="n">
        <v>84</v>
      </c>
    </row>
    <row r="369377">
      <c r="A369377" t="inlineStr">
        <is>
          <t>www.securcareselfstorage.com</t>
        </is>
      </c>
      <c r="B369377" t="n">
        <v>84</v>
      </c>
    </row>
    <row r="369378">
      <c r="A369378" t="inlineStr">
        <is>
          <t>2ne86m3xbet147t8ip1efgcr-wpengine.netdna-ssl.com</t>
        </is>
      </c>
      <c r="B369378" t="n">
        <v>84</v>
      </c>
    </row>
    <row r="369379">
      <c r="A369379" t="inlineStr">
        <is>
          <t>www.goldenmoments.co.uk</t>
        </is>
      </c>
      <c r="B369379" t="n">
        <v>84</v>
      </c>
    </row>
    <row r="369380">
      <c r="A369380" t="inlineStr">
        <is>
          <t>www.artandpopularculture.com</t>
        </is>
      </c>
      <c r="B369380" t="n">
        <v>84</v>
      </c>
    </row>
    <row r="369381">
      <c r="A369381" t="inlineStr">
        <is>
          <t>www.uploadandwin.com</t>
        </is>
      </c>
      <c r="B369381" t="n">
        <v>84</v>
      </c>
    </row>
    <row r="369382">
      <c r="A369382" t="inlineStr">
        <is>
          <t>theloquitur.com</t>
        </is>
      </c>
      <c r="B369382" t="n">
        <v>84</v>
      </c>
    </row>
    <row r="369383">
      <c r="A369383" t="inlineStr">
        <is>
          <t>whhomeimprovements.co.uk</t>
        </is>
      </c>
      <c r="B369383" t="n">
        <v>84</v>
      </c>
    </row>
    <row r="369384">
      <c r="A369384" t="inlineStr">
        <is>
          <t>www.coacto.co.uk</t>
        </is>
      </c>
      <c r="B369384" t="n">
        <v>84</v>
      </c>
    </row>
    <row r="369385">
      <c r="A369385" t="inlineStr">
        <is>
          <t>www.libs.uga.edu</t>
        </is>
      </c>
      <c r="B369385" t="n">
        <v>84</v>
      </c>
    </row>
    <row r="369386">
      <c r="A369386" t="inlineStr">
        <is>
          <t>www.successstories.news</t>
        </is>
      </c>
      <c r="B369386" t="n">
        <v>84</v>
      </c>
    </row>
    <row r="369387">
      <c r="A369387" t="inlineStr">
        <is>
          <t>www.thecarcrashdetective.com</t>
        </is>
      </c>
      <c r="B369387" t="n">
        <v>84</v>
      </c>
    </row>
    <row r="369388">
      <c r="A369388" t="inlineStr">
        <is>
          <t>www.tamworth.coop</t>
        </is>
      </c>
      <c r="B369388" t="n">
        <v>84</v>
      </c>
    </row>
    <row r="369389">
      <c r="A369389" t="inlineStr">
        <is>
          <t>342764146b53nkee73ozcxwt-wpengine.netdna-ssl.com</t>
        </is>
      </c>
      <c r="B369389" t="n">
        <v>84</v>
      </c>
    </row>
    <row r="369390">
      <c r="A369390" t="inlineStr">
        <is>
          <t>www.notdelia.co.uk</t>
        </is>
      </c>
      <c r="B369390" t="n">
        <v>84</v>
      </c>
    </row>
    <row r="369391">
      <c r="A369391" t="inlineStr">
        <is>
          <t>www.quax.eu</t>
        </is>
      </c>
      <c r="B369391" t="n">
        <v>84</v>
      </c>
    </row>
    <row r="369392">
      <c r="A369392" t="inlineStr">
        <is>
          <t>www.augustana.edu</t>
        </is>
      </c>
      <c r="B369392" t="n">
        <v>84</v>
      </c>
    </row>
    <row r="369393">
      <c r="A369393" t="inlineStr">
        <is>
          <t>a2b7g5u8.stackpathcdn.com</t>
        </is>
      </c>
      <c r="B369393" t="n">
        <v>84</v>
      </c>
    </row>
    <row r="369394">
      <c r="A369394" t="inlineStr">
        <is>
          <t>www.only-b2b.com</t>
        </is>
      </c>
      <c r="B369394" t="n">
        <v>84</v>
      </c>
    </row>
    <row r="369395">
      <c r="A369395" t="inlineStr">
        <is>
          <t>www.axisfirst.co.uk</t>
        </is>
      </c>
      <c r="B369395" t="n">
        <v>84</v>
      </c>
    </row>
    <row r="369396">
      <c r="A369396" t="inlineStr">
        <is>
          <t>northsideglass.com</t>
        </is>
      </c>
      <c r="B369396" t="n">
        <v>84</v>
      </c>
    </row>
    <row r="369397">
      <c r="A369397" t="inlineStr">
        <is>
          <t>www.stlouishousepainting.com</t>
        </is>
      </c>
      <c r="B369397" t="n">
        <v>84</v>
      </c>
    </row>
    <row r="369398">
      <c r="A369398" t="inlineStr">
        <is>
          <t>dementia2020north.co.uk</t>
        </is>
      </c>
      <c r="B369398" t="n">
        <v>84</v>
      </c>
    </row>
    <row r="369399">
      <c r="A369399" t="inlineStr">
        <is>
          <t>bootstrap360.com</t>
        </is>
      </c>
      <c r="B369399" t="n">
        <v>84</v>
      </c>
    </row>
    <row r="369400">
      <c r="A369400" t="inlineStr">
        <is>
          <t>posterstore.co.uk</t>
        </is>
      </c>
      <c r="B369400" t="n">
        <v>84</v>
      </c>
    </row>
    <row r="369401">
      <c r="A369401" t="inlineStr">
        <is>
          <t>www.mrlight.com</t>
        </is>
      </c>
      <c r="B369401" t="n">
        <v>84</v>
      </c>
    </row>
    <row r="369402">
      <c r="A369402" t="inlineStr">
        <is>
          <t>www.hobis.cz</t>
        </is>
      </c>
      <c r="B369402" t="n">
        <v>84</v>
      </c>
    </row>
    <row r="369403">
      <c r="A369403" t="inlineStr">
        <is>
          <t>www.knick-knack.com</t>
        </is>
      </c>
      <c r="B369403" t="n">
        <v>84</v>
      </c>
    </row>
    <row r="369404">
      <c r="A369404" t="inlineStr">
        <is>
          <t>productmarketingalliance.com</t>
        </is>
      </c>
      <c r="B369404" t="n">
        <v>84</v>
      </c>
    </row>
    <row r="369405">
      <c r="A369405" t="inlineStr">
        <is>
          <t>knowledgebase.paloaltonetworks.com</t>
        </is>
      </c>
      <c r="B369405" t="n">
        <v>84</v>
      </c>
    </row>
    <row r="369406">
      <c r="A369406" t="inlineStr">
        <is>
          <t>www.mitsykit.org</t>
        </is>
      </c>
      <c r="B369406" t="n">
        <v>84</v>
      </c>
    </row>
    <row r="369407">
      <c r="A369407" t="inlineStr">
        <is>
          <t>mineralstamps.com</t>
        </is>
      </c>
      <c r="B369407" t="n">
        <v>84</v>
      </c>
    </row>
    <row r="369408">
      <c r="A369408" t="inlineStr">
        <is>
          <t>jemez.kgbudge.com</t>
        </is>
      </c>
      <c r="B369408" t="n">
        <v>84</v>
      </c>
    </row>
    <row r="369409">
      <c r="A369409" t="inlineStr">
        <is>
          <t>www.collisdiy.co.uk</t>
        </is>
      </c>
      <c r="B369409" t="n">
        <v>84</v>
      </c>
    </row>
    <row r="369410">
      <c r="A369410" t="inlineStr">
        <is>
          <t>www.lasercut-machine.com</t>
        </is>
      </c>
      <c r="B369410" t="n">
        <v>84</v>
      </c>
    </row>
    <row r="369411">
      <c r="A369411" t="inlineStr">
        <is>
          <t>www.luna-time.de</t>
        </is>
      </c>
      <c r="B369411" t="n">
        <v>84</v>
      </c>
    </row>
    <row r="369412">
      <c r="A369412" t="inlineStr">
        <is>
          <t>www.ebags.com</t>
        </is>
      </c>
      <c r="B369412" t="n">
        <v>84</v>
      </c>
    </row>
    <row r="369413">
      <c r="A369413" t="inlineStr">
        <is>
          <t>m.ferguson.com</t>
        </is>
      </c>
      <c r="B369413" t="n">
        <v>84</v>
      </c>
    </row>
    <row r="369414">
      <c r="A369414" t="inlineStr">
        <is>
          <t>www.nct.org.uk</t>
        </is>
      </c>
      <c r="B369414" t="n">
        <v>84</v>
      </c>
    </row>
    <row r="369415">
      <c r="A369415" t="inlineStr">
        <is>
          <t>birthdaypartyideas4kids.com</t>
        </is>
      </c>
      <c r="B369415" t="n">
        <v>84</v>
      </c>
    </row>
    <row r="369416">
      <c r="A369416" t="inlineStr">
        <is>
          <t>www.corebellawellness.com</t>
        </is>
      </c>
      <c r="B369416" t="n">
        <v>84</v>
      </c>
    </row>
    <row r="369417">
      <c r="A369417" t="inlineStr">
        <is>
          <t>www.electricgolftrolleyspares.com</t>
        </is>
      </c>
      <c r="B369417" t="n">
        <v>84</v>
      </c>
    </row>
    <row r="369418">
      <c r="A369418" t="inlineStr">
        <is>
          <t>www.mifomobil.cz</t>
        </is>
      </c>
      <c r="B369418" t="n">
        <v>84</v>
      </c>
    </row>
    <row r="369419">
      <c r="A369419" t="inlineStr">
        <is>
          <t>www.gdltradingnz.co.nz</t>
        </is>
      </c>
      <c r="B369419" t="n">
        <v>84</v>
      </c>
    </row>
    <row r="369420">
      <c r="A369420" t="inlineStr">
        <is>
          <t>www.flightattendantshop.com</t>
        </is>
      </c>
      <c r="B369420" t="n">
        <v>84</v>
      </c>
    </row>
    <row r="369421">
      <c r="A369421" t="inlineStr">
        <is>
          <t>www.sitescapesonline.com</t>
        </is>
      </c>
      <c r="B369421" t="n">
        <v>84</v>
      </c>
    </row>
    <row r="369422">
      <c r="A369422" t="inlineStr">
        <is>
          <t>www.neuwagen-ah.de</t>
        </is>
      </c>
      <c r="B369422" t="n">
        <v>84</v>
      </c>
    </row>
    <row r="369423">
      <c r="A369423" t="inlineStr">
        <is>
          <t>www.leeleescreations.shoppingcartsplus.com</t>
        </is>
      </c>
      <c r="B369423" t="n">
        <v>84</v>
      </c>
    </row>
    <row r="369424">
      <c r="A369424" t="inlineStr">
        <is>
          <t>img.elegiants.com</t>
        </is>
      </c>
      <c r="B369424" t="n">
        <v>84</v>
      </c>
    </row>
    <row r="369425">
      <c r="A369425" t="inlineStr">
        <is>
          <t>www.unclaimedfurnitureupstate.com</t>
        </is>
      </c>
      <c r="B369425" t="n">
        <v>84</v>
      </c>
    </row>
    <row r="369426">
      <c r="A369426" t="inlineStr">
        <is>
          <t>www.corflex.com</t>
        </is>
      </c>
      <c r="B369426" t="n">
        <v>84</v>
      </c>
    </row>
    <row r="369427">
      <c r="A369427" t="inlineStr">
        <is>
          <t>www.apluslimos.com</t>
        </is>
      </c>
      <c r="B369427" t="n">
        <v>84</v>
      </c>
    </row>
    <row r="369428">
      <c r="A369428" t="inlineStr">
        <is>
          <t>birdease.com</t>
        </is>
      </c>
      <c r="B369428" t="n">
        <v>84</v>
      </c>
    </row>
    <row r="369429">
      <c r="A369429" t="inlineStr">
        <is>
          <t>101267142.buyygy.com</t>
        </is>
      </c>
      <c r="B369429" t="n">
        <v>84</v>
      </c>
    </row>
    <row r="369430">
      <c r="A369430" t="inlineStr">
        <is>
          <t>www.coca-colajourney.co.nz</t>
        </is>
      </c>
      <c r="B369430" t="n">
        <v>84</v>
      </c>
    </row>
    <row r="369431">
      <c r="A369431" t="inlineStr">
        <is>
          <t>www.newswars.com</t>
        </is>
      </c>
      <c r="B369431" t="n">
        <v>84</v>
      </c>
    </row>
    <row r="369432">
      <c r="A369432" t="inlineStr">
        <is>
          <t>www.enesozden.com</t>
        </is>
      </c>
      <c r="B369432" t="n">
        <v>84</v>
      </c>
    </row>
    <row r="369433">
      <c r="A369433" t="inlineStr">
        <is>
          <t>www.geschenkverpakkingen.be</t>
        </is>
      </c>
      <c r="B369433" t="n">
        <v>84</v>
      </c>
    </row>
    <row r="369434">
      <c r="A369434" t="inlineStr">
        <is>
          <t>www.plantpref.co.uk</t>
        </is>
      </c>
      <c r="B369434" t="n">
        <v>84</v>
      </c>
    </row>
    <row r="369435">
      <c r="A369435" t="inlineStr">
        <is>
          <t>www.envirotech-online.com</t>
        </is>
      </c>
      <c r="B369435" t="n">
        <v>84</v>
      </c>
    </row>
    <row r="369436">
      <c r="A369436" t="inlineStr">
        <is>
          <t>img5732.weyesimg.com</t>
        </is>
      </c>
      <c r="B369436" t="n">
        <v>84</v>
      </c>
    </row>
    <row r="369437">
      <c r="A369437" t="inlineStr">
        <is>
          <t>www.frescogourmetcoffee.co.uk</t>
        </is>
      </c>
      <c r="B369437" t="n">
        <v>84</v>
      </c>
    </row>
    <row r="369438">
      <c r="A369438" t="inlineStr">
        <is>
          <t>bestbritishessays.com</t>
        </is>
      </c>
      <c r="B369438" t="n">
        <v>84</v>
      </c>
    </row>
    <row r="369439">
      <c r="A369439" t="inlineStr">
        <is>
          <t>www.tilesetc.com</t>
        </is>
      </c>
      <c r="B369439" t="n">
        <v>84</v>
      </c>
    </row>
    <row r="369440">
      <c r="A369440" t="inlineStr">
        <is>
          <t>www.pc-computersoftware.com</t>
        </is>
      </c>
      <c r="B369440" t="n">
        <v>84</v>
      </c>
    </row>
    <row r="369441">
      <c r="A369441" t="inlineStr">
        <is>
          <t>mediatrust.com</t>
        </is>
      </c>
      <c r="B369441" t="n">
        <v>84</v>
      </c>
    </row>
    <row r="369442">
      <c r="A369442" t="inlineStr">
        <is>
          <t>www.walksydneystreets.net</t>
        </is>
      </c>
      <c r="B369442" t="n">
        <v>84</v>
      </c>
    </row>
    <row r="369443">
      <c r="A369443" t="inlineStr">
        <is>
          <t>www.snapdeal.pk</t>
        </is>
      </c>
      <c r="B369443" t="n">
        <v>84</v>
      </c>
    </row>
    <row r="369444">
      <c r="A369444" t="inlineStr">
        <is>
          <t>bemusemansion.com</t>
        </is>
      </c>
      <c r="B369444" t="n">
        <v>84</v>
      </c>
    </row>
    <row r="369445">
      <c r="A369445" t="inlineStr">
        <is>
          <t>ifacountrystores.com</t>
        </is>
      </c>
      <c r="B369445" t="n">
        <v>84</v>
      </c>
    </row>
    <row r="369446">
      <c r="A369446" t="inlineStr">
        <is>
          <t>www.kingstongrand.ca</t>
        </is>
      </c>
      <c r="B369446" t="n">
        <v>84</v>
      </c>
    </row>
    <row r="369447">
      <c r="A369447" t="inlineStr">
        <is>
          <t>military-site-cleaning.cz</t>
        </is>
      </c>
      <c r="B369447" t="n">
        <v>84</v>
      </c>
    </row>
    <row r="369448">
      <c r="A369448" t="inlineStr">
        <is>
          <t>www.cebglobal.com</t>
        </is>
      </c>
      <c r="B369448" t="n">
        <v>84</v>
      </c>
    </row>
    <row r="369449">
      <c r="A369449" t="inlineStr">
        <is>
          <t>www.solarwolfenergy.com</t>
        </is>
      </c>
      <c r="B369449" t="n">
        <v>84</v>
      </c>
    </row>
    <row r="369450">
      <c r="A369450" t="inlineStr">
        <is>
          <t>www.laporteproperty.com</t>
        </is>
      </c>
      <c r="B369450" t="n">
        <v>84</v>
      </c>
    </row>
    <row r="369451">
      <c r="A369451" t="inlineStr">
        <is>
          <t>www.adrn-sup.com</t>
        </is>
      </c>
      <c r="B369451" t="n">
        <v>84</v>
      </c>
    </row>
    <row r="369452">
      <c r="A369452" t="inlineStr">
        <is>
          <t>georgiabulletin.org</t>
        </is>
      </c>
      <c r="B369452" t="n">
        <v>84</v>
      </c>
    </row>
    <row r="369453">
      <c r="A369453" t="inlineStr">
        <is>
          <t>www.fresenius-kabi.com</t>
        </is>
      </c>
      <c r="B369453" t="n">
        <v>84</v>
      </c>
    </row>
    <row r="369454">
      <c r="A369454" t="inlineStr">
        <is>
          <t>www.ledlight1.com</t>
        </is>
      </c>
      <c r="B369454" t="n">
        <v>84</v>
      </c>
    </row>
    <row r="369455">
      <c r="A369455" t="inlineStr">
        <is>
          <t>armyofdanes.files.wordpress.com</t>
        </is>
      </c>
      <c r="B369455" t="n">
        <v>84</v>
      </c>
    </row>
    <row r="369456">
      <c r="A369456" t="inlineStr">
        <is>
          <t>irishhockeyphotographers.zenfolio.com</t>
        </is>
      </c>
      <c r="B369456" t="n">
        <v>84</v>
      </c>
    </row>
    <row r="369457">
      <c r="A369457" t="inlineStr">
        <is>
          <t>www.greece-properties-gate.com</t>
        </is>
      </c>
      <c r="B369457" t="n">
        <v>84</v>
      </c>
    </row>
    <row r="369458">
      <c r="A369458" t="inlineStr">
        <is>
          <t>www.pediwear.co.uk</t>
        </is>
      </c>
      <c r="B369458" t="n">
        <v>84</v>
      </c>
    </row>
    <row r="369459">
      <c r="A369459" t="inlineStr">
        <is>
          <t>tammysstampingcreations.com</t>
        </is>
      </c>
      <c r="B369459" t="n">
        <v>84</v>
      </c>
    </row>
    <row r="369460">
      <c r="A369460" t="inlineStr">
        <is>
          <t>www.ksn-online.co.uk</t>
        </is>
      </c>
      <c r="B369460" t="n">
        <v>84</v>
      </c>
    </row>
    <row r="369461">
      <c r="A369461" t="inlineStr">
        <is>
          <t>www.fiturban.com.br</t>
        </is>
      </c>
      <c r="B369461" t="n">
        <v>84</v>
      </c>
    </row>
    <row r="369462">
      <c r="A369462" t="inlineStr">
        <is>
          <t>voltexelectrical.com.au</t>
        </is>
      </c>
      <c r="B369462" t="n">
        <v>84</v>
      </c>
    </row>
    <row r="369463">
      <c r="A369463" t="inlineStr">
        <is>
          <t>concastinc.com</t>
        </is>
      </c>
      <c r="B369463" t="n">
        <v>84</v>
      </c>
    </row>
    <row r="369464">
      <c r="A369464" t="inlineStr">
        <is>
          <t>larissastoffe.de</t>
        </is>
      </c>
      <c r="B369464" t="n">
        <v>84</v>
      </c>
    </row>
    <row r="369465">
      <c r="A369465" t="inlineStr">
        <is>
          <t>visitafrica.site</t>
        </is>
      </c>
      <c r="B369465" t="n">
        <v>84</v>
      </c>
    </row>
    <row r="369466">
      <c r="A369466" t="inlineStr">
        <is>
          <t>www.timeclockplus.com</t>
        </is>
      </c>
      <c r="B369466" t="n">
        <v>84</v>
      </c>
    </row>
    <row r="369467">
      <c r="A369467" t="inlineStr">
        <is>
          <t>www.carclipart.com</t>
        </is>
      </c>
      <c r="B369467" t="n">
        <v>84</v>
      </c>
    </row>
    <row r="369468">
      <c r="A369468" t="inlineStr">
        <is>
          <t>www.pandqmagazine.com</t>
        </is>
      </c>
      <c r="B369468" t="n">
        <v>84</v>
      </c>
    </row>
    <row r="369469">
      <c r="A369469" t="inlineStr">
        <is>
          <t>freelancetransformation.com</t>
        </is>
      </c>
      <c r="B369469" t="n">
        <v>84</v>
      </c>
    </row>
    <row r="369470">
      <c r="A369470" t="inlineStr">
        <is>
          <t>stbridesbay.com</t>
        </is>
      </c>
      <c r="B369470" t="n">
        <v>84</v>
      </c>
    </row>
    <row r="369471">
      <c r="A369471" t="inlineStr">
        <is>
          <t>www.coronamotors.net</t>
        </is>
      </c>
      <c r="B369471" t="n">
        <v>84</v>
      </c>
    </row>
    <row r="369472">
      <c r="A369472" t="inlineStr">
        <is>
          <t>www.modelmotorist.com</t>
        </is>
      </c>
      <c r="B369472" t="n">
        <v>84</v>
      </c>
    </row>
    <row r="369473">
      <c r="A369473" t="inlineStr">
        <is>
          <t>www.neubike.at</t>
        </is>
      </c>
      <c r="B369473" t="n">
        <v>84</v>
      </c>
    </row>
    <row r="369474">
      <c r="A369474" t="inlineStr">
        <is>
          <t>chicksextube.com</t>
        </is>
      </c>
      <c r="B369474" t="n">
        <v>84</v>
      </c>
    </row>
    <row r="369475">
      <c r="A369475" t="inlineStr">
        <is>
          <t>www.real-costablanca.com</t>
        </is>
      </c>
      <c r="B369475" t="n">
        <v>84</v>
      </c>
    </row>
    <row r="369476">
      <c r="A369476" t="inlineStr">
        <is>
          <t>www.mattressfaironline.com</t>
        </is>
      </c>
      <c r="B369476" t="n">
        <v>84</v>
      </c>
    </row>
    <row r="369477">
      <c r="A369477" t="inlineStr">
        <is>
          <t>www.stigma1.com</t>
        </is>
      </c>
      <c r="B369477" t="n">
        <v>84</v>
      </c>
    </row>
    <row r="369478">
      <c r="A369478" t="inlineStr">
        <is>
          <t>jmrorwxhniqpmi5p.leadongcdn.com</t>
        </is>
      </c>
      <c r="B369478" t="n">
        <v>84</v>
      </c>
    </row>
    <row r="369479">
      <c r="A369479" t="inlineStr">
        <is>
          <t>www.easyngreen.com</t>
        </is>
      </c>
      <c r="B369479" t="n">
        <v>84</v>
      </c>
    </row>
    <row r="369480">
      <c r="A369480" t="inlineStr">
        <is>
          <t>jinglepuffbutik.com</t>
        </is>
      </c>
      <c r="B369480" t="n">
        <v>84</v>
      </c>
    </row>
    <row r="369481">
      <c r="A369481" t="inlineStr">
        <is>
          <t>www.goodfortunegifts.net</t>
        </is>
      </c>
      <c r="B369481" t="n">
        <v>84</v>
      </c>
    </row>
    <row r="369482">
      <c r="A369482" t="inlineStr">
        <is>
          <t>5krorwxhkpnqiik.ldycdn.com</t>
        </is>
      </c>
      <c r="B369482" t="n">
        <v>84</v>
      </c>
    </row>
    <row r="369483">
      <c r="A369483" t="inlineStr">
        <is>
          <t>www.philips.co.id</t>
        </is>
      </c>
      <c r="B369483" t="n">
        <v>84</v>
      </c>
    </row>
    <row r="369484">
      <c r="A369484" t="inlineStr">
        <is>
          <t>rjrnrwxhjoki5q.leadongcdn.com</t>
        </is>
      </c>
      <c r="B369484" t="n">
        <v>84</v>
      </c>
    </row>
    <row r="369485">
      <c r="A369485" t="inlineStr">
        <is>
          <t>www.chnpack.com</t>
        </is>
      </c>
      <c r="B369485" t="n">
        <v>84</v>
      </c>
    </row>
    <row r="369486">
      <c r="A369486" t="inlineStr">
        <is>
          <t>ilrorwxhljpolk5p.ldycdn.com</t>
        </is>
      </c>
      <c r="B369486" t="n">
        <v>84</v>
      </c>
    </row>
    <row r="369487">
      <c r="A369487" t="inlineStr">
        <is>
          <t>gotapparel.com</t>
        </is>
      </c>
      <c r="B369487" t="n">
        <v>84</v>
      </c>
    </row>
    <row r="369488">
      <c r="A369488" t="inlineStr">
        <is>
          <t>www.librimondadori.it</t>
        </is>
      </c>
      <c r="B369488" t="n">
        <v>84</v>
      </c>
    </row>
    <row r="369489">
      <c r="A369489" t="inlineStr">
        <is>
          <t>www.emmadurnfordphotography.com</t>
        </is>
      </c>
      <c r="B369489" t="n">
        <v>84</v>
      </c>
    </row>
    <row r="369490">
      <c r="A369490" t="inlineStr">
        <is>
          <t>www.smartypantsschoolwear.com</t>
        </is>
      </c>
      <c r="B369490" t="n">
        <v>84</v>
      </c>
    </row>
    <row r="369491">
      <c r="A369491" t="inlineStr">
        <is>
          <t>www.capinfo-arras.fr</t>
        </is>
      </c>
      <c r="B369491" t="n">
        <v>84</v>
      </c>
    </row>
    <row r="369492">
      <c r="A369492" t="inlineStr">
        <is>
          <t>edifyfilms.com</t>
        </is>
      </c>
      <c r="B369492" t="n">
        <v>84</v>
      </c>
    </row>
    <row r="369493">
      <c r="A369493" t="inlineStr">
        <is>
          <t>basmalsharif.com</t>
        </is>
      </c>
      <c r="B369493" t="n">
        <v>84</v>
      </c>
    </row>
    <row r="369494">
      <c r="A369494" t="inlineStr">
        <is>
          <t>www.containerhomeshouses.com</t>
        </is>
      </c>
      <c r="B369494" t="n">
        <v>84</v>
      </c>
    </row>
    <row r="369495">
      <c r="A369495" t="inlineStr">
        <is>
          <t>495603.ssl.1c-bitrix-cdn.ru</t>
        </is>
      </c>
      <c r="B369495" t="n">
        <v>84</v>
      </c>
    </row>
    <row r="369496">
      <c r="A369496" t="inlineStr">
        <is>
          <t>472587-1483221-raikfcquaxqncofqfm.stackpathdns.com</t>
        </is>
      </c>
      <c r="B369496" t="n">
        <v>84</v>
      </c>
    </row>
    <row r="369497">
      <c r="A369497" t="inlineStr">
        <is>
          <t>www.rimrocklighting.com</t>
        </is>
      </c>
      <c r="B369497" t="n">
        <v>84</v>
      </c>
    </row>
    <row r="369498">
      <c r="A369498" t="inlineStr">
        <is>
          <t>cell-pak.com</t>
        </is>
      </c>
      <c r="B369498" t="n">
        <v>84</v>
      </c>
    </row>
    <row r="369499">
      <c r="A369499" t="inlineStr">
        <is>
          <t>manbuworld.com</t>
        </is>
      </c>
      <c r="B369499" t="n">
        <v>84</v>
      </c>
    </row>
    <row r="369500">
      <c r="A369500" t="inlineStr">
        <is>
          <t>spanish.elevator-component.com</t>
        </is>
      </c>
      <c r="B369500" t="n">
        <v>84</v>
      </c>
    </row>
    <row r="369501">
      <c r="A369501" t="inlineStr">
        <is>
          <t>bd8bbb38c62eecc03509-09fd8a5e22f65d306710bc6f24191fa2.ssl.cf1.rackcdn.com</t>
        </is>
      </c>
      <c r="B369501" t="n">
        <v>84</v>
      </c>
    </row>
    <row r="369502">
      <c r="A369502" t="inlineStr">
        <is>
          <t>mnfishingpros.com</t>
        </is>
      </c>
      <c r="B369502" t="n">
        <v>84</v>
      </c>
    </row>
    <row r="369503">
      <c r="A369503" t="inlineStr">
        <is>
          <t>eurlberguin.fr</t>
        </is>
      </c>
      <c r="B369503" t="n">
        <v>84</v>
      </c>
    </row>
    <row r="369504">
      <c r="A369504" t="inlineStr">
        <is>
          <t>www.gaestezimmer-diewald.de</t>
        </is>
      </c>
      <c r="B369504" t="n">
        <v>84</v>
      </c>
    </row>
    <row r="369505">
      <c r="A369505" t="inlineStr">
        <is>
          <t>amberstinyass.com</t>
        </is>
      </c>
      <c r="B369505" t="n">
        <v>84</v>
      </c>
    </row>
    <row r="369506">
      <c r="A369506" t="inlineStr">
        <is>
          <t>talentone-dml.azurewebsites.net</t>
        </is>
      </c>
      <c r="B369506" t="n">
        <v>84</v>
      </c>
    </row>
    <row r="369507">
      <c r="A369507" t="inlineStr">
        <is>
          <t>differenttwist.com</t>
        </is>
      </c>
      <c r="B369507" t="n">
        <v>84</v>
      </c>
    </row>
    <row r="369508">
      <c r="A369508" t="inlineStr">
        <is>
          <t>www.tahiti.com</t>
        </is>
      </c>
      <c r="B369508" t="n">
        <v>83</v>
      </c>
    </row>
    <row r="369509">
      <c r="A369509" t="inlineStr">
        <is>
          <t>unforgettablecroatia.co.uk</t>
        </is>
      </c>
      <c r="B369509" t="n">
        <v>83</v>
      </c>
    </row>
    <row r="369510">
      <c r="A369510" t="inlineStr">
        <is>
          <t>sneakerlab.net</t>
        </is>
      </c>
      <c r="B369510" t="n">
        <v>83</v>
      </c>
    </row>
    <row r="369511">
      <c r="A369511" t="inlineStr">
        <is>
          <t>www.smartypantskitchen.com</t>
        </is>
      </c>
      <c r="B369511" t="n">
        <v>83</v>
      </c>
    </row>
    <row r="369512">
      <c r="A369512" t="inlineStr">
        <is>
          <t>www.complyguru.ie</t>
        </is>
      </c>
      <c r="B369512" t="n">
        <v>83</v>
      </c>
    </row>
    <row r="369513">
      <c r="A369513" t="inlineStr">
        <is>
          <t>www.novartis.us</t>
        </is>
      </c>
      <c r="B369513" t="n">
        <v>83</v>
      </c>
    </row>
    <row r="369514">
      <c r="A369514" t="inlineStr">
        <is>
          <t>www.chinaminutes.com</t>
        </is>
      </c>
      <c r="B369514" t="n">
        <v>83</v>
      </c>
    </row>
    <row r="369515">
      <c r="A369515" t="inlineStr">
        <is>
          <t>www.elutstyr.no</t>
        </is>
      </c>
      <c r="B369515" t="n">
        <v>83</v>
      </c>
    </row>
    <row r="369516">
      <c r="A369516" t="inlineStr">
        <is>
          <t>www.netgear.com:443</t>
        </is>
      </c>
      <c r="B369516" t="n">
        <v>83</v>
      </c>
    </row>
    <row r="369517">
      <c r="A369517" t="inlineStr">
        <is>
          <t>sweetspotads.com</t>
        </is>
      </c>
      <c r="B369517" t="n">
        <v>83</v>
      </c>
    </row>
    <row r="369518">
      <c r="A369518" t="inlineStr">
        <is>
          <t>arvutitark.ee</t>
        </is>
      </c>
      <c r="B369518" t="n">
        <v>83</v>
      </c>
    </row>
    <row r="369519">
      <c r="A369519" t="inlineStr">
        <is>
          <t>soccerpoet.com</t>
        </is>
      </c>
      <c r="B369519" t="n">
        <v>83</v>
      </c>
    </row>
    <row r="369520">
      <c r="A369520" t="inlineStr">
        <is>
          <t>image.xahoi.com.vn</t>
        </is>
      </c>
      <c r="B369520" t="n">
        <v>83</v>
      </c>
    </row>
    <row r="369521">
      <c r="A369521" t="inlineStr">
        <is>
          <t>i.doanhnhansaigon.vn</t>
        </is>
      </c>
      <c r="B369521" t="n">
        <v>83</v>
      </c>
    </row>
    <row r="369522">
      <c r="A369522" t="inlineStr">
        <is>
          <t>www.promaxplastics.co.nz</t>
        </is>
      </c>
      <c r="B369522" t="n">
        <v>83</v>
      </c>
    </row>
    <row r="369523">
      <c r="A369523" t="inlineStr">
        <is>
          <t>matteoragni.eu</t>
        </is>
      </c>
      <c r="B369523" t="n">
        <v>83</v>
      </c>
    </row>
    <row r="369524">
      <c r="A369524" t="inlineStr">
        <is>
          <t>commentphotos.com</t>
        </is>
      </c>
      <c r="B369524" t="n">
        <v>83</v>
      </c>
    </row>
    <row r="369525">
      <c r="A369525" t="inlineStr">
        <is>
          <t>www.theoldregentballroom.com</t>
        </is>
      </c>
      <c r="B369525" t="n">
        <v>83</v>
      </c>
    </row>
    <row r="369526">
      <c r="A369526" t="inlineStr">
        <is>
          <t>www.loogo.es</t>
        </is>
      </c>
      <c r="B369526" t="n">
        <v>83</v>
      </c>
    </row>
    <row r="369527">
      <c r="A369527" t="inlineStr">
        <is>
          <t>www.sodivin.fr</t>
        </is>
      </c>
      <c r="B369527" t="n">
        <v>83</v>
      </c>
    </row>
    <row r="369528">
      <c r="A369528" t="inlineStr">
        <is>
          <t>i.ladyboyxxxpics.com</t>
        </is>
      </c>
      <c r="B369528" t="n">
        <v>83</v>
      </c>
    </row>
    <row r="369529">
      <c r="A369529" t="inlineStr">
        <is>
          <t>www.juliemiles.co.uk</t>
        </is>
      </c>
      <c r="B369529" t="n">
        <v>83</v>
      </c>
    </row>
    <row r="369530">
      <c r="A369530" t="inlineStr">
        <is>
          <t>cinemalamalbaie.com</t>
        </is>
      </c>
      <c r="B369530" t="n">
        <v>83</v>
      </c>
    </row>
    <row r="369531">
      <c r="A369531" t="inlineStr">
        <is>
          <t>www.nuovosud.it</t>
        </is>
      </c>
      <c r="B369531" t="n">
        <v>83</v>
      </c>
    </row>
    <row r="369532">
      <c r="A369532" t="inlineStr">
        <is>
          <t>img02.kupiprodai.ru</t>
        </is>
      </c>
      <c r="B369532" t="n">
        <v>83</v>
      </c>
    </row>
    <row r="369533">
      <c r="A369533" t="inlineStr">
        <is>
          <t>cdn3.ivivu.com</t>
        </is>
      </c>
      <c r="B369533" t="n">
        <v>83</v>
      </c>
    </row>
    <row r="369534">
      <c r="A369534" t="inlineStr">
        <is>
          <t>img.kxdw.com</t>
        </is>
      </c>
      <c r="B369534" t="n">
        <v>83</v>
      </c>
    </row>
    <row r="369535">
      <c r="A369535" t="inlineStr">
        <is>
          <t>fichasmotor.com</t>
        </is>
      </c>
      <c r="B369535" t="n">
        <v>83</v>
      </c>
    </row>
    <row r="369536">
      <c r="A369536" t="inlineStr">
        <is>
          <t>www.ancient-origins.es</t>
        </is>
      </c>
      <c r="B369536" t="n">
        <v>83</v>
      </c>
    </row>
    <row r="369537">
      <c r="A369537" t="inlineStr">
        <is>
          <t>tn.new.fishki.net</t>
        </is>
      </c>
      <c r="B369537" t="n">
        <v>83</v>
      </c>
    </row>
    <row r="369538">
      <c r="A369538" t="inlineStr">
        <is>
          <t>creative.stayfriends.de</t>
        </is>
      </c>
      <c r="B369538" t="n">
        <v>83</v>
      </c>
    </row>
    <row r="369539">
      <c r="A369539" t="inlineStr">
        <is>
          <t>www.melangklubok.ru</t>
        </is>
      </c>
      <c r="B369539" t="n">
        <v>83</v>
      </c>
    </row>
    <row r="369540">
      <c r="A369540" t="inlineStr">
        <is>
          <t>marieclaire.ua</t>
        </is>
      </c>
      <c r="B369540" t="n">
        <v>83</v>
      </c>
    </row>
    <row r="369541">
      <c r="A369541" t="inlineStr">
        <is>
          <t>fr.hdhod.com</t>
        </is>
      </c>
      <c r="B369541" t="n">
        <v>83</v>
      </c>
    </row>
    <row r="369542">
      <c r="A369542" t="inlineStr">
        <is>
          <t>finanzmarktwelt.de</t>
        </is>
      </c>
      <c r="B369542" t="n">
        <v>83</v>
      </c>
    </row>
    <row r="369543">
      <c r="A369543" t="inlineStr">
        <is>
          <t>fi-seiska-cdn-pro.seiska.fi</t>
        </is>
      </c>
      <c r="B369543" t="n">
        <v>83</v>
      </c>
    </row>
    <row r="369544">
      <c r="A369544" t="inlineStr">
        <is>
          <t>mon-luminaire.fr</t>
        </is>
      </c>
      <c r="B369544" t="n">
        <v>83</v>
      </c>
    </row>
    <row r="369545">
      <c r="A369545" t="inlineStr">
        <is>
          <t>i02.c.aliimg.com</t>
        </is>
      </c>
      <c r="B369545" t="n">
        <v>83</v>
      </c>
    </row>
    <row r="369546">
      <c r="A369546" t="inlineStr">
        <is>
          <t>8.pic.pc6.com</t>
        </is>
      </c>
      <c r="B369546" t="n">
        <v>83</v>
      </c>
    </row>
    <row r="369547">
      <c r="A369547" t="inlineStr">
        <is>
          <t>imgs.vercapas.com</t>
        </is>
      </c>
      <c r="B369547" t="n">
        <v>83</v>
      </c>
    </row>
    <row r="369548">
      <c r="A369548" t="inlineStr">
        <is>
          <t>www.smartphone.ua</t>
        </is>
      </c>
      <c r="B369548" t="n">
        <v>83</v>
      </c>
    </row>
    <row r="369549">
      <c r="A369549" t="inlineStr">
        <is>
          <t>butik.pl</t>
        </is>
      </c>
      <c r="B369549" t="n">
        <v>83</v>
      </c>
    </row>
    <row r="369550">
      <c r="A369550" t="inlineStr">
        <is>
          <t>digitalage.com.tr</t>
        </is>
      </c>
      <c r="B369550" t="n">
        <v>83</v>
      </c>
    </row>
    <row r="369551">
      <c r="A369551" t="inlineStr">
        <is>
          <t>ysb-freeman.com</t>
        </is>
      </c>
      <c r="B369551" t="n">
        <v>83</v>
      </c>
    </row>
    <row r="369552">
      <c r="A369552" t="inlineStr">
        <is>
          <t>www.caleaeuropeana.ro</t>
        </is>
      </c>
      <c r="B369552" t="n">
        <v>83</v>
      </c>
    </row>
    <row r="369553">
      <c r="A369553" t="inlineStr">
        <is>
          <t>media.kenhvideo.com</t>
        </is>
      </c>
      <c r="B369553" t="n">
        <v>83</v>
      </c>
    </row>
    <row r="369554">
      <c r="A369554" t="inlineStr">
        <is>
          <t>welovecar.vn</t>
        </is>
      </c>
      <c r="B369554" t="n">
        <v>83</v>
      </c>
    </row>
    <row r="369555">
      <c r="A369555" t="inlineStr">
        <is>
          <t>butuzam.ru</t>
        </is>
      </c>
      <c r="B369555" t="n">
        <v>83</v>
      </c>
    </row>
    <row r="369556">
      <c r="A369556" t="inlineStr">
        <is>
          <t>stat001.ameba.jp</t>
        </is>
      </c>
      <c r="B369556" t="n">
        <v>83</v>
      </c>
    </row>
    <row r="369557">
      <c r="A369557" t="inlineStr">
        <is>
          <t>api.viaggiart.com</t>
        </is>
      </c>
      <c r="B369557" t="n">
        <v>83</v>
      </c>
    </row>
    <row r="369558">
      <c r="A369558" t="inlineStr">
        <is>
          <t>s4.dziennik.pl</t>
        </is>
      </c>
      <c r="B369558" t="n">
        <v>83</v>
      </c>
    </row>
    <row r="369559">
      <c r="A369559" t="inlineStr">
        <is>
          <t>bild3.qimage.de</t>
        </is>
      </c>
      <c r="B369559" t="n">
        <v>83</v>
      </c>
    </row>
    <row r="369560">
      <c r="A369560" t="inlineStr">
        <is>
          <t>sbapp.net</t>
        </is>
      </c>
      <c r="B369560" t="n">
        <v>83</v>
      </c>
    </row>
    <row r="369561">
      <c r="A369561" t="inlineStr">
        <is>
          <t>www.phanphoicameraquansat.com.vn</t>
        </is>
      </c>
      <c r="B369561" t="n">
        <v>83</v>
      </c>
    </row>
    <row r="369562">
      <c r="A369562" t="inlineStr">
        <is>
          <t>www.votregateau.fr</t>
        </is>
      </c>
      <c r="B369562" t="n">
        <v>83</v>
      </c>
    </row>
    <row r="369563">
      <c r="A369563" t="inlineStr">
        <is>
          <t>q2.s4.jc9.ru</t>
        </is>
      </c>
      <c r="B369563" t="n">
        <v>83</v>
      </c>
    </row>
    <row r="369564">
      <c r="A369564" t="inlineStr">
        <is>
          <t>www.parduotuvevaikams.lt</t>
        </is>
      </c>
      <c r="B369564" t="n">
        <v>83</v>
      </c>
    </row>
    <row r="369565">
      <c r="A369565" t="inlineStr">
        <is>
          <t>www.netpapa.de</t>
        </is>
      </c>
      <c r="B369565" t="n">
        <v>83</v>
      </c>
    </row>
    <row r="369566">
      <c r="A369566" t="inlineStr">
        <is>
          <t>www.sorrentopress.it</t>
        </is>
      </c>
      <c r="B369566" t="n">
        <v>83</v>
      </c>
    </row>
    <row r="369567">
      <c r="A369567" t="inlineStr">
        <is>
          <t>www.zuendstoff-clothing.de</t>
        </is>
      </c>
      <c r="B369567" t="n">
        <v>83</v>
      </c>
    </row>
    <row r="369568">
      <c r="A369568" t="inlineStr">
        <is>
          <t>www.bikebros.co.jp</t>
        </is>
      </c>
      <c r="B369568" t="n">
        <v>83</v>
      </c>
    </row>
    <row r="369569">
      <c r="A369569" t="inlineStr">
        <is>
          <t>affichespublicitairesanciennes.biz</t>
        </is>
      </c>
      <c r="B369569" t="n">
        <v>83</v>
      </c>
    </row>
    <row r="369570">
      <c r="A369570" t="inlineStr">
        <is>
          <t>www.1001hobbies.nl</t>
        </is>
      </c>
      <c r="B369570" t="n">
        <v>83</v>
      </c>
    </row>
    <row r="369571">
      <c r="A369571" t="inlineStr">
        <is>
          <t>k46.kn3.net</t>
        </is>
      </c>
      <c r="B369571" t="n">
        <v>83</v>
      </c>
    </row>
    <row r="369572">
      <c r="A369572" t="inlineStr">
        <is>
          <t>www.masquenegocio.com</t>
        </is>
      </c>
      <c r="B369572" t="n">
        <v>83</v>
      </c>
    </row>
    <row r="369573">
      <c r="A369573" t="inlineStr">
        <is>
          <t>www.italiachecambia.org</t>
        </is>
      </c>
      <c r="B369573" t="n">
        <v>83</v>
      </c>
    </row>
    <row r="369574">
      <c r="A369574" t="inlineStr">
        <is>
          <t>cdn2.boombastis.com</t>
        </is>
      </c>
      <c r="B369574" t="n">
        <v>83</v>
      </c>
    </row>
    <row r="369575">
      <c r="A369575" t="inlineStr">
        <is>
          <t>cn.lnwfile.com</t>
        </is>
      </c>
      <c r="B369575" t="n">
        <v>83</v>
      </c>
    </row>
    <row r="369576">
      <c r="A369576" t="inlineStr">
        <is>
          <t>blogs.diariodonordeste.com.br</t>
        </is>
      </c>
      <c r="B369576" t="n">
        <v>83</v>
      </c>
    </row>
    <row r="369577">
      <c r="A369577" t="inlineStr">
        <is>
          <t>www.directlampen.nl</t>
        </is>
      </c>
      <c r="B369577" t="n">
        <v>83</v>
      </c>
    </row>
    <row r="369578">
      <c r="A369578" t="inlineStr">
        <is>
          <t>media.propertygroup.pl</t>
        </is>
      </c>
      <c r="B369578" t="n">
        <v>83</v>
      </c>
    </row>
    <row r="369579">
      <c r="A369579" t="inlineStr">
        <is>
          <t>itfaiye.ibb.gov.tr</t>
        </is>
      </c>
      <c r="B369579" t="n">
        <v>83</v>
      </c>
    </row>
    <row r="369580">
      <c r="A369580" t="inlineStr">
        <is>
          <t>www.buscess.com</t>
        </is>
      </c>
      <c r="B369580" t="n">
        <v>83</v>
      </c>
    </row>
    <row r="369581">
      <c r="A369581" t="inlineStr">
        <is>
          <t>ural-shahter.ru</t>
        </is>
      </c>
      <c r="B369581" t="n">
        <v>83</v>
      </c>
    </row>
    <row r="369582">
      <c r="A369582" t="inlineStr">
        <is>
          <t>images.icon-art.info</t>
        </is>
      </c>
      <c r="B369582" t="n">
        <v>83</v>
      </c>
    </row>
    <row r="369583">
      <c r="A369583" t="inlineStr">
        <is>
          <t>professionalhair.ru:443</t>
        </is>
      </c>
      <c r="B369583" t="n">
        <v>83</v>
      </c>
    </row>
    <row r="369584">
      <c r="A369584" t="inlineStr">
        <is>
          <t>www.johnnymagic.jp</t>
        </is>
      </c>
      <c r="B369584" t="n">
        <v>83</v>
      </c>
    </row>
    <row r="369585">
      <c r="A369585" t="inlineStr">
        <is>
          <t>www.pigasus-shop.com</t>
        </is>
      </c>
      <c r="B369585" t="n">
        <v>83</v>
      </c>
    </row>
    <row r="369586">
      <c r="A369586" t="inlineStr">
        <is>
          <t>www.premiumshop.bg</t>
        </is>
      </c>
      <c r="B369586" t="n">
        <v>83</v>
      </c>
    </row>
    <row r="369587">
      <c r="A369587" t="inlineStr">
        <is>
          <t>www.liberileggendo.it</t>
        </is>
      </c>
      <c r="B369587" t="n">
        <v>83</v>
      </c>
    </row>
    <row r="369588">
      <c r="A369588" t="inlineStr">
        <is>
          <t>www.cosepercrescere.it</t>
        </is>
      </c>
      <c r="B369588" t="n">
        <v>83</v>
      </c>
    </row>
    <row r="369589">
      <c r="A369589" t="inlineStr">
        <is>
          <t>media.obiectiv.info</t>
        </is>
      </c>
      <c r="B369589" t="n">
        <v>83</v>
      </c>
    </row>
    <row r="369590">
      <c r="A369590" t="inlineStr">
        <is>
          <t>www.liefdevoorreizen.nl</t>
        </is>
      </c>
      <c r="B369590" t="n">
        <v>83</v>
      </c>
    </row>
    <row r="369591">
      <c r="A369591" t="inlineStr">
        <is>
          <t>medias.becquet.fr</t>
        </is>
      </c>
      <c r="B369591" t="n">
        <v>83</v>
      </c>
    </row>
    <row r="369592">
      <c r="A369592" t="inlineStr">
        <is>
          <t>coleso.by</t>
        </is>
      </c>
      <c r="B369592" t="n">
        <v>83</v>
      </c>
    </row>
    <row r="369593">
      <c r="A369593" t="inlineStr">
        <is>
          <t>di.imguol.com</t>
        </is>
      </c>
      <c r="B369593" t="n">
        <v>83</v>
      </c>
    </row>
    <row r="369594">
      <c r="A369594" t="inlineStr">
        <is>
          <t>ansichtskarten.schloemp.eu</t>
        </is>
      </c>
      <c r="B369594" t="n">
        <v>83</v>
      </c>
    </row>
    <row r="369595">
      <c r="A369595" t="inlineStr">
        <is>
          <t>reginaldodecampinas.com.br</t>
        </is>
      </c>
      <c r="B369595" t="n">
        <v>83</v>
      </c>
    </row>
    <row r="369596">
      <c r="A369596" t="inlineStr">
        <is>
          <t>nibelungen-kurier.de</t>
        </is>
      </c>
      <c r="B369596" t="n">
        <v>83</v>
      </c>
    </row>
    <row r="369597">
      <c r="A369597" t="inlineStr">
        <is>
          <t>cdn.palungjit.org</t>
        </is>
      </c>
      <c r="B369597" t="n">
        <v>83</v>
      </c>
    </row>
    <row r="369598">
      <c r="A369598" t="inlineStr">
        <is>
          <t>biladishop.com</t>
        </is>
      </c>
      <c r="B369598" t="n">
        <v>83</v>
      </c>
    </row>
    <row r="369599">
      <c r="A369599" t="inlineStr">
        <is>
          <t>pro-spec.ru</t>
        </is>
      </c>
      <c r="B369599" t="n">
        <v>83</v>
      </c>
    </row>
    <row r="369600">
      <c r="A369600" t="inlineStr">
        <is>
          <t>images.leprixdugros.com</t>
        </is>
      </c>
      <c r="B369600" t="n">
        <v>83</v>
      </c>
    </row>
    <row r="369601">
      <c r="A369601" t="inlineStr">
        <is>
          <t>auto-mir24.ru</t>
        </is>
      </c>
      <c r="B369601" t="n">
        <v>83</v>
      </c>
    </row>
    <row r="369602">
      <c r="A369602" t="inlineStr">
        <is>
          <t>gazyeguru.com</t>
        </is>
      </c>
      <c r="B369602" t="n">
        <v>83</v>
      </c>
    </row>
    <row r="369603">
      <c r="A369603" t="inlineStr">
        <is>
          <t>www.pluritech.it</t>
        </is>
      </c>
      <c r="B369603" t="n">
        <v>83</v>
      </c>
    </row>
    <row r="369604">
      <c r="A369604" t="inlineStr">
        <is>
          <t>www.modernfashion.sk</t>
        </is>
      </c>
      <c r="B369604" t="n">
        <v>83</v>
      </c>
    </row>
    <row r="369605">
      <c r="A369605" t="inlineStr">
        <is>
          <t>img3.kurzy.cz</t>
        </is>
      </c>
      <c r="B369605" t="n">
        <v>83</v>
      </c>
    </row>
    <row r="369606">
      <c r="A369606" t="inlineStr">
        <is>
          <t>www.gamblejoe.com</t>
        </is>
      </c>
      <c r="B369606" t="n">
        <v>83</v>
      </c>
    </row>
    <row r="369607">
      <c r="A369607" t="inlineStr">
        <is>
          <t>d277jmppmje79i.cloudfront.net</t>
        </is>
      </c>
      <c r="B369607" t="n">
        <v>83</v>
      </c>
    </row>
    <row r="369608">
      <c r="A369608" t="inlineStr">
        <is>
          <t>www.papiershop.sk</t>
        </is>
      </c>
      <c r="B369608" t="n">
        <v>83</v>
      </c>
    </row>
    <row r="369609">
      <c r="A369609" t="inlineStr">
        <is>
          <t>img9.custompublish.com</t>
        </is>
      </c>
      <c r="B369609" t="n">
        <v>83</v>
      </c>
    </row>
    <row r="369610">
      <c r="A369610" t="inlineStr">
        <is>
          <t>elite-gaming.eu</t>
        </is>
      </c>
      <c r="B369610" t="n">
        <v>83</v>
      </c>
    </row>
    <row r="369611">
      <c r="A369611" t="inlineStr">
        <is>
          <t>centromujer.republica.com</t>
        </is>
      </c>
      <c r="B369611" t="n">
        <v>83</v>
      </c>
    </row>
    <row r="369612">
      <c r="A369612" t="inlineStr">
        <is>
          <t>selected-classics.nl</t>
        </is>
      </c>
      <c r="B369612" t="n">
        <v>83</v>
      </c>
    </row>
    <row r="369613">
      <c r="A369613" t="inlineStr">
        <is>
          <t>mrcircuspoliticus.files.wordpress.com</t>
        </is>
      </c>
      <c r="B369613" t="n">
        <v>83</v>
      </c>
    </row>
    <row r="369614">
      <c r="A369614" t="inlineStr">
        <is>
          <t>nuoviso.tv</t>
        </is>
      </c>
      <c r="B369614" t="n">
        <v>83</v>
      </c>
    </row>
    <row r="369615">
      <c r="A369615" t="inlineStr">
        <is>
          <t>cdn.chlpaci.sk</t>
        </is>
      </c>
      <c r="B369615" t="n">
        <v>83</v>
      </c>
    </row>
    <row r="369616">
      <c r="A369616" t="inlineStr">
        <is>
          <t>hashtelegraph.com</t>
        </is>
      </c>
      <c r="B369616" t="n">
        <v>83</v>
      </c>
    </row>
    <row r="369617">
      <c r="A369617" t="inlineStr">
        <is>
          <t>chezanilou.com</t>
        </is>
      </c>
      <c r="B369617" t="n">
        <v>83</v>
      </c>
    </row>
    <row r="369618">
      <c r="A369618" t="inlineStr">
        <is>
          <t>oldlongboards.com</t>
        </is>
      </c>
      <c r="B369618" t="n">
        <v>83</v>
      </c>
    </row>
    <row r="369619">
      <c r="A369619" t="inlineStr">
        <is>
          <t>galeriasportowa.pl</t>
        </is>
      </c>
      <c r="B369619" t="n">
        <v>83</v>
      </c>
    </row>
    <row r="369620">
      <c r="A369620" t="inlineStr">
        <is>
          <t>static.noticiacla.com</t>
        </is>
      </c>
      <c r="B369620" t="n">
        <v>83</v>
      </c>
    </row>
    <row r="369621">
      <c r="A369621" t="inlineStr">
        <is>
          <t>usrimgs.broadjam.com</t>
        </is>
      </c>
      <c r="B369621" t="n">
        <v>83</v>
      </c>
    </row>
    <row r="369622">
      <c r="A369622" t="inlineStr">
        <is>
          <t>cdn.tempslibre.ch</t>
        </is>
      </c>
      <c r="B369622" t="n">
        <v>83</v>
      </c>
    </row>
    <row r="369623">
      <c r="A369623" t="inlineStr">
        <is>
          <t>www.capsuleauctions.com</t>
        </is>
      </c>
      <c r="B369623" t="n">
        <v>83</v>
      </c>
    </row>
    <row r="369624">
      <c r="A369624" t="inlineStr">
        <is>
          <t>www.lowprice.ch</t>
        </is>
      </c>
      <c r="B369624" t="n">
        <v>83</v>
      </c>
    </row>
    <row r="369625">
      <c r="A369625" t="inlineStr">
        <is>
          <t>www.bybe2movie.com</t>
        </is>
      </c>
      <c r="B369625" t="n">
        <v>83</v>
      </c>
    </row>
    <row r="369626">
      <c r="A369626" t="inlineStr">
        <is>
          <t>cast-iron-cookware.net</t>
        </is>
      </c>
      <c r="B369626" t="n">
        <v>83</v>
      </c>
    </row>
    <row r="369627">
      <c r="A369627" t="inlineStr">
        <is>
          <t>dochkinkapriz.ru</t>
        </is>
      </c>
      <c r="B369627" t="n">
        <v>83</v>
      </c>
    </row>
    <row r="369628">
      <c r="A369628" t="inlineStr">
        <is>
          <t>img.jalan2kejepang.com</t>
        </is>
      </c>
      <c r="B369628" t="n">
        <v>83</v>
      </c>
    </row>
    <row r="369629">
      <c r="A369629" t="inlineStr">
        <is>
          <t>customphotoprints.com</t>
        </is>
      </c>
      <c r="B369629" t="n">
        <v>83</v>
      </c>
    </row>
    <row r="369630">
      <c r="A369630" t="inlineStr">
        <is>
          <t>www.zenmaison.gr</t>
        </is>
      </c>
      <c r="B369630" t="n">
        <v>83</v>
      </c>
    </row>
    <row r="369631">
      <c r="A369631" t="inlineStr">
        <is>
          <t>three-centuries.co.uk</t>
        </is>
      </c>
      <c r="B369631" t="n">
        <v>83</v>
      </c>
    </row>
    <row r="369632">
      <c r="A369632" t="inlineStr">
        <is>
          <t>discountcoupons.es</t>
        </is>
      </c>
      <c r="B369632" t="n">
        <v>83</v>
      </c>
    </row>
    <row r="369633">
      <c r="A369633" t="inlineStr">
        <is>
          <t>ctrringshop.com</t>
        </is>
      </c>
      <c r="B369633" t="n">
        <v>83</v>
      </c>
    </row>
    <row r="369634">
      <c r="A369634" t="inlineStr">
        <is>
          <t>www.lavenderleighphotography.com</t>
        </is>
      </c>
      <c r="B369634" t="n">
        <v>83</v>
      </c>
    </row>
    <row r="369635">
      <c r="A369635" t="inlineStr">
        <is>
          <t>store.carrierbuilders.net</t>
        </is>
      </c>
      <c r="B369635" t="n">
        <v>83</v>
      </c>
    </row>
    <row r="369636">
      <c r="A369636" t="inlineStr">
        <is>
          <t>www.wvencyclopedia.org</t>
        </is>
      </c>
      <c r="B369636" t="n">
        <v>83</v>
      </c>
    </row>
    <row r="369637">
      <c r="A369637" t="inlineStr">
        <is>
          <t>www.iitms.co.in</t>
        </is>
      </c>
      <c r="B369637" t="n">
        <v>83</v>
      </c>
    </row>
    <row r="369638">
      <c r="A369638" t="inlineStr">
        <is>
          <t>www.lakeforestschools.org</t>
        </is>
      </c>
      <c r="B369638" t="n">
        <v>83</v>
      </c>
    </row>
    <row r="369639">
      <c r="A369639" t="inlineStr">
        <is>
          <t>www.account4rs.com</t>
        </is>
      </c>
      <c r="B369639" t="n">
        <v>83</v>
      </c>
    </row>
    <row r="369640">
      <c r="A369640" t="inlineStr">
        <is>
          <t>www.warnerpress.org</t>
        </is>
      </c>
      <c r="B369640" t="n">
        <v>83</v>
      </c>
    </row>
    <row r="369641">
      <c r="A369641" t="inlineStr">
        <is>
          <t>iiwiki.us</t>
        </is>
      </c>
      <c r="B369641" t="n">
        <v>83</v>
      </c>
    </row>
    <row r="369642">
      <c r="A369642" t="inlineStr">
        <is>
          <t>michaeldanielho.com</t>
        </is>
      </c>
      <c r="B369642" t="n">
        <v>83</v>
      </c>
    </row>
    <row r="369643">
      <c r="A369643" t="inlineStr">
        <is>
          <t>agricultural-industrial-supplies.greenrubber.com</t>
        </is>
      </c>
      <c r="B369643" t="n">
        <v>83</v>
      </c>
    </row>
    <row r="369644">
      <c r="A369644" t="inlineStr">
        <is>
          <t>www.webdesign.123coimbatore.com</t>
        </is>
      </c>
      <c r="B369644" t="n">
        <v>83</v>
      </c>
    </row>
    <row r="369645">
      <c r="A369645" t="inlineStr">
        <is>
          <t>neirophant.com</t>
        </is>
      </c>
      <c r="B369645" t="n">
        <v>83</v>
      </c>
    </row>
    <row r="369646">
      <c r="A369646" t="inlineStr">
        <is>
          <t>www.maidagencysingapore.com</t>
        </is>
      </c>
      <c r="B369646" t="n">
        <v>83</v>
      </c>
    </row>
    <row r="369647">
      <c r="A369647" t="inlineStr">
        <is>
          <t>magicznypokoik.pl</t>
        </is>
      </c>
      <c r="B369647" t="n">
        <v>83</v>
      </c>
    </row>
    <row r="369648">
      <c r="A369648" t="inlineStr">
        <is>
          <t>www.metaltincontainer.com</t>
        </is>
      </c>
      <c r="B369648" t="n">
        <v>83</v>
      </c>
    </row>
    <row r="369649">
      <c r="A369649" t="inlineStr">
        <is>
          <t>www.bioscience.com.pk</t>
        </is>
      </c>
      <c r="B369649" t="n">
        <v>83</v>
      </c>
    </row>
    <row r="369650">
      <c r="A369650" t="inlineStr">
        <is>
          <t>inthespread.com</t>
        </is>
      </c>
      <c r="B369650" t="n">
        <v>83</v>
      </c>
    </row>
    <row r="369651">
      <c r="A369651" t="inlineStr">
        <is>
          <t>kumu.brocku.ca</t>
        </is>
      </c>
      <c r="B369651" t="n">
        <v>83</v>
      </c>
    </row>
    <row r="369652">
      <c r="A369652" t="inlineStr">
        <is>
          <t>www.jimreedphoto.com</t>
        </is>
      </c>
      <c r="B369652" t="n">
        <v>83</v>
      </c>
    </row>
    <row r="369653">
      <c r="A369653" t="inlineStr">
        <is>
          <t>www.wyndham.vic.gov.au</t>
        </is>
      </c>
      <c r="B369653" t="n">
        <v>83</v>
      </c>
    </row>
    <row r="369654">
      <c r="A369654" t="inlineStr">
        <is>
          <t>www.newsport.biz</t>
        </is>
      </c>
      <c r="B369654" t="n">
        <v>83</v>
      </c>
    </row>
    <row r="369655">
      <c r="A369655" t="inlineStr">
        <is>
          <t>www.chessingtonholidays.co.uk</t>
        </is>
      </c>
      <c r="B369655" t="n">
        <v>83</v>
      </c>
    </row>
    <row r="369656">
      <c r="A369656" t="inlineStr">
        <is>
          <t>www.soultones.com</t>
        </is>
      </c>
      <c r="B369656" t="n">
        <v>83</v>
      </c>
    </row>
    <row r="369657">
      <c r="A369657" t="inlineStr">
        <is>
          <t>woking-shopping.co.uk</t>
        </is>
      </c>
      <c r="B369657" t="n">
        <v>83</v>
      </c>
    </row>
    <row r="369658">
      <c r="A369658" t="inlineStr">
        <is>
          <t>archive.caller.com</t>
        </is>
      </c>
      <c r="B369658" t="n">
        <v>83</v>
      </c>
    </row>
    <row r="369659">
      <c r="A369659" t="inlineStr">
        <is>
          <t>www.tacticalmediafiles.net</t>
        </is>
      </c>
      <c r="B369659" t="n">
        <v>83</v>
      </c>
    </row>
    <row r="369660">
      <c r="A369660" t="inlineStr">
        <is>
          <t>www.allprojectorlamps.com</t>
        </is>
      </c>
      <c r="B369660" t="n">
        <v>83</v>
      </c>
    </row>
    <row r="369661">
      <c r="A369661" t="inlineStr">
        <is>
          <t>www.cloudhiking.com</t>
        </is>
      </c>
      <c r="B369661" t="n">
        <v>83</v>
      </c>
    </row>
    <row r="369662">
      <c r="A369662" t="inlineStr">
        <is>
          <t>dnrsausagesupplies.ca</t>
        </is>
      </c>
      <c r="B369662" t="n">
        <v>83</v>
      </c>
    </row>
    <row r="369663">
      <c r="A369663" t="inlineStr">
        <is>
          <t>www.abwood.ie</t>
        </is>
      </c>
      <c r="B369663" t="n">
        <v>83</v>
      </c>
    </row>
    <row r="369664">
      <c r="A369664" t="inlineStr">
        <is>
          <t>www.infinitigraphics.co.uk</t>
        </is>
      </c>
      <c r="B369664" t="n">
        <v>83</v>
      </c>
    </row>
    <row r="369665">
      <c r="A369665" t="inlineStr">
        <is>
          <t>savvywomen.tomorrowmakers.com</t>
        </is>
      </c>
      <c r="B369665" t="n">
        <v>83</v>
      </c>
    </row>
    <row r="369666">
      <c r="A369666" t="inlineStr">
        <is>
          <t>www.zsa-online-shop.de</t>
        </is>
      </c>
      <c r="B369666" t="n">
        <v>83</v>
      </c>
    </row>
    <row r="369667">
      <c r="A369667" t="inlineStr">
        <is>
          <t>kidscharacters.co.uk</t>
        </is>
      </c>
      <c r="B369667" t="n">
        <v>83</v>
      </c>
    </row>
    <row r="369668">
      <c r="A369668" t="inlineStr">
        <is>
          <t>www.bikelife.com.vn</t>
        </is>
      </c>
      <c r="B369668" t="n">
        <v>83</v>
      </c>
    </row>
    <row r="369669">
      <c r="A369669" t="inlineStr">
        <is>
          <t>www.palmtreelagoon.co.uk</t>
        </is>
      </c>
      <c r="B369669" t="n">
        <v>83</v>
      </c>
    </row>
    <row r="369670">
      <c r="A369670" t="inlineStr">
        <is>
          <t>b.kwikweb.co.za</t>
        </is>
      </c>
      <c r="B369670" t="n">
        <v>83</v>
      </c>
    </row>
    <row r="369671">
      <c r="A369671" t="inlineStr">
        <is>
          <t>www.clw-trucks.com</t>
        </is>
      </c>
      <c r="B369671" t="n">
        <v>83</v>
      </c>
    </row>
    <row r="369672">
      <c r="A369672" t="inlineStr">
        <is>
          <t>thelampshadeshop.com</t>
        </is>
      </c>
      <c r="B369672" t="n">
        <v>83</v>
      </c>
    </row>
    <row r="369673">
      <c r="A369673" t="inlineStr">
        <is>
          <t>klarititemplateshop.com</t>
        </is>
      </c>
      <c r="B369673" t="n">
        <v>83</v>
      </c>
    </row>
    <row r="369674">
      <c r="A369674" t="inlineStr">
        <is>
          <t>www.highway-music.dk</t>
        </is>
      </c>
      <c r="B369674" t="n">
        <v>83</v>
      </c>
    </row>
    <row r="369675">
      <c r="A369675" t="inlineStr">
        <is>
          <t>www.evergladesholidaypark.com</t>
        </is>
      </c>
      <c r="B369675" t="n">
        <v>83</v>
      </c>
    </row>
    <row r="369676">
      <c r="A369676" t="inlineStr">
        <is>
          <t>jerusalemjournal.net</t>
        </is>
      </c>
      <c r="B369676" t="n">
        <v>83</v>
      </c>
    </row>
    <row r="369677">
      <c r="A369677" t="inlineStr">
        <is>
          <t>www.callgirlscontact.com</t>
        </is>
      </c>
      <c r="B369677" t="n">
        <v>83</v>
      </c>
    </row>
    <row r="369678">
      <c r="A369678" t="inlineStr">
        <is>
          <t>www.partybuckets.co.za</t>
        </is>
      </c>
      <c r="B369678" t="n">
        <v>83</v>
      </c>
    </row>
    <row r="369679">
      <c r="A369679" t="inlineStr">
        <is>
          <t>www.selectequipmentrentals.com</t>
        </is>
      </c>
      <c r="B369679" t="n">
        <v>83</v>
      </c>
    </row>
    <row r="369680">
      <c r="A369680" t="inlineStr">
        <is>
          <t>www.leaderpost.com</t>
        </is>
      </c>
      <c r="B369680" t="n">
        <v>83</v>
      </c>
    </row>
    <row r="369681">
      <c r="A369681" t="inlineStr">
        <is>
          <t>www.worldtour360.com</t>
        </is>
      </c>
      <c r="B369681" t="n">
        <v>83</v>
      </c>
    </row>
    <row r="369682">
      <c r="A369682" t="inlineStr">
        <is>
          <t>2jx03n2afo4mw5zmi3bp1t1j-wpengine.netdna-ssl.com</t>
        </is>
      </c>
      <c r="B369682" t="n">
        <v>83</v>
      </c>
    </row>
    <row r="369683">
      <c r="A369683" t="inlineStr">
        <is>
          <t>www.traveldestinationsofindia.com</t>
        </is>
      </c>
      <c r="B369683" t="n">
        <v>83</v>
      </c>
    </row>
    <row r="369684">
      <c r="A369684" t="inlineStr">
        <is>
          <t>shop.consumables.com</t>
        </is>
      </c>
      <c r="B369684" t="n">
        <v>83</v>
      </c>
    </row>
    <row r="369685">
      <c r="A369685" t="inlineStr">
        <is>
          <t>www.carolynjewel.com</t>
        </is>
      </c>
      <c r="B369685" t="n">
        <v>83</v>
      </c>
    </row>
    <row r="369686">
      <c r="A369686" t="inlineStr">
        <is>
          <t>www.the-escapers.com</t>
        </is>
      </c>
      <c r="B369686" t="n">
        <v>83</v>
      </c>
    </row>
    <row r="369687">
      <c r="A369687" t="inlineStr">
        <is>
          <t>www.organic-fertilizer-machinery.com</t>
        </is>
      </c>
      <c r="B369687" t="n">
        <v>83</v>
      </c>
    </row>
    <row r="369688">
      <c r="A369688" t="inlineStr">
        <is>
          <t>www.stickerpoint.at</t>
        </is>
      </c>
      <c r="B369688" t="n">
        <v>83</v>
      </c>
    </row>
    <row r="369689">
      <c r="A369689" t="inlineStr">
        <is>
          <t>www.lydneybathrooms.co.uk</t>
        </is>
      </c>
      <c r="B369689" t="n">
        <v>83</v>
      </c>
    </row>
    <row r="369690">
      <c r="A369690" t="inlineStr">
        <is>
          <t>www.wondeeauto.com</t>
        </is>
      </c>
      <c r="B369690" t="n">
        <v>83</v>
      </c>
    </row>
    <row r="369691">
      <c r="A369691" t="inlineStr">
        <is>
          <t>pacificcontrols.net</t>
        </is>
      </c>
      <c r="B369691" t="n">
        <v>83</v>
      </c>
    </row>
    <row r="369692">
      <c r="A369692" t="inlineStr">
        <is>
          <t>monitor.archive.org</t>
        </is>
      </c>
      <c r="B369692" t="n">
        <v>83</v>
      </c>
    </row>
    <row r="369693">
      <c r="A369693" t="inlineStr">
        <is>
          <t>diski-moscow.ru</t>
        </is>
      </c>
      <c r="B369693" t="n">
        <v>83</v>
      </c>
    </row>
    <row r="369694">
      <c r="A369694" t="inlineStr">
        <is>
          <t>laimeszieds.lv</t>
        </is>
      </c>
      <c r="B369694" t="n">
        <v>83</v>
      </c>
    </row>
    <row r="369695">
      <c r="A369695" t="inlineStr">
        <is>
          <t>herbaperu.eu</t>
        </is>
      </c>
      <c r="B369695" t="n">
        <v>83</v>
      </c>
    </row>
    <row r="369696">
      <c r="A369696" t="inlineStr">
        <is>
          <t>www.thefencingwarehouse.com.au</t>
        </is>
      </c>
      <c r="B369696" t="n">
        <v>83</v>
      </c>
    </row>
    <row r="369697">
      <c r="A369697" t="inlineStr">
        <is>
          <t>www.kevindurant-shoes.us.com</t>
        </is>
      </c>
      <c r="B369697" t="n">
        <v>83</v>
      </c>
    </row>
    <row r="369698">
      <c r="A369698" t="inlineStr">
        <is>
          <t>burlisonphotography.com</t>
        </is>
      </c>
      <c r="B369698" t="n">
        <v>83</v>
      </c>
    </row>
    <row r="369699">
      <c r="A369699" t="inlineStr">
        <is>
          <t>www.gardenica.com</t>
        </is>
      </c>
      <c r="B369699" t="n">
        <v>83</v>
      </c>
    </row>
    <row r="369700">
      <c r="A369700" t="inlineStr">
        <is>
          <t>scc.spokane.edu</t>
        </is>
      </c>
      <c r="B369700" t="n">
        <v>83</v>
      </c>
    </row>
    <row r="369701">
      <c r="A369701" t="inlineStr">
        <is>
          <t>www.usctrojansfansjersey.info</t>
        </is>
      </c>
      <c r="B369701" t="n">
        <v>83</v>
      </c>
    </row>
    <row r="369702">
      <c r="A369702" t="inlineStr">
        <is>
          <t>siding-contractors.regionaldirectory.us</t>
        </is>
      </c>
      <c r="B369702" t="n">
        <v>83</v>
      </c>
    </row>
    <row r="369703">
      <c r="A369703" t="inlineStr">
        <is>
          <t>www.delightfulhair.de</t>
        </is>
      </c>
      <c r="B369703" t="n">
        <v>83</v>
      </c>
    </row>
    <row r="369704">
      <c r="A369704" t="inlineStr">
        <is>
          <t>empepress.ch</t>
        </is>
      </c>
      <c r="B369704" t="n">
        <v>83</v>
      </c>
    </row>
    <row r="369705">
      <c r="A369705" t="inlineStr">
        <is>
          <t>www.theashlynn.co.kr</t>
        </is>
      </c>
      <c r="B369705" t="n">
        <v>83</v>
      </c>
    </row>
    <row r="369706">
      <c r="A369706" t="inlineStr">
        <is>
          <t>st-online.jp</t>
        </is>
      </c>
      <c r="B369706" t="n">
        <v>83</v>
      </c>
    </row>
    <row r="369707">
      <c r="A369707" t="inlineStr">
        <is>
          <t>827d48e99f23cd713838-b9da10ebaf91bca86630a43c1c8d4f4d.ssl.cf1.rackcdn.com</t>
        </is>
      </c>
      <c r="B369707" t="n">
        <v>83</v>
      </c>
    </row>
    <row r="369708">
      <c r="A369708" t="inlineStr">
        <is>
          <t>www.hillsartificialgrass.com</t>
        </is>
      </c>
      <c r="B369708" t="n">
        <v>83</v>
      </c>
    </row>
    <row r="369709">
      <c r="A369709" t="inlineStr">
        <is>
          <t>21672e414b0ca8e6b269-17b1bf13c6a6ca8a61b7e0a45f6c9cc2.ssl.cf1.rackcdn.com</t>
        </is>
      </c>
      <c r="B369709" t="n">
        <v>83</v>
      </c>
    </row>
    <row r="369710">
      <c r="A369710" t="inlineStr">
        <is>
          <t>www.robinsontexas.org</t>
        </is>
      </c>
      <c r="B369710" t="n">
        <v>83</v>
      </c>
    </row>
    <row r="369711">
      <c r="A369711" t="inlineStr">
        <is>
          <t>harbingerla.lucasstudioinc.com</t>
        </is>
      </c>
      <c r="B369711" t="n">
        <v>83</v>
      </c>
    </row>
    <row r="369712">
      <c r="A369712" t="inlineStr">
        <is>
          <t>34c6b8841d4124020671-5bfabe5484726969ac662c6d377e2f3c.r16.cf2.rackcdn.com</t>
        </is>
      </c>
      <c r="B369712" t="n">
        <v>83</v>
      </c>
    </row>
    <row r="369713">
      <c r="A369713" t="inlineStr">
        <is>
          <t>thecoindepot.net</t>
        </is>
      </c>
      <c r="B369713" t="n">
        <v>83</v>
      </c>
    </row>
    <row r="369714">
      <c r="A369714" t="inlineStr">
        <is>
          <t>publishyourthing.com</t>
        </is>
      </c>
      <c r="B369714" t="n">
        <v>83</v>
      </c>
    </row>
    <row r="369715">
      <c r="A369715" t="inlineStr">
        <is>
          <t>m.cinema9dvr.com</t>
        </is>
      </c>
      <c r="B369715" t="n">
        <v>83</v>
      </c>
    </row>
    <row r="369716">
      <c r="A369716" t="inlineStr">
        <is>
          <t>shop.ootb.de</t>
        </is>
      </c>
      <c r="B369716" t="n">
        <v>83</v>
      </c>
    </row>
    <row r="369717">
      <c r="A369717" t="inlineStr">
        <is>
          <t>www.worcester.edu</t>
        </is>
      </c>
      <c r="B369717" t="n">
        <v>83</v>
      </c>
    </row>
    <row r="369718">
      <c r="A369718" t="inlineStr">
        <is>
          <t>www.bamboobody.com.au</t>
        </is>
      </c>
      <c r="B369718" t="n">
        <v>83</v>
      </c>
    </row>
    <row r="369719">
      <c r="A369719" t="inlineStr">
        <is>
          <t>site-furnishings.columbia-cascade.com</t>
        </is>
      </c>
      <c r="B369719" t="n">
        <v>83</v>
      </c>
    </row>
    <row r="369720">
      <c r="A369720" t="inlineStr">
        <is>
          <t>www.syphaircompany.com</t>
        </is>
      </c>
      <c r="B369720" t="n">
        <v>83</v>
      </c>
    </row>
    <row r="369721">
      <c r="A369721" t="inlineStr">
        <is>
          <t>www.marlyflowers.net</t>
        </is>
      </c>
      <c r="B369721" t="n">
        <v>83</v>
      </c>
    </row>
    <row r="369722">
      <c r="A369722" t="inlineStr">
        <is>
          <t>xxxfreedirect.com</t>
        </is>
      </c>
      <c r="B369722" t="n">
        <v>83</v>
      </c>
    </row>
    <row r="369723">
      <c r="A369723" t="inlineStr">
        <is>
          <t>torontosnaps.com</t>
        </is>
      </c>
      <c r="B369723" t="n">
        <v>83</v>
      </c>
    </row>
    <row r="369724">
      <c r="A369724" t="inlineStr">
        <is>
          <t>jprnrwxhkjql5q.leadongcdn.com</t>
        </is>
      </c>
      <c r="B369724" t="n">
        <v>83</v>
      </c>
    </row>
    <row r="369725">
      <c r="A369725" t="inlineStr">
        <is>
          <t>www.coolfish.cz</t>
        </is>
      </c>
      <c r="B369725" t="n">
        <v>83</v>
      </c>
    </row>
    <row r="369726">
      <c r="A369726" t="inlineStr">
        <is>
          <t>www.antiqueboatsales.com</t>
        </is>
      </c>
      <c r="B369726" t="n">
        <v>83</v>
      </c>
    </row>
    <row r="369727">
      <c r="A369727" t="inlineStr">
        <is>
          <t>naturalbagcompany.co.uk</t>
        </is>
      </c>
      <c r="B369727" t="n">
        <v>83</v>
      </c>
    </row>
    <row r="369728">
      <c r="A369728" t="inlineStr">
        <is>
          <t>mengqi.chenggong.it</t>
        </is>
      </c>
      <c r="B369728" t="n">
        <v>83</v>
      </c>
    </row>
    <row r="369729">
      <c r="A369729" t="inlineStr">
        <is>
          <t>allvoblers.ru</t>
        </is>
      </c>
      <c r="B369729" t="n">
        <v>83</v>
      </c>
    </row>
    <row r="369730">
      <c r="A369730" t="inlineStr">
        <is>
          <t>www.businessja.com</t>
        </is>
      </c>
      <c r="B369730" t="n">
        <v>83</v>
      </c>
    </row>
    <row r="369731">
      <c r="A369731" t="inlineStr">
        <is>
          <t>cdn.envelopemedia.com</t>
        </is>
      </c>
      <c r="B369731" t="n">
        <v>83</v>
      </c>
    </row>
    <row r="369732">
      <c r="A369732" t="inlineStr">
        <is>
          <t>www.murderous-prod.com</t>
        </is>
      </c>
      <c r="B369732" t="n">
        <v>83</v>
      </c>
    </row>
    <row r="369733">
      <c r="A369733" t="inlineStr">
        <is>
          <t>rqrorwxhjiimll5q.ldycdn.com</t>
        </is>
      </c>
      <c r="B369733" t="n">
        <v>83</v>
      </c>
    </row>
    <row r="369734">
      <c r="A369734" t="inlineStr">
        <is>
          <t>www.1800flowersaurora.com</t>
        </is>
      </c>
      <c r="B369734" t="n">
        <v>83</v>
      </c>
    </row>
    <row r="369735">
      <c r="A369735" t="inlineStr">
        <is>
          <t>www.finecheesesltd.co.uk</t>
        </is>
      </c>
      <c r="B369735" t="n">
        <v>83</v>
      </c>
    </row>
    <row r="369736">
      <c r="A369736" t="inlineStr">
        <is>
          <t>www.kimispetemporium.co.uk</t>
        </is>
      </c>
      <c r="B369736" t="n">
        <v>83</v>
      </c>
    </row>
    <row r="369737">
      <c r="A369737" t="inlineStr">
        <is>
          <t>bastelstube-doris.at</t>
        </is>
      </c>
      <c r="B369737" t="n">
        <v>83</v>
      </c>
    </row>
    <row r="369738">
      <c r="A369738" t="inlineStr">
        <is>
          <t>www.validkeyshop.com</t>
        </is>
      </c>
      <c r="B369738" t="n">
        <v>83</v>
      </c>
    </row>
    <row r="369739">
      <c r="A369739" t="inlineStr">
        <is>
          <t>m.longyuanfilterpress.com</t>
        </is>
      </c>
      <c r="B369739" t="n">
        <v>83</v>
      </c>
    </row>
    <row r="369740">
      <c r="A369740" t="inlineStr">
        <is>
          <t>8f5d9661329b90b675ad-f1437dfd81099c7e846a6d6914e82302.ssl.cf1.rackcdn.com</t>
        </is>
      </c>
      <c r="B369740" t="n">
        <v>83</v>
      </c>
    </row>
    <row r="369741">
      <c r="A369741" t="inlineStr">
        <is>
          <t>www.motorsportshop.nu</t>
        </is>
      </c>
      <c r="B369741" t="n">
        <v>83</v>
      </c>
    </row>
    <row r="369742">
      <c r="A369742" t="inlineStr">
        <is>
          <t>www.mini.com</t>
        </is>
      </c>
      <c r="B369742" t="n">
        <v>83</v>
      </c>
    </row>
    <row r="369743">
      <c r="A369743" t="inlineStr">
        <is>
          <t>1db9c00506649fb43fcf-992c7143aee6d4fd207a474815c6cef4.ssl.cf1.rackcdn.com</t>
        </is>
      </c>
      <c r="B369743" t="n">
        <v>83</v>
      </c>
    </row>
    <row r="369744">
      <c r="A369744" t="inlineStr">
        <is>
          <t>timesuniononline.com</t>
        </is>
      </c>
      <c r="B369744" t="n">
        <v>83</v>
      </c>
    </row>
    <row r="369745">
      <c r="A369745" t="inlineStr">
        <is>
          <t>www.ic-hep.com</t>
        </is>
      </c>
      <c r="B369745" t="n">
        <v>83</v>
      </c>
    </row>
    <row r="369746">
      <c r="A369746" t="inlineStr">
        <is>
          <t>m.en.goalstudio.com</t>
        </is>
      </c>
      <c r="B369746" t="n">
        <v>83</v>
      </c>
    </row>
    <row r="369747">
      <c r="A369747" t="inlineStr">
        <is>
          <t>www.pvcfilmblowingmachine.com</t>
        </is>
      </c>
      <c r="B369747" t="n">
        <v>83</v>
      </c>
    </row>
    <row r="369748">
      <c r="A369748" t="inlineStr">
        <is>
          <t>es.biaopower.com</t>
        </is>
      </c>
      <c r="B369748" t="n">
        <v>83</v>
      </c>
    </row>
    <row r="369749">
      <c r="A369749" t="inlineStr">
        <is>
          <t>mjhobby.com</t>
        </is>
      </c>
      <c r="B369749" t="n">
        <v>83</v>
      </c>
    </row>
    <row r="369750">
      <c r="A369750" t="inlineStr">
        <is>
          <t>baee96435f4d9fd28c1b-1e2055adb02124f4b3227ae9e361f5c6.r94.cf1.rackcdn.com</t>
        </is>
      </c>
      <c r="B369750" t="n">
        <v>83</v>
      </c>
    </row>
    <row r="369751">
      <c r="A369751" t="inlineStr">
        <is>
          <t>pooltile.com.au</t>
        </is>
      </c>
      <c r="B369751" t="n">
        <v>83</v>
      </c>
    </row>
    <row r="369752">
      <c r="A369752" t="inlineStr">
        <is>
          <t>mp3-files.sotka.org</t>
        </is>
      </c>
      <c r="B369752" t="n">
        <v>83</v>
      </c>
    </row>
    <row r="369753">
      <c r="A369753" t="inlineStr">
        <is>
          <t>www.ntpcarmost.com</t>
        </is>
      </c>
      <c r="B369753" t="n">
        <v>83</v>
      </c>
    </row>
    <row r="369754">
      <c r="A369754" t="inlineStr">
        <is>
          <t>a4d8f3e443e928382fbb-e26c969d5d831032dae949ba26bc1893.ssl.cf1.rackcdn.com</t>
        </is>
      </c>
      <c r="B369754" t="n">
        <v>83</v>
      </c>
    </row>
    <row r="369755">
      <c r="A369755" t="inlineStr">
        <is>
          <t>www.angelicfloristfayetteville.com</t>
        </is>
      </c>
      <c r="B369755" t="n">
        <v>83</v>
      </c>
    </row>
    <row r="369756">
      <c r="A369756" t="inlineStr">
        <is>
          <t>traders.huskytom.com</t>
        </is>
      </c>
      <c r="B369756" t="n">
        <v>83</v>
      </c>
    </row>
    <row r="369757">
      <c r="A369757" t="inlineStr">
        <is>
          <t>www.noventis.ca</t>
        </is>
      </c>
      <c r="B369757" t="n">
        <v>83</v>
      </c>
    </row>
    <row r="369758">
      <c r="A369758" t="inlineStr">
        <is>
          <t>britishnewspaperarchive.co.uk</t>
        </is>
      </c>
      <c r="B369758" t="n">
        <v>83</v>
      </c>
    </row>
    <row r="369759">
      <c r="A369759" t="inlineStr">
        <is>
          <t>m.mlcustomcardboardbox.com</t>
        </is>
      </c>
      <c r="B369759" t="n">
        <v>83</v>
      </c>
    </row>
    <row r="369760">
      <c r="A369760" t="inlineStr">
        <is>
          <t>nzshipmarine.com:443</t>
        </is>
      </c>
      <c r="B369760" t="n">
        <v>83</v>
      </c>
    </row>
    <row r="369761">
      <c r="A369761" t="inlineStr">
        <is>
          <t>www.sexybag.com</t>
        </is>
      </c>
      <c r="B369761" t="n">
        <v>83</v>
      </c>
    </row>
    <row r="369762">
      <c r="A369762" t="inlineStr">
        <is>
          <t>image.taiwannews.com.tw</t>
        </is>
      </c>
      <c r="B369762" t="n">
        <v>83</v>
      </c>
    </row>
    <row r="369763">
      <c r="A369763" t="inlineStr">
        <is>
          <t>forefieldjuniors.co.uk</t>
        </is>
      </c>
      <c r="B369763" t="n">
        <v>83</v>
      </c>
    </row>
    <row r="369764">
      <c r="A369764" t="inlineStr">
        <is>
          <t>es.chinaartificialstone.com</t>
        </is>
      </c>
      <c r="B369764" t="n">
        <v>83</v>
      </c>
    </row>
    <row r="369765">
      <c r="A369765" t="inlineStr">
        <is>
          <t>cotemaison.co.kr</t>
        </is>
      </c>
      <c r="B369765" t="n">
        <v>83</v>
      </c>
    </row>
    <row r="369766">
      <c r="A369766" t="inlineStr">
        <is>
          <t>www.artisticpetalsgardnerma.com</t>
        </is>
      </c>
      <c r="B369766" t="n">
        <v>83</v>
      </c>
    </row>
    <row r="369767">
      <c r="A369767" t="inlineStr">
        <is>
          <t>www.michaelkemp.co.uk</t>
        </is>
      </c>
      <c r="B369767" t="n">
        <v>83</v>
      </c>
    </row>
    <row r="369768">
      <c r="A369768" t="inlineStr">
        <is>
          <t>wwe-champions.guide</t>
        </is>
      </c>
      <c r="B369768" t="n">
        <v>83</v>
      </c>
    </row>
    <row r="369769">
      <c r="A369769" t="inlineStr">
        <is>
          <t>reba.global</t>
        </is>
      </c>
      <c r="B369769" t="n">
        <v>83</v>
      </c>
    </row>
    <row r="369770">
      <c r="A369770" t="inlineStr">
        <is>
          <t>www.mtbdirect.co.nz</t>
        </is>
      </c>
      <c r="B369770" t="n">
        <v>83</v>
      </c>
    </row>
    <row r="369771">
      <c r="A369771" t="inlineStr">
        <is>
          <t>01c2bd143d78bd0d30a6-bc6c7e2d94b9b4b15503c61a02d8349e.ssl.cf1.rackcdn.com</t>
        </is>
      </c>
      <c r="B369771" t="n">
        <v>83</v>
      </c>
    </row>
    <row r="369772">
      <c r="A369772" t="inlineStr">
        <is>
          <t>57a83d014411f53b4a79-41c6b07eba6766724df9db3b121c6b78.ssl.cf1.rackcdn.com</t>
        </is>
      </c>
      <c r="B369772" t="n">
        <v>83</v>
      </c>
    </row>
    <row r="369773">
      <c r="A369773" t="inlineStr">
        <is>
          <t>www.thingsthatmakescents.com</t>
        </is>
      </c>
      <c r="B369773" t="n">
        <v>83</v>
      </c>
    </row>
    <row r="369774">
      <c r="A369774" t="inlineStr">
        <is>
          <t>www.satoviberic.rs</t>
        </is>
      </c>
      <c r="B369774" t="n">
        <v>83</v>
      </c>
    </row>
    <row r="369775">
      <c r="A369775" t="inlineStr">
        <is>
          <t>psc-nqn.com.ar</t>
        </is>
      </c>
      <c r="B369775" t="n">
        <v>83</v>
      </c>
    </row>
    <row r="369776">
      <c r="A369776" t="inlineStr">
        <is>
          <t>www.fotorobs.lv</t>
        </is>
      </c>
      <c r="B369776" t="n">
        <v>83</v>
      </c>
    </row>
    <row r="369777">
      <c r="A369777" t="inlineStr">
        <is>
          <t>www.directferries.fi</t>
        </is>
      </c>
      <c r="B369777" t="n">
        <v>83</v>
      </c>
    </row>
    <row r="369778">
      <c r="A369778" t="inlineStr">
        <is>
          <t>www.marciasflowercart.com</t>
        </is>
      </c>
      <c r="B369778" t="n">
        <v>83</v>
      </c>
    </row>
    <row r="369779">
      <c r="A369779" t="inlineStr">
        <is>
          <t>89e767a1d13ba4fe45b4-2f646cd1c771451e3ba8f85c2542c8d7.ssl.cf1.rackcdn.com</t>
        </is>
      </c>
      <c r="B369779" t="n">
        <v>83</v>
      </c>
    </row>
    <row r="369780">
      <c r="A369780" t="inlineStr">
        <is>
          <t>www.azream.us</t>
        </is>
      </c>
      <c r="B369780" t="n">
        <v>83</v>
      </c>
    </row>
    <row r="369781">
      <c r="A369781" t="inlineStr">
        <is>
          <t>patientsafety.pa.gov</t>
        </is>
      </c>
      <c r="B369781" t="n">
        <v>83</v>
      </c>
    </row>
    <row r="369782">
      <c r="A369782" t="inlineStr">
        <is>
          <t>alicesugar.com</t>
        </is>
      </c>
      <c r="B369782" t="n">
        <v>83</v>
      </c>
    </row>
    <row r="369783">
      <c r="A369783" t="inlineStr">
        <is>
          <t>www.airlinesinfocare.com</t>
        </is>
      </c>
      <c r="B369783" t="n">
        <v>83</v>
      </c>
    </row>
    <row r="369784">
      <c r="A369784" t="inlineStr">
        <is>
          <t>404659-1273832-raikfcquaxqncofqfm.stackpathdns.com</t>
        </is>
      </c>
      <c r="B369784" t="n">
        <v>83</v>
      </c>
    </row>
    <row r="369785">
      <c r="A369785" t="inlineStr">
        <is>
          <t>www.sonnysracingengines.com</t>
        </is>
      </c>
      <c r="B369785" t="n">
        <v>83</v>
      </c>
    </row>
    <row r="369786">
      <c r="A369786" t="inlineStr">
        <is>
          <t>www.sportsengine.com</t>
        </is>
      </c>
      <c r="B369786" t="n">
        <v>83</v>
      </c>
    </row>
    <row r="369787">
      <c r="A369787" t="inlineStr">
        <is>
          <t>www.brackleshamboardriders.co.uk</t>
        </is>
      </c>
      <c r="B369787" t="n">
        <v>83</v>
      </c>
    </row>
    <row r="369788">
      <c r="A369788" t="inlineStr">
        <is>
          <t>sunimprint.com</t>
        </is>
      </c>
      <c r="B369788" t="n">
        <v>83</v>
      </c>
    </row>
    <row r="369789">
      <c r="A369789" t="inlineStr">
        <is>
          <t>blog.fishingtournamenttrophies.com</t>
        </is>
      </c>
      <c r="B369789" t="n">
        <v>83</v>
      </c>
    </row>
    <row r="369790">
      <c r="A369790" t="inlineStr">
        <is>
          <t>www.nipnet.dk</t>
        </is>
      </c>
      <c r="B369790" t="n">
        <v>83</v>
      </c>
    </row>
    <row r="369791">
      <c r="A369791" t="inlineStr">
        <is>
          <t>www.horoscope-oracle.com</t>
        </is>
      </c>
      <c r="B369791" t="n">
        <v>83</v>
      </c>
    </row>
    <row r="369792">
      <c r="A369792" t="inlineStr">
        <is>
          <t>edgarspov.files.wordpress.com</t>
        </is>
      </c>
      <c r="B369792" t="n">
        <v>83</v>
      </c>
    </row>
    <row r="369793">
      <c r="A369793" t="inlineStr">
        <is>
          <t>www.tweed.cz</t>
        </is>
      </c>
      <c r="B369793" t="n">
        <v>83</v>
      </c>
    </row>
    <row r="369794">
      <c r="A369794" t="inlineStr">
        <is>
          <t>65b47aea4a435a95c79e-99a361369022164693342b3edfd9d521.ssl.cf1.rackcdn.com</t>
        </is>
      </c>
      <c r="B369794" t="n">
        <v>83</v>
      </c>
    </row>
    <row r="369795">
      <c r="A369795" t="inlineStr">
        <is>
          <t>bih.elmarkstore.eu</t>
        </is>
      </c>
      <c r="B369795" t="n">
        <v>83</v>
      </c>
    </row>
    <row r="369796">
      <c r="A369796" t="inlineStr">
        <is>
          <t>trucksales.uhaul.com</t>
        </is>
      </c>
      <c r="B369796" t="n">
        <v>83</v>
      </c>
    </row>
    <row r="369797">
      <c r="A369797" t="inlineStr">
        <is>
          <t>www.pax.org</t>
        </is>
      </c>
      <c r="B369797" t="n">
        <v>83</v>
      </c>
    </row>
    <row r="369798">
      <c r="A369798" t="inlineStr">
        <is>
          <t>www.prisonblues.net</t>
        </is>
      </c>
      <c r="B369798" t="n">
        <v>83</v>
      </c>
    </row>
    <row r="369799">
      <c r="A369799" t="inlineStr">
        <is>
          <t>ko.bluesunpv.com</t>
        </is>
      </c>
      <c r="B369799" t="n">
        <v>83</v>
      </c>
    </row>
    <row r="369800">
      <c r="A369800" t="inlineStr">
        <is>
          <t>www.ameriglide-raleigh-nc.com</t>
        </is>
      </c>
      <c r="B369800" t="n">
        <v>83</v>
      </c>
    </row>
    <row r="369801">
      <c r="A369801" t="inlineStr">
        <is>
          <t>07506f83de219ed57385-efe1a523e99f452309b4711b83c0e3e4.ssl.cf1.rackcdn.com</t>
        </is>
      </c>
      <c r="B369801" t="n">
        <v>83</v>
      </c>
    </row>
    <row r="369802">
      <c r="A369802" t="inlineStr">
        <is>
          <t>iqrorwxhlikolj5q.ldycdn.com</t>
        </is>
      </c>
      <c r="B369802" t="n">
        <v>83</v>
      </c>
    </row>
    <row r="369803">
      <c r="A369803" t="inlineStr">
        <is>
          <t>original.religlaw.org</t>
        </is>
      </c>
      <c r="B369803" t="n">
        <v>83</v>
      </c>
    </row>
    <row r="369804">
      <c r="A369804" t="inlineStr">
        <is>
          <t>www.peoacwa.army.mil</t>
        </is>
      </c>
      <c r="B369804" t="n">
        <v>83</v>
      </c>
    </row>
    <row r="369805">
      <c r="A369805" t="inlineStr">
        <is>
          <t>www.filmsavoir.fr</t>
        </is>
      </c>
      <c r="B369805" t="n">
        <v>83</v>
      </c>
    </row>
    <row r="369806">
      <c r="A369806" t="inlineStr">
        <is>
          <t>fiberglassawareness.com</t>
        </is>
      </c>
      <c r="B369806" t="n">
        <v>83</v>
      </c>
    </row>
    <row r="369807">
      <c r="A369807" t="inlineStr">
        <is>
          <t>www.tailoredliving.com</t>
        </is>
      </c>
      <c r="B369807" t="n">
        <v>83</v>
      </c>
    </row>
    <row r="369808">
      <c r="A369808" t="inlineStr">
        <is>
          <t>cdn.moon-weddings.com</t>
        </is>
      </c>
      <c r="B369808" t="n">
        <v>83</v>
      </c>
    </row>
    <row r="369809">
      <c r="A369809" t="inlineStr">
        <is>
          <t>2kmtcentral.com</t>
        </is>
      </c>
      <c r="B369809" t="n">
        <v>83</v>
      </c>
    </row>
    <row r="369810">
      <c r="A369810" t="inlineStr">
        <is>
          <t>w3.wallls.com</t>
        </is>
      </c>
      <c r="B369810" t="n">
        <v>83</v>
      </c>
    </row>
    <row r="369811">
      <c r="A369811" t="inlineStr">
        <is>
          <t>cdn.whatsgabycooking.com</t>
        </is>
      </c>
      <c r="B369811" t="n">
        <v>83</v>
      </c>
    </row>
    <row r="369812">
      <c r="A369812" t="inlineStr">
        <is>
          <t>image.samsung.com</t>
        </is>
      </c>
      <c r="B369812" t="n">
        <v>83</v>
      </c>
    </row>
    <row r="369813">
      <c r="A369813" t="inlineStr">
        <is>
          <t>www.linusmoranphotography.co.uk</t>
        </is>
      </c>
      <c r="B369813" t="n">
        <v>83</v>
      </c>
    </row>
    <row r="369814">
      <c r="A369814" t="inlineStr">
        <is>
          <t>www.rockwool.com</t>
        </is>
      </c>
      <c r="B369814" t="n">
        <v>83</v>
      </c>
    </row>
    <row r="369815">
      <c r="A369815" t="inlineStr">
        <is>
          <t>boxerjam.com</t>
        </is>
      </c>
      <c r="B369815" t="n">
        <v>83</v>
      </c>
    </row>
    <row r="369816">
      <c r="A369816" t="inlineStr">
        <is>
          <t>absolutely.london</t>
        </is>
      </c>
      <c r="B369816" t="n">
        <v>83</v>
      </c>
    </row>
    <row r="369817">
      <c r="A369817" t="inlineStr">
        <is>
          <t>www.born-today.com</t>
        </is>
      </c>
      <c r="B369817" t="n">
        <v>83</v>
      </c>
    </row>
    <row r="369818">
      <c r="A369818" t="inlineStr">
        <is>
          <t>www.multicountrytours.asia</t>
        </is>
      </c>
      <c r="B369818" t="n">
        <v>83</v>
      </c>
    </row>
    <row r="369819">
      <c r="A369819" t="inlineStr">
        <is>
          <t>www.the-atlantic-pacific.com</t>
        </is>
      </c>
      <c r="B369819" t="n">
        <v>83</v>
      </c>
    </row>
    <row r="369820">
      <c r="A369820" t="inlineStr">
        <is>
          <t>www.realflowers.co.uk</t>
        </is>
      </c>
      <c r="B369820" t="n">
        <v>83</v>
      </c>
    </row>
    <row r="369821">
      <c r="A369821" t="inlineStr">
        <is>
          <t>media.gq.com.tw</t>
        </is>
      </c>
      <c r="B369821" t="n">
        <v>83</v>
      </c>
    </row>
    <row r="369822">
      <c r="A369822" t="inlineStr">
        <is>
          <t>www.bentleypalmyra.com</t>
        </is>
      </c>
      <c r="B369822" t="n">
        <v>83</v>
      </c>
    </row>
    <row r="369823">
      <c r="A369823" t="inlineStr">
        <is>
          <t>bahn.eurail.com</t>
        </is>
      </c>
      <c r="B369823" t="n">
        <v>83</v>
      </c>
    </row>
    <row r="369824">
      <c r="A369824" t="inlineStr">
        <is>
          <t>askthefoodgeek.com</t>
        </is>
      </c>
      <c r="B369824" t="n">
        <v>83</v>
      </c>
    </row>
    <row r="369825">
      <c r="A369825" t="inlineStr">
        <is>
          <t>d4x0jo67it9of.cloudfront.net</t>
        </is>
      </c>
      <c r="B369825" t="n">
        <v>83</v>
      </c>
    </row>
    <row r="369826">
      <c r="A369826" t="inlineStr">
        <is>
          <t>www.pawelbebenca.com</t>
        </is>
      </c>
      <c r="B369826" t="n">
        <v>83</v>
      </c>
    </row>
    <row r="369827">
      <c r="A369827" t="inlineStr">
        <is>
          <t>ball.law-school.de</t>
        </is>
      </c>
      <c r="B369827" t="n">
        <v>83</v>
      </c>
    </row>
    <row r="369828">
      <c r="A369828" t="inlineStr">
        <is>
          <t>www.rosiinc.com</t>
        </is>
      </c>
      <c r="B369828" t="n">
        <v>83</v>
      </c>
    </row>
    <row r="369829">
      <c r="A369829" t="inlineStr">
        <is>
          <t>www.gayvoyageur.com</t>
        </is>
      </c>
      <c r="B369829" t="n">
        <v>83</v>
      </c>
    </row>
    <row r="369830">
      <c r="A369830" t="inlineStr">
        <is>
          <t>www.clickasnap.com</t>
        </is>
      </c>
      <c r="B369830" t="n">
        <v>83</v>
      </c>
    </row>
    <row r="369831">
      <c r="A369831" t="inlineStr">
        <is>
          <t>ec2-54-243-62-163.compute-1.amazonaws.com</t>
        </is>
      </c>
      <c r="B369831" t="n">
        <v>83</v>
      </c>
    </row>
    <row r="369832">
      <c r="A369832" t="inlineStr">
        <is>
          <t>littlerock.com.mt</t>
        </is>
      </c>
      <c r="B369832" t="n">
        <v>83</v>
      </c>
    </row>
    <row r="369833">
      <c r="A369833" t="inlineStr">
        <is>
          <t>shaneandsimple.com</t>
        </is>
      </c>
      <c r="B369833" t="n">
        <v>83</v>
      </c>
    </row>
    <row r="369834">
      <c r="A369834" t="inlineStr">
        <is>
          <t>www.redekers.com</t>
        </is>
      </c>
      <c r="B369834" t="n">
        <v>83</v>
      </c>
    </row>
    <row r="369835">
      <c r="A369835" t="inlineStr">
        <is>
          <t>sightseeingtoursaustralia.com.au</t>
        </is>
      </c>
      <c r="B369835" t="n">
        <v>83</v>
      </c>
    </row>
    <row r="369836">
      <c r="A369836" t="inlineStr">
        <is>
          <t>rosestrangartworks.files.wordpress.com</t>
        </is>
      </c>
      <c r="B369836" t="n">
        <v>83</v>
      </c>
    </row>
    <row r="369837">
      <c r="A369837" t="inlineStr">
        <is>
          <t>www.enekastewart.com</t>
        </is>
      </c>
      <c r="B369837" t="n">
        <v>83</v>
      </c>
    </row>
    <row r="369838">
      <c r="A369838" t="inlineStr">
        <is>
          <t>ilva.dk</t>
        </is>
      </c>
      <c r="B369838" t="n">
        <v>83</v>
      </c>
    </row>
    <row r="369839">
      <c r="A369839" t="inlineStr">
        <is>
          <t>blog.myarthaus.com</t>
        </is>
      </c>
      <c r="B369839" t="n">
        <v>83</v>
      </c>
    </row>
    <row r="369840">
      <c r="A369840" t="inlineStr">
        <is>
          <t>cdn.alensa.nl</t>
        </is>
      </c>
      <c r="B369840" t="n">
        <v>83</v>
      </c>
    </row>
    <row r="369841">
      <c r="A369841" t="inlineStr">
        <is>
          <t>cdn.samaritans-purse.org.uk</t>
        </is>
      </c>
      <c r="B369841" t="n">
        <v>83</v>
      </c>
    </row>
    <row r="369842">
      <c r="A369842" t="inlineStr">
        <is>
          <t>www.interior-style.org</t>
        </is>
      </c>
      <c r="B369842" t="n">
        <v>83</v>
      </c>
    </row>
    <row r="369843">
      <c r="A369843" t="inlineStr">
        <is>
          <t>willywonka31.typepad.com</t>
        </is>
      </c>
      <c r="B369843" t="n">
        <v>83</v>
      </c>
    </row>
    <row r="369844">
      <c r="A369844" t="inlineStr">
        <is>
          <t>www.devoswoodworking.com</t>
        </is>
      </c>
      <c r="B369844" t="n">
        <v>83</v>
      </c>
    </row>
    <row r="369845">
      <c r="A369845" t="inlineStr">
        <is>
          <t>andianne.com</t>
        </is>
      </c>
      <c r="B369845" t="n">
        <v>83</v>
      </c>
    </row>
    <row r="369846">
      <c r="A369846" t="inlineStr">
        <is>
          <t>vodabereg.ru</t>
        </is>
      </c>
      <c r="B369846" t="n">
        <v>83</v>
      </c>
    </row>
    <row r="369847">
      <c r="A369847" t="inlineStr">
        <is>
          <t>ecoedition.net</t>
        </is>
      </c>
      <c r="B369847" t="n">
        <v>83</v>
      </c>
    </row>
    <row r="369848">
      <c r="A369848" t="inlineStr">
        <is>
          <t>2blissofbaking.com</t>
        </is>
      </c>
      <c r="B369848" t="n">
        <v>83</v>
      </c>
    </row>
    <row r="369849">
      <c r="A369849" t="inlineStr">
        <is>
          <t>www.homecleaningforyou.com</t>
        </is>
      </c>
      <c r="B369849" t="n">
        <v>83</v>
      </c>
    </row>
    <row r="369850">
      <c r="A369850" t="inlineStr">
        <is>
          <t>getcustomleatherjackets.com</t>
        </is>
      </c>
      <c r="B369850" t="n">
        <v>83</v>
      </c>
    </row>
    <row r="369851">
      <c r="A369851" t="inlineStr">
        <is>
          <t>www.kwokwahtyre.com</t>
        </is>
      </c>
      <c r="B369851" t="n">
        <v>83</v>
      </c>
    </row>
    <row r="369852">
      <c r="A369852" t="inlineStr">
        <is>
          <t>clintonjamesphotography.com</t>
        </is>
      </c>
      <c r="B369852" t="n">
        <v>83</v>
      </c>
    </row>
    <row r="369853">
      <c r="A369853" t="inlineStr">
        <is>
          <t>helisports.pictures</t>
        </is>
      </c>
      <c r="B369853" t="n">
        <v>83</v>
      </c>
    </row>
    <row r="369854">
      <c r="A369854" t="inlineStr">
        <is>
          <t>beschaffung-aktuell.industrie.de</t>
        </is>
      </c>
      <c r="B369854" t="n">
        <v>83</v>
      </c>
    </row>
    <row r="369855">
      <c r="A369855" t="inlineStr">
        <is>
          <t>mercedesevansphotography.co.uk</t>
        </is>
      </c>
      <c r="B369855" t="n">
        <v>83</v>
      </c>
    </row>
    <row r="369856">
      <c r="A369856" t="inlineStr">
        <is>
          <t>canaves.com</t>
        </is>
      </c>
      <c r="B369856" t="n">
        <v>83</v>
      </c>
    </row>
    <row r="369857">
      <c r="A369857" t="inlineStr">
        <is>
          <t>www.englishluxury.com</t>
        </is>
      </c>
      <c r="B369857" t="n">
        <v>83</v>
      </c>
    </row>
    <row r="369858">
      <c r="A369858" t="inlineStr">
        <is>
          <t>www.homemaderecipesfromscratch.com</t>
        </is>
      </c>
      <c r="B369858" t="n">
        <v>83</v>
      </c>
    </row>
    <row r="369859">
      <c r="A369859" t="inlineStr">
        <is>
          <t>csq.com</t>
        </is>
      </c>
      <c r="B369859" t="n">
        <v>83</v>
      </c>
    </row>
    <row r="369860">
      <c r="A369860" t="inlineStr">
        <is>
          <t>geopoliticalfutures.com</t>
        </is>
      </c>
      <c r="B369860" t="n">
        <v>83</v>
      </c>
    </row>
    <row r="369861">
      <c r="A369861" t="inlineStr">
        <is>
          <t>silviaquiros.com</t>
        </is>
      </c>
      <c r="B369861" t="n">
        <v>83</v>
      </c>
    </row>
    <row r="369862">
      <c r="A369862" t="inlineStr">
        <is>
          <t>miracle-moments.co.uk</t>
        </is>
      </c>
      <c r="B369862" t="n">
        <v>83</v>
      </c>
    </row>
    <row r="369863">
      <c r="A369863" t="inlineStr">
        <is>
          <t>canvas.saatchiart.com</t>
        </is>
      </c>
      <c r="B369863" t="n">
        <v>83</v>
      </c>
    </row>
    <row r="369864">
      <c r="A369864" t="inlineStr">
        <is>
          <t>www.travelblat.com</t>
        </is>
      </c>
      <c r="B369864" t="n">
        <v>83</v>
      </c>
    </row>
    <row r="369865">
      <c r="A369865" t="inlineStr">
        <is>
          <t>www.108allstar.com</t>
        </is>
      </c>
      <c r="B369865" t="n">
        <v>83</v>
      </c>
    </row>
    <row r="369866">
      <c r="A369866" t="inlineStr">
        <is>
          <t>i-carer.com</t>
        </is>
      </c>
      <c r="B369866" t="n">
        <v>83</v>
      </c>
    </row>
    <row r="369867">
      <c r="A369867" t="inlineStr">
        <is>
          <t>trendsurvivor.files.wordpress.com</t>
        </is>
      </c>
      <c r="B369867" t="n">
        <v>83</v>
      </c>
    </row>
    <row r="369868">
      <c r="A369868" t="inlineStr">
        <is>
          <t>www.mountain-spirit-guides.com</t>
        </is>
      </c>
      <c r="B369868" t="n">
        <v>83</v>
      </c>
    </row>
    <row r="369869">
      <c r="A369869" t="inlineStr">
        <is>
          <t>www.bermex.ca</t>
        </is>
      </c>
      <c r="B369869" t="n">
        <v>83</v>
      </c>
    </row>
    <row r="369870">
      <c r="A369870" t="inlineStr">
        <is>
          <t>hannamonika.com</t>
        </is>
      </c>
      <c r="B369870" t="n">
        <v>83</v>
      </c>
    </row>
    <row r="369871">
      <c r="A369871" t="inlineStr">
        <is>
          <t>www.acandco.com</t>
        </is>
      </c>
      <c r="B369871" t="n">
        <v>83</v>
      </c>
    </row>
    <row r="369872">
      <c r="A369872" t="inlineStr">
        <is>
          <t>www.somrak.net</t>
        </is>
      </c>
      <c r="B369872" t="n">
        <v>83</v>
      </c>
    </row>
    <row r="369873">
      <c r="A369873" t="inlineStr">
        <is>
          <t>www.jockstrapping.com</t>
        </is>
      </c>
      <c r="B369873" t="n">
        <v>83</v>
      </c>
    </row>
    <row r="369874">
      <c r="A369874" t="inlineStr">
        <is>
          <t>nutritionrealm.com</t>
        </is>
      </c>
      <c r="B369874" t="n">
        <v>83</v>
      </c>
    </row>
    <row r="369875">
      <c r="A369875" t="inlineStr">
        <is>
          <t>www.bamco.com</t>
        </is>
      </c>
      <c r="B369875" t="n">
        <v>83</v>
      </c>
    </row>
    <row r="369876">
      <c r="A369876" t="inlineStr">
        <is>
          <t>davisapplianceaugusta.com</t>
        </is>
      </c>
      <c r="B369876" t="n">
        <v>83</v>
      </c>
    </row>
    <row r="369877">
      <c r="A369877" t="inlineStr">
        <is>
          <t>www.annmariejohn.com</t>
        </is>
      </c>
      <c r="B369877" t="n">
        <v>83</v>
      </c>
    </row>
    <row r="369878">
      <c r="A369878" t="inlineStr">
        <is>
          <t>rutasdemar.com</t>
        </is>
      </c>
      <c r="B369878" t="n">
        <v>83</v>
      </c>
    </row>
    <row r="369879">
      <c r="A369879" t="inlineStr">
        <is>
          <t>fzhh.org</t>
        </is>
      </c>
      <c r="B369879" t="n">
        <v>83</v>
      </c>
    </row>
    <row r="369880">
      <c r="A369880" t="inlineStr">
        <is>
          <t>lingeriepedia.com</t>
        </is>
      </c>
      <c r="B369880" t="n">
        <v>83</v>
      </c>
    </row>
    <row r="369881">
      <c r="A369881" t="inlineStr">
        <is>
          <t>d2jr8zxei7kmbc.cloudfront.net</t>
        </is>
      </c>
      <c r="B369881" t="n">
        <v>83</v>
      </c>
    </row>
    <row r="369882">
      <c r="A369882" t="inlineStr">
        <is>
          <t>www.keytours.com</t>
        </is>
      </c>
      <c r="B369882" t="n">
        <v>83</v>
      </c>
    </row>
    <row r="369883">
      <c r="A369883" t="inlineStr">
        <is>
          <t>cravedfw.files.wordpress.com</t>
        </is>
      </c>
      <c r="B369883" t="n">
        <v>83</v>
      </c>
    </row>
    <row r="369884">
      <c r="A369884" t="inlineStr">
        <is>
          <t>www.greatbritishfoodawards.com</t>
        </is>
      </c>
      <c r="B369884" t="n">
        <v>83</v>
      </c>
    </row>
    <row r="369885">
      <c r="A369885" t="inlineStr">
        <is>
          <t>images.rics.org</t>
        </is>
      </c>
      <c r="B369885" t="n">
        <v>83</v>
      </c>
    </row>
    <row r="369886">
      <c r="A369886" t="inlineStr">
        <is>
          <t>image-album.com</t>
        </is>
      </c>
      <c r="B369886" t="n">
        <v>83</v>
      </c>
    </row>
    <row r="369887">
      <c r="A369887" t="inlineStr">
        <is>
          <t>q5z6m3c9.rocketcdn.me</t>
        </is>
      </c>
      <c r="B369887" t="n">
        <v>83</v>
      </c>
    </row>
    <row r="369888">
      <c r="A369888" t="inlineStr">
        <is>
          <t>thewomenjournal.com</t>
        </is>
      </c>
      <c r="B369888" t="n">
        <v>83</v>
      </c>
    </row>
    <row r="369889">
      <c r="A369889" t="inlineStr">
        <is>
          <t>www.easyvacationplanning.com</t>
        </is>
      </c>
      <c r="B369889" t="n">
        <v>83</v>
      </c>
    </row>
    <row r="369890">
      <c r="A369890" t="inlineStr">
        <is>
          <t>noyeks.ie</t>
        </is>
      </c>
      <c r="B369890" t="n">
        <v>83</v>
      </c>
    </row>
    <row r="369891">
      <c r="A369891" t="inlineStr">
        <is>
          <t>jizzy.org</t>
        </is>
      </c>
      <c r="B369891" t="n">
        <v>83</v>
      </c>
    </row>
    <row r="369892">
      <c r="A369892" t="inlineStr">
        <is>
          <t>klice-nekym.com</t>
        </is>
      </c>
      <c r="B369892" t="n">
        <v>83</v>
      </c>
    </row>
    <row r="369893">
      <c r="A369893" t="inlineStr">
        <is>
          <t>peykhak.com</t>
        </is>
      </c>
      <c r="B369893" t="n">
        <v>83</v>
      </c>
    </row>
    <row r="369894">
      <c r="A369894" t="inlineStr">
        <is>
          <t>forums.nethugs.com</t>
        </is>
      </c>
      <c r="B369894" t="n">
        <v>83</v>
      </c>
    </row>
    <row r="369895">
      <c r="A369895" t="inlineStr">
        <is>
          <t>www.martelnyc.com</t>
        </is>
      </c>
      <c r="B369895" t="n">
        <v>83</v>
      </c>
    </row>
    <row r="369896">
      <c r="A369896" t="inlineStr">
        <is>
          <t>www.coupons.offersget.com</t>
        </is>
      </c>
      <c r="B369896" t="n">
        <v>83</v>
      </c>
    </row>
    <row r="369897">
      <c r="A369897" t="inlineStr">
        <is>
          <t>www.artshop.fi</t>
        </is>
      </c>
      <c r="B369897" t="n">
        <v>83</v>
      </c>
    </row>
    <row r="369898">
      <c r="A369898" t="inlineStr">
        <is>
          <t>www.ilead.net.in</t>
        </is>
      </c>
      <c r="B369898" t="n">
        <v>83</v>
      </c>
    </row>
    <row r="369899">
      <c r="A369899" t="inlineStr">
        <is>
          <t>www.nursery.net.nz</t>
        </is>
      </c>
      <c r="B369899" t="n">
        <v>83</v>
      </c>
    </row>
    <row r="369900">
      <c r="A369900" t="inlineStr">
        <is>
          <t>nemo.am</t>
        </is>
      </c>
      <c r="B369900" t="n">
        <v>83</v>
      </c>
    </row>
    <row r="369901">
      <c r="A369901" t="inlineStr">
        <is>
          <t>www.elindependiente.com</t>
        </is>
      </c>
      <c r="B369901" t="n">
        <v>83</v>
      </c>
    </row>
    <row r="369902">
      <c r="A369902" t="inlineStr">
        <is>
          <t>jamesmackeddiedotcom.files.wordpress.com</t>
        </is>
      </c>
      <c r="B369902" t="n">
        <v>83</v>
      </c>
    </row>
    <row r="369903">
      <c r="A369903" t="inlineStr">
        <is>
          <t>www.consciouscleanse.com</t>
        </is>
      </c>
      <c r="B369903" t="n">
        <v>83</v>
      </c>
    </row>
    <row r="369904">
      <c r="A369904" t="inlineStr">
        <is>
          <t>thechristianreview.com</t>
        </is>
      </c>
      <c r="B369904" t="n">
        <v>83</v>
      </c>
    </row>
    <row r="369905">
      <c r="A369905" t="inlineStr">
        <is>
          <t>graniteliquidators.com</t>
        </is>
      </c>
      <c r="B369905" t="n">
        <v>83</v>
      </c>
    </row>
    <row r="369906">
      <c r="A369906" t="inlineStr">
        <is>
          <t>www.shutyouraperture.com</t>
        </is>
      </c>
      <c r="B369906" t="n">
        <v>83</v>
      </c>
    </row>
    <row r="369907">
      <c r="A369907" t="inlineStr">
        <is>
          <t>idolwiki.com</t>
        </is>
      </c>
      <c r="B369907" t="n">
        <v>83</v>
      </c>
    </row>
    <row r="369908">
      <c r="A369908" t="inlineStr">
        <is>
          <t>www.topsnowshop.eu</t>
        </is>
      </c>
      <c r="B369908" t="n">
        <v>83</v>
      </c>
    </row>
    <row r="369909">
      <c r="A369909" t="inlineStr">
        <is>
          <t>www.hormelfoods.com</t>
        </is>
      </c>
      <c r="B369909" t="n">
        <v>83</v>
      </c>
    </row>
    <row r="369910">
      <c r="A369910" t="inlineStr">
        <is>
          <t>duffyrafferty.com</t>
        </is>
      </c>
      <c r="B369910" t="n">
        <v>83</v>
      </c>
    </row>
    <row r="369911">
      <c r="A369911" t="inlineStr">
        <is>
          <t>www.tabletopencounters.com</t>
        </is>
      </c>
      <c r="B369911" t="n">
        <v>83</v>
      </c>
    </row>
    <row r="369912">
      <c r="A369912" t="inlineStr">
        <is>
          <t>stadiumhelp.com</t>
        </is>
      </c>
      <c r="B369912" t="n">
        <v>83</v>
      </c>
    </row>
    <row r="369913">
      <c r="A369913" t="inlineStr">
        <is>
          <t>neilridley.com</t>
        </is>
      </c>
      <c r="B369913" t="n">
        <v>83</v>
      </c>
    </row>
    <row r="369914">
      <c r="A369914" t="inlineStr">
        <is>
          <t>blog.walkermethodist.org</t>
        </is>
      </c>
      <c r="B369914" t="n">
        <v>83</v>
      </c>
    </row>
    <row r="369915">
      <c r="A369915" t="inlineStr">
        <is>
          <t>www.opec.org</t>
        </is>
      </c>
      <c r="B369915" t="n">
        <v>83</v>
      </c>
    </row>
    <row r="369916">
      <c r="A369916" t="inlineStr">
        <is>
          <t>www.healthncure.org</t>
        </is>
      </c>
      <c r="B369916" t="n">
        <v>83</v>
      </c>
    </row>
    <row r="369917">
      <c r="A369917" t="inlineStr">
        <is>
          <t>afry.com</t>
        </is>
      </c>
      <c r="B369917" t="n">
        <v>83</v>
      </c>
    </row>
    <row r="369918">
      <c r="A369918" t="inlineStr">
        <is>
          <t>www.croisiland.com</t>
        </is>
      </c>
      <c r="B369918" t="n">
        <v>83</v>
      </c>
    </row>
    <row r="369919">
      <c r="A369919" t="inlineStr">
        <is>
          <t>en.mzyachts.ru</t>
        </is>
      </c>
      <c r="B369919" t="n">
        <v>83</v>
      </c>
    </row>
    <row r="369920">
      <c r="A369920" t="inlineStr">
        <is>
          <t>vertavahealth.com</t>
        </is>
      </c>
      <c r="B369920" t="n">
        <v>83</v>
      </c>
    </row>
    <row r="369921">
      <c r="A369921" t="inlineStr">
        <is>
          <t>www.d-table.com</t>
        </is>
      </c>
      <c r="B369921" t="n">
        <v>83</v>
      </c>
    </row>
    <row r="369922">
      <c r="A369922" t="inlineStr">
        <is>
          <t>www.clarklinford.com</t>
        </is>
      </c>
      <c r="B369922" t="n">
        <v>83</v>
      </c>
    </row>
    <row r="369923">
      <c r="A369923" t="inlineStr">
        <is>
          <t>bigpicturefilmclub.com</t>
        </is>
      </c>
      <c r="B369923" t="n">
        <v>83</v>
      </c>
    </row>
    <row r="369924">
      <c r="A369924" t="inlineStr">
        <is>
          <t>themuslimvibe.com</t>
        </is>
      </c>
      <c r="B369924" t="n">
        <v>83</v>
      </c>
    </row>
    <row r="369925">
      <c r="A369925" t="inlineStr">
        <is>
          <t>preview.autofutures.tv</t>
        </is>
      </c>
      <c r="B369925" t="n">
        <v>83</v>
      </c>
    </row>
    <row r="369926">
      <c r="A369926" t="inlineStr">
        <is>
          <t>lirash.com.au</t>
        </is>
      </c>
      <c r="B369926" t="n">
        <v>83</v>
      </c>
    </row>
    <row r="369927">
      <c r="A369927" t="inlineStr">
        <is>
          <t>quotes.quotesquiz.com</t>
        </is>
      </c>
      <c r="B369927" t="n">
        <v>83</v>
      </c>
    </row>
    <row r="369928">
      <c r="A369928" t="inlineStr">
        <is>
          <t>outdoorlivingtoday.com</t>
        </is>
      </c>
      <c r="B369928" t="n">
        <v>83</v>
      </c>
    </row>
    <row r="369929">
      <c r="A369929" t="inlineStr">
        <is>
          <t>adeotravel.com</t>
        </is>
      </c>
      <c r="B369929" t="n">
        <v>83</v>
      </c>
    </row>
    <row r="369930">
      <c r="A369930" t="inlineStr">
        <is>
          <t>ocadoblog.files.wordpress.com</t>
        </is>
      </c>
      <c r="B369930" t="n">
        <v>83</v>
      </c>
    </row>
    <row r="369931">
      <c r="A369931" t="inlineStr">
        <is>
          <t>www.staffs-wildlife.org.uk</t>
        </is>
      </c>
      <c r="B369931" t="n">
        <v>83</v>
      </c>
    </row>
    <row r="369932">
      <c r="A369932" t="inlineStr">
        <is>
          <t>beamingbanana.com</t>
        </is>
      </c>
      <c r="B369932" t="n">
        <v>83</v>
      </c>
    </row>
    <row r="369933">
      <c r="A369933" t="inlineStr">
        <is>
          <t>sophiepeanut.com</t>
        </is>
      </c>
      <c r="B369933" t="n">
        <v>83</v>
      </c>
    </row>
    <row r="369934">
      <c r="A369934" t="inlineStr">
        <is>
          <t>www.visittheusa.se</t>
        </is>
      </c>
      <c r="B369934" t="n">
        <v>83</v>
      </c>
    </row>
    <row r="369935">
      <c r="A369935" t="inlineStr">
        <is>
          <t>xn--80adfdb0a0bjgin.xn--p1ai</t>
        </is>
      </c>
      <c r="B369935" t="n">
        <v>83</v>
      </c>
    </row>
    <row r="369936">
      <c r="A369936" t="inlineStr">
        <is>
          <t>www.monpetitnuage.com</t>
        </is>
      </c>
      <c r="B369936" t="n">
        <v>83</v>
      </c>
    </row>
    <row r="369937">
      <c r="A369937" t="inlineStr">
        <is>
          <t>discovercracow.com</t>
        </is>
      </c>
      <c r="B369937" t="n">
        <v>83</v>
      </c>
    </row>
    <row r="369938">
      <c r="A369938" t="inlineStr">
        <is>
          <t>www.visittheusa.co.uk</t>
        </is>
      </c>
      <c r="B369938" t="n">
        <v>83</v>
      </c>
    </row>
    <row r="369939">
      <c r="A369939" t="inlineStr">
        <is>
          <t>jessicaseinfeld.com</t>
        </is>
      </c>
      <c r="B369939" t="n">
        <v>83</v>
      </c>
    </row>
    <row r="369940">
      <c r="A369940" t="inlineStr">
        <is>
          <t>img.alza.cz</t>
        </is>
      </c>
      <c r="B369940" t="n">
        <v>83</v>
      </c>
    </row>
    <row r="369941">
      <c r="A369941" t="inlineStr">
        <is>
          <t>thebrew.ae</t>
        </is>
      </c>
      <c r="B369941" t="n">
        <v>83</v>
      </c>
    </row>
    <row r="369942">
      <c r="A369942" t="inlineStr">
        <is>
          <t>www.3dlabz.com</t>
        </is>
      </c>
      <c r="B369942" t="n">
        <v>83</v>
      </c>
    </row>
    <row r="369943">
      <c r="A369943" t="inlineStr">
        <is>
          <t>www.mountgrangeheritage.co.uk</t>
        </is>
      </c>
      <c r="B369943" t="n">
        <v>83</v>
      </c>
    </row>
    <row r="369944">
      <c r="A369944" t="inlineStr">
        <is>
          <t>godanddonaldtrumpbook.com</t>
        </is>
      </c>
      <c r="B369944" t="n">
        <v>83</v>
      </c>
    </row>
    <row r="369945">
      <c r="A369945" t="inlineStr">
        <is>
          <t>gourmanda.me</t>
        </is>
      </c>
      <c r="B369945" t="n">
        <v>83</v>
      </c>
    </row>
    <row r="369946">
      <c r="A369946" t="inlineStr">
        <is>
          <t>whiplash.com</t>
        </is>
      </c>
      <c r="B369946" t="n">
        <v>83</v>
      </c>
    </row>
    <row r="369947">
      <c r="A369947" t="inlineStr">
        <is>
          <t>www.eustischair.com</t>
        </is>
      </c>
      <c r="B369947" t="n">
        <v>83</v>
      </c>
    </row>
    <row r="369948">
      <c r="A369948" t="inlineStr">
        <is>
          <t>check-in.dk</t>
        </is>
      </c>
      <c r="B369948" t="n">
        <v>83</v>
      </c>
    </row>
    <row r="369949">
      <c r="A369949" t="inlineStr">
        <is>
          <t>addicted.es</t>
        </is>
      </c>
      <c r="B369949" t="n">
        <v>83</v>
      </c>
    </row>
    <row r="369950">
      <c r="A369950" t="inlineStr">
        <is>
          <t>product-assets.bureauone.com</t>
        </is>
      </c>
      <c r="B369950" t="n">
        <v>83</v>
      </c>
    </row>
    <row r="369951">
      <c r="A369951" t="inlineStr">
        <is>
          <t>outsmartmag.wpengine.com</t>
        </is>
      </c>
      <c r="B369951" t="n">
        <v>83</v>
      </c>
    </row>
    <row r="369952">
      <c r="A369952" t="inlineStr">
        <is>
          <t>adamsart.files.wordpress.com</t>
        </is>
      </c>
      <c r="B369952" t="n">
        <v>83</v>
      </c>
    </row>
    <row r="369953">
      <c r="A369953" t="inlineStr">
        <is>
          <t>thegameofnerds.files.wordpress.com</t>
        </is>
      </c>
      <c r="B369953" t="n">
        <v>83</v>
      </c>
    </row>
    <row r="369954">
      <c r="A369954" t="inlineStr">
        <is>
          <t>thedipp.imgix.net</t>
        </is>
      </c>
      <c r="B369954" t="n">
        <v>83</v>
      </c>
    </row>
    <row r="369955">
      <c r="A369955" t="inlineStr">
        <is>
          <t>blog.good-travel.co.uk</t>
        </is>
      </c>
      <c r="B369955" t="n">
        <v>83</v>
      </c>
    </row>
    <row r="369956">
      <c r="A369956" t="inlineStr">
        <is>
          <t>rvca738f6h5tbwmj3mxylox3.wpengine.netdna-cdn.com</t>
        </is>
      </c>
      <c r="B369956" t="n">
        <v>83</v>
      </c>
    </row>
    <row r="369957">
      <c r="A369957" t="inlineStr">
        <is>
          <t>www.bluekoala.com.au</t>
        </is>
      </c>
      <c r="B369957" t="n">
        <v>83</v>
      </c>
    </row>
    <row r="369958">
      <c r="A369958" t="inlineStr">
        <is>
          <t>vigilantinfo.net</t>
        </is>
      </c>
      <c r="B369958" t="n">
        <v>83</v>
      </c>
    </row>
    <row r="369959">
      <c r="A369959" t="inlineStr">
        <is>
          <t>www.br.endress.com</t>
        </is>
      </c>
      <c r="B369959" t="n">
        <v>83</v>
      </c>
    </row>
    <row r="369960">
      <c r="A369960" t="inlineStr">
        <is>
          <t>shared.spokane.edu</t>
        </is>
      </c>
      <c r="B369960" t="n">
        <v>83</v>
      </c>
    </row>
    <row r="369961">
      <c r="A369961" t="inlineStr">
        <is>
          <t>www.tnktravel.com</t>
        </is>
      </c>
      <c r="B369961" t="n">
        <v>83</v>
      </c>
    </row>
    <row r="369962">
      <c r="A369962" t="inlineStr">
        <is>
          <t>frenchfuel.fr</t>
        </is>
      </c>
      <c r="B369962" t="n">
        <v>83</v>
      </c>
    </row>
    <row r="369963">
      <c r="A369963" t="inlineStr">
        <is>
          <t>babyledfeeding.com</t>
        </is>
      </c>
      <c r="B369963" t="n">
        <v>83</v>
      </c>
    </row>
    <row r="369964">
      <c r="A369964" t="inlineStr">
        <is>
          <t>www.nationalshrine.org</t>
        </is>
      </c>
      <c r="B369964" t="n">
        <v>83</v>
      </c>
    </row>
    <row r="369965">
      <c r="A369965" t="inlineStr">
        <is>
          <t>optimum-plus.ca</t>
        </is>
      </c>
      <c r="B369965" t="n">
        <v>83</v>
      </c>
    </row>
    <row r="369966">
      <c r="A369966" t="inlineStr">
        <is>
          <t>morningstarnaijacom.files.wordpress.com</t>
        </is>
      </c>
      <c r="B369966" t="n">
        <v>83</v>
      </c>
    </row>
    <row r="369967">
      <c r="A369967" t="inlineStr">
        <is>
          <t>extremesportsx.com</t>
        </is>
      </c>
      <c r="B369967" t="n">
        <v>83</v>
      </c>
    </row>
    <row r="369968">
      <c r="A369968" t="inlineStr">
        <is>
          <t>consignorshop-afc.s3.amazonaws.com</t>
        </is>
      </c>
      <c r="B369968" t="n">
        <v>83</v>
      </c>
    </row>
    <row r="369969">
      <c r="A369969" t="inlineStr">
        <is>
          <t>www.kurierverlag.de</t>
        </is>
      </c>
      <c r="B369969" t="n">
        <v>83</v>
      </c>
    </row>
    <row r="369970">
      <c r="A369970" t="inlineStr">
        <is>
          <t>o7fe62guj6g73vlj30xpogpm-wpengine.netdna-ssl.com</t>
        </is>
      </c>
      <c r="B369970" t="n">
        <v>83</v>
      </c>
    </row>
    <row r="369971">
      <c r="A369971" t="inlineStr">
        <is>
          <t>www.thebigtileco.co.uk</t>
        </is>
      </c>
      <c r="B369971" t="n">
        <v>83</v>
      </c>
    </row>
    <row r="369972">
      <c r="A369972" t="inlineStr">
        <is>
          <t>www.royalqueenseeds.cat</t>
        </is>
      </c>
      <c r="B369972" t="n">
        <v>83</v>
      </c>
    </row>
    <row r="369973">
      <c r="A369973" t="inlineStr">
        <is>
          <t>quillcards.com</t>
        </is>
      </c>
      <c r="B369973" t="n">
        <v>83</v>
      </c>
    </row>
    <row r="369974">
      <c r="A369974" t="inlineStr">
        <is>
          <t>polishedconcreteco.co.uk</t>
        </is>
      </c>
      <c r="B369974" t="n">
        <v>83</v>
      </c>
    </row>
    <row r="369975">
      <c r="A369975" t="inlineStr">
        <is>
          <t>www.furnishyourabode.com</t>
        </is>
      </c>
      <c r="B369975" t="n">
        <v>83</v>
      </c>
    </row>
    <row r="369976">
      <c r="A369976" t="inlineStr">
        <is>
          <t>proudarmymoms.org</t>
        </is>
      </c>
      <c r="B369976" t="n">
        <v>83</v>
      </c>
    </row>
    <row r="369977">
      <c r="A369977" t="inlineStr">
        <is>
          <t>blog.spaceship.com.sg</t>
        </is>
      </c>
      <c r="B369977" t="n">
        <v>83</v>
      </c>
    </row>
    <row r="369978">
      <c r="A369978" t="inlineStr">
        <is>
          <t>www.glamourliving.com.au</t>
        </is>
      </c>
      <c r="B369978" t="n">
        <v>83</v>
      </c>
    </row>
    <row r="369979">
      <c r="A369979" t="inlineStr">
        <is>
          <t>assets.vixendaily.com</t>
        </is>
      </c>
      <c r="B369979" t="n">
        <v>83</v>
      </c>
    </row>
    <row r="369980">
      <c r="A369980" t="inlineStr">
        <is>
          <t>www.hindubhagwan.com</t>
        </is>
      </c>
      <c r="B369980" t="n">
        <v>83</v>
      </c>
    </row>
    <row r="369981">
      <c r="A369981" t="inlineStr">
        <is>
          <t>2se8hh2b4dvd31h1ea43jsk2-wpengine.netdna-ssl.com</t>
        </is>
      </c>
      <c r="B369981" t="n">
        <v>83</v>
      </c>
    </row>
    <row r="369982">
      <c r="A369982" t="inlineStr">
        <is>
          <t>www.gamesver.com</t>
        </is>
      </c>
      <c r="B369982" t="n">
        <v>83</v>
      </c>
    </row>
    <row r="369983">
      <c r="A369983" t="inlineStr">
        <is>
          <t>www.isealalliance.org</t>
        </is>
      </c>
      <c r="B369983" t="n">
        <v>83</v>
      </c>
    </row>
    <row r="369984">
      <c r="A369984" t="inlineStr">
        <is>
          <t>www.tombenzon.com</t>
        </is>
      </c>
      <c r="B369984" t="n">
        <v>83</v>
      </c>
    </row>
    <row r="369985">
      <c r="A369985" t="inlineStr">
        <is>
          <t>www.annebronte.org</t>
        </is>
      </c>
      <c r="B369985" t="n">
        <v>83</v>
      </c>
    </row>
    <row r="369986">
      <c r="A369986" t="inlineStr">
        <is>
          <t>www.forini.com.au</t>
        </is>
      </c>
      <c r="B369986" t="n">
        <v>83</v>
      </c>
    </row>
    <row r="369987">
      <c r="A369987" t="inlineStr">
        <is>
          <t>beyondhonolulu.com</t>
        </is>
      </c>
      <c r="B369987" t="n">
        <v>83</v>
      </c>
    </row>
    <row r="369988">
      <c r="A369988" t="inlineStr">
        <is>
          <t>www.eotiles.com</t>
        </is>
      </c>
      <c r="B369988" t="n">
        <v>83</v>
      </c>
    </row>
    <row r="369989">
      <c r="A369989" t="inlineStr">
        <is>
          <t>www.tenacioustravel.com</t>
        </is>
      </c>
      <c r="B369989" t="n">
        <v>83</v>
      </c>
    </row>
    <row r="369990">
      <c r="A369990" t="inlineStr">
        <is>
          <t>lookbio.ru</t>
        </is>
      </c>
      <c r="B369990" t="n">
        <v>83</v>
      </c>
    </row>
    <row r="369991">
      <c r="A369991" t="inlineStr">
        <is>
          <t>www.hkuspace-plk.hku.hk</t>
        </is>
      </c>
      <c r="B369991" t="n">
        <v>83</v>
      </c>
    </row>
    <row r="369992">
      <c r="A369992" t="inlineStr">
        <is>
          <t>www.shopfreyja.com</t>
        </is>
      </c>
      <c r="B369992" t="n">
        <v>83</v>
      </c>
    </row>
    <row r="369993">
      <c r="A369993" t="inlineStr">
        <is>
          <t>blogs.dailynews.com</t>
        </is>
      </c>
      <c r="B369993" t="n">
        <v>83</v>
      </c>
    </row>
    <row r="369994">
      <c r="A369994" t="inlineStr">
        <is>
          <t>letrasweb.com.br</t>
        </is>
      </c>
      <c r="B369994" t="n">
        <v>83</v>
      </c>
    </row>
    <row r="369995">
      <c r="A369995" t="inlineStr">
        <is>
          <t>wienerin.at</t>
        </is>
      </c>
      <c r="B369995" t="n">
        <v>83</v>
      </c>
    </row>
    <row r="369996">
      <c r="A369996" t="inlineStr">
        <is>
          <t>www.sailconnections.com</t>
        </is>
      </c>
      <c r="B369996" t="n">
        <v>83</v>
      </c>
    </row>
    <row r="369997">
      <c r="A369997" t="inlineStr">
        <is>
          <t>zippollusa.com</t>
        </is>
      </c>
      <c r="B369997" t="n">
        <v>83</v>
      </c>
    </row>
    <row r="369998">
      <c r="A369998" t="inlineStr">
        <is>
          <t>barryaparks.files.wordpress.com</t>
        </is>
      </c>
      <c r="B369998" t="n">
        <v>83</v>
      </c>
    </row>
    <row r="369999">
      <c r="A369999" t="inlineStr">
        <is>
          <t>avis2femmes.files.wordpress.com</t>
        </is>
      </c>
      <c r="B369999" t="n">
        <v>83</v>
      </c>
    </row>
    <row r="370000">
      <c r="A370000" t="inlineStr">
        <is>
          <t>pink.ua</t>
        </is>
      </c>
      <c r="B370000" t="n">
        <v>83</v>
      </c>
    </row>
    <row r="370001">
      <c r="A370001" t="inlineStr">
        <is>
          <t>stampnewsnow.com</t>
        </is>
      </c>
      <c r="B370001" t="n">
        <v>83</v>
      </c>
    </row>
    <row r="370002">
      <c r="A370002" t="inlineStr">
        <is>
          <t>bmamag.com</t>
        </is>
      </c>
      <c r="B370002" t="n">
        <v>83</v>
      </c>
    </row>
    <row r="370003">
      <c r="A370003" t="inlineStr">
        <is>
          <t>geonews.tamu.edu</t>
        </is>
      </c>
      <c r="B370003" t="n">
        <v>83</v>
      </c>
    </row>
    <row r="370004">
      <c r="A370004" t="inlineStr">
        <is>
          <t>www.babycenter.in</t>
        </is>
      </c>
      <c r="B370004" t="n">
        <v>83</v>
      </c>
    </row>
    <row r="370005">
      <c r="A370005" t="inlineStr">
        <is>
          <t>raasaydistillery.com</t>
        </is>
      </c>
      <c r="B370005" t="n">
        <v>83</v>
      </c>
    </row>
    <row r="370006">
      <c r="A370006" t="inlineStr">
        <is>
          <t>www.broadwayinbound.com</t>
        </is>
      </c>
      <c r="B370006" t="n">
        <v>83</v>
      </c>
    </row>
    <row r="370007">
      <c r="A370007" t="inlineStr">
        <is>
          <t>frontrowmusicnews.com</t>
        </is>
      </c>
      <c r="B370007" t="n">
        <v>83</v>
      </c>
    </row>
    <row r="370008">
      <c r="A370008" t="inlineStr">
        <is>
          <t>carnibird.tv</t>
        </is>
      </c>
      <c r="B370008" t="n">
        <v>83</v>
      </c>
    </row>
    <row r="370009">
      <c r="A370009" t="inlineStr">
        <is>
          <t>curiousprovence.com</t>
        </is>
      </c>
      <c r="B370009" t="n">
        <v>83</v>
      </c>
    </row>
    <row r="370010">
      <c r="A370010" t="inlineStr">
        <is>
          <t>villemagazine.com</t>
        </is>
      </c>
      <c r="B370010" t="n">
        <v>83</v>
      </c>
    </row>
    <row r="370011">
      <c r="A370011" t="inlineStr">
        <is>
          <t>www.shivdiamonds.com</t>
        </is>
      </c>
      <c r="B370011" t="n">
        <v>83</v>
      </c>
    </row>
    <row r="370012">
      <c r="A370012" t="inlineStr">
        <is>
          <t>bogeysacrossamerica.files.wordpress.com</t>
        </is>
      </c>
      <c r="B370012" t="n">
        <v>83</v>
      </c>
    </row>
    <row r="370013">
      <c r="A370013" t="inlineStr">
        <is>
          <t>www.sposedivalentina.com</t>
        </is>
      </c>
      <c r="B370013" t="n">
        <v>83</v>
      </c>
    </row>
    <row r="370014">
      <c r="A370014" t="inlineStr">
        <is>
          <t>thebigzoo.com</t>
        </is>
      </c>
      <c r="B370014" t="n">
        <v>83</v>
      </c>
    </row>
    <row r="370015">
      <c r="A370015" t="inlineStr">
        <is>
          <t>mmonster.co</t>
        </is>
      </c>
      <c r="B370015" t="n">
        <v>83</v>
      </c>
    </row>
    <row r="370016">
      <c r="A370016" t="inlineStr">
        <is>
          <t>www.citroenorigins.com.au</t>
        </is>
      </c>
      <c r="B370016" t="n">
        <v>83</v>
      </c>
    </row>
    <row r="370017">
      <c r="A370017" t="inlineStr">
        <is>
          <t>project4gallery.com</t>
        </is>
      </c>
      <c r="B370017" t="n">
        <v>83</v>
      </c>
    </row>
    <row r="370018">
      <c r="A370018" t="inlineStr">
        <is>
          <t>nbglandscapes.com.au</t>
        </is>
      </c>
      <c r="B370018" t="n">
        <v>83</v>
      </c>
    </row>
    <row r="370019">
      <c r="A370019" t="inlineStr">
        <is>
          <t>nationalbasketry.org</t>
        </is>
      </c>
      <c r="B370019" t="n">
        <v>83</v>
      </c>
    </row>
    <row r="370020">
      <c r="A370020" t="inlineStr">
        <is>
          <t>thebloggingdoctors.com</t>
        </is>
      </c>
      <c r="B370020" t="n">
        <v>83</v>
      </c>
    </row>
    <row r="370021">
      <c r="A370021" t="inlineStr">
        <is>
          <t>myhoneyhome.pl</t>
        </is>
      </c>
      <c r="B370021" t="n">
        <v>83</v>
      </c>
    </row>
    <row r="370022">
      <c r="A370022" t="inlineStr">
        <is>
          <t>halfsamosa.in</t>
        </is>
      </c>
      <c r="B370022" t="n">
        <v>83</v>
      </c>
    </row>
    <row r="370023">
      <c r="A370023" t="inlineStr">
        <is>
          <t>pakistanipretwear.com</t>
        </is>
      </c>
      <c r="B370023" t="n">
        <v>83</v>
      </c>
    </row>
    <row r="370024">
      <c r="A370024" t="inlineStr">
        <is>
          <t>www.insightcities.com</t>
        </is>
      </c>
      <c r="B370024" t="n">
        <v>83</v>
      </c>
    </row>
    <row r="370025">
      <c r="A370025" t="inlineStr">
        <is>
          <t>www.oh-hoo.com</t>
        </is>
      </c>
      <c r="B370025" t="n">
        <v>83</v>
      </c>
    </row>
    <row r="370026">
      <c r="A370026" t="inlineStr">
        <is>
          <t>globeenterprise.co.uk</t>
        </is>
      </c>
      <c r="B370026" t="n">
        <v>83</v>
      </c>
    </row>
    <row r="370027">
      <c r="A370027" t="inlineStr">
        <is>
          <t>beautyicon.pl</t>
        </is>
      </c>
      <c r="B370027" t="n">
        <v>83</v>
      </c>
    </row>
    <row r="370028">
      <c r="A370028" t="inlineStr">
        <is>
          <t>lifetimeadoption.com</t>
        </is>
      </c>
      <c r="B370028" t="n">
        <v>83</v>
      </c>
    </row>
    <row r="370029">
      <c r="A370029" t="inlineStr">
        <is>
          <t>mishamedia.com</t>
        </is>
      </c>
      <c r="B370029" t="n">
        <v>83</v>
      </c>
    </row>
    <row r="370030">
      <c r="A370030" t="inlineStr">
        <is>
          <t>www.rollogrady.com</t>
        </is>
      </c>
      <c r="B370030" t="n">
        <v>83</v>
      </c>
    </row>
    <row r="370031">
      <c r="A370031" t="inlineStr">
        <is>
          <t>www.varomoney.com</t>
        </is>
      </c>
      <c r="B370031" t="n">
        <v>83</v>
      </c>
    </row>
    <row r="370032">
      <c r="A370032" t="inlineStr">
        <is>
          <t>theoldnow.it</t>
        </is>
      </c>
      <c r="B370032" t="n">
        <v>83</v>
      </c>
    </row>
    <row r="370033">
      <c r="A370033" t="inlineStr">
        <is>
          <t>www.anotherafrica.net</t>
        </is>
      </c>
      <c r="B370033" t="n">
        <v>83</v>
      </c>
    </row>
    <row r="370034">
      <c r="A370034" t="inlineStr">
        <is>
          <t>www.gamechannel.hu</t>
        </is>
      </c>
      <c r="B370034" t="n">
        <v>83</v>
      </c>
    </row>
    <row r="370035">
      <c r="A370035" t="inlineStr">
        <is>
          <t>mujo.ro</t>
        </is>
      </c>
      <c r="B370035" t="n">
        <v>83</v>
      </c>
    </row>
    <row r="370036">
      <c r="A370036" t="inlineStr">
        <is>
          <t>hopestatestyle.files.wordpress.com</t>
        </is>
      </c>
      <c r="B370036" t="n">
        <v>83</v>
      </c>
    </row>
    <row r="370037">
      <c r="A370037" t="inlineStr">
        <is>
          <t>listinglawyers.com</t>
        </is>
      </c>
      <c r="B370037" t="n">
        <v>83</v>
      </c>
    </row>
    <row r="370038">
      <c r="A370038" t="inlineStr">
        <is>
          <t>www.hdvietnam.com</t>
        </is>
      </c>
      <c r="B370038" t="n">
        <v>83</v>
      </c>
    </row>
    <row r="370039">
      <c r="A370039" t="inlineStr">
        <is>
          <t>cdn.freepornteenpics.com</t>
        </is>
      </c>
      <c r="B370039" t="n">
        <v>83</v>
      </c>
    </row>
    <row r="370040">
      <c r="A370040" t="inlineStr">
        <is>
          <t>www.cyclingpub.com</t>
        </is>
      </c>
      <c r="B370040" t="n">
        <v>83</v>
      </c>
    </row>
    <row r="370041">
      <c r="A370041" t="inlineStr">
        <is>
          <t>www.cakesandmore.ie</t>
        </is>
      </c>
      <c r="B370041" t="n">
        <v>83</v>
      </c>
    </row>
    <row r="370042">
      <c r="A370042" t="inlineStr">
        <is>
          <t>www.amadeusadriatic.hr</t>
        </is>
      </c>
      <c r="B370042" t="n">
        <v>83</v>
      </c>
    </row>
    <row r="370043">
      <c r="A370043" t="inlineStr">
        <is>
          <t>www.athriftymrs.com</t>
        </is>
      </c>
      <c r="B370043" t="n">
        <v>83</v>
      </c>
    </row>
    <row r="370044">
      <c r="A370044" t="inlineStr">
        <is>
          <t>www.mistermotley.nl</t>
        </is>
      </c>
      <c r="B370044" t="n">
        <v>83</v>
      </c>
    </row>
    <row r="370045">
      <c r="A370045" t="inlineStr">
        <is>
          <t>www.coworkingers.com</t>
        </is>
      </c>
      <c r="B370045" t="n">
        <v>83</v>
      </c>
    </row>
    <row r="370046">
      <c r="A370046" t="inlineStr">
        <is>
          <t>akeo.tech</t>
        </is>
      </c>
      <c r="B370046" t="n">
        <v>83</v>
      </c>
    </row>
    <row r="370047">
      <c r="A370047" t="inlineStr">
        <is>
          <t>cdn.optibacprobiotics.com</t>
        </is>
      </c>
      <c r="B370047" t="n">
        <v>83</v>
      </c>
    </row>
    <row r="370048">
      <c r="A370048" t="inlineStr">
        <is>
          <t>tooscarpet.com</t>
        </is>
      </c>
      <c r="B370048" t="n">
        <v>83</v>
      </c>
    </row>
    <row r="370049">
      <c r="A370049" t="inlineStr">
        <is>
          <t>www.beesondecorative.com</t>
        </is>
      </c>
      <c r="B370049" t="n">
        <v>83</v>
      </c>
    </row>
    <row r="370050">
      <c r="A370050" t="inlineStr">
        <is>
          <t>hammercontractors.com</t>
        </is>
      </c>
      <c r="B370050" t="n">
        <v>83</v>
      </c>
    </row>
    <row r="370051">
      <c r="A370051" t="inlineStr">
        <is>
          <t>prestigetime.com</t>
        </is>
      </c>
      <c r="B370051" t="n">
        <v>83</v>
      </c>
    </row>
    <row r="370052">
      <c r="A370052" t="inlineStr">
        <is>
          <t>fivestarlandscape.com</t>
        </is>
      </c>
      <c r="B370052" t="n">
        <v>83</v>
      </c>
    </row>
    <row r="370053">
      <c r="A370053" t="inlineStr">
        <is>
          <t>www.englandsquashmasters.co.uk</t>
        </is>
      </c>
      <c r="B370053" t="n">
        <v>83</v>
      </c>
    </row>
    <row r="370054">
      <c r="A370054" t="inlineStr">
        <is>
          <t>omnires.com</t>
        </is>
      </c>
      <c r="B370054" t="n">
        <v>83</v>
      </c>
    </row>
    <row r="370055">
      <c r="A370055" t="inlineStr">
        <is>
          <t>chelyabinsk.pro-bike.ru</t>
        </is>
      </c>
      <c r="B370055" t="n">
        <v>83</v>
      </c>
    </row>
    <row r="370056">
      <c r="A370056" t="inlineStr">
        <is>
          <t>jamyershomes.com</t>
        </is>
      </c>
      <c r="B370056" t="n">
        <v>83</v>
      </c>
    </row>
    <row r="370057">
      <c r="A370057" t="inlineStr">
        <is>
          <t>agriturismoinvendita.com</t>
        </is>
      </c>
      <c r="B370057" t="n">
        <v>83</v>
      </c>
    </row>
    <row r="370058">
      <c r="A370058" t="inlineStr">
        <is>
          <t>www.sportageous.co</t>
        </is>
      </c>
      <c r="B370058" t="n">
        <v>83</v>
      </c>
    </row>
    <row r="370059">
      <c r="A370059" t="inlineStr">
        <is>
          <t>en.europarabct.com</t>
        </is>
      </c>
      <c r="B370059" t="n">
        <v>83</v>
      </c>
    </row>
    <row r="370060">
      <c r="A370060" t="inlineStr">
        <is>
          <t>www.ruederosa.nl</t>
        </is>
      </c>
      <c r="B370060" t="n">
        <v>83</v>
      </c>
    </row>
    <row r="370061">
      <c r="A370061" t="inlineStr">
        <is>
          <t>www.treasury.govt.nz</t>
        </is>
      </c>
      <c r="B370061" t="n">
        <v>83</v>
      </c>
    </row>
    <row r="370062">
      <c r="A370062" t="inlineStr">
        <is>
          <t>fmartifornes.files.wordpress.com</t>
        </is>
      </c>
      <c r="B370062" t="n">
        <v>83</v>
      </c>
    </row>
    <row r="370063">
      <c r="A370063" t="inlineStr">
        <is>
          <t>peakonebuilders.com</t>
        </is>
      </c>
      <c r="B370063" t="n">
        <v>83</v>
      </c>
    </row>
    <row r="370064">
      <c r="A370064" t="inlineStr">
        <is>
          <t>mjmagazine.files.wordpress.com</t>
        </is>
      </c>
      <c r="B370064" t="n">
        <v>83</v>
      </c>
    </row>
    <row r="370065">
      <c r="A370065" t="inlineStr">
        <is>
          <t>www.buddhist-art.com</t>
        </is>
      </c>
      <c r="B370065" t="n">
        <v>83</v>
      </c>
    </row>
    <row r="370066">
      <c r="A370066" t="inlineStr">
        <is>
          <t>r8zq8w7s8w-flywheel.netdna-ssl.com</t>
        </is>
      </c>
      <c r="B370066" t="n">
        <v>83</v>
      </c>
    </row>
    <row r="370067">
      <c r="A370067" t="inlineStr">
        <is>
          <t>titlesussex.co.uk</t>
        </is>
      </c>
      <c r="B370067" t="n">
        <v>83</v>
      </c>
    </row>
    <row r="370068">
      <c r="A370068" t="inlineStr">
        <is>
          <t>www.woodforestcharitablefoundation.org</t>
        </is>
      </c>
      <c r="B370068" t="n">
        <v>83</v>
      </c>
    </row>
    <row r="370069">
      <c r="A370069" t="inlineStr">
        <is>
          <t>www.rclco.com</t>
        </is>
      </c>
      <c r="B370069" t="n">
        <v>83</v>
      </c>
    </row>
    <row r="370070">
      <c r="A370070" t="inlineStr">
        <is>
          <t>thegayrepublic.typepad.com</t>
        </is>
      </c>
      <c r="B370070" t="n">
        <v>83</v>
      </c>
    </row>
    <row r="370071">
      <c r="A370071" t="inlineStr">
        <is>
          <t>justicegap.s3.eu-west-2.amazonaws.com</t>
        </is>
      </c>
      <c r="B370071" t="n">
        <v>83</v>
      </c>
    </row>
    <row r="370072">
      <c r="A370072" t="inlineStr">
        <is>
          <t>www.simonhorn.com</t>
        </is>
      </c>
      <c r="B370072" t="n">
        <v>83</v>
      </c>
    </row>
    <row r="370073">
      <c r="A370073" t="inlineStr">
        <is>
          <t>moviesididntget.com</t>
        </is>
      </c>
      <c r="B370073" t="n">
        <v>83</v>
      </c>
    </row>
    <row r="370074">
      <c r="A370074" t="inlineStr">
        <is>
          <t>used.dospara.co.jp</t>
        </is>
      </c>
      <c r="B370074" t="n">
        <v>83</v>
      </c>
    </row>
    <row r="370075">
      <c r="A370075" t="inlineStr">
        <is>
          <t>www.custombuilderonline.com</t>
        </is>
      </c>
      <c r="B370075" t="n">
        <v>83</v>
      </c>
    </row>
    <row r="370076">
      <c r="A370076" t="inlineStr">
        <is>
          <t>dq2v41n3n6gor.cloudfront.net</t>
        </is>
      </c>
      <c r="B370076" t="n">
        <v>83</v>
      </c>
    </row>
    <row r="370077">
      <c r="A370077" t="inlineStr">
        <is>
          <t>www.innerhome.co.uk</t>
        </is>
      </c>
      <c r="B370077" t="n">
        <v>83</v>
      </c>
    </row>
    <row r="370078">
      <c r="A370078" t="inlineStr">
        <is>
          <t>usedgymstore.com</t>
        </is>
      </c>
      <c r="B370078" t="n">
        <v>83</v>
      </c>
    </row>
    <row r="370079">
      <c r="A370079" t="inlineStr">
        <is>
          <t>www.tileredi.com</t>
        </is>
      </c>
      <c r="B370079" t="n">
        <v>83</v>
      </c>
    </row>
    <row r="370080">
      <c r="A370080" t="inlineStr">
        <is>
          <t>www.rcmcaddesign.com</t>
        </is>
      </c>
      <c r="B370080" t="n">
        <v>83</v>
      </c>
    </row>
    <row r="370081">
      <c r="A370081" t="inlineStr">
        <is>
          <t>greencardgolf.com</t>
        </is>
      </c>
      <c r="B370081" t="n">
        <v>83</v>
      </c>
    </row>
    <row r="370082">
      <c r="A370082" t="inlineStr">
        <is>
          <t>www.frankprowsehifi.com.au</t>
        </is>
      </c>
      <c r="B370082" t="n">
        <v>83</v>
      </c>
    </row>
    <row r="370083">
      <c r="A370083" t="inlineStr">
        <is>
          <t>www.upack.com</t>
        </is>
      </c>
      <c r="B370083" t="n">
        <v>83</v>
      </c>
    </row>
    <row r="370084">
      <c r="A370084" t="inlineStr">
        <is>
          <t>ecosaveearth.com</t>
        </is>
      </c>
      <c r="B370084" t="n">
        <v>83</v>
      </c>
    </row>
    <row r="370085">
      <c r="A370085" t="inlineStr">
        <is>
          <t>nationalcybersecurity.com</t>
        </is>
      </c>
      <c r="B370085" t="n">
        <v>83</v>
      </c>
    </row>
    <row r="370086">
      <c r="A370086" t="inlineStr">
        <is>
          <t>styledstocksociety.com</t>
        </is>
      </c>
      <c r="B370086" t="n">
        <v>83</v>
      </c>
    </row>
    <row r="370087">
      <c r="A370087" t="inlineStr">
        <is>
          <t>d2qhfytuodj4jf.cloudfront.net</t>
        </is>
      </c>
      <c r="B370087" t="n">
        <v>83</v>
      </c>
    </row>
    <row r="370088">
      <c r="A370088" t="inlineStr">
        <is>
          <t>www.classic-pirates.com</t>
        </is>
      </c>
      <c r="B370088" t="n">
        <v>83</v>
      </c>
    </row>
    <row r="370089">
      <c r="A370089" t="inlineStr">
        <is>
          <t>www.tentazionecultura.it</t>
        </is>
      </c>
      <c r="B370089" t="n">
        <v>83</v>
      </c>
    </row>
    <row r="370090">
      <c r="A370090" t="inlineStr">
        <is>
          <t>www.ruffonline.de</t>
        </is>
      </c>
      <c r="B370090" t="n">
        <v>83</v>
      </c>
    </row>
    <row r="370091">
      <c r="A370091" t="inlineStr">
        <is>
          <t>highlandperthshire-holidayhomes.com</t>
        </is>
      </c>
      <c r="B370091" t="n">
        <v>83</v>
      </c>
    </row>
    <row r="370092">
      <c r="A370092" t="inlineStr">
        <is>
          <t>www.ohiooutside.com</t>
        </is>
      </c>
      <c r="B370092" t="n">
        <v>83</v>
      </c>
    </row>
    <row r="370093">
      <c r="A370093" t="inlineStr">
        <is>
          <t>www.beatacosgrovephotography.com</t>
        </is>
      </c>
      <c r="B370093" t="n">
        <v>83</v>
      </c>
    </row>
    <row r="370094">
      <c r="A370094" t="inlineStr">
        <is>
          <t>wherethewildthingsare14.files.wordpress.com</t>
        </is>
      </c>
      <c r="B370094" t="n">
        <v>83</v>
      </c>
    </row>
    <row r="370095">
      <c r="A370095" t="inlineStr">
        <is>
          <t>www.sktthemes.in</t>
        </is>
      </c>
      <c r="B370095" t="n">
        <v>83</v>
      </c>
    </row>
    <row r="370096">
      <c r="A370096" t="inlineStr">
        <is>
          <t>876068.smushcdn.com</t>
        </is>
      </c>
      <c r="B370096" t="n">
        <v>83</v>
      </c>
    </row>
    <row r="370097">
      <c r="A370097" t="inlineStr">
        <is>
          <t>www.ici-londres.com</t>
        </is>
      </c>
      <c r="B370097" t="n">
        <v>83</v>
      </c>
    </row>
    <row r="370098">
      <c r="A370098" t="inlineStr">
        <is>
          <t>azusaeng.com</t>
        </is>
      </c>
      <c r="B370098" t="n">
        <v>83</v>
      </c>
    </row>
    <row r="370099">
      <c r="A370099" t="inlineStr">
        <is>
          <t>static.movebuddha.com</t>
        </is>
      </c>
      <c r="B370099" t="n">
        <v>83</v>
      </c>
    </row>
    <row r="370100">
      <c r="A370100" t="inlineStr">
        <is>
          <t>offgridhub.com</t>
        </is>
      </c>
      <c r="B370100" t="n">
        <v>83</v>
      </c>
    </row>
    <row r="370101">
      <c r="A370101" t="inlineStr">
        <is>
          <t>cdn.thescoutguide.com</t>
        </is>
      </c>
      <c r="B370101" t="n">
        <v>83</v>
      </c>
    </row>
    <row r="370102">
      <c r="A370102" t="inlineStr">
        <is>
          <t>www.oktoberfesttours.travel</t>
        </is>
      </c>
      <c r="B370102" t="n">
        <v>83</v>
      </c>
    </row>
    <row r="370103">
      <c r="A370103" t="inlineStr">
        <is>
          <t>packagingscotland.com</t>
        </is>
      </c>
      <c r="B370103" t="n">
        <v>83</v>
      </c>
    </row>
    <row r="370104">
      <c r="A370104" t="inlineStr">
        <is>
          <t>midination.com</t>
        </is>
      </c>
      <c r="B370104" t="n">
        <v>83</v>
      </c>
    </row>
    <row r="370105">
      <c r="A370105" t="inlineStr">
        <is>
          <t>shibaniontech.com</t>
        </is>
      </c>
      <c r="B370105" t="n">
        <v>83</v>
      </c>
    </row>
    <row r="370106">
      <c r="A370106" t="inlineStr">
        <is>
          <t>plantsbulbsseeds.com</t>
        </is>
      </c>
      <c r="B370106" t="n">
        <v>83</v>
      </c>
    </row>
    <row r="370107">
      <c r="A370107" t="inlineStr">
        <is>
          <t>enobytes.com</t>
        </is>
      </c>
      <c r="B370107" t="n">
        <v>83</v>
      </c>
    </row>
    <row r="370108">
      <c r="A370108" t="inlineStr">
        <is>
          <t>www.shopnotes.com</t>
        </is>
      </c>
      <c r="B370108" t="n">
        <v>83</v>
      </c>
    </row>
    <row r="370109">
      <c r="A370109" t="inlineStr">
        <is>
          <t>www.ashikaparsad.com</t>
        </is>
      </c>
      <c r="B370109" t="n">
        <v>83</v>
      </c>
    </row>
    <row r="370110">
      <c r="A370110" t="inlineStr">
        <is>
          <t>www.ultrastor.ca</t>
        </is>
      </c>
      <c r="B370110" t="n">
        <v>83</v>
      </c>
    </row>
    <row r="370111">
      <c r="A370111" t="inlineStr">
        <is>
          <t>www.reisjevrij.nl</t>
        </is>
      </c>
      <c r="B370111" t="n">
        <v>83</v>
      </c>
    </row>
    <row r="370112">
      <c r="A370112" t="inlineStr">
        <is>
          <t>retailtouchpoints.com</t>
        </is>
      </c>
      <c r="B370112" t="n">
        <v>83</v>
      </c>
    </row>
    <row r="370113">
      <c r="A370113" t="inlineStr">
        <is>
          <t>askyourlawmaker.org</t>
        </is>
      </c>
      <c r="B370113" t="n">
        <v>83</v>
      </c>
    </row>
    <row r="370114">
      <c r="A370114" t="inlineStr">
        <is>
          <t>www.stephanieleighphotodesign.com</t>
        </is>
      </c>
      <c r="B370114" t="n">
        <v>83</v>
      </c>
    </row>
    <row r="370115">
      <c r="A370115" t="inlineStr">
        <is>
          <t>max-fish.pl</t>
        </is>
      </c>
      <c r="B370115" t="n">
        <v>83</v>
      </c>
    </row>
    <row r="370116">
      <c r="A370116" t="inlineStr">
        <is>
          <t>thoughtcard.com</t>
        </is>
      </c>
      <c r="B370116" t="n">
        <v>83</v>
      </c>
    </row>
    <row r="370117">
      <c r="A370117" t="inlineStr">
        <is>
          <t>www.citydentists.co.nz</t>
        </is>
      </c>
      <c r="B370117" t="n">
        <v>83</v>
      </c>
    </row>
    <row r="370118">
      <c r="A370118" t="inlineStr">
        <is>
          <t>www.alaskanwindows.co.uk</t>
        </is>
      </c>
      <c r="B370118" t="n">
        <v>83</v>
      </c>
    </row>
    <row r="370119">
      <c r="A370119" t="inlineStr">
        <is>
          <t>china.cj.net</t>
        </is>
      </c>
      <c r="B370119" t="n">
        <v>83</v>
      </c>
    </row>
    <row r="370120">
      <c r="A370120" t="inlineStr">
        <is>
          <t>feiernschwanger.com</t>
        </is>
      </c>
      <c r="B370120" t="n">
        <v>83</v>
      </c>
    </row>
    <row r="370121">
      <c r="A370121" t="inlineStr">
        <is>
          <t>philippine-embassy.de</t>
        </is>
      </c>
      <c r="B370121" t="n">
        <v>83</v>
      </c>
    </row>
    <row r="370122">
      <c r="A370122" t="inlineStr">
        <is>
          <t>abarabove.com</t>
        </is>
      </c>
      <c r="B370122" t="n">
        <v>83</v>
      </c>
    </row>
    <row r="370123">
      <c r="A370123" t="inlineStr">
        <is>
          <t>www.crossingworlds.com</t>
        </is>
      </c>
      <c r="B370123" t="n">
        <v>83</v>
      </c>
    </row>
    <row r="370124">
      <c r="A370124" t="inlineStr">
        <is>
          <t>videoroms.ru</t>
        </is>
      </c>
      <c r="B370124" t="n">
        <v>83</v>
      </c>
    </row>
    <row r="370125">
      <c r="A370125" t="inlineStr">
        <is>
          <t>d33e3vv6sjfy9c.cloudfront.net</t>
        </is>
      </c>
      <c r="B370125" t="n">
        <v>83</v>
      </c>
    </row>
    <row r="370126">
      <c r="A370126" t="inlineStr">
        <is>
          <t>www.iguides.org</t>
        </is>
      </c>
      <c r="B370126" t="n">
        <v>83</v>
      </c>
    </row>
    <row r="370127">
      <c r="A370127" t="inlineStr">
        <is>
          <t>kagu350.com</t>
        </is>
      </c>
      <c r="B370127" t="n">
        <v>83</v>
      </c>
    </row>
    <row r="370128">
      <c r="A370128" t="inlineStr">
        <is>
          <t>wgntv.com</t>
        </is>
      </c>
      <c r="B370128" t="n">
        <v>83</v>
      </c>
    </row>
    <row r="370129">
      <c r="A370129" t="inlineStr">
        <is>
          <t>www.fcps.edu</t>
        </is>
      </c>
      <c r="B370129" t="n">
        <v>83</v>
      </c>
    </row>
    <row r="370130">
      <c r="A370130" t="inlineStr">
        <is>
          <t>jenibate.files.wordpress.com</t>
        </is>
      </c>
      <c r="B370130" t="n">
        <v>83</v>
      </c>
    </row>
    <row r="370131">
      <c r="A370131" t="inlineStr">
        <is>
          <t>irishtatler.com</t>
        </is>
      </c>
      <c r="B370131" t="n">
        <v>83</v>
      </c>
    </row>
    <row r="370132">
      <c r="A370132" t="inlineStr">
        <is>
          <t>www.cis.org.au</t>
        </is>
      </c>
      <c r="B370132" t="n">
        <v>83</v>
      </c>
    </row>
    <row r="370133">
      <c r="A370133" t="inlineStr">
        <is>
          <t>www.sportautos-und-supersportwagen.de</t>
        </is>
      </c>
      <c r="B370133" t="n">
        <v>83</v>
      </c>
    </row>
    <row r="370134">
      <c r="A370134" t="inlineStr">
        <is>
          <t>www.annaraxevsky.com</t>
        </is>
      </c>
      <c r="B370134" t="n">
        <v>83</v>
      </c>
    </row>
    <row r="370135">
      <c r="A370135" t="inlineStr">
        <is>
          <t>www.digitalreview.ca</t>
        </is>
      </c>
      <c r="B370135" t="n">
        <v>83</v>
      </c>
    </row>
    <row r="370136">
      <c r="A370136" t="inlineStr">
        <is>
          <t>www.addwatch.org</t>
        </is>
      </c>
      <c r="B370136" t="n">
        <v>83</v>
      </c>
    </row>
    <row r="370137">
      <c r="A370137" t="inlineStr">
        <is>
          <t>www.highlandhomes.org</t>
        </is>
      </c>
      <c r="B370137" t="n">
        <v>83</v>
      </c>
    </row>
    <row r="370138">
      <c r="A370138" t="inlineStr">
        <is>
          <t>iere.org</t>
        </is>
      </c>
      <c r="B370138" t="n">
        <v>83</v>
      </c>
    </row>
    <row r="370139">
      <c r="A370139" t="inlineStr">
        <is>
          <t>www.lancopipes.com</t>
        </is>
      </c>
      <c r="B370139" t="n">
        <v>83</v>
      </c>
    </row>
    <row r="370140">
      <c r="A370140" t="inlineStr">
        <is>
          <t>m.wqhnv.com</t>
        </is>
      </c>
      <c r="B370140" t="n">
        <v>83</v>
      </c>
    </row>
    <row r="370141">
      <c r="A370141" t="inlineStr">
        <is>
          <t>jp.anais.biz</t>
        </is>
      </c>
      <c r="B370141" t="n">
        <v>83</v>
      </c>
    </row>
    <row r="370142">
      <c r="A370142" t="inlineStr">
        <is>
          <t>kids-first.com.au</t>
        </is>
      </c>
      <c r="B370142" t="n">
        <v>83</v>
      </c>
    </row>
    <row r="370143">
      <c r="A370143" t="inlineStr">
        <is>
          <t>www.masculinedevelopment.com</t>
        </is>
      </c>
      <c r="B370143" t="n">
        <v>83</v>
      </c>
    </row>
    <row r="370144">
      <c r="A370144" t="inlineStr">
        <is>
          <t>www.thespartacus.com</t>
        </is>
      </c>
      <c r="B370144" t="n">
        <v>83</v>
      </c>
    </row>
    <row r="370145">
      <c r="A370145" t="inlineStr">
        <is>
          <t>law.pepperdine.edu</t>
        </is>
      </c>
      <c r="B370145" t="n">
        <v>83</v>
      </c>
    </row>
    <row r="370146">
      <c r="A370146" t="inlineStr">
        <is>
          <t>www.wool.lt</t>
        </is>
      </c>
      <c r="B370146" t="n">
        <v>83</v>
      </c>
    </row>
    <row r="370147">
      <c r="A370147" t="inlineStr">
        <is>
          <t>canadianchristianity.com</t>
        </is>
      </c>
      <c r="B370147" t="n">
        <v>83</v>
      </c>
    </row>
    <row r="370148">
      <c r="A370148" t="inlineStr">
        <is>
          <t>www.motorsportsmarketingresources.com</t>
        </is>
      </c>
      <c r="B370148" t="n">
        <v>83</v>
      </c>
    </row>
    <row r="370149">
      <c r="A370149" t="inlineStr">
        <is>
          <t>zengrrl.com</t>
        </is>
      </c>
      <c r="B370149" t="n">
        <v>83</v>
      </c>
    </row>
    <row r="370150">
      <c r="A370150" t="inlineStr">
        <is>
          <t>crystalstones.com</t>
        </is>
      </c>
      <c r="B370150" t="n">
        <v>83</v>
      </c>
    </row>
    <row r="370151">
      <c r="A370151" t="inlineStr">
        <is>
          <t>www.thekitchenguy.net</t>
        </is>
      </c>
      <c r="B370151" t="n">
        <v>83</v>
      </c>
    </row>
    <row r="370152">
      <c r="A370152" t="inlineStr">
        <is>
          <t>www.arnieabramspianist.com</t>
        </is>
      </c>
      <c r="B370152" t="n">
        <v>83</v>
      </c>
    </row>
    <row r="370153">
      <c r="A370153" t="inlineStr">
        <is>
          <t>www.canstarblue.co.nz</t>
        </is>
      </c>
      <c r="B370153" t="n">
        <v>83</v>
      </c>
    </row>
    <row r="370154">
      <c r="A370154" t="inlineStr">
        <is>
          <t>honeybeesuite.com</t>
        </is>
      </c>
      <c r="B370154" t="n">
        <v>83</v>
      </c>
    </row>
    <row r="370155">
      <c r="A370155" t="inlineStr">
        <is>
          <t>www.witt-kitchens.com</t>
        </is>
      </c>
      <c r="B370155" t="n">
        <v>83</v>
      </c>
    </row>
    <row r="370156">
      <c r="A370156" t="inlineStr">
        <is>
          <t>ncfcatalyst.com</t>
        </is>
      </c>
      <c r="B370156" t="n">
        <v>83</v>
      </c>
    </row>
    <row r="370157">
      <c r="A370157" t="inlineStr">
        <is>
          <t>cottonstem.com</t>
        </is>
      </c>
      <c r="B370157" t="n">
        <v>83</v>
      </c>
    </row>
    <row r="370158">
      <c r="A370158" t="inlineStr">
        <is>
          <t>en.g-photography.net</t>
        </is>
      </c>
      <c r="B370158" t="n">
        <v>83</v>
      </c>
    </row>
    <row r="370159">
      <c r="A370159" t="inlineStr">
        <is>
          <t>passportstolife.com</t>
        </is>
      </c>
      <c r="B370159" t="n">
        <v>83</v>
      </c>
    </row>
    <row r="370160">
      <c r="A370160" t="inlineStr">
        <is>
          <t>madeinusatools.com</t>
        </is>
      </c>
      <c r="B370160" t="n">
        <v>83</v>
      </c>
    </row>
    <row r="370161">
      <c r="A370161" t="inlineStr">
        <is>
          <t>d2qig04bry9arv.cloudfront.net</t>
        </is>
      </c>
      <c r="B370161" t="n">
        <v>83</v>
      </c>
    </row>
    <row r="370162">
      <c r="A370162" t="inlineStr">
        <is>
          <t>happyhomewares.co.uk</t>
        </is>
      </c>
      <c r="B370162" t="n">
        <v>83</v>
      </c>
    </row>
    <row r="370163">
      <c r="A370163" t="inlineStr">
        <is>
          <t>mylusonews.com</t>
        </is>
      </c>
      <c r="B370163" t="n">
        <v>83</v>
      </c>
    </row>
    <row r="370164">
      <c r="A370164" t="inlineStr">
        <is>
          <t>www.moebel-aktuell.com</t>
        </is>
      </c>
      <c r="B370164" t="n">
        <v>83</v>
      </c>
    </row>
    <row r="370165">
      <c r="A370165" t="inlineStr">
        <is>
          <t>www.infosys.com</t>
        </is>
      </c>
      <c r="B370165" t="n">
        <v>83</v>
      </c>
    </row>
    <row r="370166">
      <c r="A370166" t="inlineStr">
        <is>
          <t>www.fashionflooringandinteriors.co.uk</t>
        </is>
      </c>
      <c r="B370166" t="n">
        <v>83</v>
      </c>
    </row>
    <row r="370167">
      <c r="A370167" t="inlineStr">
        <is>
          <t>www.spencer-floral.com</t>
        </is>
      </c>
      <c r="B370167" t="n">
        <v>83</v>
      </c>
    </row>
    <row r="370168">
      <c r="A370168" t="inlineStr">
        <is>
          <t>cdn.ausmed.com</t>
        </is>
      </c>
      <c r="B370168" t="n">
        <v>83</v>
      </c>
    </row>
    <row r="370169">
      <c r="A370169" t="inlineStr">
        <is>
          <t>www.lpl.com</t>
        </is>
      </c>
      <c r="B370169" t="n">
        <v>83</v>
      </c>
    </row>
    <row r="370170">
      <c r="A370170" t="inlineStr">
        <is>
          <t>www.stansonlinestore.com</t>
        </is>
      </c>
      <c r="B370170" t="n">
        <v>83</v>
      </c>
    </row>
    <row r="370171">
      <c r="A370171" t="inlineStr">
        <is>
          <t>s3.beverly-hanks.com</t>
        </is>
      </c>
      <c r="B370171" t="n">
        <v>83</v>
      </c>
    </row>
    <row r="370172">
      <c r="A370172" t="inlineStr">
        <is>
          <t>elearningworld.eu</t>
        </is>
      </c>
      <c r="B370172" t="n">
        <v>83</v>
      </c>
    </row>
    <row r="370173">
      <c r="A370173" t="inlineStr">
        <is>
          <t>m.retro-it.org</t>
        </is>
      </c>
      <c r="B370173" t="n">
        <v>83</v>
      </c>
    </row>
    <row r="370174">
      <c r="A370174" t="inlineStr">
        <is>
          <t>officeshub.com</t>
        </is>
      </c>
      <c r="B370174" t="n">
        <v>83</v>
      </c>
    </row>
    <row r="370175">
      <c r="A370175" t="inlineStr">
        <is>
          <t>occupythemedia.com</t>
        </is>
      </c>
      <c r="B370175" t="n">
        <v>83</v>
      </c>
    </row>
    <row r="370176">
      <c r="A370176" t="inlineStr">
        <is>
          <t>www.visitswanseabay.com</t>
        </is>
      </c>
      <c r="B370176" t="n">
        <v>83</v>
      </c>
    </row>
    <row r="370177">
      <c r="A370177" t="inlineStr">
        <is>
          <t>www.starzlife.com</t>
        </is>
      </c>
      <c r="B370177" t="n">
        <v>83</v>
      </c>
    </row>
    <row r="370178">
      <c r="A370178" t="inlineStr">
        <is>
          <t>www.freenudemusclewomen.com</t>
        </is>
      </c>
      <c r="B370178" t="n">
        <v>83</v>
      </c>
    </row>
    <row r="370179">
      <c r="A370179" t="inlineStr">
        <is>
          <t>vertexeng.com</t>
        </is>
      </c>
      <c r="B370179" t="n">
        <v>83</v>
      </c>
    </row>
    <row r="370180">
      <c r="A370180" t="inlineStr">
        <is>
          <t>www.wordslingersok.com</t>
        </is>
      </c>
      <c r="B370180" t="n">
        <v>83</v>
      </c>
    </row>
    <row r="370181">
      <c r="A370181" t="inlineStr">
        <is>
          <t>autostiri.ro</t>
        </is>
      </c>
      <c r="B370181" t="n">
        <v>83</v>
      </c>
    </row>
    <row r="370182">
      <c r="A370182" t="inlineStr">
        <is>
          <t>www.shop.mccartanbros.co.uk</t>
        </is>
      </c>
      <c r="B370182" t="n">
        <v>83</v>
      </c>
    </row>
    <row r="370183">
      <c r="A370183" t="inlineStr">
        <is>
          <t>lacesmatched.co.uk</t>
        </is>
      </c>
      <c r="B370183" t="n">
        <v>83</v>
      </c>
    </row>
    <row r="370184">
      <c r="A370184" t="inlineStr">
        <is>
          <t>runway27l.co.uk</t>
        </is>
      </c>
      <c r="B370184" t="n">
        <v>83</v>
      </c>
    </row>
    <row r="370185">
      <c r="A370185" t="inlineStr">
        <is>
          <t>wtstravel.com.sg</t>
        </is>
      </c>
      <c r="B370185" t="n">
        <v>83</v>
      </c>
    </row>
    <row r="370186">
      <c r="A370186" t="inlineStr">
        <is>
          <t>images.sawadee.nl</t>
        </is>
      </c>
      <c r="B370186" t="n">
        <v>83</v>
      </c>
    </row>
    <row r="370187">
      <c r="A370187" t="inlineStr">
        <is>
          <t>www.pcappsfull.com</t>
        </is>
      </c>
      <c r="B370187" t="n">
        <v>83</v>
      </c>
    </row>
    <row r="370188">
      <c r="A370188" t="inlineStr">
        <is>
          <t>waltzcreative.com</t>
        </is>
      </c>
      <c r="B370188" t="n">
        <v>83</v>
      </c>
    </row>
    <row r="370189">
      <c r="A370189" t="inlineStr">
        <is>
          <t>www.glamadonnashop.com.au</t>
        </is>
      </c>
      <c r="B370189" t="n">
        <v>83</v>
      </c>
    </row>
    <row r="370190">
      <c r="A370190" t="inlineStr">
        <is>
          <t>tafel-tagit.com</t>
        </is>
      </c>
      <c r="B370190" t="n">
        <v>83</v>
      </c>
    </row>
    <row r="370191">
      <c r="A370191" t="inlineStr">
        <is>
          <t>www.sassymouth.net</t>
        </is>
      </c>
      <c r="B370191" t="n">
        <v>83</v>
      </c>
    </row>
    <row r="370192">
      <c r="A370192" t="inlineStr">
        <is>
          <t>neefrufe.com</t>
        </is>
      </c>
      <c r="B370192" t="n">
        <v>83</v>
      </c>
    </row>
    <row r="370193">
      <c r="A370193" t="inlineStr">
        <is>
          <t>www.topconsumerreviews.com</t>
        </is>
      </c>
      <c r="B370193" t="n">
        <v>83</v>
      </c>
    </row>
    <row r="370194">
      <c r="A370194" t="inlineStr">
        <is>
          <t>buildfire.com</t>
        </is>
      </c>
      <c r="B370194" t="n">
        <v>83</v>
      </c>
    </row>
    <row r="370195">
      <c r="A370195" t="inlineStr">
        <is>
          <t>konntestallvarbassza.com</t>
        </is>
      </c>
      <c r="B370195" t="n">
        <v>83</v>
      </c>
    </row>
    <row r="370196">
      <c r="A370196" t="inlineStr">
        <is>
          <t>investory-video.com</t>
        </is>
      </c>
      <c r="B370196" t="n">
        <v>83</v>
      </c>
    </row>
    <row r="370197">
      <c r="A370197" t="inlineStr">
        <is>
          <t>thedownlo.com</t>
        </is>
      </c>
      <c r="B370197" t="n">
        <v>83</v>
      </c>
    </row>
    <row r="370198">
      <c r="A370198" t="inlineStr">
        <is>
          <t>www.pangcouver.com</t>
        </is>
      </c>
      <c r="B370198" t="n">
        <v>83</v>
      </c>
    </row>
    <row r="370199">
      <c r="A370199" t="inlineStr">
        <is>
          <t>qwallps.com</t>
        </is>
      </c>
      <c r="B370199" t="n">
        <v>83</v>
      </c>
    </row>
    <row r="370200">
      <c r="A370200" t="inlineStr">
        <is>
          <t>www.vivara.fr</t>
        </is>
      </c>
      <c r="B370200" t="n">
        <v>83</v>
      </c>
    </row>
    <row r="370201">
      <c r="A370201" t="inlineStr">
        <is>
          <t>www.millionaire.it</t>
        </is>
      </c>
      <c r="B370201" t="n">
        <v>83</v>
      </c>
    </row>
    <row r="370202">
      <c r="A370202" t="inlineStr">
        <is>
          <t>www.mybeachdecor.com</t>
        </is>
      </c>
      <c r="B370202" t="n">
        <v>83</v>
      </c>
    </row>
    <row r="370203">
      <c r="A370203" t="inlineStr">
        <is>
          <t>ist6-1.filesor.com</t>
        </is>
      </c>
      <c r="B370203" t="n">
        <v>83</v>
      </c>
    </row>
    <row r="370204">
      <c r="A370204" t="inlineStr">
        <is>
          <t>justcredible.com</t>
        </is>
      </c>
      <c r="B370204" t="n">
        <v>83</v>
      </c>
    </row>
    <row r="370205">
      <c r="A370205" t="inlineStr">
        <is>
          <t>www.honda.de</t>
        </is>
      </c>
      <c r="B370205" t="n">
        <v>83</v>
      </c>
    </row>
    <row r="370206">
      <c r="A370206" t="inlineStr">
        <is>
          <t>www.uapstore.com</t>
        </is>
      </c>
      <c r="B370206" t="n">
        <v>83</v>
      </c>
    </row>
    <row r="370207">
      <c r="A370207" t="inlineStr">
        <is>
          <t>www.snf.org</t>
        </is>
      </c>
      <c r="B370207" t="n">
        <v>83</v>
      </c>
    </row>
    <row r="370208">
      <c r="A370208" t="inlineStr">
        <is>
          <t>cdn2.efectoled.com</t>
        </is>
      </c>
      <c r="B370208" t="n">
        <v>83</v>
      </c>
    </row>
    <row r="370209">
      <c r="A370209" t="inlineStr">
        <is>
          <t>thecolorconcierge.com</t>
        </is>
      </c>
      <c r="B370209" t="n">
        <v>83</v>
      </c>
    </row>
    <row r="370210">
      <c r="A370210" t="inlineStr">
        <is>
          <t>www.hiddensf.com</t>
        </is>
      </c>
      <c r="B370210" t="n">
        <v>83</v>
      </c>
    </row>
    <row r="370211">
      <c r="A370211" t="inlineStr">
        <is>
          <t>sijhsaa.com</t>
        </is>
      </c>
      <c r="B370211" t="n">
        <v>83</v>
      </c>
    </row>
    <row r="370212">
      <c r="A370212" t="inlineStr">
        <is>
          <t>krakencorals.co.uk</t>
        </is>
      </c>
      <c r="B370212" t="n">
        <v>83</v>
      </c>
    </row>
    <row r="370213">
      <c r="A370213" t="inlineStr">
        <is>
          <t>arikiholidays.com</t>
        </is>
      </c>
      <c r="B370213" t="n">
        <v>83</v>
      </c>
    </row>
    <row r="370214">
      <c r="A370214" t="inlineStr">
        <is>
          <t>prod.musicweek.com:443</t>
        </is>
      </c>
      <c r="B370214" t="n">
        <v>83</v>
      </c>
    </row>
    <row r="370215">
      <c r="A370215" t="inlineStr">
        <is>
          <t>weeklyvoice.com</t>
        </is>
      </c>
      <c r="B370215" t="n">
        <v>83</v>
      </c>
    </row>
    <row r="370216">
      <c r="A370216" t="inlineStr">
        <is>
          <t>globalny.biz</t>
        </is>
      </c>
      <c r="B370216" t="n">
        <v>83</v>
      </c>
    </row>
    <row r="370217">
      <c r="A370217" t="inlineStr">
        <is>
          <t>www.kimaccessori.it</t>
        </is>
      </c>
      <c r="B370217" t="n">
        <v>83</v>
      </c>
    </row>
    <row r="370218">
      <c r="A370218" t="inlineStr">
        <is>
          <t>www.marysia.eu</t>
        </is>
      </c>
      <c r="B370218" t="n">
        <v>83</v>
      </c>
    </row>
    <row r="370219">
      <c r="A370219" t="inlineStr">
        <is>
          <t>exploringangobservingcities.files.wordpress.com</t>
        </is>
      </c>
      <c r="B370219" t="n">
        <v>83</v>
      </c>
    </row>
    <row r="370220">
      <c r="A370220" t="inlineStr">
        <is>
          <t>www.connerprairie.org</t>
        </is>
      </c>
      <c r="B370220" t="n">
        <v>83</v>
      </c>
    </row>
    <row r="370221">
      <c r="A370221" t="inlineStr">
        <is>
          <t>annapollittphotography.com</t>
        </is>
      </c>
      <c r="B370221" t="n">
        <v>83</v>
      </c>
    </row>
    <row r="370222">
      <c r="A370222" t="inlineStr">
        <is>
          <t>cdn3.flash.pt</t>
        </is>
      </c>
      <c r="B370222" t="n">
        <v>83</v>
      </c>
    </row>
    <row r="370223">
      <c r="A370223" t="inlineStr">
        <is>
          <t>www.maridfashion.com</t>
        </is>
      </c>
      <c r="B370223" t="n">
        <v>83</v>
      </c>
    </row>
    <row r="370224">
      <c r="A370224" t="inlineStr">
        <is>
          <t>velat-scena.com</t>
        </is>
      </c>
      <c r="B370224" t="n">
        <v>83</v>
      </c>
    </row>
    <row r="370225">
      <c r="A370225" t="inlineStr">
        <is>
          <t>photos-chat.net</t>
        </is>
      </c>
      <c r="B370225" t="n">
        <v>83</v>
      </c>
    </row>
    <row r="370226">
      <c r="A370226" t="inlineStr">
        <is>
          <t>www.carterssteamfair.co.uk</t>
        </is>
      </c>
      <c r="B370226" t="n">
        <v>83</v>
      </c>
    </row>
    <row r="370227">
      <c r="A370227" t="inlineStr">
        <is>
          <t>fashionbustle.com</t>
        </is>
      </c>
      <c r="B370227" t="n">
        <v>83</v>
      </c>
    </row>
    <row r="370228">
      <c r="A370228" t="inlineStr">
        <is>
          <t>gsinstitute.org</t>
        </is>
      </c>
      <c r="B370228" t="n">
        <v>83</v>
      </c>
    </row>
    <row r="370229">
      <c r="A370229" t="inlineStr">
        <is>
          <t>www.slapacikolo.cz</t>
        </is>
      </c>
      <c r="B370229" t="n">
        <v>83</v>
      </c>
    </row>
    <row r="370230">
      <c r="A370230" t="inlineStr">
        <is>
          <t>filfelix.com.br</t>
        </is>
      </c>
      <c r="B370230" t="n">
        <v>83</v>
      </c>
    </row>
    <row r="370231">
      <c r="A370231" t="inlineStr">
        <is>
          <t>www.bootratings.com</t>
        </is>
      </c>
      <c r="B370231" t="n">
        <v>83</v>
      </c>
    </row>
    <row r="370232">
      <c r="A370232" t="inlineStr">
        <is>
          <t>us.dunlopsports.com</t>
        </is>
      </c>
      <c r="B370232" t="n">
        <v>83</v>
      </c>
    </row>
    <row r="370233">
      <c r="A370233" t="inlineStr">
        <is>
          <t>craphound.com</t>
        </is>
      </c>
      <c r="B370233" t="n">
        <v>83</v>
      </c>
    </row>
    <row r="370234">
      <c r="A370234" t="inlineStr">
        <is>
          <t>www.icatholic.org</t>
        </is>
      </c>
      <c r="B370234" t="n">
        <v>83</v>
      </c>
    </row>
    <row r="370235">
      <c r="A370235" t="inlineStr">
        <is>
          <t>582222-1884991-raikfcquaxqncofqfm.stackpathdns.com</t>
        </is>
      </c>
      <c r="B370235" t="n">
        <v>83</v>
      </c>
    </row>
    <row r="370236">
      <c r="A370236" t="inlineStr">
        <is>
          <t>www.sculturagaleotti.com</t>
        </is>
      </c>
      <c r="B370236" t="n">
        <v>83</v>
      </c>
    </row>
    <row r="370237">
      <c r="A370237" t="inlineStr">
        <is>
          <t>eyedealglasses.com</t>
        </is>
      </c>
      <c r="B370237" t="n">
        <v>83</v>
      </c>
    </row>
    <row r="370238">
      <c r="A370238" t="inlineStr">
        <is>
          <t>eurotalk.com</t>
        </is>
      </c>
      <c r="B370238" t="n">
        <v>83</v>
      </c>
    </row>
    <row r="370239">
      <c r="A370239" t="inlineStr">
        <is>
          <t>www.schmetterling-raupe.de</t>
        </is>
      </c>
      <c r="B370239" t="n">
        <v>83</v>
      </c>
    </row>
    <row r="370240">
      <c r="A370240" t="inlineStr">
        <is>
          <t>blog.abhinav.com</t>
        </is>
      </c>
      <c r="B370240" t="n">
        <v>83</v>
      </c>
    </row>
    <row r="370241">
      <c r="A370241" t="inlineStr">
        <is>
          <t>myusf.usfca.edu</t>
        </is>
      </c>
      <c r="B370241" t="n">
        <v>83</v>
      </c>
    </row>
    <row r="370242">
      <c r="A370242" t="inlineStr">
        <is>
          <t>dly4mho8u118u.cloudfront.net</t>
        </is>
      </c>
      <c r="B370242" t="n">
        <v>83</v>
      </c>
    </row>
    <row r="370243">
      <c r="A370243" t="inlineStr">
        <is>
          <t>krcnik.com</t>
        </is>
      </c>
      <c r="B370243" t="n">
        <v>83</v>
      </c>
    </row>
    <row r="370244">
      <c r="A370244" t="inlineStr">
        <is>
          <t>bsp.systems</t>
        </is>
      </c>
      <c r="B370244" t="n">
        <v>83</v>
      </c>
    </row>
    <row r="370245">
      <c r="A370245" t="inlineStr">
        <is>
          <t>www.sliding-doorstuff.co.uk</t>
        </is>
      </c>
      <c r="B370245" t="n">
        <v>83</v>
      </c>
    </row>
    <row r="370246">
      <c r="A370246" t="inlineStr">
        <is>
          <t>tourmypakistan.com.pk</t>
        </is>
      </c>
      <c r="B370246" t="n">
        <v>83</v>
      </c>
    </row>
    <row r="370247">
      <c r="A370247" t="inlineStr">
        <is>
          <t>www.helium10.com</t>
        </is>
      </c>
      <c r="B370247" t="n">
        <v>83</v>
      </c>
    </row>
    <row r="370248">
      <c r="A370248" t="inlineStr">
        <is>
          <t>www.corsetvixen.com</t>
        </is>
      </c>
      <c r="B370248" t="n">
        <v>83</v>
      </c>
    </row>
    <row r="370249">
      <c r="A370249" t="inlineStr">
        <is>
          <t>www.fsl.ie</t>
        </is>
      </c>
      <c r="B370249" t="n">
        <v>83</v>
      </c>
    </row>
    <row r="370250">
      <c r="A370250" t="inlineStr">
        <is>
          <t>www.thecooperativebankofcapecod.com</t>
        </is>
      </c>
      <c r="B370250" t="n">
        <v>83</v>
      </c>
    </row>
    <row r="370251">
      <c r="A370251" t="inlineStr">
        <is>
          <t>www.geneve-int.ch</t>
        </is>
      </c>
      <c r="B370251" t="n">
        <v>83</v>
      </c>
    </row>
    <row r="370252">
      <c r="A370252" t="inlineStr">
        <is>
          <t>www.goodridestories.com</t>
        </is>
      </c>
      <c r="B370252" t="n">
        <v>83</v>
      </c>
    </row>
    <row r="370253">
      <c r="A370253" t="inlineStr">
        <is>
          <t>www.starboardnet.com</t>
        </is>
      </c>
      <c r="B370253" t="n">
        <v>83</v>
      </c>
    </row>
    <row r="370254">
      <c r="A370254" t="inlineStr">
        <is>
          <t>business.nt.gov.au</t>
        </is>
      </c>
      <c r="B370254" t="n">
        <v>83</v>
      </c>
    </row>
    <row r="370255">
      <c r="A370255" t="inlineStr">
        <is>
          <t>www.boulevard.com</t>
        </is>
      </c>
      <c r="B370255" t="n">
        <v>83</v>
      </c>
    </row>
    <row r="370256">
      <c r="A370256" t="inlineStr">
        <is>
          <t>www.storeluxy.com</t>
        </is>
      </c>
      <c r="B370256" t="n">
        <v>83</v>
      </c>
    </row>
    <row r="370257">
      <c r="A370257" t="inlineStr">
        <is>
          <t>www.institchesfabrics.com</t>
        </is>
      </c>
      <c r="B370257" t="n">
        <v>83</v>
      </c>
    </row>
    <row r="370258">
      <c r="A370258" t="inlineStr">
        <is>
          <t>blog.spitfireinbound.com</t>
        </is>
      </c>
      <c r="B370258" t="n">
        <v>83</v>
      </c>
    </row>
    <row r="370259">
      <c r="A370259" t="inlineStr">
        <is>
          <t>bouve.northeastern.edu</t>
        </is>
      </c>
      <c r="B370259" t="n">
        <v>83</v>
      </c>
    </row>
    <row r="370260">
      <c r="A370260" t="inlineStr">
        <is>
          <t>www.iliriartprints.com</t>
        </is>
      </c>
      <c r="B370260" t="n">
        <v>83</v>
      </c>
    </row>
    <row r="370261">
      <c r="A370261" t="inlineStr">
        <is>
          <t>nabilak.com</t>
        </is>
      </c>
      <c r="B370261" t="n">
        <v>83</v>
      </c>
    </row>
    <row r="370262">
      <c r="A370262" t="inlineStr">
        <is>
          <t>nadiamasood.com</t>
        </is>
      </c>
      <c r="B370262" t="n">
        <v>83</v>
      </c>
    </row>
    <row r="370263">
      <c r="A370263" t="inlineStr">
        <is>
          <t>kintyregolf.com</t>
        </is>
      </c>
      <c r="B370263" t="n">
        <v>83</v>
      </c>
    </row>
    <row r="370264">
      <c r="A370264" t="inlineStr">
        <is>
          <t>ftool.lt</t>
        </is>
      </c>
      <c r="B370264" t="n">
        <v>83</v>
      </c>
    </row>
    <row r="370265">
      <c r="A370265" t="inlineStr">
        <is>
          <t>fishinthings.com</t>
        </is>
      </c>
      <c r="B370265" t="n">
        <v>83</v>
      </c>
    </row>
    <row r="370266">
      <c r="A370266" t="inlineStr">
        <is>
          <t>www.botanicgardens.org</t>
        </is>
      </c>
      <c r="B370266" t="n">
        <v>83</v>
      </c>
    </row>
    <row r="370267">
      <c r="A370267" t="inlineStr">
        <is>
          <t>www.youraspire.com</t>
        </is>
      </c>
      <c r="B370267" t="n">
        <v>83</v>
      </c>
    </row>
    <row r="370268">
      <c r="A370268" t="inlineStr">
        <is>
          <t>www.rosillo.es</t>
        </is>
      </c>
      <c r="B370268" t="n">
        <v>83</v>
      </c>
    </row>
    <row r="370269">
      <c r="A370269" t="inlineStr">
        <is>
          <t>cdn3.pornxxxhive.com</t>
        </is>
      </c>
      <c r="B370269" t="n">
        <v>83</v>
      </c>
    </row>
    <row r="370270">
      <c r="A370270" t="inlineStr">
        <is>
          <t>www.naturalgrocers.com</t>
        </is>
      </c>
      <c r="B370270" t="n">
        <v>83</v>
      </c>
    </row>
    <row r="370271">
      <c r="A370271" t="inlineStr">
        <is>
          <t>cdn.studentaccommodationone.com</t>
        </is>
      </c>
      <c r="B370271" t="n">
        <v>83</v>
      </c>
    </row>
    <row r="370272">
      <c r="A370272" t="inlineStr">
        <is>
          <t>thetalesoftinyboots.com</t>
        </is>
      </c>
      <c r="B370272" t="n">
        <v>83</v>
      </c>
    </row>
    <row r="370273">
      <c r="A370273" t="inlineStr">
        <is>
          <t>dirtnkids.smugmug.com</t>
        </is>
      </c>
      <c r="B370273" t="n">
        <v>83</v>
      </c>
    </row>
    <row r="370274">
      <c r="A370274" t="inlineStr">
        <is>
          <t>d3qzppxpva9r7v.cloudfront.net</t>
        </is>
      </c>
      <c r="B370274" t="n">
        <v>83</v>
      </c>
    </row>
    <row r="370275">
      <c r="A370275" t="inlineStr">
        <is>
          <t>thewealmeal.files.wordpress.com</t>
        </is>
      </c>
      <c r="B370275" t="n">
        <v>83</v>
      </c>
    </row>
    <row r="370276">
      <c r="A370276" t="inlineStr">
        <is>
          <t>honeywellbakes.com</t>
        </is>
      </c>
      <c r="B370276" t="n">
        <v>83</v>
      </c>
    </row>
    <row r="370277">
      <c r="A370277" t="inlineStr">
        <is>
          <t>cdn0.pneumatiky.sk</t>
        </is>
      </c>
      <c r="B370277" t="n">
        <v>83</v>
      </c>
    </row>
    <row r="370278">
      <c r="A370278" t="inlineStr">
        <is>
          <t>www.stockvectorart.com</t>
        </is>
      </c>
      <c r="B370278" t="n">
        <v>83</v>
      </c>
    </row>
    <row r="370279">
      <c r="A370279" t="inlineStr">
        <is>
          <t>comocompanion.files.wordpress.com</t>
        </is>
      </c>
      <c r="B370279" t="n">
        <v>83</v>
      </c>
    </row>
    <row r="370280">
      <c r="A370280" t="inlineStr">
        <is>
          <t>www.b78coaching.com</t>
        </is>
      </c>
      <c r="B370280" t="n">
        <v>83</v>
      </c>
    </row>
    <row r="370281">
      <c r="A370281" t="inlineStr">
        <is>
          <t>helenholter.files.wordpress.com</t>
        </is>
      </c>
      <c r="B370281" t="n">
        <v>83</v>
      </c>
    </row>
    <row r="370282">
      <c r="A370282" t="inlineStr">
        <is>
          <t>revelsdc.org</t>
        </is>
      </c>
      <c r="B370282" t="n">
        <v>83</v>
      </c>
    </row>
    <row r="370283">
      <c r="A370283" t="inlineStr">
        <is>
          <t>www.canopyandstars.co.uk</t>
        </is>
      </c>
      <c r="B370283" t="n">
        <v>83</v>
      </c>
    </row>
    <row r="370284">
      <c r="A370284" t="inlineStr">
        <is>
          <t>www.lifeinahouse.net</t>
        </is>
      </c>
      <c r="B370284" t="n">
        <v>83</v>
      </c>
    </row>
    <row r="370285">
      <c r="A370285" t="inlineStr">
        <is>
          <t>doesitwork.tv</t>
        </is>
      </c>
      <c r="B370285" t="n">
        <v>83</v>
      </c>
    </row>
    <row r="370286">
      <c r="A370286" t="inlineStr">
        <is>
          <t>filmdb.showcasecinemas.co.uk</t>
        </is>
      </c>
      <c r="B370286" t="n">
        <v>83</v>
      </c>
    </row>
    <row r="370287">
      <c r="A370287" t="inlineStr">
        <is>
          <t>www.allthefallingstars.com</t>
        </is>
      </c>
      <c r="B370287" t="n">
        <v>83</v>
      </c>
    </row>
    <row r="370288">
      <c r="A370288" t="inlineStr">
        <is>
          <t>www.uslmag.com</t>
        </is>
      </c>
      <c r="B370288" t="n">
        <v>83</v>
      </c>
    </row>
    <row r="370289">
      <c r="A370289" t="inlineStr">
        <is>
          <t>naijapower.com</t>
        </is>
      </c>
      <c r="B370289" t="n">
        <v>83</v>
      </c>
    </row>
    <row r="370290">
      <c r="A370290" t="inlineStr">
        <is>
          <t>noaahrd.files.wordpress.com</t>
        </is>
      </c>
      <c r="B370290" t="n">
        <v>83</v>
      </c>
    </row>
    <row r="370291">
      <c r="A370291" t="inlineStr">
        <is>
          <t>stromlaw.com</t>
        </is>
      </c>
      <c r="B370291" t="n">
        <v>83</v>
      </c>
    </row>
    <row r="370292">
      <c r="A370292" t="inlineStr">
        <is>
          <t>www.gunlaserguide.com</t>
        </is>
      </c>
      <c r="B370292" t="n">
        <v>83</v>
      </c>
    </row>
    <row r="370293">
      <c r="A370293" t="inlineStr">
        <is>
          <t>eyesport.be</t>
        </is>
      </c>
      <c r="B370293" t="n">
        <v>83</v>
      </c>
    </row>
    <row r="370294">
      <c r="A370294" t="inlineStr">
        <is>
          <t>theladyhub.in</t>
        </is>
      </c>
      <c r="B370294" t="n">
        <v>83</v>
      </c>
    </row>
    <row r="370295">
      <c r="A370295" t="inlineStr">
        <is>
          <t>www.llmhandling.co.uk</t>
        </is>
      </c>
      <c r="B370295" t="n">
        <v>83</v>
      </c>
    </row>
    <row r="370296">
      <c r="A370296" t="inlineStr">
        <is>
          <t>bootandsaw.co.uk</t>
        </is>
      </c>
      <c r="B370296" t="n">
        <v>83</v>
      </c>
    </row>
    <row r="370297">
      <c r="A370297" t="inlineStr">
        <is>
          <t>www.ezytrac.co.uk</t>
        </is>
      </c>
      <c r="B370297" t="n">
        <v>83</v>
      </c>
    </row>
    <row r="370298">
      <c r="A370298" t="inlineStr">
        <is>
          <t>www.skeptic.org.uk</t>
        </is>
      </c>
      <c r="B370298" t="n">
        <v>83</v>
      </c>
    </row>
    <row r="370299">
      <c r="A370299" t="inlineStr">
        <is>
          <t>www.globalcement.com</t>
        </is>
      </c>
      <c r="B370299" t="n">
        <v>83</v>
      </c>
    </row>
    <row r="370300">
      <c r="A370300" t="inlineStr">
        <is>
          <t>www.wildewooddental.com</t>
        </is>
      </c>
      <c r="B370300" t="n">
        <v>83</v>
      </c>
    </row>
    <row r="370301">
      <c r="A370301" t="inlineStr">
        <is>
          <t>www.adaa.com.pt</t>
        </is>
      </c>
      <c r="B370301" t="n">
        <v>83</v>
      </c>
    </row>
    <row r="370302">
      <c r="A370302" t="inlineStr">
        <is>
          <t>toytraincenter.com</t>
        </is>
      </c>
      <c r="B370302" t="n">
        <v>83</v>
      </c>
    </row>
    <row r="370303">
      <c r="A370303" t="inlineStr">
        <is>
          <t>www.henley-boutique.com</t>
        </is>
      </c>
      <c r="B370303" t="n">
        <v>83</v>
      </c>
    </row>
    <row r="370304">
      <c r="A370304" t="inlineStr">
        <is>
          <t>cdpeacock.com</t>
        </is>
      </c>
      <c r="B370304" t="n">
        <v>83</v>
      </c>
    </row>
    <row r="370305">
      <c r="A370305" t="inlineStr">
        <is>
          <t>www.greenhomesolutions.com</t>
        </is>
      </c>
      <c r="B370305" t="n">
        <v>83</v>
      </c>
    </row>
    <row r="370306">
      <c r="A370306" t="inlineStr">
        <is>
          <t>gourmetdisplay.com</t>
        </is>
      </c>
      <c r="B370306" t="n">
        <v>83</v>
      </c>
    </row>
    <row r="370307">
      <c r="A370307" t="inlineStr">
        <is>
          <t>mcmillaninn.com</t>
        </is>
      </c>
      <c r="B370307" t="n">
        <v>83</v>
      </c>
    </row>
    <row r="370308">
      <c r="A370308" t="inlineStr">
        <is>
          <t>herewearewithluci.typepad.com</t>
        </is>
      </c>
      <c r="B370308" t="n">
        <v>83</v>
      </c>
    </row>
    <row r="370309">
      <c r="A370309" t="inlineStr">
        <is>
          <t>www.coeliac.org.uk</t>
        </is>
      </c>
      <c r="B370309" t="n">
        <v>83</v>
      </c>
    </row>
    <row r="370310">
      <c r="A370310" t="inlineStr">
        <is>
          <t>www.visiting-newyork.net</t>
        </is>
      </c>
      <c r="B370310" t="n">
        <v>83</v>
      </c>
    </row>
    <row r="370311">
      <c r="A370311" t="inlineStr">
        <is>
          <t>poquitoblog.files.wordpress.com</t>
        </is>
      </c>
      <c r="B370311" t="n">
        <v>83</v>
      </c>
    </row>
    <row r="370312">
      <c r="A370312" t="inlineStr">
        <is>
          <t>sylvantutch.co.za</t>
        </is>
      </c>
      <c r="B370312" t="n">
        <v>83</v>
      </c>
    </row>
    <row r="370313">
      <c r="A370313" t="inlineStr">
        <is>
          <t>www.ableammo.com</t>
        </is>
      </c>
      <c r="B370313" t="n">
        <v>83</v>
      </c>
    </row>
    <row r="370314">
      <c r="A370314" t="inlineStr">
        <is>
          <t>petlandlewiscenter.com</t>
        </is>
      </c>
      <c r="B370314" t="n">
        <v>83</v>
      </c>
    </row>
    <row r="370315">
      <c r="A370315" t="inlineStr">
        <is>
          <t>www.dakimakura.co.uk</t>
        </is>
      </c>
      <c r="B370315" t="n">
        <v>83</v>
      </c>
    </row>
    <row r="370316">
      <c r="A370316" t="inlineStr">
        <is>
          <t>blog.supersnaps.com</t>
        </is>
      </c>
      <c r="B370316" t="n">
        <v>83</v>
      </c>
    </row>
    <row r="370317">
      <c r="A370317" t="inlineStr">
        <is>
          <t>westwight.org.uk</t>
        </is>
      </c>
      <c r="B370317" t="n">
        <v>83</v>
      </c>
    </row>
    <row r="370318">
      <c r="A370318" t="inlineStr">
        <is>
          <t>www.infocurse.com</t>
        </is>
      </c>
      <c r="B370318" t="n">
        <v>83</v>
      </c>
    </row>
    <row r="370319">
      <c r="A370319" t="inlineStr">
        <is>
          <t>www.sstlift.com</t>
        </is>
      </c>
      <c r="B370319" t="n">
        <v>83</v>
      </c>
    </row>
    <row r="370320">
      <c r="A370320" t="inlineStr">
        <is>
          <t>www.jasontopia.com</t>
        </is>
      </c>
      <c r="B370320" t="n">
        <v>83</v>
      </c>
    </row>
    <row r="370321">
      <c r="A370321" t="inlineStr">
        <is>
          <t>downloads.2kgames.com</t>
        </is>
      </c>
      <c r="B370321" t="n">
        <v>83</v>
      </c>
    </row>
    <row r="370322">
      <c r="A370322" t="inlineStr">
        <is>
          <t>sherlockshats.com</t>
        </is>
      </c>
      <c r="B370322" t="n">
        <v>83</v>
      </c>
    </row>
    <row r="370323">
      <c r="A370323" t="inlineStr">
        <is>
          <t>www.personsprojects.com</t>
        </is>
      </c>
      <c r="B370323" t="n">
        <v>83</v>
      </c>
    </row>
    <row r="370324">
      <c r="A370324" t="inlineStr">
        <is>
          <t>lamnadegrands.com</t>
        </is>
      </c>
      <c r="B370324" t="n">
        <v>83</v>
      </c>
    </row>
    <row r="370325">
      <c r="A370325" t="inlineStr">
        <is>
          <t>www.dresscorner.it</t>
        </is>
      </c>
      <c r="B370325" t="n">
        <v>83</v>
      </c>
    </row>
    <row r="370326">
      <c r="A370326" t="inlineStr">
        <is>
          <t>downhometraveler.com</t>
        </is>
      </c>
      <c r="B370326" t="n">
        <v>83</v>
      </c>
    </row>
    <row r="370327">
      <c r="A370327" t="inlineStr">
        <is>
          <t>warringtonmusic2012.files.wordpress.com</t>
        </is>
      </c>
      <c r="B370327" t="n">
        <v>83</v>
      </c>
    </row>
    <row r="370328">
      <c r="A370328" t="inlineStr">
        <is>
          <t>therealargentina.com</t>
        </is>
      </c>
      <c r="B370328" t="n">
        <v>83</v>
      </c>
    </row>
    <row r="370329">
      <c r="A370329" t="inlineStr">
        <is>
          <t>www.hamworthy-heating.com</t>
        </is>
      </c>
      <c r="B370329" t="n">
        <v>83</v>
      </c>
    </row>
    <row r="370330">
      <c r="A370330" t="inlineStr">
        <is>
          <t>d2qkpepo7k7ie8.cloudfront.net</t>
        </is>
      </c>
      <c r="B370330" t="n">
        <v>83</v>
      </c>
    </row>
    <row r="370331">
      <c r="A370331" t="inlineStr">
        <is>
          <t>214256-649694-raikfcquaxqncofqfm.stackpathdns.com</t>
        </is>
      </c>
      <c r="B370331" t="n">
        <v>83</v>
      </c>
    </row>
    <row r="370332">
      <c r="A370332" t="inlineStr">
        <is>
          <t>sweetwaterinn.com</t>
        </is>
      </c>
      <c r="B370332" t="n">
        <v>83</v>
      </c>
    </row>
    <row r="370333">
      <c r="A370333" t="inlineStr">
        <is>
          <t>charlie-cook.com</t>
        </is>
      </c>
      <c r="B370333" t="n">
        <v>83</v>
      </c>
    </row>
    <row r="370334">
      <c r="A370334" t="inlineStr">
        <is>
          <t>www.rnaautomation.com</t>
        </is>
      </c>
      <c r="B370334" t="n">
        <v>83</v>
      </c>
    </row>
    <row r="370335">
      <c r="A370335" t="inlineStr">
        <is>
          <t>w6g9h4q4.rocketcdn.me</t>
        </is>
      </c>
      <c r="B370335" t="n">
        <v>83</v>
      </c>
    </row>
    <row r="370336">
      <c r="A370336" t="inlineStr">
        <is>
          <t>hyc.ie:443</t>
        </is>
      </c>
      <c r="B370336" t="n">
        <v>83</v>
      </c>
    </row>
    <row r="370337">
      <c r="A370337" t="inlineStr">
        <is>
          <t>instrumentsgarage.com</t>
        </is>
      </c>
      <c r="B370337" t="n">
        <v>83</v>
      </c>
    </row>
    <row r="370338">
      <c r="A370338" t="inlineStr">
        <is>
          <t>appalshoparchive.org</t>
        </is>
      </c>
      <c r="B370338" t="n">
        <v>83</v>
      </c>
    </row>
    <row r="370339">
      <c r="A370339" t="inlineStr">
        <is>
          <t>www.hfdiamonds.com</t>
        </is>
      </c>
      <c r="B370339" t="n">
        <v>83</v>
      </c>
    </row>
    <row r="370340">
      <c r="A370340" t="inlineStr">
        <is>
          <t>cdn.allredlodge.com</t>
        </is>
      </c>
      <c r="B370340" t="n">
        <v>83</v>
      </c>
    </row>
    <row r="370341">
      <c r="A370341" t="inlineStr">
        <is>
          <t>reedleyschool.edu.ph</t>
        </is>
      </c>
      <c r="B370341" t="n">
        <v>83</v>
      </c>
    </row>
    <row r="370342">
      <c r="A370342" t="inlineStr">
        <is>
          <t>thelatest.co.uk</t>
        </is>
      </c>
      <c r="B370342" t="n">
        <v>83</v>
      </c>
    </row>
    <row r="370343">
      <c r="A370343" t="inlineStr">
        <is>
          <t>goirantours.com</t>
        </is>
      </c>
      <c r="B370343" t="n">
        <v>83</v>
      </c>
    </row>
    <row r="370344">
      <c r="A370344" t="inlineStr">
        <is>
          <t>www.cinemagouda.nl</t>
        </is>
      </c>
      <c r="B370344" t="n">
        <v>83</v>
      </c>
    </row>
    <row r="370345">
      <c r="A370345" t="inlineStr">
        <is>
          <t>www.dailydooh.com</t>
        </is>
      </c>
      <c r="B370345" t="n">
        <v>83</v>
      </c>
    </row>
    <row r="370346">
      <c r="A370346" t="inlineStr">
        <is>
          <t>www.honda.nl</t>
        </is>
      </c>
      <c r="B370346" t="n">
        <v>83</v>
      </c>
    </row>
    <row r="370347">
      <c r="A370347" t="inlineStr">
        <is>
          <t>cdn.iv.agacad.com</t>
        </is>
      </c>
      <c r="B370347" t="n">
        <v>83</v>
      </c>
    </row>
    <row r="370348">
      <c r="A370348" t="inlineStr">
        <is>
          <t>florastyle.org</t>
        </is>
      </c>
      <c r="B370348" t="n">
        <v>83</v>
      </c>
    </row>
    <row r="370349">
      <c r="A370349" t="inlineStr">
        <is>
          <t>www.americanroads.net</t>
        </is>
      </c>
      <c r="B370349" t="n">
        <v>83</v>
      </c>
    </row>
    <row r="370350">
      <c r="A370350" t="inlineStr">
        <is>
          <t>mellowpine.com</t>
        </is>
      </c>
      <c r="B370350" t="n">
        <v>83</v>
      </c>
    </row>
    <row r="370351">
      <c r="A370351" t="inlineStr">
        <is>
          <t>www.clarins.it</t>
        </is>
      </c>
      <c r="B370351" t="n">
        <v>83</v>
      </c>
    </row>
    <row r="370352">
      <c r="A370352" t="inlineStr">
        <is>
          <t>www.netsourceinc.com</t>
        </is>
      </c>
      <c r="B370352" t="n">
        <v>83</v>
      </c>
    </row>
    <row r="370353">
      <c r="A370353" t="inlineStr">
        <is>
          <t>copywritercollective.com</t>
        </is>
      </c>
      <c r="B370353" t="n">
        <v>83</v>
      </c>
    </row>
    <row r="370354">
      <c r="A370354" t="inlineStr">
        <is>
          <t>www.hairextensionsvoordeel.nl</t>
        </is>
      </c>
      <c r="B370354" t="n">
        <v>83</v>
      </c>
    </row>
    <row r="370355">
      <c r="A370355" t="inlineStr">
        <is>
          <t>cdn.thehealthyapron.com</t>
        </is>
      </c>
      <c r="B370355" t="n">
        <v>83</v>
      </c>
    </row>
    <row r="370356">
      <c r="A370356" t="inlineStr">
        <is>
          <t>piktochart.com</t>
        </is>
      </c>
      <c r="B370356" t="n">
        <v>83</v>
      </c>
    </row>
    <row r="370357">
      <c r="A370357" t="inlineStr">
        <is>
          <t>www.tvinkal.com</t>
        </is>
      </c>
      <c r="B370357" t="n">
        <v>83</v>
      </c>
    </row>
    <row r="370358">
      <c r="A370358" t="inlineStr">
        <is>
          <t>www.sevyastore.com</t>
        </is>
      </c>
      <c r="B370358" t="n">
        <v>83</v>
      </c>
    </row>
    <row r="370359">
      <c r="A370359" t="inlineStr">
        <is>
          <t>www.aquapools.com</t>
        </is>
      </c>
      <c r="B370359" t="n">
        <v>83</v>
      </c>
    </row>
    <row r="370360">
      <c r="A370360" t="inlineStr">
        <is>
          <t>autoholix.com</t>
        </is>
      </c>
      <c r="B370360" t="n">
        <v>83</v>
      </c>
    </row>
    <row r="370361">
      <c r="A370361" t="inlineStr">
        <is>
          <t>img.expert.cz</t>
        </is>
      </c>
      <c r="B370361" t="n">
        <v>83</v>
      </c>
    </row>
    <row r="370362">
      <c r="A370362" t="inlineStr">
        <is>
          <t>www.tots100.co.uk</t>
        </is>
      </c>
      <c r="B370362" t="n">
        <v>83</v>
      </c>
    </row>
    <row r="370363">
      <c r="A370363" t="inlineStr">
        <is>
          <t>atmimistable.com</t>
        </is>
      </c>
      <c r="B370363" t="n">
        <v>83</v>
      </c>
    </row>
    <row r="370364">
      <c r="A370364" t="inlineStr">
        <is>
          <t>www.kaufmantrailers.com</t>
        </is>
      </c>
      <c r="B370364" t="n">
        <v>83</v>
      </c>
    </row>
    <row r="370365">
      <c r="A370365" t="inlineStr">
        <is>
          <t>www.tetedechat.com</t>
        </is>
      </c>
      <c r="B370365" t="n">
        <v>83</v>
      </c>
    </row>
    <row r="370366">
      <c r="A370366" t="inlineStr">
        <is>
          <t>mangiabenepasta.com</t>
        </is>
      </c>
      <c r="B370366" t="n">
        <v>83</v>
      </c>
    </row>
    <row r="370367">
      <c r="A370367" t="inlineStr">
        <is>
          <t>boutique-flamenco.com</t>
        </is>
      </c>
      <c r="B370367" t="n">
        <v>83</v>
      </c>
    </row>
    <row r="370368">
      <c r="A370368" t="inlineStr">
        <is>
          <t>unfinishedlives.files.wordpress.com</t>
        </is>
      </c>
      <c r="B370368" t="n">
        <v>83</v>
      </c>
    </row>
    <row r="370369">
      <c r="A370369" t="inlineStr">
        <is>
          <t>droolpetco.com</t>
        </is>
      </c>
      <c r="B370369" t="n">
        <v>83</v>
      </c>
    </row>
    <row r="370370">
      <c r="A370370" t="inlineStr">
        <is>
          <t>besthomish.com</t>
        </is>
      </c>
      <c r="B370370" t="n">
        <v>83</v>
      </c>
    </row>
    <row r="370371">
      <c r="A370371" t="inlineStr">
        <is>
          <t>www.lakberendezesiaruhaz.hu</t>
        </is>
      </c>
      <c r="B370371" t="n">
        <v>83</v>
      </c>
    </row>
    <row r="370372">
      <c r="A370372" t="inlineStr">
        <is>
          <t>glueanddice.com</t>
        </is>
      </c>
      <c r="B370372" t="n">
        <v>83</v>
      </c>
    </row>
    <row r="370373">
      <c r="A370373" t="inlineStr">
        <is>
          <t>freecom.ru</t>
        </is>
      </c>
      <c r="B370373" t="n">
        <v>83</v>
      </c>
    </row>
    <row r="370374">
      <c r="A370374" t="inlineStr">
        <is>
          <t>ds8300.files.wordpress.com</t>
        </is>
      </c>
      <c r="B370374" t="n">
        <v>83</v>
      </c>
    </row>
    <row r="370375">
      <c r="A370375" t="inlineStr">
        <is>
          <t>www.kneiradio.com</t>
        </is>
      </c>
      <c r="B370375" t="n">
        <v>83</v>
      </c>
    </row>
    <row r="370376">
      <c r="A370376" t="inlineStr">
        <is>
          <t>ru.flukecal.com</t>
        </is>
      </c>
      <c r="B370376" t="n">
        <v>83</v>
      </c>
    </row>
    <row r="370377">
      <c r="A370377" t="inlineStr">
        <is>
          <t>warrenstation.com</t>
        </is>
      </c>
      <c r="B370377" t="n">
        <v>83</v>
      </c>
    </row>
    <row r="370378">
      <c r="A370378" t="inlineStr">
        <is>
          <t>www.camperupgrade.com</t>
        </is>
      </c>
      <c r="B370378" t="n">
        <v>83</v>
      </c>
    </row>
    <row r="370379">
      <c r="A370379" t="inlineStr">
        <is>
          <t>creggerconstruction.com</t>
        </is>
      </c>
      <c r="B370379" t="n">
        <v>83</v>
      </c>
    </row>
    <row r="370380">
      <c r="A370380" t="inlineStr">
        <is>
          <t>blog.flexcareers.com.au</t>
        </is>
      </c>
      <c r="B370380" t="n">
        <v>83</v>
      </c>
    </row>
    <row r="370381">
      <c r="A370381" t="inlineStr">
        <is>
          <t>blakenblade.com</t>
        </is>
      </c>
      <c r="B370381" t="n">
        <v>83</v>
      </c>
    </row>
    <row r="370382">
      <c r="A370382" t="inlineStr">
        <is>
          <t>www.hamrokhelkud.com</t>
        </is>
      </c>
      <c r="B370382" t="n">
        <v>83</v>
      </c>
    </row>
    <row r="370383">
      <c r="A370383" t="inlineStr">
        <is>
          <t>www.jobvision.in</t>
        </is>
      </c>
      <c r="B370383" t="n">
        <v>83</v>
      </c>
    </row>
    <row r="370384">
      <c r="A370384" t="inlineStr">
        <is>
          <t>hazelnews.com</t>
        </is>
      </c>
      <c r="B370384" t="n">
        <v>83</v>
      </c>
    </row>
    <row r="370385">
      <c r="A370385" t="inlineStr">
        <is>
          <t>dinidae.com</t>
        </is>
      </c>
      <c r="B370385" t="n">
        <v>83</v>
      </c>
    </row>
    <row r="370386">
      <c r="A370386" t="inlineStr">
        <is>
          <t>www.usasportsbooksites.com</t>
        </is>
      </c>
      <c r="B370386" t="n">
        <v>83</v>
      </c>
    </row>
    <row r="370387">
      <c r="A370387" t="inlineStr">
        <is>
          <t>www.greenbrrew.com</t>
        </is>
      </c>
      <c r="B370387" t="n">
        <v>83</v>
      </c>
    </row>
    <row r="370388">
      <c r="A370388" t="inlineStr">
        <is>
          <t>m.cleanwatercanada.com</t>
        </is>
      </c>
      <c r="B370388" t="n">
        <v>83</v>
      </c>
    </row>
    <row r="370389">
      <c r="A370389" t="inlineStr">
        <is>
          <t>blog.rchain.coop</t>
        </is>
      </c>
      <c r="B370389" t="n">
        <v>83</v>
      </c>
    </row>
    <row r="370390">
      <c r="A370390" t="inlineStr">
        <is>
          <t>co.airwheel.net</t>
        </is>
      </c>
      <c r="B370390" t="n">
        <v>83</v>
      </c>
    </row>
    <row r="370391">
      <c r="A370391" t="inlineStr">
        <is>
          <t>www.royalcheese.com</t>
        </is>
      </c>
      <c r="B370391" t="n">
        <v>83</v>
      </c>
    </row>
    <row r="370392">
      <c r="A370392" t="inlineStr">
        <is>
          <t>apecsec.org</t>
        </is>
      </c>
      <c r="B370392" t="n">
        <v>83</v>
      </c>
    </row>
    <row r="370393">
      <c r="A370393" t="inlineStr">
        <is>
          <t>www.id-hub.com</t>
        </is>
      </c>
      <c r="B370393" t="n">
        <v>83</v>
      </c>
    </row>
    <row r="370394">
      <c r="A370394" t="inlineStr">
        <is>
          <t>rmsomega.com</t>
        </is>
      </c>
      <c r="B370394" t="n">
        <v>83</v>
      </c>
    </row>
    <row r="370395">
      <c r="A370395" t="inlineStr">
        <is>
          <t>wifeknows.com</t>
        </is>
      </c>
      <c r="B370395" t="n">
        <v>83</v>
      </c>
    </row>
    <row r="370396">
      <c r="A370396" t="inlineStr">
        <is>
          <t>www.unaoc.org</t>
        </is>
      </c>
      <c r="B370396" t="n">
        <v>83</v>
      </c>
    </row>
    <row r="370397">
      <c r="A370397" t="inlineStr">
        <is>
          <t>www.smuff.ro</t>
        </is>
      </c>
      <c r="B370397" t="n">
        <v>83</v>
      </c>
    </row>
    <row r="370398">
      <c r="A370398" t="inlineStr">
        <is>
          <t>www.onlinehaendler-news.de</t>
        </is>
      </c>
      <c r="B370398" t="n">
        <v>83</v>
      </c>
    </row>
    <row r="370399">
      <c r="A370399" t="inlineStr">
        <is>
          <t>www.finra.org</t>
        </is>
      </c>
      <c r="B370399" t="n">
        <v>83</v>
      </c>
    </row>
    <row r="370400">
      <c r="A370400" t="inlineStr">
        <is>
          <t>www.ropesadventure.com</t>
        </is>
      </c>
      <c r="B370400" t="n">
        <v>83</v>
      </c>
    </row>
    <row r="370401">
      <c r="A370401" t="inlineStr">
        <is>
          <t>spinexmusic.com</t>
        </is>
      </c>
      <c r="B370401" t="n">
        <v>83</v>
      </c>
    </row>
    <row r="370402">
      <c r="A370402" t="inlineStr">
        <is>
          <t>catclimbingstructures.com</t>
        </is>
      </c>
      <c r="B370402" t="n">
        <v>83</v>
      </c>
    </row>
    <row r="370403">
      <c r="A370403" t="inlineStr">
        <is>
          <t>rosehillgardens.com</t>
        </is>
      </c>
      <c r="B370403" t="n">
        <v>83</v>
      </c>
    </row>
    <row r="370404">
      <c r="A370404" t="inlineStr">
        <is>
          <t>www.selectsothebysrealty.com</t>
        </is>
      </c>
      <c r="B370404" t="n">
        <v>83</v>
      </c>
    </row>
    <row r="370405">
      <c r="A370405" t="inlineStr">
        <is>
          <t>go.hope.tw</t>
        </is>
      </c>
      <c r="B370405" t="n">
        <v>83</v>
      </c>
    </row>
    <row r="370406">
      <c r="A370406" t="inlineStr">
        <is>
          <t>www.arenamartinez.com</t>
        </is>
      </c>
      <c r="B370406" t="n">
        <v>83</v>
      </c>
    </row>
    <row r="370407">
      <c r="A370407" t="inlineStr">
        <is>
          <t>www.wonderfulwoodworking.com</t>
        </is>
      </c>
      <c r="B370407" t="n">
        <v>83</v>
      </c>
    </row>
    <row r="370408">
      <c r="A370408" t="inlineStr">
        <is>
          <t>fallforfishing.com</t>
        </is>
      </c>
      <c r="B370408" t="n">
        <v>83</v>
      </c>
    </row>
    <row r="370409">
      <c r="A370409" t="inlineStr">
        <is>
          <t>oko-logic.com</t>
        </is>
      </c>
      <c r="B370409" t="n">
        <v>83</v>
      </c>
    </row>
    <row r="370410">
      <c r="A370410" t="inlineStr">
        <is>
          <t>www.tigerfitness.ch</t>
        </is>
      </c>
      <c r="B370410" t="n">
        <v>83</v>
      </c>
    </row>
    <row r="370411">
      <c r="A370411" t="inlineStr">
        <is>
          <t>reaseheathblog.org</t>
        </is>
      </c>
      <c r="B370411" t="n">
        <v>83</v>
      </c>
    </row>
    <row r="370412">
      <c r="A370412" t="inlineStr">
        <is>
          <t>quesanswer.com</t>
        </is>
      </c>
      <c r="B370412" t="n">
        <v>83</v>
      </c>
    </row>
    <row r="370413">
      <c r="A370413" t="inlineStr">
        <is>
          <t>lllillibridge.files.wordpress.com</t>
        </is>
      </c>
      <c r="B370413" t="n">
        <v>83</v>
      </c>
    </row>
    <row r="370414">
      <c r="A370414" t="inlineStr">
        <is>
          <t>www.carpetcleanerexpert.com</t>
        </is>
      </c>
      <c r="B370414" t="n">
        <v>83</v>
      </c>
    </row>
    <row r="370415">
      <c r="A370415" t="inlineStr">
        <is>
          <t>kust-druk.com</t>
        </is>
      </c>
      <c r="B370415" t="n">
        <v>83</v>
      </c>
    </row>
    <row r="370416">
      <c r="A370416" t="inlineStr">
        <is>
          <t>www.smacat.com</t>
        </is>
      </c>
      <c r="B370416" t="n">
        <v>83</v>
      </c>
    </row>
    <row r="370417">
      <c r="A370417" t="inlineStr">
        <is>
          <t>www.thezoofactory.com</t>
        </is>
      </c>
      <c r="B370417" t="n">
        <v>83</v>
      </c>
    </row>
    <row r="370418">
      <c r="A370418" t="inlineStr">
        <is>
          <t>www.emeraldcityjournal.com</t>
        </is>
      </c>
      <c r="B370418" t="n">
        <v>83</v>
      </c>
    </row>
    <row r="370419">
      <c r="A370419" t="inlineStr">
        <is>
          <t>static.adoption.org</t>
        </is>
      </c>
      <c r="B370419" t="n">
        <v>83</v>
      </c>
    </row>
    <row r="370420">
      <c r="A370420" t="inlineStr">
        <is>
          <t>replicantears.files.wordpress.com</t>
        </is>
      </c>
      <c r="B370420" t="n">
        <v>83</v>
      </c>
    </row>
    <row r="370421">
      <c r="A370421" t="inlineStr">
        <is>
          <t>www.visajourney.com</t>
        </is>
      </c>
      <c r="B370421" t="n">
        <v>83</v>
      </c>
    </row>
    <row r="370422">
      <c r="A370422" t="inlineStr">
        <is>
          <t>cuisinebank.com</t>
        </is>
      </c>
      <c r="B370422" t="n">
        <v>83</v>
      </c>
    </row>
    <row r="370423">
      <c r="A370423" t="inlineStr">
        <is>
          <t>www.iraninternetshop.ir</t>
        </is>
      </c>
      <c r="B370423" t="n">
        <v>83</v>
      </c>
    </row>
    <row r="370424">
      <c r="A370424" t="inlineStr">
        <is>
          <t>essentialthree.com</t>
        </is>
      </c>
      <c r="B370424" t="n">
        <v>83</v>
      </c>
    </row>
    <row r="370425">
      <c r="A370425" t="inlineStr">
        <is>
          <t>www.riwal.com</t>
        </is>
      </c>
      <c r="B370425" t="n">
        <v>83</v>
      </c>
    </row>
    <row r="370426">
      <c r="A370426" t="inlineStr">
        <is>
          <t>burlington.mrsgrocery.com</t>
        </is>
      </c>
      <c r="B370426" t="n">
        <v>83</v>
      </c>
    </row>
    <row r="370427">
      <c r="A370427" t="inlineStr">
        <is>
          <t>www.hirawatsonline.com</t>
        </is>
      </c>
      <c r="B370427" t="n">
        <v>83</v>
      </c>
    </row>
    <row r="370428">
      <c r="A370428" t="inlineStr">
        <is>
          <t>brazzersclub.com</t>
        </is>
      </c>
      <c r="B370428" t="n">
        <v>83</v>
      </c>
    </row>
    <row r="370429">
      <c r="A370429" t="inlineStr">
        <is>
          <t>www.blog.twinklephoto.com</t>
        </is>
      </c>
      <c r="B370429" t="n">
        <v>83</v>
      </c>
    </row>
    <row r="370430">
      <c r="A370430" t="inlineStr">
        <is>
          <t>us-rd.gr-cdn.com</t>
        </is>
      </c>
      <c r="B370430" t="n">
        <v>83</v>
      </c>
    </row>
    <row r="370431">
      <c r="A370431" t="inlineStr">
        <is>
          <t>www.knowmoregrowmore.com</t>
        </is>
      </c>
      <c r="B370431" t="n">
        <v>83</v>
      </c>
    </row>
    <row r="370432">
      <c r="A370432" t="inlineStr">
        <is>
          <t>textilshop.akman-shop.de</t>
        </is>
      </c>
      <c r="B370432" t="n">
        <v>83</v>
      </c>
    </row>
    <row r="370433">
      <c r="A370433" t="inlineStr">
        <is>
          <t>www.datamatics.com</t>
        </is>
      </c>
      <c r="B370433" t="n">
        <v>83</v>
      </c>
    </row>
    <row r="370434">
      <c r="A370434" t="inlineStr">
        <is>
          <t>tjrecipes.com</t>
        </is>
      </c>
      <c r="B370434" t="n">
        <v>83</v>
      </c>
    </row>
    <row r="370435">
      <c r="A370435" t="inlineStr">
        <is>
          <t>www.losthighways.it</t>
        </is>
      </c>
      <c r="B370435" t="n">
        <v>83</v>
      </c>
    </row>
    <row r="370436">
      <c r="A370436" t="inlineStr">
        <is>
          <t>financialwellnesscenter.northwest.bank</t>
        </is>
      </c>
      <c r="B370436" t="n">
        <v>83</v>
      </c>
    </row>
    <row r="370437">
      <c r="A370437" t="inlineStr">
        <is>
          <t>www.albanyinstitute.org</t>
        </is>
      </c>
      <c r="B370437" t="n">
        <v>83</v>
      </c>
    </row>
    <row r="370438">
      <c r="A370438" t="inlineStr">
        <is>
          <t>dragonboathk.com</t>
        </is>
      </c>
      <c r="B370438" t="n">
        <v>83</v>
      </c>
    </row>
    <row r="370439">
      <c r="A370439" t="inlineStr">
        <is>
          <t>d010203.bibloo.bg</t>
        </is>
      </c>
      <c r="B370439" t="n">
        <v>83</v>
      </c>
    </row>
    <row r="370440">
      <c r="A370440" t="inlineStr">
        <is>
          <t>www.desmet-nyc.com</t>
        </is>
      </c>
      <c r="B370440" t="n">
        <v>83</v>
      </c>
    </row>
    <row r="370441">
      <c r="A370441" t="inlineStr">
        <is>
          <t>www.manuciao.com</t>
        </is>
      </c>
      <c r="B370441" t="n">
        <v>83</v>
      </c>
    </row>
    <row r="370442">
      <c r="A370442" t="inlineStr">
        <is>
          <t>chescotimes.com</t>
        </is>
      </c>
      <c r="B370442" t="n">
        <v>83</v>
      </c>
    </row>
    <row r="370443">
      <c r="A370443" t="inlineStr">
        <is>
          <t>agentshop.no</t>
        </is>
      </c>
      <c r="B370443" t="n">
        <v>83</v>
      </c>
    </row>
    <row r="370444">
      <c r="A370444" t="inlineStr">
        <is>
          <t>entre3fogones.com</t>
        </is>
      </c>
      <c r="B370444" t="n">
        <v>83</v>
      </c>
    </row>
    <row r="370445">
      <c r="A370445" t="inlineStr">
        <is>
          <t>www.tracksideonline.com</t>
        </is>
      </c>
      <c r="B370445" t="n">
        <v>83</v>
      </c>
    </row>
    <row r="370446">
      <c r="A370446" t="inlineStr">
        <is>
          <t>lokward.com</t>
        </is>
      </c>
      <c r="B370446" t="n">
        <v>83</v>
      </c>
    </row>
    <row r="370447">
      <c r="A370447" t="inlineStr">
        <is>
          <t>thesourcebulkfoods.co.nz</t>
        </is>
      </c>
      <c r="B370447" t="n">
        <v>83</v>
      </c>
    </row>
    <row r="370448">
      <c r="A370448" t="inlineStr">
        <is>
          <t>bizmag.co.za</t>
        </is>
      </c>
      <c r="B370448" t="n">
        <v>83</v>
      </c>
    </row>
    <row r="370449">
      <c r="A370449" t="inlineStr">
        <is>
          <t>www.aixenlite.com.cn</t>
        </is>
      </c>
      <c r="B370449" t="n">
        <v>83</v>
      </c>
    </row>
    <row r="370450">
      <c r="A370450" t="inlineStr">
        <is>
          <t>www.discountcoffeeequipment.com</t>
        </is>
      </c>
      <c r="B370450" t="n">
        <v>83</v>
      </c>
    </row>
    <row r="370451">
      <c r="A370451" t="inlineStr">
        <is>
          <t>anotherorion.com</t>
        </is>
      </c>
      <c r="B370451" t="n">
        <v>83</v>
      </c>
    </row>
    <row r="370452">
      <c r="A370452" t="inlineStr">
        <is>
          <t>www.marykay.ua</t>
        </is>
      </c>
      <c r="B370452" t="n">
        <v>83</v>
      </c>
    </row>
    <row r="370453">
      <c r="A370453" t="inlineStr">
        <is>
          <t>www.iroquoistheater.com</t>
        </is>
      </c>
      <c r="B370453" t="n">
        <v>83</v>
      </c>
    </row>
    <row r="370454">
      <c r="A370454" t="inlineStr">
        <is>
          <t>bellesfleurs.ch</t>
        </is>
      </c>
      <c r="B370454" t="n">
        <v>83</v>
      </c>
    </row>
    <row r="370455">
      <c r="A370455" t="inlineStr">
        <is>
          <t>hopperprize.org</t>
        </is>
      </c>
      <c r="B370455" t="n">
        <v>83</v>
      </c>
    </row>
    <row r="370456">
      <c r="A370456" t="inlineStr">
        <is>
          <t>www.scoutingnewsroom.org</t>
        </is>
      </c>
      <c r="B370456" t="n">
        <v>83</v>
      </c>
    </row>
    <row r="370457">
      <c r="A370457" t="inlineStr">
        <is>
          <t>mercyhousing.files.wordpress.com</t>
        </is>
      </c>
      <c r="B370457" t="n">
        <v>83</v>
      </c>
    </row>
    <row r="370458">
      <c r="A370458" t="inlineStr">
        <is>
          <t>d2aijf0p2rhda8.cloudfront.net</t>
        </is>
      </c>
      <c r="B370458" t="n">
        <v>83</v>
      </c>
    </row>
    <row r="370459">
      <c r="A370459" t="inlineStr">
        <is>
          <t>kigetph1sl-flywheel.netdna-ssl.com</t>
        </is>
      </c>
      <c r="B370459" t="n">
        <v>83</v>
      </c>
    </row>
    <row r="370460">
      <c r="A370460" t="inlineStr">
        <is>
          <t>mjspletzer.files.wordpress.com</t>
        </is>
      </c>
      <c r="B370460" t="n">
        <v>83</v>
      </c>
    </row>
    <row r="370461">
      <c r="A370461" t="inlineStr">
        <is>
          <t>kossiestextiel.nl</t>
        </is>
      </c>
      <c r="B370461" t="n">
        <v>83</v>
      </c>
    </row>
    <row r="370462">
      <c r="A370462" t="inlineStr">
        <is>
          <t>www.ceramicdecor.com</t>
        </is>
      </c>
      <c r="B370462" t="n">
        <v>83</v>
      </c>
    </row>
    <row r="370463">
      <c r="A370463" t="inlineStr">
        <is>
          <t>kerryendsley.com</t>
        </is>
      </c>
      <c r="B370463" t="n">
        <v>83</v>
      </c>
    </row>
    <row r="370464">
      <c r="A370464" t="inlineStr">
        <is>
          <t>weinsteinwin.com</t>
        </is>
      </c>
      <c r="B370464" t="n">
        <v>83</v>
      </c>
    </row>
    <row r="370465">
      <c r="A370465" t="inlineStr">
        <is>
          <t>www.brownsflowershoptn.com</t>
        </is>
      </c>
      <c r="B370465" t="n">
        <v>83</v>
      </c>
    </row>
    <row r="370466">
      <c r="A370466" t="inlineStr">
        <is>
          <t>www.fitclub.sg</t>
        </is>
      </c>
      <c r="B370466" t="n">
        <v>83</v>
      </c>
    </row>
    <row r="370467">
      <c r="A370467" t="inlineStr">
        <is>
          <t>www.fencingcentre.co.uk</t>
        </is>
      </c>
      <c r="B370467" t="n">
        <v>83</v>
      </c>
    </row>
    <row r="370468">
      <c r="A370468" t="inlineStr">
        <is>
          <t>przyspieszenie.pl</t>
        </is>
      </c>
      <c r="B370468" t="n">
        <v>83</v>
      </c>
    </row>
    <row r="370469">
      <c r="A370469" t="inlineStr">
        <is>
          <t>sescarpetcleaningmelbourne.com.au</t>
        </is>
      </c>
      <c r="B370469" t="n">
        <v>83</v>
      </c>
    </row>
    <row r="370470">
      <c r="A370470" t="inlineStr">
        <is>
          <t>chdist.scene7.com</t>
        </is>
      </c>
      <c r="B370470" t="n">
        <v>83</v>
      </c>
    </row>
    <row r="370471">
      <c r="A370471" t="inlineStr">
        <is>
          <t>images.holidayparks-england.co.uk</t>
        </is>
      </c>
      <c r="B370471" t="n">
        <v>83</v>
      </c>
    </row>
    <row r="370472">
      <c r="A370472" t="inlineStr">
        <is>
          <t>www.eurotherm.com</t>
        </is>
      </c>
      <c r="B370472" t="n">
        <v>83</v>
      </c>
    </row>
    <row r="370473">
      <c r="A370473" t="inlineStr">
        <is>
          <t>www.ladateideas.com</t>
        </is>
      </c>
      <c r="B370473" t="n">
        <v>83</v>
      </c>
    </row>
    <row r="370474">
      <c r="A370474" t="inlineStr">
        <is>
          <t>www.joyfulroots.com</t>
        </is>
      </c>
      <c r="B370474" t="n">
        <v>83</v>
      </c>
    </row>
    <row r="370475">
      <c r="A370475" t="inlineStr">
        <is>
          <t>www.bdsm-pictures.com</t>
        </is>
      </c>
      <c r="B370475" t="n">
        <v>83</v>
      </c>
    </row>
    <row r="370476">
      <c r="A370476" t="inlineStr">
        <is>
          <t>bahrainexpress.net</t>
        </is>
      </c>
      <c r="B370476" t="n">
        <v>83</v>
      </c>
    </row>
    <row r="370477">
      <c r="A370477" t="inlineStr">
        <is>
          <t>aiforg.com</t>
        </is>
      </c>
      <c r="B370477" t="n">
        <v>83</v>
      </c>
    </row>
    <row r="370478">
      <c r="A370478" t="inlineStr">
        <is>
          <t>scoophvac.com</t>
        </is>
      </c>
      <c r="B370478" t="n">
        <v>83</v>
      </c>
    </row>
    <row r="370479">
      <c r="A370479" t="inlineStr">
        <is>
          <t>smd.univ.kiev.ua</t>
        </is>
      </c>
      <c r="B370479" t="n">
        <v>83</v>
      </c>
    </row>
    <row r="370480">
      <c r="A370480" t="inlineStr">
        <is>
          <t>chiens.photos</t>
        </is>
      </c>
      <c r="B370480" t="n">
        <v>83</v>
      </c>
    </row>
    <row r="370481">
      <c r="A370481" t="inlineStr">
        <is>
          <t>www.coffeehan.com</t>
        </is>
      </c>
      <c r="B370481" t="n">
        <v>83</v>
      </c>
    </row>
    <row r="370482">
      <c r="A370482" t="inlineStr">
        <is>
          <t>eorth.com.au</t>
        </is>
      </c>
      <c r="B370482" t="n">
        <v>83</v>
      </c>
    </row>
    <row r="370483">
      <c r="A370483" t="inlineStr">
        <is>
          <t>earlymoves.files.wordpress.com</t>
        </is>
      </c>
      <c r="B370483" t="n">
        <v>83</v>
      </c>
    </row>
    <row r="370484">
      <c r="A370484" t="inlineStr">
        <is>
          <t>sunnyhomegardens.com</t>
        </is>
      </c>
      <c r="B370484" t="n">
        <v>83</v>
      </c>
    </row>
    <row r="370485">
      <c r="A370485" t="inlineStr">
        <is>
          <t>emilitary.org</t>
        </is>
      </c>
      <c r="B370485" t="n">
        <v>83</v>
      </c>
    </row>
    <row r="370486">
      <c r="A370486" t="inlineStr">
        <is>
          <t>www.bestsaxophonewebsiteever.com</t>
        </is>
      </c>
      <c r="B370486" t="n">
        <v>83</v>
      </c>
    </row>
    <row r="370487">
      <c r="A370487" t="inlineStr">
        <is>
          <t>www.canterburysports.co.nz</t>
        </is>
      </c>
      <c r="B370487" t="n">
        <v>83</v>
      </c>
    </row>
    <row r="370488">
      <c r="A370488" t="inlineStr">
        <is>
          <t>roolon.ru</t>
        </is>
      </c>
      <c r="B370488" t="n">
        <v>83</v>
      </c>
    </row>
    <row r="370489">
      <c r="A370489" t="inlineStr">
        <is>
          <t>www.skincareorg.com</t>
        </is>
      </c>
      <c r="B370489" t="n">
        <v>83</v>
      </c>
    </row>
    <row r="370490">
      <c r="A370490" t="inlineStr">
        <is>
          <t>smcadman.files.wordpress.com</t>
        </is>
      </c>
      <c r="B370490" t="n">
        <v>83</v>
      </c>
    </row>
    <row r="370491">
      <c r="A370491" t="inlineStr">
        <is>
          <t>saction.org</t>
        </is>
      </c>
      <c r="B370491" t="n">
        <v>83</v>
      </c>
    </row>
    <row r="370492">
      <c r="A370492" t="inlineStr">
        <is>
          <t>www.enwatchtime.com</t>
        </is>
      </c>
      <c r="B370492" t="n">
        <v>83</v>
      </c>
    </row>
    <row r="370493">
      <c r="A370493" t="inlineStr">
        <is>
          <t>www.americanclassicicecream.com</t>
        </is>
      </c>
      <c r="B370493" t="n">
        <v>83</v>
      </c>
    </row>
    <row r="370494">
      <c r="A370494" t="inlineStr">
        <is>
          <t>capeannmarina.com</t>
        </is>
      </c>
      <c r="B370494" t="n">
        <v>83</v>
      </c>
    </row>
    <row r="370495">
      <c r="A370495" t="inlineStr">
        <is>
          <t>www.wegodoit.com</t>
        </is>
      </c>
      <c r="B370495" t="n">
        <v>83</v>
      </c>
    </row>
    <row r="370496">
      <c r="A370496" t="inlineStr">
        <is>
          <t>12ozsportsradio.com</t>
        </is>
      </c>
      <c r="B370496" t="n">
        <v>83</v>
      </c>
    </row>
    <row r="370497">
      <c r="A370497" t="inlineStr">
        <is>
          <t>www.coeaerospace.com</t>
        </is>
      </c>
      <c r="B370497" t="n">
        <v>83</v>
      </c>
    </row>
    <row r="370498">
      <c r="A370498" t="inlineStr">
        <is>
          <t>www.jasperjypsi.com</t>
        </is>
      </c>
      <c r="B370498" t="n">
        <v>83</v>
      </c>
    </row>
    <row r="370499">
      <c r="A370499" t="inlineStr">
        <is>
          <t>www.myporec.com</t>
        </is>
      </c>
      <c r="B370499" t="n">
        <v>83</v>
      </c>
    </row>
    <row r="370500">
      <c r="A370500" t="inlineStr">
        <is>
          <t>donshoemaker.files.wordpress.com</t>
        </is>
      </c>
      <c r="B370500" t="n">
        <v>83</v>
      </c>
    </row>
    <row r="370501">
      <c r="A370501" t="inlineStr">
        <is>
          <t>molastudio.com</t>
        </is>
      </c>
      <c r="B370501" t="n">
        <v>83</v>
      </c>
    </row>
    <row r="370502">
      <c r="A370502" t="inlineStr">
        <is>
          <t>www.msidata.com</t>
        </is>
      </c>
      <c r="B370502" t="n">
        <v>83</v>
      </c>
    </row>
    <row r="370503">
      <c r="A370503" t="inlineStr">
        <is>
          <t>www.oncologysystems.com</t>
        </is>
      </c>
      <c r="B370503" t="n">
        <v>83</v>
      </c>
    </row>
    <row r="370504">
      <c r="A370504" t="inlineStr">
        <is>
          <t>www.indigovento.com</t>
        </is>
      </c>
      <c r="B370504" t="n">
        <v>83</v>
      </c>
    </row>
    <row r="370505">
      <c r="A370505" t="inlineStr">
        <is>
          <t>mycrochet.org</t>
        </is>
      </c>
      <c r="B370505" t="n">
        <v>83</v>
      </c>
    </row>
    <row r="370506">
      <c r="A370506" t="inlineStr">
        <is>
          <t>stkildaaccommodation.com</t>
        </is>
      </c>
      <c r="B370506" t="n">
        <v>83</v>
      </c>
    </row>
    <row r="370507">
      <c r="A370507" t="inlineStr">
        <is>
          <t>media.quiz.me</t>
        </is>
      </c>
      <c r="B370507" t="n">
        <v>83</v>
      </c>
    </row>
    <row r="370508">
      <c r="A370508" t="inlineStr">
        <is>
          <t>palas.admit-one.eu</t>
        </is>
      </c>
      <c r="B370508" t="n">
        <v>83</v>
      </c>
    </row>
    <row r="370509">
      <c r="A370509" t="inlineStr">
        <is>
          <t>chicago.gopride.com</t>
        </is>
      </c>
      <c r="B370509" t="n">
        <v>83</v>
      </c>
    </row>
    <row r="370510">
      <c r="A370510" t="inlineStr">
        <is>
          <t>www.gawlercinema.com.au</t>
        </is>
      </c>
      <c r="B370510" t="n">
        <v>83</v>
      </c>
    </row>
    <row r="370511">
      <c r="A370511" t="inlineStr">
        <is>
          <t>www.foneqatar.com</t>
        </is>
      </c>
      <c r="B370511" t="n">
        <v>83</v>
      </c>
    </row>
    <row r="370512">
      <c r="A370512" t="inlineStr">
        <is>
          <t>dripped.coffee</t>
        </is>
      </c>
      <c r="B370512" t="n">
        <v>83</v>
      </c>
    </row>
    <row r="370513">
      <c r="A370513" t="inlineStr">
        <is>
          <t>www.prisonhistory.org</t>
        </is>
      </c>
      <c r="B370513" t="n">
        <v>83</v>
      </c>
    </row>
    <row r="370514">
      <c r="A370514" t="inlineStr">
        <is>
          <t>combscourier.com</t>
        </is>
      </c>
      <c r="B370514" t="n">
        <v>83</v>
      </c>
    </row>
    <row r="370515">
      <c r="A370515" t="inlineStr">
        <is>
          <t>youcanleadbn.com</t>
        </is>
      </c>
      <c r="B370515" t="n">
        <v>83</v>
      </c>
    </row>
    <row r="370516">
      <c r="A370516" t="inlineStr">
        <is>
          <t>webbaes.com</t>
        </is>
      </c>
      <c r="B370516" t="n">
        <v>83</v>
      </c>
    </row>
    <row r="370517">
      <c r="A370517" t="inlineStr">
        <is>
          <t>www.flowersrustacoma.com</t>
        </is>
      </c>
      <c r="B370517" t="n">
        <v>83</v>
      </c>
    </row>
    <row r="370518">
      <c r="A370518" t="inlineStr">
        <is>
          <t>blogcea.files.wordpress.com</t>
        </is>
      </c>
      <c r="B370518" t="n">
        <v>83</v>
      </c>
    </row>
    <row r="370519">
      <c r="A370519" t="inlineStr">
        <is>
          <t>www.learnathome.ru</t>
        </is>
      </c>
      <c r="B370519" t="n">
        <v>83</v>
      </c>
    </row>
    <row r="370520">
      <c r="A370520" t="inlineStr">
        <is>
          <t>thumbnails47.imagebam.com</t>
        </is>
      </c>
      <c r="B370520" t="n">
        <v>83</v>
      </c>
    </row>
    <row r="370521">
      <c r="A370521" t="inlineStr">
        <is>
          <t>www.evergreengolfindia.com</t>
        </is>
      </c>
      <c r="B370521" t="n">
        <v>83</v>
      </c>
    </row>
    <row r="370522">
      <c r="A370522" t="inlineStr">
        <is>
          <t>mmcstyle.com</t>
        </is>
      </c>
      <c r="B370522" t="n">
        <v>83</v>
      </c>
    </row>
    <row r="370523">
      <c r="A370523" t="inlineStr">
        <is>
          <t>tejanonation.files.wordpress.com</t>
        </is>
      </c>
      <c r="B370523" t="n">
        <v>83</v>
      </c>
    </row>
    <row r="370524">
      <c r="A370524" t="inlineStr">
        <is>
          <t>owensoundhub.org</t>
        </is>
      </c>
      <c r="B370524" t="n">
        <v>83</v>
      </c>
    </row>
    <row r="370525">
      <c r="A370525" t="inlineStr">
        <is>
          <t>www.limamemorial.org</t>
        </is>
      </c>
      <c r="B370525" t="n">
        <v>83</v>
      </c>
    </row>
    <row r="370526">
      <c r="A370526" t="inlineStr">
        <is>
          <t>aluratek.com</t>
        </is>
      </c>
      <c r="B370526" t="n">
        <v>83</v>
      </c>
    </row>
    <row r="370527">
      <c r="A370527" t="inlineStr">
        <is>
          <t>peace.edu</t>
        </is>
      </c>
      <c r="B370527" t="n">
        <v>83</v>
      </c>
    </row>
    <row r="370528">
      <c r="A370528" t="inlineStr">
        <is>
          <t>lovewithtravel.com</t>
        </is>
      </c>
      <c r="B370528" t="n">
        <v>83</v>
      </c>
    </row>
    <row r="370529">
      <c r="A370529" t="inlineStr">
        <is>
          <t>mindsetopia.com</t>
        </is>
      </c>
      <c r="B370529" t="n">
        <v>83</v>
      </c>
    </row>
    <row r="370530">
      <c r="A370530" t="inlineStr">
        <is>
          <t>fwdbusiness.com</t>
        </is>
      </c>
      <c r="B370530" t="n">
        <v>83</v>
      </c>
    </row>
    <row r="370531">
      <c r="A370531" t="inlineStr">
        <is>
          <t>cebutrip.net</t>
        </is>
      </c>
      <c r="B370531" t="n">
        <v>83</v>
      </c>
    </row>
    <row r="370532">
      <c r="A370532" t="inlineStr">
        <is>
          <t>www.earthworksjewelry.com</t>
        </is>
      </c>
      <c r="B370532" t="n">
        <v>83</v>
      </c>
    </row>
    <row r="370533">
      <c r="A370533" t="inlineStr">
        <is>
          <t>www.aspectit.co.uk</t>
        </is>
      </c>
      <c r="B370533" t="n">
        <v>83</v>
      </c>
    </row>
    <row r="370534">
      <c r="A370534" t="inlineStr">
        <is>
          <t>www.sol-avenue.com</t>
        </is>
      </c>
      <c r="B370534" t="n">
        <v>83</v>
      </c>
    </row>
    <row r="370535">
      <c r="A370535" t="inlineStr">
        <is>
          <t>featuredanimation.com</t>
        </is>
      </c>
      <c r="B370535" t="n">
        <v>83</v>
      </c>
    </row>
    <row r="370536">
      <c r="A370536" t="inlineStr">
        <is>
          <t>static.weyesimg.com</t>
        </is>
      </c>
      <c r="B370536" t="n">
        <v>83</v>
      </c>
    </row>
    <row r="370537">
      <c r="A370537" t="inlineStr">
        <is>
          <t>deeppurpleandblue.files.wordpress.com</t>
        </is>
      </c>
      <c r="B370537" t="n">
        <v>83</v>
      </c>
    </row>
    <row r="370538">
      <c r="A370538" t="inlineStr">
        <is>
          <t>jarvee.com</t>
        </is>
      </c>
      <c r="B370538" t="n">
        <v>83</v>
      </c>
    </row>
    <row r="370539">
      <c r="A370539" t="inlineStr">
        <is>
          <t>awomancooksinasheville.com</t>
        </is>
      </c>
      <c r="B370539" t="n">
        <v>83</v>
      </c>
    </row>
    <row r="370540">
      <c r="A370540" t="inlineStr">
        <is>
          <t>www.galvanized-steelcoils.com</t>
        </is>
      </c>
      <c r="B370540" t="n">
        <v>83</v>
      </c>
    </row>
    <row r="370541">
      <c r="A370541" t="inlineStr">
        <is>
          <t>thebuildjournal.com</t>
        </is>
      </c>
      <c r="B370541" t="n">
        <v>83</v>
      </c>
    </row>
    <row r="370542">
      <c r="A370542" t="inlineStr">
        <is>
          <t>cdn.sextoys.ie</t>
        </is>
      </c>
      <c r="B370542" t="n">
        <v>83</v>
      </c>
    </row>
    <row r="370543">
      <c r="A370543" t="inlineStr">
        <is>
          <t>www.bitcointradingsites.net</t>
        </is>
      </c>
      <c r="B370543" t="n">
        <v>83</v>
      </c>
    </row>
    <row r="370544">
      <c r="A370544" t="inlineStr">
        <is>
          <t>technicalustad.com</t>
        </is>
      </c>
      <c r="B370544" t="n">
        <v>83</v>
      </c>
    </row>
    <row r="370545">
      <c r="A370545" t="inlineStr">
        <is>
          <t>www.correcttoes.com</t>
        </is>
      </c>
      <c r="B370545" t="n">
        <v>83</v>
      </c>
    </row>
    <row r="370546">
      <c r="A370546" t="inlineStr">
        <is>
          <t>www.newplanetbeer.com</t>
        </is>
      </c>
      <c r="B370546" t="n">
        <v>83</v>
      </c>
    </row>
    <row r="370547">
      <c r="A370547" t="inlineStr">
        <is>
          <t>longbeach.gov</t>
        </is>
      </c>
      <c r="B370547" t="n">
        <v>83</v>
      </c>
    </row>
    <row r="370548">
      <c r="A370548" t="inlineStr">
        <is>
          <t>enpfvioj5m4.exactdn.com</t>
        </is>
      </c>
      <c r="B370548" t="n">
        <v>83</v>
      </c>
    </row>
    <row r="370549">
      <c r="A370549" t="inlineStr">
        <is>
          <t>twojamerida.pl</t>
        </is>
      </c>
      <c r="B370549" t="n">
        <v>83</v>
      </c>
    </row>
    <row r="370550">
      <c r="A370550" t="inlineStr">
        <is>
          <t>gienergy.com.au</t>
        </is>
      </c>
      <c r="B370550" t="n">
        <v>83</v>
      </c>
    </row>
    <row r="370551">
      <c r="A370551" t="inlineStr">
        <is>
          <t>www.fishthailand.co.uk</t>
        </is>
      </c>
      <c r="B370551" t="n">
        <v>83</v>
      </c>
    </row>
    <row r="370552">
      <c r="A370552" t="inlineStr">
        <is>
          <t>premiumgundeals.com</t>
        </is>
      </c>
      <c r="B370552" t="n">
        <v>83</v>
      </c>
    </row>
    <row r="370553">
      <c r="A370553" t="inlineStr">
        <is>
          <t>ictgate.com</t>
        </is>
      </c>
      <c r="B370553" t="n">
        <v>83</v>
      </c>
    </row>
    <row r="370554">
      <c r="A370554" t="inlineStr">
        <is>
          <t>www.mummyinthecity.com</t>
        </is>
      </c>
      <c r="B370554" t="n">
        <v>83</v>
      </c>
    </row>
    <row r="370555">
      <c r="A370555" t="inlineStr">
        <is>
          <t>ec.tagboat.com</t>
        </is>
      </c>
      <c r="B370555" t="n">
        <v>83</v>
      </c>
    </row>
    <row r="370556">
      <c r="A370556" t="inlineStr">
        <is>
          <t>heatercamp.com</t>
        </is>
      </c>
      <c r="B370556" t="n">
        <v>83</v>
      </c>
    </row>
    <row r="370557">
      <c r="A370557" t="inlineStr">
        <is>
          <t>us.myvapors.com</t>
        </is>
      </c>
      <c r="B370557" t="n">
        <v>83</v>
      </c>
    </row>
    <row r="370558">
      <c r="A370558" t="inlineStr">
        <is>
          <t>broomfield.org</t>
        </is>
      </c>
      <c r="B370558" t="n">
        <v>83</v>
      </c>
    </row>
    <row r="370559">
      <c r="A370559" t="inlineStr">
        <is>
          <t>temptations.dk</t>
        </is>
      </c>
      <c r="B370559" t="n">
        <v>83</v>
      </c>
    </row>
    <row r="370560">
      <c r="A370560" t="inlineStr">
        <is>
          <t>35k37m2dinpk1dj1e82njv1y-wpengine.netdna-ssl.com</t>
        </is>
      </c>
      <c r="B370560" t="n">
        <v>83</v>
      </c>
    </row>
    <row r="370561">
      <c r="A370561" t="inlineStr">
        <is>
          <t>www.storagebinsell.com</t>
        </is>
      </c>
      <c r="B370561" t="n">
        <v>83</v>
      </c>
    </row>
    <row r="370562">
      <c r="A370562" t="inlineStr">
        <is>
          <t>www.nationofshoes.com</t>
        </is>
      </c>
      <c r="B370562" t="n">
        <v>83</v>
      </c>
    </row>
    <row r="370563">
      <c r="A370563" t="inlineStr">
        <is>
          <t>www.hitechbimservices.com</t>
        </is>
      </c>
      <c r="B370563" t="n">
        <v>83</v>
      </c>
    </row>
    <row r="370564">
      <c r="A370564" t="inlineStr">
        <is>
          <t>koreanmachinery.files.wordpress.com</t>
        </is>
      </c>
      <c r="B370564" t="n">
        <v>83</v>
      </c>
    </row>
    <row r="370565">
      <c r="A370565" t="inlineStr">
        <is>
          <t>www.advancedroofing.com</t>
        </is>
      </c>
      <c r="B370565" t="n">
        <v>83</v>
      </c>
    </row>
    <row r="370566">
      <c r="A370566" t="inlineStr">
        <is>
          <t>www.kandi.ro</t>
        </is>
      </c>
      <c r="B370566" t="n">
        <v>83</v>
      </c>
    </row>
    <row r="370567">
      <c r="A370567" t="inlineStr">
        <is>
          <t>www.impressart.com</t>
        </is>
      </c>
      <c r="B370567" t="n">
        <v>83</v>
      </c>
    </row>
    <row r="370568">
      <c r="A370568" t="inlineStr">
        <is>
          <t>www.grammenos.gr</t>
        </is>
      </c>
      <c r="B370568" t="n">
        <v>83</v>
      </c>
    </row>
    <row r="370569">
      <c r="A370569" t="inlineStr">
        <is>
          <t>amorebeautifulquestion.com</t>
        </is>
      </c>
      <c r="B370569" t="n">
        <v>83</v>
      </c>
    </row>
    <row r="370570">
      <c r="A370570" t="inlineStr">
        <is>
          <t>static.cherbourg-maquettes.com</t>
        </is>
      </c>
      <c r="B370570" t="n">
        <v>83</v>
      </c>
    </row>
    <row r="370571">
      <c r="A370571" t="inlineStr">
        <is>
          <t>chevymodel.com</t>
        </is>
      </c>
      <c r="B370571" t="n">
        <v>83</v>
      </c>
    </row>
    <row r="370572">
      <c r="A370572" t="inlineStr">
        <is>
          <t>stlsnow.ru</t>
        </is>
      </c>
      <c r="B370572" t="n">
        <v>83</v>
      </c>
    </row>
    <row r="370573">
      <c r="A370573" t="inlineStr">
        <is>
          <t>berkowitzlawfirm.com</t>
        </is>
      </c>
      <c r="B370573" t="n">
        <v>83</v>
      </c>
    </row>
    <row r="370574">
      <c r="A370574" t="inlineStr">
        <is>
          <t>qldsheetmetal.com.au</t>
        </is>
      </c>
      <c r="B370574" t="n">
        <v>83</v>
      </c>
    </row>
    <row r="370575">
      <c r="A370575" t="inlineStr">
        <is>
          <t>portcityfoodie.com</t>
        </is>
      </c>
      <c r="B370575" t="n">
        <v>83</v>
      </c>
    </row>
    <row r="370576">
      <c r="A370576" t="inlineStr">
        <is>
          <t>en.11am.co.kr</t>
        </is>
      </c>
      <c r="B370576" t="n">
        <v>83</v>
      </c>
    </row>
    <row r="370577">
      <c r="A370577" t="inlineStr">
        <is>
          <t>www.early-childhood-education-degrees.com</t>
        </is>
      </c>
      <c r="B370577" t="n">
        <v>83</v>
      </c>
    </row>
    <row r="370578">
      <c r="A370578" t="inlineStr">
        <is>
          <t>www.revistaproware.com</t>
        </is>
      </c>
      <c r="B370578" t="n">
        <v>83</v>
      </c>
    </row>
    <row r="370579">
      <c r="A370579" t="inlineStr">
        <is>
          <t>www.calzaveste.it</t>
        </is>
      </c>
      <c r="B370579" t="n">
        <v>83</v>
      </c>
    </row>
    <row r="370580">
      <c r="A370580" t="inlineStr">
        <is>
          <t>www.oldbarnaudio.co.uk</t>
        </is>
      </c>
      <c r="B370580" t="n">
        <v>83</v>
      </c>
    </row>
    <row r="370581">
      <c r="A370581" t="inlineStr">
        <is>
          <t>chalkshopevents.com</t>
        </is>
      </c>
      <c r="B370581" t="n">
        <v>83</v>
      </c>
    </row>
    <row r="370582">
      <c r="A370582" t="inlineStr">
        <is>
          <t>tech-hardware.it</t>
        </is>
      </c>
      <c r="B370582" t="n">
        <v>83</v>
      </c>
    </row>
    <row r="370583">
      <c r="A370583" t="inlineStr">
        <is>
          <t>nkafu.org</t>
        </is>
      </c>
      <c r="B370583" t="n">
        <v>83</v>
      </c>
    </row>
    <row r="370584">
      <c r="A370584" t="inlineStr">
        <is>
          <t>www.qc-solutions.com</t>
        </is>
      </c>
      <c r="B370584" t="n">
        <v>83</v>
      </c>
    </row>
    <row r="370585">
      <c r="A370585" t="inlineStr">
        <is>
          <t>houscoop.com</t>
        </is>
      </c>
      <c r="B370585" t="n">
        <v>83</v>
      </c>
    </row>
    <row r="370586">
      <c r="A370586" t="inlineStr">
        <is>
          <t>birdinglovers.files.wordpress.com</t>
        </is>
      </c>
      <c r="B370586" t="n">
        <v>83</v>
      </c>
    </row>
    <row r="370587">
      <c r="A370587" t="inlineStr">
        <is>
          <t>www.tesro.ca</t>
        </is>
      </c>
      <c r="B370587" t="n">
        <v>83</v>
      </c>
    </row>
    <row r="370588">
      <c r="A370588" t="inlineStr">
        <is>
          <t>www.choicedj.co.uk</t>
        </is>
      </c>
      <c r="B370588" t="n">
        <v>83</v>
      </c>
    </row>
    <row r="370589">
      <c r="A370589" t="inlineStr">
        <is>
          <t>thereviewsmiths.com</t>
        </is>
      </c>
      <c r="B370589" t="n">
        <v>83</v>
      </c>
    </row>
    <row r="370590">
      <c r="A370590" t="inlineStr">
        <is>
          <t>unitalianoasligo.com</t>
        </is>
      </c>
      <c r="B370590" t="n">
        <v>83</v>
      </c>
    </row>
    <row r="370591">
      <c r="A370591" t="inlineStr">
        <is>
          <t>www.toro.com.au</t>
        </is>
      </c>
      <c r="B370591" t="n">
        <v>83</v>
      </c>
    </row>
    <row r="370592">
      <c r="A370592" t="inlineStr">
        <is>
          <t>www.stickero.ro</t>
        </is>
      </c>
      <c r="B370592" t="n">
        <v>83</v>
      </c>
    </row>
    <row r="370593">
      <c r="A370593" t="inlineStr">
        <is>
          <t>www.cctvkits.co.uk</t>
        </is>
      </c>
      <c r="B370593" t="n">
        <v>83</v>
      </c>
    </row>
    <row r="370594">
      <c r="A370594" t="inlineStr">
        <is>
          <t>procrasti-nation.eu</t>
        </is>
      </c>
      <c r="B370594" t="n">
        <v>83</v>
      </c>
    </row>
    <row r="370595">
      <c r="A370595" t="inlineStr">
        <is>
          <t>www.picocommunications.com</t>
        </is>
      </c>
      <c r="B370595" t="n">
        <v>83</v>
      </c>
    </row>
    <row r="370596">
      <c r="A370596" t="inlineStr">
        <is>
          <t>www.atvaonline.com</t>
        </is>
      </c>
      <c r="B370596" t="n">
        <v>83</v>
      </c>
    </row>
    <row r="370597">
      <c r="A370597" t="inlineStr">
        <is>
          <t>namekeg.com</t>
        </is>
      </c>
      <c r="B370597" t="n">
        <v>83</v>
      </c>
    </row>
    <row r="370598">
      <c r="A370598" t="inlineStr">
        <is>
          <t>mercenarios.org</t>
        </is>
      </c>
      <c r="B370598" t="n">
        <v>83</v>
      </c>
    </row>
    <row r="370599">
      <c r="A370599" t="inlineStr">
        <is>
          <t>www.juaramovie.com</t>
        </is>
      </c>
      <c r="B370599" t="n">
        <v>83</v>
      </c>
    </row>
    <row r="370600">
      <c r="A370600" t="inlineStr">
        <is>
          <t>gfsdeliver.com</t>
        </is>
      </c>
      <c r="B370600" t="n">
        <v>83</v>
      </c>
    </row>
    <row r="370601">
      <c r="A370601" t="inlineStr">
        <is>
          <t>www.sseaudio.com</t>
        </is>
      </c>
      <c r="B370601" t="n">
        <v>83</v>
      </c>
    </row>
    <row r="370602">
      <c r="A370602" t="inlineStr">
        <is>
          <t>sharpspring.com</t>
        </is>
      </c>
      <c r="B370602" t="n">
        <v>83</v>
      </c>
    </row>
    <row r="370603">
      <c r="A370603" t="inlineStr">
        <is>
          <t>acegardener.com</t>
        </is>
      </c>
      <c r="B370603" t="n">
        <v>83</v>
      </c>
    </row>
    <row r="370604">
      <c r="A370604" t="inlineStr">
        <is>
          <t>www.thelightingcentre.co.nz</t>
        </is>
      </c>
      <c r="B370604" t="n">
        <v>83</v>
      </c>
    </row>
    <row r="370605">
      <c r="A370605" t="inlineStr">
        <is>
          <t>www.soundsketch.com.tw</t>
        </is>
      </c>
      <c r="B370605" t="n">
        <v>83</v>
      </c>
    </row>
    <row r="370606">
      <c r="A370606" t="inlineStr">
        <is>
          <t>cornerhotel.com</t>
        </is>
      </c>
      <c r="B370606" t="n">
        <v>83</v>
      </c>
    </row>
    <row r="370607">
      <c r="A370607" t="inlineStr">
        <is>
          <t>hondacrvparts.com</t>
        </is>
      </c>
      <c r="B370607" t="n">
        <v>83</v>
      </c>
    </row>
    <row r="370608">
      <c r="A370608" t="inlineStr">
        <is>
          <t>www.udb.in</t>
        </is>
      </c>
      <c r="B370608" t="n">
        <v>83</v>
      </c>
    </row>
    <row r="370609">
      <c r="A370609" t="inlineStr">
        <is>
          <t>www.expandforce.com</t>
        </is>
      </c>
      <c r="B370609" t="n">
        <v>83</v>
      </c>
    </row>
    <row r="370610">
      <c r="A370610" t="inlineStr">
        <is>
          <t>www.techdrunk.com</t>
        </is>
      </c>
      <c r="B370610" t="n">
        <v>83</v>
      </c>
    </row>
    <row r="370611">
      <c r="A370611" t="inlineStr">
        <is>
          <t>boatsales.pxcrush.net</t>
        </is>
      </c>
      <c r="B370611" t="n">
        <v>83</v>
      </c>
    </row>
    <row r="370612">
      <c r="A370612" t="inlineStr">
        <is>
          <t>glamox.com</t>
        </is>
      </c>
      <c r="B370612" t="n">
        <v>83</v>
      </c>
    </row>
    <row r="370613">
      <c r="A370613" t="inlineStr">
        <is>
          <t>www.oisia.com</t>
        </is>
      </c>
      <c r="B370613" t="n">
        <v>83</v>
      </c>
    </row>
    <row r="370614">
      <c r="A370614" t="inlineStr">
        <is>
          <t>www.rockinmama.net</t>
        </is>
      </c>
      <c r="B370614" t="n">
        <v>83</v>
      </c>
    </row>
    <row r="370615">
      <c r="A370615" t="inlineStr">
        <is>
          <t>tricolortimes.com</t>
        </is>
      </c>
      <c r="B370615" t="n">
        <v>83</v>
      </c>
    </row>
    <row r="370616">
      <c r="A370616" t="inlineStr">
        <is>
          <t>www.enping-microphone.com</t>
        </is>
      </c>
      <c r="B370616" t="n">
        <v>83</v>
      </c>
    </row>
    <row r="370617">
      <c r="A370617" t="inlineStr">
        <is>
          <t>www.cityofdoral.com</t>
        </is>
      </c>
      <c r="B370617" t="n">
        <v>83</v>
      </c>
    </row>
    <row r="370618">
      <c r="A370618" t="inlineStr">
        <is>
          <t>ferndalemarket.com</t>
        </is>
      </c>
      <c r="B370618" t="n">
        <v>83</v>
      </c>
    </row>
    <row r="370619">
      <c r="A370619" t="inlineStr">
        <is>
          <t>americananglican.org</t>
        </is>
      </c>
      <c r="B370619" t="n">
        <v>83</v>
      </c>
    </row>
    <row r="370620">
      <c r="A370620" t="inlineStr">
        <is>
          <t>www.caravansa.co.za</t>
        </is>
      </c>
      <c r="B370620" t="n">
        <v>83</v>
      </c>
    </row>
    <row r="370621">
      <c r="A370621" t="inlineStr">
        <is>
          <t>greenroofs.co.nz</t>
        </is>
      </c>
      <c r="B370621" t="n">
        <v>83</v>
      </c>
    </row>
    <row r="370622">
      <c r="A370622" t="inlineStr">
        <is>
          <t>www.regali24.it</t>
        </is>
      </c>
      <c r="B370622" t="n">
        <v>83</v>
      </c>
    </row>
    <row r="370623">
      <c r="A370623" t="inlineStr">
        <is>
          <t>www.uni-potsdam.de</t>
        </is>
      </c>
      <c r="B370623" t="n">
        <v>83</v>
      </c>
    </row>
    <row r="370624">
      <c r="A370624" t="inlineStr">
        <is>
          <t>techninjapro.com</t>
        </is>
      </c>
      <c r="B370624" t="n">
        <v>83</v>
      </c>
    </row>
    <row r="370625">
      <c r="A370625" t="inlineStr">
        <is>
          <t>www.visitcanton.com</t>
        </is>
      </c>
      <c r="B370625" t="n">
        <v>83</v>
      </c>
    </row>
    <row r="370626">
      <c r="A370626" t="inlineStr">
        <is>
          <t>akot.blob.core.windows.net</t>
        </is>
      </c>
      <c r="B370626" t="n">
        <v>83</v>
      </c>
    </row>
    <row r="370627">
      <c r="A370627" t="inlineStr">
        <is>
          <t>www.shiftfrequency.com</t>
        </is>
      </c>
      <c r="B370627" t="n">
        <v>83</v>
      </c>
    </row>
    <row r="370628">
      <c r="A370628" t="inlineStr">
        <is>
          <t>www.universityparent.com</t>
        </is>
      </c>
      <c r="B370628" t="n">
        <v>83</v>
      </c>
    </row>
    <row r="370629">
      <c r="A370629" t="inlineStr">
        <is>
          <t>jamesbishopblog.files.wordpress.com</t>
        </is>
      </c>
      <c r="B370629" t="n">
        <v>83</v>
      </c>
    </row>
    <row r="370630">
      <c r="A370630" t="inlineStr">
        <is>
          <t>auto.filemanual.com</t>
        </is>
      </c>
      <c r="B370630" t="n">
        <v>83</v>
      </c>
    </row>
    <row r="370631">
      <c r="A370631" t="inlineStr">
        <is>
          <t>cryptoarmy.io</t>
        </is>
      </c>
      <c r="B370631" t="n">
        <v>83</v>
      </c>
    </row>
    <row r="370632">
      <c r="A370632" t="inlineStr">
        <is>
          <t>ritaboswellgroup.com</t>
        </is>
      </c>
      <c r="B370632" t="n">
        <v>83</v>
      </c>
    </row>
    <row r="370633">
      <c r="A370633" t="inlineStr">
        <is>
          <t>audiophilestyle.com</t>
        </is>
      </c>
      <c r="B370633" t="n">
        <v>83</v>
      </c>
    </row>
    <row r="370634">
      <c r="A370634" t="inlineStr">
        <is>
          <t>thebeautyclinic.com.au</t>
        </is>
      </c>
      <c r="B370634" t="n">
        <v>83</v>
      </c>
    </row>
    <row r="370635">
      <c r="A370635" t="inlineStr">
        <is>
          <t>eley.co.uk</t>
        </is>
      </c>
      <c r="B370635" t="n">
        <v>83</v>
      </c>
    </row>
    <row r="370636">
      <c r="A370636" t="inlineStr">
        <is>
          <t>greatpcgamer.com</t>
        </is>
      </c>
      <c r="B370636" t="n">
        <v>83</v>
      </c>
    </row>
    <row r="370637">
      <c r="A370637" t="inlineStr">
        <is>
          <t>diamondfence.com</t>
        </is>
      </c>
      <c r="B370637" t="n">
        <v>83</v>
      </c>
    </row>
    <row r="370638">
      <c r="A370638" t="inlineStr">
        <is>
          <t>www.baumgartners.com</t>
        </is>
      </c>
      <c r="B370638" t="n">
        <v>83</v>
      </c>
    </row>
    <row r="370639">
      <c r="A370639" t="inlineStr">
        <is>
          <t>lifestyle.oblikon.net</t>
        </is>
      </c>
      <c r="B370639" t="n">
        <v>83</v>
      </c>
    </row>
    <row r="370640">
      <c r="A370640" t="inlineStr">
        <is>
          <t>igtmediacom.files.wordpress.com</t>
        </is>
      </c>
      <c r="B370640" t="n">
        <v>83</v>
      </c>
    </row>
    <row r="370641">
      <c r="A370641" t="inlineStr">
        <is>
          <t>outdoorplaybook.ca</t>
        </is>
      </c>
      <c r="B370641" t="n">
        <v>83</v>
      </c>
    </row>
    <row r="370642">
      <c r="A370642" t="inlineStr">
        <is>
          <t>1oee2p1hgkzhkzp0b1ucawt1-wpengine.netdna-ssl.com</t>
        </is>
      </c>
      <c r="B370642" t="n">
        <v>83</v>
      </c>
    </row>
    <row r="370643">
      <c r="A370643" t="inlineStr">
        <is>
          <t>www.technicalsigns.co.uk</t>
        </is>
      </c>
      <c r="B370643" t="n">
        <v>83</v>
      </c>
    </row>
    <row r="370644">
      <c r="A370644" t="inlineStr">
        <is>
          <t>deepcreektimes.com</t>
        </is>
      </c>
      <c r="B370644" t="n">
        <v>83</v>
      </c>
    </row>
    <row r="370645">
      <c r="A370645" t="inlineStr">
        <is>
          <t>media.abc27.com</t>
        </is>
      </c>
      <c r="B370645" t="n">
        <v>83</v>
      </c>
    </row>
    <row r="370646">
      <c r="A370646" t="inlineStr">
        <is>
          <t>www.finefoodnz.co.nz</t>
        </is>
      </c>
      <c r="B370646" t="n">
        <v>83</v>
      </c>
    </row>
    <row r="370647">
      <c r="A370647" t="inlineStr">
        <is>
          <t>www.floydcountrystore.com</t>
        </is>
      </c>
      <c r="B370647" t="n">
        <v>83</v>
      </c>
    </row>
    <row r="370648">
      <c r="A370648" t="inlineStr">
        <is>
          <t>news.housatonic.edu</t>
        </is>
      </c>
      <c r="B370648" t="n">
        <v>83</v>
      </c>
    </row>
    <row r="370649">
      <c r="A370649" t="inlineStr">
        <is>
          <t>www.standupcomedyclinic.com</t>
        </is>
      </c>
      <c r="B370649" t="n">
        <v>83</v>
      </c>
    </row>
    <row r="370650">
      <c r="A370650" t="inlineStr">
        <is>
          <t>queenheaven.it</t>
        </is>
      </c>
      <c r="B370650" t="n">
        <v>83</v>
      </c>
    </row>
    <row r="370651">
      <c r="A370651" t="inlineStr">
        <is>
          <t>mobilebizbuzz.com</t>
        </is>
      </c>
      <c r="B370651" t="n">
        <v>83</v>
      </c>
    </row>
    <row r="370652">
      <c r="A370652" t="inlineStr">
        <is>
          <t>www.speculativeidentities.com</t>
        </is>
      </c>
      <c r="B370652" t="n">
        <v>83</v>
      </c>
    </row>
    <row r="370653">
      <c r="A370653" t="inlineStr">
        <is>
          <t>biggerthanyourhead.net</t>
        </is>
      </c>
      <c r="B370653" t="n">
        <v>83</v>
      </c>
    </row>
    <row r="370654">
      <c r="A370654" t="inlineStr">
        <is>
          <t>cdn.macstories.net</t>
        </is>
      </c>
      <c r="B370654" t="n">
        <v>83</v>
      </c>
    </row>
    <row r="370655">
      <c r="A370655" t="inlineStr">
        <is>
          <t>pro2.vina9.com</t>
        </is>
      </c>
      <c r="B370655" t="n">
        <v>83</v>
      </c>
    </row>
    <row r="370656">
      <c r="A370656" t="inlineStr">
        <is>
          <t>redcanoemedia.com</t>
        </is>
      </c>
      <c r="B370656" t="n">
        <v>83</v>
      </c>
    </row>
    <row r="370657">
      <c r="A370657" t="inlineStr">
        <is>
          <t>dekeltours.com</t>
        </is>
      </c>
      <c r="B370657" t="n">
        <v>83</v>
      </c>
    </row>
    <row r="370658">
      <c r="A370658" t="inlineStr">
        <is>
          <t>abdas.org</t>
        </is>
      </c>
      <c r="B370658" t="n">
        <v>83</v>
      </c>
    </row>
    <row r="370659">
      <c r="A370659" t="inlineStr">
        <is>
          <t>www.benedictine.edu</t>
        </is>
      </c>
      <c r="B370659" t="n">
        <v>83</v>
      </c>
    </row>
    <row r="370660">
      <c r="A370660" t="inlineStr">
        <is>
          <t>vastaspiration.files.wordpress.com</t>
        </is>
      </c>
      <c r="B370660" t="n">
        <v>83</v>
      </c>
    </row>
    <row r="370661">
      <c r="A370661" t="inlineStr">
        <is>
          <t>cdn.pixilart.com</t>
        </is>
      </c>
      <c r="B370661" t="n">
        <v>83</v>
      </c>
    </row>
    <row r="370662">
      <c r="A370662" t="inlineStr">
        <is>
          <t>azuni.co.uk</t>
        </is>
      </c>
      <c r="B370662" t="n">
        <v>83</v>
      </c>
    </row>
    <row r="370663">
      <c r="A370663" t="inlineStr">
        <is>
          <t>simpleflooringco.com</t>
        </is>
      </c>
      <c r="B370663" t="n">
        <v>83</v>
      </c>
    </row>
    <row r="370664">
      <c r="A370664" t="inlineStr">
        <is>
          <t>www.bouquetfloristandgifts.com</t>
        </is>
      </c>
      <c r="B370664" t="n">
        <v>83</v>
      </c>
    </row>
    <row r="370665">
      <c r="A370665" t="inlineStr">
        <is>
          <t>thebalancingact.com</t>
        </is>
      </c>
      <c r="B370665" t="n">
        <v>83</v>
      </c>
    </row>
    <row r="370666">
      <c r="A370666" t="inlineStr">
        <is>
          <t>www.polak.eu</t>
        </is>
      </c>
      <c r="B370666" t="n">
        <v>83</v>
      </c>
    </row>
    <row r="370667">
      <c r="A370667" t="inlineStr">
        <is>
          <t>www.duboiscountyfreepress.com</t>
        </is>
      </c>
      <c r="B370667" t="n">
        <v>83</v>
      </c>
    </row>
    <row r="370668">
      <c r="A370668" t="inlineStr">
        <is>
          <t>smartphones.best</t>
        </is>
      </c>
      <c r="B370668" t="n">
        <v>83</v>
      </c>
    </row>
    <row r="370669">
      <c r="A370669" t="inlineStr">
        <is>
          <t>cdn2.sexposetube.com</t>
        </is>
      </c>
      <c r="B370669" t="n">
        <v>83</v>
      </c>
    </row>
    <row r="370670">
      <c r="A370670" t="inlineStr">
        <is>
          <t>rpd.kendallhunt.com</t>
        </is>
      </c>
      <c r="B370670" t="n">
        <v>83</v>
      </c>
    </row>
    <row r="370671">
      <c r="A370671" t="inlineStr">
        <is>
          <t>www.vroomkart.it</t>
        </is>
      </c>
      <c r="B370671" t="n">
        <v>83</v>
      </c>
    </row>
    <row r="370672">
      <c r="A370672" t="inlineStr">
        <is>
          <t>www.rolug.ro</t>
        </is>
      </c>
      <c r="B370672" t="n">
        <v>83</v>
      </c>
    </row>
    <row r="370673">
      <c r="A370673" t="inlineStr">
        <is>
          <t>ac-repair.info</t>
        </is>
      </c>
      <c r="B370673" t="n">
        <v>83</v>
      </c>
    </row>
    <row r="370674">
      <c r="A370674" t="inlineStr">
        <is>
          <t>sonyps4news.com</t>
        </is>
      </c>
      <c r="B370674" t="n">
        <v>83</v>
      </c>
    </row>
    <row r="370675">
      <c r="A370675" t="inlineStr">
        <is>
          <t>etechnostore.com</t>
        </is>
      </c>
      <c r="B370675" t="n">
        <v>83</v>
      </c>
    </row>
    <row r="370676">
      <c r="A370676" t="inlineStr">
        <is>
          <t>charmex.net</t>
        </is>
      </c>
      <c r="B370676" t="n">
        <v>83</v>
      </c>
    </row>
    <row r="370677">
      <c r="A370677" t="inlineStr">
        <is>
          <t>www.c21sandcounty.com</t>
        </is>
      </c>
      <c r="B370677" t="n">
        <v>83</v>
      </c>
    </row>
    <row r="370678">
      <c r="A370678" t="inlineStr">
        <is>
          <t>eickhofcolumbaria.com</t>
        </is>
      </c>
      <c r="B370678" t="n">
        <v>83</v>
      </c>
    </row>
    <row r="370679">
      <c r="A370679" t="inlineStr">
        <is>
          <t>www.theilc.co.za</t>
        </is>
      </c>
      <c r="B370679" t="n">
        <v>83</v>
      </c>
    </row>
    <row r="370680">
      <c r="A370680" t="inlineStr">
        <is>
          <t>images.gameru.net</t>
        </is>
      </c>
      <c r="B370680" t="n">
        <v>83</v>
      </c>
    </row>
    <row r="370681">
      <c r="A370681" t="inlineStr">
        <is>
          <t>vendors.wedding</t>
        </is>
      </c>
      <c r="B370681" t="n">
        <v>83</v>
      </c>
    </row>
    <row r="370682">
      <c r="A370682" t="inlineStr">
        <is>
          <t>www.av-united.com</t>
        </is>
      </c>
      <c r="B370682" t="n">
        <v>83</v>
      </c>
    </row>
    <row r="370683">
      <c r="A370683" t="inlineStr">
        <is>
          <t>inchwormfabrics.com</t>
        </is>
      </c>
      <c r="B370683" t="n">
        <v>83</v>
      </c>
    </row>
    <row r="370684">
      <c r="A370684" t="inlineStr">
        <is>
          <t>www.auradecordesigns.co.uk</t>
        </is>
      </c>
      <c r="B370684" t="n">
        <v>83</v>
      </c>
    </row>
    <row r="370685">
      <c r="A370685" t="inlineStr">
        <is>
          <t>hdphysiques.tv</t>
        </is>
      </c>
      <c r="B370685" t="n">
        <v>83</v>
      </c>
    </row>
    <row r="370686">
      <c r="A370686" t="inlineStr">
        <is>
          <t>openroadlexusportmoody.com</t>
        </is>
      </c>
      <c r="B370686" t="n">
        <v>83</v>
      </c>
    </row>
    <row r="370687">
      <c r="A370687" t="inlineStr">
        <is>
          <t>suncoastarts.com</t>
        </is>
      </c>
      <c r="B370687" t="n">
        <v>83</v>
      </c>
    </row>
    <row r="370688">
      <c r="A370688" t="inlineStr">
        <is>
          <t>robertbrownjr.com</t>
        </is>
      </c>
      <c r="B370688" t="n">
        <v>83</v>
      </c>
    </row>
    <row r="370689">
      <c r="A370689" t="inlineStr">
        <is>
          <t>ritadrinks.cc</t>
        </is>
      </c>
      <c r="B370689" t="n">
        <v>83</v>
      </c>
    </row>
    <row r="370690">
      <c r="A370690" t="inlineStr">
        <is>
          <t>gamingteutonic.com</t>
        </is>
      </c>
      <c r="B370690" t="n">
        <v>83</v>
      </c>
    </row>
    <row r="370691">
      <c r="A370691" t="inlineStr">
        <is>
          <t>www.weissmeats.com</t>
        </is>
      </c>
      <c r="B370691" t="n">
        <v>83</v>
      </c>
    </row>
    <row r="370692">
      <c r="A370692" t="inlineStr">
        <is>
          <t>www.successmantra.in</t>
        </is>
      </c>
      <c r="B370692" t="n">
        <v>83</v>
      </c>
    </row>
    <row r="370693">
      <c r="A370693" t="inlineStr">
        <is>
          <t>fourandaway.files.wordpress.com</t>
        </is>
      </c>
      <c r="B370693" t="n">
        <v>83</v>
      </c>
    </row>
    <row r="370694">
      <c r="A370694" t="inlineStr">
        <is>
          <t>iepieleaks.nl</t>
        </is>
      </c>
      <c r="B370694" t="n">
        <v>83</v>
      </c>
    </row>
    <row r="370695">
      <c r="A370695" t="inlineStr">
        <is>
          <t>www.brueggers.com</t>
        </is>
      </c>
      <c r="B370695" t="n">
        <v>83</v>
      </c>
    </row>
    <row r="370696">
      <c r="A370696" t="inlineStr">
        <is>
          <t>bolly4u.email</t>
        </is>
      </c>
      <c r="B370696" t="n">
        <v>83</v>
      </c>
    </row>
    <row r="370697">
      <c r="A370697" t="inlineStr">
        <is>
          <t>www.sanglota.com</t>
        </is>
      </c>
      <c r="B370697" t="n">
        <v>83</v>
      </c>
    </row>
    <row r="370698">
      <c r="A370698" t="inlineStr">
        <is>
          <t>www.bespokedecor.ca</t>
        </is>
      </c>
      <c r="B370698" t="n">
        <v>83</v>
      </c>
    </row>
    <row r="370699">
      <c r="A370699" t="inlineStr">
        <is>
          <t>e2msolutions.s3.amazonaws.com</t>
        </is>
      </c>
      <c r="B370699" t="n">
        <v>83</v>
      </c>
    </row>
    <row r="370700">
      <c r="A370700" t="inlineStr">
        <is>
          <t>www.web-sta.com.au</t>
        </is>
      </c>
      <c r="B370700" t="n">
        <v>83</v>
      </c>
    </row>
    <row r="370701">
      <c r="A370701" t="inlineStr">
        <is>
          <t>www.illinoisstatemuseum.org</t>
        </is>
      </c>
      <c r="B370701" t="n">
        <v>83</v>
      </c>
    </row>
    <row r="370702">
      <c r="A370702" t="inlineStr">
        <is>
          <t>elfxxx.net</t>
        </is>
      </c>
      <c r="B370702" t="n">
        <v>83</v>
      </c>
    </row>
    <row r="370703">
      <c r="A370703" t="inlineStr">
        <is>
          <t>schwarzesbayern.info</t>
        </is>
      </c>
      <c r="B370703" t="n">
        <v>83</v>
      </c>
    </row>
    <row r="370704">
      <c r="A370704" t="inlineStr">
        <is>
          <t>pawsoxblog.files.wordpress.com</t>
        </is>
      </c>
      <c r="B370704" t="n">
        <v>83</v>
      </c>
    </row>
    <row r="370705">
      <c r="A370705" t="inlineStr">
        <is>
          <t>www.cor.europa.eu</t>
        </is>
      </c>
      <c r="B370705" t="n">
        <v>83</v>
      </c>
    </row>
    <row r="370706">
      <c r="A370706" t="inlineStr">
        <is>
          <t>www.madonna.org</t>
        </is>
      </c>
      <c r="B370706" t="n">
        <v>83</v>
      </c>
    </row>
    <row r="370707">
      <c r="A370707" t="inlineStr">
        <is>
          <t>www.high-light.com.cn</t>
        </is>
      </c>
      <c r="B370707" t="n">
        <v>83</v>
      </c>
    </row>
    <row r="370708">
      <c r="A370708" t="inlineStr">
        <is>
          <t>www.wrhs.org</t>
        </is>
      </c>
      <c r="B370708" t="n">
        <v>83</v>
      </c>
    </row>
    <row r="370709">
      <c r="A370709" t="inlineStr">
        <is>
          <t>wiredcanvas.com</t>
        </is>
      </c>
      <c r="B370709" t="n">
        <v>83</v>
      </c>
    </row>
    <row r="370710">
      <c r="A370710" t="inlineStr">
        <is>
          <t>coursesfreedownload.com</t>
        </is>
      </c>
      <c r="B370710" t="n">
        <v>83</v>
      </c>
    </row>
    <row r="370711">
      <c r="A370711" t="inlineStr">
        <is>
          <t>www.buenostours.com</t>
        </is>
      </c>
      <c r="B370711" t="n">
        <v>83</v>
      </c>
    </row>
    <row r="370712">
      <c r="A370712" t="inlineStr">
        <is>
          <t>milamhealth.com</t>
        </is>
      </c>
      <c r="B370712" t="n">
        <v>83</v>
      </c>
    </row>
    <row r="370713">
      <c r="A370713" t="inlineStr">
        <is>
          <t>app.onlinephotofiler.com</t>
        </is>
      </c>
      <c r="B370713" t="n">
        <v>83</v>
      </c>
    </row>
    <row r="370714">
      <c r="A370714" t="inlineStr">
        <is>
          <t>785776.smushcdn.com</t>
        </is>
      </c>
      <c r="B370714" t="n">
        <v>83</v>
      </c>
    </row>
    <row r="370715">
      <c r="A370715" t="inlineStr">
        <is>
          <t>clinic.chiefpigskin.com</t>
        </is>
      </c>
      <c r="B370715" t="n">
        <v>83</v>
      </c>
    </row>
    <row r="370716">
      <c r="A370716" t="inlineStr">
        <is>
          <t>www.dunstonhillcps.co.uk</t>
        </is>
      </c>
      <c r="B370716" t="n">
        <v>83</v>
      </c>
    </row>
    <row r="370717">
      <c r="A370717" t="inlineStr">
        <is>
          <t>www.kxt-seal.com</t>
        </is>
      </c>
      <c r="B370717" t="n">
        <v>83</v>
      </c>
    </row>
    <row r="370718">
      <c r="A370718" t="inlineStr">
        <is>
          <t>www.pelloby.com</t>
        </is>
      </c>
      <c r="B370718" t="n">
        <v>83</v>
      </c>
    </row>
    <row r="370719">
      <c r="A370719" t="inlineStr">
        <is>
          <t>www.developtraining.co.uk</t>
        </is>
      </c>
      <c r="B370719" t="n">
        <v>83</v>
      </c>
    </row>
    <row r="370720">
      <c r="A370720" t="inlineStr">
        <is>
          <t>www.sissos.fi</t>
        </is>
      </c>
      <c r="B370720" t="n">
        <v>83</v>
      </c>
    </row>
    <row r="370721">
      <c r="A370721" t="inlineStr">
        <is>
          <t>www.morriskayefurs.com</t>
        </is>
      </c>
      <c r="B370721" t="n">
        <v>83</v>
      </c>
    </row>
    <row r="370722">
      <c r="A370722" t="inlineStr">
        <is>
          <t>www.nokianfootwear.com</t>
        </is>
      </c>
      <c r="B370722" t="n">
        <v>83</v>
      </c>
    </row>
    <row r="370723">
      <c r="A370723" t="inlineStr">
        <is>
          <t>upscbuddy.com</t>
        </is>
      </c>
      <c r="B370723" t="n">
        <v>83</v>
      </c>
    </row>
    <row r="370724">
      <c r="A370724" t="inlineStr">
        <is>
          <t>www.outdoorcampingdirect.uk</t>
        </is>
      </c>
      <c r="B370724" t="n">
        <v>83</v>
      </c>
    </row>
    <row r="370725">
      <c r="A370725" t="inlineStr">
        <is>
          <t>msilineup.files.wordpress.com</t>
        </is>
      </c>
      <c r="B370725" t="n">
        <v>83</v>
      </c>
    </row>
    <row r="370726">
      <c r="A370726" t="inlineStr">
        <is>
          <t>cdn.makeitapp.com</t>
        </is>
      </c>
      <c r="B370726" t="n">
        <v>83</v>
      </c>
    </row>
    <row r="370727">
      <c r="A370727" t="inlineStr">
        <is>
          <t>www.proresource.com</t>
        </is>
      </c>
      <c r="B370727" t="n">
        <v>83</v>
      </c>
    </row>
    <row r="370728">
      <c r="A370728" t="inlineStr">
        <is>
          <t>www.vinyl-fan.de</t>
        </is>
      </c>
      <c r="B370728" t="n">
        <v>83</v>
      </c>
    </row>
    <row r="370729">
      <c r="A370729" t="inlineStr">
        <is>
          <t>tube8-porn.com</t>
        </is>
      </c>
      <c r="B370729" t="n">
        <v>83</v>
      </c>
    </row>
    <row r="370730">
      <c r="A370730" t="inlineStr">
        <is>
          <t>content.tophamsterporn.com</t>
        </is>
      </c>
      <c r="B370730" t="n">
        <v>83</v>
      </c>
    </row>
    <row r="370731">
      <c r="A370731" t="inlineStr">
        <is>
          <t>aderinola.files.wordpress.com</t>
        </is>
      </c>
      <c r="B370731" t="n">
        <v>83</v>
      </c>
    </row>
    <row r="370732">
      <c r="A370732" t="inlineStr">
        <is>
          <t>www.philippinetrails.com</t>
        </is>
      </c>
      <c r="B370732" t="n">
        <v>83</v>
      </c>
    </row>
    <row r="370733">
      <c r="A370733" t="inlineStr">
        <is>
          <t>www.vyapaarjagat.com</t>
        </is>
      </c>
      <c r="B370733" t="n">
        <v>83</v>
      </c>
    </row>
    <row r="370734">
      <c r="A370734" t="inlineStr">
        <is>
          <t>www.triplemonitorbackgrounds.com</t>
        </is>
      </c>
      <c r="B370734" t="n">
        <v>83</v>
      </c>
    </row>
    <row r="370735">
      <c r="A370735" t="inlineStr">
        <is>
          <t>nexustsrc.com.au</t>
        </is>
      </c>
      <c r="B370735" t="n">
        <v>83</v>
      </c>
    </row>
    <row r="370736">
      <c r="A370736" t="inlineStr">
        <is>
          <t>real-estate-cambodia.com</t>
        </is>
      </c>
      <c r="B370736" t="n">
        <v>83</v>
      </c>
    </row>
    <row r="370737">
      <c r="A370737" t="inlineStr">
        <is>
          <t>www.spireco.ie</t>
        </is>
      </c>
      <c r="B370737" t="n">
        <v>83</v>
      </c>
    </row>
    <row r="370738">
      <c r="A370738" t="inlineStr">
        <is>
          <t>dunker.ee</t>
        </is>
      </c>
      <c r="B370738" t="n">
        <v>83</v>
      </c>
    </row>
    <row r="370739">
      <c r="A370739" t="inlineStr">
        <is>
          <t>www.nationalhotelsupplieswa.com.au</t>
        </is>
      </c>
      <c r="B370739" t="n">
        <v>83</v>
      </c>
    </row>
    <row r="370740">
      <c r="A370740" t="inlineStr">
        <is>
          <t>www.destinations-cheval.com</t>
        </is>
      </c>
      <c r="B370740" t="n">
        <v>83</v>
      </c>
    </row>
    <row r="370741">
      <c r="A370741" t="inlineStr">
        <is>
          <t>huntervalleyhampers.com.au</t>
        </is>
      </c>
      <c r="B370741" t="n">
        <v>83</v>
      </c>
    </row>
    <row r="370742">
      <c r="A370742" t="inlineStr">
        <is>
          <t>cdn1.flexyvids.com</t>
        </is>
      </c>
      <c r="B370742" t="n">
        <v>83</v>
      </c>
    </row>
    <row r="370743">
      <c r="A370743" t="inlineStr">
        <is>
          <t>surreyfire.co.uk</t>
        </is>
      </c>
      <c r="B370743" t="n">
        <v>83</v>
      </c>
    </row>
    <row r="370744">
      <c r="A370744" t="inlineStr">
        <is>
          <t>www.birdsquare.com</t>
        </is>
      </c>
      <c r="B370744" t="n">
        <v>83</v>
      </c>
    </row>
    <row r="370745">
      <c r="A370745" t="inlineStr">
        <is>
          <t>www.tinylives.org.uk</t>
        </is>
      </c>
      <c r="B370745" t="n">
        <v>83</v>
      </c>
    </row>
    <row r="370746">
      <c r="A370746" t="inlineStr">
        <is>
          <t>www.popularinindia.com</t>
        </is>
      </c>
      <c r="B370746" t="n">
        <v>83</v>
      </c>
    </row>
    <row r="370747">
      <c r="A370747" t="inlineStr">
        <is>
          <t>peopletotravel.com</t>
        </is>
      </c>
      <c r="B370747" t="n">
        <v>83</v>
      </c>
    </row>
    <row r="370748">
      <c r="A370748" t="inlineStr">
        <is>
          <t>d2homsd77vx6d2.cloudfront.net</t>
        </is>
      </c>
      <c r="B370748" t="n">
        <v>83</v>
      </c>
    </row>
    <row r="370749">
      <c r="A370749" t="inlineStr">
        <is>
          <t>www.sendflowerstoturkey.com</t>
        </is>
      </c>
      <c r="B370749" t="n">
        <v>83</v>
      </c>
    </row>
    <row r="370750">
      <c r="A370750" t="inlineStr">
        <is>
          <t>www.christellebedrossian.com</t>
        </is>
      </c>
      <c r="B370750" t="n">
        <v>83</v>
      </c>
    </row>
    <row r="370751">
      <c r="A370751" t="inlineStr">
        <is>
          <t>kashcrafts.in</t>
        </is>
      </c>
      <c r="B370751" t="n">
        <v>83</v>
      </c>
    </row>
    <row r="370752">
      <c r="A370752" t="inlineStr">
        <is>
          <t>m2006.thecgf.com</t>
        </is>
      </c>
      <c r="B370752" t="n">
        <v>83</v>
      </c>
    </row>
    <row r="370753">
      <c r="A370753" t="inlineStr">
        <is>
          <t>www.deesup.com</t>
        </is>
      </c>
      <c r="B370753" t="n">
        <v>83</v>
      </c>
    </row>
    <row r="370754">
      <c r="A370754" t="inlineStr">
        <is>
          <t>www.sneak-leipzig.de</t>
        </is>
      </c>
      <c r="B370754" t="n">
        <v>83</v>
      </c>
    </row>
    <row r="370755">
      <c r="A370755" t="inlineStr">
        <is>
          <t>www.luthermusic.com</t>
        </is>
      </c>
      <c r="B370755" t="n">
        <v>83</v>
      </c>
    </row>
    <row r="370756">
      <c r="A370756" t="inlineStr">
        <is>
          <t>gopack.hu</t>
        </is>
      </c>
      <c r="B370756" t="n">
        <v>83</v>
      </c>
    </row>
    <row r="370757">
      <c r="A370757" t="inlineStr">
        <is>
          <t>webimages.we2p.de</t>
        </is>
      </c>
      <c r="B370757" t="n">
        <v>83</v>
      </c>
    </row>
    <row r="370758">
      <c r="A370758" t="inlineStr">
        <is>
          <t>mixwellness.com</t>
        </is>
      </c>
      <c r="B370758" t="n">
        <v>83</v>
      </c>
    </row>
    <row r="370759">
      <c r="A370759" t="inlineStr">
        <is>
          <t>mosthistory.org</t>
        </is>
      </c>
      <c r="B370759" t="n">
        <v>83</v>
      </c>
    </row>
    <row r="370760">
      <c r="A370760" t="inlineStr">
        <is>
          <t>www.evanerichards.com</t>
        </is>
      </c>
      <c r="B370760" t="n">
        <v>83</v>
      </c>
    </row>
    <row r="370761">
      <c r="A370761" t="inlineStr">
        <is>
          <t>monkeymachine.pl</t>
        </is>
      </c>
      <c r="B370761" t="n">
        <v>83</v>
      </c>
    </row>
    <row r="370762">
      <c r="A370762" t="inlineStr">
        <is>
          <t>victoriastone.co.uk</t>
        </is>
      </c>
      <c r="B370762" t="n">
        <v>83</v>
      </c>
    </row>
    <row r="370763">
      <c r="A370763" t="inlineStr">
        <is>
          <t>www.lakelandsupply.com</t>
        </is>
      </c>
      <c r="B370763" t="n">
        <v>83</v>
      </c>
    </row>
    <row r="370764">
      <c r="A370764" t="inlineStr">
        <is>
          <t>beckymorris.com</t>
        </is>
      </c>
      <c r="B370764" t="n">
        <v>83</v>
      </c>
    </row>
    <row r="370765">
      <c r="A370765" t="inlineStr">
        <is>
          <t>spng.pinpng.com</t>
        </is>
      </c>
      <c r="B370765" t="n">
        <v>83</v>
      </c>
    </row>
    <row r="370766">
      <c r="A370766" t="inlineStr">
        <is>
          <t>massagechairdeals.com</t>
        </is>
      </c>
      <c r="B370766" t="n">
        <v>83</v>
      </c>
    </row>
    <row r="370767">
      <c r="A370767" t="inlineStr">
        <is>
          <t>www.zycus.com</t>
        </is>
      </c>
      <c r="B370767" t="n">
        <v>83</v>
      </c>
    </row>
    <row r="370768">
      <c r="A370768" t="inlineStr">
        <is>
          <t>www.valarm.net</t>
        </is>
      </c>
      <c r="B370768" t="n">
        <v>83</v>
      </c>
    </row>
    <row r="370769">
      <c r="A370769" t="inlineStr">
        <is>
          <t>www.tgtech.biz</t>
        </is>
      </c>
      <c r="B370769" t="n">
        <v>83</v>
      </c>
    </row>
    <row r="370770">
      <c r="A370770" t="inlineStr">
        <is>
          <t>golferwatch.com</t>
        </is>
      </c>
      <c r="B370770" t="n">
        <v>83</v>
      </c>
    </row>
    <row r="370771">
      <c r="A370771" t="inlineStr">
        <is>
          <t>www.cmas.org</t>
        </is>
      </c>
      <c r="B370771" t="n">
        <v>83</v>
      </c>
    </row>
    <row r="370772">
      <c r="A370772" t="inlineStr">
        <is>
          <t>www.elainecoyne.com</t>
        </is>
      </c>
      <c r="B370772" t="n">
        <v>83</v>
      </c>
    </row>
    <row r="370773">
      <c r="A370773" t="inlineStr">
        <is>
          <t>imgs.fadladys.com</t>
        </is>
      </c>
      <c r="B370773" t="n">
        <v>83</v>
      </c>
    </row>
    <row r="370774">
      <c r="A370774" t="inlineStr">
        <is>
          <t>www.motherhood.com.my</t>
        </is>
      </c>
      <c r="B370774" t="n">
        <v>83</v>
      </c>
    </row>
    <row r="370775">
      <c r="A370775" t="inlineStr">
        <is>
          <t>directivecommunication.net</t>
        </is>
      </c>
      <c r="B370775" t="n">
        <v>83</v>
      </c>
    </row>
    <row r="370776">
      <c r="A370776" t="inlineStr">
        <is>
          <t>d2z91yu0rsjvq.cloudfront.net</t>
        </is>
      </c>
      <c r="B370776" t="n">
        <v>83</v>
      </c>
    </row>
    <row r="370777">
      <c r="A370777" t="inlineStr">
        <is>
          <t>www.toshen.com</t>
        </is>
      </c>
      <c r="B370777" t="n">
        <v>83</v>
      </c>
    </row>
    <row r="370778">
      <c r="A370778" t="inlineStr">
        <is>
          <t>www.nashvilleunsigned.com</t>
        </is>
      </c>
      <c r="B370778" t="n">
        <v>83</v>
      </c>
    </row>
    <row r="370779">
      <c r="A370779" t="inlineStr">
        <is>
          <t>www.bandoncoop.ie</t>
        </is>
      </c>
      <c r="B370779" t="n">
        <v>83</v>
      </c>
    </row>
    <row r="370780">
      <c r="A370780" t="inlineStr">
        <is>
          <t>campdisney.files.wordpress.com</t>
        </is>
      </c>
      <c r="B370780" t="n">
        <v>83</v>
      </c>
    </row>
    <row r="370781">
      <c r="A370781" t="inlineStr">
        <is>
          <t>android-for-windows.ru</t>
        </is>
      </c>
      <c r="B370781" t="n">
        <v>83</v>
      </c>
    </row>
    <row r="370782">
      <c r="A370782" t="inlineStr">
        <is>
          <t>biesczadblues.pl</t>
        </is>
      </c>
      <c r="B370782" t="n">
        <v>83</v>
      </c>
    </row>
    <row r="370783">
      <c r="A370783" t="inlineStr">
        <is>
          <t>siahkaman.com</t>
        </is>
      </c>
      <c r="B370783" t="n">
        <v>83</v>
      </c>
    </row>
    <row r="370784">
      <c r="A370784" t="inlineStr">
        <is>
          <t>cdn2.pornhdvideos.tv</t>
        </is>
      </c>
      <c r="B370784" t="n">
        <v>83</v>
      </c>
    </row>
    <row r="370785">
      <c r="A370785" t="inlineStr">
        <is>
          <t>lolltrade.com</t>
        </is>
      </c>
      <c r="B370785" t="n">
        <v>83</v>
      </c>
    </row>
    <row r="370786">
      <c r="A370786" t="inlineStr">
        <is>
          <t>createtodonate.org</t>
        </is>
      </c>
      <c r="B370786" t="n">
        <v>83</v>
      </c>
    </row>
    <row r="370787">
      <c r="A370787" t="inlineStr">
        <is>
          <t>www.mstantrum.com</t>
        </is>
      </c>
      <c r="B370787" t="n">
        <v>83</v>
      </c>
    </row>
    <row r="370788">
      <c r="A370788" t="inlineStr">
        <is>
          <t>www.hillspet.lt</t>
        </is>
      </c>
      <c r="B370788" t="n">
        <v>83</v>
      </c>
    </row>
    <row r="370789">
      <c r="A370789" t="inlineStr">
        <is>
          <t>319icl2i4p2743okypyc6b61-wpengine.netdna-ssl.com</t>
        </is>
      </c>
      <c r="B370789" t="n">
        <v>83</v>
      </c>
    </row>
    <row r="370790">
      <c r="A370790" t="inlineStr">
        <is>
          <t>www.pyramidtimesystems.com</t>
        </is>
      </c>
      <c r="B370790" t="n">
        <v>83</v>
      </c>
    </row>
    <row r="370791">
      <c r="A370791" t="inlineStr">
        <is>
          <t>techitnow.shop</t>
        </is>
      </c>
      <c r="B370791" t="n">
        <v>83</v>
      </c>
    </row>
    <row r="370792">
      <c r="A370792" t="inlineStr">
        <is>
          <t>digiwool.com</t>
        </is>
      </c>
      <c r="B370792" t="n">
        <v>83</v>
      </c>
    </row>
    <row r="370793">
      <c r="A370793" t="inlineStr">
        <is>
          <t>www.rtoinsider.com</t>
        </is>
      </c>
      <c r="B370793" t="n">
        <v>83</v>
      </c>
    </row>
    <row r="370794">
      <c r="A370794" t="inlineStr">
        <is>
          <t>eslexpat.com</t>
        </is>
      </c>
      <c r="B370794" t="n">
        <v>83</v>
      </c>
    </row>
    <row r="370795">
      <c r="A370795" t="inlineStr">
        <is>
          <t>www.purplesheepyarns.co.uk</t>
        </is>
      </c>
      <c r="B370795" t="n">
        <v>83</v>
      </c>
    </row>
    <row r="370796">
      <c r="A370796" t="inlineStr">
        <is>
          <t>www.exeterflowercompany.com</t>
        </is>
      </c>
      <c r="B370796" t="n">
        <v>83</v>
      </c>
    </row>
    <row r="370797">
      <c r="A370797" t="inlineStr">
        <is>
          <t>startsoc.files.wordpress.com</t>
        </is>
      </c>
      <c r="B370797" t="n">
        <v>83</v>
      </c>
    </row>
    <row r="370798">
      <c r="A370798" t="inlineStr">
        <is>
          <t>chedot-games.com</t>
        </is>
      </c>
      <c r="B370798" t="n">
        <v>83</v>
      </c>
    </row>
    <row r="370799">
      <c r="A370799" t="inlineStr">
        <is>
          <t>tbmej2jfb43oaryk14a5cwb9-wpengine.netdna-ssl.com</t>
        </is>
      </c>
      <c r="B370799" t="n">
        <v>83</v>
      </c>
    </row>
    <row r="370800">
      <c r="A370800" t="inlineStr">
        <is>
          <t>www.eaglebuildingsolutions.com</t>
        </is>
      </c>
      <c r="B370800" t="n">
        <v>83</v>
      </c>
    </row>
    <row r="370801">
      <c r="A370801" t="inlineStr">
        <is>
          <t>www.vitinni.co.uk</t>
        </is>
      </c>
      <c r="B370801" t="n">
        <v>83</v>
      </c>
    </row>
    <row r="370802">
      <c r="A370802" t="inlineStr">
        <is>
          <t>www.kent-lieutenancy.org.uk</t>
        </is>
      </c>
      <c r="B370802" t="n">
        <v>83</v>
      </c>
    </row>
    <row r="370803">
      <c r="A370803" t="inlineStr">
        <is>
          <t>www.galleries.soft-graphix.com</t>
        </is>
      </c>
      <c r="B370803" t="n">
        <v>83</v>
      </c>
    </row>
    <row r="370804">
      <c r="A370804" t="inlineStr">
        <is>
          <t>www.shapesense.com</t>
        </is>
      </c>
      <c r="B370804" t="n">
        <v>83</v>
      </c>
    </row>
    <row r="370805">
      <c r="A370805" t="inlineStr">
        <is>
          <t>changigiftideas.co.uk</t>
        </is>
      </c>
      <c r="B370805" t="n">
        <v>83</v>
      </c>
    </row>
    <row r="370806">
      <c r="A370806" t="inlineStr">
        <is>
          <t>www.sport-jagd.ch</t>
        </is>
      </c>
      <c r="B370806" t="n">
        <v>83</v>
      </c>
    </row>
    <row r="370807">
      <c r="A370807" t="inlineStr">
        <is>
          <t>www.projectcrh.com</t>
        </is>
      </c>
      <c r="B370807" t="n">
        <v>83</v>
      </c>
    </row>
    <row r="370808">
      <c r="A370808" t="inlineStr">
        <is>
          <t>www.apartamentedevanzarecluj.ro</t>
        </is>
      </c>
      <c r="B370808" t="n">
        <v>83</v>
      </c>
    </row>
    <row r="370809">
      <c r="A370809" t="inlineStr">
        <is>
          <t>greatamericanpolitics.com</t>
        </is>
      </c>
      <c r="B370809" t="n">
        <v>83</v>
      </c>
    </row>
    <row r="370810">
      <c r="A370810" t="inlineStr">
        <is>
          <t>busyhandsquiethearts.com</t>
        </is>
      </c>
      <c r="B370810" t="n">
        <v>83</v>
      </c>
    </row>
    <row r="370811">
      <c r="A370811" t="inlineStr">
        <is>
          <t>www.ohmnewyork.com</t>
        </is>
      </c>
      <c r="B370811" t="n">
        <v>83</v>
      </c>
    </row>
    <row r="370812">
      <c r="A370812" t="inlineStr">
        <is>
          <t>www.proaudioshop.com</t>
        </is>
      </c>
      <c r="B370812" t="n">
        <v>83</v>
      </c>
    </row>
    <row r="370813">
      <c r="A370813" t="inlineStr">
        <is>
          <t>es.exhibit-design-search.com</t>
        </is>
      </c>
      <c r="B370813" t="n">
        <v>83</v>
      </c>
    </row>
    <row r="370814">
      <c r="A370814" t="inlineStr">
        <is>
          <t>30j91a470pw67z1vo3jhe1q1.wpengine.netdna-cdn.com</t>
        </is>
      </c>
      <c r="B370814" t="n">
        <v>83</v>
      </c>
    </row>
    <row r="370815">
      <c r="A370815" t="inlineStr">
        <is>
          <t>www.coovy.de</t>
        </is>
      </c>
      <c r="B370815" t="n">
        <v>83</v>
      </c>
    </row>
    <row r="370816">
      <c r="A370816" t="inlineStr">
        <is>
          <t>www.livius.ro</t>
        </is>
      </c>
      <c r="B370816" t="n">
        <v>83</v>
      </c>
    </row>
    <row r="370817">
      <c r="A370817" t="inlineStr">
        <is>
          <t>westelkproject.com</t>
        </is>
      </c>
      <c r="B370817" t="n">
        <v>83</v>
      </c>
    </row>
    <row r="370818">
      <c r="A370818" t="inlineStr">
        <is>
          <t>www.digitalrhetoriccollaborative.org</t>
        </is>
      </c>
      <c r="B370818" t="n">
        <v>83</v>
      </c>
    </row>
    <row r="370819">
      <c r="A370819" t="inlineStr">
        <is>
          <t>membership.ohiorivertrail.org</t>
        </is>
      </c>
      <c r="B370819" t="n">
        <v>83</v>
      </c>
    </row>
    <row r="370820">
      <c r="A370820" t="inlineStr">
        <is>
          <t>www.eyekettlebylakes.com</t>
        </is>
      </c>
      <c r="B370820" t="n">
        <v>83</v>
      </c>
    </row>
    <row r="370821">
      <c r="A370821" t="inlineStr">
        <is>
          <t>mgstatic.net</t>
        </is>
      </c>
      <c r="B370821" t="n">
        <v>83</v>
      </c>
    </row>
    <row r="370822">
      <c r="A370822" t="inlineStr">
        <is>
          <t>relcmedia.org</t>
        </is>
      </c>
      <c r="B370822" t="n">
        <v>83</v>
      </c>
    </row>
    <row r="370823">
      <c r="A370823" t="inlineStr">
        <is>
          <t>f.prxu.org</t>
        </is>
      </c>
      <c r="B370823" t="n">
        <v>83</v>
      </c>
    </row>
    <row r="370824">
      <c r="A370824" t="inlineStr">
        <is>
          <t>360premiumclub.com</t>
        </is>
      </c>
      <c r="B370824" t="n">
        <v>83</v>
      </c>
    </row>
    <row r="370825">
      <c r="A370825" t="inlineStr">
        <is>
          <t>pandoon.info</t>
        </is>
      </c>
      <c r="B370825" t="n">
        <v>83</v>
      </c>
    </row>
    <row r="370826">
      <c r="A370826" t="inlineStr">
        <is>
          <t>mycvdesigner.com</t>
        </is>
      </c>
      <c r="B370826" t="n">
        <v>83</v>
      </c>
    </row>
    <row r="370827">
      <c r="A370827" t="inlineStr">
        <is>
          <t>criticalfinancial.com</t>
        </is>
      </c>
      <c r="B370827" t="n">
        <v>83</v>
      </c>
    </row>
    <row r="370828">
      <c r="A370828" t="inlineStr">
        <is>
          <t>stickerobot.com</t>
        </is>
      </c>
      <c r="B370828" t="n">
        <v>83</v>
      </c>
    </row>
    <row r="370829">
      <c r="A370829" t="inlineStr">
        <is>
          <t>www.samleisure.co.uk</t>
        </is>
      </c>
      <c r="B370829" t="n">
        <v>83</v>
      </c>
    </row>
    <row r="370830">
      <c r="A370830" t="inlineStr">
        <is>
          <t>jferrer.zenfolio.com</t>
        </is>
      </c>
      <c r="B370830" t="n">
        <v>83</v>
      </c>
    </row>
    <row r="370831">
      <c r="A370831" t="inlineStr">
        <is>
          <t>bestselfcleaninglitterbox.com</t>
        </is>
      </c>
      <c r="B370831" t="n">
        <v>83</v>
      </c>
    </row>
    <row r="370832">
      <c r="A370832" t="inlineStr">
        <is>
          <t>www.portalebarche.it</t>
        </is>
      </c>
      <c r="B370832" t="n">
        <v>83</v>
      </c>
    </row>
    <row r="370833">
      <c r="A370833" t="inlineStr">
        <is>
          <t>www.droidshop.vn</t>
        </is>
      </c>
      <c r="B370833" t="n">
        <v>83</v>
      </c>
    </row>
    <row r="370834">
      <c r="A370834" t="inlineStr">
        <is>
          <t>momwithfive.com</t>
        </is>
      </c>
      <c r="B370834" t="n">
        <v>83</v>
      </c>
    </row>
    <row r="370835">
      <c r="A370835" t="inlineStr">
        <is>
          <t>www.italiasolaris.com</t>
        </is>
      </c>
      <c r="B370835" t="n">
        <v>83</v>
      </c>
    </row>
    <row r="370836">
      <c r="A370836" t="inlineStr">
        <is>
          <t>www.lifesabundance.com</t>
        </is>
      </c>
      <c r="B370836" t="n">
        <v>83</v>
      </c>
    </row>
    <row r="370837">
      <c r="A370837" t="inlineStr">
        <is>
          <t>chillijamvans.co.uk</t>
        </is>
      </c>
      <c r="B370837" t="n">
        <v>83</v>
      </c>
    </row>
    <row r="370838">
      <c r="A370838" t="inlineStr">
        <is>
          <t>andreagardenlog.files.wordpress.com</t>
        </is>
      </c>
      <c r="B370838" t="n">
        <v>83</v>
      </c>
    </row>
    <row r="370839">
      <c r="A370839" t="inlineStr">
        <is>
          <t>www.papousse.com</t>
        </is>
      </c>
      <c r="B370839" t="n">
        <v>83</v>
      </c>
    </row>
    <row r="370840">
      <c r="A370840" t="inlineStr">
        <is>
          <t>epoxycraft.com</t>
        </is>
      </c>
      <c r="B370840" t="n">
        <v>83</v>
      </c>
    </row>
    <row r="370841">
      <c r="A370841" t="inlineStr">
        <is>
          <t>m3.atelierbrunette.com</t>
        </is>
      </c>
      <c r="B370841" t="n">
        <v>83</v>
      </c>
    </row>
    <row r="370842">
      <c r="A370842" t="inlineStr">
        <is>
          <t>www.galgoshopboaz.com</t>
        </is>
      </c>
      <c r="B370842" t="n">
        <v>83</v>
      </c>
    </row>
    <row r="370843">
      <c r="A370843" t="inlineStr">
        <is>
          <t>bridalwear.co.za</t>
        </is>
      </c>
      <c r="B370843" t="n">
        <v>83</v>
      </c>
    </row>
    <row r="370844">
      <c r="A370844" t="inlineStr">
        <is>
          <t>sexyteenerotic.net</t>
        </is>
      </c>
      <c r="B370844" t="n">
        <v>83</v>
      </c>
    </row>
    <row r="370845">
      <c r="A370845" t="inlineStr">
        <is>
          <t>www.atilus.com</t>
        </is>
      </c>
      <c r="B370845" t="n">
        <v>83</v>
      </c>
    </row>
    <row r="370846">
      <c r="A370846" t="inlineStr">
        <is>
          <t>lindasblogs.files.wordpress.com</t>
        </is>
      </c>
      <c r="B370846" t="n">
        <v>83</v>
      </c>
    </row>
    <row r="370847">
      <c r="A370847" t="inlineStr">
        <is>
          <t>firsteducationnews.com</t>
        </is>
      </c>
      <c r="B370847" t="n">
        <v>83</v>
      </c>
    </row>
    <row r="370848">
      <c r="A370848" t="inlineStr">
        <is>
          <t>www.greenmybusiness.co.uk</t>
        </is>
      </c>
      <c r="B370848" t="n">
        <v>83</v>
      </c>
    </row>
    <row r="370849">
      <c r="A370849" t="inlineStr">
        <is>
          <t>ishirt.com.au</t>
        </is>
      </c>
      <c r="B370849" t="n">
        <v>83</v>
      </c>
    </row>
    <row r="370850">
      <c r="A370850" t="inlineStr">
        <is>
          <t>womaniaempire.com</t>
        </is>
      </c>
      <c r="B370850" t="n">
        <v>83</v>
      </c>
    </row>
    <row r="370851">
      <c r="A370851" t="inlineStr">
        <is>
          <t>vaperchoice.com.au</t>
        </is>
      </c>
      <c r="B370851" t="n">
        <v>83</v>
      </c>
    </row>
    <row r="370852">
      <c r="A370852" t="inlineStr">
        <is>
          <t>www.allcoinvalues.com</t>
        </is>
      </c>
      <c r="B370852" t="n">
        <v>83</v>
      </c>
    </row>
    <row r="370853">
      <c r="A370853" t="inlineStr">
        <is>
          <t>alpenwaychalet.com</t>
        </is>
      </c>
      <c r="B370853" t="n">
        <v>83</v>
      </c>
    </row>
    <row r="370854">
      <c r="A370854" t="inlineStr">
        <is>
          <t>media.bobet-materiel.fr</t>
        </is>
      </c>
      <c r="B370854" t="n">
        <v>83</v>
      </c>
    </row>
    <row r="370855">
      <c r="A370855" t="inlineStr">
        <is>
          <t>airsoftbattlegandia.com</t>
        </is>
      </c>
      <c r="B370855" t="n">
        <v>83</v>
      </c>
    </row>
    <row r="370856">
      <c r="A370856" t="inlineStr">
        <is>
          <t>www.surfinghandbook.com</t>
        </is>
      </c>
      <c r="B370856" t="n">
        <v>83</v>
      </c>
    </row>
    <row r="370857">
      <c r="A370857" t="inlineStr">
        <is>
          <t>imrorwxhoiqomk5p.leadongcdn.com</t>
        </is>
      </c>
      <c r="B370857" t="n">
        <v>83</v>
      </c>
    </row>
    <row r="370858">
      <c r="A370858" t="inlineStr">
        <is>
          <t>www.thesurvivalistblog.net</t>
        </is>
      </c>
      <c r="B370858" t="n">
        <v>83</v>
      </c>
    </row>
    <row r="370859">
      <c r="A370859" t="inlineStr">
        <is>
          <t>tcescommunity.co.uk</t>
        </is>
      </c>
      <c r="B370859" t="n">
        <v>83</v>
      </c>
    </row>
    <row r="370860">
      <c r="A370860" t="inlineStr">
        <is>
          <t>xcom1.xnxxcom.xyz</t>
        </is>
      </c>
      <c r="B370860" t="n">
        <v>83</v>
      </c>
    </row>
    <row r="370861">
      <c r="A370861" t="inlineStr">
        <is>
          <t>www.volleyplus.gr</t>
        </is>
      </c>
      <c r="B370861" t="n">
        <v>83</v>
      </c>
    </row>
    <row r="370862">
      <c r="A370862" t="inlineStr">
        <is>
          <t>xxx.nude.com</t>
        </is>
      </c>
      <c r="B370862" t="n">
        <v>83</v>
      </c>
    </row>
    <row r="370863">
      <c r="A370863" t="inlineStr">
        <is>
          <t>automagazin.sk</t>
        </is>
      </c>
      <c r="B370863" t="n">
        <v>83</v>
      </c>
    </row>
    <row r="370864">
      <c r="A370864" t="inlineStr">
        <is>
          <t>thejeshgn.com</t>
        </is>
      </c>
      <c r="B370864" t="n">
        <v>83</v>
      </c>
    </row>
    <row r="370865">
      <c r="A370865" t="inlineStr">
        <is>
          <t>godustyle.com</t>
        </is>
      </c>
      <c r="B370865" t="n">
        <v>83</v>
      </c>
    </row>
    <row r="370866">
      <c r="A370866" t="inlineStr">
        <is>
          <t>thefrontdoorco.com</t>
        </is>
      </c>
      <c r="B370866" t="n">
        <v>83</v>
      </c>
    </row>
    <row r="370867">
      <c r="A370867" t="inlineStr">
        <is>
          <t>thedailybongo.com</t>
        </is>
      </c>
      <c r="B370867" t="n">
        <v>83</v>
      </c>
    </row>
    <row r="370868">
      <c r="A370868" t="inlineStr">
        <is>
          <t>cdn1.images.cartoonpornvideos.com</t>
        </is>
      </c>
      <c r="B370868" t="n">
        <v>83</v>
      </c>
    </row>
    <row r="370869">
      <c r="A370869" t="inlineStr">
        <is>
          <t>www.arabianmarketer.ae</t>
        </is>
      </c>
      <c r="B370869" t="n">
        <v>83</v>
      </c>
    </row>
    <row r="370870">
      <c r="A370870" t="inlineStr">
        <is>
          <t>fun4auggiekids.com</t>
        </is>
      </c>
      <c r="B370870" t="n">
        <v>83</v>
      </c>
    </row>
    <row r="370871">
      <c r="A370871" t="inlineStr">
        <is>
          <t>agricology.co.uk</t>
        </is>
      </c>
      <c r="B370871" t="n">
        <v>83</v>
      </c>
    </row>
    <row r="370872">
      <c r="A370872" t="inlineStr">
        <is>
          <t>besthdmovies.sbs</t>
        </is>
      </c>
      <c r="B370872" t="n">
        <v>83</v>
      </c>
    </row>
    <row r="370873">
      <c r="A370873" t="inlineStr">
        <is>
          <t>cityofwoodland.org</t>
        </is>
      </c>
      <c r="B370873" t="n">
        <v>83</v>
      </c>
    </row>
    <row r="370874">
      <c r="A370874" t="inlineStr">
        <is>
          <t>www.artgiftsetc.com</t>
        </is>
      </c>
      <c r="B370874" t="n">
        <v>83</v>
      </c>
    </row>
    <row r="370875">
      <c r="A370875" t="inlineStr">
        <is>
          <t>www.silkmagnolia.com.au</t>
        </is>
      </c>
      <c r="B370875" t="n">
        <v>83</v>
      </c>
    </row>
    <row r="370876">
      <c r="A370876" t="inlineStr">
        <is>
          <t>www.healthbenefitsbeverages.com</t>
        </is>
      </c>
      <c r="B370876" t="n">
        <v>83</v>
      </c>
    </row>
    <row r="370877">
      <c r="A370877" t="inlineStr">
        <is>
          <t>www.yeildingmd.com</t>
        </is>
      </c>
      <c r="B370877" t="n">
        <v>83</v>
      </c>
    </row>
    <row r="370878">
      <c r="A370878" t="inlineStr">
        <is>
          <t>www.dscoat.com</t>
        </is>
      </c>
      <c r="B370878" t="n">
        <v>83</v>
      </c>
    </row>
    <row r="370879">
      <c r="A370879" t="inlineStr">
        <is>
          <t>www.simpliscapes.com</t>
        </is>
      </c>
      <c r="B370879" t="n">
        <v>83</v>
      </c>
    </row>
    <row r="370880">
      <c r="A370880" t="inlineStr">
        <is>
          <t>d3j3imors9xf8g.cloudfront.net</t>
        </is>
      </c>
      <c r="B370880" t="n">
        <v>83</v>
      </c>
    </row>
    <row r="370881">
      <c r="A370881" t="inlineStr">
        <is>
          <t>wwelvaert.files.wordpress.com</t>
        </is>
      </c>
      <c r="B370881" t="n">
        <v>83</v>
      </c>
    </row>
    <row r="370882">
      <c r="A370882" t="inlineStr">
        <is>
          <t>www.ensofab.com</t>
        </is>
      </c>
      <c r="B370882" t="n">
        <v>83</v>
      </c>
    </row>
    <row r="370883">
      <c r="A370883" t="inlineStr">
        <is>
          <t>sunmentio.files.wordpress.com</t>
        </is>
      </c>
      <c r="B370883" t="n">
        <v>83</v>
      </c>
    </row>
    <row r="370884">
      <c r="A370884" t="inlineStr">
        <is>
          <t>completecoverageins.com</t>
        </is>
      </c>
      <c r="B370884" t="n">
        <v>83</v>
      </c>
    </row>
    <row r="370885">
      <c r="A370885" t="inlineStr">
        <is>
          <t>pynttilfest.no</t>
        </is>
      </c>
      <c r="B370885" t="n">
        <v>83</v>
      </c>
    </row>
    <row r="370886">
      <c r="A370886" t="inlineStr">
        <is>
          <t>www.flowersuganda.com</t>
        </is>
      </c>
      <c r="B370886" t="n">
        <v>83</v>
      </c>
    </row>
    <row r="370887">
      <c r="A370887" t="inlineStr">
        <is>
          <t>www.milwaukeegaskets.com</t>
        </is>
      </c>
      <c r="B370887" t="n">
        <v>83</v>
      </c>
    </row>
    <row r="370888">
      <c r="A370888" t="inlineStr">
        <is>
          <t>federalresources.com</t>
        </is>
      </c>
      <c r="B370888" t="n">
        <v>83</v>
      </c>
    </row>
    <row r="370889">
      <c r="A370889" t="inlineStr">
        <is>
          <t>www.laserwarriors.com.au</t>
        </is>
      </c>
      <c r="B370889" t="n">
        <v>83</v>
      </c>
    </row>
    <row r="370890">
      <c r="A370890" t="inlineStr">
        <is>
          <t>shejang.com</t>
        </is>
      </c>
      <c r="B370890" t="n">
        <v>83</v>
      </c>
    </row>
    <row r="370891">
      <c r="A370891" t="inlineStr">
        <is>
          <t>mapletonnews.com</t>
        </is>
      </c>
      <c r="B370891" t="n">
        <v>83</v>
      </c>
    </row>
    <row r="370892">
      <c r="A370892" t="inlineStr">
        <is>
          <t>www.cartoozo.com</t>
        </is>
      </c>
      <c r="B370892" t="n">
        <v>83</v>
      </c>
    </row>
    <row r="370893">
      <c r="A370893" t="inlineStr">
        <is>
          <t>www.pepinieres-lecomte.com</t>
        </is>
      </c>
      <c r="B370893" t="n">
        <v>83</v>
      </c>
    </row>
    <row r="370894">
      <c r="A370894" t="inlineStr">
        <is>
          <t>limohirelondon.co.uk</t>
        </is>
      </c>
      <c r="B370894" t="n">
        <v>83</v>
      </c>
    </row>
    <row r="370895">
      <c r="A370895" t="inlineStr">
        <is>
          <t>cadl.kanopy.com</t>
        </is>
      </c>
      <c r="B370895" t="n">
        <v>83</v>
      </c>
    </row>
    <row r="370896">
      <c r="A370896" t="inlineStr">
        <is>
          <t>www.booksandbuttons.com</t>
        </is>
      </c>
      <c r="B370896" t="n">
        <v>83</v>
      </c>
    </row>
    <row r="370897">
      <c r="A370897" t="inlineStr">
        <is>
          <t>laboralcentrodearte.org:7080</t>
        </is>
      </c>
      <c r="B370897" t="n">
        <v>83</v>
      </c>
    </row>
    <row r="370898">
      <c r="A370898" t="inlineStr">
        <is>
          <t>www.asetalo.fi</t>
        </is>
      </c>
      <c r="B370898" t="n">
        <v>83</v>
      </c>
    </row>
    <row r="370899">
      <c r="A370899" t="inlineStr">
        <is>
          <t>token-business.com</t>
        </is>
      </c>
      <c r="B370899" t="n">
        <v>83</v>
      </c>
    </row>
    <row r="370900">
      <c r="A370900" t="inlineStr">
        <is>
          <t>capitaldentistry.com</t>
        </is>
      </c>
      <c r="B370900" t="n">
        <v>83</v>
      </c>
    </row>
    <row r="370901">
      <c r="A370901" t="inlineStr">
        <is>
          <t>sextoydiscountwarehouse.com.au</t>
        </is>
      </c>
      <c r="B370901" t="n">
        <v>83</v>
      </c>
    </row>
    <row r="370902">
      <c r="A370902" t="inlineStr">
        <is>
          <t>www.truthquestion.com</t>
        </is>
      </c>
      <c r="B370902" t="n">
        <v>83</v>
      </c>
    </row>
    <row r="370903">
      <c r="A370903" t="inlineStr">
        <is>
          <t>bigwall.ru</t>
        </is>
      </c>
      <c r="B370903" t="n">
        <v>83</v>
      </c>
    </row>
    <row r="370904">
      <c r="A370904" t="inlineStr">
        <is>
          <t>www.daventrytowncouncil.gov.uk</t>
        </is>
      </c>
      <c r="B370904" t="n">
        <v>83</v>
      </c>
    </row>
    <row r="370905">
      <c r="A370905" t="inlineStr">
        <is>
          <t>mimimefoinfos.com</t>
        </is>
      </c>
      <c r="B370905" t="n">
        <v>83</v>
      </c>
    </row>
    <row r="370906">
      <c r="A370906" t="inlineStr">
        <is>
          <t>www.dinkytoes.com</t>
        </is>
      </c>
      <c r="B370906" t="n">
        <v>83</v>
      </c>
    </row>
    <row r="370907">
      <c r="A370907" t="inlineStr">
        <is>
          <t>www.tevetron.hr</t>
        </is>
      </c>
      <c r="B370907" t="n">
        <v>83</v>
      </c>
    </row>
    <row r="370908">
      <c r="A370908" t="inlineStr">
        <is>
          <t>atlantadermatologists.com</t>
        </is>
      </c>
      <c r="B370908" t="n">
        <v>83</v>
      </c>
    </row>
    <row r="370909">
      <c r="A370909" t="inlineStr">
        <is>
          <t>ia801303.us.archive.org</t>
        </is>
      </c>
      <c r="B370909" t="n">
        <v>83</v>
      </c>
    </row>
    <row r="370910">
      <c r="A370910" t="inlineStr">
        <is>
          <t>www.maxusracks.co.uk</t>
        </is>
      </c>
      <c r="B370910" t="n">
        <v>83</v>
      </c>
    </row>
    <row r="370911">
      <c r="A370911" t="inlineStr">
        <is>
          <t>wheatonparkdistrict.com</t>
        </is>
      </c>
      <c r="B370911" t="n">
        <v>83</v>
      </c>
    </row>
    <row r="370912">
      <c r="A370912" t="inlineStr">
        <is>
          <t>mingo.lk</t>
        </is>
      </c>
      <c r="B370912" t="n">
        <v>83</v>
      </c>
    </row>
    <row r="370913">
      <c r="A370913" t="inlineStr">
        <is>
          <t>thomasperry.no</t>
        </is>
      </c>
      <c r="B370913" t="n">
        <v>83</v>
      </c>
    </row>
    <row r="370914">
      <c r="A370914" t="inlineStr">
        <is>
          <t>www.tuscanteam.com</t>
        </is>
      </c>
      <c r="B370914" t="n">
        <v>83</v>
      </c>
    </row>
    <row r="370915">
      <c r="A370915" t="inlineStr">
        <is>
          <t>syleesfashion.com</t>
        </is>
      </c>
      <c r="B370915" t="n">
        <v>83</v>
      </c>
    </row>
    <row r="370916">
      <c r="A370916" t="inlineStr">
        <is>
          <t>wadline.com</t>
        </is>
      </c>
      <c r="B370916" t="n">
        <v>83</v>
      </c>
    </row>
    <row r="370917">
      <c r="A370917" t="inlineStr">
        <is>
          <t>www.croydex.com</t>
        </is>
      </c>
      <c r="B370917" t="n">
        <v>83</v>
      </c>
    </row>
    <row r="370918">
      <c r="A370918" t="inlineStr">
        <is>
          <t>trevorzaple.files.wordpress.com</t>
        </is>
      </c>
      <c r="B370918" t="n">
        <v>83</v>
      </c>
    </row>
    <row r="370919">
      <c r="A370919" t="inlineStr">
        <is>
          <t>www.everythingenchanting.com</t>
        </is>
      </c>
      <c r="B370919" t="n">
        <v>83</v>
      </c>
    </row>
    <row r="370920">
      <c r="A370920" t="inlineStr">
        <is>
          <t>html5gamedevelopment.com</t>
        </is>
      </c>
      <c r="B370920" t="n">
        <v>83</v>
      </c>
    </row>
    <row r="370921">
      <c r="A370921" t="inlineStr">
        <is>
          <t>www.stokecc.co.uk</t>
        </is>
      </c>
      <c r="B370921" t="n">
        <v>83</v>
      </c>
    </row>
    <row r="370922">
      <c r="A370922" t="inlineStr">
        <is>
          <t>bitpay.com</t>
        </is>
      </c>
      <c r="B370922" t="n">
        <v>83</v>
      </c>
    </row>
    <row r="370923">
      <c r="A370923" t="inlineStr">
        <is>
          <t>ifrlabel.emeraldbg.com</t>
        </is>
      </c>
      <c r="B370923" t="n">
        <v>83</v>
      </c>
    </row>
    <row r="370924">
      <c r="A370924" t="inlineStr">
        <is>
          <t>www.runexpert.pl</t>
        </is>
      </c>
      <c r="B370924" t="n">
        <v>83</v>
      </c>
    </row>
    <row r="370925">
      <c r="A370925" t="inlineStr">
        <is>
          <t>www.rechargeable-batterypack.com</t>
        </is>
      </c>
      <c r="B370925" t="n">
        <v>83</v>
      </c>
    </row>
    <row r="370926">
      <c r="A370926" t="inlineStr">
        <is>
          <t>aanews.in</t>
        </is>
      </c>
      <c r="B370926" t="n">
        <v>83</v>
      </c>
    </row>
    <row r="370927">
      <c r="A370927" t="inlineStr">
        <is>
          <t>www.sexgranny.pro</t>
        </is>
      </c>
      <c r="B370927" t="n">
        <v>83</v>
      </c>
    </row>
    <row r="370928">
      <c r="A370928" t="inlineStr">
        <is>
          <t>navigationadvertising.com</t>
        </is>
      </c>
      <c r="B370928" t="n">
        <v>83</v>
      </c>
    </row>
    <row r="370929">
      <c r="A370929" t="inlineStr">
        <is>
          <t>www.theneighborhoodmoms.com</t>
        </is>
      </c>
      <c r="B370929" t="n">
        <v>83</v>
      </c>
    </row>
    <row r="370930">
      <c r="A370930" t="inlineStr">
        <is>
          <t>1800customercarenumber.com</t>
        </is>
      </c>
      <c r="B370930" t="n">
        <v>83</v>
      </c>
    </row>
    <row r="370931">
      <c r="A370931" t="inlineStr">
        <is>
          <t>gr8gets.com</t>
        </is>
      </c>
      <c r="B370931" t="n">
        <v>83</v>
      </c>
    </row>
    <row r="370932">
      <c r="A370932" t="inlineStr">
        <is>
          <t>5nrorwxhkqopjik.leadongcdn.com</t>
        </is>
      </c>
      <c r="B370932" t="n">
        <v>83</v>
      </c>
    </row>
    <row r="370933">
      <c r="A370933" t="inlineStr">
        <is>
          <t>www.sbbmch.cl</t>
        </is>
      </c>
      <c r="B370933" t="n">
        <v>83</v>
      </c>
    </row>
    <row r="370934">
      <c r="A370934" t="inlineStr">
        <is>
          <t>www.all4pack.com</t>
        </is>
      </c>
      <c r="B370934" t="n">
        <v>83</v>
      </c>
    </row>
    <row r="370935">
      <c r="A370935" t="inlineStr">
        <is>
          <t>biggspark.com</t>
        </is>
      </c>
      <c r="B370935" t="n">
        <v>83</v>
      </c>
    </row>
    <row r="370936">
      <c r="A370936" t="inlineStr">
        <is>
          <t>d24xt5l548lsjb.cloudfront.net</t>
        </is>
      </c>
      <c r="B370936" t="n">
        <v>83</v>
      </c>
    </row>
    <row r="370937">
      <c r="A370937" t="inlineStr">
        <is>
          <t>dokodo.jp</t>
        </is>
      </c>
      <c r="B370937" t="n">
        <v>83</v>
      </c>
    </row>
    <row r="370938">
      <c r="A370938" t="inlineStr">
        <is>
          <t>www.cnc-gongtie.com</t>
        </is>
      </c>
      <c r="B370938" t="n">
        <v>83</v>
      </c>
    </row>
    <row r="370939">
      <c r="A370939" t="inlineStr">
        <is>
          <t>geoace.com</t>
        </is>
      </c>
      <c r="B370939" t="n">
        <v>83</v>
      </c>
    </row>
    <row r="370940">
      <c r="A370940" t="inlineStr">
        <is>
          <t>jautos.com.ng</t>
        </is>
      </c>
      <c r="B370940" t="n">
        <v>83</v>
      </c>
    </row>
    <row r="370941">
      <c r="A370941" t="inlineStr">
        <is>
          <t>www.dssimage.com</t>
        </is>
      </c>
      <c r="B370941" t="n">
        <v>83</v>
      </c>
    </row>
    <row r="370942">
      <c r="A370942" t="inlineStr">
        <is>
          <t>laundromania.com</t>
        </is>
      </c>
      <c r="B370942" t="n">
        <v>83</v>
      </c>
    </row>
    <row r="370943">
      <c r="A370943" t="inlineStr">
        <is>
          <t>www.jagobruford.com</t>
        </is>
      </c>
      <c r="B370943" t="n">
        <v>83</v>
      </c>
    </row>
    <row r="370944">
      <c r="A370944" t="inlineStr">
        <is>
          <t>www.shoptei.ro</t>
        </is>
      </c>
      <c r="B370944" t="n">
        <v>83</v>
      </c>
    </row>
    <row r="370945">
      <c r="A370945" t="inlineStr">
        <is>
          <t>decimalreviews.com</t>
        </is>
      </c>
      <c r="B370945" t="n">
        <v>83</v>
      </c>
    </row>
    <row r="370946">
      <c r="A370946" t="inlineStr">
        <is>
          <t>truegamers.com.my</t>
        </is>
      </c>
      <c r="B370946" t="n">
        <v>83</v>
      </c>
    </row>
    <row r="370947">
      <c r="A370947" t="inlineStr">
        <is>
          <t>ieltsdata.org</t>
        </is>
      </c>
      <c r="B370947" t="n">
        <v>83</v>
      </c>
    </row>
    <row r="370948">
      <c r="A370948" t="inlineStr">
        <is>
          <t>www.naturalbathbody.com</t>
        </is>
      </c>
      <c r="B370948" t="n">
        <v>83</v>
      </c>
    </row>
    <row r="370949">
      <c r="A370949" t="inlineStr">
        <is>
          <t>sdrventures.com</t>
        </is>
      </c>
      <c r="B370949" t="n">
        <v>83</v>
      </c>
    </row>
    <row r="370950">
      <c r="A370950" t="inlineStr">
        <is>
          <t>www.aactus.com</t>
        </is>
      </c>
      <c r="B370950" t="n">
        <v>83</v>
      </c>
    </row>
    <row r="370951">
      <c r="A370951" t="inlineStr">
        <is>
          <t>lkey.info</t>
        </is>
      </c>
      <c r="B370951" t="n">
        <v>83</v>
      </c>
    </row>
    <row r="370952">
      <c r="A370952" t="inlineStr">
        <is>
          <t>www.montecarlofans.com</t>
        </is>
      </c>
      <c r="B370952" t="n">
        <v>83</v>
      </c>
    </row>
    <row r="370953">
      <c r="A370953" t="inlineStr">
        <is>
          <t>bampulegacies.files.wordpress.com</t>
        </is>
      </c>
      <c r="B370953" t="n">
        <v>83</v>
      </c>
    </row>
    <row r="370954">
      <c r="A370954" t="inlineStr">
        <is>
          <t>ladconstruction.com</t>
        </is>
      </c>
      <c r="B370954" t="n">
        <v>83</v>
      </c>
    </row>
    <row r="370955">
      <c r="A370955" t="inlineStr">
        <is>
          <t>www.zbghorizontalboiler.com</t>
        </is>
      </c>
      <c r="B370955" t="n">
        <v>83</v>
      </c>
    </row>
    <row r="370956">
      <c r="A370956" t="inlineStr">
        <is>
          <t>www.fancy-resumes.com</t>
        </is>
      </c>
      <c r="B370956" t="n">
        <v>83</v>
      </c>
    </row>
    <row r="370957">
      <c r="A370957" t="inlineStr">
        <is>
          <t>www.artificial-solutions.com</t>
        </is>
      </c>
      <c r="B370957" t="n">
        <v>83</v>
      </c>
    </row>
    <row r="370958">
      <c r="A370958" t="inlineStr">
        <is>
          <t>www.carmenyuen.com</t>
        </is>
      </c>
      <c r="B370958" t="n">
        <v>83</v>
      </c>
    </row>
    <row r="370959">
      <c r="A370959" t="inlineStr">
        <is>
          <t>mixermusic.cz</t>
        </is>
      </c>
      <c r="B370959" t="n">
        <v>83</v>
      </c>
    </row>
    <row r="370960">
      <c r="A370960" t="inlineStr">
        <is>
          <t>www.laline.com</t>
        </is>
      </c>
      <c r="B370960" t="n">
        <v>83</v>
      </c>
    </row>
    <row r="370961">
      <c r="A370961" t="inlineStr">
        <is>
          <t>bigpinekey.com</t>
        </is>
      </c>
      <c r="B370961" t="n">
        <v>83</v>
      </c>
    </row>
    <row r="370962">
      <c r="A370962" t="inlineStr">
        <is>
          <t>feelcraze.in</t>
        </is>
      </c>
      <c r="B370962" t="n">
        <v>83</v>
      </c>
    </row>
    <row r="370963">
      <c r="A370963" t="inlineStr">
        <is>
          <t>www.kosmetik-vegan.de</t>
        </is>
      </c>
      <c r="B370963" t="n">
        <v>83</v>
      </c>
    </row>
    <row r="370964">
      <c r="A370964" t="inlineStr">
        <is>
          <t>www.soundtech.cz</t>
        </is>
      </c>
      <c r="B370964" t="n">
        <v>83</v>
      </c>
    </row>
    <row r="370965">
      <c r="A370965" t="inlineStr">
        <is>
          <t>cdn3.milftube.cc</t>
        </is>
      </c>
      <c r="B370965" t="n">
        <v>83</v>
      </c>
    </row>
    <row r="370966">
      <c r="A370966" t="inlineStr">
        <is>
          <t>alloccasionsspecialitycakes.com.au</t>
        </is>
      </c>
      <c r="B370966" t="n">
        <v>83</v>
      </c>
    </row>
    <row r="370967">
      <c r="A370967" t="inlineStr">
        <is>
          <t>www.dancerebels.com</t>
        </is>
      </c>
      <c r="B370967" t="n">
        <v>83</v>
      </c>
    </row>
    <row r="370968">
      <c r="A370968" t="inlineStr">
        <is>
          <t>www.gscarp.cz</t>
        </is>
      </c>
      <c r="B370968" t="n">
        <v>83</v>
      </c>
    </row>
    <row r="370969">
      <c r="A370969" t="inlineStr">
        <is>
          <t>tykaddim.ru</t>
        </is>
      </c>
      <c r="B370969" t="n">
        <v>83</v>
      </c>
    </row>
    <row r="370970">
      <c r="A370970" t="inlineStr">
        <is>
          <t>fur.ca</t>
        </is>
      </c>
      <c r="B370970" t="n">
        <v>83</v>
      </c>
    </row>
    <row r="370971">
      <c r="A370971" t="inlineStr">
        <is>
          <t>www.klozzet.my</t>
        </is>
      </c>
      <c r="B370971" t="n">
        <v>83</v>
      </c>
    </row>
    <row r="370972">
      <c r="A370972" t="inlineStr">
        <is>
          <t>www.coastdental.com</t>
        </is>
      </c>
      <c r="B370972" t="n">
        <v>83</v>
      </c>
    </row>
    <row r="370973">
      <c r="A370973" t="inlineStr">
        <is>
          <t>cartwheelfactory.com</t>
        </is>
      </c>
      <c r="B370973" t="n">
        <v>83</v>
      </c>
    </row>
    <row r="370974">
      <c r="A370974" t="inlineStr">
        <is>
          <t>wednesdaygrace.files.wordpress.com</t>
        </is>
      </c>
      <c r="B370974" t="n">
        <v>83</v>
      </c>
    </row>
    <row r="370975">
      <c r="A370975" t="inlineStr">
        <is>
          <t>www.js1construction.com</t>
        </is>
      </c>
      <c r="B370975" t="n">
        <v>83</v>
      </c>
    </row>
    <row r="370976">
      <c r="A370976" t="inlineStr">
        <is>
          <t>www.nelsoncompany.com</t>
        </is>
      </c>
      <c r="B370976" t="n">
        <v>83</v>
      </c>
    </row>
    <row r="370977">
      <c r="A370977" t="inlineStr">
        <is>
          <t>www.magraf.eu</t>
        </is>
      </c>
      <c r="B370977" t="n">
        <v>83</v>
      </c>
    </row>
    <row r="370978">
      <c r="A370978" t="inlineStr">
        <is>
          <t>www.uwmidsouth.org</t>
        </is>
      </c>
      <c r="B370978" t="n">
        <v>83</v>
      </c>
    </row>
    <row r="370979">
      <c r="A370979" t="inlineStr">
        <is>
          <t>media.wildkamp.nl</t>
        </is>
      </c>
      <c r="B370979" t="n">
        <v>83</v>
      </c>
    </row>
    <row r="370980">
      <c r="A370980" t="inlineStr">
        <is>
          <t>dianaflorian.com</t>
        </is>
      </c>
      <c r="B370980" t="n">
        <v>83</v>
      </c>
    </row>
    <row r="370981">
      <c r="A370981" t="inlineStr">
        <is>
          <t>puma.aromat.me</t>
        </is>
      </c>
      <c r="B370981" t="n">
        <v>83</v>
      </c>
    </row>
    <row r="370982">
      <c r="A370982" t="inlineStr">
        <is>
          <t>cdn1.teen-models-teens.com</t>
        </is>
      </c>
      <c r="B370982" t="n">
        <v>83</v>
      </c>
    </row>
    <row r="370983">
      <c r="A370983" t="inlineStr">
        <is>
          <t>www.fnphoto.com</t>
        </is>
      </c>
      <c r="B370983" t="n">
        <v>83</v>
      </c>
    </row>
    <row r="370984">
      <c r="A370984" t="inlineStr">
        <is>
          <t>www.ibecko.com</t>
        </is>
      </c>
      <c r="B370984" t="n">
        <v>83</v>
      </c>
    </row>
    <row r="370985">
      <c r="A370985" t="inlineStr">
        <is>
          <t>dmcosmeticandwellnesscentre.com</t>
        </is>
      </c>
      <c r="B370985" t="n">
        <v>83</v>
      </c>
    </row>
    <row r="370986">
      <c r="A370986" t="inlineStr">
        <is>
          <t>positivemindnetwork.com</t>
        </is>
      </c>
      <c r="B370986" t="n">
        <v>83</v>
      </c>
    </row>
    <row r="370987">
      <c r="A370987" t="inlineStr">
        <is>
          <t>primopromo.com.au</t>
        </is>
      </c>
      <c r="B370987" t="n">
        <v>83</v>
      </c>
    </row>
    <row r="370988">
      <c r="A370988" t="inlineStr">
        <is>
          <t>www.ubuy.cr</t>
        </is>
      </c>
      <c r="B370988" t="n">
        <v>83</v>
      </c>
    </row>
    <row r="370989">
      <c r="A370989" t="inlineStr">
        <is>
          <t>www.cityofwesthaven.com</t>
        </is>
      </c>
      <c r="B370989" t="n">
        <v>83</v>
      </c>
    </row>
    <row r="370990">
      <c r="A370990" t="inlineStr">
        <is>
          <t>bathtubdreamer.com</t>
        </is>
      </c>
      <c r="B370990" t="n">
        <v>83</v>
      </c>
    </row>
    <row r="370991">
      <c r="A370991" t="inlineStr">
        <is>
          <t>p7.qhmsg.com</t>
        </is>
      </c>
      <c r="B370991" t="n">
        <v>83</v>
      </c>
    </row>
    <row r="370992">
      <c r="A370992" t="inlineStr">
        <is>
          <t>outvision.com.ua</t>
        </is>
      </c>
      <c r="B370992" t="n">
        <v>83</v>
      </c>
    </row>
    <row r="370993">
      <c r="A370993" t="inlineStr">
        <is>
          <t>www.puresourcecode.com</t>
        </is>
      </c>
      <c r="B370993" t="n">
        <v>83</v>
      </c>
    </row>
    <row r="370994">
      <c r="A370994" t="inlineStr">
        <is>
          <t>www.buglogical.com</t>
        </is>
      </c>
      <c r="B370994" t="n">
        <v>83</v>
      </c>
    </row>
    <row r="370995">
      <c r="A370995" t="inlineStr">
        <is>
          <t>www.home-school.com</t>
        </is>
      </c>
      <c r="B370995" t="n">
        <v>83</v>
      </c>
    </row>
    <row r="370996">
      <c r="A370996" t="inlineStr">
        <is>
          <t>www.guidetennis.com</t>
        </is>
      </c>
      <c r="B370996" t="n">
        <v>83</v>
      </c>
    </row>
    <row r="370997">
      <c r="A370997" t="inlineStr">
        <is>
          <t>www.everettbaylodge.com</t>
        </is>
      </c>
      <c r="B370997" t="n">
        <v>83</v>
      </c>
    </row>
    <row r="370998">
      <c r="A370998" t="inlineStr">
        <is>
          <t>www.windowcool.com</t>
        </is>
      </c>
      <c r="B370998" t="n">
        <v>83</v>
      </c>
    </row>
    <row r="370999">
      <c r="A370999" t="inlineStr">
        <is>
          <t>www.fallproof.com</t>
        </is>
      </c>
      <c r="B370999" t="n">
        <v>83</v>
      </c>
    </row>
    <row r="371000">
      <c r="A371000" t="inlineStr">
        <is>
          <t>www.streetviewfun.com</t>
        </is>
      </c>
      <c r="B371000" t="n">
        <v>83</v>
      </c>
    </row>
    <row r="371001">
      <c r="A371001" t="inlineStr">
        <is>
          <t>dnstyles.com</t>
        </is>
      </c>
      <c r="B371001" t="n">
        <v>83</v>
      </c>
    </row>
    <row r="371002">
      <c r="A371002" t="inlineStr">
        <is>
          <t>mysticquote.com</t>
        </is>
      </c>
      <c r="B371002" t="n">
        <v>83</v>
      </c>
    </row>
    <row r="371003">
      <c r="A371003" t="inlineStr">
        <is>
          <t>ashleydickson.com</t>
        </is>
      </c>
      <c r="B371003" t="n">
        <v>83</v>
      </c>
    </row>
    <row r="371004">
      <c r="A371004" t="inlineStr">
        <is>
          <t>ninjatune.com</t>
        </is>
      </c>
      <c r="B371004" t="n">
        <v>83</v>
      </c>
    </row>
    <row r="371005">
      <c r="A371005" t="inlineStr">
        <is>
          <t>northeastoregonnow.com</t>
        </is>
      </c>
      <c r="B371005" t="n">
        <v>83</v>
      </c>
    </row>
    <row r="371006">
      <c r="A371006" t="inlineStr">
        <is>
          <t>www.biztune.net</t>
        </is>
      </c>
      <c r="B371006" t="n">
        <v>83</v>
      </c>
    </row>
    <row r="371007">
      <c r="A371007" t="inlineStr">
        <is>
          <t>www.der-film-noir.de</t>
        </is>
      </c>
      <c r="B371007" t="n">
        <v>83</v>
      </c>
    </row>
    <row r="371008">
      <c r="A371008" t="inlineStr">
        <is>
          <t>www.sportscenter.fr</t>
        </is>
      </c>
      <c r="B371008" t="n">
        <v>83</v>
      </c>
    </row>
    <row r="371009">
      <c r="A371009" t="inlineStr">
        <is>
          <t>www.detaildemode.fr</t>
        </is>
      </c>
      <c r="B371009" t="n">
        <v>83</v>
      </c>
    </row>
    <row r="371010">
      <c r="A371010" t="inlineStr">
        <is>
          <t>secureprintportal.s3.us-west-1.amazonaws.com</t>
        </is>
      </c>
      <c r="B371010" t="n">
        <v>83</v>
      </c>
    </row>
    <row r="371011">
      <c r="A371011" t="inlineStr">
        <is>
          <t>www.whyweightireland.ie</t>
        </is>
      </c>
      <c r="B371011" t="n">
        <v>83</v>
      </c>
    </row>
    <row r="371012">
      <c r="A371012" t="inlineStr">
        <is>
          <t>fodsigns.com</t>
        </is>
      </c>
      <c r="B371012" t="n">
        <v>83</v>
      </c>
    </row>
    <row r="371013">
      <c r="A371013" t="inlineStr">
        <is>
          <t>secure.alphastamps.com</t>
        </is>
      </c>
      <c r="B371013" t="n">
        <v>83</v>
      </c>
    </row>
    <row r="371014">
      <c r="A371014" t="inlineStr">
        <is>
          <t>www.bartush.com</t>
        </is>
      </c>
      <c r="B371014" t="n">
        <v>83</v>
      </c>
    </row>
    <row r="371015">
      <c r="A371015" t="inlineStr">
        <is>
          <t>www.searchquarry.com</t>
        </is>
      </c>
      <c r="B371015" t="n">
        <v>83</v>
      </c>
    </row>
    <row r="371016">
      <c r="A371016" t="inlineStr">
        <is>
          <t>www.jewelstars.com</t>
        </is>
      </c>
      <c r="B371016" t="n">
        <v>83</v>
      </c>
    </row>
    <row r="371017">
      <c r="A371017" t="inlineStr">
        <is>
          <t>d2d0m32kr3hci1.cloudfront.net</t>
        </is>
      </c>
      <c r="B371017" t="n">
        <v>83</v>
      </c>
    </row>
    <row r="371018">
      <c r="A371018" t="inlineStr">
        <is>
          <t>purebik.com</t>
        </is>
      </c>
      <c r="B371018" t="n">
        <v>83</v>
      </c>
    </row>
    <row r="371019">
      <c r="A371019" t="inlineStr">
        <is>
          <t>nicexxxtube.pro</t>
        </is>
      </c>
      <c r="B371019" t="n">
        <v>83</v>
      </c>
    </row>
    <row r="371020">
      <c r="A371020" t="inlineStr">
        <is>
          <t>wwz.cedre.fr</t>
        </is>
      </c>
      <c r="B371020" t="n">
        <v>83</v>
      </c>
    </row>
    <row r="371021">
      <c r="A371021" t="inlineStr">
        <is>
          <t>cloverdalebia.com</t>
        </is>
      </c>
      <c r="B371021" t="n">
        <v>83</v>
      </c>
    </row>
    <row r="371022">
      <c r="A371022" t="inlineStr">
        <is>
          <t>trianium.com</t>
        </is>
      </c>
      <c r="B371022" t="n">
        <v>83</v>
      </c>
    </row>
    <row r="371023">
      <c r="A371023" t="inlineStr">
        <is>
          <t>www.karenbussolini.com</t>
        </is>
      </c>
      <c r="B371023" t="n">
        <v>83</v>
      </c>
    </row>
    <row r="371024">
      <c r="A371024" t="inlineStr">
        <is>
          <t>www.web8.s114.goserver.host</t>
        </is>
      </c>
      <c r="B371024" t="n">
        <v>83</v>
      </c>
    </row>
    <row r="371025">
      <c r="A371025" t="inlineStr">
        <is>
          <t>www.downtownlawrence.com</t>
        </is>
      </c>
      <c r="B371025" t="n">
        <v>83</v>
      </c>
    </row>
    <row r="371026">
      <c r="A371026" t="inlineStr">
        <is>
          <t>dansmonverre.ca</t>
        </is>
      </c>
      <c r="B371026" t="n">
        <v>83</v>
      </c>
    </row>
    <row r="371027">
      <c r="A371027" t="inlineStr">
        <is>
          <t>www.benderparts.com</t>
        </is>
      </c>
      <c r="B371027" t="n">
        <v>83</v>
      </c>
    </row>
    <row r="371028">
      <c r="A371028" t="inlineStr">
        <is>
          <t>www.alanet.org</t>
        </is>
      </c>
      <c r="B371028" t="n">
        <v>83</v>
      </c>
    </row>
    <row r="371029">
      <c r="A371029" t="inlineStr">
        <is>
          <t>www.galaxyledshoes.com</t>
        </is>
      </c>
      <c r="B371029" t="n">
        <v>83</v>
      </c>
    </row>
    <row r="371030">
      <c r="A371030" t="inlineStr">
        <is>
          <t>tcdn.lustyspot.com</t>
        </is>
      </c>
      <c r="B371030" t="n">
        <v>83</v>
      </c>
    </row>
    <row r="371031">
      <c r="A371031" t="inlineStr">
        <is>
          <t>victorioussales.com</t>
        </is>
      </c>
      <c r="B371031" t="n">
        <v>83</v>
      </c>
    </row>
    <row r="371032">
      <c r="A371032" t="inlineStr">
        <is>
          <t>www.pnwsota.org</t>
        </is>
      </c>
      <c r="B371032" t="n">
        <v>83</v>
      </c>
    </row>
    <row r="371033">
      <c r="A371033" t="inlineStr">
        <is>
          <t>qualbe.com</t>
        </is>
      </c>
      <c r="B371033" t="n">
        <v>83</v>
      </c>
    </row>
    <row r="371034">
      <c r="A371034" t="inlineStr">
        <is>
          <t>smcbhrs.files.wordpress.com</t>
        </is>
      </c>
      <c r="B371034" t="n">
        <v>83</v>
      </c>
    </row>
    <row r="371035">
      <c r="A371035" t="inlineStr">
        <is>
          <t>ballcharts.com</t>
        </is>
      </c>
      <c r="B371035" t="n">
        <v>83</v>
      </c>
    </row>
    <row r="371036">
      <c r="A371036" t="inlineStr">
        <is>
          <t>discinsights.com</t>
        </is>
      </c>
      <c r="B371036" t="n">
        <v>83</v>
      </c>
    </row>
    <row r="371037">
      <c r="A371037" t="inlineStr">
        <is>
          <t>www.webspero.com</t>
        </is>
      </c>
      <c r="B371037" t="n">
        <v>83</v>
      </c>
    </row>
    <row r="371038">
      <c r="A371038" t="inlineStr">
        <is>
          <t>www.uniqcube.com</t>
        </is>
      </c>
      <c r="B371038" t="n">
        <v>83</v>
      </c>
    </row>
    <row r="371039">
      <c r="A371039" t="inlineStr">
        <is>
          <t>media.cdn.houlihanlawrence.com</t>
        </is>
      </c>
      <c r="B371039" t="n">
        <v>83</v>
      </c>
    </row>
    <row r="371040">
      <c r="A371040" t="inlineStr">
        <is>
          <t>pantherwiki.org</t>
        </is>
      </c>
      <c r="B371040" t="n">
        <v>83</v>
      </c>
    </row>
    <row r="371041">
      <c r="A371041" t="inlineStr">
        <is>
          <t>www.sexjenas.cz</t>
        </is>
      </c>
      <c r="B371041" t="n">
        <v>83</v>
      </c>
    </row>
    <row r="371042">
      <c r="A371042" t="inlineStr">
        <is>
          <t>juliaandcharley.files.wordpress.com</t>
        </is>
      </c>
      <c r="B371042" t="n">
        <v>83</v>
      </c>
    </row>
    <row r="371043">
      <c r="A371043" t="inlineStr">
        <is>
          <t>greenbusinesschamber.com</t>
        </is>
      </c>
      <c r="B371043" t="n">
        <v>83</v>
      </c>
    </row>
    <row r="371044">
      <c r="A371044" t="inlineStr">
        <is>
          <t>www.dreambaby.co.nz</t>
        </is>
      </c>
      <c r="B371044" t="n">
        <v>83</v>
      </c>
    </row>
    <row r="371045">
      <c r="A371045" t="inlineStr">
        <is>
          <t>www.vision-dimension.com</t>
        </is>
      </c>
      <c r="B371045" t="n">
        <v>83</v>
      </c>
    </row>
    <row r="371046">
      <c r="A371046" t="inlineStr">
        <is>
          <t>mlp6znnkfe8t.i.optimole.com</t>
        </is>
      </c>
      <c r="B371046" t="n">
        <v>83</v>
      </c>
    </row>
    <row r="371047">
      <c r="A371047" t="inlineStr">
        <is>
          <t>richmondsandgravelandlandscaping.com.au</t>
        </is>
      </c>
      <c r="B371047" t="n">
        <v>83</v>
      </c>
    </row>
    <row r="371048">
      <c r="A371048" t="inlineStr">
        <is>
          <t>evic.com.au</t>
        </is>
      </c>
      <c r="B371048" t="n">
        <v>83</v>
      </c>
    </row>
    <row r="371049">
      <c r="A371049" t="inlineStr">
        <is>
          <t>eag.com</t>
        </is>
      </c>
      <c r="B371049" t="n">
        <v>83</v>
      </c>
    </row>
    <row r="371050">
      <c r="A371050" t="inlineStr">
        <is>
          <t>ddsrpc.com</t>
        </is>
      </c>
      <c r="B371050" t="n">
        <v>83</v>
      </c>
    </row>
    <row r="371051">
      <c r="A371051" t="inlineStr">
        <is>
          <t>www.onadrapery.com</t>
        </is>
      </c>
      <c r="B371051" t="n">
        <v>83</v>
      </c>
    </row>
    <row r="371052">
      <c r="A371052" t="inlineStr">
        <is>
          <t>stemeducationguide.com</t>
        </is>
      </c>
      <c r="B371052" t="n">
        <v>83</v>
      </c>
    </row>
    <row r="371053">
      <c r="A371053" t="inlineStr">
        <is>
          <t>items4u.de</t>
        </is>
      </c>
      <c r="B371053" t="n">
        <v>83</v>
      </c>
    </row>
    <row r="371054">
      <c r="A371054" t="inlineStr">
        <is>
          <t>cordcuttingreport.com</t>
        </is>
      </c>
      <c r="B371054" t="n">
        <v>83</v>
      </c>
    </row>
    <row r="371055">
      <c r="A371055" t="inlineStr">
        <is>
          <t>allureevent.com</t>
        </is>
      </c>
      <c r="B371055" t="n">
        <v>83</v>
      </c>
    </row>
    <row r="371056">
      <c r="A371056" t="inlineStr">
        <is>
          <t>1ekrav2wf3z937x5ug2hr61k2xu-wpengine.netdna-ssl.com</t>
        </is>
      </c>
      <c r="B371056" t="n">
        <v>83</v>
      </c>
    </row>
    <row r="371057">
      <c r="A371057" t="inlineStr">
        <is>
          <t>columbia-shop.com.ua</t>
        </is>
      </c>
      <c r="B371057" t="n">
        <v>83</v>
      </c>
    </row>
    <row r="371058">
      <c r="A371058" t="inlineStr">
        <is>
          <t>lifezemplified.com</t>
        </is>
      </c>
      <c r="B371058" t="n">
        <v>83</v>
      </c>
    </row>
    <row r="371059">
      <c r="A371059" t="inlineStr">
        <is>
          <t>www.rudraksha-gemstones.com</t>
        </is>
      </c>
      <c r="B371059" t="n">
        <v>83</v>
      </c>
    </row>
    <row r="371060">
      <c r="A371060" t="inlineStr">
        <is>
          <t>www.pregnancybabychild.com</t>
        </is>
      </c>
      <c r="B371060" t="n">
        <v>83</v>
      </c>
    </row>
    <row r="371061">
      <c r="A371061" t="inlineStr">
        <is>
          <t>www.surfacingsystems.com</t>
        </is>
      </c>
      <c r="B371061" t="n">
        <v>83</v>
      </c>
    </row>
    <row r="371062">
      <c r="A371062" t="inlineStr">
        <is>
          <t>dozac3qj0jiqo.cloudfront.net</t>
        </is>
      </c>
      <c r="B371062" t="n">
        <v>83</v>
      </c>
    </row>
    <row r="371063">
      <c r="A371063" t="inlineStr">
        <is>
          <t>www.continentalmapping.com</t>
        </is>
      </c>
      <c r="B371063" t="n">
        <v>83</v>
      </c>
    </row>
    <row r="371064">
      <c r="A371064" t="inlineStr">
        <is>
          <t>www.bostonredsoxjerseys.us</t>
        </is>
      </c>
      <c r="B371064" t="n">
        <v>83</v>
      </c>
    </row>
    <row r="371065">
      <c r="A371065" t="inlineStr">
        <is>
          <t>ollie.aws.owta.net</t>
        </is>
      </c>
      <c r="B371065" t="n">
        <v>83</v>
      </c>
    </row>
    <row r="371066">
      <c r="A371066" t="inlineStr">
        <is>
          <t>us.las-terrenas-live.com</t>
        </is>
      </c>
      <c r="B371066" t="n">
        <v>83</v>
      </c>
    </row>
    <row r="371067">
      <c r="A371067" t="inlineStr">
        <is>
          <t>foodstoragemoms.com</t>
        </is>
      </c>
      <c r="B371067" t="n">
        <v>83</v>
      </c>
    </row>
    <row r="371068">
      <c r="A371068" t="inlineStr">
        <is>
          <t>donahuesclematis.com</t>
        </is>
      </c>
      <c r="B371068" t="n">
        <v>83</v>
      </c>
    </row>
    <row r="371069">
      <c r="A371069" t="inlineStr">
        <is>
          <t>premiumwebsites.net</t>
        </is>
      </c>
      <c r="B371069" t="n">
        <v>83</v>
      </c>
    </row>
    <row r="371070">
      <c r="A371070" t="inlineStr">
        <is>
          <t>cdn.blog.bendbroadband.com</t>
        </is>
      </c>
      <c r="B371070" t="n">
        <v>83</v>
      </c>
    </row>
    <row r="371071">
      <c r="A371071" t="inlineStr">
        <is>
          <t>www.labarbudashop.com</t>
        </is>
      </c>
      <c r="B371071" t="n">
        <v>83</v>
      </c>
    </row>
    <row r="371072">
      <c r="A371072" t="inlineStr">
        <is>
          <t>discoigor.files.wordpress.com</t>
        </is>
      </c>
      <c r="B371072" t="n">
        <v>83</v>
      </c>
    </row>
    <row r="371073">
      <c r="A371073" t="inlineStr">
        <is>
          <t>my.steamboat.com</t>
        </is>
      </c>
      <c r="B371073" t="n">
        <v>83</v>
      </c>
    </row>
    <row r="371074">
      <c r="A371074" t="inlineStr">
        <is>
          <t>actf.com.au</t>
        </is>
      </c>
      <c r="B371074" t="n">
        <v>83</v>
      </c>
    </row>
    <row r="371075">
      <c r="A371075" t="inlineStr">
        <is>
          <t>earthrose.com.au</t>
        </is>
      </c>
      <c r="B371075" t="n">
        <v>83</v>
      </c>
    </row>
    <row r="371076">
      <c r="A371076" t="inlineStr">
        <is>
          <t>www.mpaq.com.au</t>
        </is>
      </c>
      <c r="B371076" t="n">
        <v>83</v>
      </c>
    </row>
    <row r="371077">
      <c r="A371077" t="inlineStr">
        <is>
          <t>industry-experts.com</t>
        </is>
      </c>
      <c r="B371077" t="n">
        <v>83</v>
      </c>
    </row>
    <row r="371078">
      <c r="A371078" t="inlineStr">
        <is>
          <t>procourse.net</t>
        </is>
      </c>
      <c r="B371078" t="n">
        <v>83</v>
      </c>
    </row>
    <row r="371079">
      <c r="A371079" t="inlineStr">
        <is>
          <t>www.instaforex.eu</t>
        </is>
      </c>
      <c r="B371079" t="n">
        <v>83</v>
      </c>
    </row>
    <row r="371080">
      <c r="A371080" t="inlineStr">
        <is>
          <t>purlavenue.com</t>
        </is>
      </c>
      <c r="B371080" t="n">
        <v>83</v>
      </c>
    </row>
    <row r="371081">
      <c r="A371081" t="inlineStr">
        <is>
          <t>bamburghbones.org</t>
        </is>
      </c>
      <c r="B371081" t="n">
        <v>83</v>
      </c>
    </row>
    <row r="371082">
      <c r="A371082" t="inlineStr">
        <is>
          <t>www.mig-welding.co.uk</t>
        </is>
      </c>
      <c r="B371082" t="n">
        <v>83</v>
      </c>
    </row>
    <row r="371083">
      <c r="A371083" t="inlineStr">
        <is>
          <t>raulvillacis.com</t>
        </is>
      </c>
      <c r="B371083" t="n">
        <v>83</v>
      </c>
    </row>
    <row r="371084">
      <c r="A371084" t="inlineStr">
        <is>
          <t>m.wireropeassy.com</t>
        </is>
      </c>
      <c r="B371084" t="n">
        <v>83</v>
      </c>
    </row>
    <row r="371085">
      <c r="A371085" t="inlineStr">
        <is>
          <t>www.primework.eu</t>
        </is>
      </c>
      <c r="B371085" t="n">
        <v>83</v>
      </c>
    </row>
    <row r="371086">
      <c r="A371086" t="inlineStr">
        <is>
          <t>cdn0.daysofwonder.com</t>
        </is>
      </c>
      <c r="B371086" t="n">
        <v>83</v>
      </c>
    </row>
    <row r="371087">
      <c r="A371087" t="inlineStr">
        <is>
          <t>rebekahrjones.com</t>
        </is>
      </c>
      <c r="B371087" t="n">
        <v>83</v>
      </c>
    </row>
    <row r="371088">
      <c r="A371088" t="inlineStr">
        <is>
          <t>www.mezcalreviews.com</t>
        </is>
      </c>
      <c r="B371088" t="n">
        <v>83</v>
      </c>
    </row>
    <row r="371089">
      <c r="A371089" t="inlineStr">
        <is>
          <t>wizeguyscollectibles.com</t>
        </is>
      </c>
      <c r="B371089" t="n">
        <v>83</v>
      </c>
    </row>
    <row r="371090">
      <c r="A371090" t="inlineStr">
        <is>
          <t>www.myefco.com</t>
        </is>
      </c>
      <c r="B371090" t="n">
        <v>83</v>
      </c>
    </row>
    <row r="371091">
      <c r="A371091" t="inlineStr">
        <is>
          <t>fineprintblog.com</t>
        </is>
      </c>
      <c r="B371091" t="n">
        <v>83</v>
      </c>
    </row>
    <row r="371092">
      <c r="A371092" t="inlineStr">
        <is>
          <t>www.paintedstudios.com</t>
        </is>
      </c>
      <c r="B371092" t="n">
        <v>83</v>
      </c>
    </row>
    <row r="371093">
      <c r="A371093" t="inlineStr">
        <is>
          <t>www.amstelveenz.nl</t>
        </is>
      </c>
      <c r="B371093" t="n">
        <v>83</v>
      </c>
    </row>
    <row r="371094">
      <c r="A371094" t="inlineStr">
        <is>
          <t>www.whatobuy.in</t>
        </is>
      </c>
      <c r="B371094" t="n">
        <v>83</v>
      </c>
    </row>
    <row r="371095">
      <c r="A371095" t="inlineStr">
        <is>
          <t>kubix.digital</t>
        </is>
      </c>
      <c r="B371095" t="n">
        <v>83</v>
      </c>
    </row>
    <row r="371096">
      <c r="A371096" t="inlineStr">
        <is>
          <t>southernvoice.org</t>
        </is>
      </c>
      <c r="B371096" t="n">
        <v>83</v>
      </c>
    </row>
    <row r="371097">
      <c r="A371097" t="inlineStr">
        <is>
          <t>cdn.ioos.noaa.gov</t>
        </is>
      </c>
      <c r="B371097" t="n">
        <v>83</v>
      </c>
    </row>
    <row r="371098">
      <c r="A371098" t="inlineStr">
        <is>
          <t>newcoastal.shop</t>
        </is>
      </c>
      <c r="B371098" t="n">
        <v>83</v>
      </c>
    </row>
    <row r="371099">
      <c r="A371099" t="inlineStr">
        <is>
          <t>newschoolwriting.org</t>
        </is>
      </c>
      <c r="B371099" t="n">
        <v>83</v>
      </c>
    </row>
    <row r="371100">
      <c r="A371100" t="inlineStr">
        <is>
          <t>acrelife.com</t>
        </is>
      </c>
      <c r="B371100" t="n">
        <v>83</v>
      </c>
    </row>
    <row r="371101">
      <c r="A371101" t="inlineStr">
        <is>
          <t>d3e94wzv4dpoqy.cloudfront.net</t>
        </is>
      </c>
      <c r="B371101" t="n">
        <v>83</v>
      </c>
    </row>
    <row r="371102">
      <c r="A371102" t="inlineStr">
        <is>
          <t>media.thenet24h.com</t>
        </is>
      </c>
      <c r="B371102" t="n">
        <v>83</v>
      </c>
    </row>
    <row r="371103">
      <c r="A371103" t="inlineStr">
        <is>
          <t>jusgift.com</t>
        </is>
      </c>
      <c r="B371103" t="n">
        <v>83</v>
      </c>
    </row>
    <row r="371104">
      <c r="A371104" t="inlineStr">
        <is>
          <t>www.artemania.es</t>
        </is>
      </c>
      <c r="B371104" t="n">
        <v>83</v>
      </c>
    </row>
    <row r="371105">
      <c r="A371105" t="inlineStr">
        <is>
          <t>www.strikogstil.dk</t>
        </is>
      </c>
      <c r="B371105" t="n">
        <v>83</v>
      </c>
    </row>
    <row r="371106">
      <c r="A371106" t="inlineStr">
        <is>
          <t>www.udwa.org</t>
        </is>
      </c>
      <c r="B371106" t="n">
        <v>83</v>
      </c>
    </row>
    <row r="371107">
      <c r="A371107" t="inlineStr">
        <is>
          <t>aimixbangladesh.com</t>
        </is>
      </c>
      <c r="B371107" t="n">
        <v>83</v>
      </c>
    </row>
    <row r="371108">
      <c r="A371108" t="inlineStr">
        <is>
          <t>susankmann.com</t>
        </is>
      </c>
      <c r="B371108" t="n">
        <v>83</v>
      </c>
    </row>
    <row r="371109">
      <c r="A371109" t="inlineStr">
        <is>
          <t>www.asdaisydoes.com.au</t>
        </is>
      </c>
      <c r="B371109" t="n">
        <v>83</v>
      </c>
    </row>
    <row r="371110">
      <c r="A371110" t="inlineStr">
        <is>
          <t>razorsport.ru</t>
        </is>
      </c>
      <c r="B371110" t="n">
        <v>83</v>
      </c>
    </row>
    <row r="371111">
      <c r="A371111" t="inlineStr">
        <is>
          <t>www.militaria-blog.de</t>
        </is>
      </c>
      <c r="B371111" t="n">
        <v>83</v>
      </c>
    </row>
    <row r="371112">
      <c r="A371112" t="inlineStr">
        <is>
          <t>www.juwelierspaul.be</t>
        </is>
      </c>
      <c r="B371112" t="n">
        <v>83</v>
      </c>
    </row>
    <row r="371113">
      <c r="A371113" t="inlineStr">
        <is>
          <t>www.media-kom.com</t>
        </is>
      </c>
      <c r="B371113" t="n">
        <v>83</v>
      </c>
    </row>
    <row r="371114">
      <c r="A371114" t="inlineStr">
        <is>
          <t>shop.pvacanada.ca</t>
        </is>
      </c>
      <c r="B371114" t="n">
        <v>83</v>
      </c>
    </row>
    <row r="371115">
      <c r="A371115" t="inlineStr">
        <is>
          <t>www.gamblestars.net</t>
        </is>
      </c>
      <c r="B371115" t="n">
        <v>83</v>
      </c>
    </row>
    <row r="371116">
      <c r="A371116" t="inlineStr">
        <is>
          <t>lavaporssmokeshop.com</t>
        </is>
      </c>
      <c r="B371116" t="n">
        <v>83</v>
      </c>
    </row>
    <row r="371117">
      <c r="A371117" t="inlineStr">
        <is>
          <t>www.threadabead.com</t>
        </is>
      </c>
      <c r="B371117" t="n">
        <v>83</v>
      </c>
    </row>
    <row r="371118">
      <c r="A371118" t="inlineStr">
        <is>
          <t>utvondemand.com</t>
        </is>
      </c>
      <c r="B371118" t="n">
        <v>83</v>
      </c>
    </row>
    <row r="371119">
      <c r="A371119" t="inlineStr">
        <is>
          <t>matthewhufschmidt.com</t>
        </is>
      </c>
      <c r="B371119" t="n">
        <v>83</v>
      </c>
    </row>
    <row r="371120">
      <c r="A371120" t="inlineStr">
        <is>
          <t>www.madtactical.es</t>
        </is>
      </c>
      <c r="B371120" t="n">
        <v>83</v>
      </c>
    </row>
    <row r="371121">
      <c r="A371121" t="inlineStr">
        <is>
          <t>dbfview.com</t>
        </is>
      </c>
      <c r="B371121" t="n">
        <v>83</v>
      </c>
    </row>
    <row r="371122">
      <c r="A371122" t="inlineStr">
        <is>
          <t>fabgoose.com</t>
        </is>
      </c>
      <c r="B371122" t="n">
        <v>83</v>
      </c>
    </row>
    <row r="371123">
      <c r="A371123" t="inlineStr">
        <is>
          <t>www.aziza.com.ng</t>
        </is>
      </c>
      <c r="B371123" t="n">
        <v>83</v>
      </c>
    </row>
    <row r="371124">
      <c r="A371124" t="inlineStr">
        <is>
          <t>www.vinow.com</t>
        </is>
      </c>
      <c r="B371124" t="n">
        <v>83</v>
      </c>
    </row>
    <row r="371125">
      <c r="A371125" t="inlineStr">
        <is>
          <t>www.bebeconfort-outlet.fr</t>
        </is>
      </c>
      <c r="B371125" t="n">
        <v>83</v>
      </c>
    </row>
    <row r="371126">
      <c r="A371126" t="inlineStr">
        <is>
          <t>www.sylvieg.com</t>
        </is>
      </c>
      <c r="B371126" t="n">
        <v>83</v>
      </c>
    </row>
    <row r="371127">
      <c r="A371127" t="inlineStr">
        <is>
          <t>www.caulfieldindustrial.com</t>
        </is>
      </c>
      <c r="B371127" t="n">
        <v>83</v>
      </c>
    </row>
    <row r="371128">
      <c r="A371128" t="inlineStr">
        <is>
          <t>cdn.posmicro.com</t>
        </is>
      </c>
      <c r="B371128" t="n">
        <v>83</v>
      </c>
    </row>
    <row r="371129">
      <c r="A371129" t="inlineStr">
        <is>
          <t>www.rhfrp.com</t>
        </is>
      </c>
      <c r="B371129" t="n">
        <v>83</v>
      </c>
    </row>
    <row r="371130">
      <c r="A371130" t="inlineStr">
        <is>
          <t>www.finning.com</t>
        </is>
      </c>
      <c r="B371130" t="n">
        <v>83</v>
      </c>
    </row>
    <row r="371131">
      <c r="A371131" t="inlineStr">
        <is>
          <t>www.abracadabraonline.store</t>
        </is>
      </c>
      <c r="B371131" t="n">
        <v>83</v>
      </c>
    </row>
    <row r="371132">
      <c r="A371132" t="inlineStr">
        <is>
          <t>gottes.se</t>
        </is>
      </c>
      <c r="B371132" t="n">
        <v>83</v>
      </c>
    </row>
    <row r="371133">
      <c r="A371133" t="inlineStr">
        <is>
          <t>travelwrite.guru</t>
        </is>
      </c>
      <c r="B371133" t="n">
        <v>83</v>
      </c>
    </row>
    <row r="371134">
      <c r="A371134" t="inlineStr">
        <is>
          <t>free-mockups-psd.com</t>
        </is>
      </c>
      <c r="B371134" t="n">
        <v>83</v>
      </c>
    </row>
    <row r="371135">
      <c r="A371135" t="inlineStr">
        <is>
          <t>www.military.sg</t>
        </is>
      </c>
      <c r="B371135" t="n">
        <v>83</v>
      </c>
    </row>
    <row r="371136">
      <c r="A371136" t="inlineStr">
        <is>
          <t>www.scottish-shopper.com</t>
        </is>
      </c>
      <c r="B371136" t="n">
        <v>83</v>
      </c>
    </row>
    <row r="371137">
      <c r="A371137" t="inlineStr">
        <is>
          <t>img.hotdrillporn.com</t>
        </is>
      </c>
      <c r="B371137" t="n">
        <v>83</v>
      </c>
    </row>
    <row r="371138">
      <c r="A371138" t="inlineStr">
        <is>
          <t>www.snspavers.com</t>
        </is>
      </c>
      <c r="B371138" t="n">
        <v>83</v>
      </c>
    </row>
    <row r="371139">
      <c r="A371139" t="inlineStr">
        <is>
          <t>bubble.io</t>
        </is>
      </c>
      <c r="B371139" t="n">
        <v>83</v>
      </c>
    </row>
    <row r="371140">
      <c r="A371140" t="inlineStr">
        <is>
          <t>madeyousmileback.com</t>
        </is>
      </c>
      <c r="B371140" t="n">
        <v>83</v>
      </c>
    </row>
    <row r="371141">
      <c r="A371141" t="inlineStr">
        <is>
          <t>www.compassiongames.org</t>
        </is>
      </c>
      <c r="B371141" t="n">
        <v>83</v>
      </c>
    </row>
    <row r="371142">
      <c r="A371142" t="inlineStr">
        <is>
          <t>www.cheapyankeehats.com</t>
        </is>
      </c>
      <c r="B371142" t="n">
        <v>83</v>
      </c>
    </row>
    <row r="371143">
      <c r="A371143" t="inlineStr">
        <is>
          <t>samara.sidex.ru</t>
        </is>
      </c>
      <c r="B371143" t="n">
        <v>83</v>
      </c>
    </row>
    <row r="371144">
      <c r="A371144" t="inlineStr">
        <is>
          <t>reliawiki.org</t>
        </is>
      </c>
      <c r="B371144" t="n">
        <v>83</v>
      </c>
    </row>
    <row r="371145">
      <c r="A371145" t="inlineStr">
        <is>
          <t>facialcosmeticsurg.com</t>
        </is>
      </c>
      <c r="B371145" t="n">
        <v>83</v>
      </c>
    </row>
    <row r="371146">
      <c r="A371146" t="inlineStr">
        <is>
          <t>cdn.forte-forte.filoblu.com</t>
        </is>
      </c>
      <c r="B371146" t="n">
        <v>83</v>
      </c>
    </row>
    <row r="371147">
      <c r="A371147" t="inlineStr">
        <is>
          <t>centsablemomma.com</t>
        </is>
      </c>
      <c r="B371147" t="n">
        <v>83</v>
      </c>
    </row>
    <row r="371148">
      <c r="A371148" t="inlineStr">
        <is>
          <t>geeksvalley.com</t>
        </is>
      </c>
      <c r="B371148" t="n">
        <v>83</v>
      </c>
    </row>
    <row r="371149">
      <c r="A371149" t="inlineStr">
        <is>
          <t>mewbournracing.com</t>
        </is>
      </c>
      <c r="B371149" t="n">
        <v>83</v>
      </c>
    </row>
    <row r="371150">
      <c r="A371150" t="inlineStr">
        <is>
          <t>www.colormatters.com</t>
        </is>
      </c>
      <c r="B371150" t="n">
        <v>83</v>
      </c>
    </row>
    <row r="371151">
      <c r="A371151" t="inlineStr">
        <is>
          <t>hecticgeek.com</t>
        </is>
      </c>
      <c r="B371151" t="n">
        <v>83</v>
      </c>
    </row>
    <row r="371152">
      <c r="A371152" t="inlineStr">
        <is>
          <t>togoevents.com</t>
        </is>
      </c>
      <c r="B371152" t="n">
        <v>83</v>
      </c>
    </row>
    <row r="371153">
      <c r="A371153" t="inlineStr">
        <is>
          <t>de.rscstone.com</t>
        </is>
      </c>
      <c r="B371153" t="n">
        <v>83</v>
      </c>
    </row>
    <row r="371154">
      <c r="A371154" t="inlineStr">
        <is>
          <t>www.israelrelief.org.il</t>
        </is>
      </c>
      <c r="B371154" t="n">
        <v>83</v>
      </c>
    </row>
    <row r="371155">
      <c r="A371155" t="inlineStr">
        <is>
          <t>www.king-wiremesh.com</t>
        </is>
      </c>
      <c r="B371155" t="n">
        <v>83</v>
      </c>
    </row>
    <row r="371156">
      <c r="A371156" t="inlineStr">
        <is>
          <t>www.quranmualim.com</t>
        </is>
      </c>
      <c r="B371156" t="n">
        <v>83</v>
      </c>
    </row>
    <row r="371157">
      <c r="A371157" t="inlineStr">
        <is>
          <t>www.onlineguineapigcare.com</t>
        </is>
      </c>
      <c r="B371157" t="n">
        <v>83</v>
      </c>
    </row>
    <row r="371158">
      <c r="A371158" t="inlineStr">
        <is>
          <t>mamathefox.com</t>
        </is>
      </c>
      <c r="B371158" t="n">
        <v>83</v>
      </c>
    </row>
    <row r="371159">
      <c r="A371159" t="inlineStr">
        <is>
          <t>www.feelyli.fr</t>
        </is>
      </c>
      <c r="B371159" t="n">
        <v>83</v>
      </c>
    </row>
    <row r="371160">
      <c r="A371160" t="inlineStr">
        <is>
          <t>www.yurada.nl</t>
        </is>
      </c>
      <c r="B371160" t="n">
        <v>83</v>
      </c>
    </row>
    <row r="371161">
      <c r="A371161" t="inlineStr">
        <is>
          <t>www.earlsmann.co.uk</t>
        </is>
      </c>
      <c r="B371161" t="n">
        <v>83</v>
      </c>
    </row>
    <row r="371162">
      <c r="A371162" t="inlineStr">
        <is>
          <t>recentdiscounts.com</t>
        </is>
      </c>
      <c r="B371162" t="n">
        <v>83</v>
      </c>
    </row>
    <row r="371163">
      <c r="A371163" t="inlineStr">
        <is>
          <t>b-air.com</t>
        </is>
      </c>
      <c r="B371163" t="n">
        <v>83</v>
      </c>
    </row>
    <row r="371164">
      <c r="A371164" t="inlineStr">
        <is>
          <t>educopia.org</t>
        </is>
      </c>
      <c r="B371164" t="n">
        <v>83</v>
      </c>
    </row>
    <row r="371165">
      <c r="A371165" t="inlineStr">
        <is>
          <t>www.kartsportnews.com</t>
        </is>
      </c>
      <c r="B371165" t="n">
        <v>83</v>
      </c>
    </row>
    <row r="371166">
      <c r="A371166" t="inlineStr">
        <is>
          <t>scottsdaletravertinepowerclean.com</t>
        </is>
      </c>
      <c r="B371166" t="n">
        <v>83</v>
      </c>
    </row>
    <row r="371167">
      <c r="A371167" t="inlineStr">
        <is>
          <t>theelegance.pk</t>
        </is>
      </c>
      <c r="B371167" t="n">
        <v>83</v>
      </c>
    </row>
    <row r="371168">
      <c r="A371168" t="inlineStr">
        <is>
          <t>www.kitchenitemslist.com</t>
        </is>
      </c>
      <c r="B371168" t="n">
        <v>83</v>
      </c>
    </row>
    <row r="371169">
      <c r="A371169" t="inlineStr">
        <is>
          <t>crusherworks.com</t>
        </is>
      </c>
      <c r="B371169" t="n">
        <v>83</v>
      </c>
    </row>
    <row r="371170">
      <c r="A371170" t="inlineStr">
        <is>
          <t>kudometrics.com</t>
        </is>
      </c>
      <c r="B371170" t="n">
        <v>83</v>
      </c>
    </row>
    <row r="371171">
      <c r="A371171" t="inlineStr">
        <is>
          <t>cocheselectricosninos.com</t>
        </is>
      </c>
      <c r="B371171" t="n">
        <v>83</v>
      </c>
    </row>
    <row r="371172">
      <c r="A371172" t="inlineStr">
        <is>
          <t>azpek.asia</t>
        </is>
      </c>
      <c r="B371172" t="n">
        <v>83</v>
      </c>
    </row>
    <row r="371173">
      <c r="A371173" t="inlineStr">
        <is>
          <t>www.pattaya-bars.com</t>
        </is>
      </c>
      <c r="B371173" t="n">
        <v>83</v>
      </c>
    </row>
    <row r="371174">
      <c r="A371174" t="inlineStr">
        <is>
          <t>www.camella-legazpi.com</t>
        </is>
      </c>
      <c r="B371174" t="n">
        <v>83</v>
      </c>
    </row>
    <row r="371175">
      <c r="A371175" t="inlineStr">
        <is>
          <t>www.greatplainsumc.org</t>
        </is>
      </c>
      <c r="B371175" t="n">
        <v>83</v>
      </c>
    </row>
    <row r="371176">
      <c r="A371176" t="inlineStr">
        <is>
          <t>gamblingbitcoin.com</t>
        </is>
      </c>
      <c r="B371176" t="n">
        <v>83</v>
      </c>
    </row>
    <row r="371177">
      <c r="A371177" t="inlineStr">
        <is>
          <t>www.bugsandweeds.co.uk</t>
        </is>
      </c>
      <c r="B371177" t="n">
        <v>83</v>
      </c>
    </row>
    <row r="371178">
      <c r="A371178" t="inlineStr">
        <is>
          <t>earthplanter.com</t>
        </is>
      </c>
      <c r="B371178" t="n">
        <v>83</v>
      </c>
    </row>
    <row r="371179">
      <c r="A371179" t="inlineStr">
        <is>
          <t>www.gzsoaring.com</t>
        </is>
      </c>
      <c r="B371179" t="n">
        <v>83</v>
      </c>
    </row>
    <row r="371180">
      <c r="A371180" t="inlineStr">
        <is>
          <t>tecspares.com</t>
        </is>
      </c>
      <c r="B371180" t="n">
        <v>83</v>
      </c>
    </row>
    <row r="371181">
      <c r="A371181" t="inlineStr">
        <is>
          <t>www.on-sitetools.co.uk</t>
        </is>
      </c>
      <c r="B371181" t="n">
        <v>83</v>
      </c>
    </row>
    <row r="371182">
      <c r="A371182" t="inlineStr">
        <is>
          <t>www.gsm-info.org</t>
        </is>
      </c>
      <c r="B371182" t="n">
        <v>83</v>
      </c>
    </row>
    <row r="371183">
      <c r="A371183" t="inlineStr">
        <is>
          <t>www.voicesummit.ai</t>
        </is>
      </c>
      <c r="B371183" t="n">
        <v>83</v>
      </c>
    </row>
    <row r="371184">
      <c r="A371184" t="inlineStr">
        <is>
          <t>its-me.us</t>
        </is>
      </c>
      <c r="B371184" t="n">
        <v>83</v>
      </c>
    </row>
    <row r="371185">
      <c r="A371185" t="inlineStr">
        <is>
          <t>vilaoptics.cat</t>
        </is>
      </c>
      <c r="B371185" t="n">
        <v>83</v>
      </c>
    </row>
    <row r="371186">
      <c r="A371186" t="inlineStr">
        <is>
          <t>www.123platenspeler.nl</t>
        </is>
      </c>
      <c r="B371186" t="n">
        <v>83</v>
      </c>
    </row>
    <row r="371187">
      <c r="A371187" t="inlineStr">
        <is>
          <t>classickitchensupplies.com</t>
        </is>
      </c>
      <c r="B371187" t="n">
        <v>83</v>
      </c>
    </row>
    <row r="371188">
      <c r="A371188" t="inlineStr">
        <is>
          <t>www.j18k.com</t>
        </is>
      </c>
      <c r="B371188" t="n">
        <v>83</v>
      </c>
    </row>
    <row r="371189">
      <c r="A371189" t="inlineStr">
        <is>
          <t>louisianabelieves.com</t>
        </is>
      </c>
      <c r="B371189" t="n">
        <v>83</v>
      </c>
    </row>
    <row r="371190">
      <c r="A371190" t="inlineStr">
        <is>
          <t>mansbag.ru</t>
        </is>
      </c>
      <c r="B371190" t="n">
        <v>83</v>
      </c>
    </row>
    <row r="371191">
      <c r="A371191" t="inlineStr">
        <is>
          <t>pharmhealth.com</t>
        </is>
      </c>
      <c r="B371191" t="n">
        <v>83</v>
      </c>
    </row>
    <row r="371192">
      <c r="A371192" t="inlineStr">
        <is>
          <t>industrygear.com.au</t>
        </is>
      </c>
      <c r="B371192" t="n">
        <v>83</v>
      </c>
    </row>
    <row r="371193">
      <c r="A371193" t="inlineStr">
        <is>
          <t>win7gadgets.com</t>
        </is>
      </c>
      <c r="B371193" t="n">
        <v>83</v>
      </c>
    </row>
    <row r="371194">
      <c r="A371194" t="inlineStr">
        <is>
          <t>naseema.buyygy.com</t>
        </is>
      </c>
      <c r="B371194" t="n">
        <v>83</v>
      </c>
    </row>
    <row r="371195">
      <c r="A371195" t="inlineStr">
        <is>
          <t>sweetsbyruth.com</t>
        </is>
      </c>
      <c r="B371195" t="n">
        <v>83</v>
      </c>
    </row>
    <row r="371196">
      <c r="A371196" t="inlineStr">
        <is>
          <t>www.danaosbornedesign.com</t>
        </is>
      </c>
      <c r="B371196" t="n">
        <v>83</v>
      </c>
    </row>
    <row r="371197">
      <c r="A371197" t="inlineStr">
        <is>
          <t>geekypicks.com</t>
        </is>
      </c>
      <c r="B371197" t="n">
        <v>83</v>
      </c>
    </row>
    <row r="371198">
      <c r="A371198" t="inlineStr">
        <is>
          <t>christmasdecoratingfun.com</t>
        </is>
      </c>
      <c r="B371198" t="n">
        <v>83</v>
      </c>
    </row>
    <row r="371199">
      <c r="A371199" t="inlineStr">
        <is>
          <t>reyvape.com</t>
        </is>
      </c>
      <c r="B371199" t="n">
        <v>83</v>
      </c>
    </row>
    <row r="371200">
      <c r="A371200" t="inlineStr">
        <is>
          <t>shop.sefinhe.com</t>
        </is>
      </c>
      <c r="B371200" t="n">
        <v>83</v>
      </c>
    </row>
    <row r="371201">
      <c r="A371201" t="inlineStr">
        <is>
          <t>thaisemassage.chinese-massage.net</t>
        </is>
      </c>
      <c r="B371201" t="n">
        <v>83</v>
      </c>
    </row>
    <row r="371202">
      <c r="A371202" t="inlineStr">
        <is>
          <t>shop.movensee.com</t>
        </is>
      </c>
      <c r="B371202" t="n">
        <v>83</v>
      </c>
    </row>
    <row r="371203">
      <c r="A371203" t="inlineStr">
        <is>
          <t>www.sea-line.eu</t>
        </is>
      </c>
      <c r="B371203" t="n">
        <v>83</v>
      </c>
    </row>
    <row r="371204">
      <c r="A371204" t="inlineStr">
        <is>
          <t>hostilehare.com</t>
        </is>
      </c>
      <c r="B371204" t="n">
        <v>83</v>
      </c>
    </row>
    <row r="371205">
      <c r="A371205" t="inlineStr">
        <is>
          <t>masterjack.co.za</t>
        </is>
      </c>
      <c r="B371205" t="n">
        <v>83</v>
      </c>
    </row>
    <row r="371206">
      <c r="A371206" t="inlineStr">
        <is>
          <t>www.liderpapel.com</t>
        </is>
      </c>
      <c r="B371206" t="n">
        <v>83</v>
      </c>
    </row>
    <row r="371207">
      <c r="A371207" t="inlineStr">
        <is>
          <t>static.haydenjames.io</t>
        </is>
      </c>
      <c r="B371207" t="n">
        <v>83</v>
      </c>
    </row>
    <row r="371208">
      <c r="A371208" t="inlineStr">
        <is>
          <t>www.tagsource.com</t>
        </is>
      </c>
      <c r="B371208" t="n">
        <v>83</v>
      </c>
    </row>
    <row r="371209">
      <c r="A371209" t="inlineStr">
        <is>
          <t>cdn03.animenewsnetwork.com</t>
        </is>
      </c>
      <c r="B371209" t="n">
        <v>83</v>
      </c>
    </row>
    <row r="371210">
      <c r="A371210" t="inlineStr">
        <is>
          <t>www.redhillgeneralstore.com</t>
        </is>
      </c>
      <c r="B371210" t="n">
        <v>83</v>
      </c>
    </row>
    <row r="371211">
      <c r="A371211" t="inlineStr">
        <is>
          <t>www.musicbailout.net</t>
        </is>
      </c>
      <c r="B371211" t="n">
        <v>83</v>
      </c>
    </row>
    <row r="371212">
      <c r="A371212" t="inlineStr">
        <is>
          <t>www.michaelsjagt.dk</t>
        </is>
      </c>
      <c r="B371212" t="n">
        <v>83</v>
      </c>
    </row>
    <row r="371213">
      <c r="A371213" t="inlineStr">
        <is>
          <t>musicfearsatan.com</t>
        </is>
      </c>
      <c r="B371213" t="n">
        <v>83</v>
      </c>
    </row>
    <row r="371214">
      <c r="A371214" t="inlineStr">
        <is>
          <t>m.eastroyce-pos.com</t>
        </is>
      </c>
      <c r="B371214" t="n">
        <v>83</v>
      </c>
    </row>
    <row r="371215">
      <c r="A371215" t="inlineStr">
        <is>
          <t>www.joc.md</t>
        </is>
      </c>
      <c r="B371215" t="n">
        <v>83</v>
      </c>
    </row>
    <row r="371216">
      <c r="A371216" t="inlineStr">
        <is>
          <t>img.asskickerz.com</t>
        </is>
      </c>
      <c r="B371216" t="n">
        <v>83</v>
      </c>
    </row>
    <row r="371217">
      <c r="A371217" t="inlineStr">
        <is>
          <t>st6.novomusica.com</t>
        </is>
      </c>
      <c r="B371217" t="n">
        <v>83</v>
      </c>
    </row>
    <row r="371218">
      <c r="A371218" t="inlineStr">
        <is>
          <t>mooyah-cdn.preproduction.io</t>
        </is>
      </c>
      <c r="B371218" t="n">
        <v>83</v>
      </c>
    </row>
    <row r="371219">
      <c r="A371219" t="inlineStr">
        <is>
          <t>www.petcarl-decor.co.ke</t>
        </is>
      </c>
      <c r="B371219" t="n">
        <v>83</v>
      </c>
    </row>
    <row r="371220">
      <c r="A371220" t="inlineStr">
        <is>
          <t>bicicleteploiesti.ro</t>
        </is>
      </c>
      <c r="B371220" t="n">
        <v>83</v>
      </c>
    </row>
    <row r="371221">
      <c r="A371221" t="inlineStr">
        <is>
          <t>www.aapkisafalta.com</t>
        </is>
      </c>
      <c r="B371221" t="n">
        <v>83</v>
      </c>
    </row>
    <row r="371222">
      <c r="A371222" t="inlineStr">
        <is>
          <t>www.ssdhire.co.uk</t>
        </is>
      </c>
      <c r="B371222" t="n">
        <v>83</v>
      </c>
    </row>
    <row r="371223">
      <c r="A371223" t="inlineStr">
        <is>
          <t>letsgettrollied.co.uk</t>
        </is>
      </c>
      <c r="B371223" t="n">
        <v>83</v>
      </c>
    </row>
    <row r="371224">
      <c r="A371224" t="inlineStr">
        <is>
          <t>www.valleybuildersllc.com</t>
        </is>
      </c>
      <c r="B371224" t="n">
        <v>83</v>
      </c>
    </row>
    <row r="371225">
      <c r="A371225" t="inlineStr">
        <is>
          <t>www.richtoolsystems.com</t>
        </is>
      </c>
      <c r="B371225" t="n">
        <v>83</v>
      </c>
    </row>
    <row r="371226">
      <c r="A371226" t="inlineStr">
        <is>
          <t>fu.lnwfile.com</t>
        </is>
      </c>
      <c r="B371226" t="n">
        <v>83</v>
      </c>
    </row>
    <row r="371227">
      <c r="A371227" t="inlineStr">
        <is>
          <t>cinelight-shop.com</t>
        </is>
      </c>
      <c r="B371227" t="n">
        <v>83</v>
      </c>
    </row>
    <row r="371228">
      <c r="A371228" t="inlineStr">
        <is>
          <t>www.noemiconcept.com</t>
        </is>
      </c>
      <c r="B371228" t="n">
        <v>83</v>
      </c>
    </row>
    <row r="371229">
      <c r="A371229" t="inlineStr">
        <is>
          <t>www.janekoenig.de</t>
        </is>
      </c>
      <c r="B371229" t="n">
        <v>83</v>
      </c>
    </row>
    <row r="371230">
      <c r="A371230" t="inlineStr">
        <is>
          <t>www.etattoos.biz</t>
        </is>
      </c>
      <c r="B371230" t="n">
        <v>83</v>
      </c>
    </row>
    <row r="371231">
      <c r="A371231" t="inlineStr">
        <is>
          <t>zonecctv.co.uk</t>
        </is>
      </c>
      <c r="B371231" t="n">
        <v>83</v>
      </c>
    </row>
    <row r="371232">
      <c r="A371232" t="inlineStr">
        <is>
          <t>brutalpesca.com</t>
        </is>
      </c>
      <c r="B371232" t="n">
        <v>83</v>
      </c>
    </row>
    <row r="371233">
      <c r="A371233" t="inlineStr">
        <is>
          <t>www.lov-ribolov-benko.com</t>
        </is>
      </c>
      <c r="B371233" t="n">
        <v>83</v>
      </c>
    </row>
    <row r="371234">
      <c r="A371234" t="inlineStr">
        <is>
          <t>www.wroughtirondiprinzio.com</t>
        </is>
      </c>
      <c r="B371234" t="n">
        <v>83</v>
      </c>
    </row>
    <row r="371235">
      <c r="A371235" t="inlineStr">
        <is>
          <t>boyneview.ie</t>
        </is>
      </c>
      <c r="B371235" t="n">
        <v>83</v>
      </c>
    </row>
    <row r="371236">
      <c r="A371236" t="inlineStr">
        <is>
          <t>s1.magazinbt.ru</t>
        </is>
      </c>
      <c r="B371236" t="n">
        <v>83</v>
      </c>
    </row>
    <row r="371237">
      <c r="A371237" t="inlineStr">
        <is>
          <t>www.coastdigital.co.uk</t>
        </is>
      </c>
      <c r="B371237" t="n">
        <v>83</v>
      </c>
    </row>
    <row r="371238">
      <c r="A371238" t="inlineStr">
        <is>
          <t>mamod.me</t>
        </is>
      </c>
      <c r="B371238" t="n">
        <v>83</v>
      </c>
    </row>
    <row r="371239">
      <c r="A371239" t="inlineStr">
        <is>
          <t>static2.cwstore.eu</t>
        </is>
      </c>
      <c r="B371239" t="n">
        <v>83</v>
      </c>
    </row>
    <row r="371240">
      <c r="A371240" t="inlineStr">
        <is>
          <t>www.theverifiedpodcast.com</t>
        </is>
      </c>
      <c r="B371240" t="n">
        <v>83</v>
      </c>
    </row>
    <row r="371241">
      <c r="A371241" t="inlineStr">
        <is>
          <t>finereadinghub.net</t>
        </is>
      </c>
      <c r="B371241" t="n">
        <v>83</v>
      </c>
    </row>
    <row r="371242">
      <c r="A371242" t="inlineStr">
        <is>
          <t>cdm16107.contentdm.oclc.org</t>
        </is>
      </c>
      <c r="B371242" t="n">
        <v>83</v>
      </c>
    </row>
    <row r="371243">
      <c r="A371243" t="inlineStr">
        <is>
          <t>www.acbbtri.org</t>
        </is>
      </c>
      <c r="B371243" t="n">
        <v>83</v>
      </c>
    </row>
    <row r="371244">
      <c r="A371244" t="inlineStr">
        <is>
          <t>www.findm4m.com</t>
        </is>
      </c>
      <c r="B371244" t="n">
        <v>83</v>
      </c>
    </row>
    <row r="371245">
      <c r="A371245" t="inlineStr">
        <is>
          <t>www.atcfiles.com</t>
        </is>
      </c>
      <c r="B371245" t="n">
        <v>83</v>
      </c>
    </row>
    <row r="371246">
      <c r="A371246" t="inlineStr">
        <is>
          <t>www.shoponbarter.com</t>
        </is>
      </c>
      <c r="B371246" t="n">
        <v>83</v>
      </c>
    </row>
    <row r="371247">
      <c r="A371247" t="inlineStr">
        <is>
          <t>ninrio.com</t>
        </is>
      </c>
      <c r="B371247" t="n">
        <v>83</v>
      </c>
    </row>
    <row r="371248">
      <c r="A371248" t="inlineStr">
        <is>
          <t>productiveclub.com</t>
        </is>
      </c>
      <c r="B371248" t="n">
        <v>83</v>
      </c>
    </row>
    <row r="371249">
      <c r="A371249" t="inlineStr">
        <is>
          <t>www.lifegoalidea.com</t>
        </is>
      </c>
      <c r="B371249" t="n">
        <v>83</v>
      </c>
    </row>
    <row r="371250">
      <c r="A371250" t="inlineStr">
        <is>
          <t>partypluspalatine.com</t>
        </is>
      </c>
      <c r="B371250" t="n">
        <v>83</v>
      </c>
    </row>
    <row r="371251">
      <c r="A371251" t="inlineStr">
        <is>
          <t>www.preistarzan.ch</t>
        </is>
      </c>
      <c r="B371251" t="n">
        <v>83</v>
      </c>
    </row>
    <row r="371252">
      <c r="A371252" t="inlineStr">
        <is>
          <t>dealantivirus.com</t>
        </is>
      </c>
      <c r="B371252" t="n">
        <v>83</v>
      </c>
    </row>
    <row r="371253">
      <c r="A371253" t="inlineStr">
        <is>
          <t>leytemedica.com</t>
        </is>
      </c>
      <c r="B371253" t="n">
        <v>83</v>
      </c>
    </row>
    <row r="371254">
      <c r="A371254" t="inlineStr">
        <is>
          <t>marianherz.zenfolio.com</t>
        </is>
      </c>
      <c r="B371254" t="n">
        <v>83</v>
      </c>
    </row>
    <row r="371255">
      <c r="A371255" t="inlineStr">
        <is>
          <t>www.tinying.com.hk</t>
        </is>
      </c>
      <c r="B371255" t="n">
        <v>83</v>
      </c>
    </row>
    <row r="371256">
      <c r="A371256" t="inlineStr">
        <is>
          <t>roiminds.com</t>
        </is>
      </c>
      <c r="B371256" t="n">
        <v>83</v>
      </c>
    </row>
    <row r="371257">
      <c r="A371257" t="inlineStr">
        <is>
          <t>images.party411.com</t>
        </is>
      </c>
      <c r="B371257" t="n">
        <v>83</v>
      </c>
    </row>
    <row r="371258">
      <c r="A371258" t="inlineStr">
        <is>
          <t>storage1.1tubeporn.com</t>
        </is>
      </c>
      <c r="B371258" t="n">
        <v>83</v>
      </c>
    </row>
    <row r="371259">
      <c r="A371259" t="inlineStr">
        <is>
          <t>tentguys.com</t>
        </is>
      </c>
      <c r="B371259" t="n">
        <v>83</v>
      </c>
    </row>
    <row r="371260">
      <c r="A371260" t="inlineStr">
        <is>
          <t>onlinecosmeticos.es</t>
        </is>
      </c>
      <c r="B371260" t="n">
        <v>83</v>
      </c>
    </row>
    <row r="371261">
      <c r="A371261" t="inlineStr">
        <is>
          <t>blog.flocabulary.com</t>
        </is>
      </c>
      <c r="B371261" t="n">
        <v>83</v>
      </c>
    </row>
    <row r="371262">
      <c r="A371262" t="inlineStr">
        <is>
          <t>img.london2let.com</t>
        </is>
      </c>
      <c r="B371262" t="n">
        <v>83</v>
      </c>
    </row>
    <row r="371263">
      <c r="A371263" t="inlineStr">
        <is>
          <t>smallbusinessmagazine.org</t>
        </is>
      </c>
      <c r="B371263" t="n">
        <v>83</v>
      </c>
    </row>
    <row r="371264">
      <c r="A371264" t="inlineStr">
        <is>
          <t>www.sunvillasamachar.com</t>
        </is>
      </c>
      <c r="B371264" t="n">
        <v>83</v>
      </c>
    </row>
    <row r="371265">
      <c r="A371265" t="inlineStr">
        <is>
          <t>www.safealbums.co.uk</t>
        </is>
      </c>
      <c r="B371265" t="n">
        <v>83</v>
      </c>
    </row>
    <row r="371266">
      <c r="A371266" t="inlineStr">
        <is>
          <t>alphaopticsinc.com</t>
        </is>
      </c>
      <c r="B371266" t="n">
        <v>83</v>
      </c>
    </row>
    <row r="371267">
      <c r="A371267" t="inlineStr">
        <is>
          <t>products4pools.co.uk</t>
        </is>
      </c>
      <c r="B371267" t="n">
        <v>83</v>
      </c>
    </row>
    <row r="371268">
      <c r="A371268" t="inlineStr">
        <is>
          <t>citywidefence.com</t>
        </is>
      </c>
      <c r="B371268" t="n">
        <v>83</v>
      </c>
    </row>
    <row r="371269">
      <c r="A371269" t="inlineStr">
        <is>
          <t>www.misaron.si</t>
        </is>
      </c>
      <c r="B371269" t="n">
        <v>83</v>
      </c>
    </row>
    <row r="371270">
      <c r="A371270" t="inlineStr">
        <is>
          <t>pamelasmurlo.buyygy.com</t>
        </is>
      </c>
      <c r="B371270" t="n">
        <v>83</v>
      </c>
    </row>
    <row r="371271">
      <c r="A371271" t="inlineStr">
        <is>
          <t>www.worldofonesixth.com</t>
        </is>
      </c>
      <c r="B371271" t="n">
        <v>83</v>
      </c>
    </row>
    <row r="371272">
      <c r="A371272" t="inlineStr">
        <is>
          <t>www.customrubbercorp.com</t>
        </is>
      </c>
      <c r="B371272" t="n">
        <v>83</v>
      </c>
    </row>
    <row r="371273">
      <c r="A371273" t="inlineStr">
        <is>
          <t>raspberrypi.dk</t>
        </is>
      </c>
      <c r="B371273" t="n">
        <v>83</v>
      </c>
    </row>
    <row r="371274">
      <c r="A371274" t="inlineStr">
        <is>
          <t>amht.org.uk</t>
        </is>
      </c>
      <c r="B371274" t="n">
        <v>83</v>
      </c>
    </row>
    <row r="371275">
      <c r="A371275" t="inlineStr">
        <is>
          <t>doinel.net</t>
        </is>
      </c>
      <c r="B371275" t="n">
        <v>83</v>
      </c>
    </row>
    <row r="371276">
      <c r="A371276" t="inlineStr">
        <is>
          <t>skincareproductsguide.com</t>
        </is>
      </c>
      <c r="B371276" t="n">
        <v>83</v>
      </c>
    </row>
    <row r="371277">
      <c r="A371277" t="inlineStr">
        <is>
          <t>fairfaxcountyemergency.files.wordpress.com</t>
        </is>
      </c>
      <c r="B371277" t="n">
        <v>83</v>
      </c>
    </row>
    <row r="371278">
      <c r="A371278" t="inlineStr">
        <is>
          <t>pakipolitics.com</t>
        </is>
      </c>
      <c r="B371278" t="n">
        <v>83</v>
      </c>
    </row>
    <row r="371279">
      <c r="A371279" t="inlineStr">
        <is>
          <t>www.capvac.com</t>
        </is>
      </c>
      <c r="B371279" t="n">
        <v>83</v>
      </c>
    </row>
    <row r="371280">
      <c r="A371280" t="inlineStr">
        <is>
          <t>schnullerkettenladen.de</t>
        </is>
      </c>
      <c r="B371280" t="n">
        <v>83</v>
      </c>
    </row>
    <row r="371281">
      <c r="A371281" t="inlineStr">
        <is>
          <t>www.discussingwho.com</t>
        </is>
      </c>
      <c r="B371281" t="n">
        <v>83</v>
      </c>
    </row>
    <row r="371282">
      <c r="A371282" t="inlineStr">
        <is>
          <t>media.thereviewwire.com</t>
        </is>
      </c>
      <c r="B371282" t="n">
        <v>83</v>
      </c>
    </row>
    <row r="371283">
      <c r="A371283" t="inlineStr">
        <is>
          <t>www.catescates.com.au</t>
        </is>
      </c>
      <c r="B371283" t="n">
        <v>83</v>
      </c>
    </row>
    <row r="371284">
      <c r="A371284" t="inlineStr">
        <is>
          <t>www.moviespur.pw</t>
        </is>
      </c>
      <c r="B371284" t="n">
        <v>83</v>
      </c>
    </row>
    <row r="371285">
      <c r="A371285" t="inlineStr">
        <is>
          <t>choiceradio.co.uk</t>
        </is>
      </c>
      <c r="B371285" t="n">
        <v>83</v>
      </c>
    </row>
    <row r="371286">
      <c r="A371286" t="inlineStr">
        <is>
          <t>mostmadison.org</t>
        </is>
      </c>
      <c r="B371286" t="n">
        <v>83</v>
      </c>
    </row>
    <row r="371287">
      <c r="A371287" t="inlineStr">
        <is>
          <t>quranforkids.com</t>
        </is>
      </c>
      <c r="B371287" t="n">
        <v>83</v>
      </c>
    </row>
    <row r="371288">
      <c r="A371288" t="inlineStr">
        <is>
          <t>bind40.com</t>
        </is>
      </c>
      <c r="B371288" t="n">
        <v>83</v>
      </c>
    </row>
    <row r="371289">
      <c r="A371289" t="inlineStr">
        <is>
          <t>musingsbycj.com</t>
        </is>
      </c>
      <c r="B371289" t="n">
        <v>83</v>
      </c>
    </row>
    <row r="371290">
      <c r="A371290" t="inlineStr">
        <is>
          <t>yakezie.com</t>
        </is>
      </c>
      <c r="B371290" t="n">
        <v>83</v>
      </c>
    </row>
    <row r="371291">
      <c r="A371291" t="inlineStr">
        <is>
          <t>www.heavenly-senses.com</t>
        </is>
      </c>
      <c r="B371291" t="n">
        <v>83</v>
      </c>
    </row>
    <row r="371292">
      <c r="A371292" t="inlineStr">
        <is>
          <t>www.goinformed.net</t>
        </is>
      </c>
      <c r="B371292" t="n">
        <v>83</v>
      </c>
    </row>
    <row r="371293">
      <c r="A371293" t="inlineStr">
        <is>
          <t>www.seaplasticsurgery.com</t>
        </is>
      </c>
      <c r="B371293" t="n">
        <v>83</v>
      </c>
    </row>
    <row r="371294">
      <c r="A371294" t="inlineStr">
        <is>
          <t>cardivine.com</t>
        </is>
      </c>
      <c r="B371294" t="n">
        <v>83</v>
      </c>
    </row>
    <row r="371295">
      <c r="A371295" t="inlineStr">
        <is>
          <t>birrapedia.prevista.net</t>
        </is>
      </c>
      <c r="B371295" t="n">
        <v>83</v>
      </c>
    </row>
    <row r="371296">
      <c r="A371296" t="inlineStr">
        <is>
          <t>www.ermoustreet.com.au</t>
        </is>
      </c>
      <c r="B371296" t="n">
        <v>83</v>
      </c>
    </row>
    <row r="371297">
      <c r="A371297" t="inlineStr">
        <is>
          <t>wordpress.mantaraypictures.com</t>
        </is>
      </c>
      <c r="B371297" t="n">
        <v>83</v>
      </c>
    </row>
    <row r="371298">
      <c r="A371298" t="inlineStr">
        <is>
          <t>thelawnman.co.uk</t>
        </is>
      </c>
      <c r="B371298" t="n">
        <v>83</v>
      </c>
    </row>
    <row r="371299">
      <c r="A371299" t="inlineStr">
        <is>
          <t>kristindaily.org</t>
        </is>
      </c>
      <c r="B371299" t="n">
        <v>83</v>
      </c>
    </row>
    <row r="371300">
      <c r="A371300" t="inlineStr">
        <is>
          <t>www.missha.co.nz</t>
        </is>
      </c>
      <c r="B371300" t="n">
        <v>83</v>
      </c>
    </row>
    <row r="371301">
      <c r="A371301" t="inlineStr">
        <is>
          <t>www.solarcosa.de</t>
        </is>
      </c>
      <c r="B371301" t="n">
        <v>83</v>
      </c>
    </row>
    <row r="371302">
      <c r="A371302" t="inlineStr">
        <is>
          <t>www.heydaybooks.com</t>
        </is>
      </c>
      <c r="B371302" t="n">
        <v>83</v>
      </c>
    </row>
    <row r="371303">
      <c r="A371303" t="inlineStr">
        <is>
          <t>topkeygen.com</t>
        </is>
      </c>
      <c r="B371303" t="n">
        <v>83</v>
      </c>
    </row>
    <row r="371304">
      <c r="A371304" t="inlineStr">
        <is>
          <t>www.lacavedelill.fr</t>
        </is>
      </c>
      <c r="B371304" t="n">
        <v>83</v>
      </c>
    </row>
    <row r="371305">
      <c r="A371305" t="inlineStr">
        <is>
          <t>beverleyabaird.files.wordpress.com</t>
        </is>
      </c>
      <c r="B371305" t="n">
        <v>83</v>
      </c>
    </row>
    <row r="371306">
      <c r="A371306" t="inlineStr">
        <is>
          <t>tactical-gear.eu</t>
        </is>
      </c>
      <c r="B371306" t="n">
        <v>83</v>
      </c>
    </row>
    <row r="371307">
      <c r="A371307" t="inlineStr">
        <is>
          <t>buybestsextoys.com</t>
        </is>
      </c>
      <c r="B371307" t="n">
        <v>83</v>
      </c>
    </row>
    <row r="371308">
      <c r="A371308" t="inlineStr">
        <is>
          <t>dressageridertraining.com</t>
        </is>
      </c>
      <c r="B371308" t="n">
        <v>83</v>
      </c>
    </row>
    <row r="371309">
      <c r="A371309" t="inlineStr">
        <is>
          <t>m.rsxdesign.fr</t>
        </is>
      </c>
      <c r="B371309" t="n">
        <v>83</v>
      </c>
    </row>
    <row r="371310">
      <c r="A371310" t="inlineStr">
        <is>
          <t>pro-battery.com</t>
        </is>
      </c>
      <c r="B371310" t="n">
        <v>83</v>
      </c>
    </row>
    <row r="371311">
      <c r="A371311" t="inlineStr">
        <is>
          <t>dbkfyar0zupjx.cloudfront.net</t>
        </is>
      </c>
      <c r="B371311" t="n">
        <v>83</v>
      </c>
    </row>
    <row r="371312">
      <c r="A371312" t="inlineStr">
        <is>
          <t>t.big5casino.com</t>
        </is>
      </c>
      <c r="B371312" t="n">
        <v>83</v>
      </c>
    </row>
    <row r="371313">
      <c r="A371313" t="inlineStr">
        <is>
          <t>rameswaramtourism.com</t>
        </is>
      </c>
      <c r="B371313" t="n">
        <v>83</v>
      </c>
    </row>
    <row r="371314">
      <c r="A371314" t="inlineStr">
        <is>
          <t>brettallenstudiorental.com</t>
        </is>
      </c>
      <c r="B371314" t="n">
        <v>83</v>
      </c>
    </row>
    <row r="371315">
      <c r="A371315" t="inlineStr">
        <is>
          <t>departmentdickens.com</t>
        </is>
      </c>
      <c r="B371315" t="n">
        <v>83</v>
      </c>
    </row>
    <row r="371316">
      <c r="A371316" t="inlineStr">
        <is>
          <t>joejencks.com</t>
        </is>
      </c>
      <c r="B371316" t="n">
        <v>83</v>
      </c>
    </row>
    <row r="371317">
      <c r="A371317" t="inlineStr">
        <is>
          <t>cutroni.wpengine.com</t>
        </is>
      </c>
      <c r="B371317" t="n">
        <v>83</v>
      </c>
    </row>
    <row r="371318">
      <c r="A371318" t="inlineStr">
        <is>
          <t>www.justbaskets.ca</t>
        </is>
      </c>
      <c r="B371318" t="n">
        <v>83</v>
      </c>
    </row>
    <row r="371319">
      <c r="A371319" t="inlineStr">
        <is>
          <t>www.radiocraze.com</t>
        </is>
      </c>
      <c r="B371319" t="n">
        <v>83</v>
      </c>
    </row>
    <row r="371320">
      <c r="A371320" t="inlineStr">
        <is>
          <t>www.lacasadicarnevale.it</t>
        </is>
      </c>
      <c r="B371320" t="n">
        <v>83</v>
      </c>
    </row>
    <row r="371321">
      <c r="A371321" t="inlineStr">
        <is>
          <t>www.bagotroad.com</t>
        </is>
      </c>
      <c r="B371321" t="n">
        <v>83</v>
      </c>
    </row>
    <row r="371322">
      <c r="A371322" t="inlineStr">
        <is>
          <t>www.kotelnikov.biz</t>
        </is>
      </c>
      <c r="B371322" t="n">
        <v>83</v>
      </c>
    </row>
    <row r="371323">
      <c r="A371323" t="inlineStr">
        <is>
          <t>www.greenefi.com</t>
        </is>
      </c>
      <c r="B371323" t="n">
        <v>83</v>
      </c>
    </row>
    <row r="371324">
      <c r="A371324" t="inlineStr">
        <is>
          <t>christianstatements.com</t>
        </is>
      </c>
      <c r="B371324" t="n">
        <v>83</v>
      </c>
    </row>
    <row r="371325">
      <c r="A371325" t="inlineStr">
        <is>
          <t>simpsonbrothersgunshop.com</t>
        </is>
      </c>
      <c r="B371325" t="n">
        <v>83</v>
      </c>
    </row>
    <row r="371326">
      <c r="A371326" t="inlineStr">
        <is>
          <t>www.aipia.info</t>
        </is>
      </c>
      <c r="B371326" t="n">
        <v>83</v>
      </c>
    </row>
    <row r="371327">
      <c r="A371327" t="inlineStr">
        <is>
          <t>liquid-finish.com</t>
        </is>
      </c>
      <c r="B371327" t="n">
        <v>83</v>
      </c>
    </row>
    <row r="371328">
      <c r="A371328" t="inlineStr">
        <is>
          <t>www.indianauragifts.com</t>
        </is>
      </c>
      <c r="B371328" t="n">
        <v>83</v>
      </c>
    </row>
    <row r="371329">
      <c r="A371329" t="inlineStr">
        <is>
          <t>petit-toi.ch</t>
        </is>
      </c>
      <c r="B371329" t="n">
        <v>83</v>
      </c>
    </row>
    <row r="371330">
      <c r="A371330" t="inlineStr">
        <is>
          <t>caitsbooksdotcom.files.wordpress.com</t>
        </is>
      </c>
      <c r="B371330" t="n">
        <v>83</v>
      </c>
    </row>
    <row r="371331">
      <c r="A371331" t="inlineStr">
        <is>
          <t>tommyinnitshop.com</t>
        </is>
      </c>
      <c r="B371331" t="n">
        <v>83</v>
      </c>
    </row>
    <row r="371332">
      <c r="A371332" t="inlineStr">
        <is>
          <t>www.lamjc.com</t>
        </is>
      </c>
      <c r="B371332" t="n">
        <v>83</v>
      </c>
    </row>
    <row r="371333">
      <c r="A371333" t="inlineStr">
        <is>
          <t>www.crosster.com.br</t>
        </is>
      </c>
      <c r="B371333" t="n">
        <v>83</v>
      </c>
    </row>
    <row r="371334">
      <c r="A371334" t="inlineStr">
        <is>
          <t>spaltec.com</t>
        </is>
      </c>
      <c r="B371334" t="n">
        <v>83</v>
      </c>
    </row>
    <row r="371335">
      <c r="A371335" t="inlineStr">
        <is>
          <t>www.nununuworld.com</t>
        </is>
      </c>
      <c r="B371335" t="n">
        <v>83</v>
      </c>
    </row>
    <row r="371336">
      <c r="A371336" t="inlineStr">
        <is>
          <t>www.huonganddavid.com</t>
        </is>
      </c>
      <c r="B371336" t="n">
        <v>83</v>
      </c>
    </row>
    <row r="371337">
      <c r="A371337" t="inlineStr">
        <is>
          <t>www.travall.fr</t>
        </is>
      </c>
      <c r="B371337" t="n">
        <v>83</v>
      </c>
    </row>
    <row r="371338">
      <c r="A371338" t="inlineStr">
        <is>
          <t>www.nieruchomoscijopek.pl</t>
        </is>
      </c>
      <c r="B371338" t="n">
        <v>83</v>
      </c>
    </row>
    <row r="371339">
      <c r="A371339" t="inlineStr">
        <is>
          <t>prosociate.com</t>
        </is>
      </c>
      <c r="B371339" t="n">
        <v>83</v>
      </c>
    </row>
    <row r="371340">
      <c r="A371340" t="inlineStr">
        <is>
          <t>static.furiousgold.com</t>
        </is>
      </c>
      <c r="B371340" t="n">
        <v>83</v>
      </c>
    </row>
    <row r="371341">
      <c r="A371341" t="inlineStr">
        <is>
          <t>thememedotcom.files.wordpress.com</t>
        </is>
      </c>
      <c r="B371341" t="n">
        <v>83</v>
      </c>
    </row>
    <row r="371342">
      <c r="A371342" t="inlineStr">
        <is>
          <t>jalite.co.uk</t>
        </is>
      </c>
      <c r="B371342" t="n">
        <v>83</v>
      </c>
    </row>
    <row r="371343">
      <c r="A371343" t="inlineStr">
        <is>
          <t>rsload.net</t>
        </is>
      </c>
      <c r="B371343" t="n">
        <v>83</v>
      </c>
    </row>
    <row r="371344">
      <c r="A371344" t="inlineStr">
        <is>
          <t>brillianttherapy.com</t>
        </is>
      </c>
      <c r="B371344" t="n">
        <v>83</v>
      </c>
    </row>
    <row r="371345">
      <c r="A371345" t="inlineStr">
        <is>
          <t>www.vintagejewelrycollect.com</t>
        </is>
      </c>
      <c r="B371345" t="n">
        <v>83</v>
      </c>
    </row>
    <row r="371346">
      <c r="A371346" t="inlineStr">
        <is>
          <t>xnxxasian.info</t>
        </is>
      </c>
      <c r="B371346" t="n">
        <v>83</v>
      </c>
    </row>
    <row r="371347">
      <c r="A371347" t="inlineStr">
        <is>
          <t>www.swbandproducts.com</t>
        </is>
      </c>
      <c r="B371347" t="n">
        <v>83</v>
      </c>
    </row>
    <row r="371348">
      <c r="A371348" t="inlineStr">
        <is>
          <t>templaterepublic.com</t>
        </is>
      </c>
      <c r="B371348" t="n">
        <v>83</v>
      </c>
    </row>
    <row r="371349">
      <c r="A371349" t="inlineStr">
        <is>
          <t>moorgateforklifts.co.uk</t>
        </is>
      </c>
      <c r="B371349" t="n">
        <v>83</v>
      </c>
    </row>
    <row r="371350">
      <c r="A371350" t="inlineStr">
        <is>
          <t>tm9.maturetube.club</t>
        </is>
      </c>
      <c r="B371350" t="n">
        <v>83</v>
      </c>
    </row>
    <row r="371351">
      <c r="A371351" t="inlineStr">
        <is>
          <t>vaperzone.es</t>
        </is>
      </c>
      <c r="B371351" t="n">
        <v>83</v>
      </c>
    </row>
    <row r="371352">
      <c r="A371352" t="inlineStr">
        <is>
          <t>bienetreetpaillettes.files.wordpress.com</t>
        </is>
      </c>
      <c r="B371352" t="n">
        <v>83</v>
      </c>
    </row>
    <row r="371353">
      <c r="A371353" t="inlineStr">
        <is>
          <t>ekykla.ru</t>
        </is>
      </c>
      <c r="B371353" t="n">
        <v>83</v>
      </c>
    </row>
    <row r="371354">
      <c r="A371354" t="inlineStr">
        <is>
          <t>thefittchick.com</t>
        </is>
      </c>
      <c r="B371354" t="n">
        <v>83</v>
      </c>
    </row>
    <row r="371355">
      <c r="A371355" t="inlineStr">
        <is>
          <t>s.work180.co</t>
        </is>
      </c>
      <c r="B371355" t="n">
        <v>83</v>
      </c>
    </row>
    <row r="371356">
      <c r="A371356" t="inlineStr">
        <is>
          <t>www.hoopersvapour.co.nz</t>
        </is>
      </c>
      <c r="B371356" t="n">
        <v>83</v>
      </c>
    </row>
    <row r="371357">
      <c r="A371357" t="inlineStr">
        <is>
          <t>dvdstorespain.es</t>
        </is>
      </c>
      <c r="B371357" t="n">
        <v>83</v>
      </c>
    </row>
    <row r="371358">
      <c r="A371358" t="inlineStr">
        <is>
          <t>www.ikkevold.no</t>
        </is>
      </c>
      <c r="B371358" t="n">
        <v>83</v>
      </c>
    </row>
    <row r="371359">
      <c r="A371359" t="inlineStr">
        <is>
          <t>www.bigcity.store</t>
        </is>
      </c>
      <c r="B371359" t="n">
        <v>83</v>
      </c>
    </row>
    <row r="371360">
      <c r="A371360" t="inlineStr">
        <is>
          <t>mfz.ntnd.net</t>
        </is>
      </c>
      <c r="B371360" t="n">
        <v>83</v>
      </c>
    </row>
    <row r="371361">
      <c r="A371361" t="inlineStr">
        <is>
          <t>mag-parfums.ro</t>
        </is>
      </c>
      <c r="B371361" t="n">
        <v>83</v>
      </c>
    </row>
    <row r="371362">
      <c r="A371362" t="inlineStr">
        <is>
          <t>www.bublish.com</t>
        </is>
      </c>
      <c r="B371362" t="n">
        <v>83</v>
      </c>
    </row>
    <row r="371363">
      <c r="A371363" t="inlineStr">
        <is>
          <t>designimagesource.com</t>
        </is>
      </c>
      <c r="B371363" t="n">
        <v>83</v>
      </c>
    </row>
    <row r="371364">
      <c r="A371364" t="inlineStr">
        <is>
          <t>www.world-of-game.ru</t>
        </is>
      </c>
      <c r="B371364" t="n">
        <v>83</v>
      </c>
    </row>
    <row r="371365">
      <c r="A371365" t="inlineStr">
        <is>
          <t>cattreetowers.com</t>
        </is>
      </c>
      <c r="B371365" t="n">
        <v>83</v>
      </c>
    </row>
    <row r="371366">
      <c r="A371366" t="inlineStr">
        <is>
          <t>5ororwxhkkokjij.leadongcdn.com</t>
        </is>
      </c>
      <c r="B371366" t="n">
        <v>83</v>
      </c>
    </row>
    <row r="371367">
      <c r="A371367" t="inlineStr">
        <is>
          <t>www.bunte-handytaschen.de</t>
        </is>
      </c>
      <c r="B371367" t="n">
        <v>83</v>
      </c>
    </row>
    <row r="371368">
      <c r="A371368" t="inlineStr">
        <is>
          <t>corleyre.com</t>
        </is>
      </c>
      <c r="B371368" t="n">
        <v>83</v>
      </c>
    </row>
    <row r="371369">
      <c r="A371369" t="inlineStr">
        <is>
          <t>5rrorwxhjknirij.ldycdn.com</t>
        </is>
      </c>
      <c r="B371369" t="n">
        <v>83</v>
      </c>
    </row>
    <row r="371370">
      <c r="A371370" t="inlineStr">
        <is>
          <t>dandenong.officechoice.com.au</t>
        </is>
      </c>
      <c r="B371370" t="n">
        <v>83</v>
      </c>
    </row>
    <row r="371371">
      <c r="A371371" t="inlineStr">
        <is>
          <t>101266631.buyygy.com</t>
        </is>
      </c>
      <c r="B371371" t="n">
        <v>83</v>
      </c>
    </row>
    <row r="371372">
      <c r="A371372" t="inlineStr">
        <is>
          <t>bibliotek.haninge.se</t>
        </is>
      </c>
      <c r="B371372" t="n">
        <v>83</v>
      </c>
    </row>
    <row r="371373">
      <c r="A371373" t="inlineStr">
        <is>
          <t>www.vinyl4you.no</t>
        </is>
      </c>
      <c r="B371373" t="n">
        <v>83</v>
      </c>
    </row>
    <row r="371374">
      <c r="A371374" t="inlineStr">
        <is>
          <t>www.desantismarmi.com</t>
        </is>
      </c>
      <c r="B371374" t="n">
        <v>83</v>
      </c>
    </row>
    <row r="371375">
      <c r="A371375" t="inlineStr">
        <is>
          <t>cn.swiminn.com</t>
        </is>
      </c>
      <c r="B371375" t="n">
        <v>83</v>
      </c>
    </row>
    <row r="371376">
      <c r="A371376" t="inlineStr">
        <is>
          <t>www.apasionadosdelmarketing.es</t>
        </is>
      </c>
      <c r="B371376" t="n">
        <v>83</v>
      </c>
    </row>
    <row r="371377">
      <c r="A371377" t="inlineStr">
        <is>
          <t>artjournalist.com</t>
        </is>
      </c>
      <c r="B371377" t="n">
        <v>83</v>
      </c>
    </row>
    <row r="371378">
      <c r="A371378" t="inlineStr">
        <is>
          <t>www.carestorevotrepharmacie.com</t>
        </is>
      </c>
      <c r="B371378" t="n">
        <v>83</v>
      </c>
    </row>
    <row r="371379">
      <c r="A371379" t="inlineStr">
        <is>
          <t>www.pkgtape.com</t>
        </is>
      </c>
      <c r="B371379" t="n">
        <v>83</v>
      </c>
    </row>
    <row r="371380">
      <c r="A371380" t="inlineStr">
        <is>
          <t>socksappeal.net</t>
        </is>
      </c>
      <c r="B371380" t="n">
        <v>83</v>
      </c>
    </row>
    <row r="371381">
      <c r="A371381" t="inlineStr">
        <is>
          <t>alkanyx.com</t>
        </is>
      </c>
      <c r="B371381" t="n">
        <v>83</v>
      </c>
    </row>
    <row r="371382">
      <c r="A371382" t="inlineStr">
        <is>
          <t>icdn02.shemalecocktube.com</t>
        </is>
      </c>
      <c r="B371382" t="n">
        <v>83</v>
      </c>
    </row>
    <row r="371383">
      <c r="A371383" t="inlineStr">
        <is>
          <t>t6.wowpornvideos.com</t>
        </is>
      </c>
      <c r="B371383" t="n">
        <v>83</v>
      </c>
    </row>
    <row r="371384">
      <c r="A371384" t="inlineStr">
        <is>
          <t>www.upornhd.online</t>
        </is>
      </c>
      <c r="B371384" t="n">
        <v>83</v>
      </c>
    </row>
    <row r="371385">
      <c r="A371385" t="inlineStr">
        <is>
          <t>telefondoktoren.dk</t>
        </is>
      </c>
      <c r="B371385" t="n">
        <v>83</v>
      </c>
    </row>
    <row r="371386">
      <c r="A371386" t="inlineStr">
        <is>
          <t>www.motogatineau.com</t>
        </is>
      </c>
      <c r="B371386" t="n">
        <v>83</v>
      </c>
    </row>
    <row r="371387">
      <c r="A371387" t="inlineStr">
        <is>
          <t>vinyl96.ru</t>
        </is>
      </c>
      <c r="B371387" t="n">
        <v>83</v>
      </c>
    </row>
    <row r="371388">
      <c r="A371388" t="inlineStr">
        <is>
          <t>kcremodels.com</t>
        </is>
      </c>
      <c r="B371388" t="n">
        <v>83</v>
      </c>
    </row>
    <row r="371389">
      <c r="A371389" t="inlineStr">
        <is>
          <t>noseandtail.ro</t>
        </is>
      </c>
      <c r="B371389" t="n">
        <v>83</v>
      </c>
    </row>
    <row r="371390">
      <c r="A371390" t="inlineStr">
        <is>
          <t>www.reloadshop.fi</t>
        </is>
      </c>
      <c r="B371390" t="n">
        <v>83</v>
      </c>
    </row>
    <row r="371391">
      <c r="A371391" t="inlineStr">
        <is>
          <t>avtokreativ.com.ua</t>
        </is>
      </c>
      <c r="B371391" t="n">
        <v>83</v>
      </c>
    </row>
    <row r="371392">
      <c r="A371392" t="inlineStr">
        <is>
          <t>getup.co.kr</t>
        </is>
      </c>
      <c r="B371392" t="n">
        <v>83</v>
      </c>
    </row>
    <row r="371393">
      <c r="A371393" t="inlineStr">
        <is>
          <t>worldstatesmen.org</t>
        </is>
      </c>
      <c r="B371393" t="n">
        <v>83</v>
      </c>
    </row>
    <row r="371394">
      <c r="A371394" t="inlineStr">
        <is>
          <t>whensteeltalks.net</t>
        </is>
      </c>
      <c r="B371394" t="n">
        <v>83</v>
      </c>
    </row>
    <row r="371395">
      <c r="A371395" t="inlineStr">
        <is>
          <t>www.jardindesvapes.com</t>
        </is>
      </c>
      <c r="B371395" t="n">
        <v>83</v>
      </c>
    </row>
    <row r="371396">
      <c r="A371396" t="inlineStr">
        <is>
          <t>www.sodgames.be</t>
        </is>
      </c>
      <c r="B371396" t="n">
        <v>83</v>
      </c>
    </row>
    <row r="371397">
      <c r="A371397" t="inlineStr">
        <is>
          <t>alpacaannie.com</t>
        </is>
      </c>
      <c r="B371397" t="n">
        <v>83</v>
      </c>
    </row>
    <row r="371398">
      <c r="A371398" t="inlineStr">
        <is>
          <t>mulackal.com</t>
        </is>
      </c>
      <c r="B371398" t="n">
        <v>83</v>
      </c>
    </row>
    <row r="371399">
      <c r="A371399" t="inlineStr">
        <is>
          <t>www.fortunerestoration.com</t>
        </is>
      </c>
      <c r="B371399" t="n">
        <v>83</v>
      </c>
    </row>
    <row r="371400">
      <c r="A371400" t="inlineStr">
        <is>
          <t>themisfit.world</t>
        </is>
      </c>
      <c r="B371400" t="n">
        <v>83</v>
      </c>
    </row>
    <row r="371401">
      <c r="A371401" t="inlineStr">
        <is>
          <t>rl4wd.com</t>
        </is>
      </c>
      <c r="B371401" t="n">
        <v>83</v>
      </c>
    </row>
    <row r="371402">
      <c r="A371402" t="inlineStr">
        <is>
          <t>www.suncoast-stone.com</t>
        </is>
      </c>
      <c r="B371402" t="n">
        <v>83</v>
      </c>
    </row>
    <row r="371403">
      <c r="A371403" t="inlineStr">
        <is>
          <t>www.lojadearmas.pt</t>
        </is>
      </c>
      <c r="B371403" t="n">
        <v>83</v>
      </c>
    </row>
    <row r="371404">
      <c r="A371404" t="inlineStr">
        <is>
          <t>recordmad.co.za</t>
        </is>
      </c>
      <c r="B371404" t="n">
        <v>83</v>
      </c>
    </row>
    <row r="371405">
      <c r="A371405" t="inlineStr">
        <is>
          <t>d3fd7b8tlcdn2v.cloudfront.net</t>
        </is>
      </c>
      <c r="B371405" t="n">
        <v>83</v>
      </c>
    </row>
    <row r="371406">
      <c r="A371406" t="inlineStr">
        <is>
          <t>snuac.snu.ac.kr</t>
        </is>
      </c>
      <c r="B371406" t="n">
        <v>83</v>
      </c>
    </row>
    <row r="371407">
      <c r="A371407" t="inlineStr">
        <is>
          <t>www.mixinglessons.com</t>
        </is>
      </c>
      <c r="B371407" t="n">
        <v>83</v>
      </c>
    </row>
    <row r="371408">
      <c r="A371408" t="inlineStr">
        <is>
          <t>www.indirk.com</t>
        </is>
      </c>
      <c r="B371408" t="n">
        <v>83</v>
      </c>
    </row>
    <row r="371409">
      <c r="A371409" t="inlineStr">
        <is>
          <t>www.ozonegeneratorsupplier.com</t>
        </is>
      </c>
      <c r="B371409" t="n">
        <v>83</v>
      </c>
    </row>
    <row r="371410">
      <c r="A371410" t="inlineStr">
        <is>
          <t>www.streamline.systems</t>
        </is>
      </c>
      <c r="B371410" t="n">
        <v>83</v>
      </c>
    </row>
    <row r="371411">
      <c r="A371411" t="inlineStr">
        <is>
          <t>www.capestone.nl</t>
        </is>
      </c>
      <c r="B371411" t="n">
        <v>83</v>
      </c>
    </row>
    <row r="371412">
      <c r="A371412" t="inlineStr">
        <is>
          <t>www.ezekieldiet.com</t>
        </is>
      </c>
      <c r="B371412" t="n">
        <v>83</v>
      </c>
    </row>
    <row r="371413">
      <c r="A371413" t="inlineStr">
        <is>
          <t>www.morsafesupplies.com</t>
        </is>
      </c>
      <c r="B371413" t="n">
        <v>83</v>
      </c>
    </row>
    <row r="371414">
      <c r="A371414" t="inlineStr">
        <is>
          <t>burningcamel.com</t>
        </is>
      </c>
      <c r="B371414" t="n">
        <v>83</v>
      </c>
    </row>
    <row r="371415">
      <c r="A371415" t="inlineStr">
        <is>
          <t>937011.smushcdn.com</t>
        </is>
      </c>
      <c r="B371415" t="n">
        <v>83</v>
      </c>
    </row>
    <row r="371416">
      <c r="A371416" t="inlineStr">
        <is>
          <t>www.vracpeche.fr</t>
        </is>
      </c>
      <c r="B371416" t="n">
        <v>83</v>
      </c>
    </row>
    <row r="371417">
      <c r="A371417" t="inlineStr">
        <is>
          <t>sb.monetate.net</t>
        </is>
      </c>
      <c r="B371417" t="n">
        <v>83</v>
      </c>
    </row>
    <row r="371418">
      <c r="A371418" t="inlineStr">
        <is>
          <t>avtjqfwgsq.cloudimg.io</t>
        </is>
      </c>
      <c r="B371418" t="n">
        <v>83</v>
      </c>
    </row>
    <row r="371419">
      <c r="A371419" t="inlineStr">
        <is>
          <t>thermos.co.uk</t>
        </is>
      </c>
      <c r="B371419" t="n">
        <v>83</v>
      </c>
    </row>
    <row r="371420">
      <c r="A371420" t="inlineStr">
        <is>
          <t>images.avidols.pro</t>
        </is>
      </c>
      <c r="B371420" t="n">
        <v>83</v>
      </c>
    </row>
    <row r="371421">
      <c r="A371421" t="inlineStr">
        <is>
          <t>www.shorehamfireplaces.co.uk</t>
        </is>
      </c>
      <c r="B371421" t="n">
        <v>83</v>
      </c>
    </row>
    <row r="371422">
      <c r="A371422" t="inlineStr">
        <is>
          <t>junoclothings.com</t>
        </is>
      </c>
      <c r="B371422" t="n">
        <v>83</v>
      </c>
    </row>
    <row r="371423">
      <c r="A371423" t="inlineStr">
        <is>
          <t>www.artefimo.com</t>
        </is>
      </c>
      <c r="B371423" t="n">
        <v>83</v>
      </c>
    </row>
    <row r="371424">
      <c r="A371424" t="inlineStr">
        <is>
          <t>www.maptrotter.fr</t>
        </is>
      </c>
      <c r="B371424" t="n">
        <v>83</v>
      </c>
    </row>
    <row r="371425">
      <c r="A371425" t="inlineStr">
        <is>
          <t>wxw2.gotxxxporn.com</t>
        </is>
      </c>
      <c r="B371425" t="n">
        <v>83</v>
      </c>
    </row>
    <row r="371426">
      <c r="A371426" t="inlineStr">
        <is>
          <t>navy.togetherweserved.com</t>
        </is>
      </c>
      <c r="B371426" t="n">
        <v>83</v>
      </c>
    </row>
    <row r="371427">
      <c r="A371427" t="inlineStr">
        <is>
          <t>keramikos.co.uk</t>
        </is>
      </c>
      <c r="B371427" t="n">
        <v>83</v>
      </c>
    </row>
    <row r="371428">
      <c r="A371428" t="inlineStr">
        <is>
          <t>www.businessvaluations.net</t>
        </is>
      </c>
      <c r="B371428" t="n">
        <v>83</v>
      </c>
    </row>
    <row r="371429">
      <c r="A371429" t="inlineStr">
        <is>
          <t>dge-europe.com</t>
        </is>
      </c>
      <c r="B371429" t="n">
        <v>83</v>
      </c>
    </row>
    <row r="371430">
      <c r="A371430" t="inlineStr">
        <is>
          <t>amherstburg.shoplocalnow.ca</t>
        </is>
      </c>
      <c r="B371430" t="n">
        <v>83</v>
      </c>
    </row>
    <row r="371431">
      <c r="A371431" t="inlineStr">
        <is>
          <t>www.eliteias.in</t>
        </is>
      </c>
      <c r="B371431" t="n">
        <v>83</v>
      </c>
    </row>
    <row r="371432">
      <c r="A371432" t="inlineStr">
        <is>
          <t>www.craftmakerpro.com</t>
        </is>
      </c>
      <c r="B371432" t="n">
        <v>83</v>
      </c>
    </row>
    <row r="371433">
      <c r="A371433" t="inlineStr">
        <is>
          <t>naukriname.com</t>
        </is>
      </c>
      <c r="B371433" t="n">
        <v>83</v>
      </c>
    </row>
    <row r="371434">
      <c r="A371434" t="inlineStr">
        <is>
          <t>www.carlosherrera.com</t>
        </is>
      </c>
      <c r="B371434" t="n">
        <v>83</v>
      </c>
    </row>
    <row r="371435">
      <c r="A371435" t="inlineStr">
        <is>
          <t>static.allstickerprinting.com</t>
        </is>
      </c>
      <c r="B371435" t="n">
        <v>83</v>
      </c>
    </row>
    <row r="371436">
      <c r="A371436" t="inlineStr">
        <is>
          <t>buywithme.org</t>
        </is>
      </c>
      <c r="B371436" t="n">
        <v>83</v>
      </c>
    </row>
    <row r="371437">
      <c r="A371437" t="inlineStr">
        <is>
          <t>www.lacosmeticdocs.com</t>
        </is>
      </c>
      <c r="B371437" t="n">
        <v>83</v>
      </c>
    </row>
    <row r="371438">
      <c r="A371438" t="inlineStr">
        <is>
          <t>w3codemasters.in</t>
        </is>
      </c>
      <c r="B371438" t="n">
        <v>83</v>
      </c>
    </row>
    <row r="371439">
      <c r="A371439" t="inlineStr">
        <is>
          <t>knottonest.com</t>
        </is>
      </c>
      <c r="B371439" t="n">
        <v>83</v>
      </c>
    </row>
    <row r="371440">
      <c r="A371440" t="inlineStr">
        <is>
          <t>melaniekate.co.uk</t>
        </is>
      </c>
      <c r="B371440" t="n">
        <v>83</v>
      </c>
    </row>
    <row r="371441">
      <c r="A371441" t="inlineStr">
        <is>
          <t>gdm-law.com</t>
        </is>
      </c>
      <c r="B371441" t="n">
        <v>83</v>
      </c>
    </row>
    <row r="371442">
      <c r="A371442" t="inlineStr">
        <is>
          <t>www.americanweatherstar.com</t>
        </is>
      </c>
      <c r="B371442" t="n">
        <v>83</v>
      </c>
    </row>
    <row r="371443">
      <c r="A371443" t="inlineStr">
        <is>
          <t>www.ocean44.fr</t>
        </is>
      </c>
      <c r="B371443" t="n">
        <v>83</v>
      </c>
    </row>
    <row r="371444">
      <c r="A371444" t="inlineStr">
        <is>
          <t>www.artiestick.com</t>
        </is>
      </c>
      <c r="B371444" t="n">
        <v>83</v>
      </c>
    </row>
    <row r="371445">
      <c r="A371445" t="inlineStr">
        <is>
          <t>www.fitbeatz.com</t>
        </is>
      </c>
      <c r="B371445" t="n">
        <v>83</v>
      </c>
    </row>
    <row r="371446">
      <c r="A371446" t="inlineStr">
        <is>
          <t>devotionalindia.com</t>
        </is>
      </c>
      <c r="B371446" t="n">
        <v>83</v>
      </c>
    </row>
    <row r="371447">
      <c r="A371447" t="inlineStr">
        <is>
          <t>tndeckbuilder.files.wordpress.com</t>
        </is>
      </c>
      <c r="B371447" t="n">
        <v>83</v>
      </c>
    </row>
    <row r="371448">
      <c r="A371448" t="inlineStr">
        <is>
          <t>www.wooden-knobs-handles.co.uk</t>
        </is>
      </c>
      <c r="B371448" t="n">
        <v>83</v>
      </c>
    </row>
    <row r="371449">
      <c r="A371449" t="inlineStr">
        <is>
          <t>checkpostmarathi.com</t>
        </is>
      </c>
      <c r="B371449" t="n">
        <v>83</v>
      </c>
    </row>
    <row r="371450">
      <c r="A371450" t="inlineStr">
        <is>
          <t>rajtradingcorp.com</t>
        </is>
      </c>
      <c r="B371450" t="n">
        <v>83</v>
      </c>
    </row>
    <row r="371451">
      <c r="A371451" t="inlineStr">
        <is>
          <t>big-sport.sklep2.pl</t>
        </is>
      </c>
      <c r="B371451" t="n">
        <v>83</v>
      </c>
    </row>
    <row r="371452">
      <c r="A371452" t="inlineStr">
        <is>
          <t>atwww.nfhs.org</t>
        </is>
      </c>
      <c r="B371452" t="n">
        <v>83</v>
      </c>
    </row>
    <row r="371453">
      <c r="A371453" t="inlineStr">
        <is>
          <t>www.dsdm.in</t>
        </is>
      </c>
      <c r="B371453" t="n">
        <v>83</v>
      </c>
    </row>
    <row r="371454">
      <c r="A371454" t="inlineStr">
        <is>
          <t>www.namasteplaza.com</t>
        </is>
      </c>
      <c r="B371454" t="n">
        <v>83</v>
      </c>
    </row>
    <row r="371455">
      <c r="A371455" t="inlineStr">
        <is>
          <t>www.alcatel-home.com</t>
        </is>
      </c>
      <c r="B371455" t="n">
        <v>83</v>
      </c>
    </row>
    <row r="371456">
      <c r="A371456" t="inlineStr">
        <is>
          <t>www.midcoasthealth.com</t>
        </is>
      </c>
      <c r="B371456" t="n">
        <v>83</v>
      </c>
    </row>
    <row r="371457">
      <c r="A371457" t="inlineStr">
        <is>
          <t>nerkinshops.ru</t>
        </is>
      </c>
      <c r="B371457" t="n">
        <v>83</v>
      </c>
    </row>
    <row r="371458">
      <c r="A371458" t="inlineStr">
        <is>
          <t>www.bazaarfresh.in</t>
        </is>
      </c>
      <c r="B371458" t="n">
        <v>83</v>
      </c>
    </row>
    <row r="371459">
      <c r="A371459" t="inlineStr">
        <is>
          <t>pakistanalerts.pk</t>
        </is>
      </c>
      <c r="B371459" t="n">
        <v>83</v>
      </c>
    </row>
    <row r="371460">
      <c r="A371460" t="inlineStr">
        <is>
          <t>www.leftarchive.ie</t>
        </is>
      </c>
      <c r="B371460" t="n">
        <v>83</v>
      </c>
    </row>
    <row r="371461">
      <c r="A371461" t="inlineStr">
        <is>
          <t>www.taoci315.com</t>
        </is>
      </c>
      <c r="B371461" t="n">
        <v>83</v>
      </c>
    </row>
    <row r="371462">
      <c r="A371462" t="inlineStr">
        <is>
          <t>www.dopeys.de</t>
        </is>
      </c>
      <c r="B371462" t="n">
        <v>83</v>
      </c>
    </row>
    <row r="371463">
      <c r="A371463" t="inlineStr">
        <is>
          <t>www.kwd.nl</t>
        </is>
      </c>
      <c r="B371463" t="n">
        <v>83</v>
      </c>
    </row>
    <row r="371464">
      <c r="A371464" t="inlineStr">
        <is>
          <t>dapierro.com</t>
        </is>
      </c>
      <c r="B371464" t="n">
        <v>83</v>
      </c>
    </row>
    <row r="371465">
      <c r="A371465" t="inlineStr">
        <is>
          <t>www.chickpass.com</t>
        </is>
      </c>
      <c r="B371465" t="n">
        <v>83</v>
      </c>
    </row>
    <row r="371466">
      <c r="A371466" t="inlineStr">
        <is>
          <t>www.babiesrus.co.za</t>
        </is>
      </c>
      <c r="B371466" t="n">
        <v>83</v>
      </c>
    </row>
    <row r="371467">
      <c r="A371467" t="inlineStr">
        <is>
          <t>community.servicenow.com</t>
        </is>
      </c>
      <c r="B371467" t="n">
        <v>83</v>
      </c>
    </row>
    <row r="371468">
      <c r="A371468" t="inlineStr">
        <is>
          <t>www.koreamotorparts.com</t>
        </is>
      </c>
      <c r="B371468" t="n">
        <v>83</v>
      </c>
    </row>
    <row r="371469">
      <c r="A371469" t="inlineStr">
        <is>
          <t>en.tahe-czech.cz</t>
        </is>
      </c>
      <c r="B371469" t="n">
        <v>83</v>
      </c>
    </row>
    <row r="371470">
      <c r="A371470" t="inlineStr">
        <is>
          <t>www.fb-tuning.de</t>
        </is>
      </c>
      <c r="B371470" t="n">
        <v>83</v>
      </c>
    </row>
    <row r="371471">
      <c r="A371471" t="inlineStr">
        <is>
          <t>www.dfwbathandglass.com</t>
        </is>
      </c>
      <c r="B371471" t="n">
        <v>83</v>
      </c>
    </row>
    <row r="371472">
      <c r="A371472" t="inlineStr">
        <is>
          <t>www.balticdiag.com</t>
        </is>
      </c>
      <c r="B371472" t="n">
        <v>83</v>
      </c>
    </row>
    <row r="371473">
      <c r="A371473" t="inlineStr">
        <is>
          <t>www.lotterycrunch.com</t>
        </is>
      </c>
      <c r="B371473" t="n">
        <v>83</v>
      </c>
    </row>
    <row r="371474">
      <c r="A371474" t="inlineStr">
        <is>
          <t>photos.cybernck.com</t>
        </is>
      </c>
      <c r="B371474" t="n">
        <v>83</v>
      </c>
    </row>
    <row r="371475">
      <c r="A371475" t="inlineStr">
        <is>
          <t>www.hrackarna.cz</t>
        </is>
      </c>
      <c r="B371475" t="n">
        <v>83</v>
      </c>
    </row>
    <row r="371476">
      <c r="A371476" t="inlineStr">
        <is>
          <t>kr.yginflatable.com</t>
        </is>
      </c>
      <c r="B371476" t="n">
        <v>83</v>
      </c>
    </row>
    <row r="371477">
      <c r="A371477" t="inlineStr">
        <is>
          <t>3419-cdn.doitbest.com</t>
        </is>
      </c>
      <c r="B371477" t="n">
        <v>83</v>
      </c>
    </row>
    <row r="371478">
      <c r="A371478" t="inlineStr">
        <is>
          <t>seasidecasual.com</t>
        </is>
      </c>
      <c r="B371478" t="n">
        <v>83</v>
      </c>
    </row>
    <row r="371479">
      <c r="A371479" t="inlineStr">
        <is>
          <t>xrbearing.com</t>
        </is>
      </c>
      <c r="B371479" t="n">
        <v>83</v>
      </c>
    </row>
    <row r="371480">
      <c r="A371480" t="inlineStr">
        <is>
          <t>easy-drinks.de</t>
        </is>
      </c>
      <c r="B371480" t="n">
        <v>83</v>
      </c>
    </row>
    <row r="371481">
      <c r="A371481" t="inlineStr">
        <is>
          <t>www.tetradon.com.ua</t>
        </is>
      </c>
      <c r="B371481" t="n">
        <v>83</v>
      </c>
    </row>
    <row r="371482">
      <c r="A371482" t="inlineStr">
        <is>
          <t>modernmopars.net</t>
        </is>
      </c>
      <c r="B371482" t="n">
        <v>83</v>
      </c>
    </row>
    <row r="371483">
      <c r="A371483" t="inlineStr">
        <is>
          <t>outsidenaked.com</t>
        </is>
      </c>
      <c r="B371483" t="n">
        <v>83</v>
      </c>
    </row>
    <row r="371484">
      <c r="A371484" t="inlineStr">
        <is>
          <t>photo.interior-designy.com</t>
        </is>
      </c>
      <c r="B371484" t="n">
        <v>83</v>
      </c>
    </row>
    <row r="371485">
      <c r="A371485" t="inlineStr">
        <is>
          <t>ejhqagmuzwb.exactdn.com</t>
        </is>
      </c>
      <c r="B371485" t="n">
        <v>83</v>
      </c>
    </row>
    <row r="371486">
      <c r="A371486" t="inlineStr">
        <is>
          <t>nl.oem-pcb.com</t>
        </is>
      </c>
      <c r="B371486" t="n">
        <v>83</v>
      </c>
    </row>
    <row r="371487">
      <c r="A371487" t="inlineStr">
        <is>
          <t>yourekgadgets.com</t>
        </is>
      </c>
      <c r="B371487" t="n">
        <v>83</v>
      </c>
    </row>
    <row r="371488">
      <c r="A371488" t="inlineStr">
        <is>
          <t>media.cigarroselectronicos.com</t>
        </is>
      </c>
      <c r="B371488" t="n">
        <v>83</v>
      </c>
    </row>
    <row r="371489">
      <c r="A371489" t="inlineStr">
        <is>
          <t>2hotactivewear.com</t>
        </is>
      </c>
      <c r="B371489" t="n">
        <v>83</v>
      </c>
    </row>
    <row r="371490">
      <c r="A371490" t="inlineStr">
        <is>
          <t>imarketsignals.com</t>
        </is>
      </c>
      <c r="B371490" t="n">
        <v>83</v>
      </c>
    </row>
    <row r="371491">
      <c r="A371491" t="inlineStr">
        <is>
          <t>distriocio2000.es</t>
        </is>
      </c>
      <c r="B371491" t="n">
        <v>83</v>
      </c>
    </row>
    <row r="371492">
      <c r="A371492" t="inlineStr">
        <is>
          <t>www.sportbilia.com</t>
        </is>
      </c>
      <c r="B371492" t="n">
        <v>83</v>
      </c>
    </row>
    <row r="371493">
      <c r="A371493" t="inlineStr">
        <is>
          <t>www.ascofoods.com</t>
        </is>
      </c>
      <c r="B371493" t="n">
        <v>83</v>
      </c>
    </row>
    <row r="371494">
      <c r="A371494" t="inlineStr">
        <is>
          <t>anytoys.co.uk</t>
        </is>
      </c>
      <c r="B371494" t="n">
        <v>83</v>
      </c>
    </row>
    <row r="371495">
      <c r="A371495" t="inlineStr">
        <is>
          <t>www.africanandeastern.com</t>
        </is>
      </c>
      <c r="B371495" t="n">
        <v>83</v>
      </c>
    </row>
    <row r="371496">
      <c r="A371496" t="inlineStr">
        <is>
          <t>slide-th.crystalgraphics.com.s3.amazonaws.com</t>
        </is>
      </c>
      <c r="B371496" t="n">
        <v>83</v>
      </c>
    </row>
    <row r="371497">
      <c r="A371497" t="inlineStr">
        <is>
          <t>www.solostream.com</t>
        </is>
      </c>
      <c r="B371497" t="n">
        <v>83</v>
      </c>
    </row>
    <row r="371498">
      <c r="A371498" t="inlineStr">
        <is>
          <t>bigmantrading.com</t>
        </is>
      </c>
      <c r="B371498" t="n">
        <v>83</v>
      </c>
    </row>
    <row r="371499">
      <c r="A371499" t="inlineStr">
        <is>
          <t>www.saunainter.com</t>
        </is>
      </c>
      <c r="B371499" t="n">
        <v>83</v>
      </c>
    </row>
    <row r="371500">
      <c r="A371500" t="inlineStr">
        <is>
          <t>zebra74.ru</t>
        </is>
      </c>
      <c r="B371500" t="n">
        <v>83</v>
      </c>
    </row>
    <row r="371501">
      <c r="A371501" t="inlineStr">
        <is>
          <t>www.miami10best.com</t>
        </is>
      </c>
      <c r="B371501" t="n">
        <v>83</v>
      </c>
    </row>
    <row r="371502">
      <c r="A371502" t="inlineStr">
        <is>
          <t>w9ngs.issuelab.org</t>
        </is>
      </c>
      <c r="B371502" t="n">
        <v>83</v>
      </c>
    </row>
    <row r="371503">
      <c r="A371503" t="inlineStr">
        <is>
          <t>www.wautomarental.com</t>
        </is>
      </c>
      <c r="B371503" t="n">
        <v>83</v>
      </c>
    </row>
    <row r="371504">
      <c r="A371504" t="inlineStr">
        <is>
          <t>image.planet-safety.com</t>
        </is>
      </c>
      <c r="B371504" t="n">
        <v>83</v>
      </c>
    </row>
    <row r="371505">
      <c r="A371505" t="inlineStr">
        <is>
          <t>www.banglabritto.com</t>
        </is>
      </c>
      <c r="B371505" t="n">
        <v>83</v>
      </c>
    </row>
    <row r="371506">
      <c r="A371506" t="inlineStr">
        <is>
          <t>www.kroslakent.com</t>
        </is>
      </c>
      <c r="B371506" t="n">
        <v>83</v>
      </c>
    </row>
    <row r="371507">
      <c r="A371507" t="inlineStr">
        <is>
          <t>extremerush.com</t>
        </is>
      </c>
      <c r="B371507" t="n">
        <v>83</v>
      </c>
    </row>
    <row r="371508">
      <c r="A371508" t="inlineStr">
        <is>
          <t>lemonmyrtlenatural.com.au</t>
        </is>
      </c>
      <c r="B371508" t="n">
        <v>83</v>
      </c>
    </row>
    <row r="371509">
      <c r="A371509" t="inlineStr">
        <is>
          <t>www.spilleonline.no</t>
        </is>
      </c>
      <c r="B371509" t="n">
        <v>83</v>
      </c>
    </row>
    <row r="371510">
      <c r="A371510" t="inlineStr">
        <is>
          <t>shop.atlasrr.com</t>
        </is>
      </c>
      <c r="B371510" t="n">
        <v>83</v>
      </c>
    </row>
    <row r="371511">
      <c r="A371511" t="inlineStr">
        <is>
          <t>www.metalfan.ro</t>
        </is>
      </c>
      <c r="B371511" t="n">
        <v>83</v>
      </c>
    </row>
    <row r="371512">
      <c r="A371512" t="inlineStr">
        <is>
          <t>www.source1beauty.com</t>
        </is>
      </c>
      <c r="B371512" t="n">
        <v>83</v>
      </c>
    </row>
    <row r="371513">
      <c r="A371513" t="inlineStr">
        <is>
          <t>www.hopkinsmachinery.co.uk</t>
        </is>
      </c>
      <c r="B371513" t="n">
        <v>83</v>
      </c>
    </row>
    <row r="371514">
      <c r="A371514" t="inlineStr">
        <is>
          <t>www.cambers.com</t>
        </is>
      </c>
      <c r="B371514" t="n">
        <v>83</v>
      </c>
    </row>
    <row r="371515">
      <c r="A371515" t="inlineStr">
        <is>
          <t>www.sw-motech-shop.co.uk</t>
        </is>
      </c>
      <c r="B371515" t="n">
        <v>83</v>
      </c>
    </row>
    <row r="371516">
      <c r="A371516" t="inlineStr">
        <is>
          <t>egressgroup.files.wordpress.com</t>
        </is>
      </c>
      <c r="B371516" t="n">
        <v>83</v>
      </c>
    </row>
    <row r="371517">
      <c r="A371517" t="inlineStr">
        <is>
          <t>www.rentalassistance.us</t>
        </is>
      </c>
      <c r="B371517" t="n">
        <v>83</v>
      </c>
    </row>
    <row r="371518">
      <c r="A371518" t="inlineStr">
        <is>
          <t>www.jobsbadi.com</t>
        </is>
      </c>
      <c r="B371518" t="n">
        <v>83</v>
      </c>
    </row>
    <row r="371519">
      <c r="A371519" t="inlineStr">
        <is>
          <t>www.bellerevboutique.com</t>
        </is>
      </c>
      <c r="B371519" t="n">
        <v>83</v>
      </c>
    </row>
    <row r="371520">
      <c r="A371520" t="inlineStr">
        <is>
          <t>www.meeples.com.my</t>
        </is>
      </c>
      <c r="B371520" t="n">
        <v>83</v>
      </c>
    </row>
    <row r="371521">
      <c r="A371521" t="inlineStr">
        <is>
          <t>everyfreechance.com</t>
        </is>
      </c>
      <c r="B371521" t="n">
        <v>83</v>
      </c>
    </row>
    <row r="371522">
      <c r="A371522" t="inlineStr">
        <is>
          <t>grcmechanical.com</t>
        </is>
      </c>
      <c r="B371522" t="n">
        <v>83</v>
      </c>
    </row>
    <row r="371523">
      <c r="A371523" t="inlineStr">
        <is>
          <t>strikingwood.com</t>
        </is>
      </c>
      <c r="B371523" t="n">
        <v>83</v>
      </c>
    </row>
    <row r="371524">
      <c r="A371524" t="inlineStr">
        <is>
          <t>seniorsflourish.com</t>
        </is>
      </c>
      <c r="B371524" t="n">
        <v>83</v>
      </c>
    </row>
    <row r="371525">
      <c r="A371525" t="inlineStr">
        <is>
          <t>astridgoesorganic.com</t>
        </is>
      </c>
      <c r="B371525" t="n">
        <v>83</v>
      </c>
    </row>
    <row r="371526">
      <c r="A371526" t="inlineStr">
        <is>
          <t>vherp.de</t>
        </is>
      </c>
      <c r="B371526" t="n">
        <v>83</v>
      </c>
    </row>
    <row r="371527">
      <c r="A371527" t="inlineStr">
        <is>
          <t>www.projectbobcat.com</t>
        </is>
      </c>
      <c r="B371527" t="n">
        <v>83</v>
      </c>
    </row>
    <row r="371528">
      <c r="A371528" t="inlineStr">
        <is>
          <t>www.gsmsolutions.ie</t>
        </is>
      </c>
      <c r="B371528" t="n">
        <v>83</v>
      </c>
    </row>
    <row r="371529">
      <c r="A371529" t="inlineStr">
        <is>
          <t>www.leathermystics.com</t>
        </is>
      </c>
      <c r="B371529" t="n">
        <v>83</v>
      </c>
    </row>
    <row r="371530">
      <c r="A371530" t="inlineStr">
        <is>
          <t>phpdes.com</t>
        </is>
      </c>
      <c r="B371530" t="n">
        <v>83</v>
      </c>
    </row>
    <row r="371531">
      <c r="A371531" t="inlineStr">
        <is>
          <t>fr.advisto.com</t>
        </is>
      </c>
      <c r="B371531" t="n">
        <v>83</v>
      </c>
    </row>
    <row r="371532">
      <c r="A371532" t="inlineStr">
        <is>
          <t>www.trxxs-winkel.be</t>
        </is>
      </c>
      <c r="B371532" t="n">
        <v>83</v>
      </c>
    </row>
    <row r="371533">
      <c r="A371533" t="inlineStr">
        <is>
          <t>www.fobandco.com</t>
        </is>
      </c>
      <c r="B371533" t="n">
        <v>83</v>
      </c>
    </row>
    <row r="371534">
      <c r="A371534" t="inlineStr">
        <is>
          <t>shop.happywheels.com.au</t>
        </is>
      </c>
      <c r="B371534" t="n">
        <v>83</v>
      </c>
    </row>
    <row r="371535">
      <c r="A371535" t="inlineStr">
        <is>
          <t>www.cosmetique.tn</t>
        </is>
      </c>
      <c r="B371535" t="n">
        <v>83</v>
      </c>
    </row>
    <row r="371536">
      <c r="A371536" t="inlineStr">
        <is>
          <t>imtoys.com.ua</t>
        </is>
      </c>
      <c r="B371536" t="n">
        <v>83</v>
      </c>
    </row>
    <row r="371537">
      <c r="A371537" t="inlineStr">
        <is>
          <t>lecollector.net</t>
        </is>
      </c>
      <c r="B371537" t="n">
        <v>83</v>
      </c>
    </row>
    <row r="371538">
      <c r="A371538" t="inlineStr">
        <is>
          <t>www.estadesign.com.sg</t>
        </is>
      </c>
      <c r="B371538" t="n">
        <v>83</v>
      </c>
    </row>
    <row r="371539">
      <c r="A371539" t="inlineStr">
        <is>
          <t>en.embgallery.com</t>
        </is>
      </c>
      <c r="B371539" t="n">
        <v>83</v>
      </c>
    </row>
    <row r="371540">
      <c r="A371540" t="inlineStr">
        <is>
          <t>www.ygstorageequipment.com</t>
        </is>
      </c>
      <c r="B371540" t="n">
        <v>83</v>
      </c>
    </row>
    <row r="371541">
      <c r="A371541" t="inlineStr">
        <is>
          <t>noelgyger.ca</t>
        </is>
      </c>
      <c r="B371541" t="n">
        <v>83</v>
      </c>
    </row>
    <row r="371542">
      <c r="A371542" t="inlineStr">
        <is>
          <t>sklep.sumax.pl</t>
        </is>
      </c>
      <c r="B371542" t="n">
        <v>83</v>
      </c>
    </row>
    <row r="371543">
      <c r="A371543" t="inlineStr">
        <is>
          <t>video.fosterwebmarketing.com</t>
        </is>
      </c>
      <c r="B371543" t="n">
        <v>83</v>
      </c>
    </row>
    <row r="371544">
      <c r="A371544" t="inlineStr">
        <is>
          <t>pharmacy-medi-market.fr</t>
        </is>
      </c>
      <c r="B371544" t="n">
        <v>83</v>
      </c>
    </row>
    <row r="371545">
      <c r="A371545" t="inlineStr">
        <is>
          <t>www.clanconcept.de</t>
        </is>
      </c>
      <c r="B371545" t="n">
        <v>83</v>
      </c>
    </row>
    <row r="371546">
      <c r="A371546" t="inlineStr">
        <is>
          <t>micplustech.com</t>
        </is>
      </c>
      <c r="B371546" t="n">
        <v>83</v>
      </c>
    </row>
    <row r="371547">
      <c r="A371547" t="inlineStr">
        <is>
          <t>www.all-about-forensic-psychology.com</t>
        </is>
      </c>
      <c r="B371547" t="n">
        <v>83</v>
      </c>
    </row>
    <row r="371548">
      <c r="A371548" t="inlineStr">
        <is>
          <t>www.chinesebookonline.com</t>
        </is>
      </c>
      <c r="B371548" t="n">
        <v>83</v>
      </c>
    </row>
    <row r="371549">
      <c r="A371549" t="inlineStr">
        <is>
          <t>gymnasticsdvd.de</t>
        </is>
      </c>
      <c r="B371549" t="n">
        <v>83</v>
      </c>
    </row>
    <row r="371550">
      <c r="A371550" t="inlineStr">
        <is>
          <t>www.gerber-tools.com</t>
        </is>
      </c>
      <c r="B371550" t="n">
        <v>83</v>
      </c>
    </row>
    <row r="371551">
      <c r="A371551" t="inlineStr">
        <is>
          <t>brandedchairs.com</t>
        </is>
      </c>
      <c r="B371551" t="n">
        <v>83</v>
      </c>
    </row>
    <row r="371552">
      <c r="A371552" t="inlineStr">
        <is>
          <t>soxworld.com</t>
        </is>
      </c>
      <c r="B371552" t="n">
        <v>83</v>
      </c>
    </row>
    <row r="371553">
      <c r="A371553" t="inlineStr">
        <is>
          <t>expert.cheekyscientist.com</t>
        </is>
      </c>
      <c r="B371553" t="n">
        <v>83</v>
      </c>
    </row>
    <row r="371554">
      <c r="A371554" t="inlineStr">
        <is>
          <t>www.sahibafabrics.com</t>
        </is>
      </c>
      <c r="B371554" t="n">
        <v>83</v>
      </c>
    </row>
    <row r="371555">
      <c r="A371555" t="inlineStr">
        <is>
          <t>prvc3.pornervidio.com</t>
        </is>
      </c>
      <c r="B371555" t="n">
        <v>83</v>
      </c>
    </row>
    <row r="371556">
      <c r="A371556" t="inlineStr">
        <is>
          <t>www.retrospace.co.nz</t>
        </is>
      </c>
      <c r="B371556" t="n">
        <v>83</v>
      </c>
    </row>
    <row r="371557">
      <c r="A371557" t="inlineStr">
        <is>
          <t>www.asiagofood.it</t>
        </is>
      </c>
      <c r="B371557" t="n">
        <v>83</v>
      </c>
    </row>
    <row r="371558">
      <c r="A371558" t="inlineStr">
        <is>
          <t>myoffsetpress.com</t>
        </is>
      </c>
      <c r="B371558" t="n">
        <v>83</v>
      </c>
    </row>
    <row r="371559">
      <c r="A371559" t="inlineStr">
        <is>
          <t>www.linmarrdavao.com</t>
        </is>
      </c>
      <c r="B371559" t="n">
        <v>83</v>
      </c>
    </row>
    <row r="371560">
      <c r="A371560" t="inlineStr">
        <is>
          <t>www.macedonrangesproducestore.com.au</t>
        </is>
      </c>
      <c r="B371560" t="n">
        <v>83</v>
      </c>
    </row>
    <row r="371561">
      <c r="A371561" t="inlineStr">
        <is>
          <t>www.simcoenaturalfoods.com</t>
        </is>
      </c>
      <c r="B371561" t="n">
        <v>83</v>
      </c>
    </row>
    <row r="371562">
      <c r="A371562" t="inlineStr">
        <is>
          <t>www.sarthi.com</t>
        </is>
      </c>
      <c r="B371562" t="n">
        <v>83</v>
      </c>
    </row>
    <row r="371563">
      <c r="A371563" t="inlineStr">
        <is>
          <t>s2.voborote.com.ua</t>
        </is>
      </c>
      <c r="B371563" t="n">
        <v>83</v>
      </c>
    </row>
    <row r="371564">
      <c r="A371564" t="inlineStr">
        <is>
          <t>images.edger.info</t>
        </is>
      </c>
      <c r="B371564" t="n">
        <v>83</v>
      </c>
    </row>
    <row r="371565">
      <c r="A371565" t="inlineStr">
        <is>
          <t>50in100.com</t>
        </is>
      </c>
      <c r="B371565" t="n">
        <v>83</v>
      </c>
    </row>
    <row r="371566">
      <c r="A371566" t="inlineStr">
        <is>
          <t>californiagardens.com</t>
        </is>
      </c>
      <c r="B371566" t="n">
        <v>83</v>
      </c>
    </row>
    <row r="371567">
      <c r="A371567" t="inlineStr">
        <is>
          <t>www.turbo-total.com</t>
        </is>
      </c>
      <c r="B371567" t="n">
        <v>83</v>
      </c>
    </row>
    <row r="371568">
      <c r="A371568" t="inlineStr">
        <is>
          <t>www.bgisales.net</t>
        </is>
      </c>
      <c r="B371568" t="n">
        <v>83</v>
      </c>
    </row>
    <row r="371569">
      <c r="A371569" t="inlineStr">
        <is>
          <t>kishubaby.com</t>
        </is>
      </c>
      <c r="B371569" t="n">
        <v>83</v>
      </c>
    </row>
    <row r="371570">
      <c r="A371570" t="inlineStr">
        <is>
          <t>husaberg.org</t>
        </is>
      </c>
      <c r="B371570" t="n">
        <v>83</v>
      </c>
    </row>
    <row r="371571">
      <c r="A371571" t="inlineStr">
        <is>
          <t>www.bovino.nl</t>
        </is>
      </c>
      <c r="B371571" t="n">
        <v>83</v>
      </c>
    </row>
    <row r="371572">
      <c r="A371572" t="inlineStr">
        <is>
          <t>blog.tenthplanet.in</t>
        </is>
      </c>
      <c r="B371572" t="n">
        <v>83</v>
      </c>
    </row>
    <row r="371573">
      <c r="A371573" t="inlineStr">
        <is>
          <t>boilersinfo.com</t>
        </is>
      </c>
      <c r="B371573" t="n">
        <v>83</v>
      </c>
    </row>
    <row r="371574">
      <c r="A371574" t="inlineStr">
        <is>
          <t>www.artconception.fr</t>
        </is>
      </c>
      <c r="B371574" t="n">
        <v>83</v>
      </c>
    </row>
    <row r="371575">
      <c r="A371575" t="inlineStr">
        <is>
          <t>blog.aidol.asia</t>
        </is>
      </c>
      <c r="B371575" t="n">
        <v>83</v>
      </c>
    </row>
    <row r="371576">
      <c r="A371576" t="inlineStr">
        <is>
          <t>echantillonsquebecgratuits.com</t>
        </is>
      </c>
      <c r="B371576" t="n">
        <v>83</v>
      </c>
    </row>
    <row r="371577">
      <c r="A371577" t="inlineStr">
        <is>
          <t>electromaster.co.uk</t>
        </is>
      </c>
      <c r="B371577" t="n">
        <v>83</v>
      </c>
    </row>
    <row r="371578">
      <c r="A371578" t="inlineStr">
        <is>
          <t>www.nr1sportvoedingshop.nl</t>
        </is>
      </c>
      <c r="B371578" t="n">
        <v>83</v>
      </c>
    </row>
    <row r="371579">
      <c r="A371579" t="inlineStr">
        <is>
          <t>neuvoo.com.ng</t>
        </is>
      </c>
      <c r="B371579" t="n">
        <v>83</v>
      </c>
    </row>
    <row r="371580">
      <c r="A371580" t="inlineStr">
        <is>
          <t>www.buenavistayellowpages.com</t>
        </is>
      </c>
      <c r="B371580" t="n">
        <v>83</v>
      </c>
    </row>
    <row r="371581">
      <c r="A371581" t="inlineStr">
        <is>
          <t>www.cuckoldsamateur.com</t>
        </is>
      </c>
      <c r="B371581" t="n">
        <v>83</v>
      </c>
    </row>
    <row r="371582">
      <c r="A371582" t="inlineStr">
        <is>
          <t>www.shotbowl.com</t>
        </is>
      </c>
      <c r="B371582" t="n">
        <v>83</v>
      </c>
    </row>
    <row r="371583">
      <c r="A371583" t="inlineStr">
        <is>
          <t>americanawningandwindow.com</t>
        </is>
      </c>
      <c r="B371583" t="n">
        <v>83</v>
      </c>
    </row>
    <row r="371584">
      <c r="A371584" t="inlineStr">
        <is>
          <t>i.awme.net</t>
        </is>
      </c>
      <c r="B371584" t="n">
        <v>83</v>
      </c>
    </row>
    <row r="371585">
      <c r="A371585" t="inlineStr">
        <is>
          <t>www.muaythaisport.com</t>
        </is>
      </c>
      <c r="B371585" t="n">
        <v>83</v>
      </c>
    </row>
    <row r="371586">
      <c r="A371586" t="inlineStr">
        <is>
          <t>cdn-pics.easyparts.nl</t>
        </is>
      </c>
      <c r="B371586" t="n">
        <v>83</v>
      </c>
    </row>
    <row r="371587">
      <c r="A371587" t="inlineStr">
        <is>
          <t>clickitfranchise.com</t>
        </is>
      </c>
      <c r="B371587" t="n">
        <v>83</v>
      </c>
    </row>
    <row r="371588">
      <c r="A371588" t="inlineStr">
        <is>
          <t>www.haven.cz</t>
        </is>
      </c>
      <c r="B371588" t="n">
        <v>83</v>
      </c>
    </row>
    <row r="371589">
      <c r="A371589" t="inlineStr">
        <is>
          <t>thai.tech-dir.com</t>
        </is>
      </c>
      <c r="B371589" t="n">
        <v>83</v>
      </c>
    </row>
    <row r="371590">
      <c r="A371590" t="inlineStr">
        <is>
          <t>www.extremeclothing.se</t>
        </is>
      </c>
      <c r="B371590" t="n">
        <v>83</v>
      </c>
    </row>
    <row r="371591">
      <c r="A371591" t="inlineStr">
        <is>
          <t>autochem.nl</t>
        </is>
      </c>
      <c r="B371591" t="n">
        <v>83</v>
      </c>
    </row>
    <row r="371592">
      <c r="A371592" t="inlineStr">
        <is>
          <t>lessonplansource.com</t>
        </is>
      </c>
      <c r="B371592" t="n">
        <v>83</v>
      </c>
    </row>
    <row r="371593">
      <c r="A371593" t="inlineStr">
        <is>
          <t>www.pasaz.v10.pl</t>
        </is>
      </c>
      <c r="B371593" t="n">
        <v>83</v>
      </c>
    </row>
    <row r="371594">
      <c r="A371594" t="inlineStr">
        <is>
          <t>richscyclecenter.com</t>
        </is>
      </c>
      <c r="B371594" t="n">
        <v>83</v>
      </c>
    </row>
    <row r="371595">
      <c r="A371595" t="inlineStr">
        <is>
          <t>www.sun-service.org</t>
        </is>
      </c>
      <c r="B371595" t="n">
        <v>83</v>
      </c>
    </row>
    <row r="371596">
      <c r="A371596" t="inlineStr">
        <is>
          <t>m.outlet.dk</t>
        </is>
      </c>
      <c r="B371596" t="n">
        <v>83</v>
      </c>
    </row>
    <row r="371597">
      <c r="A371597" t="inlineStr">
        <is>
          <t>harveyatcostco.com</t>
        </is>
      </c>
      <c r="B371597" t="n">
        <v>83</v>
      </c>
    </row>
    <row r="371598">
      <c r="A371598" t="inlineStr">
        <is>
          <t>neuvoo.co.nz</t>
        </is>
      </c>
      <c r="B371598" t="n">
        <v>83</v>
      </c>
    </row>
    <row r="371599">
      <c r="A371599" t="inlineStr">
        <is>
          <t>assets.marsala-butik.pl</t>
        </is>
      </c>
      <c r="B371599" t="n">
        <v>83</v>
      </c>
    </row>
    <row r="371600">
      <c r="A371600" t="inlineStr">
        <is>
          <t>www.titspage.com</t>
        </is>
      </c>
      <c r="B371600" t="n">
        <v>83</v>
      </c>
    </row>
    <row r="371601">
      <c r="A371601" t="inlineStr">
        <is>
          <t>www.enfantsoldes.com</t>
        </is>
      </c>
      <c r="B371601" t="n">
        <v>83</v>
      </c>
    </row>
    <row r="371602">
      <c r="A371602" t="inlineStr">
        <is>
          <t>downloads.guru</t>
        </is>
      </c>
      <c r="B371602" t="n">
        <v>83</v>
      </c>
    </row>
    <row r="371603">
      <c r="A371603" t="inlineStr">
        <is>
          <t>d9k7o469fvpnl.cloudfront.net</t>
        </is>
      </c>
      <c r="B371603" t="n">
        <v>83</v>
      </c>
    </row>
    <row r="371604">
      <c r="A371604" t="inlineStr">
        <is>
          <t>cikasinlove.it</t>
        </is>
      </c>
      <c r="B371604" t="n">
        <v>83</v>
      </c>
    </row>
    <row r="371605">
      <c r="A371605" t="inlineStr">
        <is>
          <t>cdnpng.greenvelope.com</t>
        </is>
      </c>
      <c r="B371605" t="n">
        <v>83</v>
      </c>
    </row>
    <row r="371606">
      <c r="A371606" t="inlineStr">
        <is>
          <t>www.foscam.co.nz</t>
        </is>
      </c>
      <c r="B371606" t="n">
        <v>83</v>
      </c>
    </row>
    <row r="371607">
      <c r="A371607" t="inlineStr">
        <is>
          <t>www.bajdi.com</t>
        </is>
      </c>
      <c r="B371607" t="n">
        <v>83</v>
      </c>
    </row>
    <row r="371608">
      <c r="A371608" t="inlineStr">
        <is>
          <t>archivedmusicpress.files.wordpress.com</t>
        </is>
      </c>
      <c r="B371608" t="n">
        <v>83</v>
      </c>
    </row>
    <row r="371609">
      <c r="A371609" t="inlineStr">
        <is>
          <t>www.glowkaart.com</t>
        </is>
      </c>
      <c r="B371609" t="n">
        <v>83</v>
      </c>
    </row>
    <row r="371610">
      <c r="A371610" t="inlineStr">
        <is>
          <t>www.thunderpole.co.uk</t>
        </is>
      </c>
      <c r="B371610" t="n">
        <v>83</v>
      </c>
    </row>
    <row r="371611">
      <c r="A371611" t="inlineStr">
        <is>
          <t>www.vouchersguru.co.uk</t>
        </is>
      </c>
      <c r="B371611" t="n">
        <v>83</v>
      </c>
    </row>
    <row r="371612">
      <c r="A371612" t="inlineStr">
        <is>
          <t>data.buythis.co.za</t>
        </is>
      </c>
      <c r="B371612" t="n">
        <v>83</v>
      </c>
    </row>
    <row r="371613">
      <c r="A371613" t="inlineStr">
        <is>
          <t>tourgocases.com</t>
        </is>
      </c>
      <c r="B371613" t="n">
        <v>83</v>
      </c>
    </row>
    <row r="371614">
      <c r="A371614" t="inlineStr">
        <is>
          <t>www.jogi.cz</t>
        </is>
      </c>
      <c r="B371614" t="n">
        <v>83</v>
      </c>
    </row>
    <row r="371615">
      <c r="A371615" t="inlineStr">
        <is>
          <t>filoimport.com</t>
        </is>
      </c>
      <c r="B371615" t="n">
        <v>83</v>
      </c>
    </row>
    <row r="371616">
      <c r="A371616" t="inlineStr">
        <is>
          <t>www.amickssuperstore.com</t>
        </is>
      </c>
      <c r="B371616" t="n">
        <v>83</v>
      </c>
    </row>
    <row r="371617">
      <c r="A371617" t="inlineStr">
        <is>
          <t>www.floor-grindingmachine.com</t>
        </is>
      </c>
      <c r="B371617" t="n">
        <v>83</v>
      </c>
    </row>
    <row r="371618">
      <c r="A371618" t="inlineStr">
        <is>
          <t>montrehommeautomatique.com</t>
        </is>
      </c>
      <c r="B371618" t="n">
        <v>83</v>
      </c>
    </row>
    <row r="371619">
      <c r="A371619" t="inlineStr">
        <is>
          <t>nosoloreiki.com</t>
        </is>
      </c>
      <c r="B371619" t="n">
        <v>83</v>
      </c>
    </row>
    <row r="371620">
      <c r="A371620" t="inlineStr">
        <is>
          <t>www.reptilia.org.uk</t>
        </is>
      </c>
      <c r="B371620" t="n">
        <v>83</v>
      </c>
    </row>
    <row r="371621">
      <c r="A371621" t="inlineStr">
        <is>
          <t>therchelicopter.com</t>
        </is>
      </c>
      <c r="B371621" t="n">
        <v>83</v>
      </c>
    </row>
    <row r="371622">
      <c r="A371622" t="inlineStr">
        <is>
          <t>rightserver.righthorizons.com</t>
        </is>
      </c>
      <c r="B371622" t="n">
        <v>83</v>
      </c>
    </row>
    <row r="371623">
      <c r="A371623" t="inlineStr">
        <is>
          <t>lovecarpet.co.uk</t>
        </is>
      </c>
      <c r="B371623" t="n">
        <v>83</v>
      </c>
    </row>
    <row r="371624">
      <c r="A371624" t="inlineStr">
        <is>
          <t>www.lady-charms.com</t>
        </is>
      </c>
      <c r="B371624" t="n">
        <v>83</v>
      </c>
    </row>
    <row r="371625">
      <c r="A371625" t="inlineStr">
        <is>
          <t>www.fgym.sk</t>
        </is>
      </c>
      <c r="B371625" t="n">
        <v>83</v>
      </c>
    </row>
    <row r="371626">
      <c r="A371626" t="inlineStr">
        <is>
          <t>seniorgrade.com</t>
        </is>
      </c>
      <c r="B371626" t="n">
        <v>83</v>
      </c>
    </row>
    <row r="371627">
      <c r="A371627" t="inlineStr">
        <is>
          <t>www.tqlkg.com</t>
        </is>
      </c>
      <c r="B371627" t="n">
        <v>83</v>
      </c>
    </row>
    <row r="371628">
      <c r="A371628" t="inlineStr">
        <is>
          <t>baticuri.com</t>
        </is>
      </c>
      <c r="B371628" t="n">
        <v>83</v>
      </c>
    </row>
    <row r="371629">
      <c r="A371629" t="inlineStr">
        <is>
          <t>smokeon.es</t>
        </is>
      </c>
      <c r="B371629" t="n">
        <v>83</v>
      </c>
    </row>
    <row r="371630">
      <c r="A371630" t="inlineStr">
        <is>
          <t>www.prebu.com</t>
        </is>
      </c>
      <c r="B371630" t="n">
        <v>83</v>
      </c>
    </row>
    <row r="371631">
      <c r="A371631" t="inlineStr">
        <is>
          <t>skidim.com</t>
        </is>
      </c>
      <c r="B371631" t="n">
        <v>83</v>
      </c>
    </row>
    <row r="371632">
      <c r="A371632" t="inlineStr">
        <is>
          <t>quiddity.typepad.com</t>
        </is>
      </c>
      <c r="B371632" t="n">
        <v>83</v>
      </c>
    </row>
    <row r="371633">
      <c r="A371633" t="inlineStr">
        <is>
          <t>www.lpstationery.com</t>
        </is>
      </c>
      <c r="B371633" t="n">
        <v>83</v>
      </c>
    </row>
    <row r="371634">
      <c r="A371634" t="inlineStr">
        <is>
          <t>www.oohlalafloraldesign.com.au</t>
        </is>
      </c>
      <c r="B371634" t="n">
        <v>83</v>
      </c>
    </row>
    <row r="371635">
      <c r="A371635" t="inlineStr">
        <is>
          <t>www.nautistore.fr</t>
        </is>
      </c>
      <c r="B371635" t="n">
        <v>83</v>
      </c>
    </row>
    <row r="371636">
      <c r="A371636" t="inlineStr">
        <is>
          <t>file.sneakerhead.cn</t>
        </is>
      </c>
      <c r="B371636" t="n">
        <v>83</v>
      </c>
    </row>
    <row r="371637">
      <c r="A371637" t="inlineStr">
        <is>
          <t>riedis-electric.com</t>
        </is>
      </c>
      <c r="B371637" t="n">
        <v>83</v>
      </c>
    </row>
    <row r="371638">
      <c r="A371638" t="inlineStr">
        <is>
          <t>www.cowleycollegebooks.com</t>
        </is>
      </c>
      <c r="B371638" t="n">
        <v>83</v>
      </c>
    </row>
    <row r="371639">
      <c r="A371639" t="inlineStr">
        <is>
          <t>www.thedogschoice.com</t>
        </is>
      </c>
      <c r="B371639" t="n">
        <v>83</v>
      </c>
    </row>
    <row r="371640">
      <c r="A371640" t="inlineStr">
        <is>
          <t>japanesexclips.com</t>
        </is>
      </c>
      <c r="B371640" t="n">
        <v>83</v>
      </c>
    </row>
    <row r="371641">
      <c r="A371641" t="inlineStr">
        <is>
          <t>prosportgauges.ca</t>
        </is>
      </c>
      <c r="B371641" t="n">
        <v>83</v>
      </c>
    </row>
    <row r="371642">
      <c r="A371642" t="inlineStr">
        <is>
          <t>www.iceinspace.com.au</t>
        </is>
      </c>
      <c r="B371642" t="n">
        <v>83</v>
      </c>
    </row>
    <row r="371643">
      <c r="A371643" t="inlineStr">
        <is>
          <t>vapor-madrid.es</t>
        </is>
      </c>
      <c r="B371643" t="n">
        <v>83</v>
      </c>
    </row>
    <row r="371644">
      <c r="A371644" t="inlineStr">
        <is>
          <t>www.wholesaleid.com.au</t>
        </is>
      </c>
      <c r="B371644" t="n">
        <v>83</v>
      </c>
    </row>
    <row r="371645">
      <c r="A371645" t="inlineStr">
        <is>
          <t>www.caloria.ro</t>
        </is>
      </c>
      <c r="B371645" t="n">
        <v>83</v>
      </c>
    </row>
    <row r="371646">
      <c r="A371646" t="inlineStr">
        <is>
          <t>bestsawinsider.com</t>
        </is>
      </c>
      <c r="B371646" t="n">
        <v>83</v>
      </c>
    </row>
    <row r="371647">
      <c r="A371647" t="inlineStr">
        <is>
          <t>appliances.brubakerinc.com</t>
        </is>
      </c>
      <c r="B371647" t="n">
        <v>83</v>
      </c>
    </row>
    <row r="371648">
      <c r="A371648" t="inlineStr">
        <is>
          <t>ko.doublefish.com</t>
        </is>
      </c>
      <c r="B371648" t="n">
        <v>83</v>
      </c>
    </row>
    <row r="371649">
      <c r="A371649" t="inlineStr">
        <is>
          <t>shopbuilder.cz</t>
        </is>
      </c>
      <c r="B371649" t="n">
        <v>83</v>
      </c>
    </row>
    <row r="371650">
      <c r="A371650" t="inlineStr">
        <is>
          <t>www.ezrabook.com</t>
        </is>
      </c>
      <c r="B371650" t="n">
        <v>83</v>
      </c>
    </row>
    <row r="371651">
      <c r="A371651" t="inlineStr">
        <is>
          <t>www.nch.com.au</t>
        </is>
      </c>
      <c r="B371651" t="n">
        <v>83</v>
      </c>
    </row>
    <row r="371652">
      <c r="A371652" t="inlineStr">
        <is>
          <t>www.msfinancialsavvy.com</t>
        </is>
      </c>
      <c r="B371652" t="n">
        <v>83</v>
      </c>
    </row>
    <row r="371653">
      <c r="A371653" t="inlineStr">
        <is>
          <t>www.royalchoppers.in</t>
        </is>
      </c>
      <c r="B371653" t="n">
        <v>83</v>
      </c>
    </row>
    <row r="371654">
      <c r="A371654" t="inlineStr">
        <is>
          <t>chrisolly.de</t>
        </is>
      </c>
      <c r="B371654" t="n">
        <v>83</v>
      </c>
    </row>
    <row r="371655">
      <c r="A371655" t="inlineStr">
        <is>
          <t>obezyanych.su</t>
        </is>
      </c>
      <c r="B371655" t="n">
        <v>83</v>
      </c>
    </row>
    <row r="371656">
      <c r="A371656" t="inlineStr">
        <is>
          <t>fgstyle.bg</t>
        </is>
      </c>
      <c r="B371656" t="n">
        <v>83</v>
      </c>
    </row>
    <row r="371657">
      <c r="A371657" t="inlineStr">
        <is>
          <t>www.autozuyd.nl</t>
        </is>
      </c>
      <c r="B371657" t="n">
        <v>83</v>
      </c>
    </row>
    <row r="371658">
      <c r="A371658" t="inlineStr">
        <is>
          <t>s2.99k.ru</t>
        </is>
      </c>
      <c r="B371658" t="n">
        <v>83</v>
      </c>
    </row>
    <row r="371659">
      <c r="A371659" t="inlineStr">
        <is>
          <t>www.musicaantiqualatina.it</t>
        </is>
      </c>
      <c r="B371659" t="n">
        <v>83</v>
      </c>
    </row>
    <row r="371660">
      <c r="A371660" t="inlineStr">
        <is>
          <t>shop.431tattoosupply.com</t>
        </is>
      </c>
      <c r="B371660" t="n">
        <v>83</v>
      </c>
    </row>
    <row r="371661">
      <c r="A371661" t="inlineStr">
        <is>
          <t>pic1.qimage.de</t>
        </is>
      </c>
      <c r="B371661" t="n">
        <v>83</v>
      </c>
    </row>
    <row r="371662">
      <c r="A371662" t="inlineStr">
        <is>
          <t>www.kozmo.rs</t>
        </is>
      </c>
      <c r="B371662" t="n">
        <v>83</v>
      </c>
    </row>
    <row r="371663">
      <c r="A371663" t="inlineStr">
        <is>
          <t>www.eco-ballesdegolf.com</t>
        </is>
      </c>
      <c r="B371663" t="n">
        <v>83</v>
      </c>
    </row>
    <row r="371664">
      <c r="A371664" t="inlineStr">
        <is>
          <t>usahomeimprovementsinc.com</t>
        </is>
      </c>
      <c r="B371664" t="n">
        <v>83</v>
      </c>
    </row>
    <row r="371665">
      <c r="A371665" t="inlineStr">
        <is>
          <t>www.amodernglass.co</t>
        </is>
      </c>
      <c r="B371665" t="n">
        <v>83</v>
      </c>
    </row>
    <row r="371666">
      <c r="A371666" t="inlineStr">
        <is>
          <t>img.deeppunch.com</t>
        </is>
      </c>
      <c r="B371666" t="n">
        <v>83</v>
      </c>
    </row>
    <row r="371667">
      <c r="A371667" t="inlineStr">
        <is>
          <t>www.andersoncreditconnection.com</t>
        </is>
      </c>
      <c r="B371667" t="n">
        <v>83</v>
      </c>
    </row>
    <row r="371668">
      <c r="A371668" t="inlineStr">
        <is>
          <t>www.kakindustry.com</t>
        </is>
      </c>
      <c r="B371668" t="n">
        <v>83</v>
      </c>
    </row>
    <row r="371669">
      <c r="A371669" t="inlineStr">
        <is>
          <t>www.fitour.com</t>
        </is>
      </c>
      <c r="B371669" t="n">
        <v>83</v>
      </c>
    </row>
    <row r="371670">
      <c r="A371670" t="inlineStr">
        <is>
          <t>nyc-brooklyn.ru:443</t>
        </is>
      </c>
      <c r="B371670" t="n">
        <v>83</v>
      </c>
    </row>
    <row r="371671">
      <c r="A371671" t="inlineStr">
        <is>
          <t>nuumed.com</t>
        </is>
      </c>
      <c r="B371671" t="n">
        <v>83</v>
      </c>
    </row>
    <row r="371672">
      <c r="A371672" t="inlineStr">
        <is>
          <t>www.newjerseyskystore.ru</t>
        </is>
      </c>
      <c r="B371672" t="n">
        <v>83</v>
      </c>
    </row>
    <row r="371673">
      <c r="A371673" t="inlineStr">
        <is>
          <t>graduation.signaturea.com</t>
        </is>
      </c>
      <c r="B371673" t="n">
        <v>83</v>
      </c>
    </row>
    <row r="371674">
      <c r="A371674" t="inlineStr">
        <is>
          <t>m.roidsarm.com</t>
        </is>
      </c>
      <c r="B371674" t="n">
        <v>83</v>
      </c>
    </row>
    <row r="371675">
      <c r="A371675" t="inlineStr">
        <is>
          <t>mukachevo.diamondelectric.ru</t>
        </is>
      </c>
      <c r="B371675" t="n">
        <v>83</v>
      </c>
    </row>
    <row r="371676">
      <c r="A371676" t="inlineStr">
        <is>
          <t>www.infobizkurs.ru</t>
        </is>
      </c>
      <c r="B371676" t="n">
        <v>83</v>
      </c>
    </row>
    <row r="371677">
      <c r="A371677" t="inlineStr">
        <is>
          <t>www.timtoys.nl</t>
        </is>
      </c>
      <c r="B371677" t="n">
        <v>83</v>
      </c>
    </row>
    <row r="371678">
      <c r="A371678" t="inlineStr">
        <is>
          <t>www.pictogram.se</t>
        </is>
      </c>
      <c r="B371678" t="n">
        <v>83</v>
      </c>
    </row>
    <row r="371679">
      <c r="A371679" t="inlineStr">
        <is>
          <t>www.eliftruck.com</t>
        </is>
      </c>
      <c r="B371679" t="n">
        <v>83</v>
      </c>
    </row>
    <row r="371680">
      <c r="A371680" t="inlineStr">
        <is>
          <t>www.4x4works.co.uk</t>
        </is>
      </c>
      <c r="B371680" t="n">
        <v>83</v>
      </c>
    </row>
    <row r="371681">
      <c r="A371681" t="inlineStr">
        <is>
          <t>www.lasvegasflowersdelivery.com</t>
        </is>
      </c>
      <c r="B371681" t="n">
        <v>83</v>
      </c>
    </row>
    <row r="371682">
      <c r="A371682" t="inlineStr">
        <is>
          <t>financeprojectshelp.xyz</t>
        </is>
      </c>
      <c r="B371682" t="n">
        <v>83</v>
      </c>
    </row>
    <row r="371683">
      <c r="A371683" t="inlineStr">
        <is>
          <t>www.ovillos.com</t>
        </is>
      </c>
      <c r="B371683" t="n">
        <v>83</v>
      </c>
    </row>
    <row r="371684">
      <c r="A371684" t="inlineStr">
        <is>
          <t>meintoggenburg.ch</t>
        </is>
      </c>
      <c r="B371684" t="n">
        <v>83</v>
      </c>
    </row>
    <row r="371685">
      <c r="A371685" t="inlineStr">
        <is>
          <t>images.myshirtone.com</t>
        </is>
      </c>
      <c r="B371685" t="n">
        <v>83</v>
      </c>
    </row>
    <row r="371686">
      <c r="A371686" t="inlineStr">
        <is>
          <t>www.hologram-clothing.com</t>
        </is>
      </c>
      <c r="B371686" t="n">
        <v>83</v>
      </c>
    </row>
    <row r="371687">
      <c r="A371687" t="inlineStr">
        <is>
          <t>cosmeticsmarmolina.com</t>
        </is>
      </c>
      <c r="B371687" t="n">
        <v>83</v>
      </c>
    </row>
    <row r="371688">
      <c r="A371688" t="inlineStr">
        <is>
          <t>jrrorwxhoilpml5m.ldycdn.com</t>
        </is>
      </c>
      <c r="B371688" t="n">
        <v>83</v>
      </c>
    </row>
    <row r="371689">
      <c r="A371689" t="inlineStr">
        <is>
          <t>www.clubbersgoldcasino.com</t>
        </is>
      </c>
      <c r="B371689" t="n">
        <v>83</v>
      </c>
    </row>
    <row r="371690">
      <c r="A371690" t="inlineStr">
        <is>
          <t>www.smaczajama.pl</t>
        </is>
      </c>
      <c r="B371690" t="n">
        <v>83</v>
      </c>
    </row>
    <row r="371691">
      <c r="A371691" t="inlineStr">
        <is>
          <t>ekomot.ro</t>
        </is>
      </c>
      <c r="B371691" t="n">
        <v>83</v>
      </c>
    </row>
    <row r="371692">
      <c r="A371692" t="inlineStr">
        <is>
          <t>www.sratan.com</t>
        </is>
      </c>
      <c r="B371692" t="n">
        <v>83</v>
      </c>
    </row>
    <row r="371693">
      <c r="A371693" t="inlineStr">
        <is>
          <t>www.jobsveto.com</t>
        </is>
      </c>
      <c r="B371693" t="n">
        <v>83</v>
      </c>
    </row>
    <row r="371694">
      <c r="A371694" t="inlineStr">
        <is>
          <t>www.electricslurrypump.com</t>
        </is>
      </c>
      <c r="B371694" t="n">
        <v>83</v>
      </c>
    </row>
    <row r="371695">
      <c r="A371695" t="inlineStr">
        <is>
          <t>c806398.r98.cf2.rackcdn.com</t>
        </is>
      </c>
      <c r="B371695" t="n">
        <v>83</v>
      </c>
    </row>
    <row r="371696">
      <c r="A371696" t="inlineStr">
        <is>
          <t>cdn.pond5.com</t>
        </is>
      </c>
      <c r="B371696" t="n">
        <v>83</v>
      </c>
    </row>
    <row r="371697">
      <c r="A371697" t="inlineStr">
        <is>
          <t>img.sfexpo.org</t>
        </is>
      </c>
      <c r="B371697" t="n">
        <v>83</v>
      </c>
    </row>
    <row r="371698">
      <c r="A371698" t="inlineStr">
        <is>
          <t>imgs.edoctors.com</t>
        </is>
      </c>
      <c r="B371698" t="n">
        <v>83</v>
      </c>
    </row>
    <row r="371699">
      <c r="A371699" t="inlineStr">
        <is>
          <t>www.nogame.pl</t>
        </is>
      </c>
      <c r="B371699" t="n">
        <v>83</v>
      </c>
    </row>
    <row r="371700">
      <c r="A371700" t="inlineStr">
        <is>
          <t>belarus-bonusesfinder.com</t>
        </is>
      </c>
      <c r="B371700" t="n">
        <v>83</v>
      </c>
    </row>
    <row r="371701">
      <c r="A371701" t="inlineStr">
        <is>
          <t>www.brennersbooks.com</t>
        </is>
      </c>
      <c r="B371701" t="n">
        <v>83</v>
      </c>
    </row>
    <row r="371702">
      <c r="A371702" t="inlineStr">
        <is>
          <t>whodunnitforhire.com</t>
        </is>
      </c>
      <c r="B371702" t="n">
        <v>83</v>
      </c>
    </row>
    <row r="371703">
      <c r="A371703" t="inlineStr">
        <is>
          <t>www.cheer-glass-bottles.com</t>
        </is>
      </c>
      <c r="B371703" t="n">
        <v>83</v>
      </c>
    </row>
    <row r="371704">
      <c r="A371704" t="inlineStr">
        <is>
          <t>samudrabooks.com</t>
        </is>
      </c>
      <c r="B371704" t="n">
        <v>83</v>
      </c>
    </row>
    <row r="371705">
      <c r="A371705" t="inlineStr">
        <is>
          <t>www.winnipegflowersdelivery.com</t>
        </is>
      </c>
      <c r="B371705" t="n">
        <v>83</v>
      </c>
    </row>
    <row r="371706">
      <c r="A371706" t="inlineStr">
        <is>
          <t>www.daisojapan.com</t>
        </is>
      </c>
      <c r="B371706" t="n">
        <v>83</v>
      </c>
    </row>
    <row r="371707">
      <c r="A371707" t="inlineStr">
        <is>
          <t>www.livinglinkrealty.co.za</t>
        </is>
      </c>
      <c r="B371707" t="n">
        <v>83</v>
      </c>
    </row>
    <row r="371708">
      <c r="A371708" t="inlineStr">
        <is>
          <t>latendence.com</t>
        </is>
      </c>
      <c r="B371708" t="n">
        <v>83</v>
      </c>
    </row>
    <row r="371709">
      <c r="A371709" t="inlineStr">
        <is>
          <t>www.smartonly.eu</t>
        </is>
      </c>
      <c r="B371709" t="n">
        <v>83</v>
      </c>
    </row>
    <row r="371710">
      <c r="A371710" t="inlineStr">
        <is>
          <t>www.racing-games.com</t>
        </is>
      </c>
      <c r="B371710" t="n">
        <v>83</v>
      </c>
    </row>
    <row r="371711">
      <c r="A371711" t="inlineStr">
        <is>
          <t>vet-shop.pl</t>
        </is>
      </c>
      <c r="B371711" t="n">
        <v>83</v>
      </c>
    </row>
    <row r="371712">
      <c r="A371712" t="inlineStr">
        <is>
          <t>cyprus-bonusesfinder.com</t>
        </is>
      </c>
      <c r="B371712" t="n">
        <v>83</v>
      </c>
    </row>
    <row r="371713">
      <c r="A371713" t="inlineStr">
        <is>
          <t>himodel.com</t>
        </is>
      </c>
      <c r="B371713" t="n">
        <v>83</v>
      </c>
    </row>
    <row r="371714">
      <c r="A371714" t="inlineStr">
        <is>
          <t>diabeticstudies.org</t>
        </is>
      </c>
      <c r="B371714" t="n">
        <v>83</v>
      </c>
    </row>
    <row r="371715">
      <c r="A371715" t="inlineStr">
        <is>
          <t>help.manausa.com</t>
        </is>
      </c>
      <c r="B371715" t="n">
        <v>83</v>
      </c>
    </row>
    <row r="371716">
      <c r="A371716" t="inlineStr">
        <is>
          <t>theibach-performance-shop.com</t>
        </is>
      </c>
      <c r="B371716" t="n">
        <v>83</v>
      </c>
    </row>
    <row r="371717">
      <c r="A371717" t="inlineStr">
        <is>
          <t>www.mcnnetwork.org</t>
        </is>
      </c>
      <c r="B371717" t="n">
        <v>83</v>
      </c>
    </row>
    <row r="371718">
      <c r="A371718" t="inlineStr">
        <is>
          <t>www.retreatfinder.com</t>
        </is>
      </c>
      <c r="B371718" t="n">
        <v>83</v>
      </c>
    </row>
    <row r="371719">
      <c r="A371719" t="inlineStr">
        <is>
          <t>www.apflash.com</t>
        </is>
      </c>
      <c r="B371719" t="n">
        <v>83</v>
      </c>
    </row>
    <row r="371720">
      <c r="A371720" t="inlineStr">
        <is>
          <t>bcdn.jobsarkari.com</t>
        </is>
      </c>
      <c r="B371720" t="n">
        <v>83</v>
      </c>
    </row>
    <row r="371721">
      <c r="A371721" t="inlineStr">
        <is>
          <t>www.zoya.com.au</t>
        </is>
      </c>
      <c r="B371721" t="n">
        <v>83</v>
      </c>
    </row>
    <row r="371722">
      <c r="A371722" t="inlineStr">
        <is>
          <t>ac-tv.org</t>
        </is>
      </c>
      <c r="B371722" t="n">
        <v>83</v>
      </c>
    </row>
    <row r="371723">
      <c r="A371723" t="inlineStr">
        <is>
          <t>julesdesign.co</t>
        </is>
      </c>
      <c r="B371723" t="n">
        <v>83</v>
      </c>
    </row>
    <row r="371724">
      <c r="A371724" t="inlineStr">
        <is>
          <t>samostour.dk</t>
        </is>
      </c>
      <c r="B371724" t="n">
        <v>83</v>
      </c>
    </row>
    <row r="371725">
      <c r="A371725" t="inlineStr">
        <is>
          <t>maxvi.ru</t>
        </is>
      </c>
      <c r="B371725" t="n">
        <v>83</v>
      </c>
    </row>
    <row r="371726">
      <c r="A371726" t="inlineStr">
        <is>
          <t>norge24dotorg.files.wordpress.com</t>
        </is>
      </c>
      <c r="B371726" t="n">
        <v>83</v>
      </c>
    </row>
    <row r="371727">
      <c r="A371727" t="inlineStr">
        <is>
          <t>farmaciadejaime.es</t>
        </is>
      </c>
      <c r="B371727" t="n">
        <v>83</v>
      </c>
    </row>
    <row r="371728">
      <c r="A371728" t="inlineStr">
        <is>
          <t>www.nflticketsandmore.com</t>
        </is>
      </c>
      <c r="B371728" t="n">
        <v>83</v>
      </c>
    </row>
    <row r="371729">
      <c r="A371729" t="inlineStr">
        <is>
          <t>www.aniploish.com</t>
        </is>
      </c>
      <c r="B371729" t="n">
        <v>83</v>
      </c>
    </row>
    <row r="371730">
      <c r="A371730" t="inlineStr">
        <is>
          <t>rag-egypt.com</t>
        </is>
      </c>
      <c r="B371730" t="n">
        <v>83</v>
      </c>
    </row>
    <row r="371731">
      <c r="A371731" t="inlineStr">
        <is>
          <t>m.uwvkc.com</t>
        </is>
      </c>
      <c r="B371731" t="n">
        <v>83</v>
      </c>
    </row>
    <row r="371732">
      <c r="A371732" t="inlineStr">
        <is>
          <t>www.infotivity.com</t>
        </is>
      </c>
      <c r="B371732" t="n">
        <v>83</v>
      </c>
    </row>
    <row r="371733">
      <c r="A371733" t="inlineStr">
        <is>
          <t>innoventum.fi</t>
        </is>
      </c>
      <c r="B371733" t="n">
        <v>83</v>
      </c>
    </row>
    <row r="371734">
      <c r="A371734" t="inlineStr">
        <is>
          <t>www.iwantabuzz.com</t>
        </is>
      </c>
      <c r="B371734" t="n">
        <v>83</v>
      </c>
    </row>
    <row r="371735">
      <c r="A371735" t="inlineStr">
        <is>
          <t>www.tarpcoversales.com</t>
        </is>
      </c>
      <c r="B371735" t="n">
        <v>83</v>
      </c>
    </row>
    <row r="371736">
      <c r="A371736" t="inlineStr">
        <is>
          <t>simonrigelsford.files.wordpress.com</t>
        </is>
      </c>
      <c r="B371736" t="n">
        <v>83</v>
      </c>
    </row>
    <row r="371737">
      <c r="A371737" t="inlineStr">
        <is>
          <t>www.walkingraces.co.za</t>
        </is>
      </c>
      <c r="B371737" t="n">
        <v>83</v>
      </c>
    </row>
    <row r="371738">
      <c r="A371738" t="inlineStr">
        <is>
          <t>countryclub-moscow.ru</t>
        </is>
      </c>
      <c r="B371738" t="n">
        <v>83</v>
      </c>
    </row>
    <row r="371739">
      <c r="A371739" t="inlineStr">
        <is>
          <t>market.auto.meta.ua</t>
        </is>
      </c>
      <c r="B371739" t="n">
        <v>83</v>
      </c>
    </row>
    <row r="371740">
      <c r="A371740" t="inlineStr">
        <is>
          <t>discounthairandbeauty.com.au</t>
        </is>
      </c>
      <c r="B371740" t="n">
        <v>83</v>
      </c>
    </row>
    <row r="371741">
      <c r="A371741" t="inlineStr">
        <is>
          <t>thegeneratorjudge.com</t>
        </is>
      </c>
      <c r="B371741" t="n">
        <v>83</v>
      </c>
    </row>
    <row r="371742">
      <c r="A371742" t="inlineStr">
        <is>
          <t>seal-denver.bbb.org</t>
        </is>
      </c>
      <c r="B371742" t="n">
        <v>83</v>
      </c>
    </row>
    <row r="371743">
      <c r="A371743" t="inlineStr">
        <is>
          <t>www.mallorcadiario.com</t>
        </is>
      </c>
      <c r="B371743" t="n">
        <v>83</v>
      </c>
    </row>
    <row r="371744">
      <c r="A371744" t="inlineStr">
        <is>
          <t>d-image.i4.cn</t>
        </is>
      </c>
      <c r="B371744" t="n">
        <v>83</v>
      </c>
    </row>
    <row r="371745">
      <c r="A371745" t="inlineStr">
        <is>
          <t>aupaysdesenfants.com</t>
        </is>
      </c>
      <c r="B371745" t="n">
        <v>83</v>
      </c>
    </row>
    <row r="371746">
      <c r="A371746" t="inlineStr">
        <is>
          <t>www.mizunotr.com</t>
        </is>
      </c>
      <c r="B371746" t="n">
        <v>83</v>
      </c>
    </row>
    <row r="371747">
      <c r="A371747" t="inlineStr">
        <is>
          <t>www.thuthuatweb.net</t>
        </is>
      </c>
      <c r="B371747" t="n">
        <v>83</v>
      </c>
    </row>
    <row r="371748">
      <c r="A371748" t="inlineStr">
        <is>
          <t>www.rojay.fr</t>
        </is>
      </c>
      <c r="B371748" t="n">
        <v>83</v>
      </c>
    </row>
    <row r="371749">
      <c r="A371749" t="inlineStr">
        <is>
          <t>tem.fun</t>
        </is>
      </c>
      <c r="B371749" t="n">
        <v>83</v>
      </c>
    </row>
    <row r="371750">
      <c r="A371750" t="inlineStr">
        <is>
          <t>www.tauchjournal.de</t>
        </is>
      </c>
      <c r="B371750" t="n">
        <v>83</v>
      </c>
    </row>
    <row r="371751">
      <c r="A371751" t="inlineStr">
        <is>
          <t>images.slidesplayer.org</t>
        </is>
      </c>
      <c r="B371751" t="n">
        <v>83</v>
      </c>
    </row>
    <row r="371752">
      <c r="A371752" t="inlineStr">
        <is>
          <t>todopuntodecruz.com</t>
        </is>
      </c>
      <c r="B371752" t="n">
        <v>83</v>
      </c>
    </row>
    <row r="371753">
      <c r="A371753" t="inlineStr">
        <is>
          <t>www.reve-leen.fr</t>
        </is>
      </c>
      <c r="B371753" t="n">
        <v>83</v>
      </c>
    </row>
    <row r="371754">
      <c r="A371754" t="inlineStr">
        <is>
          <t>www.1001innovations.com</t>
        </is>
      </c>
      <c r="B371754" t="n">
        <v>83</v>
      </c>
    </row>
    <row r="371755">
      <c r="A371755" t="inlineStr">
        <is>
          <t>electricvacuumpump.biz</t>
        </is>
      </c>
      <c r="B371755" t="n">
        <v>83</v>
      </c>
    </row>
    <row r="371756">
      <c r="A371756" t="inlineStr">
        <is>
          <t>www.kaeferblog.com</t>
        </is>
      </c>
      <c r="B371756" t="n">
        <v>83</v>
      </c>
    </row>
    <row r="371757">
      <c r="A371757" t="inlineStr">
        <is>
          <t>img.rvcamp.biz</t>
        </is>
      </c>
      <c r="B371757" t="n">
        <v>83</v>
      </c>
    </row>
    <row r="371758">
      <c r="A371758" t="inlineStr">
        <is>
          <t>cruisecdn2.azureedge.net</t>
        </is>
      </c>
      <c r="B371758" t="n">
        <v>83</v>
      </c>
    </row>
    <row r="371759">
      <c r="A371759" t="inlineStr">
        <is>
          <t>filmaco.com.br</t>
        </is>
      </c>
      <c r="B371759" t="n">
        <v>83</v>
      </c>
    </row>
    <row r="371760">
      <c r="A371760" t="inlineStr">
        <is>
          <t>www.bubitekno.com</t>
        </is>
      </c>
      <c r="B371760" t="n">
        <v>83</v>
      </c>
    </row>
    <row r="371761">
      <c r="A371761" t="inlineStr">
        <is>
          <t>www.groziosalele.lt</t>
        </is>
      </c>
      <c r="B371761" t="n">
        <v>83</v>
      </c>
    </row>
    <row r="371762">
      <c r="A371762" t="inlineStr">
        <is>
          <t>www.gratacos.com</t>
        </is>
      </c>
      <c r="B371762" t="n">
        <v>83</v>
      </c>
    </row>
    <row r="371763">
      <c r="A371763" t="inlineStr">
        <is>
          <t>konimboimages.s3.amazonaws.com</t>
        </is>
      </c>
      <c r="B371763" t="n">
        <v>83</v>
      </c>
    </row>
    <row r="371764">
      <c r="A371764" t="inlineStr">
        <is>
          <t>www.chrdiscount.com</t>
        </is>
      </c>
      <c r="B371764" t="n">
        <v>83</v>
      </c>
    </row>
    <row r="371765">
      <c r="A371765" t="inlineStr">
        <is>
          <t>www.papelero.com.br</t>
        </is>
      </c>
      <c r="B371765" t="n">
        <v>83</v>
      </c>
    </row>
    <row r="371766">
      <c r="A371766" t="inlineStr">
        <is>
          <t>www.tellurian-games.de</t>
        </is>
      </c>
      <c r="B371766" t="n">
        <v>83</v>
      </c>
    </row>
    <row r="371767">
      <c r="A371767" t="inlineStr">
        <is>
          <t>www.mashup-communications.de</t>
        </is>
      </c>
      <c r="B371767" t="n">
        <v>83</v>
      </c>
    </row>
    <row r="371768">
      <c r="A371768" t="inlineStr">
        <is>
          <t>www.univers-mecanique.fr</t>
        </is>
      </c>
      <c r="B371768" t="n">
        <v>83</v>
      </c>
    </row>
    <row r="371769">
      <c r="A371769" t="inlineStr">
        <is>
          <t>contents.multilingualcart.com</t>
        </is>
      </c>
      <c r="B371769" t="n">
        <v>83</v>
      </c>
    </row>
    <row r="371770">
      <c r="A371770" t="inlineStr">
        <is>
          <t>hifi-ifas.de</t>
        </is>
      </c>
      <c r="B371770" t="n">
        <v>83</v>
      </c>
    </row>
    <row r="371771">
      <c r="A371771" t="inlineStr">
        <is>
          <t>buchperlenblog.files.wordpress.com</t>
        </is>
      </c>
      <c r="B371771" t="n">
        <v>83</v>
      </c>
    </row>
    <row r="371772">
      <c r="A371772" t="inlineStr">
        <is>
          <t>www.thailandaktuell.com</t>
        </is>
      </c>
      <c r="B371772" t="n">
        <v>83</v>
      </c>
    </row>
    <row r="371773">
      <c r="A371773" t="inlineStr">
        <is>
          <t>musicacristianavip.net</t>
        </is>
      </c>
      <c r="B371773" t="n">
        <v>83</v>
      </c>
    </row>
    <row r="371774">
      <c r="A371774" t="inlineStr">
        <is>
          <t>img.gryna2.pl</t>
        </is>
      </c>
      <c r="B371774" t="n">
        <v>83</v>
      </c>
    </row>
    <row r="371775">
      <c r="A371775" t="inlineStr">
        <is>
          <t>www.camisetasdelaliga2018.com</t>
        </is>
      </c>
      <c r="B371775" t="n">
        <v>83</v>
      </c>
    </row>
    <row r="371776">
      <c r="A371776" t="inlineStr">
        <is>
          <t>www.royal-maquettes.com</t>
        </is>
      </c>
      <c r="B371776" t="n">
        <v>83</v>
      </c>
    </row>
    <row r="371777">
      <c r="A371777" t="inlineStr">
        <is>
          <t>www.ynotek.com</t>
        </is>
      </c>
      <c r="B371777" t="n">
        <v>83</v>
      </c>
    </row>
    <row r="371778">
      <c r="A371778" t="inlineStr">
        <is>
          <t>mediacache1.ep.dk</t>
        </is>
      </c>
      <c r="B371778" t="n">
        <v>83</v>
      </c>
    </row>
    <row r="371779">
      <c r="A371779" t="inlineStr">
        <is>
          <t>designstudioporcelainvase.com</t>
        </is>
      </c>
      <c r="B371779" t="n">
        <v>83</v>
      </c>
    </row>
    <row r="371780">
      <c r="A371780" t="inlineStr">
        <is>
          <t>xemhai.info</t>
        </is>
      </c>
      <c r="B371780" t="n">
        <v>83</v>
      </c>
    </row>
    <row r="371781">
      <c r="A371781" t="inlineStr">
        <is>
          <t>s3fs-sogedis.s3.eu-west-3.amazonaws.com</t>
        </is>
      </c>
      <c r="B371781" t="n">
        <v>83</v>
      </c>
    </row>
    <row r="371782">
      <c r="A371782" t="inlineStr">
        <is>
          <t>padelgood.com</t>
        </is>
      </c>
      <c r="B371782" t="n">
        <v>83</v>
      </c>
    </row>
    <row r="371783">
      <c r="A371783" t="inlineStr">
        <is>
          <t>iklanserbaneka.com</t>
        </is>
      </c>
      <c r="B371783" t="n">
        <v>83</v>
      </c>
    </row>
    <row r="371784">
      <c r="A371784" t="inlineStr">
        <is>
          <t>johnnybajdzjan.files.wordpress.com</t>
        </is>
      </c>
      <c r="B371784" t="n">
        <v>83</v>
      </c>
    </row>
    <row r="371785">
      <c r="A371785" t="inlineStr">
        <is>
          <t>d36v7rjfvienjj.cloudfront.net</t>
        </is>
      </c>
      <c r="B371785" t="n">
        <v>83</v>
      </c>
    </row>
    <row r="371786">
      <c r="A371786" t="inlineStr">
        <is>
          <t>hajotsynak.com</t>
        </is>
      </c>
      <c r="B371786" t="n">
        <v>83</v>
      </c>
    </row>
    <row r="371787">
      <c r="A371787" t="inlineStr">
        <is>
          <t>taichua.com</t>
        </is>
      </c>
      <c r="B371787" t="n">
        <v>83</v>
      </c>
    </row>
    <row r="371788">
      <c r="A371788" t="inlineStr">
        <is>
          <t>www.autotuning.de</t>
        </is>
      </c>
      <c r="B371788" t="n">
        <v>83</v>
      </c>
    </row>
    <row r="371789">
      <c r="A371789" t="inlineStr">
        <is>
          <t>www.ardesto.com.ua</t>
        </is>
      </c>
      <c r="B371789" t="n">
        <v>83</v>
      </c>
    </row>
    <row r="371790">
      <c r="A371790" t="inlineStr">
        <is>
          <t>shrine.iki-kiru.com</t>
        </is>
      </c>
      <c r="B371790" t="n">
        <v>83</v>
      </c>
    </row>
    <row r="371791">
      <c r="A371791" t="inlineStr">
        <is>
          <t>wikidown.vn</t>
        </is>
      </c>
      <c r="B371791" t="n">
        <v>83</v>
      </c>
    </row>
    <row r="371792">
      <c r="A371792" t="inlineStr">
        <is>
          <t>www.eggink-verpakkingen.nl</t>
        </is>
      </c>
      <c r="B371792" t="n">
        <v>83</v>
      </c>
    </row>
    <row r="371793">
      <c r="A371793" t="inlineStr">
        <is>
          <t>thuthuatmaytinh.vn</t>
        </is>
      </c>
      <c r="B371793" t="n">
        <v>83</v>
      </c>
    </row>
    <row r="371794">
      <c r="A371794" t="inlineStr">
        <is>
          <t>levelgames-chateaurenard.fr</t>
        </is>
      </c>
      <c r="B371794" t="n">
        <v>83</v>
      </c>
    </row>
    <row r="371795">
      <c r="A371795" t="inlineStr">
        <is>
          <t>pariurix.com</t>
        </is>
      </c>
      <c r="B371795" t="n">
        <v>83</v>
      </c>
    </row>
    <row r="371796">
      <c r="A371796" t="inlineStr">
        <is>
          <t>www.pur-led.de</t>
        </is>
      </c>
      <c r="B371796" t="n">
        <v>83</v>
      </c>
    </row>
    <row r="371797">
      <c r="A371797" t="inlineStr">
        <is>
          <t>www.hubnuti-vyziva.cz</t>
        </is>
      </c>
      <c r="B371797" t="n">
        <v>83</v>
      </c>
    </row>
    <row r="371798">
      <c r="A371798" t="inlineStr">
        <is>
          <t>d3icb70lnx3c24.cloudfront.net</t>
        </is>
      </c>
      <c r="B371798" t="n">
        <v>83</v>
      </c>
    </row>
    <row r="371799">
      <c r="A371799" t="inlineStr">
        <is>
          <t>mxmproba.cdn.shoprenter.hu</t>
        </is>
      </c>
      <c r="B371799" t="n">
        <v>83</v>
      </c>
    </row>
    <row r="371800">
      <c r="A371800" t="inlineStr">
        <is>
          <t>www.kickstarterfan.com</t>
        </is>
      </c>
      <c r="B371800" t="n">
        <v>83</v>
      </c>
    </row>
    <row r="371801">
      <c r="A371801" t="inlineStr">
        <is>
          <t>edigol.com</t>
        </is>
      </c>
      <c r="B371801" t="n">
        <v>83</v>
      </c>
    </row>
    <row r="371802">
      <c r="A371802" t="inlineStr">
        <is>
          <t>www.haf.gr</t>
        </is>
      </c>
      <c r="B371802" t="n">
        <v>83</v>
      </c>
    </row>
    <row r="371803">
      <c r="A371803" t="inlineStr">
        <is>
          <t>www.brcmodellauto.ch</t>
        </is>
      </c>
      <c r="B371803" t="n">
        <v>83</v>
      </c>
    </row>
    <row r="371804">
      <c r="A371804" t="inlineStr">
        <is>
          <t>www.bzzpara.com</t>
        </is>
      </c>
      <c r="B371804" t="n">
        <v>83</v>
      </c>
    </row>
    <row r="371805">
      <c r="A371805" t="inlineStr">
        <is>
          <t>montre.com.ua</t>
        </is>
      </c>
      <c r="B371805" t="n">
        <v>83</v>
      </c>
    </row>
    <row r="371806">
      <c r="A371806" t="inlineStr">
        <is>
          <t>www.portalfoxmix.cl</t>
        </is>
      </c>
      <c r="B371806" t="n">
        <v>83</v>
      </c>
    </row>
    <row r="371807">
      <c r="A371807" t="inlineStr">
        <is>
          <t>static-img.5-fifth.com</t>
        </is>
      </c>
      <c r="B371807" t="n">
        <v>83</v>
      </c>
    </row>
    <row r="371808">
      <c r="A371808" t="inlineStr">
        <is>
          <t>presentesrodriguez.vteximg.com.br</t>
        </is>
      </c>
      <c r="B371808" t="n">
        <v>83</v>
      </c>
    </row>
    <row r="371809">
      <c r="A371809" t="inlineStr">
        <is>
          <t>ysary.com</t>
        </is>
      </c>
      <c r="B371809" t="n">
        <v>83</v>
      </c>
    </row>
    <row r="371810">
      <c r="A371810" t="inlineStr">
        <is>
          <t>adminbg.net</t>
        </is>
      </c>
      <c r="B371810" t="n">
        <v>83</v>
      </c>
    </row>
    <row r="371811">
      <c r="A371811" t="inlineStr">
        <is>
          <t>paper-paradise.com</t>
        </is>
      </c>
      <c r="B371811" t="n">
        <v>83</v>
      </c>
    </row>
    <row r="371812">
      <c r="A371812" t="inlineStr">
        <is>
          <t>www.velaelectric.ro</t>
        </is>
      </c>
      <c r="B371812" t="n">
        <v>83</v>
      </c>
    </row>
    <row r="371813">
      <c r="A371813" t="inlineStr">
        <is>
          <t>www.pcmarket.co.il</t>
        </is>
      </c>
      <c r="B371813" t="n">
        <v>83</v>
      </c>
    </row>
    <row r="371814">
      <c r="A371814" t="inlineStr">
        <is>
          <t>www.achteminute.de</t>
        </is>
      </c>
      <c r="B371814" t="n">
        <v>83</v>
      </c>
    </row>
    <row r="371815">
      <c r="A371815" t="inlineStr">
        <is>
          <t>img2.icarros.com</t>
        </is>
      </c>
      <c r="B371815" t="n">
        <v>83</v>
      </c>
    </row>
    <row r="371816">
      <c r="A371816" t="inlineStr">
        <is>
          <t>www.mescommercantsdugrandhainaut.com</t>
        </is>
      </c>
      <c r="B371816" t="n">
        <v>83</v>
      </c>
    </row>
    <row r="371817">
      <c r="A371817" t="inlineStr">
        <is>
          <t>www.fotoversand24.de</t>
        </is>
      </c>
      <c r="B371817" t="n">
        <v>83</v>
      </c>
    </row>
    <row r="371818">
      <c r="A371818" t="inlineStr">
        <is>
          <t>www.sens-original.com</t>
        </is>
      </c>
      <c r="B371818" t="n">
        <v>83</v>
      </c>
    </row>
    <row r="371819">
      <c r="A371819" t="inlineStr">
        <is>
          <t>domoticasistemas.com</t>
        </is>
      </c>
      <c r="B371819" t="n">
        <v>83</v>
      </c>
    </row>
    <row r="371820">
      <c r="A371820" t="inlineStr">
        <is>
          <t>zonarex-12hapv4k4jp.netdna-ssl.com</t>
        </is>
      </c>
      <c r="B371820" t="n">
        <v>83</v>
      </c>
    </row>
    <row r="371821">
      <c r="A371821" t="inlineStr">
        <is>
          <t>survivoroz.files.wordpress.com</t>
        </is>
      </c>
      <c r="B371821" t="n">
        <v>83</v>
      </c>
    </row>
    <row r="371822">
      <c r="A371822" t="inlineStr">
        <is>
          <t>mobimax.fbitsstatic.net</t>
        </is>
      </c>
      <c r="B371822" t="n">
        <v>83</v>
      </c>
    </row>
    <row r="371823">
      <c r="A371823" t="inlineStr">
        <is>
          <t>www.galand.nl</t>
        </is>
      </c>
      <c r="B371823" t="n">
        <v>83</v>
      </c>
    </row>
    <row r="371824">
      <c r="A371824" t="inlineStr">
        <is>
          <t>healingfromcomplextraumaandptsd.files.wordpress.com</t>
        </is>
      </c>
      <c r="B371824" t="n">
        <v>83</v>
      </c>
    </row>
    <row r="371825">
      <c r="A371825" t="inlineStr">
        <is>
          <t>www.lacartemusique.fr</t>
        </is>
      </c>
      <c r="B371825" t="n">
        <v>83</v>
      </c>
    </row>
    <row r="371826">
      <c r="A371826" t="inlineStr">
        <is>
          <t>www.smati-paris.fr</t>
        </is>
      </c>
      <c r="B371826" t="n">
        <v>83</v>
      </c>
    </row>
    <row r="371827">
      <c r="A371827" t="inlineStr">
        <is>
          <t>cdn.eventegg.com</t>
        </is>
      </c>
      <c r="B371827" t="n">
        <v>83</v>
      </c>
    </row>
    <row r="371828">
      <c r="A371828" t="inlineStr">
        <is>
          <t>download.tuxfamily.org</t>
        </is>
      </c>
      <c r="B371828" t="n">
        <v>83</v>
      </c>
    </row>
    <row r="371829">
      <c r="A371829" t="inlineStr">
        <is>
          <t>www.passion-radio.fr</t>
        </is>
      </c>
      <c r="B371829" t="n">
        <v>83</v>
      </c>
    </row>
    <row r="371830">
      <c r="A371830" t="inlineStr">
        <is>
          <t>www.weinzeche.de</t>
        </is>
      </c>
      <c r="B371830" t="n">
        <v>83</v>
      </c>
    </row>
    <row r="371831">
      <c r="A371831" t="inlineStr">
        <is>
          <t>eba.com.ua</t>
        </is>
      </c>
      <c r="B371831" t="n">
        <v>83</v>
      </c>
    </row>
    <row r="371832">
      <c r="A371832" t="inlineStr">
        <is>
          <t>www.inova.org</t>
        </is>
      </c>
      <c r="B371832" t="n">
        <v>83</v>
      </c>
    </row>
    <row r="371833">
      <c r="A371833" t="inlineStr">
        <is>
          <t>www.itgstore.ro</t>
        </is>
      </c>
      <c r="B371833" t="n">
        <v>83</v>
      </c>
    </row>
    <row r="371834">
      <c r="A371834" t="inlineStr">
        <is>
          <t>blog.japanwondertravel.com</t>
        </is>
      </c>
      <c r="B371834" t="n">
        <v>83</v>
      </c>
    </row>
    <row r="371835">
      <c r="A371835" t="inlineStr">
        <is>
          <t>thegrumpypenguin.files.wordpress.com</t>
        </is>
      </c>
      <c r="B371835" t="n">
        <v>83</v>
      </c>
    </row>
    <row r="371836">
      <c r="A371836" t="inlineStr">
        <is>
          <t>hd-mediaplayers.ru</t>
        </is>
      </c>
      <c r="B371836" t="n">
        <v>83</v>
      </c>
    </row>
    <row r="371837">
      <c r="A371837" t="inlineStr">
        <is>
          <t>mamanchou.fr</t>
        </is>
      </c>
      <c r="B371837" t="n">
        <v>83</v>
      </c>
    </row>
    <row r="371838">
      <c r="A371838" t="inlineStr">
        <is>
          <t>cdn.bynogame.com</t>
        </is>
      </c>
      <c r="B371838" t="n">
        <v>83</v>
      </c>
    </row>
    <row r="371839">
      <c r="A371839" t="inlineStr">
        <is>
          <t>www.grillmarket.ro</t>
        </is>
      </c>
      <c r="B371839" t="n">
        <v>83</v>
      </c>
    </row>
    <row r="371840">
      <c r="A371840" t="inlineStr">
        <is>
          <t>image.newyork.no</t>
        </is>
      </c>
      <c r="B371840" t="n">
        <v>83</v>
      </c>
    </row>
    <row r="371841">
      <c r="A371841" t="inlineStr">
        <is>
          <t>www.remmenexpert.nl</t>
        </is>
      </c>
      <c r="B371841" t="n">
        <v>83</v>
      </c>
    </row>
    <row r="371842">
      <c r="A371842" t="inlineStr">
        <is>
          <t>bloonstowerdefense5hacked.net</t>
        </is>
      </c>
      <c r="B371842" t="n">
        <v>83</v>
      </c>
    </row>
    <row r="371843">
      <c r="A371843" t="inlineStr">
        <is>
          <t>drogueadesso.biz</t>
        </is>
      </c>
      <c r="B371843" t="n">
        <v>83</v>
      </c>
    </row>
    <row r="371844">
      <c r="A371844" t="inlineStr">
        <is>
          <t>www.medicineuses.com</t>
        </is>
      </c>
      <c r="B371844" t="n">
        <v>83</v>
      </c>
    </row>
    <row r="371845">
      <c r="A371845" t="inlineStr">
        <is>
          <t>www.leblogdartlex.com</t>
        </is>
      </c>
      <c r="B371845" t="n">
        <v>83</v>
      </c>
    </row>
    <row r="371846">
      <c r="A371846" t="inlineStr">
        <is>
          <t>enterpr1se.info</t>
        </is>
      </c>
      <c r="B371846" t="n">
        <v>83</v>
      </c>
    </row>
    <row r="371847">
      <c r="A371847" t="inlineStr">
        <is>
          <t>www.turismoeconsigli.com</t>
        </is>
      </c>
      <c r="B371847" t="n">
        <v>83</v>
      </c>
    </row>
    <row r="371848">
      <c r="A371848" t="inlineStr">
        <is>
          <t>www.canarius.com</t>
        </is>
      </c>
      <c r="B371848" t="n">
        <v>83</v>
      </c>
    </row>
    <row r="371849">
      <c r="A371849" t="inlineStr">
        <is>
          <t>img-id.valueq.com</t>
        </is>
      </c>
      <c r="B371849" t="n">
        <v>83</v>
      </c>
    </row>
    <row r="371850">
      <c r="A371850" t="inlineStr">
        <is>
          <t>lux-case.com</t>
        </is>
      </c>
      <c r="B371850" t="n">
        <v>83</v>
      </c>
    </row>
    <row r="371851">
      <c r="A371851" t="inlineStr">
        <is>
          <t>landolt.net</t>
        </is>
      </c>
      <c r="B371851" t="n">
        <v>83</v>
      </c>
    </row>
    <row r="371852">
      <c r="A371852" t="inlineStr">
        <is>
          <t>www.thaifranchisecenter.com</t>
        </is>
      </c>
      <c r="B371852" t="n">
        <v>83</v>
      </c>
    </row>
    <row r="371853">
      <c r="A371853" t="inlineStr">
        <is>
          <t>www.delixir.com</t>
        </is>
      </c>
      <c r="B371853" t="n">
        <v>83</v>
      </c>
    </row>
    <row r="371854">
      <c r="A371854" t="inlineStr">
        <is>
          <t>croatiareviews.com</t>
        </is>
      </c>
      <c r="B371854" t="n">
        <v>83</v>
      </c>
    </row>
    <row r="371855">
      <c r="A371855" t="inlineStr">
        <is>
          <t>kuestenstempel.files.wordpress.com</t>
        </is>
      </c>
      <c r="B371855" t="n">
        <v>83</v>
      </c>
    </row>
    <row r="371856">
      <c r="A371856" t="inlineStr">
        <is>
          <t>www.mypets.dk</t>
        </is>
      </c>
      <c r="B371856" t="n">
        <v>83</v>
      </c>
    </row>
    <row r="371857">
      <c r="A371857" t="inlineStr">
        <is>
          <t>silkroaddestinations.com</t>
        </is>
      </c>
      <c r="B371857" t="n">
        <v>83</v>
      </c>
    </row>
    <row r="371858">
      <c r="A371858" t="inlineStr">
        <is>
          <t>www.network-generation.be</t>
        </is>
      </c>
      <c r="B371858" t="n">
        <v>83</v>
      </c>
    </row>
    <row r="371859">
      <c r="A371859" t="inlineStr">
        <is>
          <t>nicomaque.files.wordpress.com</t>
        </is>
      </c>
      <c r="B371859" t="n">
        <v>83</v>
      </c>
    </row>
    <row r="371860">
      <c r="A371860" t="inlineStr">
        <is>
          <t>theclosetlover.g.shopcadacdn.com</t>
        </is>
      </c>
      <c r="B371860" t="n">
        <v>83</v>
      </c>
    </row>
    <row r="371861">
      <c r="A371861" t="inlineStr">
        <is>
          <t>sunrise.abeachylife.com</t>
        </is>
      </c>
      <c r="B371861" t="n">
        <v>83</v>
      </c>
    </row>
    <row r="371862">
      <c r="A371862" t="inlineStr">
        <is>
          <t>www.sn-online.de</t>
        </is>
      </c>
      <c r="B371862" t="n">
        <v>83</v>
      </c>
    </row>
    <row r="371863">
      <c r="A371863" t="inlineStr">
        <is>
          <t>m.carolinenorth.com</t>
        </is>
      </c>
      <c r="B371863" t="n">
        <v>83</v>
      </c>
    </row>
    <row r="371864">
      <c r="A371864" t="inlineStr">
        <is>
          <t>www.teeech.it</t>
        </is>
      </c>
      <c r="B371864" t="n">
        <v>83</v>
      </c>
    </row>
    <row r="371865">
      <c r="A371865" t="inlineStr">
        <is>
          <t>androidspain.es</t>
        </is>
      </c>
      <c r="B371865" t="n">
        <v>83</v>
      </c>
    </row>
    <row r="371866">
      <c r="A371866" t="inlineStr">
        <is>
          <t>static3.en.eghtesadonline.com</t>
        </is>
      </c>
      <c r="B371866" t="n">
        <v>83</v>
      </c>
    </row>
    <row r="371867">
      <c r="A371867" t="inlineStr">
        <is>
          <t>mcaviationphoto.files.wordpress.com</t>
        </is>
      </c>
      <c r="B371867" t="n">
        <v>83</v>
      </c>
    </row>
    <row r="371868">
      <c r="A371868" t="inlineStr">
        <is>
          <t>static.applife.vn</t>
        </is>
      </c>
      <c r="B371868" t="n">
        <v>83</v>
      </c>
    </row>
    <row r="371869">
      <c r="A371869" t="inlineStr">
        <is>
          <t>www.777online.ru</t>
        </is>
      </c>
      <c r="B371869" t="n">
        <v>83</v>
      </c>
    </row>
    <row r="371870">
      <c r="A371870" t="inlineStr">
        <is>
          <t>blackanodizedaluminium.com</t>
        </is>
      </c>
      <c r="B371870" t="n">
        <v>83</v>
      </c>
    </row>
    <row r="371871">
      <c r="A371871" t="inlineStr">
        <is>
          <t>www.jmsamall.com</t>
        </is>
      </c>
      <c r="B371871" t="n">
        <v>83</v>
      </c>
    </row>
    <row r="371872">
      <c r="A371872" t="inlineStr">
        <is>
          <t>www.f-dcal.fr</t>
        </is>
      </c>
      <c r="B371872" t="n">
        <v>83</v>
      </c>
    </row>
    <row r="371873">
      <c r="A371873" t="inlineStr">
        <is>
          <t>kingfishervisitorguides.com</t>
        </is>
      </c>
      <c r="B371873" t="n">
        <v>83</v>
      </c>
    </row>
    <row r="371874">
      <c r="A371874" t="inlineStr">
        <is>
          <t>zamusichub.org</t>
        </is>
      </c>
      <c r="B371874" t="n">
        <v>83</v>
      </c>
    </row>
    <row r="371875">
      <c r="A371875" t="inlineStr">
        <is>
          <t>kanapix.com</t>
        </is>
      </c>
      <c r="B371875" t="n">
        <v>83</v>
      </c>
    </row>
    <row r="371876">
      <c r="A371876" t="inlineStr">
        <is>
          <t>www.lagreensession.com</t>
        </is>
      </c>
      <c r="B371876" t="n">
        <v>83</v>
      </c>
    </row>
    <row r="371877">
      <c r="A371877" t="inlineStr">
        <is>
          <t>www.wonderfulmalaysia.com</t>
        </is>
      </c>
      <c r="B371877" t="n">
        <v>83</v>
      </c>
    </row>
    <row r="371878">
      <c r="A371878" t="inlineStr">
        <is>
          <t>www.ngcomposer.com.ng</t>
        </is>
      </c>
      <c r="B371878" t="n">
        <v>83</v>
      </c>
    </row>
    <row r="371879">
      <c r="A371879" t="inlineStr">
        <is>
          <t>www.raumduftshop.de</t>
        </is>
      </c>
      <c r="B371879" t="n">
        <v>83</v>
      </c>
    </row>
    <row r="371880">
      <c r="A371880" t="inlineStr">
        <is>
          <t>www.ofertasmultimedia.es</t>
        </is>
      </c>
      <c r="B371880" t="n">
        <v>83</v>
      </c>
    </row>
    <row r="371881">
      <c r="A371881" t="inlineStr">
        <is>
          <t>www.hdshop.ch</t>
        </is>
      </c>
      <c r="B371881" t="n">
        <v>83</v>
      </c>
    </row>
    <row r="371882">
      <c r="A371882" t="inlineStr">
        <is>
          <t>mediatmi.b-cdn.net</t>
        </is>
      </c>
      <c r="B371882" t="n">
        <v>83</v>
      </c>
    </row>
    <row r="371883">
      <c r="A371883" t="inlineStr">
        <is>
          <t>www.vasmobil.sk</t>
        </is>
      </c>
      <c r="B371883" t="n">
        <v>83</v>
      </c>
    </row>
    <row r="371884">
      <c r="A371884" t="inlineStr">
        <is>
          <t>skoloh.com</t>
        </is>
      </c>
      <c r="B371884" t="n">
        <v>83</v>
      </c>
    </row>
    <row r="371885">
      <c r="A371885" t="inlineStr">
        <is>
          <t>www.mUtti.fr</t>
        </is>
      </c>
      <c r="B371885" t="n">
        <v>83</v>
      </c>
    </row>
    <row r="371886">
      <c r="A371886" t="inlineStr">
        <is>
          <t>nwlurb5h1z-flywheel.netdna-ssl.com</t>
        </is>
      </c>
      <c r="B371886" t="n">
        <v>83</v>
      </c>
    </row>
    <row r="371887">
      <c r="A371887" t="inlineStr">
        <is>
          <t>www.murphysmultiverse.com</t>
        </is>
      </c>
      <c r="B371887" t="n">
        <v>83</v>
      </c>
    </row>
    <row r="371888">
      <c r="A371888" t="inlineStr">
        <is>
          <t>wdl-cdn.fra1.cdn.digitaloceanspaces.com</t>
        </is>
      </c>
      <c r="B371888" t="n">
        <v>83</v>
      </c>
    </row>
    <row r="371889">
      <c r="A371889" t="inlineStr">
        <is>
          <t>www.pro-duo-particulier.be</t>
        </is>
      </c>
      <c r="B371889" t="n">
        <v>83</v>
      </c>
    </row>
    <row r="371890">
      <c r="A371890" t="inlineStr">
        <is>
          <t>theswisscollector.com</t>
        </is>
      </c>
      <c r="B371890" t="n">
        <v>83</v>
      </c>
    </row>
    <row r="371891">
      <c r="A371891" t="inlineStr">
        <is>
          <t>www.everyonechoice.com</t>
        </is>
      </c>
      <c r="B371891" t="n">
        <v>83</v>
      </c>
    </row>
    <row r="371892">
      <c r="A371892" t="inlineStr">
        <is>
          <t>cdn.one.org</t>
        </is>
      </c>
      <c r="B371892" t="n">
        <v>83</v>
      </c>
    </row>
    <row r="371893">
      <c r="A371893" t="inlineStr">
        <is>
          <t>www.wineshopasia.com</t>
        </is>
      </c>
      <c r="B371893" t="n">
        <v>83</v>
      </c>
    </row>
    <row r="371894">
      <c r="A371894" t="inlineStr">
        <is>
          <t>en.lancaster.com</t>
        </is>
      </c>
      <c r="B371894" t="n">
        <v>83</v>
      </c>
    </row>
    <row r="371895">
      <c r="A371895" t="inlineStr">
        <is>
          <t>rusvpn.com</t>
        </is>
      </c>
      <c r="B371895" t="n">
        <v>83</v>
      </c>
    </row>
    <row r="371896">
      <c r="A371896" t="inlineStr">
        <is>
          <t>www.newyorkitecture.com</t>
        </is>
      </c>
      <c r="B371896" t="n">
        <v>83</v>
      </c>
    </row>
    <row r="371897">
      <c r="A371897" t="inlineStr">
        <is>
          <t>static2.petrotahlil.com</t>
        </is>
      </c>
      <c r="B371897" t="n">
        <v>83</v>
      </c>
    </row>
    <row r="371898">
      <c r="A371898" t="inlineStr">
        <is>
          <t>i.vgy.me</t>
        </is>
      </c>
      <c r="B371898" t="n">
        <v>83</v>
      </c>
    </row>
    <row r="371899">
      <c r="A371899" t="inlineStr">
        <is>
          <t>hallmarknews.com</t>
        </is>
      </c>
      <c r="B371899" t="n">
        <v>83</v>
      </c>
    </row>
    <row r="371900">
      <c r="A371900" t="inlineStr">
        <is>
          <t>www.wonderbk.com</t>
        </is>
      </c>
      <c r="B371900" t="n">
        <v>83</v>
      </c>
    </row>
    <row r="371901">
      <c r="A371901" t="inlineStr">
        <is>
          <t>live-360.s3.amazonaws.com</t>
        </is>
      </c>
      <c r="B371901" t="n">
        <v>83</v>
      </c>
    </row>
    <row r="371902">
      <c r="A371902" t="inlineStr">
        <is>
          <t>www.plerdy.com</t>
        </is>
      </c>
      <c r="B371902" t="n">
        <v>83</v>
      </c>
    </row>
    <row r="371903">
      <c r="A371903" t="inlineStr">
        <is>
          <t>yakki-images.s3-eu-west-3.amazonaws.com</t>
        </is>
      </c>
      <c r="B371903" t="n">
        <v>83</v>
      </c>
    </row>
    <row r="371904">
      <c r="A371904" t="inlineStr">
        <is>
          <t>robyandroby.eu</t>
        </is>
      </c>
      <c r="B371904" t="n">
        <v>83</v>
      </c>
    </row>
    <row r="371905">
      <c r="A371905" t="inlineStr">
        <is>
          <t>www.nebraskanoticiastoday.com</t>
        </is>
      </c>
      <c r="B371905" t="n">
        <v>83</v>
      </c>
    </row>
    <row r="371906">
      <c r="A371906" t="inlineStr">
        <is>
          <t>lluh.org</t>
        </is>
      </c>
      <c r="B371906" t="n">
        <v>83</v>
      </c>
    </row>
    <row r="371907">
      <c r="A371907" t="inlineStr">
        <is>
          <t>notecomp.az</t>
        </is>
      </c>
      <c r="B371907" t="n">
        <v>83</v>
      </c>
    </row>
    <row r="371908">
      <c r="A371908" t="inlineStr">
        <is>
          <t>static.unotate.com</t>
        </is>
      </c>
      <c r="B371908" t="n">
        <v>83</v>
      </c>
    </row>
    <row r="371909">
      <c r="A371909" t="inlineStr">
        <is>
          <t>www.buscadordepodcasts.com</t>
        </is>
      </c>
      <c r="B371909" t="n">
        <v>83</v>
      </c>
    </row>
    <row r="371910">
      <c r="A371910" t="inlineStr">
        <is>
          <t>fr.trace.tv</t>
        </is>
      </c>
      <c r="B371910" t="n">
        <v>83</v>
      </c>
    </row>
    <row r="371911">
      <c r="A371911" t="inlineStr">
        <is>
          <t>www.bohemiabeer.eu</t>
        </is>
      </c>
      <c r="B371911" t="n">
        <v>83</v>
      </c>
    </row>
    <row r="371912">
      <c r="A371912" t="inlineStr">
        <is>
          <t>www.pesmenpol.pl</t>
        </is>
      </c>
      <c r="B371912" t="n">
        <v>83</v>
      </c>
    </row>
    <row r="371913">
      <c r="A371913" t="inlineStr">
        <is>
          <t>brettspielbox.de</t>
        </is>
      </c>
      <c r="B371913" t="n">
        <v>83</v>
      </c>
    </row>
    <row r="371914">
      <c r="A371914" t="inlineStr">
        <is>
          <t>mrscolleenblack.files.wordpress.com</t>
        </is>
      </c>
      <c r="B371914" t="n">
        <v>83</v>
      </c>
    </row>
    <row r="371915">
      <c r="A371915" t="inlineStr">
        <is>
          <t>semvirus.pt</t>
        </is>
      </c>
      <c r="B371915" t="n">
        <v>83</v>
      </c>
    </row>
    <row r="371916">
      <c r="A371916" t="inlineStr">
        <is>
          <t>brianmullinsphotography.com</t>
        </is>
      </c>
      <c r="B371916" t="n">
        <v>83</v>
      </c>
    </row>
    <row r="371917">
      <c r="A371917" t="inlineStr">
        <is>
          <t>shinysquirrel.typepad.com</t>
        </is>
      </c>
      <c r="B371917" t="n">
        <v>83</v>
      </c>
    </row>
    <row r="371918">
      <c r="A371918" t="inlineStr">
        <is>
          <t>www.analogue.cz</t>
        </is>
      </c>
      <c r="B371918" t="n">
        <v>83</v>
      </c>
    </row>
    <row r="371919">
      <c r="A371919" t="inlineStr">
        <is>
          <t>www.affichez-vous.com</t>
        </is>
      </c>
      <c r="B371919" t="n">
        <v>83</v>
      </c>
    </row>
    <row r="371920">
      <c r="A371920" t="inlineStr">
        <is>
          <t>solejourner.files.wordpress.com</t>
        </is>
      </c>
      <c r="B371920" t="n">
        <v>83</v>
      </c>
    </row>
    <row r="371921">
      <c r="A371921" t="inlineStr">
        <is>
          <t>www.allbike.dk</t>
        </is>
      </c>
      <c r="B371921" t="n">
        <v>83</v>
      </c>
    </row>
    <row r="371922">
      <c r="A371922" t="inlineStr">
        <is>
          <t>vsporte.com.ua</t>
        </is>
      </c>
      <c r="B371922" t="n">
        <v>83</v>
      </c>
    </row>
    <row r="371923">
      <c r="A371923" t="inlineStr">
        <is>
          <t>cozyvietnamtravel.com</t>
        </is>
      </c>
      <c r="B371923" t="n">
        <v>83</v>
      </c>
    </row>
    <row r="371924">
      <c r="A371924" t="inlineStr">
        <is>
          <t>image.jayasafety.com</t>
        </is>
      </c>
      <c r="B371924" t="n">
        <v>83</v>
      </c>
    </row>
    <row r="371925">
      <c r="A371925" t="inlineStr">
        <is>
          <t>www.humidordiscount.be</t>
        </is>
      </c>
      <c r="B371925" t="n">
        <v>83</v>
      </c>
    </row>
    <row r="371926">
      <c r="A371926" t="inlineStr">
        <is>
          <t>medjugorje.com</t>
        </is>
      </c>
      <c r="B371926" t="n">
        <v>83</v>
      </c>
    </row>
    <row r="371927">
      <c r="A371927" t="inlineStr">
        <is>
          <t>img02.flagma.co.uk</t>
        </is>
      </c>
      <c r="B371927" t="n">
        <v>83</v>
      </c>
    </row>
    <row r="371928">
      <c r="A371928" t="inlineStr">
        <is>
          <t>www.athulyaa.com</t>
        </is>
      </c>
      <c r="B371928" t="n">
        <v>83</v>
      </c>
    </row>
    <row r="371929">
      <c r="A371929" t="inlineStr">
        <is>
          <t>beautifulbrideshop.eu</t>
        </is>
      </c>
      <c r="B371929" t="n">
        <v>83</v>
      </c>
    </row>
    <row r="371930">
      <c r="A371930" t="inlineStr">
        <is>
          <t>ia802800.us.archive.org</t>
        </is>
      </c>
      <c r="B371930" t="n">
        <v>83</v>
      </c>
    </row>
    <row r="371931">
      <c r="A371931" t="inlineStr">
        <is>
          <t>bluetik.com</t>
        </is>
      </c>
      <c r="B371931" t="n">
        <v>83</v>
      </c>
    </row>
    <row r="371932">
      <c r="A371932" t="inlineStr">
        <is>
          <t>p-sg.ipricegroup.com</t>
        </is>
      </c>
      <c r="B371932" t="n">
        <v>83</v>
      </c>
    </row>
    <row r="371933">
      <c r="A371933" t="inlineStr">
        <is>
          <t>www.vizyonbilgisayar.com</t>
        </is>
      </c>
      <c r="B371933" t="n">
        <v>83</v>
      </c>
    </row>
    <row r="371934">
      <c r="A371934" t="inlineStr">
        <is>
          <t>bleistiftrocker.de</t>
        </is>
      </c>
      <c r="B371934" t="n">
        <v>83</v>
      </c>
    </row>
    <row r="371935">
      <c r="A371935" t="inlineStr">
        <is>
          <t>www.justvibes.co.za</t>
        </is>
      </c>
      <c r="B371935" t="n">
        <v>83</v>
      </c>
    </row>
    <row r="371936">
      <c r="A371936" t="inlineStr">
        <is>
          <t>www.grosbasket.at</t>
        </is>
      </c>
      <c r="B371936" t="n">
        <v>83</v>
      </c>
    </row>
    <row r="371937">
      <c r="A371937" t="inlineStr">
        <is>
          <t>igamehot.net</t>
        </is>
      </c>
      <c r="B371937" t="n">
        <v>83</v>
      </c>
    </row>
    <row r="371938">
      <c r="A371938" t="inlineStr">
        <is>
          <t>playernotes.pl</t>
        </is>
      </c>
      <c r="B371938" t="n">
        <v>83</v>
      </c>
    </row>
    <row r="371939">
      <c r="A371939" t="inlineStr">
        <is>
          <t>www.odabaia.com</t>
        </is>
      </c>
      <c r="B371939" t="n">
        <v>83</v>
      </c>
    </row>
    <row r="371940">
      <c r="A371940" t="inlineStr">
        <is>
          <t>www.elinapilates.com</t>
        </is>
      </c>
      <c r="B371940" t="n">
        <v>83</v>
      </c>
    </row>
    <row r="371941">
      <c r="A371941" t="inlineStr">
        <is>
          <t>www.ecohobby.info</t>
        </is>
      </c>
      <c r="B371941" t="n">
        <v>83</v>
      </c>
    </row>
    <row r="371942">
      <c r="A371942" t="inlineStr">
        <is>
          <t>clinesbox.files.wordpress.com</t>
        </is>
      </c>
      <c r="B371942" t="n">
        <v>83</v>
      </c>
    </row>
    <row r="371943">
      <c r="A371943" t="inlineStr">
        <is>
          <t>cdn.topmercato.com</t>
        </is>
      </c>
      <c r="B371943" t="n">
        <v>83</v>
      </c>
    </row>
    <row r="371944">
      <c r="A371944" t="inlineStr">
        <is>
          <t>mahitrack.com</t>
        </is>
      </c>
      <c r="B371944" t="n">
        <v>83</v>
      </c>
    </row>
    <row r="371945">
      <c r="A371945" t="inlineStr">
        <is>
          <t>sieraadkado.com</t>
        </is>
      </c>
      <c r="B371945" t="n">
        <v>83</v>
      </c>
    </row>
    <row r="371946">
      <c r="A371946" t="inlineStr">
        <is>
          <t>stoneanddust.files.wordpress.com</t>
        </is>
      </c>
      <c r="B371946" t="n">
        <v>83</v>
      </c>
    </row>
    <row r="371947">
      <c r="A371947" t="inlineStr">
        <is>
          <t>www.funtonia.com</t>
        </is>
      </c>
      <c r="B371947" t="n">
        <v>83</v>
      </c>
    </row>
    <row r="371948">
      <c r="A371948" t="inlineStr">
        <is>
          <t>www.newmoviesfilm.com</t>
        </is>
      </c>
      <c r="B371948" t="n">
        <v>83</v>
      </c>
    </row>
    <row r="371949">
      <c r="A371949" t="inlineStr">
        <is>
          <t>www.altparts.mx</t>
        </is>
      </c>
      <c r="B371949" t="n">
        <v>83</v>
      </c>
    </row>
    <row r="371950">
      <c r="A371950" t="inlineStr">
        <is>
          <t>www.tour2sky.com</t>
        </is>
      </c>
      <c r="B371950" t="n">
        <v>83</v>
      </c>
    </row>
    <row r="371951">
      <c r="A371951" t="inlineStr">
        <is>
          <t>freefromfavourites.com</t>
        </is>
      </c>
      <c r="B371951" t="n">
        <v>83</v>
      </c>
    </row>
    <row r="371952">
      <c r="A371952" t="inlineStr">
        <is>
          <t>koopgids.net</t>
        </is>
      </c>
      <c r="B371952" t="n">
        <v>83</v>
      </c>
    </row>
    <row r="371953">
      <c r="A371953" t="inlineStr">
        <is>
          <t>community.virginmedia.com</t>
        </is>
      </c>
      <c r="B371953" t="n">
        <v>83</v>
      </c>
    </row>
    <row r="371954">
      <c r="A371954" t="inlineStr">
        <is>
          <t>variably.uk</t>
        </is>
      </c>
      <c r="B371954" t="n">
        <v>83</v>
      </c>
    </row>
    <row r="371955">
      <c r="A371955" t="inlineStr">
        <is>
          <t>nudecelebscenes.com</t>
        </is>
      </c>
      <c r="B371955" t="n">
        <v>83</v>
      </c>
    </row>
    <row r="371956">
      <c r="A371956" t="inlineStr">
        <is>
          <t>www.basys.sk</t>
        </is>
      </c>
      <c r="B371956" t="n">
        <v>83</v>
      </c>
    </row>
    <row r="371957">
      <c r="A371957" t="inlineStr">
        <is>
          <t>www.showjumps.com</t>
        </is>
      </c>
      <c r="B371957" t="n">
        <v>83</v>
      </c>
    </row>
    <row r="371958">
      <c r="A371958" t="inlineStr">
        <is>
          <t>www.sophiedupont.com</t>
        </is>
      </c>
      <c r="B371958" t="n">
        <v>83</v>
      </c>
    </row>
    <row r="371959">
      <c r="A371959" t="inlineStr">
        <is>
          <t>bauturialcoolice.ro</t>
        </is>
      </c>
      <c r="B371959" t="n">
        <v>83</v>
      </c>
    </row>
    <row r="371960">
      <c r="A371960" t="inlineStr">
        <is>
          <t>www.dhamuandcompany.net</t>
        </is>
      </c>
      <c r="B371960" t="n">
        <v>83</v>
      </c>
    </row>
    <row r="371961">
      <c r="A371961" t="inlineStr">
        <is>
          <t>sarahslittlekitchen.files.wordpress.com</t>
        </is>
      </c>
      <c r="B371961" t="n">
        <v>83</v>
      </c>
    </row>
    <row r="371962">
      <c r="A371962" t="inlineStr">
        <is>
          <t>universalperfumesandcosmetics.com</t>
        </is>
      </c>
      <c r="B371962" t="n">
        <v>83</v>
      </c>
    </row>
    <row r="371963">
      <c r="A371963" t="inlineStr">
        <is>
          <t>panelsuryajakarta.com</t>
        </is>
      </c>
      <c r="B371963" t="n">
        <v>83</v>
      </c>
    </row>
    <row r="371964">
      <c r="A371964" t="inlineStr">
        <is>
          <t>tvshows4mobile.com</t>
        </is>
      </c>
      <c r="B371964" t="n">
        <v>83</v>
      </c>
    </row>
    <row r="371965">
      <c r="A371965" t="inlineStr">
        <is>
          <t>voicesforcauses.com</t>
        </is>
      </c>
      <c r="B371965" t="n">
        <v>83</v>
      </c>
    </row>
    <row r="371966">
      <c r="A371966" t="inlineStr">
        <is>
          <t>www.alternativetraveling.com</t>
        </is>
      </c>
      <c r="B371966" t="n">
        <v>83</v>
      </c>
    </row>
    <row r="371967">
      <c r="A371967" t="inlineStr">
        <is>
          <t>www.newportontayhistory.org.uk</t>
        </is>
      </c>
      <c r="B371967" t="n">
        <v>83</v>
      </c>
    </row>
    <row r="371968">
      <c r="A371968" t="inlineStr">
        <is>
          <t>sereneaquarium.com.au</t>
        </is>
      </c>
      <c r="B371968" t="n">
        <v>83</v>
      </c>
    </row>
    <row r="371969">
      <c r="A371969" t="inlineStr">
        <is>
          <t>iggydonnelly.files.wordpress.com</t>
        </is>
      </c>
      <c r="B371969" t="n">
        <v>83</v>
      </c>
    </row>
    <row r="371970">
      <c r="A371970" t="inlineStr">
        <is>
          <t>www.thepublic.in</t>
        </is>
      </c>
      <c r="B371970" t="n">
        <v>83</v>
      </c>
    </row>
    <row r="371971">
      <c r="A371971" t="inlineStr">
        <is>
          <t>d30p5f1aothrzg.cloudfront.net</t>
        </is>
      </c>
      <c r="B371971" t="n">
        <v>83</v>
      </c>
    </row>
    <row r="371972">
      <c r="A371972" t="inlineStr">
        <is>
          <t>popcultureredefined.files.wordpress.com</t>
        </is>
      </c>
      <c r="B371972" t="n">
        <v>83</v>
      </c>
    </row>
    <row r="371973">
      <c r="A371973" t="inlineStr">
        <is>
          <t>www.dylanqueen.com.au</t>
        </is>
      </c>
      <c r="B371973" t="n">
        <v>83</v>
      </c>
    </row>
    <row r="371974">
      <c r="A371974" t="inlineStr">
        <is>
          <t>www.fepshop.com</t>
        </is>
      </c>
      <c r="B371974" t="n">
        <v>83</v>
      </c>
    </row>
    <row r="371975">
      <c r="A371975" t="inlineStr">
        <is>
          <t>ml-eu.globenewswire.com</t>
        </is>
      </c>
      <c r="B371975" t="n">
        <v>83</v>
      </c>
    </row>
    <row r="371976">
      <c r="A371976" t="inlineStr">
        <is>
          <t>m.ortizfilms.com</t>
        </is>
      </c>
      <c r="B371976" t="n">
        <v>83</v>
      </c>
    </row>
    <row r="371977">
      <c r="A371977" t="inlineStr">
        <is>
          <t>s21406.pcdn.co</t>
        </is>
      </c>
      <c r="B371977" t="n">
        <v>83</v>
      </c>
    </row>
    <row r="371978">
      <c r="A371978" t="inlineStr">
        <is>
          <t>worldtechnix.com</t>
        </is>
      </c>
      <c r="B371978" t="n">
        <v>83</v>
      </c>
    </row>
    <row r="371979">
      <c r="A371979" t="inlineStr">
        <is>
          <t>flowercupsaucer.com</t>
        </is>
      </c>
      <c r="B371979" t="n">
        <v>83</v>
      </c>
    </row>
    <row r="371980">
      <c r="A371980" t="inlineStr">
        <is>
          <t>www.clay-and-paint.com</t>
        </is>
      </c>
      <c r="B371980" t="n">
        <v>83</v>
      </c>
    </row>
    <row r="371981">
      <c r="A371981" t="inlineStr">
        <is>
          <t>locurafood.es</t>
        </is>
      </c>
      <c r="B371981" t="n">
        <v>83</v>
      </c>
    </row>
    <row r="371982">
      <c r="A371982" t="inlineStr">
        <is>
          <t>www.glissup.fr</t>
        </is>
      </c>
      <c r="B371982" t="n">
        <v>83</v>
      </c>
    </row>
    <row r="371983">
      <c r="A371983" t="inlineStr">
        <is>
          <t>stage.creativespirits.info</t>
        </is>
      </c>
      <c r="B371983" t="n">
        <v>83</v>
      </c>
    </row>
    <row r="371984">
      <c r="A371984" t="inlineStr">
        <is>
          <t>www.strengthfighter.com</t>
        </is>
      </c>
      <c r="B371984" t="n">
        <v>83</v>
      </c>
    </row>
    <row r="371985">
      <c r="A371985" t="inlineStr">
        <is>
          <t>mikusanime.com</t>
        </is>
      </c>
      <c r="B371985" t="n">
        <v>83</v>
      </c>
    </row>
    <row r="371986">
      <c r="A371986" t="inlineStr">
        <is>
          <t>demo.awebshop.ro</t>
        </is>
      </c>
      <c r="B371986" t="n">
        <v>83</v>
      </c>
    </row>
    <row r="371987">
      <c r="A371987" t="inlineStr">
        <is>
          <t>shop.landreiziger.nl</t>
        </is>
      </c>
      <c r="B371987" t="n">
        <v>83</v>
      </c>
    </row>
    <row r="371988">
      <c r="A371988" t="inlineStr">
        <is>
          <t>blackbedsheetbooks.com</t>
        </is>
      </c>
      <c r="B371988" t="n">
        <v>83</v>
      </c>
    </row>
    <row r="371989">
      <c r="A371989" t="inlineStr">
        <is>
          <t>scopophiliamovieblog.files.wordpress.com</t>
        </is>
      </c>
      <c r="B371989" t="n">
        <v>83</v>
      </c>
    </row>
    <row r="371990">
      <c r="A371990" t="inlineStr">
        <is>
          <t>thumbs.cdn-ec.viddler.com</t>
        </is>
      </c>
      <c r="B371990" t="n">
        <v>83</v>
      </c>
    </row>
    <row r="371991">
      <c r="A371991" t="inlineStr">
        <is>
          <t>www.bridalpod.ph</t>
        </is>
      </c>
      <c r="B371991" t="n">
        <v>83</v>
      </c>
    </row>
    <row r="371992">
      <c r="A371992" t="inlineStr">
        <is>
          <t>www.lesbarres.com</t>
        </is>
      </c>
      <c r="B371992" t="n">
        <v>83</v>
      </c>
    </row>
    <row r="371993">
      <c r="A371993" t="inlineStr">
        <is>
          <t>beecreative.typepad.com</t>
        </is>
      </c>
      <c r="B371993" t="n">
        <v>83</v>
      </c>
    </row>
    <row r="371994">
      <c r="A371994" t="inlineStr">
        <is>
          <t>www.derivefigurine.com</t>
        </is>
      </c>
      <c r="B371994" t="n">
        <v>83</v>
      </c>
    </row>
    <row r="371995">
      <c r="A371995" t="inlineStr">
        <is>
          <t>www.pilulapop.com.br</t>
        </is>
      </c>
      <c r="B371995" t="n">
        <v>83</v>
      </c>
    </row>
    <row r="371996">
      <c r="A371996" t="inlineStr">
        <is>
          <t>bestcubaguide.com</t>
        </is>
      </c>
      <c r="B371996" t="n">
        <v>83</v>
      </c>
    </row>
    <row r="371997">
      <c r="A371997" t="inlineStr">
        <is>
          <t>www.nzfilm.co.nz</t>
        </is>
      </c>
      <c r="B371997" t="n">
        <v>83</v>
      </c>
    </row>
    <row r="371998">
      <c r="A371998" t="inlineStr">
        <is>
          <t>theplusones.com</t>
        </is>
      </c>
      <c r="B371998" t="n">
        <v>83</v>
      </c>
    </row>
    <row r="371999">
      <c r="A371999" t="inlineStr">
        <is>
          <t>weddingchaplain.files.wordpress.com</t>
        </is>
      </c>
      <c r="B371999" t="n">
        <v>83</v>
      </c>
    </row>
    <row r="372000">
      <c r="A372000" t="inlineStr">
        <is>
          <t>www.nerd.de</t>
        </is>
      </c>
      <c r="B372000" t="n">
        <v>83</v>
      </c>
    </row>
    <row r="372001">
      <c r="A372001" t="inlineStr">
        <is>
          <t>graffitikings.co.uk</t>
        </is>
      </c>
      <c r="B372001" t="n">
        <v>83</v>
      </c>
    </row>
    <row r="372002">
      <c r="A372002" t="inlineStr">
        <is>
          <t>disciplepress.com</t>
        </is>
      </c>
      <c r="B372002" t="n">
        <v>83</v>
      </c>
    </row>
    <row r="372003">
      <c r="A372003" t="inlineStr">
        <is>
          <t>www.lbtt.fr</t>
        </is>
      </c>
      <c r="B372003" t="n">
        <v>83</v>
      </c>
    </row>
    <row r="372004">
      <c r="A372004" t="inlineStr">
        <is>
          <t>www.motorcycleindustryjobs.com</t>
        </is>
      </c>
      <c r="B372004" t="n">
        <v>83</v>
      </c>
    </row>
    <row r="372005">
      <c r="A372005" t="inlineStr">
        <is>
          <t>shop.flock-print.at</t>
        </is>
      </c>
      <c r="B372005" t="n">
        <v>83</v>
      </c>
    </row>
    <row r="372006">
      <c r="A372006" t="inlineStr">
        <is>
          <t>www.doublegeek.fr</t>
        </is>
      </c>
      <c r="B372006" t="n">
        <v>83</v>
      </c>
    </row>
    <row r="372007">
      <c r="A372007" t="inlineStr">
        <is>
          <t>www.swiss.com</t>
        </is>
      </c>
      <c r="B372007" t="n">
        <v>83</v>
      </c>
    </row>
    <row r="372008">
      <c r="A372008" t="inlineStr">
        <is>
          <t>vintagewineestates.imgix.net</t>
        </is>
      </c>
      <c r="B372008" t="n">
        <v>83</v>
      </c>
    </row>
    <row r="372009">
      <c r="A372009" t="inlineStr">
        <is>
          <t>3jfuz923lumo3eelsr3a596z-wpengine.netdna-ssl.com</t>
        </is>
      </c>
      <c r="B372009" t="n">
        <v>83</v>
      </c>
    </row>
    <row r="372010">
      <c r="A372010" t="inlineStr">
        <is>
          <t>alarm-magazine.com</t>
        </is>
      </c>
      <c r="B372010" t="n">
        <v>83</v>
      </c>
    </row>
    <row r="372011">
      <c r="A372011" t="inlineStr">
        <is>
          <t>www.gregorybeylerian.com</t>
        </is>
      </c>
      <c r="B372011" t="n">
        <v>83</v>
      </c>
    </row>
    <row r="372012">
      <c r="A372012" t="inlineStr">
        <is>
          <t>givealimb.org</t>
        </is>
      </c>
      <c r="B372012" t="n">
        <v>83</v>
      </c>
    </row>
    <row r="372013">
      <c r="A372013" t="inlineStr">
        <is>
          <t>eborecipes.com</t>
        </is>
      </c>
      <c r="B372013" t="n">
        <v>83</v>
      </c>
    </row>
    <row r="372014">
      <c r="A372014" t="inlineStr">
        <is>
          <t>www.ebiz2u.com.my</t>
        </is>
      </c>
      <c r="B372014" t="n">
        <v>83</v>
      </c>
    </row>
    <row r="372015">
      <c r="A372015" t="inlineStr">
        <is>
          <t>download-games.site</t>
        </is>
      </c>
      <c r="B372015" t="n">
        <v>83</v>
      </c>
    </row>
    <row r="372016">
      <c r="A372016" t="inlineStr">
        <is>
          <t>pro.tyr.eu</t>
        </is>
      </c>
      <c r="B372016" t="n">
        <v>83</v>
      </c>
    </row>
    <row r="372017">
      <c r="A372017" t="inlineStr">
        <is>
          <t>www.primaryhealthnet.com</t>
        </is>
      </c>
      <c r="B372017" t="n">
        <v>83</v>
      </c>
    </row>
    <row r="372018">
      <c r="A372018" t="inlineStr">
        <is>
          <t>danswalkies.files.wordpress.com</t>
        </is>
      </c>
      <c r="B372018" t="n">
        <v>83</v>
      </c>
    </row>
    <row r="372019">
      <c r="A372019" t="inlineStr">
        <is>
          <t>legalherald.com</t>
        </is>
      </c>
      <c r="B372019" t="n">
        <v>83</v>
      </c>
    </row>
    <row r="372020">
      <c r="A372020" t="inlineStr">
        <is>
          <t>www.episcopalretirement.com</t>
        </is>
      </c>
      <c r="B372020" t="n">
        <v>83</v>
      </c>
    </row>
    <row r="372021">
      <c r="A372021" t="inlineStr">
        <is>
          <t>diacritics.org</t>
        </is>
      </c>
      <c r="B372021" t="n">
        <v>83</v>
      </c>
    </row>
    <row r="372022">
      <c r="A372022" t="inlineStr">
        <is>
          <t>www.zapatoscastellano.com</t>
        </is>
      </c>
      <c r="B372022" t="n">
        <v>83</v>
      </c>
    </row>
    <row r="372023">
      <c r="A372023" t="inlineStr">
        <is>
          <t>elmejorviajedelmundo.files.wordpress.com</t>
        </is>
      </c>
      <c r="B372023" t="n">
        <v>83</v>
      </c>
    </row>
    <row r="372024">
      <c r="A372024" t="inlineStr">
        <is>
          <t>kasiaozga.com</t>
        </is>
      </c>
      <c r="B372024" t="n">
        <v>83</v>
      </c>
    </row>
    <row r="372025">
      <c r="A372025" t="inlineStr">
        <is>
          <t>livefoto.nu</t>
        </is>
      </c>
      <c r="B372025" t="n">
        <v>83</v>
      </c>
    </row>
    <row r="372026">
      <c r="A372026" t="inlineStr">
        <is>
          <t>www.herbahumana.ee</t>
        </is>
      </c>
      <c r="B372026" t="n">
        <v>83</v>
      </c>
    </row>
    <row r="372027">
      <c r="A372027" t="inlineStr">
        <is>
          <t>www.lakrem.sk</t>
        </is>
      </c>
      <c r="B372027" t="n">
        <v>83</v>
      </c>
    </row>
    <row r="372028">
      <c r="A372028" t="inlineStr">
        <is>
          <t>pivovarium.si</t>
        </is>
      </c>
      <c r="B372028" t="n">
        <v>83</v>
      </c>
    </row>
    <row r="372029">
      <c r="A372029" t="inlineStr">
        <is>
          <t>fmetalworks.com</t>
        </is>
      </c>
      <c r="B372029" t="n">
        <v>83</v>
      </c>
    </row>
    <row r="372030">
      <c r="A372030" t="inlineStr">
        <is>
          <t>aralga.me</t>
        </is>
      </c>
      <c r="B372030" t="n">
        <v>83</v>
      </c>
    </row>
    <row r="372031">
      <c r="A372031" t="inlineStr">
        <is>
          <t>t45.pixhost.to</t>
        </is>
      </c>
      <c r="B372031" t="n">
        <v>83</v>
      </c>
    </row>
    <row r="372032">
      <c r="A372032" t="inlineStr">
        <is>
          <t>www.sailweb.co.uk</t>
        </is>
      </c>
      <c r="B372032" t="n">
        <v>83</v>
      </c>
    </row>
    <row r="372033">
      <c r="A372033" t="inlineStr">
        <is>
          <t>t0.cdn3x.com</t>
        </is>
      </c>
      <c r="B372033" t="n">
        <v>83</v>
      </c>
    </row>
    <row r="372034">
      <c r="A372034" t="inlineStr">
        <is>
          <t>www.techeligible.com</t>
        </is>
      </c>
      <c r="B372034" t="n">
        <v>83</v>
      </c>
    </row>
    <row r="372035">
      <c r="A372035" t="inlineStr">
        <is>
          <t>www.carlislebrass.com</t>
        </is>
      </c>
      <c r="B372035" t="n">
        <v>83</v>
      </c>
    </row>
    <row r="372036">
      <c r="A372036" t="inlineStr">
        <is>
          <t>www.newsslots.com</t>
        </is>
      </c>
      <c r="B372036" t="n">
        <v>83</v>
      </c>
    </row>
    <row r="372037">
      <c r="A372037" t="inlineStr">
        <is>
          <t>www.threekit.com</t>
        </is>
      </c>
      <c r="B372037" t="n">
        <v>83</v>
      </c>
    </row>
    <row r="372038">
      <c r="A372038" t="inlineStr">
        <is>
          <t>isopllc.com</t>
        </is>
      </c>
      <c r="B372038" t="n">
        <v>83</v>
      </c>
    </row>
    <row r="372039">
      <c r="A372039" t="inlineStr">
        <is>
          <t>jinnaloves.files.wordpress.com</t>
        </is>
      </c>
      <c r="B372039" t="n">
        <v>83</v>
      </c>
    </row>
    <row r="372040">
      <c r="A372040" t="inlineStr">
        <is>
          <t>consciousness.co.za</t>
        </is>
      </c>
      <c r="B372040" t="n">
        <v>83</v>
      </c>
    </row>
    <row r="372041">
      <c r="A372041" t="inlineStr">
        <is>
          <t>uixlibrary.com</t>
        </is>
      </c>
      <c r="B372041" t="n">
        <v>83</v>
      </c>
    </row>
    <row r="372042">
      <c r="A372042" t="inlineStr">
        <is>
          <t>pokermaniashop.com</t>
        </is>
      </c>
      <c r="B372042" t="n">
        <v>83</v>
      </c>
    </row>
    <row r="372043">
      <c r="A372043" t="inlineStr">
        <is>
          <t>stagenewbox.com</t>
        </is>
      </c>
      <c r="B372043" t="n">
        <v>83</v>
      </c>
    </row>
    <row r="372044">
      <c r="A372044" t="inlineStr">
        <is>
          <t>healthysubstitute.com</t>
        </is>
      </c>
      <c r="B372044" t="n">
        <v>83</v>
      </c>
    </row>
    <row r="372045">
      <c r="A372045" t="inlineStr">
        <is>
          <t>admin.clashmusic.com</t>
        </is>
      </c>
      <c r="B372045" t="n">
        <v>83</v>
      </c>
    </row>
    <row r="372046">
      <c r="A372046" t="inlineStr">
        <is>
          <t>www.fufs.ca</t>
        </is>
      </c>
      <c r="B372046" t="n">
        <v>83</v>
      </c>
    </row>
    <row r="372047">
      <c r="A372047" t="inlineStr">
        <is>
          <t>www.equipanimal.com</t>
        </is>
      </c>
      <c r="B372047" t="n">
        <v>83</v>
      </c>
    </row>
    <row r="372048">
      <c r="A372048" t="inlineStr">
        <is>
          <t>www.outsidetheshot.com</t>
        </is>
      </c>
      <c r="B372048" t="n">
        <v>83</v>
      </c>
    </row>
    <row r="372049">
      <c r="A372049" t="inlineStr">
        <is>
          <t>santoriniphotos.files.wordpress.com</t>
        </is>
      </c>
      <c r="B372049" t="n">
        <v>83</v>
      </c>
    </row>
    <row r="372050">
      <c r="A372050" t="inlineStr">
        <is>
          <t>www.maboiteadessous.com</t>
        </is>
      </c>
      <c r="B372050" t="n">
        <v>83</v>
      </c>
    </row>
    <row r="372051">
      <c r="A372051" t="inlineStr">
        <is>
          <t>www.tattoo-ideas-4u.com</t>
        </is>
      </c>
      <c r="B372051" t="n">
        <v>83</v>
      </c>
    </row>
    <row r="372052">
      <c r="A372052" t="inlineStr">
        <is>
          <t>ia802701.us.archive.org</t>
        </is>
      </c>
      <c r="B372052" t="n">
        <v>83</v>
      </c>
    </row>
    <row r="372053">
      <c r="A372053" t="inlineStr">
        <is>
          <t>golfcartresource.com</t>
        </is>
      </c>
      <c r="B372053" t="n">
        <v>83</v>
      </c>
    </row>
    <row r="372054">
      <c r="A372054" t="inlineStr">
        <is>
          <t>hankeringforhistory.com</t>
        </is>
      </c>
      <c r="B372054" t="n">
        <v>83</v>
      </c>
    </row>
    <row r="372055">
      <c r="A372055" t="inlineStr">
        <is>
          <t>www.decoretteonline.nl</t>
        </is>
      </c>
      <c r="B372055" t="n">
        <v>83</v>
      </c>
    </row>
    <row r="372056">
      <c r="A372056" t="inlineStr">
        <is>
          <t>miamifoodpug.com</t>
        </is>
      </c>
      <c r="B372056" t="n">
        <v>83</v>
      </c>
    </row>
    <row r="372057">
      <c r="A372057" t="inlineStr">
        <is>
          <t>derbywinnerdotnet.files.wordpress.com</t>
        </is>
      </c>
      <c r="B372057" t="n">
        <v>83</v>
      </c>
    </row>
    <row r="372058">
      <c r="A372058" t="inlineStr">
        <is>
          <t>makemoneyadultcontent.com</t>
        </is>
      </c>
      <c r="B372058" t="n">
        <v>83</v>
      </c>
    </row>
    <row r="372059">
      <c r="A372059" t="inlineStr">
        <is>
          <t>www.toolsupply-delfzijl.nl</t>
        </is>
      </c>
      <c r="B372059" t="n">
        <v>83</v>
      </c>
    </row>
    <row r="372060">
      <c r="A372060" t="inlineStr">
        <is>
          <t>latiradecamisetas.com</t>
        </is>
      </c>
      <c r="B372060" t="n">
        <v>83</v>
      </c>
    </row>
    <row r="372061">
      <c r="A372061" t="inlineStr">
        <is>
          <t>www.bintel.com.au</t>
        </is>
      </c>
      <c r="B372061" t="n">
        <v>83</v>
      </c>
    </row>
    <row r="372062">
      <c r="A372062" t="inlineStr">
        <is>
          <t>gopro.kiev.ua</t>
        </is>
      </c>
      <c r="B372062" t="n">
        <v>83</v>
      </c>
    </row>
    <row r="372063">
      <c r="A372063" t="inlineStr">
        <is>
          <t>www.100yearlifestyle.com</t>
        </is>
      </c>
      <c r="B372063" t="n">
        <v>83</v>
      </c>
    </row>
    <row r="372064">
      <c r="A372064" t="inlineStr">
        <is>
          <t>eatboutique.com</t>
        </is>
      </c>
      <c r="B372064" t="n">
        <v>83</v>
      </c>
    </row>
    <row r="372065">
      <c r="A372065" t="inlineStr">
        <is>
          <t>rapparell.com</t>
        </is>
      </c>
      <c r="B372065" t="n">
        <v>83</v>
      </c>
    </row>
    <row r="372066">
      <c r="A372066" t="inlineStr">
        <is>
          <t>www.101snpch.ru</t>
        </is>
      </c>
      <c r="B372066" t="n">
        <v>83</v>
      </c>
    </row>
    <row r="372067">
      <c r="A372067" t="inlineStr">
        <is>
          <t>www.sexyshoptentazione.com</t>
        </is>
      </c>
      <c r="B372067" t="n">
        <v>83</v>
      </c>
    </row>
    <row r="372068">
      <c r="A372068" t="inlineStr">
        <is>
          <t>hoelsindianshop.com</t>
        </is>
      </c>
      <c r="B372068" t="n">
        <v>83</v>
      </c>
    </row>
    <row r="372069">
      <c r="A372069" t="inlineStr">
        <is>
          <t>www.thewildhoneypie.com</t>
        </is>
      </c>
      <c r="B372069" t="n">
        <v>83</v>
      </c>
    </row>
    <row r="372070">
      <c r="A372070" t="inlineStr">
        <is>
          <t>n2n8h3r4.rocketcdn.me</t>
        </is>
      </c>
      <c r="B372070" t="n">
        <v>83</v>
      </c>
    </row>
    <row r="372071">
      <c r="A372071" t="inlineStr">
        <is>
          <t>findingourwayhomeblog.files.wordpress.com</t>
        </is>
      </c>
      <c r="B372071" t="n">
        <v>83</v>
      </c>
    </row>
    <row r="372072">
      <c r="A372072" t="inlineStr">
        <is>
          <t>www.launchmetrics.com</t>
        </is>
      </c>
      <c r="B372072" t="n">
        <v>83</v>
      </c>
    </row>
    <row r="372073">
      <c r="A372073" t="inlineStr">
        <is>
          <t>resultfor.in</t>
        </is>
      </c>
      <c r="B372073" t="n">
        <v>83</v>
      </c>
    </row>
    <row r="372074">
      <c r="A372074" t="inlineStr">
        <is>
          <t>stri.si.edu</t>
        </is>
      </c>
      <c r="B372074" t="n">
        <v>83</v>
      </c>
    </row>
    <row r="372075">
      <c r="A372075" t="inlineStr">
        <is>
          <t>euregio-gundogs.com</t>
        </is>
      </c>
      <c r="B372075" t="n">
        <v>83</v>
      </c>
    </row>
    <row r="372076">
      <c r="A372076" t="inlineStr">
        <is>
          <t>www.outletzapatospro.com</t>
        </is>
      </c>
      <c r="B372076" t="n">
        <v>83</v>
      </c>
    </row>
    <row r="372077">
      <c r="A372077" t="inlineStr">
        <is>
          <t>images.compressorsi.com</t>
        </is>
      </c>
      <c r="B372077" t="n">
        <v>83</v>
      </c>
    </row>
    <row r="372078">
      <c r="A372078" t="inlineStr">
        <is>
          <t>geurengoeroe.files.wordpress.com</t>
        </is>
      </c>
      <c r="B372078" t="n">
        <v>83</v>
      </c>
    </row>
    <row r="372079">
      <c r="A372079" t="inlineStr">
        <is>
          <t>www.mark4foto.eu</t>
        </is>
      </c>
      <c r="B372079" t="n">
        <v>83</v>
      </c>
    </row>
    <row r="372080">
      <c r="A372080" t="inlineStr">
        <is>
          <t>johnnycirucci.com</t>
        </is>
      </c>
      <c r="B372080" t="n">
        <v>83</v>
      </c>
    </row>
    <row r="372081">
      <c r="A372081" t="inlineStr">
        <is>
          <t>socialdocumentary.net</t>
        </is>
      </c>
      <c r="B372081" t="n">
        <v>83</v>
      </c>
    </row>
    <row r="372082">
      <c r="A372082" t="inlineStr">
        <is>
          <t>parthatravelogue.files.wordpress.com</t>
        </is>
      </c>
      <c r="B372082" t="n">
        <v>83</v>
      </c>
    </row>
    <row r="372083">
      <c r="A372083" t="inlineStr">
        <is>
          <t>maxmeen.com</t>
        </is>
      </c>
      <c r="B372083" t="n">
        <v>83</v>
      </c>
    </row>
    <row r="372084">
      <c r="A372084" t="inlineStr">
        <is>
          <t>www.nairagent.com</t>
        </is>
      </c>
      <c r="B372084" t="n">
        <v>83</v>
      </c>
    </row>
    <row r="372085">
      <c r="A372085" t="inlineStr">
        <is>
          <t>tutorielsgeek.com</t>
        </is>
      </c>
      <c r="B372085" t="n">
        <v>83</v>
      </c>
    </row>
    <row r="372086">
      <c r="A372086" t="inlineStr">
        <is>
          <t>www.create.ac.uk</t>
        </is>
      </c>
      <c r="B372086" t="n">
        <v>83</v>
      </c>
    </row>
    <row r="372087">
      <c r="A372087" t="inlineStr">
        <is>
          <t>www.8o8wave.com</t>
        </is>
      </c>
      <c r="B372087" t="n">
        <v>83</v>
      </c>
    </row>
    <row r="372088">
      <c r="A372088" t="inlineStr">
        <is>
          <t>www.kawalingpinoyrecipe.com</t>
        </is>
      </c>
      <c r="B372088" t="n">
        <v>83</v>
      </c>
    </row>
    <row r="372089">
      <c r="A372089" t="inlineStr">
        <is>
          <t>d2bl6k2x2kyfy6.cloudfront.net</t>
        </is>
      </c>
      <c r="B372089" t="n">
        <v>83</v>
      </c>
    </row>
    <row r="372090">
      <c r="A372090" t="inlineStr">
        <is>
          <t>www.aviatstudios.com</t>
        </is>
      </c>
      <c r="B372090" t="n">
        <v>83</v>
      </c>
    </row>
    <row r="372091">
      <c r="A372091" t="inlineStr">
        <is>
          <t>journal.yumi.co.uk</t>
        </is>
      </c>
      <c r="B372091" t="n">
        <v>83</v>
      </c>
    </row>
    <row r="372092">
      <c r="A372092" t="inlineStr">
        <is>
          <t>ygeia-shop.gr</t>
        </is>
      </c>
      <c r="B372092" t="n">
        <v>83</v>
      </c>
    </row>
    <row r="372093">
      <c r="A372093" t="inlineStr">
        <is>
          <t>www.lakefrontwedding.com</t>
        </is>
      </c>
      <c r="B372093" t="n">
        <v>83</v>
      </c>
    </row>
    <row r="372094">
      <c r="A372094" t="inlineStr">
        <is>
          <t>hireveterans.com</t>
        </is>
      </c>
      <c r="B372094" t="n">
        <v>83</v>
      </c>
    </row>
    <row r="372095">
      <c r="A372095" t="inlineStr">
        <is>
          <t>leaguespy.com</t>
        </is>
      </c>
      <c r="B372095" t="n">
        <v>83</v>
      </c>
    </row>
    <row r="372096">
      <c r="A372096" t="inlineStr">
        <is>
          <t>www.in-focusluminations.com.au</t>
        </is>
      </c>
      <c r="B372096" t="n">
        <v>83</v>
      </c>
    </row>
    <row r="372097">
      <c r="A372097" t="inlineStr">
        <is>
          <t>eachcityarhapsody.files.wordpress.com</t>
        </is>
      </c>
      <c r="B372097" t="n">
        <v>83</v>
      </c>
    </row>
    <row r="372098">
      <c r="A372098" t="inlineStr">
        <is>
          <t>on-line-web.eu</t>
        </is>
      </c>
      <c r="B372098" t="n">
        <v>83</v>
      </c>
    </row>
    <row r="372099">
      <c r="A372099" t="inlineStr">
        <is>
          <t>www.apir.co.uk</t>
        </is>
      </c>
      <c r="B372099" t="n">
        <v>83</v>
      </c>
    </row>
    <row r="372100">
      <c r="A372100" t="inlineStr">
        <is>
          <t>davidtripp.files.wordpress.com</t>
        </is>
      </c>
      <c r="B372100" t="n">
        <v>83</v>
      </c>
    </row>
    <row r="372101">
      <c r="A372101" t="inlineStr">
        <is>
          <t>www.demarcoparts.com</t>
        </is>
      </c>
      <c r="B372101" t="n">
        <v>83</v>
      </c>
    </row>
    <row r="372102">
      <c r="A372102" t="inlineStr">
        <is>
          <t>kjhk.org</t>
        </is>
      </c>
      <c r="B372102" t="n">
        <v>83</v>
      </c>
    </row>
    <row r="372103">
      <c r="A372103" t="inlineStr">
        <is>
          <t>d7j7m3vbc0co5.cloudfront.net</t>
        </is>
      </c>
      <c r="B372103" t="n">
        <v>83</v>
      </c>
    </row>
    <row r="372104">
      <c r="A372104" t="inlineStr">
        <is>
          <t>www.westlothian.gov.uk</t>
        </is>
      </c>
      <c r="B372104" t="n">
        <v>83</v>
      </c>
    </row>
    <row r="372105">
      <c r="A372105" t="inlineStr">
        <is>
          <t>seocustomer.com</t>
        </is>
      </c>
      <c r="B372105" t="n">
        <v>83</v>
      </c>
    </row>
    <row r="372106">
      <c r="A372106" t="inlineStr">
        <is>
          <t>skinpride.com</t>
        </is>
      </c>
      <c r="B372106" t="n">
        <v>83</v>
      </c>
    </row>
    <row r="372107">
      <c r="A372107" t="inlineStr">
        <is>
          <t>www.nathanallan.com</t>
        </is>
      </c>
      <c r="B372107" t="n">
        <v>83</v>
      </c>
    </row>
    <row r="372108">
      <c r="A372108" t="inlineStr">
        <is>
          <t>cache1.allpostersimages.com</t>
        </is>
      </c>
      <c r="B372108" t="n">
        <v>83</v>
      </c>
    </row>
    <row r="372109">
      <c r="A372109" t="inlineStr">
        <is>
          <t>www.treadmillreviews.com</t>
        </is>
      </c>
      <c r="B372109" t="n">
        <v>83</v>
      </c>
    </row>
    <row r="372110">
      <c r="A372110" t="inlineStr">
        <is>
          <t>www.straightupfood.com</t>
        </is>
      </c>
      <c r="B372110" t="n">
        <v>83</v>
      </c>
    </row>
    <row r="372111">
      <c r="A372111" t="inlineStr">
        <is>
          <t>www.stonebriar.org</t>
        </is>
      </c>
      <c r="B372111" t="n">
        <v>83</v>
      </c>
    </row>
    <row r="372112">
      <c r="A372112" t="inlineStr">
        <is>
          <t>wordpress.jackrabbitsports.com</t>
        </is>
      </c>
      <c r="B372112" t="n">
        <v>83</v>
      </c>
    </row>
    <row r="372113">
      <c r="A372113" t="inlineStr">
        <is>
          <t>plytirestubes.com</t>
        </is>
      </c>
      <c r="B372113" t="n">
        <v>83</v>
      </c>
    </row>
    <row r="372114">
      <c r="A372114" t="inlineStr">
        <is>
          <t>diting-hetu-en.iyiou.com</t>
        </is>
      </c>
      <c r="B372114" t="n">
        <v>83</v>
      </c>
    </row>
    <row r="372115">
      <c r="A372115" t="inlineStr">
        <is>
          <t>dsrmedias.com</t>
        </is>
      </c>
      <c r="B372115" t="n">
        <v>83</v>
      </c>
    </row>
    <row r="372116">
      <c r="A372116" t="inlineStr">
        <is>
          <t>www.mallorca-spotlight.com</t>
        </is>
      </c>
      <c r="B372116" t="n">
        <v>83</v>
      </c>
    </row>
    <row r="372117">
      <c r="A372117" t="inlineStr">
        <is>
          <t>marriedtoitaly.files.wordpress.com</t>
        </is>
      </c>
      <c r="B372117" t="n">
        <v>83</v>
      </c>
    </row>
    <row r="372118">
      <c r="A372118" t="inlineStr">
        <is>
          <t>www.kiwigym.ro</t>
        </is>
      </c>
      <c r="B372118" t="n">
        <v>83</v>
      </c>
    </row>
    <row r="372119">
      <c r="A372119" t="inlineStr">
        <is>
          <t>www.wiseowltoys.co.uk</t>
        </is>
      </c>
      <c r="B372119" t="n">
        <v>83</v>
      </c>
    </row>
    <row r="372120">
      <c r="A372120" t="inlineStr">
        <is>
          <t>www.hrcdistribution.com</t>
        </is>
      </c>
      <c r="B372120" t="n">
        <v>83</v>
      </c>
    </row>
    <row r="372121">
      <c r="A372121" t="inlineStr">
        <is>
          <t>www.aitrillion.com</t>
        </is>
      </c>
      <c r="B372121" t="n">
        <v>83</v>
      </c>
    </row>
    <row r="372122">
      <c r="A372122" t="inlineStr">
        <is>
          <t>grahamedwardsonline.files.wordpress.com</t>
        </is>
      </c>
      <c r="B372122" t="n">
        <v>83</v>
      </c>
    </row>
    <row r="372123">
      <c r="A372123" t="inlineStr">
        <is>
          <t>liberalvaluesblog.com</t>
        </is>
      </c>
      <c r="B372123" t="n">
        <v>83</v>
      </c>
    </row>
    <row r="372124">
      <c r="A372124" t="inlineStr">
        <is>
          <t>woofandwiggle.com</t>
        </is>
      </c>
      <c r="B372124" t="n">
        <v>83</v>
      </c>
    </row>
    <row r="372125">
      <c r="A372125" t="inlineStr">
        <is>
          <t>www.bntonline.co.za</t>
        </is>
      </c>
      <c r="B372125" t="n">
        <v>83</v>
      </c>
    </row>
    <row r="372126">
      <c r="A372126" t="inlineStr">
        <is>
          <t>artwhitton.com</t>
        </is>
      </c>
      <c r="B372126" t="n">
        <v>83</v>
      </c>
    </row>
    <row r="372127">
      <c r="A372127" t="inlineStr">
        <is>
          <t>uniquemindfulevents.com</t>
        </is>
      </c>
      <c r="B372127" t="n">
        <v>83</v>
      </c>
    </row>
    <row r="372128">
      <c r="A372128" t="inlineStr">
        <is>
          <t>cache.documentsnap.com</t>
        </is>
      </c>
      <c r="B372128" t="n">
        <v>83</v>
      </c>
    </row>
    <row r="372129">
      <c r="A372129" t="inlineStr">
        <is>
          <t>www.mensflair.com</t>
        </is>
      </c>
      <c r="B372129" t="n">
        <v>83</v>
      </c>
    </row>
    <row r="372130">
      <c r="A372130" t="inlineStr">
        <is>
          <t>www.oceanspray.com:443</t>
        </is>
      </c>
      <c r="B372130" t="n">
        <v>83</v>
      </c>
    </row>
    <row r="372131">
      <c r="A372131" t="inlineStr">
        <is>
          <t>xrust.ru</t>
        </is>
      </c>
      <c r="B372131" t="n">
        <v>83</v>
      </c>
    </row>
    <row r="372132">
      <c r="A372132" t="inlineStr">
        <is>
          <t>lac-group-media.imgix.net</t>
        </is>
      </c>
      <c r="B372132" t="n">
        <v>83</v>
      </c>
    </row>
    <row r="372133">
      <c r="A372133" t="inlineStr">
        <is>
          <t>l3snh1odsii3hndbd2rovotm-wpengine.netdna-ssl.com</t>
        </is>
      </c>
      <c r="B372133" t="n">
        <v>83</v>
      </c>
    </row>
    <row r="372134">
      <c r="A372134" t="inlineStr">
        <is>
          <t>mustakbilcorner.com</t>
        </is>
      </c>
      <c r="B372134" t="n">
        <v>83</v>
      </c>
    </row>
    <row r="372135">
      <c r="A372135" t="inlineStr">
        <is>
          <t>philwaechter.files.wordpress.com</t>
        </is>
      </c>
      <c r="B372135" t="n">
        <v>83</v>
      </c>
    </row>
    <row r="372136">
      <c r="A372136" t="inlineStr">
        <is>
          <t>mediacache4.select-sport.com</t>
        </is>
      </c>
      <c r="B372136" t="n">
        <v>83</v>
      </c>
    </row>
    <row r="372137">
      <c r="A372137" t="inlineStr">
        <is>
          <t>www.cityhomecikarang.com</t>
        </is>
      </c>
      <c r="B372137" t="n">
        <v>83</v>
      </c>
    </row>
    <row r="372138">
      <c r="A372138" t="inlineStr">
        <is>
          <t>technologicnews.com</t>
        </is>
      </c>
      <c r="B372138" t="n">
        <v>83</v>
      </c>
    </row>
    <row r="372139">
      <c r="A372139" t="inlineStr">
        <is>
          <t>www.ukfixings.net</t>
        </is>
      </c>
      <c r="B372139" t="n">
        <v>83</v>
      </c>
    </row>
    <row r="372140">
      <c r="A372140" t="inlineStr">
        <is>
          <t>www.dadasportweb.com</t>
        </is>
      </c>
      <c r="B372140" t="n">
        <v>83</v>
      </c>
    </row>
    <row r="372141">
      <c r="A372141" t="inlineStr">
        <is>
          <t>shop.chickettes.com</t>
        </is>
      </c>
      <c r="B372141" t="n">
        <v>83</v>
      </c>
    </row>
    <row r="372142">
      <c r="A372142" t="inlineStr">
        <is>
          <t>santafe.shopwhereilive.com</t>
        </is>
      </c>
      <c r="B372142" t="n">
        <v>83</v>
      </c>
    </row>
    <row r="372143">
      <c r="A372143" t="inlineStr">
        <is>
          <t>rawarrior.com</t>
        </is>
      </c>
      <c r="B372143" t="n">
        <v>83</v>
      </c>
    </row>
    <row r="372144">
      <c r="A372144" t="inlineStr">
        <is>
          <t>ideawallpapers.com</t>
        </is>
      </c>
      <c r="B372144" t="n">
        <v>83</v>
      </c>
    </row>
    <row r="372145">
      <c r="A372145" t="inlineStr">
        <is>
          <t>www.audiomundo.cl</t>
        </is>
      </c>
      <c r="B372145" t="n">
        <v>83</v>
      </c>
    </row>
    <row r="372146">
      <c r="A372146" t="inlineStr">
        <is>
          <t>www.jobapplicationform365.com</t>
        </is>
      </c>
      <c r="B372146" t="n">
        <v>83</v>
      </c>
    </row>
    <row r="372147">
      <c r="A372147" t="inlineStr">
        <is>
          <t>motivejapan.com</t>
        </is>
      </c>
      <c r="B372147" t="n">
        <v>83</v>
      </c>
    </row>
    <row r="372148">
      <c r="A372148" t="inlineStr">
        <is>
          <t>www.omicrongranite.net</t>
        </is>
      </c>
      <c r="B372148" t="n">
        <v>83</v>
      </c>
    </row>
    <row r="372149">
      <c r="A372149" t="inlineStr">
        <is>
          <t>www.coolestphotos.com</t>
        </is>
      </c>
      <c r="B372149" t="n">
        <v>83</v>
      </c>
    </row>
    <row r="372150">
      <c r="A372150" t="inlineStr">
        <is>
          <t>www.selectstone.com</t>
        </is>
      </c>
      <c r="B372150" t="n">
        <v>83</v>
      </c>
    </row>
    <row r="372151">
      <c r="A372151" t="inlineStr">
        <is>
          <t>www.goodwax.com.au</t>
        </is>
      </c>
      <c r="B372151" t="n">
        <v>83</v>
      </c>
    </row>
    <row r="372152">
      <c r="A372152" t="inlineStr">
        <is>
          <t>www.chardhamtours.in</t>
        </is>
      </c>
      <c r="B372152" t="n">
        <v>83</v>
      </c>
    </row>
    <row r="372153">
      <c r="A372153" t="inlineStr">
        <is>
          <t>parentology.com</t>
        </is>
      </c>
      <c r="B372153" t="n">
        <v>83</v>
      </c>
    </row>
    <row r="372154">
      <c r="A372154" t="inlineStr">
        <is>
          <t>fizzievents.co.uk</t>
        </is>
      </c>
      <c r="B372154" t="n">
        <v>83</v>
      </c>
    </row>
    <row r="372155">
      <c r="A372155" t="inlineStr">
        <is>
          <t>p4k7u4x7.ssl.hwcdn.net</t>
        </is>
      </c>
      <c r="B372155" t="n">
        <v>83</v>
      </c>
    </row>
    <row r="372156">
      <c r="A372156" t="inlineStr">
        <is>
          <t>leboudoirdeschats.files.wordpress.com</t>
        </is>
      </c>
      <c r="B372156" t="n">
        <v>83</v>
      </c>
    </row>
    <row r="372157">
      <c r="A372157" t="inlineStr">
        <is>
          <t>mirpol.com.ua</t>
        </is>
      </c>
      <c r="B372157" t="n">
        <v>83</v>
      </c>
    </row>
    <row r="372158">
      <c r="A372158" t="inlineStr">
        <is>
          <t>www.ellsworthadhesives.co.uk</t>
        </is>
      </c>
      <c r="B372158" t="n">
        <v>83</v>
      </c>
    </row>
    <row r="372159">
      <c r="A372159" t="inlineStr">
        <is>
          <t>taylorholmes.com</t>
        </is>
      </c>
      <c r="B372159" t="n">
        <v>83</v>
      </c>
    </row>
    <row r="372160">
      <c r="A372160" t="inlineStr">
        <is>
          <t>joahye.com</t>
        </is>
      </c>
      <c r="B372160" t="n">
        <v>83</v>
      </c>
    </row>
    <row r="372161">
      <c r="A372161" t="inlineStr">
        <is>
          <t>wisp.net.au</t>
        </is>
      </c>
      <c r="B372161" t="n">
        <v>83</v>
      </c>
    </row>
    <row r="372162">
      <c r="A372162" t="inlineStr">
        <is>
          <t>www.rcac.org</t>
        </is>
      </c>
      <c r="B372162" t="n">
        <v>83</v>
      </c>
    </row>
    <row r="372163">
      <c r="A372163" t="inlineStr">
        <is>
          <t>images.ebayreports.com</t>
        </is>
      </c>
      <c r="B372163" t="n">
        <v>83</v>
      </c>
    </row>
    <row r="372164">
      <c r="A372164" t="inlineStr">
        <is>
          <t>worknest.com</t>
        </is>
      </c>
      <c r="B372164" t="n">
        <v>83</v>
      </c>
    </row>
    <row r="372165">
      <c r="A372165" t="inlineStr">
        <is>
          <t>www.tplighting.hk</t>
        </is>
      </c>
      <c r="B372165" t="n">
        <v>83</v>
      </c>
    </row>
    <row r="372166">
      <c r="A372166" t="inlineStr">
        <is>
          <t>www.lmspremium.com.ar</t>
        </is>
      </c>
      <c r="B372166" t="n">
        <v>83</v>
      </c>
    </row>
    <row r="372167">
      <c r="A372167" t="inlineStr">
        <is>
          <t>www.leroyneiman.com</t>
        </is>
      </c>
      <c r="B372167" t="n">
        <v>83</v>
      </c>
    </row>
    <row r="372168">
      <c r="A372168" t="inlineStr">
        <is>
          <t>timidrobotdotcom.files.wordpress.com</t>
        </is>
      </c>
      <c r="B372168" t="n">
        <v>83</v>
      </c>
    </row>
    <row r="372169">
      <c r="A372169" t="inlineStr">
        <is>
          <t>britishcinematographer.co.uk</t>
        </is>
      </c>
      <c r="B372169" t="n">
        <v>83</v>
      </c>
    </row>
    <row r="372170">
      <c r="A372170" t="inlineStr">
        <is>
          <t>aguagreen.eu</t>
        </is>
      </c>
      <c r="B372170" t="n">
        <v>83</v>
      </c>
    </row>
    <row r="372171">
      <c r="A372171" t="inlineStr">
        <is>
          <t>hntcentre.com</t>
        </is>
      </c>
      <c r="B372171" t="n">
        <v>83</v>
      </c>
    </row>
    <row r="372172">
      <c r="A372172" t="inlineStr">
        <is>
          <t>kitchenkuttings.com</t>
        </is>
      </c>
      <c r="B372172" t="n">
        <v>83</v>
      </c>
    </row>
    <row r="372173">
      <c r="A372173" t="inlineStr">
        <is>
          <t>www.eatdrinkseek.co.uk</t>
        </is>
      </c>
      <c r="B372173" t="n">
        <v>83</v>
      </c>
    </row>
    <row r="372174">
      <c r="A372174" t="inlineStr">
        <is>
          <t>www.eartheclipse.com</t>
        </is>
      </c>
      <c r="B372174" t="n">
        <v>83</v>
      </c>
    </row>
    <row r="372175">
      <c r="A372175" t="inlineStr">
        <is>
          <t>rhebus.files.wordpress.com</t>
        </is>
      </c>
      <c r="B372175" t="n">
        <v>83</v>
      </c>
    </row>
    <row r="372176">
      <c r="A372176" t="inlineStr">
        <is>
          <t>www.frostburgpalace.org</t>
        </is>
      </c>
      <c r="B372176" t="n">
        <v>83</v>
      </c>
    </row>
    <row r="372177">
      <c r="A372177" t="inlineStr">
        <is>
          <t>ww2truth.files.wordpress.com</t>
        </is>
      </c>
      <c r="B372177" t="n">
        <v>83</v>
      </c>
    </row>
    <row r="372178">
      <c r="A372178" t="inlineStr">
        <is>
          <t>www.trocaire.org</t>
        </is>
      </c>
      <c r="B372178" t="n">
        <v>83</v>
      </c>
    </row>
    <row r="372179">
      <c r="A372179" t="inlineStr">
        <is>
          <t>htspares.co.uk</t>
        </is>
      </c>
      <c r="B372179" t="n">
        <v>83</v>
      </c>
    </row>
    <row r="372180">
      <c r="A372180" t="inlineStr">
        <is>
          <t>hoesie.nl</t>
        </is>
      </c>
      <c r="B372180" t="n">
        <v>83</v>
      </c>
    </row>
    <row r="372181">
      <c r="A372181" t="inlineStr">
        <is>
          <t>phoebedarqueling.files.wordpress.com</t>
        </is>
      </c>
      <c r="B372181" t="n">
        <v>83</v>
      </c>
    </row>
    <row r="372182">
      <c r="A372182" t="inlineStr">
        <is>
          <t>dev.errortools.com</t>
        </is>
      </c>
      <c r="B372182" t="n">
        <v>83</v>
      </c>
    </row>
    <row r="372183">
      <c r="A372183" t="inlineStr">
        <is>
          <t>blogs.commons.georgetown.edu</t>
        </is>
      </c>
      <c r="B372183" t="n">
        <v>83</v>
      </c>
    </row>
    <row r="372184">
      <c r="A372184" t="inlineStr">
        <is>
          <t>www.gourmetsociety.co.uk</t>
        </is>
      </c>
      <c r="B372184" t="n">
        <v>83</v>
      </c>
    </row>
    <row r="372185">
      <c r="A372185" t="inlineStr">
        <is>
          <t>www.citrinemouse.net</t>
        </is>
      </c>
      <c r="B372185" t="n">
        <v>83</v>
      </c>
    </row>
    <row r="372186">
      <c r="A372186" t="inlineStr">
        <is>
          <t>www.mangalagiricottons.com</t>
        </is>
      </c>
      <c r="B372186" t="n">
        <v>83</v>
      </c>
    </row>
    <row r="372187">
      <c r="A372187" t="inlineStr">
        <is>
          <t>www.liveatlakeside.com</t>
        </is>
      </c>
      <c r="B372187" t="n">
        <v>83</v>
      </c>
    </row>
    <row r="372188">
      <c r="A372188" t="inlineStr">
        <is>
          <t>jobs.trivalleycareercenter.org</t>
        </is>
      </c>
      <c r="B372188" t="n">
        <v>83</v>
      </c>
    </row>
    <row r="372189">
      <c r="A372189" t="inlineStr">
        <is>
          <t>mtech-anvil-covingtonnews.s3.amazonaws.com</t>
        </is>
      </c>
      <c r="B372189" t="n">
        <v>83</v>
      </c>
    </row>
    <row r="372190">
      <c r="A372190" t="inlineStr">
        <is>
          <t>clevelandtraveler.com</t>
        </is>
      </c>
      <c r="B372190" t="n">
        <v>83</v>
      </c>
    </row>
    <row r="372191">
      <c r="A372191" t="inlineStr">
        <is>
          <t>zhurnaly.com</t>
        </is>
      </c>
      <c r="B372191" t="n">
        <v>83</v>
      </c>
    </row>
    <row r="372192">
      <c r="A372192" t="inlineStr">
        <is>
          <t>img.sellart-online.com</t>
        </is>
      </c>
      <c r="B372192" t="n">
        <v>83</v>
      </c>
    </row>
    <row r="372193">
      <c r="A372193" t="inlineStr">
        <is>
          <t>www.metalpaths.com</t>
        </is>
      </c>
      <c r="B372193" t="n">
        <v>83</v>
      </c>
    </row>
    <row r="372194">
      <c r="A372194" t="inlineStr">
        <is>
          <t>d1u8lt4eqehkou.cloudfront.net</t>
        </is>
      </c>
      <c r="B372194" t="n">
        <v>83</v>
      </c>
    </row>
    <row r="372195">
      <c r="A372195" t="inlineStr">
        <is>
          <t>events.redrc.net</t>
        </is>
      </c>
      <c r="B372195" t="n">
        <v>83</v>
      </c>
    </row>
    <row r="372196">
      <c r="A372196" t="inlineStr">
        <is>
          <t>potomacengraving.securedwebpages.net</t>
        </is>
      </c>
      <c r="B372196" t="n">
        <v>83</v>
      </c>
    </row>
    <row r="372197">
      <c r="A372197" t="inlineStr">
        <is>
          <t>letsfaceit.net.au</t>
        </is>
      </c>
      <c r="B372197" t="n">
        <v>83</v>
      </c>
    </row>
    <row r="372198">
      <c r="A372198" t="inlineStr">
        <is>
          <t>theemeraldmagazine.com</t>
        </is>
      </c>
      <c r="B372198" t="n">
        <v>83</v>
      </c>
    </row>
    <row r="372199">
      <c r="A372199" t="inlineStr">
        <is>
          <t>d1symue921fl4h.cloudfront.net</t>
        </is>
      </c>
      <c r="B372199" t="n">
        <v>83</v>
      </c>
    </row>
    <row r="372200">
      <c r="A372200" t="inlineStr">
        <is>
          <t>blogs.britannica.com</t>
        </is>
      </c>
      <c r="B372200" t="n">
        <v>83</v>
      </c>
    </row>
    <row r="372201">
      <c r="A372201" t="inlineStr">
        <is>
          <t>www.buckingham.ac.uk</t>
        </is>
      </c>
      <c r="B372201" t="n">
        <v>83</v>
      </c>
    </row>
    <row r="372202">
      <c r="A372202" t="inlineStr">
        <is>
          <t>standupamericaus.org</t>
        </is>
      </c>
      <c r="B372202" t="n">
        <v>83</v>
      </c>
    </row>
    <row r="372203">
      <c r="A372203" t="inlineStr">
        <is>
          <t>writingwolves.files.wordpress.com</t>
        </is>
      </c>
      <c r="B372203" t="n">
        <v>83</v>
      </c>
    </row>
    <row r="372204">
      <c r="A372204" t="inlineStr">
        <is>
          <t>examples.javacodegeeks.com</t>
        </is>
      </c>
      <c r="B372204" t="n">
        <v>83</v>
      </c>
    </row>
    <row r="372205">
      <c r="A372205" t="inlineStr">
        <is>
          <t>www.beautybistro.com</t>
        </is>
      </c>
      <c r="B372205" t="n">
        <v>83</v>
      </c>
    </row>
    <row r="372206">
      <c r="A372206" t="inlineStr">
        <is>
          <t>encenter.org</t>
        </is>
      </c>
      <c r="B372206" t="n">
        <v>83</v>
      </c>
    </row>
    <row r="372207">
      <c r="A372207" t="inlineStr">
        <is>
          <t>adrenalinefashion.com</t>
        </is>
      </c>
      <c r="B372207" t="n">
        <v>83</v>
      </c>
    </row>
    <row r="372208">
      <c r="A372208" t="inlineStr">
        <is>
          <t>www.theknightshoptrade.com</t>
        </is>
      </c>
      <c r="B372208" t="n">
        <v>83</v>
      </c>
    </row>
    <row r="372209">
      <c r="A372209" t="inlineStr">
        <is>
          <t>indiansexvideo.pro</t>
        </is>
      </c>
      <c r="B372209" t="n">
        <v>83</v>
      </c>
    </row>
    <row r="372210">
      <c r="A372210" t="inlineStr">
        <is>
          <t>busybeejewelry.com</t>
        </is>
      </c>
      <c r="B372210" t="n">
        <v>83</v>
      </c>
    </row>
    <row r="372211">
      <c r="A372211" t="inlineStr">
        <is>
          <t>blogginghits.com</t>
        </is>
      </c>
      <c r="B372211" t="n">
        <v>83</v>
      </c>
    </row>
    <row r="372212">
      <c r="A372212" t="inlineStr">
        <is>
          <t>static.studyin-uk.es</t>
        </is>
      </c>
      <c r="B372212" t="n">
        <v>83</v>
      </c>
    </row>
    <row r="372213">
      <c r="A372213" t="inlineStr">
        <is>
          <t>funuploads.com</t>
        </is>
      </c>
      <c r="B372213" t="n">
        <v>83</v>
      </c>
    </row>
    <row r="372214">
      <c r="A372214" t="inlineStr">
        <is>
          <t>www.bmecha.com</t>
        </is>
      </c>
      <c r="B372214" t="n">
        <v>83</v>
      </c>
    </row>
    <row r="372215">
      <c r="A372215" t="inlineStr">
        <is>
          <t>elfcosmeticsuk.files.wordpress.com</t>
        </is>
      </c>
      <c r="B372215" t="n">
        <v>83</v>
      </c>
    </row>
    <row r="372216">
      <c r="A372216" t="inlineStr">
        <is>
          <t>www.acclaro.com</t>
        </is>
      </c>
      <c r="B372216" t="n">
        <v>83</v>
      </c>
    </row>
    <row r="372217">
      <c r="A372217" t="inlineStr">
        <is>
          <t>visconti.blogautore.espresso.repubblica.it</t>
        </is>
      </c>
      <c r="B372217" t="n">
        <v>83</v>
      </c>
    </row>
    <row r="372218">
      <c r="A372218" t="inlineStr">
        <is>
          <t>2sn8fo221q11n2wj1bcaj79w-wpengine.netdna-ssl.com</t>
        </is>
      </c>
      <c r="B372218" t="n">
        <v>83</v>
      </c>
    </row>
    <row r="372219">
      <c r="A372219" t="inlineStr">
        <is>
          <t>marrickvillegarage.files.wordpress.com</t>
        </is>
      </c>
      <c r="B372219" t="n">
        <v>83</v>
      </c>
    </row>
    <row r="372220">
      <c r="A372220" t="inlineStr">
        <is>
          <t>www.parking-mobility.org</t>
        </is>
      </c>
      <c r="B372220" t="n">
        <v>83</v>
      </c>
    </row>
    <row r="372221">
      <c r="A372221" t="inlineStr">
        <is>
          <t>bookspk.site</t>
        </is>
      </c>
      <c r="B372221" t="n">
        <v>83</v>
      </c>
    </row>
    <row r="372222">
      <c r="A372222" t="inlineStr">
        <is>
          <t>avoluptuousmind.files.wordpress.com</t>
        </is>
      </c>
      <c r="B372222" t="n">
        <v>83</v>
      </c>
    </row>
    <row r="372223">
      <c r="A372223" t="inlineStr">
        <is>
          <t>eatliftplayrepeat.com</t>
        </is>
      </c>
      <c r="B372223" t="n">
        <v>83</v>
      </c>
    </row>
    <row r="372224">
      <c r="A372224" t="inlineStr">
        <is>
          <t>shopbamafever.com</t>
        </is>
      </c>
      <c r="B372224" t="n">
        <v>83</v>
      </c>
    </row>
    <row r="372225">
      <c r="A372225" t="inlineStr">
        <is>
          <t>conwaymasshistory.org</t>
        </is>
      </c>
      <c r="B372225" t="n">
        <v>83</v>
      </c>
    </row>
    <row r="372226">
      <c r="A372226" t="inlineStr">
        <is>
          <t>theswonbrothers.richardsandsouthern.com</t>
        </is>
      </c>
      <c r="B372226" t="n">
        <v>83</v>
      </c>
    </row>
    <row r="372227">
      <c r="A372227" t="inlineStr">
        <is>
          <t>winniekepalablog.files.wordpress.com</t>
        </is>
      </c>
      <c r="B372227" t="n">
        <v>83</v>
      </c>
    </row>
    <row r="372228">
      <c r="A372228" t="inlineStr">
        <is>
          <t>hvacforhome.com</t>
        </is>
      </c>
      <c r="B372228" t="n">
        <v>83</v>
      </c>
    </row>
    <row r="372229">
      <c r="A372229" t="inlineStr">
        <is>
          <t>tornadofamilyvalues.files.wordpress.com</t>
        </is>
      </c>
      <c r="B372229" t="n">
        <v>83</v>
      </c>
    </row>
    <row r="372230">
      <c r="A372230" t="inlineStr">
        <is>
          <t>thelostbyway.com</t>
        </is>
      </c>
      <c r="B372230" t="n">
        <v>83</v>
      </c>
    </row>
    <row r="372231">
      <c r="A372231" t="inlineStr">
        <is>
          <t>www.woolenstocks.com</t>
        </is>
      </c>
      <c r="B372231" t="n">
        <v>83</v>
      </c>
    </row>
    <row r="372232">
      <c r="A372232" t="inlineStr">
        <is>
          <t>www.simpalm.com</t>
        </is>
      </c>
      <c r="B372232" t="n">
        <v>83</v>
      </c>
    </row>
    <row r="372233">
      <c r="A372233" t="inlineStr">
        <is>
          <t>cuterainboots.net</t>
        </is>
      </c>
      <c r="B372233" t="n">
        <v>83</v>
      </c>
    </row>
    <row r="372234">
      <c r="A372234" t="inlineStr">
        <is>
          <t>www.theramppeople.ie</t>
        </is>
      </c>
      <c r="B372234" t="n">
        <v>83</v>
      </c>
    </row>
    <row r="372235">
      <c r="A372235" t="inlineStr">
        <is>
          <t>cdn.cocopanda.dk</t>
        </is>
      </c>
      <c r="B372235" t="n">
        <v>83</v>
      </c>
    </row>
    <row r="372236">
      <c r="A372236" t="inlineStr">
        <is>
          <t>fathers.com</t>
        </is>
      </c>
      <c r="B372236" t="n">
        <v>83</v>
      </c>
    </row>
    <row r="372237">
      <c r="A372237" t="inlineStr">
        <is>
          <t>forescout-wpengine.netdna-ssl.com</t>
        </is>
      </c>
      <c r="B372237" t="n">
        <v>83</v>
      </c>
    </row>
    <row r="372238">
      <c r="A372238" t="inlineStr">
        <is>
          <t>jamiedaviswrites.files.wordpress.com</t>
        </is>
      </c>
      <c r="B372238" t="n">
        <v>83</v>
      </c>
    </row>
    <row r="372239">
      <c r="A372239" t="inlineStr">
        <is>
          <t>www.peugeot-dealer.jp</t>
        </is>
      </c>
      <c r="B372239" t="n">
        <v>83</v>
      </c>
    </row>
    <row r="372240">
      <c r="A372240" t="inlineStr">
        <is>
          <t>cricketworlds.net</t>
        </is>
      </c>
      <c r="B372240" t="n">
        <v>83</v>
      </c>
    </row>
    <row r="372241">
      <c r="A372241" t="inlineStr">
        <is>
          <t>theshowbizlive.com</t>
        </is>
      </c>
      <c r="B372241" t="n">
        <v>83</v>
      </c>
    </row>
    <row r="372242">
      <c r="A372242" t="inlineStr">
        <is>
          <t>bkwn.s3.amazonaws.com</t>
        </is>
      </c>
      <c r="B372242" t="n">
        <v>83</v>
      </c>
    </row>
    <row r="372243">
      <c r="A372243" t="inlineStr">
        <is>
          <t>www.adventurerob.com</t>
        </is>
      </c>
      <c r="B372243" t="n">
        <v>83</v>
      </c>
    </row>
    <row r="372244">
      <c r="A372244" t="inlineStr">
        <is>
          <t>myfirst5k.files.wordpress.com</t>
        </is>
      </c>
      <c r="B372244" t="n">
        <v>83</v>
      </c>
    </row>
    <row r="372245">
      <c r="A372245" t="inlineStr">
        <is>
          <t>canada.harmonymodern.com</t>
        </is>
      </c>
      <c r="B372245" t="n">
        <v>83</v>
      </c>
    </row>
    <row r="372246">
      <c r="A372246" t="inlineStr">
        <is>
          <t>yumnaturals.store</t>
        </is>
      </c>
      <c r="B372246" t="n">
        <v>83</v>
      </c>
    </row>
    <row r="372247">
      <c r="A372247" t="inlineStr">
        <is>
          <t>senselessramblingsofthemindless.files.wordpress.com</t>
        </is>
      </c>
      <c r="B372247" t="n">
        <v>83</v>
      </c>
    </row>
    <row r="372248">
      <c r="A372248" t="inlineStr">
        <is>
          <t>worldgeeklynews.com</t>
        </is>
      </c>
      <c r="B372248" t="n">
        <v>83</v>
      </c>
    </row>
    <row r="372249">
      <c r="A372249" t="inlineStr">
        <is>
          <t>www.ustaflorida.com</t>
        </is>
      </c>
      <c r="B372249" t="n">
        <v>83</v>
      </c>
    </row>
    <row r="372250">
      <c r="A372250" t="inlineStr">
        <is>
          <t>vivandlarry.com</t>
        </is>
      </c>
      <c r="B372250" t="n">
        <v>83</v>
      </c>
    </row>
    <row r="372251">
      <c r="A372251" t="inlineStr">
        <is>
          <t>moorepatchwork.typepad.com</t>
        </is>
      </c>
      <c r="B372251" t="n">
        <v>83</v>
      </c>
    </row>
    <row r="372252">
      <c r="A372252" t="inlineStr">
        <is>
          <t>www.gimaxmodel.com</t>
        </is>
      </c>
      <c r="B372252" t="n">
        <v>83</v>
      </c>
    </row>
    <row r="372253">
      <c r="A372253" t="inlineStr">
        <is>
          <t>9artphoto.files.wordpress.com</t>
        </is>
      </c>
      <c r="B372253" t="n">
        <v>83</v>
      </c>
    </row>
    <row r="372254">
      <c r="A372254" t="inlineStr">
        <is>
          <t>www.machine--tools.com</t>
        </is>
      </c>
      <c r="B372254" t="n">
        <v>83</v>
      </c>
    </row>
    <row r="372255">
      <c r="A372255" t="inlineStr">
        <is>
          <t>www.sewist.com</t>
        </is>
      </c>
      <c r="B372255" t="n">
        <v>83</v>
      </c>
    </row>
    <row r="372256">
      <c r="A372256" t="inlineStr">
        <is>
          <t>uptonbishop.org</t>
        </is>
      </c>
      <c r="B372256" t="n">
        <v>83</v>
      </c>
    </row>
    <row r="372257">
      <c r="A372257" t="inlineStr">
        <is>
          <t>veghotpot.files.wordpress.com</t>
        </is>
      </c>
      <c r="B372257" t="n">
        <v>83</v>
      </c>
    </row>
    <row r="372258">
      <c r="A372258" t="inlineStr">
        <is>
          <t>www.remax-realestategroup-tci.com</t>
        </is>
      </c>
      <c r="B372258" t="n">
        <v>83</v>
      </c>
    </row>
    <row r="372259">
      <c r="A372259" t="inlineStr">
        <is>
          <t>mawebboutique.com</t>
        </is>
      </c>
      <c r="B372259" t="n">
        <v>83</v>
      </c>
    </row>
    <row r="372260">
      <c r="A372260" t="inlineStr">
        <is>
          <t>www.iloveindia.com</t>
        </is>
      </c>
      <c r="B372260" t="n">
        <v>83</v>
      </c>
    </row>
    <row r="372261">
      <c r="A372261" t="inlineStr">
        <is>
          <t>gadgetliv.com</t>
        </is>
      </c>
      <c r="B372261" t="n">
        <v>83</v>
      </c>
    </row>
    <row r="372262">
      <c r="A372262" t="inlineStr">
        <is>
          <t>wp-assets.makemebridal.co.uk</t>
        </is>
      </c>
      <c r="B372262" t="n">
        <v>83</v>
      </c>
    </row>
    <row r="372263">
      <c r="A372263" t="inlineStr">
        <is>
          <t>colorkid.net</t>
        </is>
      </c>
      <c r="B372263" t="n">
        <v>83</v>
      </c>
    </row>
    <row r="372264">
      <c r="A372264" t="inlineStr">
        <is>
          <t>nyroute20.com</t>
        </is>
      </c>
      <c r="B372264" t="n">
        <v>83</v>
      </c>
    </row>
    <row r="372265">
      <c r="A372265" t="inlineStr">
        <is>
          <t>3ner1e34iilsjdn1qohanunu.wpengine.netdna-cdn.com</t>
        </is>
      </c>
      <c r="B372265" t="n">
        <v>83</v>
      </c>
    </row>
    <row r="372266">
      <c r="A372266" t="inlineStr">
        <is>
          <t>marinaoazblog.files.wordpress.com</t>
        </is>
      </c>
      <c r="B372266" t="n">
        <v>83</v>
      </c>
    </row>
    <row r="372267">
      <c r="A372267" t="inlineStr">
        <is>
          <t>tellinglifestoriesdotorg.files.wordpress.com</t>
        </is>
      </c>
      <c r="B372267" t="n">
        <v>83</v>
      </c>
    </row>
    <row r="372268">
      <c r="A372268" t="inlineStr">
        <is>
          <t>shop.dicraft.com</t>
        </is>
      </c>
      <c r="B372268" t="n">
        <v>83</v>
      </c>
    </row>
    <row r="372269">
      <c r="A372269" t="inlineStr">
        <is>
          <t>petcolove.org</t>
        </is>
      </c>
      <c r="B372269" t="n">
        <v>83</v>
      </c>
    </row>
    <row r="372270">
      <c r="A372270" t="inlineStr">
        <is>
          <t>fruiticious.com.au</t>
        </is>
      </c>
      <c r="B372270" t="n">
        <v>83</v>
      </c>
    </row>
    <row r="372271">
      <c r="A372271" t="inlineStr">
        <is>
          <t>www.reportghananews.com</t>
        </is>
      </c>
      <c r="B372271" t="n">
        <v>83</v>
      </c>
    </row>
    <row r="372272">
      <c r="A372272" t="inlineStr">
        <is>
          <t>nscainc.com</t>
        </is>
      </c>
      <c r="B372272" t="n">
        <v>83</v>
      </c>
    </row>
    <row r="372273">
      <c r="A372273" t="inlineStr">
        <is>
          <t>emilyunderworld.co.uk</t>
        </is>
      </c>
      <c r="B372273" t="n">
        <v>83</v>
      </c>
    </row>
    <row r="372274">
      <c r="A372274" t="inlineStr">
        <is>
          <t>www.cigarhumidors-online.com</t>
        </is>
      </c>
      <c r="B372274" t="n">
        <v>83</v>
      </c>
    </row>
    <row r="372275">
      <c r="A372275" t="inlineStr">
        <is>
          <t>www.sakrami.com</t>
        </is>
      </c>
      <c r="B372275" t="n">
        <v>83</v>
      </c>
    </row>
    <row r="372276">
      <c r="A372276" t="inlineStr">
        <is>
          <t>www.crewelfabricworld.com</t>
        </is>
      </c>
      <c r="B372276" t="n">
        <v>83</v>
      </c>
    </row>
    <row r="372277">
      <c r="A372277" t="inlineStr">
        <is>
          <t>www.weerstation-zaak.nl</t>
        </is>
      </c>
      <c r="B372277" t="n">
        <v>83</v>
      </c>
    </row>
    <row r="372278">
      <c r="A372278" t="inlineStr">
        <is>
          <t>blog.christopherrecord.com</t>
        </is>
      </c>
      <c r="B372278" t="n">
        <v>83</v>
      </c>
    </row>
    <row r="372279">
      <c r="A372279" t="inlineStr">
        <is>
          <t>4ecoshop.co.uk</t>
        </is>
      </c>
      <c r="B372279" t="n">
        <v>83</v>
      </c>
    </row>
    <row r="372280">
      <c r="A372280" t="inlineStr">
        <is>
          <t>helenj0303.files.wordpress.com</t>
        </is>
      </c>
      <c r="B372280" t="n">
        <v>83</v>
      </c>
    </row>
    <row r="372281">
      <c r="A372281" t="inlineStr">
        <is>
          <t>www.falkondigital.com</t>
        </is>
      </c>
      <c r="B372281" t="n">
        <v>83</v>
      </c>
    </row>
    <row r="372282">
      <c r="A372282" t="inlineStr">
        <is>
          <t>www.96five.com</t>
        </is>
      </c>
      <c r="B372282" t="n">
        <v>83</v>
      </c>
    </row>
    <row r="372283">
      <c r="A372283" t="inlineStr">
        <is>
          <t>someonehastosetabadexample.files.wordpress.com</t>
        </is>
      </c>
      <c r="B372283" t="n">
        <v>83</v>
      </c>
    </row>
    <row r="372284">
      <c r="A372284" t="inlineStr">
        <is>
          <t>www.reallusion.com</t>
        </is>
      </c>
      <c r="B372284" t="n">
        <v>83</v>
      </c>
    </row>
    <row r="372285">
      <c r="A372285" t="inlineStr">
        <is>
          <t>misswilliamslimited.files.wordpress.com</t>
        </is>
      </c>
      <c r="B372285" t="n">
        <v>83</v>
      </c>
    </row>
    <row r="372286">
      <c r="A372286" t="inlineStr">
        <is>
          <t>jansbookbuzz.files.wordpress.com</t>
        </is>
      </c>
      <c r="B372286" t="n">
        <v>83</v>
      </c>
    </row>
    <row r="372287">
      <c r="A372287" t="inlineStr">
        <is>
          <t>www.istcoalition.org</t>
        </is>
      </c>
      <c r="B372287" t="n">
        <v>83</v>
      </c>
    </row>
    <row r="372288">
      <c r="A372288" t="inlineStr">
        <is>
          <t>prod.beckiowens.com</t>
        </is>
      </c>
      <c r="B372288" t="n">
        <v>83</v>
      </c>
    </row>
    <row r="372289">
      <c r="A372289" t="inlineStr">
        <is>
          <t>macandegg.com</t>
        </is>
      </c>
      <c r="B372289" t="n">
        <v>83</v>
      </c>
    </row>
    <row r="372290">
      <c r="A372290" t="inlineStr">
        <is>
          <t>blog.strategic-ic.co.uk</t>
        </is>
      </c>
      <c r="B372290" t="n">
        <v>83</v>
      </c>
    </row>
    <row r="372291">
      <c r="A372291" t="inlineStr">
        <is>
          <t>www.gardalake.com</t>
        </is>
      </c>
      <c r="B372291" t="n">
        <v>83</v>
      </c>
    </row>
    <row r="372292">
      <c r="A372292" t="inlineStr">
        <is>
          <t>keillorgraphics.com</t>
        </is>
      </c>
      <c r="B372292" t="n">
        <v>83</v>
      </c>
    </row>
    <row r="372293">
      <c r="A372293" t="inlineStr">
        <is>
          <t>new-pakistan.com</t>
        </is>
      </c>
      <c r="B372293" t="n">
        <v>83</v>
      </c>
    </row>
    <row r="372294">
      <c r="A372294" t="inlineStr">
        <is>
          <t>popcultureche.files.wordpress.com</t>
        </is>
      </c>
      <c r="B372294" t="n">
        <v>83</v>
      </c>
    </row>
    <row r="372295">
      <c r="A372295" t="inlineStr">
        <is>
          <t>206up.files.wordpress.com</t>
        </is>
      </c>
      <c r="B372295" t="n">
        <v>83</v>
      </c>
    </row>
    <row r="372296">
      <c r="A372296" t="inlineStr">
        <is>
          <t>www.essexsupplies.co.uk</t>
        </is>
      </c>
      <c r="B372296" t="n">
        <v>83</v>
      </c>
    </row>
    <row r="372297">
      <c r="A372297" t="inlineStr">
        <is>
          <t>www.landonbonebaker.com</t>
        </is>
      </c>
      <c r="B372297" t="n">
        <v>83</v>
      </c>
    </row>
    <row r="372298">
      <c r="A372298" t="inlineStr">
        <is>
          <t>tinabasu.com</t>
        </is>
      </c>
      <c r="B372298" t="n">
        <v>83</v>
      </c>
    </row>
    <row r="372299">
      <c r="A372299" t="inlineStr">
        <is>
          <t>www.sun-mobilier.com</t>
        </is>
      </c>
      <c r="B372299" t="n">
        <v>83</v>
      </c>
    </row>
    <row r="372300">
      <c r="A372300" t="inlineStr">
        <is>
          <t>americanheritagecommittee.com</t>
        </is>
      </c>
      <c r="B372300" t="n">
        <v>83</v>
      </c>
    </row>
    <row r="372301">
      <c r="A372301" t="inlineStr">
        <is>
          <t>le7sorelle.b-cdn.net</t>
        </is>
      </c>
      <c r="B372301" t="n">
        <v>83</v>
      </c>
    </row>
    <row r="372302">
      <c r="A372302" t="inlineStr">
        <is>
          <t>litairian.com</t>
        </is>
      </c>
      <c r="B372302" t="n">
        <v>83</v>
      </c>
    </row>
    <row r="372303">
      <c r="A372303" t="inlineStr">
        <is>
          <t>sexwomen.hdsexmature.com</t>
        </is>
      </c>
      <c r="B372303" t="n">
        <v>83</v>
      </c>
    </row>
    <row r="372304">
      <c r="A372304" t="inlineStr">
        <is>
          <t>www.asics.com</t>
        </is>
      </c>
      <c r="B372304" t="n">
        <v>83</v>
      </c>
    </row>
    <row r="372305">
      <c r="A372305" t="inlineStr">
        <is>
          <t>www.woodworkingtrade.com</t>
        </is>
      </c>
      <c r="B372305" t="n">
        <v>83</v>
      </c>
    </row>
    <row r="372306">
      <c r="A372306" t="inlineStr">
        <is>
          <t>www.uniadmissions.co.uk</t>
        </is>
      </c>
      <c r="B372306" t="n">
        <v>83</v>
      </c>
    </row>
    <row r="372307">
      <c r="A372307" t="inlineStr">
        <is>
          <t>www.iri.com</t>
        </is>
      </c>
      <c r="B372307" t="n">
        <v>83</v>
      </c>
    </row>
    <row r="372308">
      <c r="A372308" t="inlineStr">
        <is>
          <t>mlmte3jbn7f1.i.optimole.com</t>
        </is>
      </c>
      <c r="B372308" t="n">
        <v>83</v>
      </c>
    </row>
    <row r="372309">
      <c r="A372309" t="inlineStr">
        <is>
          <t>historytheinterestingbits.files.wordpress.com</t>
        </is>
      </c>
      <c r="B372309" t="n">
        <v>83</v>
      </c>
    </row>
    <row r="372310">
      <c r="A372310" t="inlineStr">
        <is>
          <t>concretetrends.co.za</t>
        </is>
      </c>
      <c r="B372310" t="n">
        <v>83</v>
      </c>
    </row>
    <row r="372311">
      <c r="A372311" t="inlineStr">
        <is>
          <t>prettypinktulips.com</t>
        </is>
      </c>
      <c r="B372311" t="n">
        <v>83</v>
      </c>
    </row>
    <row r="372312">
      <c r="A372312" t="inlineStr">
        <is>
          <t>www.davinasladiesfashion.co.uk</t>
        </is>
      </c>
      <c r="B372312" t="n">
        <v>83</v>
      </c>
    </row>
    <row r="372313">
      <c r="A372313" t="inlineStr">
        <is>
          <t>news.coinsquare.com</t>
        </is>
      </c>
      <c r="B372313" t="n">
        <v>83</v>
      </c>
    </row>
    <row r="372314">
      <c r="A372314" t="inlineStr">
        <is>
          <t>www.yourkent.wedding</t>
        </is>
      </c>
      <c r="B372314" t="n">
        <v>83</v>
      </c>
    </row>
    <row r="372315">
      <c r="A372315" t="inlineStr">
        <is>
          <t>livetilesglobal.com</t>
        </is>
      </c>
      <c r="B372315" t="n">
        <v>83</v>
      </c>
    </row>
    <row r="372316">
      <c r="A372316" t="inlineStr">
        <is>
          <t>dustbusterreviews.com</t>
        </is>
      </c>
      <c r="B372316" t="n">
        <v>83</v>
      </c>
    </row>
    <row r="372317">
      <c r="A372317" t="inlineStr">
        <is>
          <t>www.ucancookthai.com</t>
        </is>
      </c>
      <c r="B372317" t="n">
        <v>83</v>
      </c>
    </row>
    <row r="372318">
      <c r="A372318" t="inlineStr">
        <is>
          <t>www.chengday.com</t>
        </is>
      </c>
      <c r="B372318" t="n">
        <v>83</v>
      </c>
    </row>
    <row r="372319">
      <c r="A372319" t="inlineStr">
        <is>
          <t>realmenrealstyle.com</t>
        </is>
      </c>
      <c r="B372319" t="n">
        <v>83</v>
      </c>
    </row>
    <row r="372320">
      <c r="A372320" t="inlineStr">
        <is>
          <t>www.perfect24u.com</t>
        </is>
      </c>
      <c r="B372320" t="n">
        <v>83</v>
      </c>
    </row>
    <row r="372321">
      <c r="A372321" t="inlineStr">
        <is>
          <t>www.topindiancasino.com</t>
        </is>
      </c>
      <c r="B372321" t="n">
        <v>83</v>
      </c>
    </row>
    <row r="372322">
      <c r="A372322" t="inlineStr">
        <is>
          <t>newsage.in</t>
        </is>
      </c>
      <c r="B372322" t="n">
        <v>83</v>
      </c>
    </row>
    <row r="372323">
      <c r="A372323" t="inlineStr">
        <is>
          <t>www.mothernatureskin.co.uk</t>
        </is>
      </c>
      <c r="B372323" t="n">
        <v>83</v>
      </c>
    </row>
    <row r="372324">
      <c r="A372324" t="inlineStr">
        <is>
          <t>hisoundconstruction.com</t>
        </is>
      </c>
      <c r="B372324" t="n">
        <v>83</v>
      </c>
    </row>
    <row r="372325">
      <c r="A372325" t="inlineStr">
        <is>
          <t>tinygreenmom.com</t>
        </is>
      </c>
      <c r="B372325" t="n">
        <v>83</v>
      </c>
    </row>
    <row r="372326">
      <c r="A372326" t="inlineStr">
        <is>
          <t>www.martinpi.com</t>
        </is>
      </c>
      <c r="B372326" t="n">
        <v>83</v>
      </c>
    </row>
    <row r="372327">
      <c r="A372327" t="inlineStr">
        <is>
          <t>www.aymag.com</t>
        </is>
      </c>
      <c r="B372327" t="n">
        <v>83</v>
      </c>
    </row>
    <row r="372328">
      <c r="A372328" t="inlineStr">
        <is>
          <t>www.thecreativeintrovert.com</t>
        </is>
      </c>
      <c r="B372328" t="n">
        <v>83</v>
      </c>
    </row>
    <row r="372329">
      <c r="A372329" t="inlineStr">
        <is>
          <t>www.beautysecrets.be</t>
        </is>
      </c>
      <c r="B372329" t="n">
        <v>83</v>
      </c>
    </row>
    <row r="372330">
      <c r="A372330" t="inlineStr">
        <is>
          <t>www.ortigasmalls.com</t>
        </is>
      </c>
      <c r="B372330" t="n">
        <v>83</v>
      </c>
    </row>
    <row r="372331">
      <c r="A372331" t="inlineStr">
        <is>
          <t>www.budscape.net</t>
        </is>
      </c>
      <c r="B372331" t="n">
        <v>83</v>
      </c>
    </row>
    <row r="372332">
      <c r="A372332" t="inlineStr">
        <is>
          <t>ostomyconnection.com</t>
        </is>
      </c>
      <c r="B372332" t="n">
        <v>83</v>
      </c>
    </row>
    <row r="372333">
      <c r="A372333" t="inlineStr">
        <is>
          <t>www.johnandbiola.co.uk</t>
        </is>
      </c>
      <c r="B372333" t="n">
        <v>83</v>
      </c>
    </row>
    <row r="372334">
      <c r="A372334" t="inlineStr">
        <is>
          <t>stanfordbloodcenter.org</t>
        </is>
      </c>
      <c r="B372334" t="n">
        <v>83</v>
      </c>
    </row>
    <row r="372335">
      <c r="A372335" t="inlineStr">
        <is>
          <t>www.elimotors.ca</t>
        </is>
      </c>
      <c r="B372335" t="n">
        <v>83</v>
      </c>
    </row>
    <row r="372336">
      <c r="A372336" t="inlineStr">
        <is>
          <t>research.ncsu.edu</t>
        </is>
      </c>
      <c r="B372336" t="n">
        <v>83</v>
      </c>
    </row>
    <row r="372337">
      <c r="A372337" t="inlineStr">
        <is>
          <t>www.mwtrust.com</t>
        </is>
      </c>
      <c r="B372337" t="n">
        <v>83</v>
      </c>
    </row>
    <row r="372338">
      <c r="A372338" t="inlineStr">
        <is>
          <t>tastrails.com</t>
        </is>
      </c>
      <c r="B372338" t="n">
        <v>83</v>
      </c>
    </row>
    <row r="372339">
      <c r="A372339" t="inlineStr">
        <is>
          <t>d3rb1fnkiuufz4.cloudfront.net</t>
        </is>
      </c>
      <c r="B372339" t="n">
        <v>83</v>
      </c>
    </row>
    <row r="372340">
      <c r="A372340" t="inlineStr">
        <is>
          <t>www.topmostblog.com</t>
        </is>
      </c>
      <c r="B372340" t="n">
        <v>83</v>
      </c>
    </row>
    <row r="372341">
      <c r="A372341" t="inlineStr">
        <is>
          <t>genstone.com</t>
        </is>
      </c>
      <c r="B372341" t="n">
        <v>83</v>
      </c>
    </row>
    <row r="372342">
      <c r="A372342" t="inlineStr">
        <is>
          <t>www.1digitalagency.com</t>
        </is>
      </c>
      <c r="B372342" t="n">
        <v>83</v>
      </c>
    </row>
    <row r="372343">
      <c r="A372343" t="inlineStr">
        <is>
          <t>www.flightsim.news</t>
        </is>
      </c>
      <c r="B372343" t="n">
        <v>83</v>
      </c>
    </row>
    <row r="372344">
      <c r="A372344" t="inlineStr">
        <is>
          <t>laptopfreedomliving.com</t>
        </is>
      </c>
      <c r="B372344" t="n">
        <v>83</v>
      </c>
    </row>
    <row r="372345">
      <c r="A372345" t="inlineStr">
        <is>
          <t>adeptexpeditions.com</t>
        </is>
      </c>
      <c r="B372345" t="n">
        <v>83</v>
      </c>
    </row>
    <row r="372346">
      <c r="A372346" t="inlineStr">
        <is>
          <t>bostonspiritmagazine.com</t>
        </is>
      </c>
      <c r="B372346" t="n">
        <v>83</v>
      </c>
    </row>
    <row r="372347">
      <c r="A372347" t="inlineStr">
        <is>
          <t>www.animalark.com.au</t>
        </is>
      </c>
      <c r="B372347" t="n">
        <v>83</v>
      </c>
    </row>
    <row r="372348">
      <c r="A372348" t="inlineStr">
        <is>
          <t>www.candelaseducation.com</t>
        </is>
      </c>
      <c r="B372348" t="n">
        <v>83</v>
      </c>
    </row>
    <row r="372349">
      <c r="A372349" t="inlineStr">
        <is>
          <t>cdn13.wildcraft.com</t>
        </is>
      </c>
      <c r="B372349" t="n">
        <v>83</v>
      </c>
    </row>
    <row r="372350">
      <c r="A372350" t="inlineStr">
        <is>
          <t>www.canaltrust.org</t>
        </is>
      </c>
      <c r="B372350" t="n">
        <v>83</v>
      </c>
    </row>
    <row r="372351">
      <c r="A372351" t="inlineStr">
        <is>
          <t>lpcwebcom.files.wordpress.com</t>
        </is>
      </c>
      <c r="B372351" t="n">
        <v>83</v>
      </c>
    </row>
    <row r="372352">
      <c r="A372352" t="inlineStr">
        <is>
          <t>gaytwogether.typepad.com</t>
        </is>
      </c>
      <c r="B372352" t="n">
        <v>83</v>
      </c>
    </row>
    <row r="372353">
      <c r="A372353" t="inlineStr">
        <is>
          <t>www.onlineduniya.com</t>
        </is>
      </c>
      <c r="B372353" t="n">
        <v>83</v>
      </c>
    </row>
    <row r="372354">
      <c r="A372354" t="inlineStr">
        <is>
          <t>fl-mfrmls.photos.mlsfinder.com</t>
        </is>
      </c>
      <c r="B372354" t="n">
        <v>83</v>
      </c>
    </row>
    <row r="372355">
      <c r="A372355" t="inlineStr">
        <is>
          <t>lifeofstawa.files.wordpress.com</t>
        </is>
      </c>
      <c r="B372355" t="n">
        <v>83</v>
      </c>
    </row>
    <row r="372356">
      <c r="A372356" t="inlineStr">
        <is>
          <t>787300.smushcdn.com</t>
        </is>
      </c>
      <c r="B372356" t="n">
        <v>83</v>
      </c>
    </row>
    <row r="372357">
      <c r="A372357" t="inlineStr">
        <is>
          <t>www.webhostingreviewjam.com</t>
        </is>
      </c>
      <c r="B372357" t="n">
        <v>83</v>
      </c>
    </row>
    <row r="372358">
      <c r="A372358" t="inlineStr">
        <is>
          <t>www.thomascustombuilders.com</t>
        </is>
      </c>
      <c r="B372358" t="n">
        <v>83</v>
      </c>
    </row>
    <row r="372359">
      <c r="A372359" t="inlineStr">
        <is>
          <t>www.hondonvillas.net</t>
        </is>
      </c>
      <c r="B372359" t="n">
        <v>83</v>
      </c>
    </row>
    <row r="372360">
      <c r="A372360" t="inlineStr">
        <is>
          <t>www.blueplanetentertainment.net.au</t>
        </is>
      </c>
      <c r="B372360" t="n">
        <v>83</v>
      </c>
    </row>
    <row r="372361">
      <c r="A372361" t="inlineStr">
        <is>
          <t>edmonstonmd.gov</t>
        </is>
      </c>
      <c r="B372361" t="n">
        <v>83</v>
      </c>
    </row>
    <row r="372362">
      <c r="A372362" t="inlineStr">
        <is>
          <t>new-glaucoma-treatments.com</t>
        </is>
      </c>
      <c r="B372362" t="n">
        <v>83</v>
      </c>
    </row>
    <row r="372363">
      <c r="A372363" t="inlineStr">
        <is>
          <t>cloudfront.horsenetwork.com</t>
        </is>
      </c>
      <c r="B372363" t="n">
        <v>83</v>
      </c>
    </row>
    <row r="372364">
      <c r="A372364" t="inlineStr">
        <is>
          <t>theblissfulbee.porch.com</t>
        </is>
      </c>
      <c r="B372364" t="n">
        <v>83</v>
      </c>
    </row>
    <row r="372365">
      <c r="A372365" t="inlineStr">
        <is>
          <t>1fc4k12qfhga1etc0t3sh4o1-wpengine.netdna-ssl.com</t>
        </is>
      </c>
      <c r="B372365" t="n">
        <v>83</v>
      </c>
    </row>
    <row r="372366">
      <c r="A372366" t="inlineStr">
        <is>
          <t>images.citiservi.com</t>
        </is>
      </c>
      <c r="B372366" t="n">
        <v>83</v>
      </c>
    </row>
    <row r="372367">
      <c r="A372367" t="inlineStr">
        <is>
          <t>blogimg.bluebaytravel.co.uk</t>
        </is>
      </c>
      <c r="B372367" t="n">
        <v>83</v>
      </c>
    </row>
    <row r="372368">
      <c r="A372368" t="inlineStr">
        <is>
          <t>bigdogwraps.com</t>
        </is>
      </c>
      <c r="B372368" t="n">
        <v>83</v>
      </c>
    </row>
    <row r="372369">
      <c r="A372369" t="inlineStr">
        <is>
          <t>d3654woijcs9j4.cloudfront.net</t>
        </is>
      </c>
      <c r="B372369" t="n">
        <v>83</v>
      </c>
    </row>
    <row r="372370">
      <c r="A372370" t="inlineStr">
        <is>
          <t>www.adinasport.com</t>
        </is>
      </c>
      <c r="B372370" t="n">
        <v>83</v>
      </c>
    </row>
    <row r="372371">
      <c r="A372371" t="inlineStr">
        <is>
          <t>www.ministryofdrinks.co.uk</t>
        </is>
      </c>
      <c r="B372371" t="n">
        <v>83</v>
      </c>
    </row>
    <row r="372372">
      <c r="A372372" t="inlineStr">
        <is>
          <t>www.buildingsolutionpk.com</t>
        </is>
      </c>
      <c r="B372372" t="n">
        <v>83</v>
      </c>
    </row>
    <row r="372373">
      <c r="A372373" t="inlineStr">
        <is>
          <t>www.vogue.pl</t>
        </is>
      </c>
      <c r="B372373" t="n">
        <v>83</v>
      </c>
    </row>
    <row r="372374">
      <c r="A372374" t="inlineStr">
        <is>
          <t>filteraboveground.com</t>
        </is>
      </c>
      <c r="B372374" t="n">
        <v>83</v>
      </c>
    </row>
    <row r="372375">
      <c r="A372375" t="inlineStr">
        <is>
          <t>www.primelinegifts.ph</t>
        </is>
      </c>
      <c r="B372375" t="n">
        <v>83</v>
      </c>
    </row>
    <row r="372376">
      <c r="A372376" t="inlineStr">
        <is>
          <t>mkcphotography.com</t>
        </is>
      </c>
      <c r="B372376" t="n">
        <v>83</v>
      </c>
    </row>
    <row r="372377">
      <c r="A372377" t="inlineStr">
        <is>
          <t>www.boostbusinesslancashire.co.uk</t>
        </is>
      </c>
      <c r="B372377" t="n">
        <v>83</v>
      </c>
    </row>
    <row r="372378">
      <c r="A372378" t="inlineStr">
        <is>
          <t>www.superfashion.us</t>
        </is>
      </c>
      <c r="B372378" t="n">
        <v>83</v>
      </c>
    </row>
    <row r="372379">
      <c r="A372379" t="inlineStr">
        <is>
          <t>h7c4u2n4.stackpathcdn.com</t>
        </is>
      </c>
      <c r="B372379" t="n">
        <v>83</v>
      </c>
    </row>
    <row r="372380">
      <c r="A372380" t="inlineStr">
        <is>
          <t>www.finedesign.co.uk</t>
        </is>
      </c>
      <c r="B372380" t="n">
        <v>83</v>
      </c>
    </row>
    <row r="372381">
      <c r="A372381" t="inlineStr">
        <is>
          <t>herbalsouq.ae</t>
        </is>
      </c>
      <c r="B372381" t="n">
        <v>83</v>
      </c>
    </row>
    <row r="372382">
      <c r="A372382" t="inlineStr">
        <is>
          <t>www.theguitarlesson.com</t>
        </is>
      </c>
      <c r="B372382" t="n">
        <v>83</v>
      </c>
    </row>
    <row r="372383">
      <c r="A372383" t="inlineStr">
        <is>
          <t>www.yogaonashoestring.com</t>
        </is>
      </c>
      <c r="B372383" t="n">
        <v>83</v>
      </c>
    </row>
    <row r="372384">
      <c r="A372384" t="inlineStr">
        <is>
          <t>vitamins.vitanetonline.com</t>
        </is>
      </c>
      <c r="B372384" t="n">
        <v>83</v>
      </c>
    </row>
    <row r="372385">
      <c r="A372385" t="inlineStr">
        <is>
          <t>yleospoiled.files.wordpress.com</t>
        </is>
      </c>
      <c r="B372385" t="n">
        <v>83</v>
      </c>
    </row>
    <row r="372386">
      <c r="A372386" t="inlineStr">
        <is>
          <t>vegcookingforcarnivores.files.wordpress.com</t>
        </is>
      </c>
      <c r="B372386" t="n">
        <v>83</v>
      </c>
    </row>
    <row r="372387">
      <c r="A372387" t="inlineStr">
        <is>
          <t>facesurgeon.in</t>
        </is>
      </c>
      <c r="B372387" t="n">
        <v>83</v>
      </c>
    </row>
    <row r="372388">
      <c r="A372388" t="inlineStr">
        <is>
          <t>www.stlracing.com</t>
        </is>
      </c>
      <c r="B372388" t="n">
        <v>83</v>
      </c>
    </row>
    <row r="372389">
      <c r="A372389" t="inlineStr">
        <is>
          <t>www.pe4learning.com</t>
        </is>
      </c>
      <c r="B372389" t="n">
        <v>83</v>
      </c>
    </row>
    <row r="372390">
      <c r="A372390" t="inlineStr">
        <is>
          <t>images.heaterelectrici.com</t>
        </is>
      </c>
      <c r="B372390" t="n">
        <v>83</v>
      </c>
    </row>
    <row r="372391">
      <c r="A372391" t="inlineStr">
        <is>
          <t>hardinthecity.files.wordpress.com</t>
        </is>
      </c>
      <c r="B372391" t="n">
        <v>83</v>
      </c>
    </row>
    <row r="372392">
      <c r="A372392" t="inlineStr">
        <is>
          <t>ubuntoo-assets.s3.us-east-1.amazonaws.com</t>
        </is>
      </c>
      <c r="B372392" t="n">
        <v>83</v>
      </c>
    </row>
    <row r="372393">
      <c r="A372393" t="inlineStr">
        <is>
          <t>www.greatcurryrecipes.net</t>
        </is>
      </c>
      <c r="B372393" t="n">
        <v>83</v>
      </c>
    </row>
    <row r="372394">
      <c r="A372394" t="inlineStr">
        <is>
          <t>img4.xxxcove.com</t>
        </is>
      </c>
      <c r="B372394" t="n">
        <v>83</v>
      </c>
    </row>
    <row r="372395">
      <c r="A372395" t="inlineStr">
        <is>
          <t>www.coldplayzone.it</t>
        </is>
      </c>
      <c r="B372395" t="n">
        <v>83</v>
      </c>
    </row>
    <row r="372396">
      <c r="A372396" t="inlineStr">
        <is>
          <t>sjmwebhosting.com</t>
        </is>
      </c>
      <c r="B372396" t="n">
        <v>83</v>
      </c>
    </row>
    <row r="372397">
      <c r="A372397" t="inlineStr">
        <is>
          <t>fancyhype.com</t>
        </is>
      </c>
      <c r="B372397" t="n">
        <v>83</v>
      </c>
    </row>
    <row r="372398">
      <c r="A372398" t="inlineStr">
        <is>
          <t>www.allthat3d.com</t>
        </is>
      </c>
      <c r="B372398" t="n">
        <v>83</v>
      </c>
    </row>
    <row r="372399">
      <c r="A372399" t="inlineStr">
        <is>
          <t>www.primfection.com</t>
        </is>
      </c>
      <c r="B372399" t="n">
        <v>83</v>
      </c>
    </row>
    <row r="372400">
      <c r="A372400" t="inlineStr">
        <is>
          <t>www.lithium-battery-factory.com</t>
        </is>
      </c>
      <c r="B372400" t="n">
        <v>83</v>
      </c>
    </row>
    <row r="372401">
      <c r="A372401" t="inlineStr">
        <is>
          <t>joemartinphotography.com</t>
        </is>
      </c>
      <c r="B372401" t="n">
        <v>83</v>
      </c>
    </row>
    <row r="372402">
      <c r="A372402" t="inlineStr">
        <is>
          <t>barredindc.files.wordpress.com</t>
        </is>
      </c>
      <c r="B372402" t="n">
        <v>83</v>
      </c>
    </row>
    <row r="372403">
      <c r="A372403" t="inlineStr">
        <is>
          <t>occupiedandpreoccupied.files.wordpress.com</t>
        </is>
      </c>
      <c r="B372403" t="n">
        <v>83</v>
      </c>
    </row>
    <row r="372404">
      <c r="A372404" t="inlineStr">
        <is>
          <t>www.universeindia.in</t>
        </is>
      </c>
      <c r="B372404" t="n">
        <v>83</v>
      </c>
    </row>
    <row r="372405">
      <c r="A372405" t="inlineStr">
        <is>
          <t>www.thehongkongflorist.com</t>
        </is>
      </c>
      <c r="B372405" t="n">
        <v>83</v>
      </c>
    </row>
    <row r="372406">
      <c r="A372406" t="inlineStr">
        <is>
          <t>www.stama.co</t>
        </is>
      </c>
      <c r="B372406" t="n">
        <v>83</v>
      </c>
    </row>
    <row r="372407">
      <c r="A372407" t="inlineStr">
        <is>
          <t>www.occasionsmessages.com</t>
        </is>
      </c>
      <c r="B372407" t="n">
        <v>83</v>
      </c>
    </row>
    <row r="372408">
      <c r="A372408" t="inlineStr">
        <is>
          <t>www.midwest-tropical.com</t>
        </is>
      </c>
      <c r="B372408" t="n">
        <v>83</v>
      </c>
    </row>
    <row r="372409">
      <c r="A372409" t="inlineStr">
        <is>
          <t>visionary-finance.com</t>
        </is>
      </c>
      <c r="B372409" t="n">
        <v>83</v>
      </c>
    </row>
    <row r="372410">
      <c r="A372410" t="inlineStr">
        <is>
          <t>www.promagzine.com</t>
        </is>
      </c>
      <c r="B372410" t="n">
        <v>83</v>
      </c>
    </row>
    <row r="372411">
      <c r="A372411" t="inlineStr">
        <is>
          <t>benefitslink.com</t>
        </is>
      </c>
      <c r="B372411" t="n">
        <v>83</v>
      </c>
    </row>
    <row r="372412">
      <c r="A372412" t="inlineStr">
        <is>
          <t>shop.venturesbooks.cz</t>
        </is>
      </c>
      <c r="B372412" t="n">
        <v>83</v>
      </c>
    </row>
    <row r="372413">
      <c r="A372413" t="inlineStr">
        <is>
          <t>morganamandaphotography.com</t>
        </is>
      </c>
      <c r="B372413" t="n">
        <v>83</v>
      </c>
    </row>
    <row r="372414">
      <c r="A372414" t="inlineStr">
        <is>
          <t>bushfirestore.com.au</t>
        </is>
      </c>
      <c r="B372414" t="n">
        <v>83</v>
      </c>
    </row>
    <row r="372415">
      <c r="A372415" t="inlineStr">
        <is>
          <t>celticmusicfan.files.wordpress.com</t>
        </is>
      </c>
      <c r="B372415" t="n">
        <v>83</v>
      </c>
    </row>
    <row r="372416">
      <c r="A372416" t="inlineStr">
        <is>
          <t>adniasolutions.com</t>
        </is>
      </c>
      <c r="B372416" t="n">
        <v>83</v>
      </c>
    </row>
    <row r="372417">
      <c r="A372417" t="inlineStr">
        <is>
          <t>www.hydreco.com</t>
        </is>
      </c>
      <c r="B372417" t="n">
        <v>83</v>
      </c>
    </row>
    <row r="372418">
      <c r="A372418" t="inlineStr">
        <is>
          <t>muchomenajehosteleria.com</t>
        </is>
      </c>
      <c r="B372418" t="n">
        <v>83</v>
      </c>
    </row>
    <row r="372419">
      <c r="A372419" t="inlineStr">
        <is>
          <t>individuals.healthreformquotes.com</t>
        </is>
      </c>
      <c r="B372419" t="n">
        <v>83</v>
      </c>
    </row>
    <row r="372420">
      <c r="A372420" t="inlineStr">
        <is>
          <t>www.matchup.net</t>
        </is>
      </c>
      <c r="B372420" t="n">
        <v>83</v>
      </c>
    </row>
    <row r="372421">
      <c r="A372421" t="inlineStr">
        <is>
          <t>calibrationspecialty.com</t>
        </is>
      </c>
      <c r="B372421" t="n">
        <v>83</v>
      </c>
    </row>
    <row r="372422">
      <c r="A372422" t="inlineStr">
        <is>
          <t>www.glassworldwide.co.uk</t>
        </is>
      </c>
      <c r="B372422" t="n">
        <v>83</v>
      </c>
    </row>
    <row r="372423">
      <c r="A372423" t="inlineStr">
        <is>
          <t>bytravelanderror.com</t>
        </is>
      </c>
      <c r="B372423" t="n">
        <v>83</v>
      </c>
    </row>
    <row r="372424">
      <c r="A372424" t="inlineStr">
        <is>
          <t>female-seeds.co.uk</t>
        </is>
      </c>
      <c r="B372424" t="n">
        <v>83</v>
      </c>
    </row>
    <row r="372425">
      <c r="A372425" t="inlineStr">
        <is>
          <t>www.fractalcolors.com</t>
        </is>
      </c>
      <c r="B372425" t="n">
        <v>83</v>
      </c>
    </row>
    <row r="372426">
      <c r="A372426" t="inlineStr">
        <is>
          <t>www.nutriinspector.com</t>
        </is>
      </c>
      <c r="B372426" t="n">
        <v>83</v>
      </c>
    </row>
    <row r="372427">
      <c r="A372427" t="inlineStr">
        <is>
          <t>www.millsflorist.com</t>
        </is>
      </c>
      <c r="B372427" t="n">
        <v>83</v>
      </c>
    </row>
    <row r="372428">
      <c r="A372428" t="inlineStr">
        <is>
          <t>www.climbingarboristjobs.com</t>
        </is>
      </c>
      <c r="B372428" t="n">
        <v>83</v>
      </c>
    </row>
    <row r="372429">
      <c r="A372429" t="inlineStr">
        <is>
          <t>cdnclassictruckperformance.vertiqul.com</t>
        </is>
      </c>
      <c r="B372429" t="n">
        <v>83</v>
      </c>
    </row>
    <row r="372430">
      <c r="A372430" t="inlineStr">
        <is>
          <t>dontcallitbollywood.files.wordpress.com</t>
        </is>
      </c>
      <c r="B372430" t="n">
        <v>83</v>
      </c>
    </row>
    <row r="372431">
      <c r="A372431" t="inlineStr">
        <is>
          <t>www.fueltransfer.com</t>
        </is>
      </c>
      <c r="B372431" t="n">
        <v>83</v>
      </c>
    </row>
    <row r="372432">
      <c r="A372432" t="inlineStr">
        <is>
          <t>www.burgess-group.com</t>
        </is>
      </c>
      <c r="B372432" t="n">
        <v>83</v>
      </c>
    </row>
    <row r="372433">
      <c r="A372433" t="inlineStr">
        <is>
          <t>blog.chicagoarchitecture.info</t>
        </is>
      </c>
      <c r="B372433" t="n">
        <v>83</v>
      </c>
    </row>
    <row r="372434">
      <c r="A372434" t="inlineStr">
        <is>
          <t>learn.roofstock.com</t>
        </is>
      </c>
      <c r="B372434" t="n">
        <v>83</v>
      </c>
    </row>
    <row r="372435">
      <c r="A372435" t="inlineStr">
        <is>
          <t>bogotasurgery.files.wordpress.com</t>
        </is>
      </c>
      <c r="B372435" t="n">
        <v>83</v>
      </c>
    </row>
    <row r="372436">
      <c r="A372436" t="inlineStr">
        <is>
          <t>www.hostels247.com</t>
        </is>
      </c>
      <c r="B372436" t="n">
        <v>83</v>
      </c>
    </row>
    <row r="372437">
      <c r="A372437" t="inlineStr">
        <is>
          <t>trailofthelionking.files.wordpress.com</t>
        </is>
      </c>
      <c r="B372437" t="n">
        <v>83</v>
      </c>
    </row>
    <row r="372438">
      <c r="A372438" t="inlineStr">
        <is>
          <t>newsroomassets.s3.amazonaws.com</t>
        </is>
      </c>
      <c r="B372438" t="n">
        <v>83</v>
      </c>
    </row>
    <row r="372439">
      <c r="A372439" t="inlineStr">
        <is>
          <t>reviewscrush.com</t>
        </is>
      </c>
      <c r="B372439" t="n">
        <v>83</v>
      </c>
    </row>
    <row r="372440">
      <c r="A372440" t="inlineStr">
        <is>
          <t>www.golaserengraving.com</t>
        </is>
      </c>
      <c r="B372440" t="n">
        <v>83</v>
      </c>
    </row>
    <row r="372441">
      <c r="A372441" t="inlineStr">
        <is>
          <t>www.thenaturalbeauty.blog</t>
        </is>
      </c>
      <c r="B372441" t="n">
        <v>83</v>
      </c>
    </row>
    <row r="372442">
      <c r="A372442" t="inlineStr">
        <is>
          <t>jenniferkellandperry.files.wordpress.com</t>
        </is>
      </c>
      <c r="B372442" t="n">
        <v>83</v>
      </c>
    </row>
    <row r="372443">
      <c r="A372443" t="inlineStr">
        <is>
          <t>news.library.mcgill.ca</t>
        </is>
      </c>
      <c r="B372443" t="n">
        <v>83</v>
      </c>
    </row>
    <row r="372444">
      <c r="A372444" t="inlineStr">
        <is>
          <t>abracadabra-teddies.com</t>
        </is>
      </c>
      <c r="B372444" t="n">
        <v>83</v>
      </c>
    </row>
    <row r="372445">
      <c r="A372445" t="inlineStr">
        <is>
          <t>www.stogiechat.com</t>
        </is>
      </c>
      <c r="B372445" t="n">
        <v>83</v>
      </c>
    </row>
    <row r="372446">
      <c r="A372446" t="inlineStr">
        <is>
          <t>vivamake.de</t>
        </is>
      </c>
      <c r="B372446" t="n">
        <v>83</v>
      </c>
    </row>
    <row r="372447">
      <c r="A372447" t="inlineStr">
        <is>
          <t>beonhome.com</t>
        </is>
      </c>
      <c r="B372447" t="n">
        <v>83</v>
      </c>
    </row>
    <row r="372448">
      <c r="A372448" t="inlineStr">
        <is>
          <t>www.theatricalrights.co.uk</t>
        </is>
      </c>
      <c r="B372448" t="n">
        <v>83</v>
      </c>
    </row>
    <row r="372449">
      <c r="A372449" t="inlineStr">
        <is>
          <t>www.3ecpa.co.in</t>
        </is>
      </c>
      <c r="B372449" t="n">
        <v>83</v>
      </c>
    </row>
    <row r="372450">
      <c r="A372450" t="inlineStr">
        <is>
          <t>gleesongleanings.files.wordpress.com</t>
        </is>
      </c>
      <c r="B372450" t="n">
        <v>83</v>
      </c>
    </row>
    <row r="372451">
      <c r="A372451" t="inlineStr">
        <is>
          <t>393fp72rplr11rrkkl2i6m9r-wpengine.netdna-ssl.com</t>
        </is>
      </c>
      <c r="B372451" t="n">
        <v>83</v>
      </c>
    </row>
    <row r="372452">
      <c r="A372452" t="inlineStr">
        <is>
          <t>cochinoman.com</t>
        </is>
      </c>
      <c r="B372452" t="n">
        <v>83</v>
      </c>
    </row>
    <row r="372453">
      <c r="A372453" t="inlineStr">
        <is>
          <t>bouncealot.com</t>
        </is>
      </c>
      <c r="B372453" t="n">
        <v>83</v>
      </c>
    </row>
    <row r="372454">
      <c r="A372454" t="inlineStr">
        <is>
          <t>www.switchonline.co.za</t>
        </is>
      </c>
      <c r="B372454" t="n">
        <v>83</v>
      </c>
    </row>
    <row r="372455">
      <c r="A372455" t="inlineStr">
        <is>
          <t>joyrhoward.com</t>
        </is>
      </c>
      <c r="B372455" t="n">
        <v>83</v>
      </c>
    </row>
    <row r="372456">
      <c r="A372456" t="inlineStr">
        <is>
          <t>www.fivestepcarpetcarenc.net</t>
        </is>
      </c>
      <c r="B372456" t="n">
        <v>83</v>
      </c>
    </row>
    <row r="372457">
      <c r="A372457" t="inlineStr">
        <is>
          <t>www.eclassicautos.com</t>
        </is>
      </c>
      <c r="B372457" t="n">
        <v>83</v>
      </c>
    </row>
    <row r="372458">
      <c r="A372458" t="inlineStr">
        <is>
          <t>pdmapi.officebrain.com</t>
        </is>
      </c>
      <c r="B372458" t="n">
        <v>83</v>
      </c>
    </row>
    <row r="372459">
      <c r="A372459" t="inlineStr">
        <is>
          <t>www.cadmet.com</t>
        </is>
      </c>
      <c r="B372459" t="n">
        <v>83</v>
      </c>
    </row>
    <row r="372460">
      <c r="A372460" t="inlineStr">
        <is>
          <t>www.top-parents.fr</t>
        </is>
      </c>
      <c r="B372460" t="n">
        <v>83</v>
      </c>
    </row>
    <row r="372461">
      <c r="A372461" t="inlineStr">
        <is>
          <t>www.ukslatwallpanels.co.uk</t>
        </is>
      </c>
      <c r="B372461" t="n">
        <v>83</v>
      </c>
    </row>
    <row r="372462">
      <c r="A372462" t="inlineStr">
        <is>
          <t>www.mccscp.com</t>
        </is>
      </c>
      <c r="B372462" t="n">
        <v>83</v>
      </c>
    </row>
    <row r="372463">
      <c r="A372463" t="inlineStr">
        <is>
          <t>img.assorgasm.me</t>
        </is>
      </c>
      <c r="B372463" t="n">
        <v>83</v>
      </c>
    </row>
    <row r="372464">
      <c r="A372464" t="inlineStr">
        <is>
          <t>hamzic.files.wordpress.com</t>
        </is>
      </c>
      <c r="B372464" t="n">
        <v>83</v>
      </c>
    </row>
    <row r="372465">
      <c r="A372465" t="inlineStr">
        <is>
          <t>www.qdnurses.com</t>
        </is>
      </c>
      <c r="B372465" t="n">
        <v>83</v>
      </c>
    </row>
    <row r="372466">
      <c r="A372466" t="inlineStr">
        <is>
          <t>www.onehope.org.au</t>
        </is>
      </c>
      <c r="B372466" t="n">
        <v>83</v>
      </c>
    </row>
    <row r="372467">
      <c r="A372467" t="inlineStr">
        <is>
          <t>www.templeducordage.com</t>
        </is>
      </c>
      <c r="B372467" t="n">
        <v>83</v>
      </c>
    </row>
    <row r="372468">
      <c r="A372468" t="inlineStr">
        <is>
          <t>alternativeresourcesdirectory.com</t>
        </is>
      </c>
      <c r="B372468" t="n">
        <v>83</v>
      </c>
    </row>
    <row r="372469">
      <c r="A372469" t="inlineStr">
        <is>
          <t>aslreviews.com</t>
        </is>
      </c>
      <c r="B372469" t="n">
        <v>83</v>
      </c>
    </row>
    <row r="372470">
      <c r="A372470" t="inlineStr">
        <is>
          <t>getstrength.co.nz</t>
        </is>
      </c>
      <c r="B372470" t="n">
        <v>83</v>
      </c>
    </row>
    <row r="372471">
      <c r="A372471" t="inlineStr">
        <is>
          <t>piercercharliescreations.ie</t>
        </is>
      </c>
      <c r="B372471" t="n">
        <v>83</v>
      </c>
    </row>
    <row r="372472">
      <c r="A372472" t="inlineStr">
        <is>
          <t>balti.enm.co.il</t>
        </is>
      </c>
      <c r="B372472" t="n">
        <v>83</v>
      </c>
    </row>
    <row r="372473">
      <c r="A372473" t="inlineStr">
        <is>
          <t>rivermoosebooks.files.wordpress.com</t>
        </is>
      </c>
      <c r="B372473" t="n">
        <v>83</v>
      </c>
    </row>
    <row r="372474">
      <c r="A372474" t="inlineStr">
        <is>
          <t>hashtagsandstilettos.com</t>
        </is>
      </c>
      <c r="B372474" t="n">
        <v>83</v>
      </c>
    </row>
    <row r="372475">
      <c r="A372475" t="inlineStr">
        <is>
          <t>watfordschooluniforms.co.uk</t>
        </is>
      </c>
      <c r="B372475" t="n">
        <v>83</v>
      </c>
    </row>
    <row r="372476">
      <c r="A372476" t="inlineStr">
        <is>
          <t>thisblonde.files.wordpress.com</t>
        </is>
      </c>
      <c r="B372476" t="n">
        <v>83</v>
      </c>
    </row>
    <row r="372477">
      <c r="A372477" t="inlineStr">
        <is>
          <t>hcahealthcaretoday.com</t>
        </is>
      </c>
      <c r="B372477" t="n">
        <v>83</v>
      </c>
    </row>
    <row r="372478">
      <c r="A372478" t="inlineStr">
        <is>
          <t>www.mikemurraybookseller.com</t>
        </is>
      </c>
      <c r="B372478" t="n">
        <v>83</v>
      </c>
    </row>
    <row r="372479">
      <c r="A372479" t="inlineStr">
        <is>
          <t>www.lulusflowers.com</t>
        </is>
      </c>
      <c r="B372479" t="n">
        <v>83</v>
      </c>
    </row>
    <row r="372480">
      <c r="A372480" t="inlineStr">
        <is>
          <t>blog.blackboard.com</t>
        </is>
      </c>
      <c r="B372480" t="n">
        <v>83</v>
      </c>
    </row>
    <row r="372481">
      <c r="A372481" t="inlineStr">
        <is>
          <t>www.bruuuce.com</t>
        </is>
      </c>
      <c r="B372481" t="n">
        <v>83</v>
      </c>
    </row>
    <row r="372482">
      <c r="A372482" t="inlineStr">
        <is>
          <t>www.tooltrucks.com</t>
        </is>
      </c>
      <c r="B372482" t="n">
        <v>83</v>
      </c>
    </row>
    <row r="372483">
      <c r="A372483" t="inlineStr">
        <is>
          <t>cheapleds.co.uk</t>
        </is>
      </c>
      <c r="B372483" t="n">
        <v>83</v>
      </c>
    </row>
    <row r="372484">
      <c r="A372484" t="inlineStr">
        <is>
          <t>api.dialadelivery.co.ke</t>
        </is>
      </c>
      <c r="B372484" t="n">
        <v>83</v>
      </c>
    </row>
    <row r="372485">
      <c r="A372485" t="inlineStr">
        <is>
          <t>samuelryder.s3.amazonaws.com</t>
        </is>
      </c>
      <c r="B372485" t="n">
        <v>83</v>
      </c>
    </row>
    <row r="372486">
      <c r="A372486" t="inlineStr">
        <is>
          <t>crowcries.files.wordpress.com</t>
        </is>
      </c>
      <c r="B372486" t="n">
        <v>83</v>
      </c>
    </row>
    <row r="372487">
      <c r="A372487" t="inlineStr">
        <is>
          <t>www.nourishmintwellness.com</t>
        </is>
      </c>
      <c r="B372487" t="n">
        <v>83</v>
      </c>
    </row>
    <row r="372488">
      <c r="A372488" t="inlineStr">
        <is>
          <t>switchlife.s3.amazonaws.com</t>
        </is>
      </c>
      <c r="B372488" t="n">
        <v>83</v>
      </c>
    </row>
    <row r="372489">
      <c r="A372489" t="inlineStr">
        <is>
          <t>eyehearttravel.files.wordpress.com</t>
        </is>
      </c>
      <c r="B372489" t="n">
        <v>83</v>
      </c>
    </row>
    <row r="372490">
      <c r="A372490" t="inlineStr">
        <is>
          <t>vermillion-enterprises.com</t>
        </is>
      </c>
      <c r="B372490" t="n">
        <v>83</v>
      </c>
    </row>
    <row r="372491">
      <c r="A372491" t="inlineStr">
        <is>
          <t>simplydelishuk.files.wordpress.com</t>
        </is>
      </c>
      <c r="B372491" t="n">
        <v>83</v>
      </c>
    </row>
    <row r="372492">
      <c r="A372492" t="inlineStr">
        <is>
          <t>cdn.cabincrewwings.com</t>
        </is>
      </c>
      <c r="B372492" t="n">
        <v>83</v>
      </c>
    </row>
    <row r="372493">
      <c r="A372493" t="inlineStr">
        <is>
          <t>www.gallop-n-gifts.com.au</t>
        </is>
      </c>
      <c r="B372493" t="n">
        <v>83</v>
      </c>
    </row>
    <row r="372494">
      <c r="A372494" t="inlineStr">
        <is>
          <t>www.brandsdesign.com</t>
        </is>
      </c>
      <c r="B372494" t="n">
        <v>83</v>
      </c>
    </row>
    <row r="372495">
      <c r="A372495" t="inlineStr">
        <is>
          <t>www.lonesomewaterbooks.com</t>
        </is>
      </c>
      <c r="B372495" t="n">
        <v>83</v>
      </c>
    </row>
    <row r="372496">
      <c r="A372496" t="inlineStr">
        <is>
          <t>type2diabetes.com</t>
        </is>
      </c>
      <c r="B372496" t="n">
        <v>83</v>
      </c>
    </row>
    <row r="372497">
      <c r="A372497" t="inlineStr">
        <is>
          <t>dixonsmith.com.au</t>
        </is>
      </c>
      <c r="B372497" t="n">
        <v>83</v>
      </c>
    </row>
    <row r="372498">
      <c r="A372498" t="inlineStr">
        <is>
          <t>www.verticalrail.com</t>
        </is>
      </c>
      <c r="B372498" t="n">
        <v>83</v>
      </c>
    </row>
    <row r="372499">
      <c r="A372499" t="inlineStr">
        <is>
          <t>getbetterwellness.com</t>
        </is>
      </c>
      <c r="B372499" t="n">
        <v>83</v>
      </c>
    </row>
    <row r="372500">
      <c r="A372500" t="inlineStr">
        <is>
          <t>musclecarclub.com</t>
        </is>
      </c>
      <c r="B372500" t="n">
        <v>83</v>
      </c>
    </row>
    <row r="372501">
      <c r="A372501" t="inlineStr">
        <is>
          <t>tafttribune.org</t>
        </is>
      </c>
      <c r="B372501" t="n">
        <v>83</v>
      </c>
    </row>
    <row r="372502">
      <c r="A372502" t="inlineStr">
        <is>
          <t>www.gaglianogioielli.com</t>
        </is>
      </c>
      <c r="B372502" t="n">
        <v>83</v>
      </c>
    </row>
    <row r="372503">
      <c r="A372503" t="inlineStr">
        <is>
          <t>www.westerndigital.com</t>
        </is>
      </c>
      <c r="B372503" t="n">
        <v>83</v>
      </c>
    </row>
    <row r="372504">
      <c r="A372504" t="inlineStr">
        <is>
          <t>www.makeupinbusiness.co.uk</t>
        </is>
      </c>
      <c r="B372504" t="n">
        <v>83</v>
      </c>
    </row>
    <row r="372505">
      <c r="A372505" t="inlineStr">
        <is>
          <t>homerecordio.com</t>
        </is>
      </c>
      <c r="B372505" t="n">
        <v>83</v>
      </c>
    </row>
    <row r="372506">
      <c r="A372506" t="inlineStr">
        <is>
          <t>hoppingmiles.com</t>
        </is>
      </c>
      <c r="B372506" t="n">
        <v>83</v>
      </c>
    </row>
    <row r="372507">
      <c r="A372507" t="inlineStr">
        <is>
          <t>www.cookbakeeat.com</t>
        </is>
      </c>
      <c r="B372507" t="n">
        <v>83</v>
      </c>
    </row>
    <row r="372508">
      <c r="A372508" t="inlineStr">
        <is>
          <t>www.alancosens.com</t>
        </is>
      </c>
      <c r="B372508" t="n">
        <v>83</v>
      </c>
    </row>
    <row r="372509">
      <c r="A372509" t="inlineStr">
        <is>
          <t>en.bitcoinwiki.org</t>
        </is>
      </c>
      <c r="B372509" t="n">
        <v>83</v>
      </c>
    </row>
    <row r="372510">
      <c r="A372510" t="inlineStr">
        <is>
          <t>comps.unlistedimages.com</t>
        </is>
      </c>
      <c r="B372510" t="n">
        <v>83</v>
      </c>
    </row>
    <row r="372511">
      <c r="A372511" t="inlineStr">
        <is>
          <t>createprofitonline.com</t>
        </is>
      </c>
      <c r="B372511" t="n">
        <v>83</v>
      </c>
    </row>
    <row r="372512">
      <c r="A372512" t="inlineStr">
        <is>
          <t>blog.jakesfireworks.com</t>
        </is>
      </c>
      <c r="B372512" t="n">
        <v>83</v>
      </c>
    </row>
    <row r="372513">
      <c r="A372513" t="inlineStr">
        <is>
          <t>assets.danfoss.com</t>
        </is>
      </c>
      <c r="B372513" t="n">
        <v>83</v>
      </c>
    </row>
    <row r="372514">
      <c r="A372514" t="inlineStr">
        <is>
          <t>www.positivelynaperville.com</t>
        </is>
      </c>
      <c r="B372514" t="n">
        <v>83</v>
      </c>
    </row>
    <row r="372515">
      <c r="A372515" t="inlineStr">
        <is>
          <t>betterautomotivelighting.files.wordpress.com</t>
        </is>
      </c>
      <c r="B372515" t="n">
        <v>83</v>
      </c>
    </row>
    <row r="372516">
      <c r="A372516" t="inlineStr">
        <is>
          <t>www.jornik.com</t>
        </is>
      </c>
      <c r="B372516" t="n">
        <v>83</v>
      </c>
    </row>
    <row r="372517">
      <c r="A372517" t="inlineStr">
        <is>
          <t>harrietscafetearooms.co.uk</t>
        </is>
      </c>
      <c r="B372517" t="n">
        <v>83</v>
      </c>
    </row>
    <row r="372518">
      <c r="A372518" t="inlineStr">
        <is>
          <t>img80003505.weyesimg.com</t>
        </is>
      </c>
      <c r="B372518" t="n">
        <v>83</v>
      </c>
    </row>
    <row r="372519">
      <c r="A372519" t="inlineStr">
        <is>
          <t>shannonsklossweddings.com</t>
        </is>
      </c>
      <c r="B372519" t="n">
        <v>83</v>
      </c>
    </row>
    <row r="372520">
      <c r="A372520" t="inlineStr">
        <is>
          <t>www.eoscsecretariat.eu</t>
        </is>
      </c>
      <c r="B372520" t="n">
        <v>83</v>
      </c>
    </row>
    <row r="372521">
      <c r="A372521" t="inlineStr">
        <is>
          <t>www.thearcticinstitute.org</t>
        </is>
      </c>
      <c r="B372521" t="n">
        <v>83</v>
      </c>
    </row>
    <row r="372522">
      <c r="A372522" t="inlineStr">
        <is>
          <t>calmarvoice.ca</t>
        </is>
      </c>
      <c r="B372522" t="n">
        <v>83</v>
      </c>
    </row>
    <row r="372523">
      <c r="A372523" t="inlineStr">
        <is>
          <t>appsforpcplanet.org</t>
        </is>
      </c>
      <c r="B372523" t="n">
        <v>83</v>
      </c>
    </row>
    <row r="372524">
      <c r="A372524" t="inlineStr">
        <is>
          <t>hypnosisreviewsite.com</t>
        </is>
      </c>
      <c r="B372524" t="n">
        <v>83</v>
      </c>
    </row>
    <row r="372525">
      <c r="A372525" t="inlineStr">
        <is>
          <t>dcdn.foruimining.com</t>
        </is>
      </c>
      <c r="B372525" t="n">
        <v>83</v>
      </c>
    </row>
    <row r="372526">
      <c r="A372526" t="inlineStr">
        <is>
          <t>thelittlebigexplorersdotcom.files.wordpress.com</t>
        </is>
      </c>
      <c r="B372526" t="n">
        <v>83</v>
      </c>
    </row>
    <row r="372527">
      <c r="A372527" t="inlineStr">
        <is>
          <t>www.vouchermama.co.uk</t>
        </is>
      </c>
      <c r="B372527" t="n">
        <v>83</v>
      </c>
    </row>
    <row r="372528">
      <c r="A372528" t="inlineStr">
        <is>
          <t>londonexecapartments.com</t>
        </is>
      </c>
      <c r="B372528" t="n">
        <v>83</v>
      </c>
    </row>
    <row r="372529">
      <c r="A372529" t="inlineStr">
        <is>
          <t>www.liveyouraloha.com</t>
        </is>
      </c>
      <c r="B372529" t="n">
        <v>83</v>
      </c>
    </row>
    <row r="372530">
      <c r="A372530" t="inlineStr">
        <is>
          <t>www.hackingwizard.com</t>
        </is>
      </c>
      <c r="B372530" t="n">
        <v>83</v>
      </c>
    </row>
    <row r="372531">
      <c r="A372531" t="inlineStr">
        <is>
          <t>mluus9m5nhws.i.optimole.com</t>
        </is>
      </c>
      <c r="B372531" t="n">
        <v>83</v>
      </c>
    </row>
    <row r="372532">
      <c r="A372532" t="inlineStr">
        <is>
          <t>cdn.cocacrop.com</t>
        </is>
      </c>
      <c r="B372532" t="n">
        <v>83</v>
      </c>
    </row>
    <row r="372533">
      <c r="A372533" t="inlineStr">
        <is>
          <t>danpatrick.com</t>
        </is>
      </c>
      <c r="B372533" t="n">
        <v>83</v>
      </c>
    </row>
    <row r="372534">
      <c r="A372534" t="inlineStr">
        <is>
          <t>www.starhotels.com</t>
        </is>
      </c>
      <c r="B372534" t="n">
        <v>83</v>
      </c>
    </row>
    <row r="372535">
      <c r="A372535" t="inlineStr">
        <is>
          <t>www.nameslinkcards.co.uk</t>
        </is>
      </c>
      <c r="B372535" t="n">
        <v>83</v>
      </c>
    </row>
    <row r="372536">
      <c r="A372536" t="inlineStr">
        <is>
          <t>www.betterliving.co</t>
        </is>
      </c>
      <c r="B372536" t="n">
        <v>83</v>
      </c>
    </row>
    <row r="372537">
      <c r="A372537" t="inlineStr">
        <is>
          <t>evilangel-video.com</t>
        </is>
      </c>
      <c r="B372537" t="n">
        <v>83</v>
      </c>
    </row>
    <row r="372538">
      <c r="A372538" t="inlineStr">
        <is>
          <t>www.awmlimited.co.uk</t>
        </is>
      </c>
      <c r="B372538" t="n">
        <v>83</v>
      </c>
    </row>
    <row r="372539">
      <c r="A372539" t="inlineStr">
        <is>
          <t>www.blackbox-online.it</t>
        </is>
      </c>
      <c r="B372539" t="n">
        <v>83</v>
      </c>
    </row>
    <row r="372540">
      <c r="A372540" t="inlineStr">
        <is>
          <t>dreamlifemyrtlebeach.com</t>
        </is>
      </c>
      <c r="B372540" t="n">
        <v>83</v>
      </c>
    </row>
    <row r="372541">
      <c r="A372541" t="inlineStr">
        <is>
          <t>joewp.com</t>
        </is>
      </c>
      <c r="B372541" t="n">
        <v>83</v>
      </c>
    </row>
    <row r="372542">
      <c r="A372542" t="inlineStr">
        <is>
          <t>diy-garage-door-parts.com</t>
        </is>
      </c>
      <c r="B372542" t="n">
        <v>83</v>
      </c>
    </row>
    <row r="372543">
      <c r="A372543" t="inlineStr">
        <is>
          <t>scholarshiproar.com</t>
        </is>
      </c>
      <c r="B372543" t="n">
        <v>83</v>
      </c>
    </row>
    <row r="372544">
      <c r="A372544" t="inlineStr">
        <is>
          <t>topiklondon.files.wordpress.com</t>
        </is>
      </c>
      <c r="B372544" t="n">
        <v>83</v>
      </c>
    </row>
    <row r="372545">
      <c r="A372545" t="inlineStr">
        <is>
          <t>www.startingpointacupuncture.com</t>
        </is>
      </c>
      <c r="B372545" t="n">
        <v>83</v>
      </c>
    </row>
    <row r="372546">
      <c r="A372546" t="inlineStr">
        <is>
          <t>img.adulttubevideos.net</t>
        </is>
      </c>
      <c r="B372546" t="n">
        <v>83</v>
      </c>
    </row>
    <row r="372547">
      <c r="A372547" t="inlineStr">
        <is>
          <t>www.guidetobelize.info</t>
        </is>
      </c>
      <c r="B372547" t="n">
        <v>83</v>
      </c>
    </row>
    <row r="372548">
      <c r="A372548" t="inlineStr">
        <is>
          <t>sketchbooklb.files.wordpress.com</t>
        </is>
      </c>
      <c r="B372548" t="n">
        <v>83</v>
      </c>
    </row>
    <row r="372549">
      <c r="A372549" t="inlineStr">
        <is>
          <t>www.paradisefirstaid.com.au</t>
        </is>
      </c>
      <c r="B372549" t="n">
        <v>83</v>
      </c>
    </row>
    <row r="372550">
      <c r="A372550" t="inlineStr">
        <is>
          <t>img.borntoslut.com</t>
        </is>
      </c>
      <c r="B372550" t="n">
        <v>83</v>
      </c>
    </row>
    <row r="372551">
      <c r="A372551" t="inlineStr">
        <is>
          <t>img.wetbabe.me</t>
        </is>
      </c>
      <c r="B372551" t="n">
        <v>83</v>
      </c>
    </row>
    <row r="372552">
      <c r="A372552" t="inlineStr">
        <is>
          <t>psychedelicsight.com</t>
        </is>
      </c>
      <c r="B372552" t="n">
        <v>83</v>
      </c>
    </row>
    <row r="372553">
      <c r="A372553" t="inlineStr">
        <is>
          <t>www.perapasha.com</t>
        </is>
      </c>
      <c r="B372553" t="n">
        <v>83</v>
      </c>
    </row>
    <row r="372554">
      <c r="A372554" t="inlineStr">
        <is>
          <t>biofinest.com</t>
        </is>
      </c>
      <c r="B372554" t="n">
        <v>83</v>
      </c>
    </row>
    <row r="372555">
      <c r="A372555" t="inlineStr">
        <is>
          <t>globalnewsng.com</t>
        </is>
      </c>
      <c r="B372555" t="n">
        <v>83</v>
      </c>
    </row>
    <row r="372556">
      <c r="A372556" t="inlineStr">
        <is>
          <t>pro.bioskin.com</t>
        </is>
      </c>
      <c r="B372556" t="n">
        <v>83</v>
      </c>
    </row>
    <row r="372557">
      <c r="A372557" t="inlineStr">
        <is>
          <t>thepointmall.co.za</t>
        </is>
      </c>
      <c r="B372557" t="n">
        <v>83</v>
      </c>
    </row>
    <row r="372558">
      <c r="A372558" t="inlineStr">
        <is>
          <t>beardhouse.com.au</t>
        </is>
      </c>
      <c r="B372558" t="n">
        <v>83</v>
      </c>
    </row>
    <row r="372559">
      <c r="A372559" t="inlineStr">
        <is>
          <t>casinolegend.co.uk</t>
        </is>
      </c>
      <c r="B372559" t="n">
        <v>83</v>
      </c>
    </row>
    <row r="372560">
      <c r="A372560" t="inlineStr">
        <is>
          <t>www.onlyjackpot.com</t>
        </is>
      </c>
      <c r="B372560" t="n">
        <v>83</v>
      </c>
    </row>
    <row r="372561">
      <c r="A372561" t="inlineStr">
        <is>
          <t>beautyneverdate.files.wordpress.com</t>
        </is>
      </c>
      <c r="B372561" t="n">
        <v>83</v>
      </c>
    </row>
    <row r="372562">
      <c r="A372562" t="inlineStr">
        <is>
          <t>hammams.co.uk</t>
        </is>
      </c>
      <c r="B372562" t="n">
        <v>83</v>
      </c>
    </row>
    <row r="372563">
      <c r="A372563" t="inlineStr">
        <is>
          <t>intrapreneurtrends.files.wordpress.com</t>
        </is>
      </c>
      <c r="B372563" t="n">
        <v>83</v>
      </c>
    </row>
    <row r="372564">
      <c r="A372564" t="inlineStr">
        <is>
          <t>penelopepardee.com</t>
        </is>
      </c>
      <c r="B372564" t="n">
        <v>83</v>
      </c>
    </row>
    <row r="372565">
      <c r="A372565" t="inlineStr">
        <is>
          <t>diapercakepatterns.com</t>
        </is>
      </c>
      <c r="B372565" t="n">
        <v>83</v>
      </c>
    </row>
    <row r="372566">
      <c r="A372566" t="inlineStr">
        <is>
          <t>hairshepherd.com</t>
        </is>
      </c>
      <c r="B372566" t="n">
        <v>83</v>
      </c>
    </row>
    <row r="372567">
      <c r="A372567" t="inlineStr">
        <is>
          <t>stlpartners.com</t>
        </is>
      </c>
      <c r="B372567" t="n">
        <v>83</v>
      </c>
    </row>
    <row r="372568">
      <c r="A372568" t="inlineStr">
        <is>
          <t>cracko.org</t>
        </is>
      </c>
      <c r="B372568" t="n">
        <v>83</v>
      </c>
    </row>
    <row r="372569">
      <c r="A372569" t="inlineStr">
        <is>
          <t>firelineequipment.com</t>
        </is>
      </c>
      <c r="B372569" t="n">
        <v>83</v>
      </c>
    </row>
    <row r="372570">
      <c r="A372570" t="inlineStr">
        <is>
          <t>pension-life.com</t>
        </is>
      </c>
      <c r="B372570" t="n">
        <v>83</v>
      </c>
    </row>
    <row r="372571">
      <c r="A372571" t="inlineStr">
        <is>
          <t>otocars.my.id</t>
        </is>
      </c>
      <c r="B372571" t="n">
        <v>83</v>
      </c>
    </row>
    <row r="372572">
      <c r="A372572" t="inlineStr">
        <is>
          <t>millepercille.dk</t>
        </is>
      </c>
      <c r="B372572" t="n">
        <v>83</v>
      </c>
    </row>
    <row r="372573">
      <c r="A372573" t="inlineStr">
        <is>
          <t>ferroweathervanes.com</t>
        </is>
      </c>
      <c r="B372573" t="n">
        <v>83</v>
      </c>
    </row>
    <row r="372574">
      <c r="A372574" t="inlineStr">
        <is>
          <t>mossfords.com</t>
        </is>
      </c>
      <c r="B372574" t="n">
        <v>83</v>
      </c>
    </row>
    <row r="372575">
      <c r="A372575" t="inlineStr">
        <is>
          <t>dealer-content.s3.amazonaws.com</t>
        </is>
      </c>
      <c r="B372575" t="n">
        <v>83</v>
      </c>
    </row>
    <row r="372576">
      <c r="A372576" t="inlineStr">
        <is>
          <t>www.fly2egy.com</t>
        </is>
      </c>
      <c r="B372576" t="n">
        <v>83</v>
      </c>
    </row>
    <row r="372577">
      <c r="A372577" t="inlineStr">
        <is>
          <t>www.livingambition.com</t>
        </is>
      </c>
      <c r="B372577" t="n">
        <v>83</v>
      </c>
    </row>
    <row r="372578">
      <c r="A372578" t="inlineStr">
        <is>
          <t>www.edivineshop.com</t>
        </is>
      </c>
      <c r="B372578" t="n">
        <v>83</v>
      </c>
    </row>
    <row r="372579">
      <c r="A372579" t="inlineStr">
        <is>
          <t>drupalindia.co.in</t>
        </is>
      </c>
      <c r="B372579" t="n">
        <v>83</v>
      </c>
    </row>
    <row r="372580">
      <c r="A372580" t="inlineStr">
        <is>
          <t>www.sandrastreasures.com</t>
        </is>
      </c>
      <c r="B372580" t="n">
        <v>83</v>
      </c>
    </row>
    <row r="372581">
      <c r="A372581" t="inlineStr">
        <is>
          <t>website-assets.ihasco.co.uk</t>
        </is>
      </c>
      <c r="B372581" t="n">
        <v>83</v>
      </c>
    </row>
    <row r="372582">
      <c r="A372582" t="inlineStr">
        <is>
          <t>xxxsexhd.mobi</t>
        </is>
      </c>
      <c r="B372582" t="n">
        <v>83</v>
      </c>
    </row>
    <row r="372583">
      <c r="A372583" t="inlineStr">
        <is>
          <t>www.robertperry-artist.co.uk</t>
        </is>
      </c>
      <c r="B372583" t="n">
        <v>83</v>
      </c>
    </row>
    <row r="372584">
      <c r="A372584" t="inlineStr">
        <is>
          <t>runwayboutique.co.uk</t>
        </is>
      </c>
      <c r="B372584" t="n">
        <v>83</v>
      </c>
    </row>
    <row r="372585">
      <c r="A372585" t="inlineStr">
        <is>
          <t>bestreviewhut.com</t>
        </is>
      </c>
      <c r="B372585" t="n">
        <v>83</v>
      </c>
    </row>
    <row r="372586">
      <c r="A372586" t="inlineStr">
        <is>
          <t>cdn.halcyonrealms.com</t>
        </is>
      </c>
      <c r="B372586" t="n">
        <v>83</v>
      </c>
    </row>
    <row r="372587">
      <c r="A372587" t="inlineStr">
        <is>
          <t>www.lilparts.com</t>
        </is>
      </c>
      <c r="B372587" t="n">
        <v>83</v>
      </c>
    </row>
    <row r="372588">
      <c r="A372588" t="inlineStr">
        <is>
          <t>sewinggarden.files.wordpress.com</t>
        </is>
      </c>
      <c r="B372588" t="n">
        <v>83</v>
      </c>
    </row>
    <row r="372589">
      <c r="A372589" t="inlineStr">
        <is>
          <t>camoshopping.com</t>
        </is>
      </c>
      <c r="B372589" t="n">
        <v>83</v>
      </c>
    </row>
    <row r="372590">
      <c r="A372590" t="inlineStr">
        <is>
          <t>productgems.s3.eu-west-1.amazonaws.com</t>
        </is>
      </c>
      <c r="B372590" t="n">
        <v>83</v>
      </c>
    </row>
    <row r="372591">
      <c r="A372591" t="inlineStr">
        <is>
          <t>teenychimp.com</t>
        </is>
      </c>
      <c r="B372591" t="n">
        <v>83</v>
      </c>
    </row>
    <row r="372592">
      <c r="A372592" t="inlineStr">
        <is>
          <t>img.spanishwetsluts.com</t>
        </is>
      </c>
      <c r="B372592" t="n">
        <v>83</v>
      </c>
    </row>
    <row r="372593">
      <c r="A372593" t="inlineStr">
        <is>
          <t>project-postcard.com</t>
        </is>
      </c>
      <c r="B372593" t="n">
        <v>83</v>
      </c>
    </row>
    <row r="372594">
      <c r="A372594" t="inlineStr">
        <is>
          <t>cdn.4over4.com</t>
        </is>
      </c>
      <c r="B372594" t="n">
        <v>83</v>
      </c>
    </row>
    <row r="372595">
      <c r="A372595" t="inlineStr">
        <is>
          <t>nostalgia-uk.com</t>
        </is>
      </c>
      <c r="B372595" t="n">
        <v>83</v>
      </c>
    </row>
    <row r="372596">
      <c r="A372596" t="inlineStr">
        <is>
          <t>nuggetstumpblog.com</t>
        </is>
      </c>
      <c r="B372596" t="n">
        <v>83</v>
      </c>
    </row>
    <row r="372597">
      <c r="A372597" t="inlineStr">
        <is>
          <t>www.cajundome.com</t>
        </is>
      </c>
      <c r="B372597" t="n">
        <v>83</v>
      </c>
    </row>
    <row r="372598">
      <c r="A372598" t="inlineStr">
        <is>
          <t>ourcraftycocktails.com</t>
        </is>
      </c>
      <c r="B372598" t="n">
        <v>83</v>
      </c>
    </row>
    <row r="372599">
      <c r="A372599" t="inlineStr">
        <is>
          <t>www.phworld.in</t>
        </is>
      </c>
      <c r="B372599" t="n">
        <v>83</v>
      </c>
    </row>
    <row r="372600">
      <c r="A372600" t="inlineStr">
        <is>
          <t>designcontest.nyc3.digitaloceanspaces.com</t>
        </is>
      </c>
      <c r="B372600" t="n">
        <v>83</v>
      </c>
    </row>
    <row r="372601">
      <c r="A372601" t="inlineStr">
        <is>
          <t>st2.momxhamster.com</t>
        </is>
      </c>
      <c r="B372601" t="n">
        <v>83</v>
      </c>
    </row>
    <row r="372602">
      <c r="A372602" t="inlineStr">
        <is>
          <t>www.direktconcept.com</t>
        </is>
      </c>
      <c r="B372602" t="n">
        <v>83</v>
      </c>
    </row>
    <row r="372603">
      <c r="A372603" t="inlineStr">
        <is>
          <t>www.santexo.nl</t>
        </is>
      </c>
      <c r="B372603" t="n">
        <v>83</v>
      </c>
    </row>
    <row r="372604">
      <c r="A372604" t="inlineStr">
        <is>
          <t>blackeoejournal.com</t>
        </is>
      </c>
      <c r="B372604" t="n">
        <v>83</v>
      </c>
    </row>
    <row r="372605">
      <c r="A372605" t="inlineStr">
        <is>
          <t>trulybelong.com</t>
        </is>
      </c>
      <c r="B372605" t="n">
        <v>83</v>
      </c>
    </row>
    <row r="372606">
      <c r="A372606" t="inlineStr">
        <is>
          <t>daddysdeals.co.za</t>
        </is>
      </c>
      <c r="B372606" t="n">
        <v>83</v>
      </c>
    </row>
    <row r="372607">
      <c r="A372607" t="inlineStr">
        <is>
          <t>pioneerschool.us</t>
        </is>
      </c>
      <c r="B372607" t="n">
        <v>83</v>
      </c>
    </row>
    <row r="372608">
      <c r="A372608" t="inlineStr">
        <is>
          <t>sandsregency.com</t>
        </is>
      </c>
      <c r="B372608" t="n">
        <v>83</v>
      </c>
    </row>
    <row r="372609">
      <c r="A372609" t="inlineStr">
        <is>
          <t>10unbeatable.com</t>
        </is>
      </c>
      <c r="B372609" t="n">
        <v>83</v>
      </c>
    </row>
    <row r="372610">
      <c r="A372610" t="inlineStr">
        <is>
          <t>organizedsparkle.com</t>
        </is>
      </c>
      <c r="B372610" t="n">
        <v>83</v>
      </c>
    </row>
    <row r="372611">
      <c r="A372611" t="inlineStr">
        <is>
          <t>www.fashionloveletters.com</t>
        </is>
      </c>
      <c r="B372611" t="n">
        <v>83</v>
      </c>
    </row>
    <row r="372612">
      <c r="A372612" t="inlineStr">
        <is>
          <t>realimprints.org</t>
        </is>
      </c>
      <c r="B372612" t="n">
        <v>83</v>
      </c>
    </row>
    <row r="372613">
      <c r="A372613" t="inlineStr">
        <is>
          <t>us.rexite.it</t>
        </is>
      </c>
      <c r="B372613" t="n">
        <v>83</v>
      </c>
    </row>
    <row r="372614">
      <c r="A372614" t="inlineStr">
        <is>
          <t>www.4lck.com</t>
        </is>
      </c>
      <c r="B372614" t="n">
        <v>83</v>
      </c>
    </row>
    <row r="372615">
      <c r="A372615" t="inlineStr">
        <is>
          <t>symphony-live-new2.s3.amazonaws.com</t>
        </is>
      </c>
      <c r="B372615" t="n">
        <v>83</v>
      </c>
    </row>
    <row r="372616">
      <c r="A372616" t="inlineStr">
        <is>
          <t>revivalraces.com</t>
        </is>
      </c>
      <c r="B372616" t="n">
        <v>83</v>
      </c>
    </row>
    <row r="372617">
      <c r="A372617" t="inlineStr">
        <is>
          <t>thesmartcitizens.files.wordpress.com</t>
        </is>
      </c>
      <c r="B372617" t="n">
        <v>83</v>
      </c>
    </row>
    <row r="372618">
      <c r="A372618" t="inlineStr">
        <is>
          <t>www.videopinboard.com</t>
        </is>
      </c>
      <c r="B372618" t="n">
        <v>83</v>
      </c>
    </row>
    <row r="372619">
      <c r="A372619" t="inlineStr">
        <is>
          <t>www.opinionr.com</t>
        </is>
      </c>
      <c r="B372619" t="n">
        <v>83</v>
      </c>
    </row>
    <row r="372620">
      <c r="A372620" t="inlineStr">
        <is>
          <t>tribobot.files.wordpress.com</t>
        </is>
      </c>
      <c r="B372620" t="n">
        <v>83</v>
      </c>
    </row>
    <row r="372621">
      <c r="A372621" t="inlineStr">
        <is>
          <t>www.allegrovacuums.com</t>
        </is>
      </c>
      <c r="B372621" t="n">
        <v>83</v>
      </c>
    </row>
    <row r="372622">
      <c r="A372622" t="inlineStr">
        <is>
          <t>www.texim-europe.com</t>
        </is>
      </c>
      <c r="B372622" t="n">
        <v>83</v>
      </c>
    </row>
    <row r="372623">
      <c r="A372623" t="inlineStr">
        <is>
          <t>www.directmotocross.com</t>
        </is>
      </c>
      <c r="B372623" t="n">
        <v>83</v>
      </c>
    </row>
    <row r="372624">
      <c r="A372624" t="inlineStr">
        <is>
          <t>cdn.wifh.com</t>
        </is>
      </c>
      <c r="B372624" t="n">
        <v>83</v>
      </c>
    </row>
    <row r="372625">
      <c r="A372625" t="inlineStr">
        <is>
          <t>www.ilmkiweb.com</t>
        </is>
      </c>
      <c r="B372625" t="n">
        <v>83</v>
      </c>
    </row>
    <row r="372626">
      <c r="A372626" t="inlineStr">
        <is>
          <t>beautyjunkielondon.com</t>
        </is>
      </c>
      <c r="B372626" t="n">
        <v>83</v>
      </c>
    </row>
    <row r="372627">
      <c r="A372627" t="inlineStr">
        <is>
          <t>eventaccomplished.files.wordpress.com</t>
        </is>
      </c>
      <c r="B372627" t="n">
        <v>83</v>
      </c>
    </row>
    <row r="372628">
      <c r="A372628" t="inlineStr">
        <is>
          <t>buzzgolife.com</t>
        </is>
      </c>
      <c r="B372628" t="n">
        <v>83</v>
      </c>
    </row>
    <row r="372629">
      <c r="A372629" t="inlineStr">
        <is>
          <t>www.luxuryleathergifts.co.uk</t>
        </is>
      </c>
      <c r="B372629" t="n">
        <v>83</v>
      </c>
    </row>
    <row r="372630">
      <c r="A372630" t="inlineStr">
        <is>
          <t>justyoumarket.com</t>
        </is>
      </c>
      <c r="B372630" t="n">
        <v>83</v>
      </c>
    </row>
    <row r="372631">
      <c r="A372631" t="inlineStr">
        <is>
          <t>best-credit.co</t>
        </is>
      </c>
      <c r="B372631" t="n">
        <v>83</v>
      </c>
    </row>
    <row r="372632">
      <c r="A372632" t="inlineStr">
        <is>
          <t>thirstyliquorvictoriast.co.nz</t>
        </is>
      </c>
      <c r="B372632" t="n">
        <v>83</v>
      </c>
    </row>
    <row r="372633">
      <c r="A372633" t="inlineStr">
        <is>
          <t>www.lakeandriverstudio.com</t>
        </is>
      </c>
      <c r="B372633" t="n">
        <v>83</v>
      </c>
    </row>
    <row r="372634">
      <c r="A372634" t="inlineStr">
        <is>
          <t>www.sportshubnet.com</t>
        </is>
      </c>
      <c r="B372634" t="n">
        <v>83</v>
      </c>
    </row>
    <row r="372635">
      <c r="A372635" t="inlineStr">
        <is>
          <t>events.stcwdc.org</t>
        </is>
      </c>
      <c r="B372635" t="n">
        <v>83</v>
      </c>
    </row>
    <row r="372636">
      <c r="A372636" t="inlineStr">
        <is>
          <t>www.scooterfile.com</t>
        </is>
      </c>
      <c r="B372636" t="n">
        <v>83</v>
      </c>
    </row>
    <row r="372637">
      <c r="A372637" t="inlineStr">
        <is>
          <t>www.1800customercarenumber.com</t>
        </is>
      </c>
      <c r="B372637" t="n">
        <v>83</v>
      </c>
    </row>
    <row r="372638">
      <c r="A372638" t="inlineStr">
        <is>
          <t>thegreenspringhome.com</t>
        </is>
      </c>
      <c r="B372638" t="n">
        <v>83</v>
      </c>
    </row>
    <row r="372639">
      <c r="A372639" t="inlineStr">
        <is>
          <t>www.smmcoc.org</t>
        </is>
      </c>
      <c r="B372639" t="n">
        <v>83</v>
      </c>
    </row>
    <row r="372640">
      <c r="A372640" t="inlineStr">
        <is>
          <t>cdn-epaper.timesofmalta.com</t>
        </is>
      </c>
      <c r="B372640" t="n">
        <v>83</v>
      </c>
    </row>
    <row r="372641">
      <c r="A372641" t="inlineStr">
        <is>
          <t>prod-cat.com</t>
        </is>
      </c>
      <c r="B372641" t="n">
        <v>83</v>
      </c>
    </row>
    <row r="372642">
      <c r="A372642" t="inlineStr">
        <is>
          <t>academy.pagefly.io</t>
        </is>
      </c>
      <c r="B372642" t="n">
        <v>83</v>
      </c>
    </row>
    <row r="372643">
      <c r="A372643" t="inlineStr">
        <is>
          <t>www.ferret-world.com</t>
        </is>
      </c>
      <c r="B372643" t="n">
        <v>83</v>
      </c>
    </row>
    <row r="372644">
      <c r="A372644" t="inlineStr">
        <is>
          <t>enableliving.com</t>
        </is>
      </c>
      <c r="B372644" t="n">
        <v>83</v>
      </c>
    </row>
    <row r="372645">
      <c r="A372645" t="inlineStr">
        <is>
          <t>ettron.com</t>
        </is>
      </c>
      <c r="B372645" t="n">
        <v>83</v>
      </c>
    </row>
    <row r="372646">
      <c r="A372646" t="inlineStr">
        <is>
          <t>machines.brick7.co.uk</t>
        </is>
      </c>
      <c r="B372646" t="n">
        <v>83</v>
      </c>
    </row>
    <row r="372647">
      <c r="A372647" t="inlineStr">
        <is>
          <t>pdresources.files.wordpress.com</t>
        </is>
      </c>
      <c r="B372647" t="n">
        <v>83</v>
      </c>
    </row>
    <row r="372648">
      <c r="A372648" t="inlineStr">
        <is>
          <t>www.allthingscfnm.net</t>
        </is>
      </c>
      <c r="B372648" t="n">
        <v>83</v>
      </c>
    </row>
    <row r="372649">
      <c r="A372649" t="inlineStr">
        <is>
          <t>www.ccfla.org</t>
        </is>
      </c>
      <c r="B372649" t="n">
        <v>83</v>
      </c>
    </row>
    <row r="372650">
      <c r="A372650" t="inlineStr">
        <is>
          <t>makingthymeforhealth.com</t>
        </is>
      </c>
      <c r="B372650" t="n">
        <v>83</v>
      </c>
    </row>
    <row r="372651">
      <c r="A372651" t="inlineStr">
        <is>
          <t>www.ironmountainhotsprings.com</t>
        </is>
      </c>
      <c r="B372651" t="n">
        <v>83</v>
      </c>
    </row>
    <row r="372652">
      <c r="A372652" t="inlineStr">
        <is>
          <t>www.bereanbiblesociety.org</t>
        </is>
      </c>
      <c r="B372652" t="n">
        <v>83</v>
      </c>
    </row>
    <row r="372653">
      <c r="A372653" t="inlineStr">
        <is>
          <t>static.ratedred.com</t>
        </is>
      </c>
      <c r="B372653" t="n">
        <v>83</v>
      </c>
    </row>
    <row r="372654">
      <c r="A372654" t="inlineStr">
        <is>
          <t>nadinegphotography.files.wordpress.com</t>
        </is>
      </c>
      <c r="B372654" t="n">
        <v>83</v>
      </c>
    </row>
    <row r="372655">
      <c r="A372655" t="inlineStr">
        <is>
          <t>www.detrapel.com</t>
        </is>
      </c>
      <c r="B372655" t="n">
        <v>83</v>
      </c>
    </row>
    <row r="372656">
      <c r="A372656" t="inlineStr">
        <is>
          <t>www.lydiastampsphotography.com</t>
        </is>
      </c>
      <c r="B372656" t="n">
        <v>83</v>
      </c>
    </row>
    <row r="372657">
      <c r="A372657" t="inlineStr">
        <is>
          <t>www.medbillingexperts.com</t>
        </is>
      </c>
      <c r="B372657" t="n">
        <v>83</v>
      </c>
    </row>
    <row r="372658">
      <c r="A372658" t="inlineStr">
        <is>
          <t>www.timecenter.gr</t>
        </is>
      </c>
      <c r="B372658" t="n">
        <v>83</v>
      </c>
    </row>
    <row r="372659">
      <c r="A372659" t="inlineStr">
        <is>
          <t>contempolivinginc.com</t>
        </is>
      </c>
      <c r="B372659" t="n">
        <v>83</v>
      </c>
    </row>
    <row r="372660">
      <c r="A372660" t="inlineStr">
        <is>
          <t>mydecoratingtips.com</t>
        </is>
      </c>
      <c r="B372660" t="n">
        <v>83</v>
      </c>
    </row>
    <row r="372661">
      <c r="A372661" t="inlineStr">
        <is>
          <t>www.appginger.com</t>
        </is>
      </c>
      <c r="B372661" t="n">
        <v>83</v>
      </c>
    </row>
    <row r="372662">
      <c r="A372662" t="inlineStr">
        <is>
          <t>sevenlayercharlotte.files.wordpress.com</t>
        </is>
      </c>
      <c r="B372662" t="n">
        <v>83</v>
      </c>
    </row>
    <row r="372663">
      <c r="A372663" t="inlineStr">
        <is>
          <t>reoproagent.com</t>
        </is>
      </c>
      <c r="B372663" t="n">
        <v>83</v>
      </c>
    </row>
    <row r="372664">
      <c r="A372664" t="inlineStr">
        <is>
          <t>www.lalgate.in</t>
        </is>
      </c>
      <c r="B372664" t="n">
        <v>83</v>
      </c>
    </row>
    <row r="372665">
      <c r="A372665" t="inlineStr">
        <is>
          <t>musicandschools.com</t>
        </is>
      </c>
      <c r="B372665" t="n">
        <v>83</v>
      </c>
    </row>
    <row r="372666">
      <c r="A372666" t="inlineStr">
        <is>
          <t>www.gratissoftware.nu</t>
        </is>
      </c>
      <c r="B372666" t="n">
        <v>83</v>
      </c>
    </row>
    <row r="372667">
      <c r="A372667" t="inlineStr">
        <is>
          <t>plidek.com</t>
        </is>
      </c>
      <c r="B372667" t="n">
        <v>83</v>
      </c>
    </row>
    <row r="372668">
      <c r="A372668" t="inlineStr">
        <is>
          <t>www.tranpak.com</t>
        </is>
      </c>
      <c r="B372668" t="n">
        <v>83</v>
      </c>
    </row>
    <row r="372669">
      <c r="A372669" t="inlineStr">
        <is>
          <t>okcthunderwire.usatoday.com</t>
        </is>
      </c>
      <c r="B372669" t="n">
        <v>83</v>
      </c>
    </row>
    <row r="372670">
      <c r="A372670" t="inlineStr">
        <is>
          <t>jadedspadecreations.com</t>
        </is>
      </c>
      <c r="B372670" t="n">
        <v>83</v>
      </c>
    </row>
    <row r="372671">
      <c r="A372671" t="inlineStr">
        <is>
          <t>www.eternityrose.co.nz</t>
        </is>
      </c>
      <c r="B372671" t="n">
        <v>83</v>
      </c>
    </row>
    <row r="372672">
      <c r="A372672" t="inlineStr">
        <is>
          <t>threewheeling.net</t>
        </is>
      </c>
      <c r="B372672" t="n">
        <v>83</v>
      </c>
    </row>
    <row r="372673">
      <c r="A372673" t="inlineStr">
        <is>
          <t>lessonsfromthesidelines.com</t>
        </is>
      </c>
      <c r="B372673" t="n">
        <v>83</v>
      </c>
    </row>
    <row r="372674">
      <c r="A372674" t="inlineStr">
        <is>
          <t>2y0etg3d6igz32v0bp2okjbd-wpengine.netdna-ssl.com</t>
        </is>
      </c>
      <c r="B372674" t="n">
        <v>83</v>
      </c>
    </row>
    <row r="372675">
      <c r="A372675" t="inlineStr">
        <is>
          <t>realfinancepeople.com</t>
        </is>
      </c>
      <c r="B372675" t="n">
        <v>83</v>
      </c>
    </row>
    <row r="372676">
      <c r="A372676" t="inlineStr">
        <is>
          <t>petersonslandscape.com</t>
        </is>
      </c>
      <c r="B372676" t="n">
        <v>83</v>
      </c>
    </row>
    <row r="372677">
      <c r="A372677" t="inlineStr">
        <is>
          <t>www.cabinmax.ie</t>
        </is>
      </c>
      <c r="B372677" t="n">
        <v>83</v>
      </c>
    </row>
    <row r="372678">
      <c r="A372678" t="inlineStr">
        <is>
          <t>theblogreaders.com</t>
        </is>
      </c>
      <c r="B372678" t="n">
        <v>83</v>
      </c>
    </row>
    <row r="372679">
      <c r="A372679" t="inlineStr">
        <is>
          <t>www.tripasiator.com</t>
        </is>
      </c>
      <c r="B372679" t="n">
        <v>83</v>
      </c>
    </row>
    <row r="372680">
      <c r="A372680" t="inlineStr">
        <is>
          <t>www.guernseysurfclub.com</t>
        </is>
      </c>
      <c r="B372680" t="n">
        <v>83</v>
      </c>
    </row>
    <row r="372681">
      <c r="A372681" t="inlineStr">
        <is>
          <t>www.eltima.com</t>
        </is>
      </c>
      <c r="B372681" t="n">
        <v>83</v>
      </c>
    </row>
    <row r="372682">
      <c r="A372682" t="inlineStr">
        <is>
          <t>cdn1.hdxvideos.tv</t>
        </is>
      </c>
      <c r="B372682" t="n">
        <v>83</v>
      </c>
    </row>
    <row r="372683">
      <c r="A372683" t="inlineStr">
        <is>
          <t>11thhourracing.org</t>
        </is>
      </c>
      <c r="B372683" t="n">
        <v>83</v>
      </c>
    </row>
    <row r="372684">
      <c r="A372684" t="inlineStr">
        <is>
          <t>herschelsupplyco.co.uk</t>
        </is>
      </c>
      <c r="B372684" t="n">
        <v>83</v>
      </c>
    </row>
    <row r="372685">
      <c r="A372685" t="inlineStr">
        <is>
          <t>centertables.net</t>
        </is>
      </c>
      <c r="B372685" t="n">
        <v>83</v>
      </c>
    </row>
    <row r="372686">
      <c r="A372686" t="inlineStr">
        <is>
          <t>www.slotsonlinecanada.com</t>
        </is>
      </c>
      <c r="B372686" t="n">
        <v>83</v>
      </c>
    </row>
    <row r="372687">
      <c r="A372687" t="inlineStr">
        <is>
          <t>thumbs1.sexclips.fun</t>
        </is>
      </c>
      <c r="B372687" t="n">
        <v>83</v>
      </c>
    </row>
    <row r="372688">
      <c r="A372688" t="inlineStr">
        <is>
          <t>easilycook.com</t>
        </is>
      </c>
      <c r="B372688" t="n">
        <v>83</v>
      </c>
    </row>
    <row r="372689">
      <c r="A372689" t="inlineStr">
        <is>
          <t>www.neutrogena.com.au</t>
        </is>
      </c>
      <c r="B372689" t="n">
        <v>83</v>
      </c>
    </row>
    <row r="372690">
      <c r="A372690" t="inlineStr">
        <is>
          <t>free-bdsm-videos.net</t>
        </is>
      </c>
      <c r="B372690" t="n">
        <v>83</v>
      </c>
    </row>
    <row r="372691">
      <c r="A372691" t="inlineStr">
        <is>
          <t>www.discoverygateway.org</t>
        </is>
      </c>
      <c r="B372691" t="n">
        <v>83</v>
      </c>
    </row>
    <row r="372692">
      <c r="A372692" t="inlineStr">
        <is>
          <t>rockytrailentertainment.files.wordpress.com</t>
        </is>
      </c>
      <c r="B372692" t="n">
        <v>83</v>
      </c>
    </row>
    <row r="372693">
      <c r="A372693" t="inlineStr">
        <is>
          <t>stage.siig.com</t>
        </is>
      </c>
      <c r="B372693" t="n">
        <v>83</v>
      </c>
    </row>
    <row r="372694">
      <c r="A372694" t="inlineStr">
        <is>
          <t>web-buttons.com</t>
        </is>
      </c>
      <c r="B372694" t="n">
        <v>83</v>
      </c>
    </row>
    <row r="372695">
      <c r="A372695" t="inlineStr">
        <is>
          <t>pookaride.files.wordpress.com</t>
        </is>
      </c>
      <c r="B372695" t="n">
        <v>83</v>
      </c>
    </row>
    <row r="372696">
      <c r="A372696" t="inlineStr">
        <is>
          <t>angsays.files.wordpress.com</t>
        </is>
      </c>
      <c r="B372696" t="n">
        <v>83</v>
      </c>
    </row>
    <row r="372697">
      <c r="A372697" t="inlineStr">
        <is>
          <t>www.simonvideo.com</t>
        </is>
      </c>
      <c r="B372697" t="n">
        <v>83</v>
      </c>
    </row>
    <row r="372698">
      <c r="A372698" t="inlineStr">
        <is>
          <t>149348062.v2.pressablecdn.com</t>
        </is>
      </c>
      <c r="B372698" t="n">
        <v>83</v>
      </c>
    </row>
    <row r="372699">
      <c r="A372699" t="inlineStr">
        <is>
          <t>www.dealerservicecenter.in</t>
        </is>
      </c>
      <c r="B372699" t="n">
        <v>83</v>
      </c>
    </row>
    <row r="372700">
      <c r="A372700" t="inlineStr">
        <is>
          <t>goingbardown.com</t>
        </is>
      </c>
      <c r="B372700" t="n">
        <v>83</v>
      </c>
    </row>
    <row r="372701">
      <c r="A372701" t="inlineStr">
        <is>
          <t>modernbarber.co.uk</t>
        </is>
      </c>
      <c r="B372701" t="n">
        <v>83</v>
      </c>
    </row>
    <row r="372702">
      <c r="A372702" t="inlineStr">
        <is>
          <t>africanjacquard.com</t>
        </is>
      </c>
      <c r="B372702" t="n">
        <v>83</v>
      </c>
    </row>
    <row r="372703">
      <c r="A372703" t="inlineStr">
        <is>
          <t>sportsinfodesign.files.wordpress.com</t>
        </is>
      </c>
      <c r="B372703" t="n">
        <v>83</v>
      </c>
    </row>
    <row r="372704">
      <c r="A372704" t="inlineStr">
        <is>
          <t>sonicgeography.files.wordpress.com</t>
        </is>
      </c>
      <c r="B372704" t="n">
        <v>83</v>
      </c>
    </row>
    <row r="372705">
      <c r="A372705" t="inlineStr">
        <is>
          <t>492nzz341b7zv7n2p3rfrebt-wpengine.netdna-ssl.com</t>
        </is>
      </c>
      <c r="B372705" t="n">
        <v>83</v>
      </c>
    </row>
    <row r="372706">
      <c r="A372706" t="inlineStr">
        <is>
          <t>www.poodled.com</t>
        </is>
      </c>
      <c r="B372706" t="n">
        <v>83</v>
      </c>
    </row>
    <row r="372707">
      <c r="A372707" t="inlineStr">
        <is>
          <t>www.breezbox.co</t>
        </is>
      </c>
      <c r="B372707" t="n">
        <v>83</v>
      </c>
    </row>
    <row r="372708">
      <c r="A372708" t="inlineStr">
        <is>
          <t>tpimotorcycleparts.com</t>
        </is>
      </c>
      <c r="B372708" t="n">
        <v>83</v>
      </c>
    </row>
    <row r="372709">
      <c r="A372709" t="inlineStr">
        <is>
          <t>energyweeknews.files.wordpress.com</t>
        </is>
      </c>
      <c r="B372709" t="n">
        <v>83</v>
      </c>
    </row>
    <row r="372710">
      <c r="A372710" t="inlineStr">
        <is>
          <t>www.capitolflags.com</t>
        </is>
      </c>
      <c r="B372710" t="n">
        <v>83</v>
      </c>
    </row>
    <row r="372711">
      <c r="A372711" t="inlineStr">
        <is>
          <t>www.ripvanwinklecampgrounds.com</t>
        </is>
      </c>
      <c r="B372711" t="n">
        <v>83</v>
      </c>
    </row>
    <row r="372712">
      <c r="A372712" t="inlineStr">
        <is>
          <t>www.outfieldsports.ie</t>
        </is>
      </c>
      <c r="B372712" t="n">
        <v>83</v>
      </c>
    </row>
    <row r="372713">
      <c r="A372713" t="inlineStr">
        <is>
          <t>www.bandbprecision.co.uk</t>
        </is>
      </c>
      <c r="B372713" t="n">
        <v>83</v>
      </c>
    </row>
    <row r="372714">
      <c r="A372714" t="inlineStr">
        <is>
          <t>onestepgreener.com</t>
        </is>
      </c>
      <c r="B372714" t="n">
        <v>83</v>
      </c>
    </row>
    <row r="372715">
      <c r="A372715" t="inlineStr">
        <is>
          <t>gormahiafc.co.ke</t>
        </is>
      </c>
      <c r="B372715" t="n">
        <v>83</v>
      </c>
    </row>
    <row r="372716">
      <c r="A372716" t="inlineStr">
        <is>
          <t>www.stuartbahn.com</t>
        </is>
      </c>
      <c r="B372716" t="n">
        <v>83</v>
      </c>
    </row>
    <row r="372717">
      <c r="A372717" t="inlineStr">
        <is>
          <t>clunegapyearsdotcom.files.wordpress.com</t>
        </is>
      </c>
      <c r="B372717" t="n">
        <v>83</v>
      </c>
    </row>
    <row r="372718">
      <c r="A372718" t="inlineStr">
        <is>
          <t>www.theappylodge.com</t>
        </is>
      </c>
      <c r="B372718" t="n">
        <v>83</v>
      </c>
    </row>
    <row r="372719">
      <c r="A372719" t="inlineStr">
        <is>
          <t>chambersontheroad.files.wordpress.com</t>
        </is>
      </c>
      <c r="B372719" t="n">
        <v>83</v>
      </c>
    </row>
    <row r="372720">
      <c r="A372720" t="inlineStr">
        <is>
          <t>howarths-uk.com</t>
        </is>
      </c>
      <c r="B372720" t="n">
        <v>83</v>
      </c>
    </row>
    <row r="372721">
      <c r="A372721" t="inlineStr">
        <is>
          <t>www.shoestringlaces.co.uk</t>
        </is>
      </c>
      <c r="B372721" t="n">
        <v>83</v>
      </c>
    </row>
    <row r="372722">
      <c r="A372722" t="inlineStr">
        <is>
          <t>dribblemedia.com</t>
        </is>
      </c>
      <c r="B372722" t="n">
        <v>83</v>
      </c>
    </row>
    <row r="372723">
      <c r="A372723" t="inlineStr">
        <is>
          <t>all4kidsuk.com</t>
        </is>
      </c>
      <c r="B372723" t="n">
        <v>83</v>
      </c>
    </row>
    <row r="372724">
      <c r="A372724" t="inlineStr">
        <is>
          <t>www.priaulxlibrary.co.uk</t>
        </is>
      </c>
      <c r="B372724" t="n">
        <v>83</v>
      </c>
    </row>
    <row r="372725">
      <c r="A372725" t="inlineStr">
        <is>
          <t>www.howellmainfour.com</t>
        </is>
      </c>
      <c r="B372725" t="n">
        <v>83</v>
      </c>
    </row>
    <row r="372726">
      <c r="A372726" t="inlineStr">
        <is>
          <t>clarksbuilding.abbeycarpet.com:443</t>
        </is>
      </c>
      <c r="B372726" t="n">
        <v>83</v>
      </c>
    </row>
    <row r="372727">
      <c r="A372727" t="inlineStr">
        <is>
          <t>ksiegarniainternetowa.co.uk</t>
        </is>
      </c>
      <c r="B372727" t="n">
        <v>83</v>
      </c>
    </row>
    <row r="372728">
      <c r="A372728" t="inlineStr">
        <is>
          <t>healthbestreviews.com</t>
        </is>
      </c>
      <c r="B372728" t="n">
        <v>83</v>
      </c>
    </row>
    <row r="372729">
      <c r="A372729" t="inlineStr">
        <is>
          <t>www.dropshiplifestyle.com</t>
        </is>
      </c>
      <c r="B372729" t="n">
        <v>83</v>
      </c>
    </row>
    <row r="372730">
      <c r="A372730" t="inlineStr">
        <is>
          <t>www.digitalexaminer.com</t>
        </is>
      </c>
      <c r="B372730" t="n">
        <v>83</v>
      </c>
    </row>
    <row r="372731">
      <c r="A372731" t="inlineStr">
        <is>
          <t>frinleypaul.com</t>
        </is>
      </c>
      <c r="B372731" t="n">
        <v>83</v>
      </c>
    </row>
    <row r="372732">
      <c r="A372732" t="inlineStr">
        <is>
          <t>rvclassifieds.com</t>
        </is>
      </c>
      <c r="B372732" t="n">
        <v>83</v>
      </c>
    </row>
    <row r="372733">
      <c r="A372733" t="inlineStr">
        <is>
          <t>www.granvilleschools.org</t>
        </is>
      </c>
      <c r="B372733" t="n">
        <v>83</v>
      </c>
    </row>
    <row r="372734">
      <c r="A372734" t="inlineStr">
        <is>
          <t>www.dynamicchiropractic.com</t>
        </is>
      </c>
      <c r="B372734" t="n">
        <v>83</v>
      </c>
    </row>
    <row r="372735">
      <c r="A372735" t="inlineStr">
        <is>
          <t>www.cncarts.com</t>
        </is>
      </c>
      <c r="B372735" t="n">
        <v>83</v>
      </c>
    </row>
    <row r="372736">
      <c r="A372736" t="inlineStr">
        <is>
          <t>rajahspices.co.uk</t>
        </is>
      </c>
      <c r="B372736" t="n">
        <v>83</v>
      </c>
    </row>
    <row r="372737">
      <c r="A372737" t="inlineStr">
        <is>
          <t>www.onelifemusic.co.uk</t>
        </is>
      </c>
      <c r="B372737" t="n">
        <v>83</v>
      </c>
    </row>
    <row r="372738">
      <c r="A372738" t="inlineStr">
        <is>
          <t>www.cricketcap.co.uk</t>
        </is>
      </c>
      <c r="B372738" t="n">
        <v>83</v>
      </c>
    </row>
    <row r="372739">
      <c r="A372739" t="inlineStr">
        <is>
          <t>alternativeweddinginvitations.ie</t>
        </is>
      </c>
      <c r="B372739" t="n">
        <v>83</v>
      </c>
    </row>
    <row r="372740">
      <c r="A372740" t="inlineStr">
        <is>
          <t>kitchenknifeguru.com</t>
        </is>
      </c>
      <c r="B372740" t="n">
        <v>83</v>
      </c>
    </row>
    <row r="372741">
      <c r="A372741" t="inlineStr">
        <is>
          <t>www.americanreu.net</t>
        </is>
      </c>
      <c r="B372741" t="n">
        <v>83</v>
      </c>
    </row>
    <row r="372742">
      <c r="A372742" t="inlineStr">
        <is>
          <t>www.drfante.com</t>
        </is>
      </c>
      <c r="B372742" t="n">
        <v>83</v>
      </c>
    </row>
    <row r="372743">
      <c r="A372743" t="inlineStr">
        <is>
          <t>www.marchpump.com</t>
        </is>
      </c>
      <c r="B372743" t="n">
        <v>83</v>
      </c>
    </row>
    <row r="372744">
      <c r="A372744" t="inlineStr">
        <is>
          <t>www.paradisecasino.co.kr</t>
        </is>
      </c>
      <c r="B372744" t="n">
        <v>83</v>
      </c>
    </row>
    <row r="372745">
      <c r="A372745" t="inlineStr">
        <is>
          <t>nodepositbonus.co</t>
        </is>
      </c>
      <c r="B372745" t="n">
        <v>83</v>
      </c>
    </row>
    <row r="372746">
      <c r="A372746" t="inlineStr">
        <is>
          <t>modernarmenia.com</t>
        </is>
      </c>
      <c r="B372746" t="n">
        <v>83</v>
      </c>
    </row>
    <row r="372747">
      <c r="A372747" t="inlineStr">
        <is>
          <t>simplerandsmarter.com.au</t>
        </is>
      </c>
      <c r="B372747" t="n">
        <v>83</v>
      </c>
    </row>
    <row r="372748">
      <c r="A372748" t="inlineStr">
        <is>
          <t>www.bestforhunting.com</t>
        </is>
      </c>
      <c r="B372748" t="n">
        <v>83</v>
      </c>
    </row>
    <row r="372749">
      <c r="A372749" t="inlineStr">
        <is>
          <t>www.highway199.org</t>
        </is>
      </c>
      <c r="B372749" t="n">
        <v>83</v>
      </c>
    </row>
    <row r="372750">
      <c r="A372750" t="inlineStr">
        <is>
          <t>img80003185.weyesimg.com</t>
        </is>
      </c>
      <c r="B372750" t="n">
        <v>83</v>
      </c>
    </row>
    <row r="372751">
      <c r="A372751" t="inlineStr">
        <is>
          <t>www.thebusinessbakery.com.au</t>
        </is>
      </c>
      <c r="B372751" t="n">
        <v>83</v>
      </c>
    </row>
    <row r="372752">
      <c r="A372752" t="inlineStr">
        <is>
          <t>www.jamaicanmedium.com</t>
        </is>
      </c>
      <c r="B372752" t="n">
        <v>83</v>
      </c>
    </row>
    <row r="372753">
      <c r="A372753" t="inlineStr">
        <is>
          <t>www.dahliafloraldesign.ca</t>
        </is>
      </c>
      <c r="B372753" t="n">
        <v>83</v>
      </c>
    </row>
    <row r="372754">
      <c r="A372754" t="inlineStr">
        <is>
          <t>d2vcelvjdj7n25.cloudfront.net</t>
        </is>
      </c>
      <c r="B372754" t="n">
        <v>83</v>
      </c>
    </row>
    <row r="372755">
      <c r="A372755" t="inlineStr">
        <is>
          <t>lifegourmetshop.com</t>
        </is>
      </c>
      <c r="B372755" t="n">
        <v>83</v>
      </c>
    </row>
    <row r="372756">
      <c r="A372756" t="inlineStr">
        <is>
          <t>shop.canawineco.com</t>
        </is>
      </c>
      <c r="B372756" t="n">
        <v>83</v>
      </c>
    </row>
    <row r="372757">
      <c r="A372757" t="inlineStr">
        <is>
          <t>lynncowell.com</t>
        </is>
      </c>
      <c r="B372757" t="n">
        <v>83</v>
      </c>
    </row>
    <row r="372758">
      <c r="A372758" t="inlineStr">
        <is>
          <t>www.ineedpampering.com</t>
        </is>
      </c>
      <c r="B372758" t="n">
        <v>83</v>
      </c>
    </row>
    <row r="372759">
      <c r="A372759" t="inlineStr">
        <is>
          <t>colormelon.com</t>
        </is>
      </c>
      <c r="B372759" t="n">
        <v>83</v>
      </c>
    </row>
    <row r="372760">
      <c r="A372760" t="inlineStr">
        <is>
          <t>mjgsupplements-hkmjh2fd.netdna-ssl.com</t>
        </is>
      </c>
      <c r="B372760" t="n">
        <v>83</v>
      </c>
    </row>
    <row r="372761">
      <c r="A372761" t="inlineStr">
        <is>
          <t>198or01014a3ahdvkvzzmeyj-wpengine.netdna-ssl.com</t>
        </is>
      </c>
      <c r="B372761" t="n">
        <v>83</v>
      </c>
    </row>
    <row r="372762">
      <c r="A372762" t="inlineStr">
        <is>
          <t>www.auspods.com.au</t>
        </is>
      </c>
      <c r="B372762" t="n">
        <v>83</v>
      </c>
    </row>
    <row r="372763">
      <c r="A372763" t="inlineStr">
        <is>
          <t>www.imaginativeicing.co.uk</t>
        </is>
      </c>
      <c r="B372763" t="n">
        <v>83</v>
      </c>
    </row>
    <row r="372764">
      <c r="A372764" t="inlineStr">
        <is>
          <t>electricalnotes.files.wordpress.com</t>
        </is>
      </c>
      <c r="B372764" t="n">
        <v>83</v>
      </c>
    </row>
    <row r="372765">
      <c r="A372765" t="inlineStr">
        <is>
          <t>licensekeys.co</t>
        </is>
      </c>
      <c r="B372765" t="n">
        <v>83</v>
      </c>
    </row>
    <row r="372766">
      <c r="A372766" t="inlineStr">
        <is>
          <t>3w006l3s3rog48dfw748xmy6-wpengine.netdna-ssl.com</t>
        </is>
      </c>
      <c r="B372766" t="n">
        <v>83</v>
      </c>
    </row>
    <row r="372767">
      <c r="A372767" t="inlineStr">
        <is>
          <t>walcraftcabinetry.com</t>
        </is>
      </c>
      <c r="B372767" t="n">
        <v>83</v>
      </c>
    </row>
    <row r="372768">
      <c r="A372768" t="inlineStr">
        <is>
          <t>trampolineguide.net</t>
        </is>
      </c>
      <c r="B372768" t="n">
        <v>83</v>
      </c>
    </row>
    <row r="372769">
      <c r="A372769" t="inlineStr">
        <is>
          <t>www.ourstoriedhome.com</t>
        </is>
      </c>
      <c r="B372769" t="n">
        <v>83</v>
      </c>
    </row>
    <row r="372770">
      <c r="A372770" t="inlineStr">
        <is>
          <t>www.offerstw.com</t>
        </is>
      </c>
      <c r="B372770" t="n">
        <v>83</v>
      </c>
    </row>
    <row r="372771">
      <c r="A372771" t="inlineStr">
        <is>
          <t>shop.doctorbike.it</t>
        </is>
      </c>
      <c r="B372771" t="n">
        <v>83</v>
      </c>
    </row>
    <row r="372772">
      <c r="A372772" t="inlineStr">
        <is>
          <t>boats-fs.com</t>
        </is>
      </c>
      <c r="B372772" t="n">
        <v>83</v>
      </c>
    </row>
    <row r="372773">
      <c r="A372773" t="inlineStr">
        <is>
          <t>www.ferment.com.au</t>
        </is>
      </c>
      <c r="B372773" t="n">
        <v>83</v>
      </c>
    </row>
    <row r="372774">
      <c r="A372774" t="inlineStr">
        <is>
          <t>www.haebincyc.com</t>
        </is>
      </c>
      <c r="B372774" t="n">
        <v>83</v>
      </c>
    </row>
    <row r="372775">
      <c r="A372775" t="inlineStr">
        <is>
          <t>www.discountmodels.it</t>
        </is>
      </c>
      <c r="B372775" t="n">
        <v>83</v>
      </c>
    </row>
    <row r="372776">
      <c r="A372776" t="inlineStr">
        <is>
          <t>displaysolutions.samsung.com</t>
        </is>
      </c>
      <c r="B372776" t="n">
        <v>83</v>
      </c>
    </row>
    <row r="372777">
      <c r="A372777" t="inlineStr">
        <is>
          <t>img80003451.weyesimg.com</t>
        </is>
      </c>
      <c r="B372777" t="n">
        <v>83</v>
      </c>
    </row>
    <row r="372778">
      <c r="A372778" t="inlineStr">
        <is>
          <t>www.harrodproperty.co.uk</t>
        </is>
      </c>
      <c r="B372778" t="n">
        <v>83</v>
      </c>
    </row>
    <row r="372779">
      <c r="A372779" t="inlineStr">
        <is>
          <t>westernoutdoordesigns.com</t>
        </is>
      </c>
      <c r="B372779" t="n">
        <v>83</v>
      </c>
    </row>
    <row r="372780">
      <c r="A372780" t="inlineStr">
        <is>
          <t>www.a1service.com</t>
        </is>
      </c>
      <c r="B372780" t="n">
        <v>83</v>
      </c>
    </row>
    <row r="372781">
      <c r="A372781" t="inlineStr">
        <is>
          <t>rouviere.com</t>
        </is>
      </c>
      <c r="B372781" t="n">
        <v>83</v>
      </c>
    </row>
    <row r="372782">
      <c r="A372782" t="inlineStr">
        <is>
          <t>tnsi.com</t>
        </is>
      </c>
      <c r="B372782" t="n">
        <v>83</v>
      </c>
    </row>
    <row r="372783">
      <c r="A372783" t="inlineStr">
        <is>
          <t>tennisfixation.com</t>
        </is>
      </c>
      <c r="B372783" t="n">
        <v>83</v>
      </c>
    </row>
    <row r="372784">
      <c r="A372784" t="inlineStr">
        <is>
          <t>swfloridadailynews.com</t>
        </is>
      </c>
      <c r="B372784" t="n">
        <v>83</v>
      </c>
    </row>
    <row r="372785">
      <c r="A372785" t="inlineStr">
        <is>
          <t>wife-made.com</t>
        </is>
      </c>
      <c r="B372785" t="n">
        <v>83</v>
      </c>
    </row>
    <row r="372786">
      <c r="A372786" t="inlineStr">
        <is>
          <t>www.uk-dk.co.uk</t>
        </is>
      </c>
      <c r="B372786" t="n">
        <v>83</v>
      </c>
    </row>
    <row r="372787">
      <c r="A372787" t="inlineStr">
        <is>
          <t>ev9pz3a3ywu2pvncy3tmrhp8-wpengine.netdna-ssl.com</t>
        </is>
      </c>
      <c r="B372787" t="n">
        <v>83</v>
      </c>
    </row>
    <row r="372788">
      <c r="A372788" t="inlineStr">
        <is>
          <t>www.queenjupiter.com</t>
        </is>
      </c>
      <c r="B372788" t="n">
        <v>83</v>
      </c>
    </row>
    <row r="372789">
      <c r="A372789" t="inlineStr">
        <is>
          <t>www.scca.org.sg</t>
        </is>
      </c>
      <c r="B372789" t="n">
        <v>83</v>
      </c>
    </row>
    <row r="372790">
      <c r="A372790" t="inlineStr">
        <is>
          <t>barbaraoliverandco.com</t>
        </is>
      </c>
      <c r="B372790" t="n">
        <v>83</v>
      </c>
    </row>
    <row r="372791">
      <c r="A372791" t="inlineStr">
        <is>
          <t>regenesis.com</t>
        </is>
      </c>
      <c r="B372791" t="n">
        <v>83</v>
      </c>
    </row>
    <row r="372792">
      <c r="A372792" t="inlineStr">
        <is>
          <t>www.vencolibrary.org</t>
        </is>
      </c>
      <c r="B372792" t="n">
        <v>83</v>
      </c>
    </row>
    <row r="372793">
      <c r="A372793" t="inlineStr">
        <is>
          <t>katjatravels.com</t>
        </is>
      </c>
      <c r="B372793" t="n">
        <v>83</v>
      </c>
    </row>
    <row r="372794">
      <c r="A372794" t="inlineStr">
        <is>
          <t>img80002815.weyesimg.com</t>
        </is>
      </c>
      <c r="B372794" t="n">
        <v>83</v>
      </c>
    </row>
    <row r="372795">
      <c r="A372795" t="inlineStr">
        <is>
          <t>cdn3.bestfreesexporn.com</t>
        </is>
      </c>
      <c r="B372795" t="n">
        <v>83</v>
      </c>
    </row>
    <row r="372796">
      <c r="A372796" t="inlineStr">
        <is>
          <t>www.ruiyuhair.com</t>
        </is>
      </c>
      <c r="B372796" t="n">
        <v>83</v>
      </c>
    </row>
    <row r="372797">
      <c r="A372797" t="inlineStr">
        <is>
          <t>www.claghorncustomflooring.com</t>
        </is>
      </c>
      <c r="B372797" t="n">
        <v>83</v>
      </c>
    </row>
    <row r="372798">
      <c r="A372798" t="inlineStr">
        <is>
          <t>www.cathydupont.fr</t>
        </is>
      </c>
      <c r="B372798" t="n">
        <v>83</v>
      </c>
    </row>
    <row r="372799">
      <c r="A372799" t="inlineStr">
        <is>
          <t>www.lussostone.com</t>
        </is>
      </c>
      <c r="B372799" t="n">
        <v>83</v>
      </c>
    </row>
    <row r="372800">
      <c r="A372800" t="inlineStr">
        <is>
          <t>castlerocksandjewelry.com</t>
        </is>
      </c>
      <c r="B372800" t="n">
        <v>83</v>
      </c>
    </row>
    <row r="372801">
      <c r="A372801" t="inlineStr">
        <is>
          <t>www.rslavinstudio.com</t>
        </is>
      </c>
      <c r="B372801" t="n">
        <v>83</v>
      </c>
    </row>
    <row r="372802">
      <c r="A372802" t="inlineStr">
        <is>
          <t>www.holysheetsusa.com</t>
        </is>
      </c>
      <c r="B372802" t="n">
        <v>83</v>
      </c>
    </row>
    <row r="372803">
      <c r="A372803" t="inlineStr">
        <is>
          <t>www.sirphis.com</t>
        </is>
      </c>
      <c r="B372803" t="n">
        <v>83</v>
      </c>
    </row>
    <row r="372804">
      <c r="A372804" t="inlineStr">
        <is>
          <t>inside.upmc.com</t>
        </is>
      </c>
      <c r="B372804" t="n">
        <v>83</v>
      </c>
    </row>
    <row r="372805">
      <c r="A372805" t="inlineStr">
        <is>
          <t>www.adventurerv.net</t>
        </is>
      </c>
      <c r="B372805" t="n">
        <v>83</v>
      </c>
    </row>
    <row r="372806">
      <c r="A372806" t="inlineStr">
        <is>
          <t>support.mailbutler.io</t>
        </is>
      </c>
      <c r="B372806" t="n">
        <v>83</v>
      </c>
    </row>
    <row r="372807">
      <c r="A372807" t="inlineStr">
        <is>
          <t>media.news10.com</t>
        </is>
      </c>
      <c r="B372807" t="n">
        <v>83</v>
      </c>
    </row>
    <row r="372808">
      <c r="A372808" t="inlineStr">
        <is>
          <t>hernexxchapter.org</t>
        </is>
      </c>
      <c r="B372808" t="n">
        <v>83</v>
      </c>
    </row>
    <row r="372809">
      <c r="A372809" t="inlineStr">
        <is>
          <t>dragonrising.com</t>
        </is>
      </c>
      <c r="B372809" t="n">
        <v>83</v>
      </c>
    </row>
    <row r="372810">
      <c r="A372810" t="inlineStr">
        <is>
          <t>www.seattleflowersdelivery.com</t>
        </is>
      </c>
      <c r="B372810" t="n">
        <v>83</v>
      </c>
    </row>
    <row r="372811">
      <c r="A372811" t="inlineStr">
        <is>
          <t>media.kellermandesign.com</t>
        </is>
      </c>
      <c r="B372811" t="n">
        <v>83</v>
      </c>
    </row>
    <row r="372812">
      <c r="A372812" t="inlineStr">
        <is>
          <t>diywithollie.com</t>
        </is>
      </c>
      <c r="B372812" t="n">
        <v>83</v>
      </c>
    </row>
    <row r="372813">
      <c r="A372813" t="inlineStr">
        <is>
          <t>easyorganizedhomes.com</t>
        </is>
      </c>
      <c r="B372813" t="n">
        <v>83</v>
      </c>
    </row>
    <row r="372814">
      <c r="A372814" t="inlineStr">
        <is>
          <t>www.sbfamilylawyers.com.au</t>
        </is>
      </c>
      <c r="B372814" t="n">
        <v>83</v>
      </c>
    </row>
    <row r="372815">
      <c r="A372815" t="inlineStr">
        <is>
          <t>burlanes.com</t>
        </is>
      </c>
      <c r="B372815" t="n">
        <v>83</v>
      </c>
    </row>
    <row r="372816">
      <c r="A372816" t="inlineStr">
        <is>
          <t>dby250rdnxby3.cloudfront.net</t>
        </is>
      </c>
      <c r="B372816" t="n">
        <v>83</v>
      </c>
    </row>
    <row r="372817">
      <c r="A372817" t="inlineStr">
        <is>
          <t>uporn.plus</t>
        </is>
      </c>
      <c r="B372817" t="n">
        <v>83</v>
      </c>
    </row>
    <row r="372818">
      <c r="A372818" t="inlineStr">
        <is>
          <t>how4crack.com</t>
        </is>
      </c>
      <c r="B372818" t="n">
        <v>83</v>
      </c>
    </row>
    <row r="372819">
      <c r="A372819" t="inlineStr">
        <is>
          <t>news.westlothian.gov.uk</t>
        </is>
      </c>
      <c r="B372819" t="n">
        <v>83</v>
      </c>
    </row>
    <row r="372820">
      <c r="A372820" t="inlineStr">
        <is>
          <t>indaliadesign.com</t>
        </is>
      </c>
      <c r="B372820" t="n">
        <v>83</v>
      </c>
    </row>
    <row r="372821">
      <c r="A372821" t="inlineStr">
        <is>
          <t>www.simplybelfast.co.uk</t>
        </is>
      </c>
      <c r="B372821" t="n">
        <v>83</v>
      </c>
    </row>
    <row r="372822">
      <c r="A372822" t="inlineStr">
        <is>
          <t>blackfordsprogressiveanglingsociety.co.uk</t>
        </is>
      </c>
      <c r="B372822" t="n">
        <v>83</v>
      </c>
    </row>
    <row r="372823">
      <c r="A372823" t="inlineStr">
        <is>
          <t>www.ourdonegal.com</t>
        </is>
      </c>
      <c r="B372823" t="n">
        <v>83</v>
      </c>
    </row>
    <row r="372824">
      <c r="A372824" t="inlineStr">
        <is>
          <t>myown2sense.com</t>
        </is>
      </c>
      <c r="B372824" t="n">
        <v>83</v>
      </c>
    </row>
    <row r="372825">
      <c r="A372825" t="inlineStr">
        <is>
          <t>vk2bv.org</t>
        </is>
      </c>
      <c r="B372825" t="n">
        <v>83</v>
      </c>
    </row>
    <row r="372826">
      <c r="A372826" t="inlineStr">
        <is>
          <t>r-t-group.com</t>
        </is>
      </c>
      <c r="B372826" t="n">
        <v>83</v>
      </c>
    </row>
    <row r="372827">
      <c r="A372827" t="inlineStr">
        <is>
          <t>www.theweddingclub.net</t>
        </is>
      </c>
      <c r="B372827" t="n">
        <v>83</v>
      </c>
    </row>
    <row r="372828">
      <c r="A372828" t="inlineStr">
        <is>
          <t>deserthighway.org</t>
        </is>
      </c>
      <c r="B372828" t="n">
        <v>83</v>
      </c>
    </row>
    <row r="372829">
      <c r="A372829" t="inlineStr">
        <is>
          <t>1t6oph31rs0m44wbxq3g4wrn-wpengine.netdna-ssl.com</t>
        </is>
      </c>
      <c r="B372829" t="n">
        <v>83</v>
      </c>
    </row>
    <row r="372830">
      <c r="A372830" t="inlineStr">
        <is>
          <t>shop.googlemerchandisestore.com</t>
        </is>
      </c>
      <c r="B372830" t="n">
        <v>83</v>
      </c>
    </row>
    <row r="372831">
      <c r="A372831" t="inlineStr">
        <is>
          <t>southernbeautyguide.com</t>
        </is>
      </c>
      <c r="B372831" t="n">
        <v>83</v>
      </c>
    </row>
    <row r="372832">
      <c r="A372832" t="inlineStr">
        <is>
          <t>d5creation.com</t>
        </is>
      </c>
      <c r="B372832" t="n">
        <v>83</v>
      </c>
    </row>
    <row r="372833">
      <c r="A372833" t="inlineStr">
        <is>
          <t>www.hellovancity.com</t>
        </is>
      </c>
      <c r="B372833" t="n">
        <v>83</v>
      </c>
    </row>
    <row r="372834">
      <c r="A372834" t="inlineStr">
        <is>
          <t>www.universalstudioscreative.com</t>
        </is>
      </c>
      <c r="B372834" t="n">
        <v>83</v>
      </c>
    </row>
    <row r="372835">
      <c r="A372835" t="inlineStr">
        <is>
          <t>hometalk.news</t>
        </is>
      </c>
      <c r="B372835" t="n">
        <v>83</v>
      </c>
    </row>
    <row r="372836">
      <c r="A372836" t="inlineStr">
        <is>
          <t>www.thekernel.ng</t>
        </is>
      </c>
      <c r="B372836" t="n">
        <v>83</v>
      </c>
    </row>
    <row r="372837">
      <c r="A372837" t="inlineStr">
        <is>
          <t>x-images4.bangbros.com</t>
        </is>
      </c>
      <c r="B372837" t="n">
        <v>83</v>
      </c>
    </row>
    <row r="372838">
      <c r="A372838" t="inlineStr">
        <is>
          <t>www.buddhisttimes.news</t>
        </is>
      </c>
      <c r="B372838" t="n">
        <v>83</v>
      </c>
    </row>
    <row r="372839">
      <c r="A372839" t="inlineStr">
        <is>
          <t>classcarpetandfloor.com:443</t>
        </is>
      </c>
      <c r="B372839" t="n">
        <v>83</v>
      </c>
    </row>
    <row r="372840">
      <c r="A372840" t="inlineStr">
        <is>
          <t>cnc-machining-x-org.img.abc188.com</t>
        </is>
      </c>
      <c r="B372840" t="n">
        <v>83</v>
      </c>
    </row>
    <row r="372841">
      <c r="A372841" t="inlineStr">
        <is>
          <t>www.hrinasia.com</t>
        </is>
      </c>
      <c r="B372841" t="n">
        <v>83</v>
      </c>
    </row>
    <row r="372842">
      <c r="A372842" t="inlineStr">
        <is>
          <t>www.sportheaven.gr</t>
        </is>
      </c>
      <c r="B372842" t="n">
        <v>83</v>
      </c>
    </row>
    <row r="372843">
      <c r="A372843" t="inlineStr">
        <is>
          <t>img5097.weyesimg.com</t>
        </is>
      </c>
      <c r="B372843" t="n">
        <v>83</v>
      </c>
    </row>
    <row r="372844">
      <c r="A372844" t="inlineStr">
        <is>
          <t>barbroose.com</t>
        </is>
      </c>
      <c r="B372844" t="n">
        <v>83</v>
      </c>
    </row>
    <row r="372845">
      <c r="A372845" t="inlineStr">
        <is>
          <t>fansaliveafrica.com</t>
        </is>
      </c>
      <c r="B372845" t="n">
        <v>83</v>
      </c>
    </row>
    <row r="372846">
      <c r="A372846" t="inlineStr">
        <is>
          <t>3fqmvc23f3b363ocj5rs3f8k-wpengine.netdna-ssl.com</t>
        </is>
      </c>
      <c r="B372846" t="n">
        <v>83</v>
      </c>
    </row>
    <row r="372847">
      <c r="A372847" t="inlineStr">
        <is>
          <t>cdn.nttgroup.co.za</t>
        </is>
      </c>
      <c r="B372847" t="n">
        <v>83</v>
      </c>
    </row>
    <row r="372848">
      <c r="A372848" t="inlineStr">
        <is>
          <t>sportsonscreen.tv</t>
        </is>
      </c>
      <c r="B372848" t="n">
        <v>83</v>
      </c>
    </row>
    <row r="372849">
      <c r="A372849" t="inlineStr">
        <is>
          <t>uniteamericafirst.com</t>
        </is>
      </c>
      <c r="B372849" t="n">
        <v>83</v>
      </c>
    </row>
    <row r="372850">
      <c r="A372850" t="inlineStr">
        <is>
          <t>cdn3.xmovies.su</t>
        </is>
      </c>
      <c r="B372850" t="n">
        <v>83</v>
      </c>
    </row>
    <row r="372851">
      <c r="A372851" t="inlineStr">
        <is>
          <t>www.kennedytiles.com</t>
        </is>
      </c>
      <c r="B372851" t="n">
        <v>83</v>
      </c>
    </row>
    <row r="372852">
      <c r="A372852" t="inlineStr">
        <is>
          <t>1e2x0f1yj0pn272jgr3at5ww-wpengine.netdna-ssl.com</t>
        </is>
      </c>
      <c r="B372852" t="n">
        <v>83</v>
      </c>
    </row>
    <row r="372853">
      <c r="A372853" t="inlineStr">
        <is>
          <t>acfequityresearch.com</t>
        </is>
      </c>
      <c r="B372853" t="n">
        <v>83</v>
      </c>
    </row>
    <row r="372854">
      <c r="A372854" t="inlineStr">
        <is>
          <t>store.nonfictionauthorsassociation.com</t>
        </is>
      </c>
      <c r="B372854" t="n">
        <v>83</v>
      </c>
    </row>
    <row r="372855">
      <c r="A372855" t="inlineStr">
        <is>
          <t>woodysaccessories-1.azureedge.net</t>
        </is>
      </c>
      <c r="B372855" t="n">
        <v>83</v>
      </c>
    </row>
    <row r="372856">
      <c r="A372856" t="inlineStr">
        <is>
          <t>nexlevelroofing.com</t>
        </is>
      </c>
      <c r="B372856" t="n">
        <v>83</v>
      </c>
    </row>
    <row r="372857">
      <c r="A372857" t="inlineStr">
        <is>
          <t>www.ajlelectrical.com</t>
        </is>
      </c>
      <c r="B372857" t="n">
        <v>83</v>
      </c>
    </row>
    <row r="372858">
      <c r="A372858" t="inlineStr">
        <is>
          <t>djmapparel.com</t>
        </is>
      </c>
      <c r="B372858" t="n">
        <v>83</v>
      </c>
    </row>
    <row r="372859">
      <c r="A372859" t="inlineStr">
        <is>
          <t>www.overboardafrica.co.za</t>
        </is>
      </c>
      <c r="B372859" t="n">
        <v>83</v>
      </c>
    </row>
    <row r="372860">
      <c r="A372860" t="inlineStr">
        <is>
          <t>resumedatabases.net</t>
        </is>
      </c>
      <c r="B372860" t="n">
        <v>83</v>
      </c>
    </row>
    <row r="372861">
      <c r="A372861" t="inlineStr">
        <is>
          <t>burntstudios.com</t>
        </is>
      </c>
      <c r="B372861" t="n">
        <v>83</v>
      </c>
    </row>
    <row r="372862">
      <c r="A372862" t="inlineStr">
        <is>
          <t>studios.disneyresearch.com</t>
        </is>
      </c>
      <c r="B372862" t="n">
        <v>83</v>
      </c>
    </row>
    <row r="372863">
      <c r="A372863" t="inlineStr">
        <is>
          <t>www.muaythaitechnician.com</t>
        </is>
      </c>
      <c r="B372863" t="n">
        <v>83</v>
      </c>
    </row>
    <row r="372864">
      <c r="A372864" t="inlineStr">
        <is>
          <t>www.britax-romer.fi</t>
        </is>
      </c>
      <c r="B372864" t="n">
        <v>83</v>
      </c>
    </row>
    <row r="372865">
      <c r="A372865" t="inlineStr">
        <is>
          <t>bumascloset.files.wordpress.com</t>
        </is>
      </c>
      <c r="B372865" t="n">
        <v>83</v>
      </c>
    </row>
    <row r="372866">
      <c r="A372866" t="inlineStr">
        <is>
          <t>www.pandapaperroll.com</t>
        </is>
      </c>
      <c r="B372866" t="n">
        <v>83</v>
      </c>
    </row>
    <row r="372867">
      <c r="A372867" t="inlineStr">
        <is>
          <t>thegenealogyreporter.com</t>
        </is>
      </c>
      <c r="B372867" t="n">
        <v>83</v>
      </c>
    </row>
    <row r="372868">
      <c r="A372868" t="inlineStr">
        <is>
          <t>tabletennisengland.co.uk</t>
        </is>
      </c>
      <c r="B372868" t="n">
        <v>83</v>
      </c>
    </row>
    <row r="372869">
      <c r="A372869" t="inlineStr">
        <is>
          <t>turfprossolution.com</t>
        </is>
      </c>
      <c r="B372869" t="n">
        <v>83</v>
      </c>
    </row>
    <row r="372870">
      <c r="A372870" t="inlineStr">
        <is>
          <t>www.ashwoodveneer.com</t>
        </is>
      </c>
      <c r="B372870" t="n">
        <v>83</v>
      </c>
    </row>
    <row r="372871">
      <c r="A372871" t="inlineStr">
        <is>
          <t>www.laguardia.edu</t>
        </is>
      </c>
      <c r="B372871" t="n">
        <v>83</v>
      </c>
    </row>
    <row r="372872">
      <c r="A372872" t="inlineStr">
        <is>
          <t>thedrinktim.es</t>
        </is>
      </c>
      <c r="B372872" t="n">
        <v>83</v>
      </c>
    </row>
    <row r="372873">
      <c r="A372873" t="inlineStr">
        <is>
          <t>mindcontrollibrary.com</t>
        </is>
      </c>
      <c r="B372873" t="n">
        <v>83</v>
      </c>
    </row>
    <row r="372874">
      <c r="A372874" t="inlineStr">
        <is>
          <t>learn.essencehealthcare.com</t>
        </is>
      </c>
      <c r="B372874" t="n">
        <v>83</v>
      </c>
    </row>
    <row r="372875">
      <c r="A372875" t="inlineStr">
        <is>
          <t>www.formula1-dictionary.net</t>
        </is>
      </c>
      <c r="B372875" t="n">
        <v>83</v>
      </c>
    </row>
    <row r="372876">
      <c r="A372876" t="inlineStr">
        <is>
          <t>www.devotedtopink.com</t>
        </is>
      </c>
      <c r="B372876" t="n">
        <v>83</v>
      </c>
    </row>
    <row r="372877">
      <c r="A372877" t="inlineStr">
        <is>
          <t>www.apaper.com.my</t>
        </is>
      </c>
      <c r="B372877" t="n">
        <v>83</v>
      </c>
    </row>
    <row r="372878">
      <c r="A372878" t="inlineStr">
        <is>
          <t>www.valueappz.com</t>
        </is>
      </c>
      <c r="B372878" t="n">
        <v>83</v>
      </c>
    </row>
    <row r="372879">
      <c r="A372879" t="inlineStr">
        <is>
          <t>www.hartnell.edu</t>
        </is>
      </c>
      <c r="B372879" t="n">
        <v>83</v>
      </c>
    </row>
    <row r="372880">
      <c r="A372880" t="inlineStr">
        <is>
          <t>bruceturkel.com</t>
        </is>
      </c>
      <c r="B372880" t="n">
        <v>83</v>
      </c>
    </row>
    <row r="372881">
      <c r="A372881" t="inlineStr">
        <is>
          <t>www.oroincensoemirra.eu</t>
        </is>
      </c>
      <c r="B372881" t="n">
        <v>83</v>
      </c>
    </row>
    <row r="372882">
      <c r="A372882" t="inlineStr">
        <is>
          <t>www.prempub.com</t>
        </is>
      </c>
      <c r="B372882" t="n">
        <v>83</v>
      </c>
    </row>
    <row r="372883">
      <c r="A372883" t="inlineStr">
        <is>
          <t>www.successcertificates.com</t>
        </is>
      </c>
      <c r="B372883" t="n">
        <v>83</v>
      </c>
    </row>
    <row r="372884">
      <c r="A372884" t="inlineStr">
        <is>
          <t>www.yamaha-motor-india.com</t>
        </is>
      </c>
      <c r="B372884" t="n">
        <v>83</v>
      </c>
    </row>
    <row r="372885">
      <c r="A372885" t="inlineStr">
        <is>
          <t>donnamphotography.com</t>
        </is>
      </c>
      <c r="B372885" t="n">
        <v>83</v>
      </c>
    </row>
    <row r="372886">
      <c r="A372886" t="inlineStr">
        <is>
          <t>www.project-management-skills.com</t>
        </is>
      </c>
      <c r="B372886" t="n">
        <v>83</v>
      </c>
    </row>
    <row r="372887">
      <c r="A372887" t="inlineStr">
        <is>
          <t>www.legendarylist.com</t>
        </is>
      </c>
      <c r="B372887" t="n">
        <v>83</v>
      </c>
    </row>
    <row r="372888">
      <c r="A372888" t="inlineStr">
        <is>
          <t>www.workitwomen.com</t>
        </is>
      </c>
      <c r="B372888" t="n">
        <v>83</v>
      </c>
    </row>
    <row r="372889">
      <c r="A372889" t="inlineStr">
        <is>
          <t>elections.cdn.sos.ca.gov</t>
        </is>
      </c>
      <c r="B372889" t="n">
        <v>83</v>
      </c>
    </row>
    <row r="372890">
      <c r="A372890" t="inlineStr">
        <is>
          <t>www.createapeacefulhome.com</t>
        </is>
      </c>
      <c r="B372890" t="n">
        <v>83</v>
      </c>
    </row>
    <row r="372891">
      <c r="A372891" t="inlineStr">
        <is>
          <t>www.jcschools.us</t>
        </is>
      </c>
      <c r="B372891" t="n">
        <v>83</v>
      </c>
    </row>
    <row r="372892">
      <c r="A372892" t="inlineStr">
        <is>
          <t>cdeminski.files.wordpress.com</t>
        </is>
      </c>
      <c r="B372892" t="n">
        <v>83</v>
      </c>
    </row>
    <row r="372893">
      <c r="A372893" t="inlineStr">
        <is>
          <t>geniusrevive.com</t>
        </is>
      </c>
      <c r="B372893" t="n">
        <v>83</v>
      </c>
    </row>
    <row r="372894">
      <c r="A372894" t="inlineStr">
        <is>
          <t>www.allpurposeglazing.com</t>
        </is>
      </c>
      <c r="B372894" t="n">
        <v>83</v>
      </c>
    </row>
    <row r="372895">
      <c r="A372895" t="inlineStr">
        <is>
          <t>www.buildersmerchantsjournal.net</t>
        </is>
      </c>
      <c r="B372895" t="n">
        <v>83</v>
      </c>
    </row>
    <row r="372896">
      <c r="A372896" t="inlineStr">
        <is>
          <t>www.abbeymill.com</t>
        </is>
      </c>
      <c r="B372896" t="n">
        <v>83</v>
      </c>
    </row>
    <row r="372897">
      <c r="A372897" t="inlineStr">
        <is>
          <t>symfony.com</t>
        </is>
      </c>
      <c r="B372897" t="n">
        <v>83</v>
      </c>
    </row>
    <row r="372898">
      <c r="A372898" t="inlineStr">
        <is>
          <t>heelsdownmag.com</t>
        </is>
      </c>
      <c r="B372898" t="n">
        <v>83</v>
      </c>
    </row>
    <row r="372899">
      <c r="A372899" t="inlineStr">
        <is>
          <t>cosyhomeswindows.com</t>
        </is>
      </c>
      <c r="B372899" t="n">
        <v>83</v>
      </c>
    </row>
    <row r="372900">
      <c r="A372900" t="inlineStr">
        <is>
          <t>casinoexpo.se</t>
        </is>
      </c>
      <c r="B372900" t="n">
        <v>83</v>
      </c>
    </row>
    <row r="372901">
      <c r="A372901" t="inlineStr">
        <is>
          <t>accessabilityaustralia.com</t>
        </is>
      </c>
      <c r="B372901" t="n">
        <v>83</v>
      </c>
    </row>
    <row r="372902">
      <c r="A372902" t="inlineStr">
        <is>
          <t>terrier-times.org</t>
        </is>
      </c>
      <c r="B372902" t="n">
        <v>83</v>
      </c>
    </row>
    <row r="372903">
      <c r="A372903" t="inlineStr">
        <is>
          <t>www.offshorewindindustry.com</t>
        </is>
      </c>
      <c r="B372903" t="n">
        <v>83</v>
      </c>
    </row>
    <row r="372904">
      <c r="A372904" t="inlineStr">
        <is>
          <t>www.http-design.com</t>
        </is>
      </c>
      <c r="B372904" t="n">
        <v>83</v>
      </c>
    </row>
    <row r="372905">
      <c r="A372905" t="inlineStr">
        <is>
          <t>learningsolutionsmag.com</t>
        </is>
      </c>
      <c r="B372905" t="n">
        <v>83</v>
      </c>
    </row>
    <row r="372906">
      <c r="A372906" t="inlineStr">
        <is>
          <t>www.datangpipe.com</t>
        </is>
      </c>
      <c r="B372906" t="n">
        <v>83</v>
      </c>
    </row>
    <row r="372907">
      <c r="A372907" t="inlineStr">
        <is>
          <t>aroundtheworldinmorethaneightydays.files.wordpress.com</t>
        </is>
      </c>
      <c r="B372907" t="n">
        <v>83</v>
      </c>
    </row>
    <row r="372908">
      <c r="A372908" t="inlineStr">
        <is>
          <t>www.edmundoptics.com.au</t>
        </is>
      </c>
      <c r="B372908" t="n">
        <v>83</v>
      </c>
    </row>
    <row r="372909">
      <c r="A372909" t="inlineStr">
        <is>
          <t>schoolhabits.com</t>
        </is>
      </c>
      <c r="B372909" t="n">
        <v>83</v>
      </c>
    </row>
    <row r="372910">
      <c r="A372910" t="inlineStr">
        <is>
          <t>allthingsuncharted.com</t>
        </is>
      </c>
      <c r="B372910" t="n">
        <v>83</v>
      </c>
    </row>
    <row r="372911">
      <c r="A372911" t="inlineStr">
        <is>
          <t>www.allfinanceterms.com</t>
        </is>
      </c>
      <c r="B372911" t="n">
        <v>83</v>
      </c>
    </row>
    <row r="372912">
      <c r="A372912" t="inlineStr">
        <is>
          <t>swisstravel.info</t>
        </is>
      </c>
      <c r="B372912" t="n">
        <v>83</v>
      </c>
    </row>
    <row r="372913">
      <c r="A372913" t="inlineStr">
        <is>
          <t>myswissstorycom.files.wordpress.com</t>
        </is>
      </c>
      <c r="B372913" t="n">
        <v>83</v>
      </c>
    </row>
    <row r="372914">
      <c r="A372914" t="inlineStr">
        <is>
          <t>onepoundvaping.com</t>
        </is>
      </c>
      <c r="B372914" t="n">
        <v>83</v>
      </c>
    </row>
    <row r="372915">
      <c r="A372915" t="inlineStr">
        <is>
          <t>www.simpsonsofcornwall.co.uk</t>
        </is>
      </c>
      <c r="B372915" t="n">
        <v>83</v>
      </c>
    </row>
    <row r="372916">
      <c r="A372916" t="inlineStr">
        <is>
          <t>oldschooldormdotcom.files.wordpress.com</t>
        </is>
      </c>
      <c r="B372916" t="n">
        <v>83</v>
      </c>
    </row>
    <row r="372917">
      <c r="A372917" t="inlineStr">
        <is>
          <t>www.kingcrownapparel.com</t>
        </is>
      </c>
      <c r="B372917" t="n">
        <v>83</v>
      </c>
    </row>
    <row r="372918">
      <c r="A372918" t="inlineStr">
        <is>
          <t>www.akshartechnologies.com</t>
        </is>
      </c>
      <c r="B372918" t="n">
        <v>83</v>
      </c>
    </row>
    <row r="372919">
      <c r="A372919" t="inlineStr">
        <is>
          <t>milena-velba.info</t>
        </is>
      </c>
      <c r="B372919" t="n">
        <v>83</v>
      </c>
    </row>
    <row r="372920">
      <c r="A372920" t="inlineStr">
        <is>
          <t>www.postertemplate.co.uk</t>
        </is>
      </c>
      <c r="B372920" t="n">
        <v>83</v>
      </c>
    </row>
    <row r="372921">
      <c r="A372921" t="inlineStr">
        <is>
          <t>www.bannersforall.co.uk</t>
        </is>
      </c>
      <c r="B372921" t="n">
        <v>83</v>
      </c>
    </row>
    <row r="372922">
      <c r="A372922" t="inlineStr">
        <is>
          <t>keystone.skyrun.com</t>
        </is>
      </c>
      <c r="B372922" t="n">
        <v>83</v>
      </c>
    </row>
    <row r="372923">
      <c r="A372923" t="inlineStr">
        <is>
          <t>omaillots.fr</t>
        </is>
      </c>
      <c r="B372923" t="n">
        <v>83</v>
      </c>
    </row>
    <row r="372924">
      <c r="A372924" t="inlineStr">
        <is>
          <t>www.drforley.com</t>
        </is>
      </c>
      <c r="B372924" t="n">
        <v>83</v>
      </c>
    </row>
    <row r="372925">
      <c r="A372925" t="inlineStr">
        <is>
          <t>www.carrollbroscontracting.com</t>
        </is>
      </c>
      <c r="B372925" t="n">
        <v>83</v>
      </c>
    </row>
    <row r="372926">
      <c r="A372926" t="inlineStr">
        <is>
          <t>www.mingarrylodges.com</t>
        </is>
      </c>
      <c r="B372926" t="n">
        <v>83</v>
      </c>
    </row>
    <row r="372927">
      <c r="A372927" t="inlineStr">
        <is>
          <t>lillybugstudio.com</t>
        </is>
      </c>
      <c r="B372927" t="n">
        <v>83</v>
      </c>
    </row>
    <row r="372928">
      <c r="A372928" t="inlineStr">
        <is>
          <t>hickorynutforest.com</t>
        </is>
      </c>
      <c r="B372928" t="n">
        <v>83</v>
      </c>
    </row>
    <row r="372929">
      <c r="A372929" t="inlineStr">
        <is>
          <t>iperiodictable.com</t>
        </is>
      </c>
      <c r="B372929" t="n">
        <v>83</v>
      </c>
    </row>
    <row r="372930">
      <c r="A372930" t="inlineStr">
        <is>
          <t>www.eoimanila.gov.in</t>
        </is>
      </c>
      <c r="B372930" t="n">
        <v>83</v>
      </c>
    </row>
    <row r="372931">
      <c r="A372931" t="inlineStr">
        <is>
          <t>h2bees.com</t>
        </is>
      </c>
      <c r="B372931" t="n">
        <v>83</v>
      </c>
    </row>
    <row r="372932">
      <c r="A372932" t="inlineStr">
        <is>
          <t>www.norfolkfxtrader.com</t>
        </is>
      </c>
      <c r="B372932" t="n">
        <v>83</v>
      </c>
    </row>
    <row r="372933">
      <c r="A372933" t="inlineStr">
        <is>
          <t>www.oasisalaskacharters.com</t>
        </is>
      </c>
      <c r="B372933" t="n">
        <v>83</v>
      </c>
    </row>
    <row r="372934">
      <c r="A372934" t="inlineStr">
        <is>
          <t>theblessedqueens.com</t>
        </is>
      </c>
      <c r="B372934" t="n">
        <v>83</v>
      </c>
    </row>
    <row r="372935">
      <c r="A372935" t="inlineStr">
        <is>
          <t>baachurain.com</t>
        </is>
      </c>
      <c r="B372935" t="n">
        <v>83</v>
      </c>
    </row>
    <row r="372936">
      <c r="A372936" t="inlineStr">
        <is>
          <t>colbyridgepopcorn.com</t>
        </is>
      </c>
      <c r="B372936" t="n">
        <v>83</v>
      </c>
    </row>
    <row r="372937">
      <c r="A372937" t="inlineStr">
        <is>
          <t>www.historische-wertpapiere.de:443</t>
        </is>
      </c>
      <c r="B372937" t="n">
        <v>83</v>
      </c>
    </row>
    <row r="372938">
      <c r="A372938" t="inlineStr">
        <is>
          <t>www.carnegiecouncil.org</t>
        </is>
      </c>
      <c r="B372938" t="n">
        <v>83</v>
      </c>
    </row>
    <row r="372939">
      <c r="A372939" t="inlineStr">
        <is>
          <t>www.frontierleague.com</t>
        </is>
      </c>
      <c r="B372939" t="n">
        <v>83</v>
      </c>
    </row>
    <row r="372940">
      <c r="A372940" t="inlineStr">
        <is>
          <t>cdn3.xnxxvideos.su</t>
        </is>
      </c>
      <c r="B372940" t="n">
        <v>83</v>
      </c>
    </row>
    <row r="372941">
      <c r="A372941" t="inlineStr">
        <is>
          <t>rueallyn.files.wordpress.com</t>
        </is>
      </c>
      <c r="B372941" t="n">
        <v>83</v>
      </c>
    </row>
    <row r="372942">
      <c r="A372942" t="inlineStr">
        <is>
          <t>www.popularwinecoolers.com</t>
        </is>
      </c>
      <c r="B372942" t="n">
        <v>83</v>
      </c>
    </row>
    <row r="372943">
      <c r="A372943" t="inlineStr">
        <is>
          <t>bestdigitalpianoguides.com</t>
        </is>
      </c>
      <c r="B372943" t="n">
        <v>83</v>
      </c>
    </row>
    <row r="372944">
      <c r="A372944" t="inlineStr">
        <is>
          <t>theussedcompany.com</t>
        </is>
      </c>
      <c r="B372944" t="n">
        <v>83</v>
      </c>
    </row>
    <row r="372945">
      <c r="A372945" t="inlineStr">
        <is>
          <t>www.valleyrecord.com</t>
        </is>
      </c>
      <c r="B372945" t="n">
        <v>83</v>
      </c>
    </row>
    <row r="372946">
      <c r="A372946" t="inlineStr">
        <is>
          <t>www.tiffany-lamps.de</t>
        </is>
      </c>
      <c r="B372946" t="n">
        <v>83</v>
      </c>
    </row>
    <row r="372947">
      <c r="A372947" t="inlineStr">
        <is>
          <t>www.aussiebatt.com</t>
        </is>
      </c>
      <c r="B372947" t="n">
        <v>83</v>
      </c>
    </row>
    <row r="372948">
      <c r="A372948" t="inlineStr">
        <is>
          <t>www.worshipministrytraining.com</t>
        </is>
      </c>
      <c r="B372948" t="n">
        <v>83</v>
      </c>
    </row>
    <row r="372949">
      <c r="A372949" t="inlineStr">
        <is>
          <t>www.thorntonweather.com</t>
        </is>
      </c>
      <c r="B372949" t="n">
        <v>83</v>
      </c>
    </row>
    <row r="372950">
      <c r="A372950" t="inlineStr">
        <is>
          <t>www.thecleanzine.com</t>
        </is>
      </c>
      <c r="B372950" t="n">
        <v>83</v>
      </c>
    </row>
    <row r="372951">
      <c r="A372951" t="inlineStr">
        <is>
          <t>eune.leagueoflegends.com</t>
        </is>
      </c>
      <c r="B372951" t="n">
        <v>83</v>
      </c>
    </row>
    <row r="372952">
      <c r="A372952" t="inlineStr">
        <is>
          <t>webdesignerlab.com</t>
        </is>
      </c>
      <c r="B372952" t="n">
        <v>83</v>
      </c>
    </row>
    <row r="372953">
      <c r="A372953" t="inlineStr">
        <is>
          <t>www.uk-pgx-stratmed.co.uk</t>
        </is>
      </c>
      <c r="B372953" t="n">
        <v>83</v>
      </c>
    </row>
    <row r="372954">
      <c r="A372954" t="inlineStr">
        <is>
          <t>m.idealpartner.org.uk</t>
        </is>
      </c>
      <c r="B372954" t="n">
        <v>83</v>
      </c>
    </row>
    <row r="372955">
      <c r="A372955" t="inlineStr">
        <is>
          <t>www.omnitracs.com</t>
        </is>
      </c>
      <c r="B372955" t="n">
        <v>83</v>
      </c>
    </row>
    <row r="372956">
      <c r="A372956" t="inlineStr">
        <is>
          <t>www.zoomshift.com</t>
        </is>
      </c>
      <c r="B372956" t="n">
        <v>83</v>
      </c>
    </row>
    <row r="372957">
      <c r="A372957" t="inlineStr">
        <is>
          <t>www.steelbars.in</t>
        </is>
      </c>
      <c r="B372957" t="n">
        <v>83</v>
      </c>
    </row>
    <row r="372958">
      <c r="A372958" t="inlineStr">
        <is>
          <t>307oup1lvjvyaij7q3ep04i1-wpengine.netdna-ssl.com</t>
        </is>
      </c>
      <c r="B372958" t="n">
        <v>83</v>
      </c>
    </row>
    <row r="372959">
      <c r="A372959" t="inlineStr">
        <is>
          <t>notsomoderngirl.files.wordpress.com</t>
        </is>
      </c>
      <c r="B372959" t="n">
        <v>83</v>
      </c>
    </row>
    <row r="372960">
      <c r="A372960" t="inlineStr">
        <is>
          <t>medleysportsconstruction.com</t>
        </is>
      </c>
      <c r="B372960" t="n">
        <v>83</v>
      </c>
    </row>
    <row r="372961">
      <c r="A372961" t="inlineStr">
        <is>
          <t>www.adinaplastelina.com</t>
        </is>
      </c>
      <c r="B372961" t="n">
        <v>83</v>
      </c>
    </row>
    <row r="372962">
      <c r="A372962" t="inlineStr">
        <is>
          <t>cache.chandoo.org</t>
        </is>
      </c>
      <c r="B372962" t="n">
        <v>83</v>
      </c>
    </row>
    <row r="372963">
      <c r="A372963" t="inlineStr">
        <is>
          <t>tribeofe.eu</t>
        </is>
      </c>
      <c r="B372963" t="n">
        <v>83</v>
      </c>
    </row>
    <row r="372964">
      <c r="A372964" t="inlineStr">
        <is>
          <t>strictlyminerals.com</t>
        </is>
      </c>
      <c r="B372964" t="n">
        <v>83</v>
      </c>
    </row>
    <row r="372965">
      <c r="A372965" t="inlineStr">
        <is>
          <t>partnership-academy.net</t>
        </is>
      </c>
      <c r="B372965" t="n">
        <v>83</v>
      </c>
    </row>
    <row r="372966">
      <c r="A372966" t="inlineStr">
        <is>
          <t>windermeregardenclub.files.wordpress.com</t>
        </is>
      </c>
      <c r="B372966" t="n">
        <v>83</v>
      </c>
    </row>
    <row r="372967">
      <c r="A372967" t="inlineStr">
        <is>
          <t>wefuturecycle.files.wordpress.com</t>
        </is>
      </c>
      <c r="B372967" t="n">
        <v>83</v>
      </c>
    </row>
    <row r="372968">
      <c r="A372968" t="inlineStr">
        <is>
          <t>www.natratex.co.uk</t>
        </is>
      </c>
      <c r="B372968" t="n">
        <v>83</v>
      </c>
    </row>
    <row r="372969">
      <c r="A372969" t="inlineStr">
        <is>
          <t>www.crystal-couture.com</t>
        </is>
      </c>
      <c r="B372969" t="n">
        <v>83</v>
      </c>
    </row>
    <row r="372970">
      <c r="A372970" t="inlineStr">
        <is>
          <t>answers.fashionablecanes.com</t>
        </is>
      </c>
      <c r="B372970" t="n">
        <v>83</v>
      </c>
    </row>
    <row r="372971">
      <c r="A372971" t="inlineStr">
        <is>
          <t>ulrikerodrigues.files.wordpress.com</t>
        </is>
      </c>
      <c r="B372971" t="n">
        <v>83</v>
      </c>
    </row>
    <row r="372972">
      <c r="A372972" t="inlineStr">
        <is>
          <t>www.lyrathemes.com</t>
        </is>
      </c>
      <c r="B372972" t="n">
        <v>83</v>
      </c>
    </row>
    <row r="372973">
      <c r="A372973" t="inlineStr">
        <is>
          <t>travelwithrahat.com</t>
        </is>
      </c>
      <c r="B372973" t="n">
        <v>83</v>
      </c>
    </row>
    <row r="372974">
      <c r="A372974" t="inlineStr">
        <is>
          <t>swiftmoney.com</t>
        </is>
      </c>
      <c r="B372974" t="n">
        <v>83</v>
      </c>
    </row>
    <row r="372975">
      <c r="A372975" t="inlineStr">
        <is>
          <t>media.caymannewsservice.com</t>
        </is>
      </c>
      <c r="B372975" t="n">
        <v>83</v>
      </c>
    </row>
    <row r="372976">
      <c r="A372976" t="inlineStr">
        <is>
          <t>www.cleartechinfo.com</t>
        </is>
      </c>
      <c r="B372976" t="n">
        <v>83</v>
      </c>
    </row>
    <row r="372977">
      <c r="A372977" t="inlineStr">
        <is>
          <t>environfriend.org</t>
        </is>
      </c>
      <c r="B372977" t="n">
        <v>83</v>
      </c>
    </row>
    <row r="372978">
      <c r="A372978" t="inlineStr">
        <is>
          <t>www.verociousmotorsports.com</t>
        </is>
      </c>
      <c r="B372978" t="n">
        <v>83</v>
      </c>
    </row>
    <row r="372979">
      <c r="A372979" t="inlineStr">
        <is>
          <t>militarytechcooperations.files.wordpress.com</t>
        </is>
      </c>
      <c r="B372979" t="n">
        <v>83</v>
      </c>
    </row>
    <row r="372980">
      <c r="A372980" t="inlineStr">
        <is>
          <t>www.chinamicrowaveequipment.com</t>
        </is>
      </c>
      <c r="B372980" t="n">
        <v>83</v>
      </c>
    </row>
    <row r="372981">
      <c r="A372981" t="inlineStr">
        <is>
          <t>deviated-septum.net</t>
        </is>
      </c>
      <c r="B372981" t="n">
        <v>83</v>
      </c>
    </row>
    <row r="372982">
      <c r="A372982" t="inlineStr">
        <is>
          <t>apartment-phnompenh.com</t>
        </is>
      </c>
      <c r="B372982" t="n">
        <v>83</v>
      </c>
    </row>
    <row r="372983">
      <c r="A372983" t="inlineStr">
        <is>
          <t>sportsroids.com</t>
        </is>
      </c>
      <c r="B372983" t="n">
        <v>83</v>
      </c>
    </row>
    <row r="372984">
      <c r="A372984" t="inlineStr">
        <is>
          <t>101266744.buyygy.com</t>
        </is>
      </c>
      <c r="B372984" t="n">
        <v>83</v>
      </c>
    </row>
    <row r="372985">
      <c r="A372985" t="inlineStr">
        <is>
          <t>watershapes.com</t>
        </is>
      </c>
      <c r="B372985" t="n">
        <v>83</v>
      </c>
    </row>
    <row r="372986">
      <c r="A372986" t="inlineStr">
        <is>
          <t>www.theweddingphotographer.co.nz</t>
        </is>
      </c>
      <c r="B372986" t="n">
        <v>83</v>
      </c>
    </row>
    <row r="372987">
      <c r="A372987" t="inlineStr">
        <is>
          <t>www.dorsetthotels.com</t>
        </is>
      </c>
      <c r="B372987" t="n">
        <v>83</v>
      </c>
    </row>
    <row r="372988">
      <c r="A372988" t="inlineStr">
        <is>
          <t>www.emellopagani.com</t>
        </is>
      </c>
      <c r="B372988" t="n">
        <v>83</v>
      </c>
    </row>
    <row r="372989">
      <c r="A372989" t="inlineStr">
        <is>
          <t>www.vintagebeads.expert</t>
        </is>
      </c>
      <c r="B372989" t="n">
        <v>83</v>
      </c>
    </row>
    <row r="372990">
      <c r="A372990" t="inlineStr">
        <is>
          <t>stylemydreams.com</t>
        </is>
      </c>
      <c r="B372990" t="n">
        <v>83</v>
      </c>
    </row>
    <row r="372991">
      <c r="A372991" t="inlineStr">
        <is>
          <t>plants.baselinenurseries.com</t>
        </is>
      </c>
      <c r="B372991" t="n">
        <v>83</v>
      </c>
    </row>
    <row r="372992">
      <c r="A372992" t="inlineStr">
        <is>
          <t>lifting-equipment-sydney.com.au</t>
        </is>
      </c>
      <c r="B372992" t="n">
        <v>83</v>
      </c>
    </row>
    <row r="372993">
      <c r="A372993" t="inlineStr">
        <is>
          <t>spousesbuyinghouses.com</t>
        </is>
      </c>
      <c r="B372993" t="n">
        <v>83</v>
      </c>
    </row>
    <row r="372994">
      <c r="A372994" t="inlineStr">
        <is>
          <t>www.derwentlasercrafts.co.uk</t>
        </is>
      </c>
      <c r="B372994" t="n">
        <v>83</v>
      </c>
    </row>
    <row r="372995">
      <c r="A372995" t="inlineStr">
        <is>
          <t>www.bakkerelkhuizen.com</t>
        </is>
      </c>
      <c r="B372995" t="n">
        <v>83</v>
      </c>
    </row>
    <row r="372996">
      <c r="A372996" t="inlineStr">
        <is>
          <t>cdn13.plentymarkets.com</t>
        </is>
      </c>
      <c r="B372996" t="n">
        <v>83</v>
      </c>
    </row>
    <row r="372997">
      <c r="A372997" t="inlineStr">
        <is>
          <t>www.lukesallnatural.com</t>
        </is>
      </c>
      <c r="B372997" t="n">
        <v>83</v>
      </c>
    </row>
    <row r="372998">
      <c r="A372998" t="inlineStr">
        <is>
          <t>www.education.vic.gov.au</t>
        </is>
      </c>
      <c r="B372998" t="n">
        <v>83</v>
      </c>
    </row>
    <row r="372999">
      <c r="A372999" t="inlineStr">
        <is>
          <t>101266148.buyygy.com</t>
        </is>
      </c>
      <c r="B372999" t="n">
        <v>83</v>
      </c>
    </row>
    <row r="373000">
      <c r="A373000" t="inlineStr">
        <is>
          <t>uncoveringintimacy.com</t>
        </is>
      </c>
      <c r="B373000" t="n">
        <v>83</v>
      </c>
    </row>
    <row r="373001">
      <c r="A373001" t="inlineStr">
        <is>
          <t>www.jacobs.com</t>
        </is>
      </c>
      <c r="B373001" t="n">
        <v>83</v>
      </c>
    </row>
    <row r="373002">
      <c r="A373002" t="inlineStr">
        <is>
          <t>konservirovaniedoma.ru</t>
        </is>
      </c>
      <c r="B373002" t="n">
        <v>83</v>
      </c>
    </row>
    <row r="373003">
      <c r="A373003" t="inlineStr">
        <is>
          <t>101283003.buyygy.com</t>
        </is>
      </c>
      <c r="B373003" t="n">
        <v>83</v>
      </c>
    </row>
    <row r="373004">
      <c r="A373004" t="inlineStr">
        <is>
          <t>www.templateshopee.com</t>
        </is>
      </c>
      <c r="B373004" t="n">
        <v>83</v>
      </c>
    </row>
    <row r="373005">
      <c r="A373005" t="inlineStr">
        <is>
          <t>sanjaykhemlani.com</t>
        </is>
      </c>
      <c r="B373005" t="n">
        <v>83</v>
      </c>
    </row>
    <row r="373006">
      <c r="A373006" t="inlineStr">
        <is>
          <t>www.adelaiderememberwhen.com.au</t>
        </is>
      </c>
      <c r="B373006" t="n">
        <v>83</v>
      </c>
    </row>
    <row r="373007">
      <c r="A373007" t="inlineStr">
        <is>
          <t>ruggedroutes.com</t>
        </is>
      </c>
      <c r="B373007" t="n">
        <v>83</v>
      </c>
    </row>
    <row r="373008">
      <c r="A373008" t="inlineStr">
        <is>
          <t>snr.ru</t>
        </is>
      </c>
      <c r="B373008" t="n">
        <v>83</v>
      </c>
    </row>
    <row r="373009">
      <c r="A373009" t="inlineStr">
        <is>
          <t>haileysbeadsandbows.com</t>
        </is>
      </c>
      <c r="B373009" t="n">
        <v>83</v>
      </c>
    </row>
    <row r="373010">
      <c r="A373010" t="inlineStr">
        <is>
          <t>allthingsmadison.com</t>
        </is>
      </c>
      <c r="B373010" t="n">
        <v>83</v>
      </c>
    </row>
    <row r="373011">
      <c r="A373011" t="inlineStr">
        <is>
          <t>stopcpe.net</t>
        </is>
      </c>
      <c r="B373011" t="n">
        <v>83</v>
      </c>
    </row>
    <row r="373012">
      <c r="A373012" t="inlineStr">
        <is>
          <t>saeproducts.com</t>
        </is>
      </c>
      <c r="B373012" t="n">
        <v>83</v>
      </c>
    </row>
    <row r="373013">
      <c r="A373013" t="inlineStr">
        <is>
          <t>parfumstore.pl</t>
        </is>
      </c>
      <c r="B373013" t="n">
        <v>83</v>
      </c>
    </row>
    <row r="373014">
      <c r="A373014" t="inlineStr">
        <is>
          <t>chubbycum.com</t>
        </is>
      </c>
      <c r="B373014" t="n">
        <v>83</v>
      </c>
    </row>
    <row r="373015">
      <c r="A373015" t="inlineStr">
        <is>
          <t>www.rollingace.com</t>
        </is>
      </c>
      <c r="B373015" t="n">
        <v>83</v>
      </c>
    </row>
    <row r="373016">
      <c r="A373016" t="inlineStr">
        <is>
          <t>www.shopdevsters.com</t>
        </is>
      </c>
      <c r="B373016" t="n">
        <v>83</v>
      </c>
    </row>
    <row r="373017">
      <c r="A373017" t="inlineStr">
        <is>
          <t>fasilite.pk</t>
        </is>
      </c>
      <c r="B373017" t="n">
        <v>83</v>
      </c>
    </row>
    <row r="373018">
      <c r="A373018" t="inlineStr">
        <is>
          <t>www.naj-sklep.pl</t>
        </is>
      </c>
      <c r="B373018" t="n">
        <v>83</v>
      </c>
    </row>
    <row r="373019">
      <c r="A373019" t="inlineStr">
        <is>
          <t>www.woodrighthome.co.uk</t>
        </is>
      </c>
      <c r="B373019" t="n">
        <v>83</v>
      </c>
    </row>
    <row r="373020">
      <c r="A373020" t="inlineStr">
        <is>
          <t>www.uptodownload.org</t>
        </is>
      </c>
      <c r="B373020" t="n">
        <v>83</v>
      </c>
    </row>
    <row r="373021">
      <c r="A373021" t="inlineStr">
        <is>
          <t>www.malinionline.com</t>
        </is>
      </c>
      <c r="B373021" t="n">
        <v>83</v>
      </c>
    </row>
    <row r="373022">
      <c r="A373022" t="inlineStr">
        <is>
          <t>janetgranger.files.wordpress.com</t>
        </is>
      </c>
      <c r="B373022" t="n">
        <v>83</v>
      </c>
    </row>
    <row r="373023">
      <c r="A373023" t="inlineStr">
        <is>
          <t>www.gotbigwater.com</t>
        </is>
      </c>
      <c r="B373023" t="n">
        <v>83</v>
      </c>
    </row>
    <row r="373024">
      <c r="A373024" t="inlineStr">
        <is>
          <t>www.microchannel.co.nz</t>
        </is>
      </c>
      <c r="B373024" t="n">
        <v>83</v>
      </c>
    </row>
    <row r="373025">
      <c r="A373025" t="inlineStr">
        <is>
          <t>aus-audio.com.au</t>
        </is>
      </c>
      <c r="B373025" t="n">
        <v>83</v>
      </c>
    </row>
    <row r="373026">
      <c r="A373026" t="inlineStr">
        <is>
          <t>www.kacha-stones.com</t>
        </is>
      </c>
      <c r="B373026" t="n">
        <v>83</v>
      </c>
    </row>
    <row r="373027">
      <c r="A373027" t="inlineStr">
        <is>
          <t>hazardousspillresponse.ecotechusa.net</t>
        </is>
      </c>
      <c r="B373027" t="n">
        <v>83</v>
      </c>
    </row>
    <row r="373028">
      <c r="A373028" t="inlineStr">
        <is>
          <t>90forlifepro.buyygy.com</t>
        </is>
      </c>
      <c r="B373028" t="n">
        <v>83</v>
      </c>
    </row>
    <row r="373029">
      <c r="A373029" t="inlineStr">
        <is>
          <t>blog.real-estate-image-editing-service.com</t>
        </is>
      </c>
      <c r="B373029" t="n">
        <v>83</v>
      </c>
    </row>
    <row r="373030">
      <c r="A373030" t="inlineStr">
        <is>
          <t>www.forneyind.com</t>
        </is>
      </c>
      <c r="B373030" t="n">
        <v>83</v>
      </c>
    </row>
    <row r="373031">
      <c r="A373031" t="inlineStr">
        <is>
          <t>www.equityfundingsource.com</t>
        </is>
      </c>
      <c r="B373031" t="n">
        <v>83</v>
      </c>
    </row>
    <row r="373032">
      <c r="A373032" t="inlineStr">
        <is>
          <t>yellowtrace.s3.amazonaws.com</t>
        </is>
      </c>
      <c r="B373032" t="n">
        <v>83</v>
      </c>
    </row>
    <row r="373033">
      <c r="A373033" t="inlineStr">
        <is>
          <t>www.jeyjetter.com</t>
        </is>
      </c>
      <c r="B373033" t="n">
        <v>83</v>
      </c>
    </row>
    <row r="373034">
      <c r="A373034" t="inlineStr">
        <is>
          <t>afternoonexpress.co.za</t>
        </is>
      </c>
      <c r="B373034" t="n">
        <v>83</v>
      </c>
    </row>
    <row r="373035">
      <c r="A373035" t="inlineStr">
        <is>
          <t>www.ppspunbondnonwoven.com</t>
        </is>
      </c>
      <c r="B373035" t="n">
        <v>83</v>
      </c>
    </row>
    <row r="373036">
      <c r="A373036" t="inlineStr">
        <is>
          <t>www.harrow.ac.uk</t>
        </is>
      </c>
      <c r="B373036" t="n">
        <v>83</v>
      </c>
    </row>
    <row r="373037">
      <c r="A373037" t="inlineStr">
        <is>
          <t>spencerairconditioning.com</t>
        </is>
      </c>
      <c r="B373037" t="n">
        <v>83</v>
      </c>
    </row>
    <row r="373038">
      <c r="A373038" t="inlineStr">
        <is>
          <t>www.it-taskas.lt</t>
        </is>
      </c>
      <c r="B373038" t="n">
        <v>83</v>
      </c>
    </row>
    <row r="373039">
      <c r="A373039" t="inlineStr">
        <is>
          <t>www.uswaterfilterstore.com</t>
        </is>
      </c>
      <c r="B373039" t="n">
        <v>83</v>
      </c>
    </row>
    <row r="373040">
      <c r="A373040" t="inlineStr">
        <is>
          <t>www.wellingtonimplement.com</t>
        </is>
      </c>
      <c r="B373040" t="n">
        <v>83</v>
      </c>
    </row>
    <row r="373041">
      <c r="A373041" t="inlineStr">
        <is>
          <t>numbernerdbookkeepingsolutions.com</t>
        </is>
      </c>
      <c r="B373041" t="n">
        <v>83</v>
      </c>
    </row>
    <row r="373042">
      <c r="A373042" t="inlineStr">
        <is>
          <t>beyondthesafeharbor.com</t>
        </is>
      </c>
      <c r="B373042" t="n">
        <v>83</v>
      </c>
    </row>
    <row r="373043">
      <c r="A373043" t="inlineStr">
        <is>
          <t>www.network-patchcable.com</t>
        </is>
      </c>
      <c r="B373043" t="n">
        <v>83</v>
      </c>
    </row>
    <row r="373044">
      <c r="A373044" t="inlineStr">
        <is>
          <t>3akp013osvut43nz6633djid-wpengine.netdna-ssl.com</t>
        </is>
      </c>
      <c r="B373044" t="n">
        <v>83</v>
      </c>
    </row>
    <row r="373045">
      <c r="A373045" t="inlineStr">
        <is>
          <t>www.legolandholidays.co.uk</t>
        </is>
      </c>
      <c r="B373045" t="n">
        <v>83</v>
      </c>
    </row>
    <row r="373046">
      <c r="A373046" t="inlineStr">
        <is>
          <t>www.introducertoday.co.uk</t>
        </is>
      </c>
      <c r="B373046" t="n">
        <v>83</v>
      </c>
    </row>
    <row r="373047">
      <c r="A373047" t="inlineStr">
        <is>
          <t>www.mshandmadeboxes.com</t>
        </is>
      </c>
      <c r="B373047" t="n">
        <v>83</v>
      </c>
    </row>
    <row r="373048">
      <c r="A373048" t="inlineStr">
        <is>
          <t>ikrnrwxhjjjo5q.leadongcdn.com</t>
        </is>
      </c>
      <c r="B373048" t="n">
        <v>83</v>
      </c>
    </row>
    <row r="373049">
      <c r="A373049" t="inlineStr">
        <is>
          <t>edshop.edsystem.cz</t>
        </is>
      </c>
      <c r="B373049" t="n">
        <v>83</v>
      </c>
    </row>
    <row r="373050">
      <c r="A373050" t="inlineStr">
        <is>
          <t>cdn.swissdivers.com</t>
        </is>
      </c>
      <c r="B373050" t="n">
        <v>83</v>
      </c>
    </row>
    <row r="373051">
      <c r="A373051" t="inlineStr">
        <is>
          <t>www.carrickgolfclub.ie</t>
        </is>
      </c>
      <c r="B373051" t="n">
        <v>83</v>
      </c>
    </row>
    <row r="373052">
      <c r="A373052" t="inlineStr">
        <is>
          <t>reliablebookkeepingservices.com.au</t>
        </is>
      </c>
      <c r="B373052" t="n">
        <v>83</v>
      </c>
    </row>
    <row r="373053">
      <c r="A373053" t="inlineStr">
        <is>
          <t>www.propertycouncil.com.au</t>
        </is>
      </c>
      <c r="B373053" t="n">
        <v>83</v>
      </c>
    </row>
    <row r="373054">
      <c r="A373054" t="inlineStr">
        <is>
          <t>www.ysenmed.com</t>
        </is>
      </c>
      <c r="B373054" t="n">
        <v>83</v>
      </c>
    </row>
    <row r="373055">
      <c r="A373055" t="inlineStr">
        <is>
          <t>www.mitrowskiwelding.com</t>
        </is>
      </c>
      <c r="B373055" t="n">
        <v>83</v>
      </c>
    </row>
    <row r="373056">
      <c r="A373056" t="inlineStr">
        <is>
          <t>www.nottinghamcity.gov.uk</t>
        </is>
      </c>
      <c r="B373056" t="n">
        <v>83</v>
      </c>
    </row>
    <row r="373057">
      <c r="A373057" t="inlineStr">
        <is>
          <t>brianpowellcreative.files.wordpress.com</t>
        </is>
      </c>
      <c r="B373057" t="n">
        <v>83</v>
      </c>
    </row>
    <row r="373058">
      <c r="A373058" t="inlineStr">
        <is>
          <t>mjrlearning.co.uk</t>
        </is>
      </c>
      <c r="B373058" t="n">
        <v>83</v>
      </c>
    </row>
    <row r="373059">
      <c r="A373059" t="inlineStr">
        <is>
          <t>mushroaming.com</t>
        </is>
      </c>
      <c r="B373059" t="n">
        <v>83</v>
      </c>
    </row>
    <row r="373060">
      <c r="A373060" t="inlineStr">
        <is>
          <t>www.masterposters.com</t>
        </is>
      </c>
      <c r="B373060" t="n">
        <v>83</v>
      </c>
    </row>
    <row r="373061">
      <c r="A373061" t="inlineStr">
        <is>
          <t>www.warburtoninfo.com</t>
        </is>
      </c>
      <c r="B373061" t="n">
        <v>83</v>
      </c>
    </row>
    <row r="373062">
      <c r="A373062" t="inlineStr">
        <is>
          <t>greenoffice.ru</t>
        </is>
      </c>
      <c r="B373062" t="n">
        <v>83</v>
      </c>
    </row>
    <row r="373063">
      <c r="A373063" t="inlineStr">
        <is>
          <t>www.budwals.co.uk</t>
        </is>
      </c>
      <c r="B373063" t="n">
        <v>83</v>
      </c>
    </row>
    <row r="373064">
      <c r="A373064" t="inlineStr">
        <is>
          <t>www.sanddollarrealtybrevard.com</t>
        </is>
      </c>
      <c r="B373064" t="n">
        <v>83</v>
      </c>
    </row>
    <row r="373065">
      <c r="A373065" t="inlineStr">
        <is>
          <t>www.financeandgrowth.com</t>
        </is>
      </c>
      <c r="B373065" t="n">
        <v>83</v>
      </c>
    </row>
    <row r="373066">
      <c r="A373066" t="inlineStr">
        <is>
          <t>www.fountainsatfarah.com</t>
        </is>
      </c>
      <c r="B373066" t="n">
        <v>83</v>
      </c>
    </row>
    <row r="373067">
      <c r="A373067" t="inlineStr">
        <is>
          <t>canterburypress.hymnsam.co.uk</t>
        </is>
      </c>
      <c r="B373067" t="n">
        <v>83</v>
      </c>
    </row>
    <row r="373068">
      <c r="A373068" t="inlineStr">
        <is>
          <t>extreme-fence.com</t>
        </is>
      </c>
      <c r="B373068" t="n">
        <v>83</v>
      </c>
    </row>
    <row r="373069">
      <c r="A373069" t="inlineStr">
        <is>
          <t>2wmb0n382x5x27p3au37g2uq-wpengine.netdna-ssl.com</t>
        </is>
      </c>
      <c r="B373069" t="n">
        <v>83</v>
      </c>
    </row>
    <row r="373070">
      <c r="A373070" t="inlineStr">
        <is>
          <t>www.provideoinstruments.com</t>
        </is>
      </c>
      <c r="B373070" t="n">
        <v>83</v>
      </c>
    </row>
    <row r="373071">
      <c r="A373071" t="inlineStr">
        <is>
          <t>www.suspendease.shoppingcartsplus.com</t>
        </is>
      </c>
      <c r="B373071" t="n">
        <v>83</v>
      </c>
    </row>
    <row r="373072">
      <c r="A373072" t="inlineStr">
        <is>
          <t>auctions.seahawks.com</t>
        </is>
      </c>
      <c r="B373072" t="n">
        <v>83</v>
      </c>
    </row>
    <row r="373073">
      <c r="A373073" t="inlineStr">
        <is>
          <t>www.pestdestroyers.com</t>
        </is>
      </c>
      <c r="B373073" t="n">
        <v>83</v>
      </c>
    </row>
    <row r="373074">
      <c r="A373074" t="inlineStr">
        <is>
          <t>www.myredcamp.com</t>
        </is>
      </c>
      <c r="B373074" t="n">
        <v>83</v>
      </c>
    </row>
    <row r="373075">
      <c r="A373075" t="inlineStr">
        <is>
          <t>www.fusion-lifestyle.com</t>
        </is>
      </c>
      <c r="B373075" t="n">
        <v>83</v>
      </c>
    </row>
    <row r="373076">
      <c r="A373076" t="inlineStr">
        <is>
          <t>www.jeffersonhillsboro.org</t>
        </is>
      </c>
      <c r="B373076" t="n">
        <v>83</v>
      </c>
    </row>
    <row r="373077">
      <c r="A373077" t="inlineStr">
        <is>
          <t>reginawindow.com</t>
        </is>
      </c>
      <c r="B373077" t="n">
        <v>83</v>
      </c>
    </row>
    <row r="373078">
      <c r="A373078" t="inlineStr">
        <is>
          <t>sydneybowls.com.au</t>
        </is>
      </c>
      <c r="B373078" t="n">
        <v>83</v>
      </c>
    </row>
    <row r="373079">
      <c r="A373079" t="inlineStr">
        <is>
          <t>www.crescendocontent.com</t>
        </is>
      </c>
      <c r="B373079" t="n">
        <v>83</v>
      </c>
    </row>
    <row r="373080">
      <c r="A373080" t="inlineStr">
        <is>
          <t>www.es-store.co.uk</t>
        </is>
      </c>
      <c r="B373080" t="n">
        <v>83</v>
      </c>
    </row>
    <row r="373081">
      <c r="A373081" t="inlineStr">
        <is>
          <t>myemptynestcreationscom.files.wordpress.com</t>
        </is>
      </c>
      <c r="B373081" t="n">
        <v>83</v>
      </c>
    </row>
    <row r="373082">
      <c r="A373082" t="inlineStr">
        <is>
          <t>oceanpornhd.com</t>
        </is>
      </c>
      <c r="B373082" t="n">
        <v>83</v>
      </c>
    </row>
    <row r="373083">
      <c r="A373083" t="inlineStr">
        <is>
          <t>www.autrefoisantiques.com</t>
        </is>
      </c>
      <c r="B373083" t="n">
        <v>83</v>
      </c>
    </row>
    <row r="373084">
      <c r="A373084" t="inlineStr">
        <is>
          <t>www.usbcbowlingawards.com</t>
        </is>
      </c>
      <c r="B373084" t="n">
        <v>83</v>
      </c>
    </row>
    <row r="373085">
      <c r="A373085" t="inlineStr">
        <is>
          <t>www.privatepartycars.com</t>
        </is>
      </c>
      <c r="B373085" t="n">
        <v>83</v>
      </c>
    </row>
    <row r="373086">
      <c r="A373086" t="inlineStr">
        <is>
          <t>secobuy.com</t>
        </is>
      </c>
      <c r="B373086" t="n">
        <v>83</v>
      </c>
    </row>
    <row r="373087">
      <c r="A373087" t="inlineStr">
        <is>
          <t>www.trelliscompany.org</t>
        </is>
      </c>
      <c r="B373087" t="n">
        <v>83</v>
      </c>
    </row>
    <row r="373088">
      <c r="A373088" t="inlineStr">
        <is>
          <t>www.hildebrandphotography.com</t>
        </is>
      </c>
      <c r="B373088" t="n">
        <v>83</v>
      </c>
    </row>
    <row r="373089">
      <c r="A373089" t="inlineStr">
        <is>
          <t>whiskyshow.com</t>
        </is>
      </c>
      <c r="B373089" t="n">
        <v>83</v>
      </c>
    </row>
    <row r="373090">
      <c r="A373090" t="inlineStr">
        <is>
          <t>www.crystalledlightbox.com</t>
        </is>
      </c>
      <c r="B373090" t="n">
        <v>83</v>
      </c>
    </row>
    <row r="373091">
      <c r="A373091" t="inlineStr">
        <is>
          <t>ardisam.com</t>
        </is>
      </c>
      <c r="B373091" t="n">
        <v>83</v>
      </c>
    </row>
    <row r="373092">
      <c r="A373092" t="inlineStr">
        <is>
          <t>www.scottishtours.co.uk</t>
        </is>
      </c>
      <c r="B373092" t="n">
        <v>83</v>
      </c>
    </row>
    <row r="373093">
      <c r="A373093" t="inlineStr">
        <is>
          <t>trussinstallation.frametruss.com</t>
        </is>
      </c>
      <c r="B373093" t="n">
        <v>83</v>
      </c>
    </row>
    <row r="373094">
      <c r="A373094" t="inlineStr">
        <is>
          <t>www.helga.ee</t>
        </is>
      </c>
      <c r="B373094" t="n">
        <v>83</v>
      </c>
    </row>
    <row r="373095">
      <c r="A373095" t="inlineStr">
        <is>
          <t>www.mymeditravel.com</t>
        </is>
      </c>
      <c r="B373095" t="n">
        <v>83</v>
      </c>
    </row>
    <row r="373096">
      <c r="A373096" t="inlineStr">
        <is>
          <t>spb.kamuflage.ru</t>
        </is>
      </c>
      <c r="B373096" t="n">
        <v>83</v>
      </c>
    </row>
    <row r="373097">
      <c r="A373097" t="inlineStr">
        <is>
          <t>www.ranch-coop.com</t>
        </is>
      </c>
      <c r="B373097" t="n">
        <v>83</v>
      </c>
    </row>
    <row r="373098">
      <c r="A373098" t="inlineStr">
        <is>
          <t>www.innotec.com.sg</t>
        </is>
      </c>
      <c r="B373098" t="n">
        <v>83</v>
      </c>
    </row>
    <row r="373099">
      <c r="A373099" t="inlineStr">
        <is>
          <t>www.nemfoder.dk</t>
        </is>
      </c>
      <c r="B373099" t="n">
        <v>83</v>
      </c>
    </row>
    <row r="373100">
      <c r="A373100" t="inlineStr">
        <is>
          <t>images.delightedmuse.com</t>
        </is>
      </c>
      <c r="B373100" t="n">
        <v>83</v>
      </c>
    </row>
    <row r="373101">
      <c r="A373101" t="inlineStr">
        <is>
          <t>www.anglers-paradise.jp</t>
        </is>
      </c>
      <c r="B373101" t="n">
        <v>83</v>
      </c>
    </row>
    <row r="373102">
      <c r="A373102" t="inlineStr">
        <is>
          <t>www.thalassaimmo.com</t>
        </is>
      </c>
      <c r="B373102" t="n">
        <v>83</v>
      </c>
    </row>
    <row r="373103">
      <c r="A373103" t="inlineStr">
        <is>
          <t>www.lastminutelodges.co.za</t>
        </is>
      </c>
      <c r="B373103" t="n">
        <v>83</v>
      </c>
    </row>
    <row r="373104">
      <c r="A373104" t="inlineStr">
        <is>
          <t>www.avtoreserve.ru</t>
        </is>
      </c>
      <c r="B373104" t="n">
        <v>83</v>
      </c>
    </row>
    <row r="373105">
      <c r="A373105" t="inlineStr">
        <is>
          <t>spectrasoft.ru</t>
        </is>
      </c>
      <c r="B373105" t="n">
        <v>83</v>
      </c>
    </row>
    <row r="373106">
      <c r="A373106" t="inlineStr">
        <is>
          <t>www.turningtwenty.com</t>
        </is>
      </c>
      <c r="B373106" t="n">
        <v>83</v>
      </c>
    </row>
    <row r="373107">
      <c r="A373107" t="inlineStr">
        <is>
          <t>www.wineexchangeasia.com</t>
        </is>
      </c>
      <c r="B373107" t="n">
        <v>83</v>
      </c>
    </row>
    <row r="373108">
      <c r="A373108" t="inlineStr">
        <is>
          <t>www.bb-sportnahrung.de</t>
        </is>
      </c>
      <c r="B373108" t="n">
        <v>83</v>
      </c>
    </row>
    <row r="373109">
      <c r="A373109" t="inlineStr">
        <is>
          <t>www.boxtm.com</t>
        </is>
      </c>
      <c r="B373109" t="n">
        <v>83</v>
      </c>
    </row>
    <row r="373110">
      <c r="A373110" t="inlineStr">
        <is>
          <t>pt.artsdot.com</t>
        </is>
      </c>
      <c r="B373110" t="n">
        <v>83</v>
      </c>
    </row>
    <row r="373111">
      <c r="A373111" t="inlineStr">
        <is>
          <t>www.richbedding.biz</t>
        </is>
      </c>
      <c r="B373111" t="n">
        <v>83</v>
      </c>
    </row>
    <row r="373112">
      <c r="A373112" t="inlineStr">
        <is>
          <t>justonemoremile.com</t>
        </is>
      </c>
      <c r="B373112" t="n">
        <v>83</v>
      </c>
    </row>
    <row r="373113">
      <c r="A373113" t="inlineStr">
        <is>
          <t>www.jarvsomotor.se</t>
        </is>
      </c>
      <c r="B373113" t="n">
        <v>83</v>
      </c>
    </row>
    <row r="373114">
      <c r="A373114" t="inlineStr">
        <is>
          <t>www.britanniacarleasing.co.uk</t>
        </is>
      </c>
      <c r="B373114" t="n">
        <v>83</v>
      </c>
    </row>
    <row r="373115">
      <c r="A373115" t="inlineStr">
        <is>
          <t>6c0493c6491b77d9d9aa-c8abda05c20edfe7497bc853287689c2.ssl.cf1.rackcdn.com</t>
        </is>
      </c>
      <c r="B373115" t="n">
        <v>83</v>
      </c>
    </row>
    <row r="373116">
      <c r="A373116" t="inlineStr">
        <is>
          <t>www.psfreewheelclutches.com</t>
        </is>
      </c>
      <c r="B373116" t="n">
        <v>83</v>
      </c>
    </row>
    <row r="373117">
      <c r="A373117" t="inlineStr">
        <is>
          <t>opt-1288183.ssl.1c-bitrix-cdn.ru</t>
        </is>
      </c>
      <c r="B373117" t="n">
        <v>83</v>
      </c>
    </row>
    <row r="373118">
      <c r="A373118" t="inlineStr">
        <is>
          <t>5nrorwxhqpirrij.ldycdn.com</t>
        </is>
      </c>
      <c r="B373118" t="n">
        <v>83</v>
      </c>
    </row>
    <row r="373119">
      <c r="A373119" t="inlineStr">
        <is>
          <t>www.casa-furniture.co.uk</t>
        </is>
      </c>
      <c r="B373119" t="n">
        <v>83</v>
      </c>
    </row>
    <row r="373120">
      <c r="A373120" t="inlineStr">
        <is>
          <t>artcollectivewa.com.au</t>
        </is>
      </c>
      <c r="B373120" t="n">
        <v>83</v>
      </c>
    </row>
    <row r="373121">
      <c r="A373121" t="inlineStr">
        <is>
          <t>palmridgereserve.com</t>
        </is>
      </c>
      <c r="B373121" t="n">
        <v>83</v>
      </c>
    </row>
    <row r="373122">
      <c r="A373122" t="inlineStr">
        <is>
          <t>www.movieticketsandshowtimes.com</t>
        </is>
      </c>
      <c r="B373122" t="n">
        <v>83</v>
      </c>
    </row>
    <row r="373123">
      <c r="A373123" t="inlineStr">
        <is>
          <t>celebresanniversaires.com</t>
        </is>
      </c>
      <c r="B373123" t="n">
        <v>83</v>
      </c>
    </row>
    <row r="373124">
      <c r="A373124" t="inlineStr">
        <is>
          <t>www.marveltoy.ru:443</t>
        </is>
      </c>
      <c r="B373124" t="n">
        <v>83</v>
      </c>
    </row>
    <row r="373125">
      <c r="A373125" t="inlineStr">
        <is>
          <t>www.goldmedalwineclub.com</t>
        </is>
      </c>
      <c r="B373125" t="n">
        <v>83</v>
      </c>
    </row>
    <row r="373126">
      <c r="A373126" t="inlineStr">
        <is>
          <t>herculestiresales_com-1.tcsparts.tcsgeeks.com</t>
        </is>
      </c>
      <c r="B373126" t="n">
        <v>83</v>
      </c>
    </row>
    <row r="373127">
      <c r="A373127" t="inlineStr">
        <is>
          <t>www.tiltedtulipflorist.com</t>
        </is>
      </c>
      <c r="B373127" t="n">
        <v>83</v>
      </c>
    </row>
    <row r="373128">
      <c r="A373128" t="inlineStr">
        <is>
          <t>visitcambodiatravel.com</t>
        </is>
      </c>
      <c r="B373128" t="n">
        <v>83</v>
      </c>
    </row>
    <row r="373129">
      <c r="A373129" t="inlineStr">
        <is>
          <t>parisporn.co</t>
        </is>
      </c>
      <c r="B373129" t="n">
        <v>83</v>
      </c>
    </row>
    <row r="373130">
      <c r="A373130" t="inlineStr">
        <is>
          <t>www.ethicalholiday.com</t>
        </is>
      </c>
      <c r="B373130" t="n">
        <v>83</v>
      </c>
    </row>
    <row r="373131">
      <c r="A373131" t="inlineStr">
        <is>
          <t>e7489735cde68ee3bdfb-8495499ac58dfc7c7e37a91a4f91d9f4.ssl.cf2.rackcdn.com</t>
        </is>
      </c>
      <c r="B373131" t="n">
        <v>83</v>
      </c>
    </row>
    <row r="373132">
      <c r="A373132" t="inlineStr">
        <is>
          <t>d99a20e837659ec8af46-41163ae20aa9d1fd41ff62a91fc20817.ssl.cf1.rackcdn.com</t>
        </is>
      </c>
      <c r="B373132" t="n">
        <v>83</v>
      </c>
    </row>
    <row r="373133">
      <c r="A373133" t="inlineStr">
        <is>
          <t>www.findbestlocal.com</t>
        </is>
      </c>
      <c r="B373133" t="n">
        <v>83</v>
      </c>
    </row>
    <row r="373134">
      <c r="A373134" t="inlineStr">
        <is>
          <t>tscstatic.customlogoscollection.com</t>
        </is>
      </c>
      <c r="B373134" t="n">
        <v>83</v>
      </c>
    </row>
    <row r="373135">
      <c r="A373135" t="inlineStr">
        <is>
          <t>casino.intertops.eu</t>
        </is>
      </c>
      <c r="B373135" t="n">
        <v>83</v>
      </c>
    </row>
    <row r="373136">
      <c r="A373136" t="inlineStr">
        <is>
          <t>www.theposthole.org</t>
        </is>
      </c>
      <c r="B373136" t="n">
        <v>83</v>
      </c>
    </row>
    <row r="373137">
      <c r="A373137" t="inlineStr">
        <is>
          <t>www.markesanwi.gov</t>
        </is>
      </c>
      <c r="B373137" t="n">
        <v>83</v>
      </c>
    </row>
    <row r="373138">
      <c r="A373138" t="inlineStr">
        <is>
          <t>joogikultuur.ee</t>
        </is>
      </c>
      <c r="B373138" t="n">
        <v>83</v>
      </c>
    </row>
    <row r="373139">
      <c r="A373139" t="inlineStr">
        <is>
          <t>media.playwrightshorizons.org</t>
        </is>
      </c>
      <c r="B373139" t="n">
        <v>83</v>
      </c>
    </row>
    <row r="373140">
      <c r="A373140" t="inlineStr">
        <is>
          <t>jmrorwxhniolmo5p.leadongcdn.com</t>
        </is>
      </c>
      <c r="B373140" t="n">
        <v>83</v>
      </c>
    </row>
    <row r="373141">
      <c r="A373141" t="inlineStr">
        <is>
          <t>www.antonianwargames.co.uk</t>
        </is>
      </c>
      <c r="B373141" t="n">
        <v>83</v>
      </c>
    </row>
    <row r="373142">
      <c r="A373142" t="inlineStr">
        <is>
          <t>www.weddingflowersbynewlook.com</t>
        </is>
      </c>
      <c r="B373142" t="n">
        <v>83</v>
      </c>
    </row>
    <row r="373143">
      <c r="A373143" t="inlineStr">
        <is>
          <t>thehappywoofer.com</t>
        </is>
      </c>
      <c r="B373143" t="n">
        <v>83</v>
      </c>
    </row>
    <row r="373144">
      <c r="A373144" t="inlineStr">
        <is>
          <t>www.igus.vn</t>
        </is>
      </c>
      <c r="B373144" t="n">
        <v>83</v>
      </c>
    </row>
    <row r="373145">
      <c r="A373145" t="inlineStr">
        <is>
          <t>express.themarketstores.com</t>
        </is>
      </c>
      <c r="B373145" t="n">
        <v>83</v>
      </c>
    </row>
    <row r="373146">
      <c r="A373146" t="inlineStr">
        <is>
          <t>jkrorwxhpikrlm5p.leadongcdn.com</t>
        </is>
      </c>
      <c r="B373146" t="n">
        <v>83</v>
      </c>
    </row>
    <row r="373147">
      <c r="A373147" t="inlineStr">
        <is>
          <t>www.elektronikdesigara.com</t>
        </is>
      </c>
      <c r="B373147" t="n">
        <v>83</v>
      </c>
    </row>
    <row r="373148">
      <c r="A373148" t="inlineStr">
        <is>
          <t>countrystandardtime.com</t>
        </is>
      </c>
      <c r="B373148" t="n">
        <v>83</v>
      </c>
    </row>
    <row r="373149">
      <c r="A373149" t="inlineStr">
        <is>
          <t>images1.friendseat.com</t>
        </is>
      </c>
      <c r="B373149" t="n">
        <v>83</v>
      </c>
    </row>
    <row r="373150">
      <c r="A373150" t="inlineStr">
        <is>
          <t>theislandwiki.org</t>
        </is>
      </c>
      <c r="B373150" t="n">
        <v>83</v>
      </c>
    </row>
    <row r="373151">
      <c r="A373151" t="inlineStr">
        <is>
          <t>www.chef-hub.co.uk</t>
        </is>
      </c>
      <c r="B373151" t="n">
        <v>83</v>
      </c>
    </row>
    <row r="373152">
      <c r="A373152" t="inlineStr">
        <is>
          <t>xn----7sbahpukdagd3agwqgf9v.xn--p1ai</t>
        </is>
      </c>
      <c r="B373152" t="n">
        <v>83</v>
      </c>
    </row>
    <row r="373153">
      <c r="A373153" t="inlineStr">
        <is>
          <t>maaambicaent.com</t>
        </is>
      </c>
      <c r="B373153" t="n">
        <v>83</v>
      </c>
    </row>
    <row r="373154">
      <c r="A373154" t="inlineStr">
        <is>
          <t>www.miravivatravel.com</t>
        </is>
      </c>
      <c r="B373154" t="n">
        <v>83</v>
      </c>
    </row>
    <row r="373155">
      <c r="A373155" t="inlineStr">
        <is>
          <t>beattattoo.com</t>
        </is>
      </c>
      <c r="B373155" t="n">
        <v>82</v>
      </c>
    </row>
    <row r="373156">
      <c r="A373156" t="inlineStr">
        <is>
          <t>www.mdrcondos.com</t>
        </is>
      </c>
      <c r="B373156" t="n">
        <v>82</v>
      </c>
    </row>
    <row r="373157">
      <c r="A373157" t="inlineStr">
        <is>
          <t>dragonsworldguide.com</t>
        </is>
      </c>
      <c r="B373157" t="n">
        <v>82</v>
      </c>
    </row>
    <row r="373158">
      <c r="A373158" t="inlineStr">
        <is>
          <t>www.mathareroots.org</t>
        </is>
      </c>
      <c r="B373158" t="n">
        <v>82</v>
      </c>
    </row>
    <row r="373159">
      <c r="A373159" t="inlineStr">
        <is>
          <t>www.medema.co.uk</t>
        </is>
      </c>
      <c r="B373159" t="n">
        <v>82</v>
      </c>
    </row>
    <row r="373160">
      <c r="A373160" t="inlineStr">
        <is>
          <t>www.thuenen.de</t>
        </is>
      </c>
      <c r="B373160" t="n">
        <v>82</v>
      </c>
    </row>
    <row r="373161">
      <c r="A373161" t="inlineStr">
        <is>
          <t>booking-otel.ru</t>
        </is>
      </c>
      <c r="B373161" t="n">
        <v>82</v>
      </c>
    </row>
    <row r="373162">
      <c r="A373162" t="inlineStr">
        <is>
          <t>jolieprofumerie.com</t>
        </is>
      </c>
      <c r="B373162" t="n">
        <v>82</v>
      </c>
    </row>
    <row r="373163">
      <c r="A373163" t="inlineStr">
        <is>
          <t>www.feeetshop.net</t>
        </is>
      </c>
      <c r="B373163" t="n">
        <v>82</v>
      </c>
    </row>
    <row r="373164">
      <c r="A373164" t="inlineStr">
        <is>
          <t>www.lecari.co.uk</t>
        </is>
      </c>
      <c r="B373164" t="n">
        <v>82</v>
      </c>
    </row>
    <row r="373165">
      <c r="A373165" t="inlineStr">
        <is>
          <t>boporno.com</t>
        </is>
      </c>
      <c r="B373165" t="n">
        <v>82</v>
      </c>
    </row>
    <row r="373166">
      <c r="A373166" t="inlineStr">
        <is>
          <t>img80003069.weyesimg.com</t>
        </is>
      </c>
      <c r="B373166" t="n">
        <v>82</v>
      </c>
    </row>
    <row r="373167">
      <c r="A373167" t="inlineStr">
        <is>
          <t>comfyplane.com</t>
        </is>
      </c>
      <c r="B373167" t="n">
        <v>82</v>
      </c>
    </row>
    <row r="373168">
      <c r="A373168" t="inlineStr">
        <is>
          <t>www.bancaynegocios.com</t>
        </is>
      </c>
      <c r="B373168" t="n">
        <v>82</v>
      </c>
    </row>
    <row r="373169">
      <c r="A373169" t="inlineStr">
        <is>
          <t>doseng.org</t>
        </is>
      </c>
      <c r="B373169" t="n">
        <v>82</v>
      </c>
    </row>
    <row r="373170">
      <c r="A373170" t="inlineStr">
        <is>
          <t>static.mediavacanze.com</t>
        </is>
      </c>
      <c r="B373170" t="n">
        <v>82</v>
      </c>
    </row>
    <row r="373171">
      <c r="A373171" t="inlineStr">
        <is>
          <t>trithucvn.org</t>
        </is>
      </c>
      <c r="B373171" t="n">
        <v>82</v>
      </c>
    </row>
    <row r="373172">
      <c r="A373172" t="inlineStr">
        <is>
          <t>d1mrtjpezxphht.cloudfront.net</t>
        </is>
      </c>
      <c r="B373172" t="n">
        <v>82</v>
      </c>
    </row>
    <row r="373173">
      <c r="A373173" t="inlineStr">
        <is>
          <t>www.ilmattino.it</t>
        </is>
      </c>
      <c r="B373173" t="n">
        <v>82</v>
      </c>
    </row>
    <row r="373174">
      <c r="A373174" t="inlineStr">
        <is>
          <t>www.rtlnieuws.nl</t>
        </is>
      </c>
      <c r="B373174" t="n">
        <v>82</v>
      </c>
    </row>
    <row r="373175">
      <c r="A373175" t="inlineStr">
        <is>
          <t>spim.ru</t>
        </is>
      </c>
      <c r="B373175" t="n">
        <v>82</v>
      </c>
    </row>
    <row r="373176">
      <c r="A373176" t="inlineStr">
        <is>
          <t>www.laopinion.net</t>
        </is>
      </c>
      <c r="B373176" t="n">
        <v>82</v>
      </c>
    </row>
    <row r="373177">
      <c r="A373177" t="inlineStr">
        <is>
          <t>www.mirkrestikom.ru</t>
        </is>
      </c>
      <c r="B373177" t="n">
        <v>82</v>
      </c>
    </row>
    <row r="373178">
      <c r="A373178" t="inlineStr">
        <is>
          <t>media.dulich24.com.vn</t>
        </is>
      </c>
      <c r="B373178" t="n">
        <v>82</v>
      </c>
    </row>
    <row r="373179">
      <c r="A373179" t="inlineStr">
        <is>
          <t>id2-cdn.pgimgs.com</t>
        </is>
      </c>
      <c r="B373179" t="n">
        <v>82</v>
      </c>
    </row>
    <row r="373180">
      <c r="A373180" t="inlineStr">
        <is>
          <t>blog-imgs-127.fc2.com</t>
        </is>
      </c>
      <c r="B373180" t="n">
        <v>82</v>
      </c>
    </row>
    <row r="373181">
      <c r="A373181" t="inlineStr">
        <is>
          <t>eranistis.net</t>
        </is>
      </c>
      <c r="B373181" t="n">
        <v>82</v>
      </c>
    </row>
    <row r="373182">
      <c r="A373182" t="inlineStr">
        <is>
          <t>wertheim24.de</t>
        </is>
      </c>
      <c r="B373182" t="n">
        <v>82</v>
      </c>
    </row>
    <row r="373183">
      <c r="A373183" t="inlineStr">
        <is>
          <t>www.3viajes.com</t>
        </is>
      </c>
      <c r="B373183" t="n">
        <v>82</v>
      </c>
    </row>
    <row r="373184">
      <c r="A373184" t="inlineStr">
        <is>
          <t>www.casting.fr</t>
        </is>
      </c>
      <c r="B373184" t="n">
        <v>82</v>
      </c>
    </row>
    <row r="373185">
      <c r="A373185" t="inlineStr">
        <is>
          <t>www.businessbourse.com</t>
        </is>
      </c>
      <c r="B373185" t="n">
        <v>82</v>
      </c>
    </row>
    <row r="373186">
      <c r="A373186" t="inlineStr">
        <is>
          <t>culturizando.com</t>
        </is>
      </c>
      <c r="B373186" t="n">
        <v>82</v>
      </c>
    </row>
    <row r="373187">
      <c r="A373187" t="inlineStr">
        <is>
          <t>librarie-cartionline.net</t>
        </is>
      </c>
      <c r="B373187" t="n">
        <v>82</v>
      </c>
    </row>
    <row r="373188">
      <c r="A373188" t="inlineStr">
        <is>
          <t>new.filesedc.com</t>
        </is>
      </c>
      <c r="B373188" t="n">
        <v>82</v>
      </c>
    </row>
    <row r="373189">
      <c r="A373189" t="inlineStr">
        <is>
          <t>www.lavocedivenezia.it</t>
        </is>
      </c>
      <c r="B373189" t="n">
        <v>82</v>
      </c>
    </row>
    <row r="373190">
      <c r="A373190" t="inlineStr">
        <is>
          <t>blog.biletbayi.com</t>
        </is>
      </c>
      <c r="B373190" t="n">
        <v>82</v>
      </c>
    </row>
    <row r="373191">
      <c r="A373191" t="inlineStr">
        <is>
          <t>omkicau.com</t>
        </is>
      </c>
      <c r="B373191" t="n">
        <v>82</v>
      </c>
    </row>
    <row r="373192">
      <c r="A373192" t="inlineStr">
        <is>
          <t>www.bondamanjak.com</t>
        </is>
      </c>
      <c r="B373192" t="n">
        <v>82</v>
      </c>
    </row>
    <row r="373193">
      <c r="A373193" t="inlineStr">
        <is>
          <t>images.eurolivro.pt</t>
        </is>
      </c>
      <c r="B373193" t="n">
        <v>82</v>
      </c>
    </row>
    <row r="373194">
      <c r="A373194" t="inlineStr">
        <is>
          <t>images.proprietes-privees.com</t>
        </is>
      </c>
      <c r="B373194" t="n">
        <v>82</v>
      </c>
    </row>
    <row r="373195">
      <c r="A373195" t="inlineStr">
        <is>
          <t>image.gezondheid.be</t>
        </is>
      </c>
      <c r="B373195" t="n">
        <v>82</v>
      </c>
    </row>
    <row r="373196">
      <c r="A373196" t="inlineStr">
        <is>
          <t>p.isanook.com</t>
        </is>
      </c>
      <c r="B373196" t="n">
        <v>82</v>
      </c>
    </row>
    <row r="373197">
      <c r="A373197" t="inlineStr">
        <is>
          <t>image.schrack.com</t>
        </is>
      </c>
      <c r="B373197" t="n">
        <v>82</v>
      </c>
    </row>
    <row r="373198">
      <c r="A373198" t="inlineStr">
        <is>
          <t>img1.b2bname.com</t>
        </is>
      </c>
      <c r="B373198" t="n">
        <v>82</v>
      </c>
    </row>
    <row r="373199">
      <c r="A373199" t="inlineStr">
        <is>
          <t>virtualcollections.naturalsciences.be</t>
        </is>
      </c>
      <c r="B373199" t="n">
        <v>82</v>
      </c>
    </row>
    <row r="373200">
      <c r="A373200" t="inlineStr">
        <is>
          <t>www.batiburrillo.net</t>
        </is>
      </c>
      <c r="B373200" t="n">
        <v>82</v>
      </c>
    </row>
    <row r="373201">
      <c r="A373201" t="inlineStr">
        <is>
          <t>www.normandie44lamemoire.com</t>
        </is>
      </c>
      <c r="B373201" t="n">
        <v>82</v>
      </c>
    </row>
    <row r="373202">
      <c r="A373202" t="inlineStr">
        <is>
          <t>gcm.rmnet.be</t>
        </is>
      </c>
      <c r="B373202" t="n">
        <v>82</v>
      </c>
    </row>
    <row r="373203">
      <c r="A373203" t="inlineStr">
        <is>
          <t>oyoyoshorin.jp</t>
        </is>
      </c>
      <c r="B373203" t="n">
        <v>82</v>
      </c>
    </row>
    <row r="373204">
      <c r="A373204" t="inlineStr">
        <is>
          <t>cfile27.uf.tistory.com</t>
        </is>
      </c>
      <c r="B373204" t="n">
        <v>82</v>
      </c>
    </row>
    <row r="373205">
      <c r="A373205" t="inlineStr">
        <is>
          <t>libymax.ru</t>
        </is>
      </c>
      <c r="B373205" t="n">
        <v>82</v>
      </c>
    </row>
    <row r="373206">
      <c r="A373206" t="inlineStr">
        <is>
          <t>side.com.pl</t>
        </is>
      </c>
      <c r="B373206" t="n">
        <v>82</v>
      </c>
    </row>
    <row r="373207">
      <c r="A373207" t="inlineStr">
        <is>
          <t>nena-news.it</t>
        </is>
      </c>
      <c r="B373207" t="n">
        <v>82</v>
      </c>
    </row>
    <row r="373208">
      <c r="A373208" t="inlineStr">
        <is>
          <t>www.lettoquotidiano.it</t>
        </is>
      </c>
      <c r="B373208" t="n">
        <v>82</v>
      </c>
    </row>
    <row r="373209">
      <c r="A373209" t="inlineStr">
        <is>
          <t>www.deflamenco.com</t>
        </is>
      </c>
      <c r="B373209" t="n">
        <v>82</v>
      </c>
    </row>
    <row r="373210">
      <c r="A373210" t="inlineStr">
        <is>
          <t>www.vandijkenko.nl</t>
        </is>
      </c>
      <c r="B373210" t="n">
        <v>82</v>
      </c>
    </row>
    <row r="373211">
      <c r="A373211" t="inlineStr">
        <is>
          <t>www.dogeat.ru</t>
        </is>
      </c>
      <c r="B373211" t="n">
        <v>82</v>
      </c>
    </row>
    <row r="373212">
      <c r="A373212" t="inlineStr">
        <is>
          <t>www.bulgariamonasteries.com</t>
        </is>
      </c>
      <c r="B373212" t="n">
        <v>82</v>
      </c>
    </row>
    <row r="373213">
      <c r="A373213" t="inlineStr">
        <is>
          <t>www.colora.be</t>
        </is>
      </c>
      <c r="B373213" t="n">
        <v>82</v>
      </c>
    </row>
    <row r="373214">
      <c r="A373214" t="inlineStr">
        <is>
          <t>www.mybridalshower.de</t>
        </is>
      </c>
      <c r="B373214" t="n">
        <v>82</v>
      </c>
    </row>
    <row r="373215">
      <c r="A373215" t="inlineStr">
        <is>
          <t>static.thethao.ai</t>
        </is>
      </c>
      <c r="B373215" t="n">
        <v>82</v>
      </c>
    </row>
    <row r="373216">
      <c r="A373216" t="inlineStr">
        <is>
          <t>www.globe-warehouse.de</t>
        </is>
      </c>
      <c r="B373216" t="n">
        <v>82</v>
      </c>
    </row>
    <row r="373217">
      <c r="A373217" t="inlineStr">
        <is>
          <t>besporovod.ru:443</t>
        </is>
      </c>
      <c r="B373217" t="n">
        <v>82</v>
      </c>
    </row>
    <row r="373218">
      <c r="A373218" t="inlineStr">
        <is>
          <t>hd2.tudocdn.net</t>
        </is>
      </c>
      <c r="B373218" t="n">
        <v>82</v>
      </c>
    </row>
    <row r="373219">
      <c r="A373219" t="inlineStr">
        <is>
          <t>www.tennismagazin.de</t>
        </is>
      </c>
      <c r="B373219" t="n">
        <v>82</v>
      </c>
    </row>
    <row r="373220">
      <c r="A373220" t="inlineStr">
        <is>
          <t>www.nosmeilleurescourses.com</t>
        </is>
      </c>
      <c r="B373220" t="n">
        <v>82</v>
      </c>
    </row>
    <row r="373221">
      <c r="A373221" t="inlineStr">
        <is>
          <t>vektorus.ru</t>
        </is>
      </c>
      <c r="B373221" t="n">
        <v>82</v>
      </c>
    </row>
    <row r="373222">
      <c r="A373222" t="inlineStr">
        <is>
          <t>muabantien.com</t>
        </is>
      </c>
      <c r="B373222" t="n">
        <v>82</v>
      </c>
    </row>
    <row r="373223">
      <c r="A373223" t="inlineStr">
        <is>
          <t>ozon-st.cdn.ngenix.net</t>
        </is>
      </c>
      <c r="B373223" t="n">
        <v>82</v>
      </c>
    </row>
    <row r="373224">
      <c r="A373224" t="inlineStr">
        <is>
          <t>fr.lzstatic.com</t>
        </is>
      </c>
      <c r="B373224" t="n">
        <v>82</v>
      </c>
    </row>
    <row r="373225">
      <c r="A373225" t="inlineStr">
        <is>
          <t>a4d540d8508d4f8a94eefc64d221e3d5.objectstore.eu</t>
        </is>
      </c>
      <c r="B373225" t="n">
        <v>82</v>
      </c>
    </row>
    <row r="373226">
      <c r="A373226" t="inlineStr">
        <is>
          <t>ipt.imgix.net</t>
        </is>
      </c>
      <c r="B373226" t="n">
        <v>82</v>
      </c>
    </row>
    <row r="373227">
      <c r="A373227" t="inlineStr">
        <is>
          <t>www.videdeco.com</t>
        </is>
      </c>
      <c r="B373227" t="n">
        <v>82</v>
      </c>
    </row>
    <row r="373228">
      <c r="A373228" t="inlineStr">
        <is>
          <t>dyaaf063c1cms.cloudfront.net</t>
        </is>
      </c>
      <c r="B373228" t="n">
        <v>82</v>
      </c>
    </row>
    <row r="373229">
      <c r="A373229" t="inlineStr">
        <is>
          <t>craftsw.com</t>
        </is>
      </c>
      <c r="B373229" t="n">
        <v>82</v>
      </c>
    </row>
    <row r="373230">
      <c r="A373230" t="inlineStr">
        <is>
          <t>kleidermix.de</t>
        </is>
      </c>
      <c r="B373230" t="n">
        <v>82</v>
      </c>
    </row>
    <row r="373231">
      <c r="A373231" t="inlineStr">
        <is>
          <t>mamidecora.com</t>
        </is>
      </c>
      <c r="B373231" t="n">
        <v>82</v>
      </c>
    </row>
    <row r="373232">
      <c r="A373232" t="inlineStr">
        <is>
          <t>motovoyager.net</t>
        </is>
      </c>
      <c r="B373232" t="n">
        <v>82</v>
      </c>
    </row>
    <row r="373233">
      <c r="A373233" t="inlineStr">
        <is>
          <t>www.jams.tv</t>
        </is>
      </c>
      <c r="B373233" t="n">
        <v>82</v>
      </c>
    </row>
    <row r="373234">
      <c r="A373234" t="inlineStr">
        <is>
          <t>firstmall.de</t>
        </is>
      </c>
      <c r="B373234" t="n">
        <v>82</v>
      </c>
    </row>
    <row r="373235">
      <c r="A373235" t="inlineStr">
        <is>
          <t>www.exchangewire.com</t>
        </is>
      </c>
      <c r="B373235" t="n">
        <v>82</v>
      </c>
    </row>
    <row r="373236">
      <c r="A373236" t="inlineStr">
        <is>
          <t>www.le-lorrain.fr</t>
        </is>
      </c>
      <c r="B373236" t="n">
        <v>82</v>
      </c>
    </row>
    <row r="373237">
      <c r="A373237" t="inlineStr">
        <is>
          <t>www.magazine10.com.br</t>
        </is>
      </c>
      <c r="B373237" t="n">
        <v>82</v>
      </c>
    </row>
    <row r="373238">
      <c r="A373238" t="inlineStr">
        <is>
          <t>www.colibribookstore.com</t>
        </is>
      </c>
      <c r="B373238" t="n">
        <v>82</v>
      </c>
    </row>
    <row r="373239">
      <c r="A373239" t="inlineStr">
        <is>
          <t>medias.gazette-drouot.com</t>
        </is>
      </c>
      <c r="B373239" t="n">
        <v>82</v>
      </c>
    </row>
    <row r="373240">
      <c r="A373240" t="inlineStr">
        <is>
          <t>resizer.leonoticias.com</t>
        </is>
      </c>
      <c r="B373240" t="n">
        <v>82</v>
      </c>
    </row>
    <row r="373241">
      <c r="A373241" t="inlineStr">
        <is>
          <t>www.alsahawat.com</t>
        </is>
      </c>
      <c r="B373241" t="n">
        <v>82</v>
      </c>
    </row>
    <row r="373242">
      <c r="A373242" t="inlineStr">
        <is>
          <t>dotti.pl</t>
        </is>
      </c>
      <c r="B373242" t="n">
        <v>82</v>
      </c>
    </row>
    <row r="373243">
      <c r="A373243" t="inlineStr">
        <is>
          <t>stichtingconstant.nl</t>
        </is>
      </c>
      <c r="B373243" t="n">
        <v>82</v>
      </c>
    </row>
    <row r="373244">
      <c r="A373244" t="inlineStr">
        <is>
          <t>www.nadorbolt.hu</t>
        </is>
      </c>
      <c r="B373244" t="n">
        <v>82</v>
      </c>
    </row>
    <row r="373245">
      <c r="A373245" t="inlineStr">
        <is>
          <t>samokat-spb.ru</t>
        </is>
      </c>
      <c r="B373245" t="n">
        <v>82</v>
      </c>
    </row>
    <row r="373246">
      <c r="A373246" t="inlineStr">
        <is>
          <t>www.next-brands.com</t>
        </is>
      </c>
      <c r="B373246" t="n">
        <v>82</v>
      </c>
    </row>
    <row r="373247">
      <c r="A373247" t="inlineStr">
        <is>
          <t>5watt.ua</t>
        </is>
      </c>
      <c r="B373247" t="n">
        <v>82</v>
      </c>
    </row>
    <row r="373248">
      <c r="A373248" t="inlineStr">
        <is>
          <t>www.autowerks.cz</t>
        </is>
      </c>
      <c r="B373248" t="n">
        <v>82</v>
      </c>
    </row>
    <row r="373249">
      <c r="A373249" t="inlineStr">
        <is>
          <t>cdn.carsp.com.br</t>
        </is>
      </c>
      <c r="B373249" t="n">
        <v>82</v>
      </c>
    </row>
    <row r="373250">
      <c r="A373250" t="inlineStr">
        <is>
          <t>supertrubka.ru</t>
        </is>
      </c>
      <c r="B373250" t="n">
        <v>82</v>
      </c>
    </row>
    <row r="373251">
      <c r="A373251" t="inlineStr">
        <is>
          <t>www.fotowalls.com</t>
        </is>
      </c>
      <c r="B373251" t="n">
        <v>82</v>
      </c>
    </row>
    <row r="373252">
      <c r="A373252" t="inlineStr">
        <is>
          <t>boxinggu.ru</t>
        </is>
      </c>
      <c r="B373252" t="n">
        <v>82</v>
      </c>
    </row>
    <row r="373253">
      <c r="A373253" t="inlineStr">
        <is>
          <t>bembelly.files.wordpress.com</t>
        </is>
      </c>
      <c r="B373253" t="n">
        <v>82</v>
      </c>
    </row>
    <row r="373254">
      <c r="A373254" t="inlineStr">
        <is>
          <t>recette2.supertoinette.com</t>
        </is>
      </c>
      <c r="B373254" t="n">
        <v>82</v>
      </c>
    </row>
    <row r="373255">
      <c r="A373255" t="inlineStr">
        <is>
          <t>www.shooz.gr</t>
        </is>
      </c>
      <c r="B373255" t="n">
        <v>82</v>
      </c>
    </row>
    <row r="373256">
      <c r="A373256" t="inlineStr">
        <is>
          <t>nuneczka.pl</t>
        </is>
      </c>
      <c r="B373256" t="n">
        <v>82</v>
      </c>
    </row>
    <row r="373257">
      <c r="A373257" t="inlineStr">
        <is>
          <t>topthuthuat.com</t>
        </is>
      </c>
      <c r="B373257" t="n">
        <v>82</v>
      </c>
    </row>
    <row r="373258">
      <c r="A373258" t="inlineStr">
        <is>
          <t>www.batallon.es</t>
        </is>
      </c>
      <c r="B373258" t="n">
        <v>82</v>
      </c>
    </row>
    <row r="373259">
      <c r="A373259" t="inlineStr">
        <is>
          <t>www.amicidilazzaro.it</t>
        </is>
      </c>
      <c r="B373259" t="n">
        <v>82</v>
      </c>
    </row>
    <row r="373260">
      <c r="A373260" t="inlineStr">
        <is>
          <t>www.boutique-oiseaux.com</t>
        </is>
      </c>
      <c r="B373260" t="n">
        <v>82</v>
      </c>
    </row>
    <row r="373261">
      <c r="A373261" t="inlineStr">
        <is>
          <t>www.airspace-review.com</t>
        </is>
      </c>
      <c r="B373261" t="n">
        <v>82</v>
      </c>
    </row>
    <row r="373262">
      <c r="A373262" t="inlineStr">
        <is>
          <t>www.fotobrenner.de</t>
        </is>
      </c>
      <c r="B373262" t="n">
        <v>82</v>
      </c>
    </row>
    <row r="373263">
      <c r="A373263" t="inlineStr">
        <is>
          <t>www.japankakkoii.com</t>
        </is>
      </c>
      <c r="B373263" t="n">
        <v>82</v>
      </c>
    </row>
    <row r="373264">
      <c r="A373264" t="inlineStr">
        <is>
          <t>hoyimagenes.net</t>
        </is>
      </c>
      <c r="B373264" t="n">
        <v>82</v>
      </c>
    </row>
    <row r="373265">
      <c r="A373265" t="inlineStr">
        <is>
          <t>www.tsvjona.ch</t>
        </is>
      </c>
      <c r="B373265" t="n">
        <v>82</v>
      </c>
    </row>
    <row r="373266">
      <c r="A373266" t="inlineStr">
        <is>
          <t>www.sportalpen.com</t>
        </is>
      </c>
      <c r="B373266" t="n">
        <v>82</v>
      </c>
    </row>
    <row r="373267">
      <c r="A373267" t="inlineStr">
        <is>
          <t>www.ffdream.com</t>
        </is>
      </c>
      <c r="B373267" t="n">
        <v>82</v>
      </c>
    </row>
    <row r="373268">
      <c r="A373268" t="inlineStr">
        <is>
          <t>comicspain.com</t>
        </is>
      </c>
      <c r="B373268" t="n">
        <v>82</v>
      </c>
    </row>
    <row r="373269">
      <c r="A373269" t="inlineStr">
        <is>
          <t>www.trendjam.de</t>
        </is>
      </c>
      <c r="B373269" t="n">
        <v>82</v>
      </c>
    </row>
    <row r="373270">
      <c r="A373270" t="inlineStr">
        <is>
          <t>www.maestral.co.rs</t>
        </is>
      </c>
      <c r="B373270" t="n">
        <v>82</v>
      </c>
    </row>
    <row r="373271">
      <c r="A373271" t="inlineStr">
        <is>
          <t>static.saopaulomania.com.br</t>
        </is>
      </c>
      <c r="B373271" t="n">
        <v>82</v>
      </c>
    </row>
    <row r="373272">
      <c r="A373272" t="inlineStr">
        <is>
          <t>www.streamlineautomotive.com.au</t>
        </is>
      </c>
      <c r="B373272" t="n">
        <v>82</v>
      </c>
    </row>
    <row r="373273">
      <c r="A373273" t="inlineStr">
        <is>
          <t>11thstreetcoffee.com</t>
        </is>
      </c>
      <c r="B373273" t="n">
        <v>82</v>
      </c>
    </row>
    <row r="373274">
      <c r="A373274" t="inlineStr">
        <is>
          <t>www.collectorcoins.ie</t>
        </is>
      </c>
      <c r="B373274" t="n">
        <v>82</v>
      </c>
    </row>
    <row r="373275">
      <c r="A373275" t="inlineStr">
        <is>
          <t>edarishop.com</t>
        </is>
      </c>
      <c r="B373275" t="n">
        <v>82</v>
      </c>
    </row>
    <row r="373276">
      <c r="A373276" t="inlineStr">
        <is>
          <t>www.otto-duborg.dk</t>
        </is>
      </c>
      <c r="B373276" t="n">
        <v>82</v>
      </c>
    </row>
    <row r="373277">
      <c r="A373277" t="inlineStr">
        <is>
          <t>www.totalgaragedoorservices.com</t>
        </is>
      </c>
      <c r="B373277" t="n">
        <v>82</v>
      </c>
    </row>
    <row r="373278">
      <c r="A373278" t="inlineStr">
        <is>
          <t>www.tacklemania.com.au</t>
        </is>
      </c>
      <c r="B373278" t="n">
        <v>82</v>
      </c>
    </row>
    <row r="373279">
      <c r="A373279" t="inlineStr">
        <is>
          <t>www.aussieboots.co.uk</t>
        </is>
      </c>
      <c r="B373279" t="n">
        <v>82</v>
      </c>
    </row>
    <row r="373280">
      <c r="A373280" t="inlineStr">
        <is>
          <t>sparklepusspolish.files.wordpress.com</t>
        </is>
      </c>
      <c r="B373280" t="n">
        <v>82</v>
      </c>
    </row>
    <row r="373281">
      <c r="A373281" t="inlineStr">
        <is>
          <t>www.therealfarmhouse.com</t>
        </is>
      </c>
      <c r="B373281" t="n">
        <v>82</v>
      </c>
    </row>
    <row r="373282">
      <c r="A373282" t="inlineStr">
        <is>
          <t>dawhaven.com.au</t>
        </is>
      </c>
      <c r="B373282" t="n">
        <v>82</v>
      </c>
    </row>
    <row r="373283">
      <c r="A373283" t="inlineStr">
        <is>
          <t>www.pyjamas.com.au</t>
        </is>
      </c>
      <c r="B373283" t="n">
        <v>82</v>
      </c>
    </row>
    <row r="373284">
      <c r="A373284" t="inlineStr">
        <is>
          <t>parit.eu</t>
        </is>
      </c>
      <c r="B373284" t="n">
        <v>82</v>
      </c>
    </row>
    <row r="373285">
      <c r="A373285" t="inlineStr">
        <is>
          <t>server1.pla.co.uk</t>
        </is>
      </c>
      <c r="B373285" t="n">
        <v>82</v>
      </c>
    </row>
    <row r="373286">
      <c r="A373286" t="inlineStr">
        <is>
          <t>www.blog.nickgennock.com</t>
        </is>
      </c>
      <c r="B373286" t="n">
        <v>82</v>
      </c>
    </row>
    <row r="373287">
      <c r="A373287" t="inlineStr">
        <is>
          <t>www.gogopipes.com</t>
        </is>
      </c>
      <c r="B373287" t="n">
        <v>82</v>
      </c>
    </row>
    <row r="373288">
      <c r="A373288" t="inlineStr">
        <is>
          <t>stefaniegass.com</t>
        </is>
      </c>
      <c r="B373288" t="n">
        <v>82</v>
      </c>
    </row>
    <row r="373289">
      <c r="A373289" t="inlineStr">
        <is>
          <t>www.newlaptopaccessory.com</t>
        </is>
      </c>
      <c r="B373289" t="n">
        <v>82</v>
      </c>
    </row>
    <row r="373290">
      <c r="A373290" t="inlineStr">
        <is>
          <t>kagalnitskaya.diamondelectric.ru</t>
        </is>
      </c>
      <c r="B373290" t="n">
        <v>82</v>
      </c>
    </row>
    <row r="373291">
      <c r="A373291" t="inlineStr">
        <is>
          <t>longplay.by</t>
        </is>
      </c>
      <c r="B373291" t="n">
        <v>82</v>
      </c>
    </row>
    <row r="373292">
      <c r="A373292" t="inlineStr">
        <is>
          <t>shop.fotobirwe.de</t>
        </is>
      </c>
      <c r="B373292" t="n">
        <v>82</v>
      </c>
    </row>
    <row r="373293">
      <c r="A373293" t="inlineStr">
        <is>
          <t>autopistaend.files.wordpress.com</t>
        </is>
      </c>
      <c r="B373293" t="n">
        <v>82</v>
      </c>
    </row>
    <row r="373294">
      <c r="A373294" t="inlineStr">
        <is>
          <t>micalaquinn.com</t>
        </is>
      </c>
      <c r="B373294" t="n">
        <v>82</v>
      </c>
    </row>
    <row r="373295">
      <c r="A373295" t="inlineStr">
        <is>
          <t>carolinabutterflysociety.org</t>
        </is>
      </c>
      <c r="B373295" t="n">
        <v>82</v>
      </c>
    </row>
    <row r="373296">
      <c r="A373296" t="inlineStr">
        <is>
          <t>www.syroundfin.com</t>
        </is>
      </c>
      <c r="B373296" t="n">
        <v>82</v>
      </c>
    </row>
    <row r="373297">
      <c r="A373297" t="inlineStr">
        <is>
          <t>atlantaseptictankpros.com</t>
        </is>
      </c>
      <c r="B373297" t="n">
        <v>82</v>
      </c>
    </row>
    <row r="373298">
      <c r="A373298" t="inlineStr">
        <is>
          <t>heattransferequipments.com</t>
        </is>
      </c>
      <c r="B373298" t="n">
        <v>82</v>
      </c>
    </row>
    <row r="373299">
      <c r="A373299" t="inlineStr">
        <is>
          <t>www.amandalihope.com</t>
        </is>
      </c>
      <c r="B373299" t="n">
        <v>82</v>
      </c>
    </row>
    <row r="373300">
      <c r="A373300" t="inlineStr">
        <is>
          <t>www.murraymachinery.com</t>
        </is>
      </c>
      <c r="B373300" t="n">
        <v>82</v>
      </c>
    </row>
    <row r="373301">
      <c r="A373301" t="inlineStr">
        <is>
          <t>cdto.net</t>
        </is>
      </c>
      <c r="B373301" t="n">
        <v>82</v>
      </c>
    </row>
    <row r="373302">
      <c r="A373302" t="inlineStr">
        <is>
          <t>www.chestnet.org</t>
        </is>
      </c>
      <c r="B373302" t="n">
        <v>82</v>
      </c>
    </row>
    <row r="373303">
      <c r="A373303" t="inlineStr">
        <is>
          <t>www.whitelabelexpo.co.uk</t>
        </is>
      </c>
      <c r="B373303" t="n">
        <v>82</v>
      </c>
    </row>
    <row r="373304">
      <c r="A373304" t="inlineStr">
        <is>
          <t>www.wawacity.ninja</t>
        </is>
      </c>
      <c r="B373304" t="n">
        <v>82</v>
      </c>
    </row>
    <row r="373305">
      <c r="A373305" t="inlineStr">
        <is>
          <t>www.muszakski.com.pl</t>
        </is>
      </c>
      <c r="B373305" t="n">
        <v>82</v>
      </c>
    </row>
    <row r="373306">
      <c r="A373306" t="inlineStr">
        <is>
          <t>www.19thcenturyphotos.com</t>
        </is>
      </c>
      <c r="B373306" t="n">
        <v>82</v>
      </c>
    </row>
    <row r="373307">
      <c r="A373307" t="inlineStr">
        <is>
          <t>www.absteel.in</t>
        </is>
      </c>
      <c r="B373307" t="n">
        <v>82</v>
      </c>
    </row>
    <row r="373308">
      <c r="A373308" t="inlineStr">
        <is>
          <t>www.fourni-labo.fr</t>
        </is>
      </c>
      <c r="B373308" t="n">
        <v>82</v>
      </c>
    </row>
    <row r="373309">
      <c r="A373309" t="inlineStr">
        <is>
          <t>babycareanswers.com</t>
        </is>
      </c>
      <c r="B373309" t="n">
        <v>82</v>
      </c>
    </row>
    <row r="373310">
      <c r="A373310" t="inlineStr">
        <is>
          <t>www.proiettoriok.com</t>
        </is>
      </c>
      <c r="B373310" t="n">
        <v>82</v>
      </c>
    </row>
    <row r="373311">
      <c r="A373311" t="inlineStr">
        <is>
          <t>www.ne14design.co.uk</t>
        </is>
      </c>
      <c r="B373311" t="n">
        <v>82</v>
      </c>
    </row>
    <row r="373312">
      <c r="A373312" t="inlineStr">
        <is>
          <t>www.nannerl.at</t>
        </is>
      </c>
      <c r="B373312" t="n">
        <v>82</v>
      </c>
    </row>
    <row r="373313">
      <c r="A373313" t="inlineStr">
        <is>
          <t>www.thefunkybrewster.com</t>
        </is>
      </c>
      <c r="B373313" t="n">
        <v>82</v>
      </c>
    </row>
    <row r="373314">
      <c r="A373314" t="inlineStr">
        <is>
          <t>fotosviat.bg</t>
        </is>
      </c>
      <c r="B373314" t="n">
        <v>82</v>
      </c>
    </row>
    <row r="373315">
      <c r="A373315" t="inlineStr">
        <is>
          <t>www.relayforlifeaylesbury.org</t>
        </is>
      </c>
      <c r="B373315" t="n">
        <v>82</v>
      </c>
    </row>
    <row r="373316">
      <c r="A373316" t="inlineStr">
        <is>
          <t>www.durhamcathedral.co.uk</t>
        </is>
      </c>
      <c r="B373316" t="n">
        <v>82</v>
      </c>
    </row>
    <row r="373317">
      <c r="A373317" t="inlineStr">
        <is>
          <t>www.qmswrapper.com</t>
        </is>
      </c>
      <c r="B373317" t="n">
        <v>82</v>
      </c>
    </row>
    <row r="373318">
      <c r="A373318" t="inlineStr">
        <is>
          <t>www.markdesign.net</t>
        </is>
      </c>
      <c r="B373318" t="n">
        <v>82</v>
      </c>
    </row>
    <row r="373319">
      <c r="A373319" t="inlineStr">
        <is>
          <t>www.churchinteriors4kids.com</t>
        </is>
      </c>
      <c r="B373319" t="n">
        <v>82</v>
      </c>
    </row>
    <row r="373320">
      <c r="A373320" t="inlineStr">
        <is>
          <t>www.etonsmtmachine.com</t>
        </is>
      </c>
      <c r="B373320" t="n">
        <v>82</v>
      </c>
    </row>
    <row r="373321">
      <c r="A373321" t="inlineStr">
        <is>
          <t>www.escapers.jp</t>
        </is>
      </c>
      <c r="B373321" t="n">
        <v>82</v>
      </c>
    </row>
    <row r="373322">
      <c r="A373322" t="inlineStr">
        <is>
          <t>www.iroquoisfloristandgift.com</t>
        </is>
      </c>
      <c r="B373322" t="n">
        <v>82</v>
      </c>
    </row>
    <row r="373323">
      <c r="A373323" t="inlineStr">
        <is>
          <t>healthlibrary.chnola.org</t>
        </is>
      </c>
      <c r="B373323" t="n">
        <v>82</v>
      </c>
    </row>
    <row r="373324">
      <c r="A373324" t="inlineStr">
        <is>
          <t>geeklikeme.net</t>
        </is>
      </c>
      <c r="B373324" t="n">
        <v>82</v>
      </c>
    </row>
    <row r="373325">
      <c r="A373325" t="inlineStr">
        <is>
          <t>ae2dc1dab63ab1226e19-dc9ee8ef282c8a126c18595f63d2c173.ssl.cf1.rackcdn.com</t>
        </is>
      </c>
      <c r="B373325" t="n">
        <v>82</v>
      </c>
    </row>
    <row r="373326">
      <c r="A373326" t="inlineStr">
        <is>
          <t>carleyrehberg.com</t>
        </is>
      </c>
      <c r="B373326" t="n">
        <v>82</v>
      </c>
    </row>
    <row r="373327">
      <c r="A373327" t="inlineStr">
        <is>
          <t>shamrock-maastricht.nl</t>
        </is>
      </c>
      <c r="B373327" t="n">
        <v>82</v>
      </c>
    </row>
    <row r="373328">
      <c r="A373328" t="inlineStr">
        <is>
          <t>softstate.ru</t>
        </is>
      </c>
      <c r="B373328" t="n">
        <v>82</v>
      </c>
    </row>
    <row r="373329">
      <c r="A373329" t="inlineStr">
        <is>
          <t>www.roofrackcityhv.com.au</t>
        </is>
      </c>
      <c r="B373329" t="n">
        <v>82</v>
      </c>
    </row>
    <row r="373330">
      <c r="A373330" t="inlineStr">
        <is>
          <t>www.heavenlysleepshoppe.com</t>
        </is>
      </c>
      <c r="B373330" t="n">
        <v>82</v>
      </c>
    </row>
    <row r="373331">
      <c r="A373331" t="inlineStr">
        <is>
          <t>www.bunzl.co.nz</t>
        </is>
      </c>
      <c r="B373331" t="n">
        <v>82</v>
      </c>
    </row>
    <row r="373332">
      <c r="A373332" t="inlineStr">
        <is>
          <t>pl.yrftextile.com</t>
        </is>
      </c>
      <c r="B373332" t="n">
        <v>82</v>
      </c>
    </row>
    <row r="373333">
      <c r="A373333" t="inlineStr">
        <is>
          <t>rostow-na-donu.carsguru.net</t>
        </is>
      </c>
      <c r="B373333" t="n">
        <v>82</v>
      </c>
    </row>
    <row r="373334">
      <c r="A373334" t="inlineStr">
        <is>
          <t>www.byhedges.nl</t>
        </is>
      </c>
      <c r="B373334" t="n">
        <v>82</v>
      </c>
    </row>
    <row r="373335">
      <c r="A373335" t="inlineStr">
        <is>
          <t>www.dowellfurniture.com</t>
        </is>
      </c>
      <c r="B373335" t="n">
        <v>82</v>
      </c>
    </row>
    <row r="373336">
      <c r="A373336" t="inlineStr">
        <is>
          <t>www.mallasefyl.com</t>
        </is>
      </c>
      <c r="B373336" t="n">
        <v>82</v>
      </c>
    </row>
    <row r="373337">
      <c r="A373337" t="inlineStr">
        <is>
          <t>madrabbitsex.com</t>
        </is>
      </c>
      <c r="B373337" t="n">
        <v>82</v>
      </c>
    </row>
    <row r="373338">
      <c r="A373338" t="inlineStr">
        <is>
          <t>indonesian.beverage-filling-machine.com</t>
        </is>
      </c>
      <c r="B373338" t="n">
        <v>82</v>
      </c>
    </row>
    <row r="373339">
      <c r="A373339" t="inlineStr">
        <is>
          <t>www.freemilfporn.me</t>
        </is>
      </c>
      <c r="B373339" t="n">
        <v>82</v>
      </c>
    </row>
    <row r="373340">
      <c r="A373340" t="inlineStr">
        <is>
          <t>collegebaseballdaily.com</t>
        </is>
      </c>
      <c r="B373340" t="n">
        <v>82</v>
      </c>
    </row>
    <row r="373341">
      <c r="A373341" t="inlineStr">
        <is>
          <t>www.harmonsmusicshop.com</t>
        </is>
      </c>
      <c r="B373341" t="n">
        <v>82</v>
      </c>
    </row>
    <row r="373342">
      <c r="A373342" t="inlineStr">
        <is>
          <t>szumiato.pl</t>
        </is>
      </c>
      <c r="B373342" t="n">
        <v>82</v>
      </c>
    </row>
    <row r="373343">
      <c r="A373343" t="inlineStr">
        <is>
          <t>tom-mcdonald-contracting.com</t>
        </is>
      </c>
      <c r="B373343" t="n">
        <v>82</v>
      </c>
    </row>
    <row r="373344">
      <c r="A373344" t="inlineStr">
        <is>
          <t>www.katalog.kon-rad.eu</t>
        </is>
      </c>
      <c r="B373344" t="n">
        <v>82</v>
      </c>
    </row>
    <row r="373345">
      <c r="A373345" t="inlineStr">
        <is>
          <t>m.abcacl-makeupbrush.com</t>
        </is>
      </c>
      <c r="B373345" t="n">
        <v>82</v>
      </c>
    </row>
    <row r="373346">
      <c r="A373346" t="inlineStr">
        <is>
          <t>www.mancaveworkwear.com.au</t>
        </is>
      </c>
      <c r="B373346" t="n">
        <v>82</v>
      </c>
    </row>
    <row r="373347">
      <c r="A373347" t="inlineStr">
        <is>
          <t>cdn.rassekatzen.net</t>
        </is>
      </c>
      <c r="B373347" t="n">
        <v>82</v>
      </c>
    </row>
    <row r="373348">
      <c r="A373348" t="inlineStr">
        <is>
          <t>de.pine-apple.com</t>
        </is>
      </c>
      <c r="B373348" t="n">
        <v>82</v>
      </c>
    </row>
    <row r="373349">
      <c r="A373349" t="inlineStr">
        <is>
          <t>yoshkar-ola.carsguru.net</t>
        </is>
      </c>
      <c r="B373349" t="n">
        <v>82</v>
      </c>
    </row>
    <row r="373350">
      <c r="A373350" t="inlineStr">
        <is>
          <t>www.biopix.info</t>
        </is>
      </c>
      <c r="B373350" t="n">
        <v>82</v>
      </c>
    </row>
    <row r="373351">
      <c r="A373351" t="inlineStr">
        <is>
          <t>www.indyred.com</t>
        </is>
      </c>
      <c r="B373351" t="n">
        <v>82</v>
      </c>
    </row>
    <row r="373352">
      <c r="A373352" t="inlineStr">
        <is>
          <t>123animes.co</t>
        </is>
      </c>
      <c r="B373352" t="n">
        <v>82</v>
      </c>
    </row>
    <row r="373353">
      <c r="A373353" t="inlineStr">
        <is>
          <t>www.vellnice.com</t>
        </is>
      </c>
      <c r="B373353" t="n">
        <v>82</v>
      </c>
    </row>
    <row r="373354">
      <c r="A373354" t="inlineStr">
        <is>
          <t>tcdc.govt.nz</t>
        </is>
      </c>
      <c r="B373354" t="n">
        <v>82</v>
      </c>
    </row>
    <row r="373355">
      <c r="A373355" t="inlineStr">
        <is>
          <t>asianvideos.pro</t>
        </is>
      </c>
      <c r="B373355" t="n">
        <v>82</v>
      </c>
    </row>
    <row r="373356">
      <c r="A373356" t="inlineStr">
        <is>
          <t>431d4757a5b793fce0bd-af49c71a61bda9c20ce6159fc810a930.r12.cf2.rackcdn.com</t>
        </is>
      </c>
      <c r="B373356" t="n">
        <v>82</v>
      </c>
    </row>
    <row r="373357">
      <c r="A373357" t="inlineStr">
        <is>
          <t>53dc16c8b4dc8b161262-86245a8704a92a4bd3d2c0bdbd18337f.r3.cf1.rackcdn.com</t>
        </is>
      </c>
      <c r="B373357" t="n">
        <v>82</v>
      </c>
    </row>
    <row r="373358">
      <c r="A373358" t="inlineStr">
        <is>
          <t>9bae7e35f3896e1bbf50-a301a87744d5bdcb485c314cb93b2a5a.ssl.cf1.rackcdn.com</t>
        </is>
      </c>
      <c r="B373358" t="n">
        <v>82</v>
      </c>
    </row>
    <row r="373359">
      <c r="A373359" t="inlineStr">
        <is>
          <t>850905dfd3303e9fcaf3-8487b3891de6e66b3a8bf53088fc6bf5.ssl.cf1.rackcdn.com</t>
        </is>
      </c>
      <c r="B373359" t="n">
        <v>82</v>
      </c>
    </row>
    <row r="373360">
      <c r="A373360" t="inlineStr">
        <is>
          <t>1agenstvo.ru</t>
        </is>
      </c>
      <c r="B373360" t="n">
        <v>82</v>
      </c>
    </row>
    <row r="373361">
      <c r="A373361" t="inlineStr">
        <is>
          <t>chanceycharmweddings.com</t>
        </is>
      </c>
      <c r="B373361" t="n">
        <v>82</v>
      </c>
    </row>
    <row r="373362">
      <c r="A373362" t="inlineStr">
        <is>
          <t>www.artandsoulretreat.com</t>
        </is>
      </c>
      <c r="B373362" t="n">
        <v>82</v>
      </c>
    </row>
    <row r="373363">
      <c r="A373363" t="inlineStr">
        <is>
          <t>test.bisway.fr</t>
        </is>
      </c>
      <c r="B373363" t="n">
        <v>82</v>
      </c>
    </row>
    <row r="373364">
      <c r="A373364" t="inlineStr">
        <is>
          <t>nauticalchartsonline.com</t>
        </is>
      </c>
      <c r="B373364" t="n">
        <v>82</v>
      </c>
    </row>
    <row r="373365">
      <c r="A373365" t="inlineStr">
        <is>
          <t>www.onevoucher.org</t>
        </is>
      </c>
      <c r="B373365" t="n">
        <v>82</v>
      </c>
    </row>
    <row r="373366">
      <c r="A373366" t="inlineStr">
        <is>
          <t>www.3rdstore.com.au</t>
        </is>
      </c>
      <c r="B373366" t="n">
        <v>82</v>
      </c>
    </row>
    <row r="373367">
      <c r="A373367" t="inlineStr">
        <is>
          <t>credit-card-consolidation.ca</t>
        </is>
      </c>
      <c r="B373367" t="n">
        <v>82</v>
      </c>
    </row>
    <row r="373368">
      <c r="A373368" t="inlineStr">
        <is>
          <t>fl-pascocounty.civicplus.com</t>
        </is>
      </c>
      <c r="B373368" t="n">
        <v>82</v>
      </c>
    </row>
    <row r="373369">
      <c r="A373369" t="inlineStr">
        <is>
          <t>store.xcbcolombia.com</t>
        </is>
      </c>
      <c r="B373369" t="n">
        <v>82</v>
      </c>
    </row>
    <row r="373370">
      <c r="A373370" t="inlineStr">
        <is>
          <t>www.hamaikamountain.com</t>
        </is>
      </c>
      <c r="B373370" t="n">
        <v>82</v>
      </c>
    </row>
    <row r="373371">
      <c r="A373371" t="inlineStr">
        <is>
          <t>www.gifsanimes.com</t>
        </is>
      </c>
      <c r="B373371" t="n">
        <v>82</v>
      </c>
    </row>
    <row r="373372">
      <c r="A373372" t="inlineStr">
        <is>
          <t>andamanjuara.com</t>
        </is>
      </c>
      <c r="B373372" t="n">
        <v>82</v>
      </c>
    </row>
    <row r="373373">
      <c r="A373373" t="inlineStr">
        <is>
          <t>www.pitchlocator.scot</t>
        </is>
      </c>
      <c r="B373373" t="n">
        <v>82</v>
      </c>
    </row>
    <row r="373374">
      <c r="A373374" t="inlineStr">
        <is>
          <t>northraleighnc.image360.com</t>
        </is>
      </c>
      <c r="B373374" t="n">
        <v>82</v>
      </c>
    </row>
    <row r="373375">
      <c r="A373375" t="inlineStr">
        <is>
          <t>spanish.largeledscreens.com</t>
        </is>
      </c>
      <c r="B373375" t="n">
        <v>82</v>
      </c>
    </row>
    <row r="373376">
      <c r="A373376" t="inlineStr">
        <is>
          <t>saratov.pro-bike.ru</t>
        </is>
      </c>
      <c r="B373376" t="n">
        <v>82</v>
      </c>
    </row>
    <row r="373377">
      <c r="A373377" t="inlineStr">
        <is>
          <t>www.natso.com</t>
        </is>
      </c>
      <c r="B373377" t="n">
        <v>82</v>
      </c>
    </row>
    <row r="373378">
      <c r="A373378" t="inlineStr">
        <is>
          <t>eda.uwstout.edu</t>
        </is>
      </c>
      <c r="B373378" t="n">
        <v>82</v>
      </c>
    </row>
    <row r="373379">
      <c r="A373379" t="inlineStr">
        <is>
          <t>www.aronismart.com</t>
        </is>
      </c>
      <c r="B373379" t="n">
        <v>82</v>
      </c>
    </row>
    <row r="373380">
      <c r="A373380" t="inlineStr">
        <is>
          <t>traditionalhardwaredirect.com</t>
        </is>
      </c>
      <c r="B373380" t="n">
        <v>82</v>
      </c>
    </row>
    <row r="373381">
      <c r="A373381" t="inlineStr">
        <is>
          <t>www.colormebeautiful.com</t>
        </is>
      </c>
      <c r="B373381" t="n">
        <v>82</v>
      </c>
    </row>
    <row r="373382">
      <c r="A373382" t="inlineStr">
        <is>
          <t>russian.roofingsheetrollformingmachine.com</t>
        </is>
      </c>
      <c r="B373382" t="n">
        <v>82</v>
      </c>
    </row>
    <row r="373383">
      <c r="A373383" t="inlineStr">
        <is>
          <t>www.hugofox.com</t>
        </is>
      </c>
      <c r="B373383" t="n">
        <v>82</v>
      </c>
    </row>
    <row r="373384">
      <c r="A373384" t="inlineStr">
        <is>
          <t>www.calendarwives.com</t>
        </is>
      </c>
      <c r="B373384" t="n">
        <v>82</v>
      </c>
    </row>
    <row r="373385">
      <c r="A373385" t="inlineStr">
        <is>
          <t>www.dignitymedicalsupplies.com</t>
        </is>
      </c>
      <c r="B373385" t="n">
        <v>82</v>
      </c>
    </row>
    <row r="373386">
      <c r="A373386" t="inlineStr">
        <is>
          <t>ikhwanweb.com</t>
        </is>
      </c>
      <c r="B373386" t="n">
        <v>82</v>
      </c>
    </row>
    <row r="373387">
      <c r="A373387" t="inlineStr">
        <is>
          <t>www.northwaleswildlifetrust.org.uk</t>
        </is>
      </c>
      <c r="B373387" t="n">
        <v>82</v>
      </c>
    </row>
    <row r="373388">
      <c r="A373388" t="inlineStr">
        <is>
          <t>0515f2af61d5e3d37aec-a1d11e7882f6a6aa49a62729309b6434.ssl.cf2.rackcdn.com</t>
        </is>
      </c>
      <c r="B373388" t="n">
        <v>82</v>
      </c>
    </row>
    <row r="373389">
      <c r="A373389" t="inlineStr">
        <is>
          <t>www.visitpromotional.com</t>
        </is>
      </c>
      <c r="B373389" t="n">
        <v>82</v>
      </c>
    </row>
    <row r="373390">
      <c r="A373390" t="inlineStr">
        <is>
          <t>mk0realistamuab4s5pb.kinstacdn.com</t>
        </is>
      </c>
      <c r="B373390" t="n">
        <v>82</v>
      </c>
    </row>
    <row r="373391">
      <c r="A373391" t="inlineStr">
        <is>
          <t>mp3-tracks.directorio-telefonos.com</t>
        </is>
      </c>
      <c r="B373391" t="n">
        <v>82</v>
      </c>
    </row>
    <row r="373392">
      <c r="A373392" t="inlineStr">
        <is>
          <t>www.52magicdownload.com</t>
        </is>
      </c>
      <c r="B373392" t="n">
        <v>82</v>
      </c>
    </row>
    <row r="373393">
      <c r="A373393" t="inlineStr">
        <is>
          <t>www.superfilmgeldi.com</t>
        </is>
      </c>
      <c r="B373393" t="n">
        <v>82</v>
      </c>
    </row>
    <row r="373394">
      <c r="A373394" t="inlineStr">
        <is>
          <t>www.circlesquaretheatre.com</t>
        </is>
      </c>
      <c r="B373394" t="n">
        <v>82</v>
      </c>
    </row>
    <row r="373395">
      <c r="A373395" t="inlineStr">
        <is>
          <t>www.explosive-detectiondog.nrw</t>
        </is>
      </c>
      <c r="B373395" t="n">
        <v>82</v>
      </c>
    </row>
    <row r="373396">
      <c r="A373396" t="inlineStr">
        <is>
          <t>www.mobilitycare.ca</t>
        </is>
      </c>
      <c r="B373396" t="n">
        <v>82</v>
      </c>
    </row>
    <row r="373397">
      <c r="A373397" t="inlineStr">
        <is>
          <t>www.inspirasonho.com.br</t>
        </is>
      </c>
      <c r="B373397" t="n">
        <v>82</v>
      </c>
    </row>
    <row r="373398">
      <c r="A373398" t="inlineStr">
        <is>
          <t>urbanwrist.com</t>
        </is>
      </c>
      <c r="B373398" t="n">
        <v>82</v>
      </c>
    </row>
    <row r="373399">
      <c r="A373399" t="inlineStr">
        <is>
          <t>6c342e30073e75bf946d-39ead69a4ca55a4dcefd6f4d9bc62da9.ssl.cf1.rackcdn.com</t>
        </is>
      </c>
      <c r="B373399" t="n">
        <v>82</v>
      </c>
    </row>
    <row r="373400">
      <c r="A373400" t="inlineStr">
        <is>
          <t>www.dorsetchess.co.uk</t>
        </is>
      </c>
      <c r="B373400" t="n">
        <v>82</v>
      </c>
    </row>
    <row r="373401">
      <c r="A373401" t="inlineStr">
        <is>
          <t>wildernesssupply.ca</t>
        </is>
      </c>
      <c r="B373401" t="n">
        <v>82</v>
      </c>
    </row>
    <row r="373402">
      <c r="A373402" t="inlineStr">
        <is>
          <t>m.flysnowsanitary.com</t>
        </is>
      </c>
      <c r="B373402" t="n">
        <v>82</v>
      </c>
    </row>
    <row r="373403">
      <c r="A373403" t="inlineStr">
        <is>
          <t>1662a08c71c6666e670d-d83b464575b4f5b4d9a6285d8ef3fb23.ssl.cf1.rackcdn.com</t>
        </is>
      </c>
      <c r="B373403" t="n">
        <v>82</v>
      </c>
    </row>
    <row r="373404">
      <c r="A373404" t="inlineStr">
        <is>
          <t>reader-perks.com</t>
        </is>
      </c>
      <c r="B373404" t="n">
        <v>82</v>
      </c>
    </row>
    <row r="373405">
      <c r="A373405" t="inlineStr">
        <is>
          <t>5mrorwxhpkmmiik.ldycdn.com</t>
        </is>
      </c>
      <c r="B373405" t="n">
        <v>82</v>
      </c>
    </row>
    <row r="373406">
      <c r="A373406" t="inlineStr">
        <is>
          <t>barretotkd.com.br</t>
        </is>
      </c>
      <c r="B373406" t="n">
        <v>82</v>
      </c>
    </row>
    <row r="373407">
      <c r="A373407" t="inlineStr">
        <is>
          <t>www.ristorantearenella.com</t>
        </is>
      </c>
      <c r="B373407" t="n">
        <v>82</v>
      </c>
    </row>
    <row r="373408">
      <c r="A373408" t="inlineStr">
        <is>
          <t>www.cranberryrealestate.com</t>
        </is>
      </c>
      <c r="B373408" t="n">
        <v>82</v>
      </c>
    </row>
    <row r="373409">
      <c r="A373409" t="inlineStr">
        <is>
          <t>decorofdistinction.com.au</t>
        </is>
      </c>
      <c r="B373409" t="n">
        <v>82</v>
      </c>
    </row>
    <row r="373410">
      <c r="A373410" t="inlineStr">
        <is>
          <t>www.limogeslovers.com</t>
        </is>
      </c>
      <c r="B373410" t="n">
        <v>82</v>
      </c>
    </row>
    <row r="373411">
      <c r="A373411" t="inlineStr">
        <is>
          <t>www.flatpoint.co.kr</t>
        </is>
      </c>
      <c r="B373411" t="n">
        <v>82</v>
      </c>
    </row>
    <row r="373412">
      <c r="A373412" t="inlineStr">
        <is>
          <t>the-premier-league.com</t>
        </is>
      </c>
      <c r="B373412" t="n">
        <v>82</v>
      </c>
    </row>
    <row r="373413">
      <c r="A373413" t="inlineStr">
        <is>
          <t>yorkshirecoastnature.co.uk</t>
        </is>
      </c>
      <c r="B373413" t="n">
        <v>82</v>
      </c>
    </row>
    <row r="373414">
      <c r="A373414" t="inlineStr">
        <is>
          <t>2251bdd6c7fa7239261b-dc20309106a17b1a857a85c6d30113ed.ssl.cf1.rackcdn.com</t>
        </is>
      </c>
      <c r="B373414" t="n">
        <v>82</v>
      </c>
    </row>
    <row r="373415">
      <c r="A373415" t="inlineStr">
        <is>
          <t>greek.armaturewindingmachine.com</t>
        </is>
      </c>
      <c r="B373415" t="n">
        <v>82</v>
      </c>
    </row>
    <row r="373416">
      <c r="A373416" t="inlineStr">
        <is>
          <t>www.prideandglorytattoo.co.uk</t>
        </is>
      </c>
      <c r="B373416" t="n">
        <v>82</v>
      </c>
    </row>
    <row r="373417">
      <c r="A373417" t="inlineStr">
        <is>
          <t>8b75c47ea15c7c7a8352-6c4bacb238a1f2dc4a8033b6fcc6c74f.ssl.cf1.rackcdn.com</t>
        </is>
      </c>
      <c r="B373417" t="n">
        <v>82</v>
      </c>
    </row>
    <row r="373418">
      <c r="A373418" t="inlineStr">
        <is>
          <t>www.patrol4x4.co.za</t>
        </is>
      </c>
      <c r="B373418" t="n">
        <v>82</v>
      </c>
    </row>
    <row r="373419">
      <c r="A373419" t="inlineStr">
        <is>
          <t>www.properties-contact.com</t>
        </is>
      </c>
      <c r="B373419" t="n">
        <v>82</v>
      </c>
    </row>
    <row r="373420">
      <c r="A373420" t="inlineStr">
        <is>
          <t>www.antiquity.ac.uk</t>
        </is>
      </c>
      <c r="B373420" t="n">
        <v>82</v>
      </c>
    </row>
    <row r="373421">
      <c r="A373421" t="inlineStr">
        <is>
          <t>penfieldgallery.com</t>
        </is>
      </c>
      <c r="B373421" t="n">
        <v>82</v>
      </c>
    </row>
    <row r="373422">
      <c r="A373422" t="inlineStr">
        <is>
          <t>www.pyrodirect.com</t>
        </is>
      </c>
      <c r="B373422" t="n">
        <v>82</v>
      </c>
    </row>
    <row r="373423">
      <c r="A373423" t="inlineStr">
        <is>
          <t>es.superroadbikes.com</t>
        </is>
      </c>
      <c r="B373423" t="n">
        <v>82</v>
      </c>
    </row>
    <row r="373424">
      <c r="A373424" t="inlineStr">
        <is>
          <t>freeasiantube.tv</t>
        </is>
      </c>
      <c r="B373424" t="n">
        <v>82</v>
      </c>
    </row>
    <row r="373425">
      <c r="A373425" t="inlineStr">
        <is>
          <t>www.beautykarta.co.uk</t>
        </is>
      </c>
      <c r="B373425" t="n">
        <v>82</v>
      </c>
    </row>
    <row r="373426">
      <c r="A373426" t="inlineStr">
        <is>
          <t>www.recete.com</t>
        </is>
      </c>
      <c r="B373426" t="n">
        <v>82</v>
      </c>
    </row>
    <row r="373427">
      <c r="A373427" t="inlineStr">
        <is>
          <t>www.fremontdie.com</t>
        </is>
      </c>
      <c r="B373427" t="n">
        <v>82</v>
      </c>
    </row>
    <row r="373428">
      <c r="A373428" t="inlineStr">
        <is>
          <t>smallmotors.com.au</t>
        </is>
      </c>
      <c r="B373428" t="n">
        <v>82</v>
      </c>
    </row>
    <row r="373429">
      <c r="A373429" t="inlineStr">
        <is>
          <t>nicolavealcouk.files.wordpress.com</t>
        </is>
      </c>
      <c r="B373429" t="n">
        <v>82</v>
      </c>
    </row>
    <row r="373430">
      <c r="A373430" t="inlineStr">
        <is>
          <t>www.sandboxsigns.com</t>
        </is>
      </c>
      <c r="B373430" t="n">
        <v>82</v>
      </c>
    </row>
    <row r="373431">
      <c r="A373431" t="inlineStr">
        <is>
          <t>01fd8a50551567c85991-11c58c16bcf728d05450e89281f9845d.r69.cf1.rackcdn.com</t>
        </is>
      </c>
      <c r="B373431" t="n">
        <v>82</v>
      </c>
    </row>
    <row r="373432">
      <c r="A373432" t="inlineStr">
        <is>
          <t>59cc6d271860da541ed4-597f780bf1d3aa22731832d7cfb4b5e5.ssl.cf5.rackcdn.com</t>
        </is>
      </c>
      <c r="B373432" t="n">
        <v>82</v>
      </c>
    </row>
    <row r="373433">
      <c r="A373433" t="inlineStr">
        <is>
          <t>www.everythingbeauty.com.au</t>
        </is>
      </c>
      <c r="B373433" t="n">
        <v>82</v>
      </c>
    </row>
    <row r="373434">
      <c r="A373434" t="inlineStr">
        <is>
          <t>awscdn.volkswagen.com.my</t>
        </is>
      </c>
      <c r="B373434" t="n">
        <v>82</v>
      </c>
    </row>
    <row r="373435">
      <c r="A373435" t="inlineStr">
        <is>
          <t>m.frppe.com</t>
        </is>
      </c>
      <c r="B373435" t="n">
        <v>82</v>
      </c>
    </row>
    <row r="373436">
      <c r="A373436" t="inlineStr">
        <is>
          <t>www.tuscanyeliteaccommodations.com</t>
        </is>
      </c>
      <c r="B373436" t="n">
        <v>82</v>
      </c>
    </row>
    <row r="373437">
      <c r="A373437" t="inlineStr">
        <is>
          <t>cmsjewellers.com</t>
        </is>
      </c>
      <c r="B373437" t="n">
        <v>82</v>
      </c>
    </row>
    <row r="373438">
      <c r="A373438" t="inlineStr">
        <is>
          <t>www.norfolkhospice.org.uk</t>
        </is>
      </c>
      <c r="B373438" t="n">
        <v>82</v>
      </c>
    </row>
    <row r="373439">
      <c r="A373439" t="inlineStr">
        <is>
          <t>jimmychoo.dunbarmoravia.com</t>
        </is>
      </c>
      <c r="B373439" t="n">
        <v>82</v>
      </c>
    </row>
    <row r="373440">
      <c r="A373440" t="inlineStr">
        <is>
          <t>1942b5d75cfc3ec184ef-d65c1498ac45a649f238d8830fade98a.ssl.cf2.rackcdn.com</t>
        </is>
      </c>
      <c r="B373440" t="n">
        <v>82</v>
      </c>
    </row>
    <row r="373441">
      <c r="A373441" t="inlineStr">
        <is>
          <t>imrorwxhlirqmi5q.ldycdn.com</t>
        </is>
      </c>
      <c r="B373441" t="n">
        <v>82</v>
      </c>
    </row>
    <row r="373442">
      <c r="A373442" t="inlineStr">
        <is>
          <t>r-and-b1988.com</t>
        </is>
      </c>
      <c r="B373442" t="n">
        <v>82</v>
      </c>
    </row>
    <row r="373443">
      <c r="A373443" t="inlineStr">
        <is>
          <t>znaemigraem.by</t>
        </is>
      </c>
      <c r="B373443" t="n">
        <v>82</v>
      </c>
    </row>
    <row r="373444">
      <c r="A373444" t="inlineStr">
        <is>
          <t>aep.lib.rochester.edu</t>
        </is>
      </c>
      <c r="B373444" t="n">
        <v>82</v>
      </c>
    </row>
    <row r="373445">
      <c r="A373445" t="inlineStr">
        <is>
          <t>www.youxxxjizz.com</t>
        </is>
      </c>
      <c r="B373445" t="n">
        <v>82</v>
      </c>
    </row>
    <row r="373446">
      <c r="A373446" t="inlineStr">
        <is>
          <t>6eb3c1b17d050f749d9a-278bcb298dccde5fb15a331df06d0806.ssl.cf1.rackcdn.com</t>
        </is>
      </c>
      <c r="B373446" t="n">
        <v>82</v>
      </c>
    </row>
    <row r="373447">
      <c r="A373447" t="inlineStr">
        <is>
          <t>lacefurniture.co.uk</t>
        </is>
      </c>
      <c r="B373447" t="n">
        <v>82</v>
      </c>
    </row>
    <row r="373448">
      <c r="A373448" t="inlineStr">
        <is>
          <t>www.metcalfe.kyschools.us:443</t>
        </is>
      </c>
      <c r="B373448" t="n">
        <v>82</v>
      </c>
    </row>
    <row r="373449">
      <c r="A373449" t="inlineStr">
        <is>
          <t>brashleyphotography.files.wordpress.com</t>
        </is>
      </c>
      <c r="B373449" t="n">
        <v>82</v>
      </c>
    </row>
    <row r="373450">
      <c r="A373450" t="inlineStr">
        <is>
          <t>www.wyseguide.com</t>
        </is>
      </c>
      <c r="B373450" t="n">
        <v>82</v>
      </c>
    </row>
    <row r="373451">
      <c r="A373451" t="inlineStr">
        <is>
          <t>frenchyfancy.com</t>
        </is>
      </c>
      <c r="B373451" t="n">
        <v>82</v>
      </c>
    </row>
    <row r="373452">
      <c r="A373452" t="inlineStr">
        <is>
          <t>cdn.crownmediadev.com</t>
        </is>
      </c>
      <c r="B373452" t="n">
        <v>82</v>
      </c>
    </row>
    <row r="373453">
      <c r="A373453" t="inlineStr">
        <is>
          <t>mylakecomowedding.com</t>
        </is>
      </c>
      <c r="B373453" t="n">
        <v>82</v>
      </c>
    </row>
    <row r="373454">
      <c r="A373454" t="inlineStr">
        <is>
          <t>moviefiednyc.files.wordpress.com</t>
        </is>
      </c>
      <c r="B373454" t="n">
        <v>82</v>
      </c>
    </row>
    <row r="373455">
      <c r="A373455" t="inlineStr">
        <is>
          <t>girotti.fr</t>
        </is>
      </c>
      <c r="B373455" t="n">
        <v>82</v>
      </c>
    </row>
    <row r="373456">
      <c r="A373456" t="inlineStr">
        <is>
          <t>pickyourtrail.com:443</t>
        </is>
      </c>
      <c r="B373456" t="n">
        <v>82</v>
      </c>
    </row>
    <row r="373457">
      <c r="A373457" t="inlineStr">
        <is>
          <t>vialucispress.files.wordpress.com</t>
        </is>
      </c>
      <c r="B373457" t="n">
        <v>82</v>
      </c>
    </row>
    <row r="373458">
      <c r="A373458" t="inlineStr">
        <is>
          <t>www.wonderstreet.com</t>
        </is>
      </c>
      <c r="B373458" t="n">
        <v>82</v>
      </c>
    </row>
    <row r="373459">
      <c r="A373459" t="inlineStr">
        <is>
          <t>cdn.cherrynudes.com</t>
        </is>
      </c>
      <c r="B373459" t="n">
        <v>82</v>
      </c>
    </row>
    <row r="373460">
      <c r="A373460" t="inlineStr">
        <is>
          <t>www.shopaardvark.com</t>
        </is>
      </c>
      <c r="B373460" t="n">
        <v>82</v>
      </c>
    </row>
    <row r="373461">
      <c r="A373461" t="inlineStr">
        <is>
          <t>www.rachelolsenphotography.com</t>
        </is>
      </c>
      <c r="B373461" t="n">
        <v>82</v>
      </c>
    </row>
    <row r="373462">
      <c r="A373462" t="inlineStr">
        <is>
          <t>onbostonstages.files.wordpress.com</t>
        </is>
      </c>
      <c r="B373462" t="n">
        <v>82</v>
      </c>
    </row>
    <row r="373463">
      <c r="A373463" t="inlineStr">
        <is>
          <t>freshhunger.com</t>
        </is>
      </c>
      <c r="B373463" t="n">
        <v>82</v>
      </c>
    </row>
    <row r="373464">
      <c r="A373464" t="inlineStr">
        <is>
          <t>shedsale.co.uk</t>
        </is>
      </c>
      <c r="B373464" t="n">
        <v>82</v>
      </c>
    </row>
    <row r="373465">
      <c r="A373465" t="inlineStr">
        <is>
          <t>larissamarie.com</t>
        </is>
      </c>
      <c r="B373465" t="n">
        <v>82</v>
      </c>
    </row>
    <row r="373466">
      <c r="A373466" t="inlineStr">
        <is>
          <t>divaliciousrecipes.com</t>
        </is>
      </c>
      <c r="B373466" t="n">
        <v>82</v>
      </c>
    </row>
    <row r="373467">
      <c r="A373467" t="inlineStr">
        <is>
          <t>imageslogotv-a.akamaihd.net</t>
        </is>
      </c>
      <c r="B373467" t="n">
        <v>82</v>
      </c>
    </row>
    <row r="373468">
      <c r="A373468" t="inlineStr">
        <is>
          <t>www.tasteofthesouthmagazine.com</t>
        </is>
      </c>
      <c r="B373468" t="n">
        <v>82</v>
      </c>
    </row>
    <row r="373469">
      <c r="A373469" t="inlineStr">
        <is>
          <t>beatriciphotography.co.uk</t>
        </is>
      </c>
      <c r="B373469" t="n">
        <v>82</v>
      </c>
    </row>
    <row r="373470">
      <c r="A373470" t="inlineStr">
        <is>
          <t>moviemag.ir</t>
        </is>
      </c>
      <c r="B373470" t="n">
        <v>82</v>
      </c>
    </row>
    <row r="373471">
      <c r="A373471" t="inlineStr">
        <is>
          <t>courtneycarneyphotography.com</t>
        </is>
      </c>
      <c r="B373471" t="n">
        <v>82</v>
      </c>
    </row>
    <row r="373472">
      <c r="A373472" t="inlineStr">
        <is>
          <t>33hpwq10j9luq8gl43e62q4e-wpengine.netdna-ssl.com</t>
        </is>
      </c>
      <c r="B373472" t="n">
        <v>82</v>
      </c>
    </row>
    <row r="373473">
      <c r="A373473" t="inlineStr">
        <is>
          <t>www.sneakersenzo.nl</t>
        </is>
      </c>
      <c r="B373473" t="n">
        <v>82</v>
      </c>
    </row>
    <row r="373474">
      <c r="A373474" t="inlineStr">
        <is>
          <t>landscapeimagery.com</t>
        </is>
      </c>
      <c r="B373474" t="n">
        <v>82</v>
      </c>
    </row>
    <row r="373475">
      <c r="A373475" t="inlineStr">
        <is>
          <t>t8t4d4e9.rocketcdn.me</t>
        </is>
      </c>
      <c r="B373475" t="n">
        <v>82</v>
      </c>
    </row>
    <row r="373476">
      <c r="A373476" t="inlineStr">
        <is>
          <t>bigmickey.ie</t>
        </is>
      </c>
      <c r="B373476" t="n">
        <v>82</v>
      </c>
    </row>
    <row r="373477">
      <c r="A373477" t="inlineStr">
        <is>
          <t>www.visioncruise.com.au</t>
        </is>
      </c>
      <c r="B373477" t="n">
        <v>82</v>
      </c>
    </row>
    <row r="373478">
      <c r="A373478" t="inlineStr">
        <is>
          <t>www.kingsestates.co.za</t>
        </is>
      </c>
      <c r="B373478" t="n">
        <v>82</v>
      </c>
    </row>
    <row r="373479">
      <c r="A373479" t="inlineStr">
        <is>
          <t>www.boundless.org</t>
        </is>
      </c>
      <c r="B373479" t="n">
        <v>82</v>
      </c>
    </row>
    <row r="373480">
      <c r="A373480" t="inlineStr">
        <is>
          <t>blog.ever-pretty.com</t>
        </is>
      </c>
      <c r="B373480" t="n">
        <v>82</v>
      </c>
    </row>
    <row r="373481">
      <c r="A373481" t="inlineStr">
        <is>
          <t>cresttalk.co.nz</t>
        </is>
      </c>
      <c r="B373481" t="n">
        <v>82</v>
      </c>
    </row>
    <row r="373482">
      <c r="A373482" t="inlineStr">
        <is>
          <t>media.kron.com</t>
        </is>
      </c>
      <c r="B373482" t="n">
        <v>82</v>
      </c>
    </row>
    <row r="373483">
      <c r="A373483" t="inlineStr">
        <is>
          <t>madisonsonmainstreet.com</t>
        </is>
      </c>
      <c r="B373483" t="n">
        <v>82</v>
      </c>
    </row>
    <row r="373484">
      <c r="A373484" t="inlineStr">
        <is>
          <t>livinghealthywithchocolate.com</t>
        </is>
      </c>
      <c r="B373484" t="n">
        <v>82</v>
      </c>
    </row>
    <row r="373485">
      <c r="A373485" t="inlineStr">
        <is>
          <t>mundosports.es</t>
        </is>
      </c>
      <c r="B373485" t="n">
        <v>82</v>
      </c>
    </row>
    <row r="373486">
      <c r="A373486" t="inlineStr">
        <is>
          <t>ds3.cityrealty.com</t>
        </is>
      </c>
      <c r="B373486" t="n">
        <v>82</v>
      </c>
    </row>
    <row r="373487">
      <c r="A373487" t="inlineStr">
        <is>
          <t>pixanphotography.com</t>
        </is>
      </c>
      <c r="B373487" t="n">
        <v>82</v>
      </c>
    </row>
    <row r="373488">
      <c r="A373488" t="inlineStr">
        <is>
          <t>www.fleewinter.com</t>
        </is>
      </c>
      <c r="B373488" t="n">
        <v>82</v>
      </c>
    </row>
    <row r="373489">
      <c r="A373489" t="inlineStr">
        <is>
          <t>www.halofinancial.com</t>
        </is>
      </c>
      <c r="B373489" t="n">
        <v>82</v>
      </c>
    </row>
    <row r="373490">
      <c r="A373490" t="inlineStr">
        <is>
          <t>www.bestpaintingsforsale.com</t>
        </is>
      </c>
      <c r="B373490" t="n">
        <v>82</v>
      </c>
    </row>
    <row r="373491">
      <c r="A373491" t="inlineStr">
        <is>
          <t>www.travelstart.co.ke</t>
        </is>
      </c>
      <c r="B373491" t="n">
        <v>82</v>
      </c>
    </row>
    <row r="373492">
      <c r="A373492" t="inlineStr">
        <is>
          <t>www.grahamchalmers.com</t>
        </is>
      </c>
      <c r="B373492" t="n">
        <v>82</v>
      </c>
    </row>
    <row r="373493">
      <c r="A373493" t="inlineStr">
        <is>
          <t>jekyllandhydemusical.com</t>
        </is>
      </c>
      <c r="B373493" t="n">
        <v>82</v>
      </c>
    </row>
    <row r="373494">
      <c r="A373494" t="inlineStr">
        <is>
          <t>www.canal.eu.com</t>
        </is>
      </c>
      <c r="B373494" t="n">
        <v>82</v>
      </c>
    </row>
    <row r="373495">
      <c r="A373495" t="inlineStr">
        <is>
          <t>noobz.com.br</t>
        </is>
      </c>
      <c r="B373495" t="n">
        <v>82</v>
      </c>
    </row>
    <row r="373496">
      <c r="A373496" t="inlineStr">
        <is>
          <t>www.drivenews.co.za</t>
        </is>
      </c>
      <c r="B373496" t="n">
        <v>82</v>
      </c>
    </row>
    <row r="373497">
      <c r="A373497" t="inlineStr">
        <is>
          <t>lakjunkjol.blogcdn.p3k.hu</t>
        </is>
      </c>
      <c r="B373497" t="n">
        <v>82</v>
      </c>
    </row>
    <row r="373498">
      <c r="A373498" t="inlineStr">
        <is>
          <t>forsimplytech.com</t>
        </is>
      </c>
      <c r="B373498" t="n">
        <v>82</v>
      </c>
    </row>
    <row r="373499">
      <c r="A373499" t="inlineStr">
        <is>
          <t>homedecorish.com</t>
        </is>
      </c>
      <c r="B373499" t="n">
        <v>82</v>
      </c>
    </row>
    <row r="373500">
      <c r="A373500" t="inlineStr">
        <is>
          <t>www.americanheritage.com</t>
        </is>
      </c>
      <c r="B373500" t="n">
        <v>82</v>
      </c>
    </row>
    <row r="373501">
      <c r="A373501" t="inlineStr">
        <is>
          <t>dobrepneu.cz</t>
        </is>
      </c>
      <c r="B373501" t="n">
        <v>82</v>
      </c>
    </row>
    <row r="373502">
      <c r="A373502" t="inlineStr">
        <is>
          <t>veggiesociety.com</t>
        </is>
      </c>
      <c r="B373502" t="n">
        <v>82</v>
      </c>
    </row>
    <row r="373503">
      <c r="A373503" t="inlineStr">
        <is>
          <t>www.ancienthistorylists.com</t>
        </is>
      </c>
      <c r="B373503" t="n">
        <v>82</v>
      </c>
    </row>
    <row r="373504">
      <c r="A373504" t="inlineStr">
        <is>
          <t>cdn.celebsunmasked.com</t>
        </is>
      </c>
      <c r="B373504" t="n">
        <v>82</v>
      </c>
    </row>
    <row r="373505">
      <c r="A373505" t="inlineStr">
        <is>
          <t>www.subaruusanews.com</t>
        </is>
      </c>
      <c r="B373505" t="n">
        <v>82</v>
      </c>
    </row>
    <row r="373506">
      <c r="A373506" t="inlineStr">
        <is>
          <t>www.nestor-jeeves.com</t>
        </is>
      </c>
      <c r="B373506" t="n">
        <v>82</v>
      </c>
    </row>
    <row r="373507">
      <c r="A373507" t="inlineStr">
        <is>
          <t>section.marcs.testarc.com.au</t>
        </is>
      </c>
      <c r="B373507" t="n">
        <v>82</v>
      </c>
    </row>
    <row r="373508">
      <c r="A373508" t="inlineStr">
        <is>
          <t>minisforwar.com</t>
        </is>
      </c>
      <c r="B373508" t="n">
        <v>82</v>
      </c>
    </row>
    <row r="373509">
      <c r="A373509" t="inlineStr">
        <is>
          <t>msgnetworks-wpengine.netdna-ssl.com</t>
        </is>
      </c>
      <c r="B373509" t="n">
        <v>82</v>
      </c>
    </row>
    <row r="373510">
      <c r="A373510" t="inlineStr">
        <is>
          <t>www.janets.org.uk</t>
        </is>
      </c>
      <c r="B373510" t="n">
        <v>82</v>
      </c>
    </row>
    <row r="373511">
      <c r="A373511" t="inlineStr">
        <is>
          <t>allamericankitchensandbaths.homecrestcabinetry.com</t>
        </is>
      </c>
      <c r="B373511" t="n">
        <v>82</v>
      </c>
    </row>
    <row r="373512">
      <c r="A373512" t="inlineStr">
        <is>
          <t>altimg1.parisbouge.com</t>
        </is>
      </c>
      <c r="B373512" t="n">
        <v>82</v>
      </c>
    </row>
    <row r="373513">
      <c r="A373513" t="inlineStr">
        <is>
          <t>lapierre-shopware.accell.cloud</t>
        </is>
      </c>
      <c r="B373513" t="n">
        <v>82</v>
      </c>
    </row>
    <row r="373514">
      <c r="A373514" t="inlineStr">
        <is>
          <t>www.amishoriginals.com</t>
        </is>
      </c>
      <c r="B373514" t="n">
        <v>82</v>
      </c>
    </row>
    <row r="373515">
      <c r="A373515" t="inlineStr">
        <is>
          <t>www.pursuinglemons.com</t>
        </is>
      </c>
      <c r="B373515" t="n">
        <v>82</v>
      </c>
    </row>
    <row r="373516">
      <c r="A373516" t="inlineStr">
        <is>
          <t>ifccd.net</t>
        </is>
      </c>
      <c r="B373516" t="n">
        <v>82</v>
      </c>
    </row>
    <row r="373517">
      <c r="A373517" t="inlineStr">
        <is>
          <t>www.eurocavepro.com</t>
        </is>
      </c>
      <c r="B373517" t="n">
        <v>82</v>
      </c>
    </row>
    <row r="373518">
      <c r="A373518" t="inlineStr">
        <is>
          <t>ebepp7dcbab.exactdn.com</t>
        </is>
      </c>
      <c r="B373518" t="n">
        <v>82</v>
      </c>
    </row>
    <row r="373519">
      <c r="A373519" t="inlineStr">
        <is>
          <t>www.asianartscollection.com</t>
        </is>
      </c>
      <c r="B373519" t="n">
        <v>82</v>
      </c>
    </row>
    <row r="373520">
      <c r="A373520" t="inlineStr">
        <is>
          <t>cms-media.taylorandhart.com</t>
        </is>
      </c>
      <c r="B373520" t="n">
        <v>82</v>
      </c>
    </row>
    <row r="373521">
      <c r="A373521" t="inlineStr">
        <is>
          <t>cdn1.savoringtoday.com</t>
        </is>
      </c>
      <c r="B373521" t="n">
        <v>82</v>
      </c>
    </row>
    <row r="373522">
      <c r="A373522" t="inlineStr">
        <is>
          <t>kanting.no</t>
        </is>
      </c>
      <c r="B373522" t="n">
        <v>82</v>
      </c>
    </row>
    <row r="373523">
      <c r="A373523" t="inlineStr">
        <is>
          <t>www.peterwynnephotography.co.uk</t>
        </is>
      </c>
      <c r="B373523" t="n">
        <v>82</v>
      </c>
    </row>
    <row r="373524">
      <c r="A373524" t="inlineStr">
        <is>
          <t>cdn.tuoitre.vn</t>
        </is>
      </c>
      <c r="B373524" t="n">
        <v>82</v>
      </c>
    </row>
    <row r="373525">
      <c r="A373525" t="inlineStr">
        <is>
          <t>archenvironment.uoregon.edu</t>
        </is>
      </c>
      <c r="B373525" t="n">
        <v>82</v>
      </c>
    </row>
    <row r="373526">
      <c r="A373526" t="inlineStr">
        <is>
          <t>seoulz.com</t>
        </is>
      </c>
      <c r="B373526" t="n">
        <v>82</v>
      </c>
    </row>
    <row r="373527">
      <c r="A373527" t="inlineStr">
        <is>
          <t>purp.in</t>
        </is>
      </c>
      <c r="B373527" t="n">
        <v>82</v>
      </c>
    </row>
    <row r="373528">
      <c r="A373528" t="inlineStr">
        <is>
          <t>www.inthisplayground.com</t>
        </is>
      </c>
      <c r="B373528" t="n">
        <v>82</v>
      </c>
    </row>
    <row r="373529">
      <c r="A373529" t="inlineStr">
        <is>
          <t>GabLei.com</t>
        </is>
      </c>
      <c r="B373529" t="n">
        <v>82</v>
      </c>
    </row>
    <row r="373530">
      <c r="A373530" t="inlineStr">
        <is>
          <t>szjmpics.photoebucket.com</t>
        </is>
      </c>
      <c r="B373530" t="n">
        <v>82</v>
      </c>
    </row>
    <row r="373531">
      <c r="A373531" t="inlineStr">
        <is>
          <t>deportestrisport.com</t>
        </is>
      </c>
      <c r="B373531" t="n">
        <v>82</v>
      </c>
    </row>
    <row r="373532">
      <c r="A373532" t="inlineStr">
        <is>
          <t>clipfoo.com</t>
        </is>
      </c>
      <c r="B373532" t="n">
        <v>82</v>
      </c>
    </row>
    <row r="373533">
      <c r="A373533" t="inlineStr">
        <is>
          <t>cryptonews24.eu</t>
        </is>
      </c>
      <c r="B373533" t="n">
        <v>82</v>
      </c>
    </row>
    <row r="373534">
      <c r="A373534" t="inlineStr">
        <is>
          <t>stratadam.blob.core.windows.net</t>
        </is>
      </c>
      <c r="B373534" t="n">
        <v>82</v>
      </c>
    </row>
    <row r="373535">
      <c r="A373535" t="inlineStr">
        <is>
          <t>borahteamwear.com</t>
        </is>
      </c>
      <c r="B373535" t="n">
        <v>82</v>
      </c>
    </row>
    <row r="373536">
      <c r="A373536" t="inlineStr">
        <is>
          <t>cdn.modafo.com</t>
        </is>
      </c>
      <c r="B373536" t="n">
        <v>82</v>
      </c>
    </row>
    <row r="373537">
      <c r="A373537" t="inlineStr">
        <is>
          <t>writetogetaway.files.wordpress.com</t>
        </is>
      </c>
      <c r="B373537" t="n">
        <v>82</v>
      </c>
    </row>
    <row r="373538">
      <c r="A373538" t="inlineStr">
        <is>
          <t>d3a6mo5i58ww9z.cloudfront.net</t>
        </is>
      </c>
      <c r="B373538" t="n">
        <v>82</v>
      </c>
    </row>
    <row r="373539">
      <c r="A373539" t="inlineStr">
        <is>
          <t>img.wigsto.co.uk</t>
        </is>
      </c>
      <c r="B373539" t="n">
        <v>82</v>
      </c>
    </row>
    <row r="373540">
      <c r="A373540" t="inlineStr">
        <is>
          <t>www.coquetcottages.co.uk</t>
        </is>
      </c>
      <c r="B373540" t="n">
        <v>82</v>
      </c>
    </row>
    <row r="373541">
      <c r="A373541" t="inlineStr">
        <is>
          <t>ricoplato.biz</t>
        </is>
      </c>
      <c r="B373541" t="n">
        <v>82</v>
      </c>
    </row>
    <row r="373542">
      <c r="A373542" t="inlineStr">
        <is>
          <t>www.filmgoer.fi</t>
        </is>
      </c>
      <c r="B373542" t="n">
        <v>82</v>
      </c>
    </row>
    <row r="373543">
      <c r="A373543" t="inlineStr">
        <is>
          <t>www.woodpecker-joinery.co.uk</t>
        </is>
      </c>
      <c r="B373543" t="n">
        <v>82</v>
      </c>
    </row>
    <row r="373544">
      <c r="A373544" t="inlineStr">
        <is>
          <t>campusinsights.aramark.com</t>
        </is>
      </c>
      <c r="B373544" t="n">
        <v>82</v>
      </c>
    </row>
    <row r="373545">
      <c r="A373545" t="inlineStr">
        <is>
          <t>cdn.thefirstgroup.com</t>
        </is>
      </c>
      <c r="B373545" t="n">
        <v>82</v>
      </c>
    </row>
    <row r="373546">
      <c r="A373546" t="inlineStr">
        <is>
          <t>162790-470681-raikfcquaxqncofqfm.stackpathdns.com</t>
        </is>
      </c>
      <c r="B373546" t="n">
        <v>82</v>
      </c>
    </row>
    <row r="373547">
      <c r="A373547" t="inlineStr">
        <is>
          <t>shadowverse.com</t>
        </is>
      </c>
      <c r="B373547" t="n">
        <v>82</v>
      </c>
    </row>
    <row r="373548">
      <c r="A373548" t="inlineStr">
        <is>
          <t>www.petplace.com</t>
        </is>
      </c>
      <c r="B373548" t="n">
        <v>82</v>
      </c>
    </row>
    <row r="373549">
      <c r="A373549" t="inlineStr">
        <is>
          <t>antoniascakes.co.uk</t>
        </is>
      </c>
      <c r="B373549" t="n">
        <v>82</v>
      </c>
    </row>
    <row r="373550">
      <c r="A373550" t="inlineStr">
        <is>
          <t>www.antiquetypewriters.com</t>
        </is>
      </c>
      <c r="B373550" t="n">
        <v>82</v>
      </c>
    </row>
    <row r="373551">
      <c r="A373551" t="inlineStr">
        <is>
          <t>clickphotography.net</t>
        </is>
      </c>
      <c r="B373551" t="n">
        <v>82</v>
      </c>
    </row>
    <row r="373552">
      <c r="A373552" t="inlineStr">
        <is>
          <t>isafari.s3.amazonaws.com</t>
        </is>
      </c>
      <c r="B373552" t="n">
        <v>82</v>
      </c>
    </row>
    <row r="373553">
      <c r="A373553" t="inlineStr">
        <is>
          <t>image.sisdress.com</t>
        </is>
      </c>
      <c r="B373553" t="n">
        <v>82</v>
      </c>
    </row>
    <row r="373554">
      <c r="A373554" t="inlineStr">
        <is>
          <t>www.kulturkompasset.com</t>
        </is>
      </c>
      <c r="B373554" t="n">
        <v>82</v>
      </c>
    </row>
    <row r="373555">
      <c r="A373555" t="inlineStr">
        <is>
          <t>andreasnews.com</t>
        </is>
      </c>
      <c r="B373555" t="n">
        <v>82</v>
      </c>
    </row>
    <row r="373556">
      <c r="A373556" t="inlineStr">
        <is>
          <t>stardeals.ca</t>
        </is>
      </c>
      <c r="B373556" t="n">
        <v>82</v>
      </c>
    </row>
    <row r="373557">
      <c r="A373557" t="inlineStr">
        <is>
          <t>shizenryouhou.com</t>
        </is>
      </c>
      <c r="B373557" t="n">
        <v>82</v>
      </c>
    </row>
    <row r="373558">
      <c r="A373558" t="inlineStr">
        <is>
          <t>msn.s3now.news</t>
        </is>
      </c>
      <c r="B373558" t="n">
        <v>82</v>
      </c>
    </row>
    <row r="373559">
      <c r="A373559" t="inlineStr">
        <is>
          <t>www.theflow.co.za</t>
        </is>
      </c>
      <c r="B373559" t="n">
        <v>82</v>
      </c>
    </row>
    <row r="373560">
      <c r="A373560" t="inlineStr">
        <is>
          <t>www.careandnursing-magazine.co.uk</t>
        </is>
      </c>
      <c r="B373560" t="n">
        <v>82</v>
      </c>
    </row>
    <row r="373561">
      <c r="A373561" t="inlineStr">
        <is>
          <t>tippinsights.com</t>
        </is>
      </c>
      <c r="B373561" t="n">
        <v>82</v>
      </c>
    </row>
    <row r="373562">
      <c r="A373562" t="inlineStr">
        <is>
          <t>q3n2r4x4.rocketcdn.me</t>
        </is>
      </c>
      <c r="B373562" t="n">
        <v>82</v>
      </c>
    </row>
    <row r="373563">
      <c r="A373563" t="inlineStr">
        <is>
          <t>www.horrify.me.uk</t>
        </is>
      </c>
      <c r="B373563" t="n">
        <v>82</v>
      </c>
    </row>
    <row r="373564">
      <c r="A373564" t="inlineStr">
        <is>
          <t>cuarteldelmetal.com</t>
        </is>
      </c>
      <c r="B373564" t="n">
        <v>82</v>
      </c>
    </row>
    <row r="373565">
      <c r="A373565" t="inlineStr">
        <is>
          <t>www.reelurbannews.com</t>
        </is>
      </c>
      <c r="B373565" t="n">
        <v>82</v>
      </c>
    </row>
    <row r="373566">
      <c r="A373566" t="inlineStr">
        <is>
          <t>kailis.mnk.nu</t>
        </is>
      </c>
      <c r="B373566" t="n">
        <v>82</v>
      </c>
    </row>
    <row r="373567">
      <c r="A373567" t="inlineStr">
        <is>
          <t>urbansweat.com.au</t>
        </is>
      </c>
      <c r="B373567" t="n">
        <v>82</v>
      </c>
    </row>
    <row r="373568">
      <c r="A373568" t="inlineStr">
        <is>
          <t>duma.gov.ru</t>
        </is>
      </c>
      <c r="B373568" t="n">
        <v>82</v>
      </c>
    </row>
    <row r="373569">
      <c r="A373569" t="inlineStr">
        <is>
          <t>beboh.net</t>
        </is>
      </c>
      <c r="B373569" t="n">
        <v>82</v>
      </c>
    </row>
    <row r="373570">
      <c r="A373570" t="inlineStr">
        <is>
          <t>diversityinsteam.com</t>
        </is>
      </c>
      <c r="B373570" t="n">
        <v>82</v>
      </c>
    </row>
    <row r="373571">
      <c r="A373571" t="inlineStr">
        <is>
          <t>www.unorthodoxreviews.com</t>
        </is>
      </c>
      <c r="B373571" t="n">
        <v>82</v>
      </c>
    </row>
    <row r="373572">
      <c r="A373572" t="inlineStr">
        <is>
          <t>www.gravityshots.com</t>
        </is>
      </c>
      <c r="B373572" t="n">
        <v>82</v>
      </c>
    </row>
    <row r="373573">
      <c r="A373573" t="inlineStr">
        <is>
          <t>webloganycar.co.uk</t>
        </is>
      </c>
      <c r="B373573" t="n">
        <v>82</v>
      </c>
    </row>
    <row r="373574">
      <c r="A373574" t="inlineStr">
        <is>
          <t>homeandsocial.com</t>
        </is>
      </c>
      <c r="B373574" t="n">
        <v>82</v>
      </c>
    </row>
    <row r="373575">
      <c r="A373575" t="inlineStr">
        <is>
          <t>www.wolfrace.co.uk</t>
        </is>
      </c>
      <c r="B373575" t="n">
        <v>82</v>
      </c>
    </row>
    <row r="373576">
      <c r="A373576" t="inlineStr">
        <is>
          <t>livelongstayyoung.com</t>
        </is>
      </c>
      <c r="B373576" t="n">
        <v>82</v>
      </c>
    </row>
    <row r="373577">
      <c r="A373577" t="inlineStr">
        <is>
          <t>postcardshop.pl</t>
        </is>
      </c>
      <c r="B373577" t="n">
        <v>82</v>
      </c>
    </row>
    <row r="373578">
      <c r="A373578" t="inlineStr">
        <is>
          <t>curryworld.files.wordpress.com</t>
        </is>
      </c>
      <c r="B373578" t="n">
        <v>82</v>
      </c>
    </row>
    <row r="373579">
      <c r="A373579" t="inlineStr">
        <is>
          <t>www.ovunquerunning.it</t>
        </is>
      </c>
      <c r="B373579" t="n">
        <v>82</v>
      </c>
    </row>
    <row r="373580">
      <c r="A373580" t="inlineStr">
        <is>
          <t>www.monaco-tribune.com</t>
        </is>
      </c>
      <c r="B373580" t="n">
        <v>82</v>
      </c>
    </row>
    <row r="373581">
      <c r="A373581" t="inlineStr">
        <is>
          <t>irs.www.warnerbros-india.com</t>
        </is>
      </c>
      <c r="B373581" t="n">
        <v>82</v>
      </c>
    </row>
    <row r="373582">
      <c r="A373582" t="inlineStr">
        <is>
          <t>lifeandtimes.com</t>
        </is>
      </c>
      <c r="B373582" t="n">
        <v>82</v>
      </c>
    </row>
    <row r="373583">
      <c r="A373583" t="inlineStr">
        <is>
          <t>www.openingthebook.com</t>
        </is>
      </c>
      <c r="B373583" t="n">
        <v>82</v>
      </c>
    </row>
    <row r="373584">
      <c r="A373584" t="inlineStr">
        <is>
          <t>k4h3w8q3.rocketcdn.me</t>
        </is>
      </c>
      <c r="B373584" t="n">
        <v>82</v>
      </c>
    </row>
    <row r="373585">
      <c r="A373585" t="inlineStr">
        <is>
          <t>www.posterproject.org</t>
        </is>
      </c>
      <c r="B373585" t="n">
        <v>82</v>
      </c>
    </row>
    <row r="373586">
      <c r="A373586" t="inlineStr">
        <is>
          <t>bbs.chinadaily.com.cn</t>
        </is>
      </c>
      <c r="B373586" t="n">
        <v>82</v>
      </c>
    </row>
    <row r="373587">
      <c r="A373587" t="inlineStr">
        <is>
          <t>www.personalcapital.com</t>
        </is>
      </c>
      <c r="B373587" t="n">
        <v>82</v>
      </c>
    </row>
    <row r="373588">
      <c r="A373588" t="inlineStr">
        <is>
          <t>www.yorokobu.es</t>
        </is>
      </c>
      <c r="B373588" t="n">
        <v>82</v>
      </c>
    </row>
    <row r="373589">
      <c r="A373589" t="inlineStr">
        <is>
          <t>blogs.extension.iastate.edu</t>
        </is>
      </c>
      <c r="B373589" t="n">
        <v>82</v>
      </c>
    </row>
    <row r="373590">
      <c r="A373590" t="inlineStr">
        <is>
          <t>indialovely.files.wordpress.com</t>
        </is>
      </c>
      <c r="B373590" t="n">
        <v>82</v>
      </c>
    </row>
    <row r="373591">
      <c r="A373591" t="inlineStr">
        <is>
          <t>jarock.pl</t>
        </is>
      </c>
      <c r="B373591" t="n">
        <v>82</v>
      </c>
    </row>
    <row r="373592">
      <c r="A373592" t="inlineStr">
        <is>
          <t>roomandbath.com</t>
        </is>
      </c>
      <c r="B373592" t="n">
        <v>82</v>
      </c>
    </row>
    <row r="373593">
      <c r="A373593" t="inlineStr">
        <is>
          <t>newtheory.com</t>
        </is>
      </c>
      <c r="B373593" t="n">
        <v>82</v>
      </c>
    </row>
    <row r="373594">
      <c r="A373594" t="inlineStr">
        <is>
          <t>www.lawrenrosephotography.com</t>
        </is>
      </c>
      <c r="B373594" t="n">
        <v>82</v>
      </c>
    </row>
    <row r="373595">
      <c r="A373595" t="inlineStr">
        <is>
          <t>007pandas.files.wordpress.com</t>
        </is>
      </c>
      <c r="B373595" t="n">
        <v>82</v>
      </c>
    </row>
    <row r="373596">
      <c r="A373596" t="inlineStr">
        <is>
          <t>futilidadesdanatalia.files.wordpress.com</t>
        </is>
      </c>
      <c r="B373596" t="n">
        <v>82</v>
      </c>
    </row>
    <row r="373597">
      <c r="A373597" t="inlineStr">
        <is>
          <t>www.hertfordshire-genealogy.co.uk</t>
        </is>
      </c>
      <c r="B373597" t="n">
        <v>82</v>
      </c>
    </row>
    <row r="373598">
      <c r="A373598" t="inlineStr">
        <is>
          <t>www.krost.com.au</t>
        </is>
      </c>
      <c r="B373598" t="n">
        <v>82</v>
      </c>
    </row>
    <row r="373599">
      <c r="A373599" t="inlineStr">
        <is>
          <t>www.wallofsoundgallery.com</t>
        </is>
      </c>
      <c r="B373599" t="n">
        <v>82</v>
      </c>
    </row>
    <row r="373600">
      <c r="A373600" t="inlineStr">
        <is>
          <t>www.learnu.org</t>
        </is>
      </c>
      <c r="B373600" t="n">
        <v>82</v>
      </c>
    </row>
    <row r="373601">
      <c r="A373601" t="inlineStr">
        <is>
          <t>sewkatiedid.files.wordpress.com</t>
        </is>
      </c>
      <c r="B373601" t="n">
        <v>82</v>
      </c>
    </row>
    <row r="373602">
      <c r="A373602" t="inlineStr">
        <is>
          <t>www.fitsnews.com</t>
        </is>
      </c>
      <c r="B373602" t="n">
        <v>82</v>
      </c>
    </row>
    <row r="373603">
      <c r="A373603" t="inlineStr">
        <is>
          <t>www.hotelnazionalesanremo.com</t>
        </is>
      </c>
      <c r="B373603" t="n">
        <v>82</v>
      </c>
    </row>
    <row r="373604">
      <c r="A373604" t="inlineStr">
        <is>
          <t>12knots.ru</t>
        </is>
      </c>
      <c r="B373604" t="n">
        <v>82</v>
      </c>
    </row>
    <row r="373605">
      <c r="A373605" t="inlineStr">
        <is>
          <t>dariuslacroix.files.wordpress.com</t>
        </is>
      </c>
      <c r="B373605" t="n">
        <v>82</v>
      </c>
    </row>
    <row r="373606">
      <c r="A373606" t="inlineStr">
        <is>
          <t>www.castlegatehouse.co.uk</t>
        </is>
      </c>
      <c r="B373606" t="n">
        <v>82</v>
      </c>
    </row>
    <row r="373607">
      <c r="A373607" t="inlineStr">
        <is>
          <t>blog.jungseed.com</t>
        </is>
      </c>
      <c r="B373607" t="n">
        <v>82</v>
      </c>
    </row>
    <row r="373608">
      <c r="A373608" t="inlineStr">
        <is>
          <t>cdn-undressed.pressidium.com</t>
        </is>
      </c>
      <c r="B373608" t="n">
        <v>82</v>
      </c>
    </row>
    <row r="373609">
      <c r="A373609" t="inlineStr">
        <is>
          <t>www.chiefs.co.nz</t>
        </is>
      </c>
      <c r="B373609" t="n">
        <v>82</v>
      </c>
    </row>
    <row r="373610">
      <c r="A373610" t="inlineStr">
        <is>
          <t>americanfamilytravels.files.wordpress.com</t>
        </is>
      </c>
      <c r="B373610" t="n">
        <v>82</v>
      </c>
    </row>
    <row r="373611">
      <c r="A373611" t="inlineStr">
        <is>
          <t>aromacookery.com</t>
        </is>
      </c>
      <c r="B373611" t="n">
        <v>82</v>
      </c>
    </row>
    <row r="373612">
      <c r="A373612" t="inlineStr">
        <is>
          <t>www.two-fortheroad.com</t>
        </is>
      </c>
      <c r="B373612" t="n">
        <v>82</v>
      </c>
    </row>
    <row r="373613">
      <c r="A373613" t="inlineStr">
        <is>
          <t>culinaryvietnam.com</t>
        </is>
      </c>
      <c r="B373613" t="n">
        <v>82</v>
      </c>
    </row>
    <row r="373614">
      <c r="A373614" t="inlineStr">
        <is>
          <t>gatheringofthevibes.com</t>
        </is>
      </c>
      <c r="B373614" t="n">
        <v>82</v>
      </c>
    </row>
    <row r="373615">
      <c r="A373615" t="inlineStr">
        <is>
          <t>ellibrouniversal.com</t>
        </is>
      </c>
      <c r="B373615" t="n">
        <v>82</v>
      </c>
    </row>
    <row r="373616">
      <c r="A373616" t="inlineStr">
        <is>
          <t>tastyairfryerrecipes.com</t>
        </is>
      </c>
      <c r="B373616" t="n">
        <v>82</v>
      </c>
    </row>
    <row r="373617">
      <c r="A373617" t="inlineStr">
        <is>
          <t>www.ilovewallpaper.com</t>
        </is>
      </c>
      <c r="B373617" t="n">
        <v>82</v>
      </c>
    </row>
    <row r="373618">
      <c r="A373618" t="inlineStr">
        <is>
          <t>redcapes.it</t>
        </is>
      </c>
      <c r="B373618" t="n">
        <v>82</v>
      </c>
    </row>
    <row r="373619">
      <c r="A373619" t="inlineStr">
        <is>
          <t>golfxyz.in</t>
        </is>
      </c>
      <c r="B373619" t="n">
        <v>82</v>
      </c>
    </row>
    <row r="373620">
      <c r="A373620" t="inlineStr">
        <is>
          <t>www.savvyhoney.com</t>
        </is>
      </c>
      <c r="B373620" t="n">
        <v>82</v>
      </c>
    </row>
    <row r="373621">
      <c r="A373621" t="inlineStr">
        <is>
          <t>www.autoscout24.de</t>
        </is>
      </c>
      <c r="B373621" t="n">
        <v>82</v>
      </c>
    </row>
    <row r="373622">
      <c r="A373622" t="inlineStr">
        <is>
          <t>canadasports150.ca</t>
        </is>
      </c>
      <c r="B373622" t="n">
        <v>82</v>
      </c>
    </row>
    <row r="373623">
      <c r="A373623" t="inlineStr">
        <is>
          <t>georgeweb.org</t>
        </is>
      </c>
      <c r="B373623" t="n">
        <v>82</v>
      </c>
    </row>
    <row r="373624">
      <c r="A373624" t="inlineStr">
        <is>
          <t>www.sarahaasrdn.com</t>
        </is>
      </c>
      <c r="B373624" t="n">
        <v>82</v>
      </c>
    </row>
    <row r="373625">
      <c r="A373625" t="inlineStr">
        <is>
          <t>dealtimefurniture.com</t>
        </is>
      </c>
      <c r="B373625" t="n">
        <v>82</v>
      </c>
    </row>
    <row r="373626">
      <c r="A373626" t="inlineStr">
        <is>
          <t>bubel.files.wordpress.com</t>
        </is>
      </c>
      <c r="B373626" t="n">
        <v>82</v>
      </c>
    </row>
    <row r="373627">
      <c r="A373627" t="inlineStr">
        <is>
          <t>www.homesrenovationidea.com</t>
        </is>
      </c>
      <c r="B373627" t="n">
        <v>82</v>
      </c>
    </row>
    <row r="373628">
      <c r="A373628" t="inlineStr">
        <is>
          <t>www.elainecunningham.co.uk</t>
        </is>
      </c>
      <c r="B373628" t="n">
        <v>82</v>
      </c>
    </row>
    <row r="373629">
      <c r="A373629" t="inlineStr">
        <is>
          <t>molecule.gr</t>
        </is>
      </c>
      <c r="B373629" t="n">
        <v>82</v>
      </c>
    </row>
    <row r="373630">
      <c r="A373630" t="inlineStr">
        <is>
          <t>www.kelsiescullyphotography.com</t>
        </is>
      </c>
      <c r="B373630" t="n">
        <v>82</v>
      </c>
    </row>
    <row r="373631">
      <c r="A373631" t="inlineStr">
        <is>
          <t>golfbusinessnews.com</t>
        </is>
      </c>
      <c r="B373631" t="n">
        <v>82</v>
      </c>
    </row>
    <row r="373632">
      <c r="A373632" t="inlineStr">
        <is>
          <t>www.leongoldsmith.com</t>
        </is>
      </c>
      <c r="B373632" t="n">
        <v>82</v>
      </c>
    </row>
    <row r="373633">
      <c r="A373633" t="inlineStr">
        <is>
          <t>video-shoper.ru</t>
        </is>
      </c>
      <c r="B373633" t="n">
        <v>82</v>
      </c>
    </row>
    <row r="373634">
      <c r="A373634" t="inlineStr">
        <is>
          <t>www.jmpeltier.com</t>
        </is>
      </c>
      <c r="B373634" t="n">
        <v>82</v>
      </c>
    </row>
    <row r="373635">
      <c r="A373635" t="inlineStr">
        <is>
          <t>a2h6m3w6.ssl.hwcdn.net</t>
        </is>
      </c>
      <c r="B373635" t="n">
        <v>82</v>
      </c>
    </row>
    <row r="373636">
      <c r="A373636" t="inlineStr">
        <is>
          <t>opsule.com</t>
        </is>
      </c>
      <c r="B373636" t="n">
        <v>82</v>
      </c>
    </row>
    <row r="373637">
      <c r="A373637" t="inlineStr">
        <is>
          <t>www.expatkings.com</t>
        </is>
      </c>
      <c r="B373637" t="n">
        <v>82</v>
      </c>
    </row>
    <row r="373638">
      <c r="A373638" t="inlineStr">
        <is>
          <t>falleron.files.wordpress.com</t>
        </is>
      </c>
      <c r="B373638" t="n">
        <v>82</v>
      </c>
    </row>
    <row r="373639">
      <c r="A373639" t="inlineStr">
        <is>
          <t>toetproject.files.wordpress.com</t>
        </is>
      </c>
      <c r="B373639" t="n">
        <v>82</v>
      </c>
    </row>
    <row r="373640">
      <c r="A373640" t="inlineStr">
        <is>
          <t>www.ucmerced.edu</t>
        </is>
      </c>
      <c r="B373640" t="n">
        <v>82</v>
      </c>
    </row>
    <row r="373641">
      <c r="A373641" t="inlineStr">
        <is>
          <t>www.screeninvasion.com</t>
        </is>
      </c>
      <c r="B373641" t="n">
        <v>82</v>
      </c>
    </row>
    <row r="373642">
      <c r="A373642" t="inlineStr">
        <is>
          <t>www.hsreat.com</t>
        </is>
      </c>
      <c r="B373642" t="n">
        <v>82</v>
      </c>
    </row>
    <row r="373643">
      <c r="A373643" t="inlineStr">
        <is>
          <t>eng.metalradiofeed.gustavomoreno.es</t>
        </is>
      </c>
      <c r="B373643" t="n">
        <v>82</v>
      </c>
    </row>
    <row r="373644">
      <c r="A373644" t="inlineStr">
        <is>
          <t>www.americantourister.ch</t>
        </is>
      </c>
      <c r="B373644" t="n">
        <v>82</v>
      </c>
    </row>
    <row r="373645">
      <c r="A373645" t="inlineStr">
        <is>
          <t>cdn.allmoab.com</t>
        </is>
      </c>
      <c r="B373645" t="n">
        <v>82</v>
      </c>
    </row>
    <row r="373646">
      <c r="A373646" t="inlineStr">
        <is>
          <t>demotix.com</t>
        </is>
      </c>
      <c r="B373646" t="n">
        <v>82</v>
      </c>
    </row>
    <row r="373647">
      <c r="A373647" t="inlineStr">
        <is>
          <t>tntsports.com.br</t>
        </is>
      </c>
      <c r="B373647" t="n">
        <v>82</v>
      </c>
    </row>
    <row r="373648">
      <c r="A373648" t="inlineStr">
        <is>
          <t>gumc.georgetown.edu</t>
        </is>
      </c>
      <c r="B373648" t="n">
        <v>82</v>
      </c>
    </row>
    <row r="373649">
      <c r="A373649" t="inlineStr">
        <is>
          <t>ml241znotltr.i.optimole.com</t>
        </is>
      </c>
      <c r="B373649" t="n">
        <v>82</v>
      </c>
    </row>
    <row r="373650">
      <c r="A373650" t="inlineStr">
        <is>
          <t>gldc.cgiar.org</t>
        </is>
      </c>
      <c r="B373650" t="n">
        <v>82</v>
      </c>
    </row>
    <row r="373651">
      <c r="A373651" t="inlineStr">
        <is>
          <t>judithbenhamouhuet.com</t>
        </is>
      </c>
      <c r="B373651" t="n">
        <v>82</v>
      </c>
    </row>
    <row r="373652">
      <c r="A373652" t="inlineStr">
        <is>
          <t>www.hourdetroit.com</t>
        </is>
      </c>
      <c r="B373652" t="n">
        <v>82</v>
      </c>
    </row>
    <row r="373653">
      <c r="A373653" t="inlineStr">
        <is>
          <t>installationmag.com</t>
        </is>
      </c>
      <c r="B373653" t="n">
        <v>82</v>
      </c>
    </row>
    <row r="373654">
      <c r="A373654" t="inlineStr">
        <is>
          <t>www.wietzaadjes.nl</t>
        </is>
      </c>
      <c r="B373654" t="n">
        <v>82</v>
      </c>
    </row>
    <row r="373655">
      <c r="A373655" t="inlineStr">
        <is>
          <t>www.milanospacemakers.com</t>
        </is>
      </c>
      <c r="B373655" t="n">
        <v>82</v>
      </c>
    </row>
    <row r="373656">
      <c r="A373656" t="inlineStr">
        <is>
          <t>www.mooseknucklescanada.com</t>
        </is>
      </c>
      <c r="B373656" t="n">
        <v>82</v>
      </c>
    </row>
    <row r="373657">
      <c r="A373657" t="inlineStr">
        <is>
          <t>mmo-arena.it</t>
        </is>
      </c>
      <c r="B373657" t="n">
        <v>82</v>
      </c>
    </row>
    <row r="373658">
      <c r="A373658" t="inlineStr">
        <is>
          <t>www.starchairs.com</t>
        </is>
      </c>
      <c r="B373658" t="n">
        <v>82</v>
      </c>
    </row>
    <row r="373659">
      <c r="A373659" t="inlineStr">
        <is>
          <t>www.rosenplaza.com</t>
        </is>
      </c>
      <c r="B373659" t="n">
        <v>82</v>
      </c>
    </row>
    <row r="373660">
      <c r="A373660" t="inlineStr">
        <is>
          <t>www.allinallspace.com</t>
        </is>
      </c>
      <c r="B373660" t="n">
        <v>82</v>
      </c>
    </row>
    <row r="373661">
      <c r="A373661" t="inlineStr">
        <is>
          <t>www.thecannabisseedbank.com</t>
        </is>
      </c>
      <c r="B373661" t="n">
        <v>82</v>
      </c>
    </row>
    <row r="373662">
      <c r="A373662" t="inlineStr">
        <is>
          <t>neilbigwood.com</t>
        </is>
      </c>
      <c r="B373662" t="n">
        <v>82</v>
      </c>
    </row>
    <row r="373663">
      <c r="A373663" t="inlineStr">
        <is>
          <t>tecnogamesbrasil.com.br</t>
        </is>
      </c>
      <c r="B373663" t="n">
        <v>82</v>
      </c>
    </row>
    <row r="373664">
      <c r="A373664" t="inlineStr">
        <is>
          <t>markbakerprague.com</t>
        </is>
      </c>
      <c r="B373664" t="n">
        <v>82</v>
      </c>
    </row>
    <row r="373665">
      <c r="A373665" t="inlineStr">
        <is>
          <t>la.axn.com</t>
        </is>
      </c>
      <c r="B373665" t="n">
        <v>82</v>
      </c>
    </row>
    <row r="373666">
      <c r="A373666" t="inlineStr">
        <is>
          <t>sv1.picz.in.th</t>
        </is>
      </c>
      <c r="B373666" t="n">
        <v>82</v>
      </c>
    </row>
    <row r="373667">
      <c r="A373667" t="inlineStr">
        <is>
          <t>marketbasketfoods.com</t>
        </is>
      </c>
      <c r="B373667" t="n">
        <v>82</v>
      </c>
    </row>
    <row r="373668">
      <c r="A373668" t="inlineStr">
        <is>
          <t>www.gineicolighting.com.au</t>
        </is>
      </c>
      <c r="B373668" t="n">
        <v>82</v>
      </c>
    </row>
    <row r="373669">
      <c r="A373669" t="inlineStr">
        <is>
          <t>www.pinnacle.net.au</t>
        </is>
      </c>
      <c r="B373669" t="n">
        <v>82</v>
      </c>
    </row>
    <row r="373670">
      <c r="A373670" t="inlineStr">
        <is>
          <t>theblindspot.org</t>
        </is>
      </c>
      <c r="B373670" t="n">
        <v>82</v>
      </c>
    </row>
    <row r="373671">
      <c r="A373671" t="inlineStr">
        <is>
          <t>www.yam-mag.com</t>
        </is>
      </c>
      <c r="B373671" t="n">
        <v>82</v>
      </c>
    </row>
    <row r="373672">
      <c r="A373672" t="inlineStr">
        <is>
          <t>www.taglyancomplex.com</t>
        </is>
      </c>
      <c r="B373672" t="n">
        <v>82</v>
      </c>
    </row>
    <row r="373673">
      <c r="A373673" t="inlineStr">
        <is>
          <t>thedronegirl.com</t>
        </is>
      </c>
      <c r="B373673" t="n">
        <v>82</v>
      </c>
    </row>
    <row r="373674">
      <c r="A373674" t="inlineStr">
        <is>
          <t>www.cheap-furniture.co.uk</t>
        </is>
      </c>
      <c r="B373674" t="n">
        <v>82</v>
      </c>
    </row>
    <row r="373675">
      <c r="A373675" t="inlineStr">
        <is>
          <t>www.lockers.com</t>
        </is>
      </c>
      <c r="B373675" t="n">
        <v>82</v>
      </c>
    </row>
    <row r="373676">
      <c r="A373676" t="inlineStr">
        <is>
          <t>www.leisuretravelegypt.com</t>
        </is>
      </c>
      <c r="B373676" t="n">
        <v>82</v>
      </c>
    </row>
    <row r="373677">
      <c r="A373677" t="inlineStr">
        <is>
          <t>www.eracayman.com</t>
        </is>
      </c>
      <c r="B373677" t="n">
        <v>82</v>
      </c>
    </row>
    <row r="373678">
      <c r="A373678" t="inlineStr">
        <is>
          <t>www.robertgoodmanjewelers.com</t>
        </is>
      </c>
      <c r="B373678" t="n">
        <v>82</v>
      </c>
    </row>
    <row r="373679">
      <c r="A373679" t="inlineStr">
        <is>
          <t>ballaratplumbtec.com.au</t>
        </is>
      </c>
      <c r="B373679" t="n">
        <v>82</v>
      </c>
    </row>
    <row r="373680">
      <c r="A373680" t="inlineStr">
        <is>
          <t>www.ggmixblog.com</t>
        </is>
      </c>
      <c r="B373680" t="n">
        <v>82</v>
      </c>
    </row>
    <row r="373681">
      <c r="A373681" t="inlineStr">
        <is>
          <t>www.usha.com</t>
        </is>
      </c>
      <c r="B373681" t="n">
        <v>82</v>
      </c>
    </row>
    <row r="373682">
      <c r="A373682" t="inlineStr">
        <is>
          <t>biteontheside.com</t>
        </is>
      </c>
      <c r="B373682" t="n">
        <v>82</v>
      </c>
    </row>
    <row r="373683">
      <c r="A373683" t="inlineStr">
        <is>
          <t>d2iz7quagj4i96.cloudfront.net</t>
        </is>
      </c>
      <c r="B373683" t="n">
        <v>82</v>
      </c>
    </row>
    <row r="373684">
      <c r="A373684" t="inlineStr">
        <is>
          <t>www-192-168-1-1ip.com</t>
        </is>
      </c>
      <c r="B373684" t="n">
        <v>82</v>
      </c>
    </row>
    <row r="373685">
      <c r="A373685" t="inlineStr">
        <is>
          <t>mpicase.com</t>
        </is>
      </c>
      <c r="B373685" t="n">
        <v>82</v>
      </c>
    </row>
    <row r="373686">
      <c r="A373686" t="inlineStr">
        <is>
          <t>www.bike-academy.ch</t>
        </is>
      </c>
      <c r="B373686" t="n">
        <v>82</v>
      </c>
    </row>
    <row r="373687">
      <c r="A373687" t="inlineStr">
        <is>
          <t>mullarkeysfurniture.com</t>
        </is>
      </c>
      <c r="B373687" t="n">
        <v>82</v>
      </c>
    </row>
    <row r="373688">
      <c r="A373688" t="inlineStr">
        <is>
          <t>shop1.ttyacom1.cafe24.com</t>
        </is>
      </c>
      <c r="B373688" t="n">
        <v>82</v>
      </c>
    </row>
    <row r="373689">
      <c r="A373689" t="inlineStr">
        <is>
          <t>www.thetastychilli.com</t>
        </is>
      </c>
      <c r="B373689" t="n">
        <v>82</v>
      </c>
    </row>
    <row r="373690">
      <c r="A373690" t="inlineStr">
        <is>
          <t>www.idahonoticiastoday.com</t>
        </is>
      </c>
      <c r="B373690" t="n">
        <v>82</v>
      </c>
    </row>
    <row r="373691">
      <c r="A373691" t="inlineStr">
        <is>
          <t>villa-valbonne.nl</t>
        </is>
      </c>
      <c r="B373691" t="n">
        <v>82</v>
      </c>
    </row>
    <row r="373692">
      <c r="A373692" t="inlineStr">
        <is>
          <t>www.beastsandblossoms.com</t>
        </is>
      </c>
      <c r="B373692" t="n">
        <v>82</v>
      </c>
    </row>
    <row r="373693">
      <c r="A373693" t="inlineStr">
        <is>
          <t>imagenesgamers.canalrcn.com</t>
        </is>
      </c>
      <c r="B373693" t="n">
        <v>82</v>
      </c>
    </row>
    <row r="373694">
      <c r="A373694" t="inlineStr">
        <is>
          <t>sailuniverse.com</t>
        </is>
      </c>
      <c r="B373694" t="n">
        <v>82</v>
      </c>
    </row>
    <row r="373695">
      <c r="A373695" t="inlineStr">
        <is>
          <t>www.wearegurgaon.com</t>
        </is>
      </c>
      <c r="B373695" t="n">
        <v>82</v>
      </c>
    </row>
    <row r="373696">
      <c r="A373696" t="inlineStr">
        <is>
          <t>vridar.org</t>
        </is>
      </c>
      <c r="B373696" t="n">
        <v>82</v>
      </c>
    </row>
    <row r="373697">
      <c r="A373697" t="inlineStr">
        <is>
          <t>www.couleur-cheveux.com</t>
        </is>
      </c>
      <c r="B373697" t="n">
        <v>82</v>
      </c>
    </row>
    <row r="373698">
      <c r="A373698" t="inlineStr">
        <is>
          <t>iprorwxhjimolm5p.ldycdn.com</t>
        </is>
      </c>
      <c r="B373698" t="n">
        <v>82</v>
      </c>
    </row>
    <row r="373699">
      <c r="A373699" t="inlineStr">
        <is>
          <t>www.coffeetoolbox.com</t>
        </is>
      </c>
      <c r="B373699" t="n">
        <v>82</v>
      </c>
    </row>
    <row r="373700">
      <c r="A373700" t="inlineStr">
        <is>
          <t>laporte.com</t>
        </is>
      </c>
      <c r="B373700" t="n">
        <v>82</v>
      </c>
    </row>
    <row r="373701">
      <c r="A373701" t="inlineStr">
        <is>
          <t>simplifaster.com</t>
        </is>
      </c>
      <c r="B373701" t="n">
        <v>82</v>
      </c>
    </row>
    <row r="373702">
      <c r="A373702" t="inlineStr">
        <is>
          <t>guruverdict.com</t>
        </is>
      </c>
      <c r="B373702" t="n">
        <v>82</v>
      </c>
    </row>
    <row r="373703">
      <c r="A373703" t="inlineStr">
        <is>
          <t>www.adventisthealth.org</t>
        </is>
      </c>
      <c r="B373703" t="n">
        <v>82</v>
      </c>
    </row>
    <row r="373704">
      <c r="A373704" t="inlineStr">
        <is>
          <t>www.piyush-steel.com</t>
        </is>
      </c>
      <c r="B373704" t="n">
        <v>82</v>
      </c>
    </row>
    <row r="373705">
      <c r="A373705" t="inlineStr">
        <is>
          <t>sarahheppell.com</t>
        </is>
      </c>
      <c r="B373705" t="n">
        <v>82</v>
      </c>
    </row>
    <row r="373706">
      <c r="A373706" t="inlineStr">
        <is>
          <t>cohomeblog.recolorado.com</t>
        </is>
      </c>
      <c r="B373706" t="n">
        <v>82</v>
      </c>
    </row>
    <row r="373707">
      <c r="A373707" t="inlineStr">
        <is>
          <t>serenalissy.com</t>
        </is>
      </c>
      <c r="B373707" t="n">
        <v>82</v>
      </c>
    </row>
    <row r="373708">
      <c r="A373708" t="inlineStr">
        <is>
          <t>shiftermagazine.com</t>
        </is>
      </c>
      <c r="B373708" t="n">
        <v>82</v>
      </c>
    </row>
    <row r="373709">
      <c r="A373709" t="inlineStr">
        <is>
          <t>www.hieronymus-bosch.org</t>
        </is>
      </c>
      <c r="B373709" t="n">
        <v>82</v>
      </c>
    </row>
    <row r="373710">
      <c r="A373710" t="inlineStr">
        <is>
          <t>www.spreadit.org</t>
        </is>
      </c>
      <c r="B373710" t="n">
        <v>82</v>
      </c>
    </row>
    <row r="373711">
      <c r="A373711" t="inlineStr">
        <is>
          <t>www.cavstheblog.com</t>
        </is>
      </c>
      <c r="B373711" t="n">
        <v>82</v>
      </c>
    </row>
    <row r="373712">
      <c r="A373712" t="inlineStr">
        <is>
          <t>www.angolodifarenz.it</t>
        </is>
      </c>
      <c r="B373712" t="n">
        <v>82</v>
      </c>
    </row>
    <row r="373713">
      <c r="A373713" t="inlineStr">
        <is>
          <t>chapteronephotography.co.uk</t>
        </is>
      </c>
      <c r="B373713" t="n">
        <v>82</v>
      </c>
    </row>
    <row r="373714">
      <c r="A373714" t="inlineStr">
        <is>
          <t>klinegroup.com</t>
        </is>
      </c>
      <c r="B373714" t="n">
        <v>82</v>
      </c>
    </row>
    <row r="373715">
      <c r="A373715" t="inlineStr">
        <is>
          <t>juliearoundtheglobe.com</t>
        </is>
      </c>
      <c r="B373715" t="n">
        <v>82</v>
      </c>
    </row>
    <row r="373716">
      <c r="A373716" t="inlineStr">
        <is>
          <t>punsr.com</t>
        </is>
      </c>
      <c r="B373716" t="n">
        <v>82</v>
      </c>
    </row>
    <row r="373717">
      <c r="A373717" t="inlineStr">
        <is>
          <t>fabstore.ru</t>
        </is>
      </c>
      <c r="B373717" t="n">
        <v>82</v>
      </c>
    </row>
    <row r="373718">
      <c r="A373718" t="inlineStr">
        <is>
          <t>www.qwines.co.uk</t>
        </is>
      </c>
      <c r="B373718" t="n">
        <v>82</v>
      </c>
    </row>
    <row r="373719">
      <c r="A373719" t="inlineStr">
        <is>
          <t>www.catalogue.com.sg</t>
        </is>
      </c>
      <c r="B373719" t="n">
        <v>82</v>
      </c>
    </row>
    <row r="373720">
      <c r="A373720" t="inlineStr">
        <is>
          <t>truecondos.com</t>
        </is>
      </c>
      <c r="B373720" t="n">
        <v>82</v>
      </c>
    </row>
    <row r="373721">
      <c r="A373721" t="inlineStr">
        <is>
          <t>arrangedtravelers.com</t>
        </is>
      </c>
      <c r="B373721" t="n">
        <v>82</v>
      </c>
    </row>
    <row r="373722">
      <c r="A373722" t="inlineStr">
        <is>
          <t>westendtheatre.com</t>
        </is>
      </c>
      <c r="B373722" t="n">
        <v>82</v>
      </c>
    </row>
    <row r="373723">
      <c r="A373723" t="inlineStr">
        <is>
          <t>ladieswholunchinsurrey.files.wordpress.com</t>
        </is>
      </c>
      <c r="B373723" t="n">
        <v>82</v>
      </c>
    </row>
    <row r="373724">
      <c r="A373724" t="inlineStr">
        <is>
          <t>www.filamentenmeer.nl</t>
        </is>
      </c>
      <c r="B373724" t="n">
        <v>82</v>
      </c>
    </row>
    <row r="373725">
      <c r="A373725" t="inlineStr">
        <is>
          <t>gabbyboucher12.files.wordpress.com</t>
        </is>
      </c>
      <c r="B373725" t="n">
        <v>82</v>
      </c>
    </row>
    <row r="373726">
      <c r="A373726" t="inlineStr">
        <is>
          <t>7deadlythings.files.wordpress.com</t>
        </is>
      </c>
      <c r="B373726" t="n">
        <v>82</v>
      </c>
    </row>
    <row r="373727">
      <c r="A373727" t="inlineStr">
        <is>
          <t>cdn.winebuyoftheday.com</t>
        </is>
      </c>
      <c r="B373727" t="n">
        <v>82</v>
      </c>
    </row>
    <row r="373728">
      <c r="A373728" t="inlineStr">
        <is>
          <t>trembelingart.com</t>
        </is>
      </c>
      <c r="B373728" t="n">
        <v>82</v>
      </c>
    </row>
    <row r="373729">
      <c r="A373729" t="inlineStr">
        <is>
          <t>www.wolfecountyhrc.com</t>
        </is>
      </c>
      <c r="B373729" t="n">
        <v>82</v>
      </c>
    </row>
    <row r="373730">
      <c r="A373730" t="inlineStr">
        <is>
          <t>www.nationalsarmrace.com</t>
        </is>
      </c>
      <c r="B373730" t="n">
        <v>82</v>
      </c>
    </row>
    <row r="373731">
      <c r="A373731" t="inlineStr">
        <is>
          <t>www.billigerluxus.de</t>
        </is>
      </c>
      <c r="B373731" t="n">
        <v>82</v>
      </c>
    </row>
    <row r="373732">
      <c r="A373732" t="inlineStr">
        <is>
          <t>www.spaceintelreport.com</t>
        </is>
      </c>
      <c r="B373732" t="n">
        <v>82</v>
      </c>
    </row>
    <row r="373733">
      <c r="A373733" t="inlineStr">
        <is>
          <t>1080serials.ru</t>
        </is>
      </c>
      <c r="B373733" t="n">
        <v>82</v>
      </c>
    </row>
    <row r="373734">
      <c r="A373734" t="inlineStr">
        <is>
          <t>stampme.b-cdn.net</t>
        </is>
      </c>
      <c r="B373734" t="n">
        <v>82</v>
      </c>
    </row>
    <row r="373735">
      <c r="A373735" t="inlineStr">
        <is>
          <t>www.alaskaphotographics.com</t>
        </is>
      </c>
      <c r="B373735" t="n">
        <v>82</v>
      </c>
    </row>
    <row r="373736">
      <c r="A373736" t="inlineStr">
        <is>
          <t>themaclive.com</t>
        </is>
      </c>
      <c r="B373736" t="n">
        <v>82</v>
      </c>
    </row>
    <row r="373737">
      <c r="A373737" t="inlineStr">
        <is>
          <t>jennifermcateerphotography.com</t>
        </is>
      </c>
      <c r="B373737" t="n">
        <v>82</v>
      </c>
    </row>
    <row r="373738">
      <c r="A373738" t="inlineStr">
        <is>
          <t>zvuk-po.com</t>
        </is>
      </c>
      <c r="B373738" t="n">
        <v>82</v>
      </c>
    </row>
    <row r="373739">
      <c r="A373739" t="inlineStr">
        <is>
          <t>img.legalbeauty.com</t>
        </is>
      </c>
      <c r="B373739" t="n">
        <v>82</v>
      </c>
    </row>
    <row r="373740">
      <c r="A373740" t="inlineStr">
        <is>
          <t>www.MmGood.com</t>
        </is>
      </c>
      <c r="B373740" t="n">
        <v>82</v>
      </c>
    </row>
    <row r="373741">
      <c r="A373741" t="inlineStr">
        <is>
          <t>www.way2info.com</t>
        </is>
      </c>
      <c r="B373741" t="n">
        <v>82</v>
      </c>
    </row>
    <row r="373742">
      <c r="A373742" t="inlineStr">
        <is>
          <t>canterbury.ac.nz</t>
        </is>
      </c>
      <c r="B373742" t="n">
        <v>82</v>
      </c>
    </row>
    <row r="373743">
      <c r="A373743" t="inlineStr">
        <is>
          <t>www.thehenhousecollection.com</t>
        </is>
      </c>
      <c r="B373743" t="n">
        <v>82</v>
      </c>
    </row>
    <row r="373744">
      <c r="A373744" t="inlineStr">
        <is>
          <t>blog.securegroup.com</t>
        </is>
      </c>
      <c r="B373744" t="n">
        <v>82</v>
      </c>
    </row>
    <row r="373745">
      <c r="A373745" t="inlineStr">
        <is>
          <t>www.the-nextlevel.com</t>
        </is>
      </c>
      <c r="B373745" t="n">
        <v>82</v>
      </c>
    </row>
    <row r="373746">
      <c r="A373746" t="inlineStr">
        <is>
          <t>www.kenyageographic.com</t>
        </is>
      </c>
      <c r="B373746" t="n">
        <v>82</v>
      </c>
    </row>
    <row r="373747">
      <c r="A373747" t="inlineStr">
        <is>
          <t>www.shopsplusproject.org</t>
        </is>
      </c>
      <c r="B373747" t="n">
        <v>82</v>
      </c>
    </row>
    <row r="373748">
      <c r="A373748" t="inlineStr">
        <is>
          <t>mitgroup.vn</t>
        </is>
      </c>
      <c r="B373748" t="n">
        <v>82</v>
      </c>
    </row>
    <row r="373749">
      <c r="A373749" t="inlineStr">
        <is>
          <t>cdn-marketing.simplepractice.com</t>
        </is>
      </c>
      <c r="B373749" t="n">
        <v>82</v>
      </c>
    </row>
    <row r="373750">
      <c r="A373750" t="inlineStr">
        <is>
          <t>tcomn.com</t>
        </is>
      </c>
      <c r="B373750" t="n">
        <v>82</v>
      </c>
    </row>
    <row r="373751">
      <c r="A373751" t="inlineStr">
        <is>
          <t>www.pearljamonline.it</t>
        </is>
      </c>
      <c r="B373751" t="n">
        <v>82</v>
      </c>
    </row>
    <row r="373752">
      <c r="A373752" t="inlineStr">
        <is>
          <t>yougottaeatthis.com</t>
        </is>
      </c>
      <c r="B373752" t="n">
        <v>82</v>
      </c>
    </row>
    <row r="373753">
      <c r="A373753" t="inlineStr">
        <is>
          <t>blog.signalnoise.com</t>
        </is>
      </c>
      <c r="B373753" t="n">
        <v>82</v>
      </c>
    </row>
    <row r="373754">
      <c r="A373754" t="inlineStr">
        <is>
          <t>www.urbankids.co.nz</t>
        </is>
      </c>
      <c r="B373754" t="n">
        <v>82</v>
      </c>
    </row>
    <row r="373755">
      <c r="A373755" t="inlineStr">
        <is>
          <t>www.italymax.com</t>
        </is>
      </c>
      <c r="B373755" t="n">
        <v>82</v>
      </c>
    </row>
    <row r="373756">
      <c r="A373756" t="inlineStr">
        <is>
          <t>liverkick.com</t>
        </is>
      </c>
      <c r="B373756" t="n">
        <v>82</v>
      </c>
    </row>
    <row r="373757">
      <c r="A373757" t="inlineStr">
        <is>
          <t>www.puffingod.com</t>
        </is>
      </c>
      <c r="B373757" t="n">
        <v>82</v>
      </c>
    </row>
    <row r="373758">
      <c r="A373758" t="inlineStr">
        <is>
          <t>weweb-strapi.s3.eu-west-3.amazonaws.com</t>
        </is>
      </c>
      <c r="B373758" t="n">
        <v>82</v>
      </c>
    </row>
    <row r="373759">
      <c r="A373759" t="inlineStr">
        <is>
          <t>erfahren-spravili.com</t>
        </is>
      </c>
      <c r="B373759" t="n">
        <v>82</v>
      </c>
    </row>
    <row r="373760">
      <c r="A373760" t="inlineStr">
        <is>
          <t>damienmolony.files.wordpress.com</t>
        </is>
      </c>
      <c r="B373760" t="n">
        <v>82</v>
      </c>
    </row>
    <row r="373761">
      <c r="A373761" t="inlineStr">
        <is>
          <t>www.schoolroomdividers.com</t>
        </is>
      </c>
      <c r="B373761" t="n">
        <v>82</v>
      </c>
    </row>
    <row r="373762">
      <c r="A373762" t="inlineStr">
        <is>
          <t>basschamps.com</t>
        </is>
      </c>
      <c r="B373762" t="n">
        <v>82</v>
      </c>
    </row>
    <row r="373763">
      <c r="A373763" t="inlineStr">
        <is>
          <t>www.dudesnews.com</t>
        </is>
      </c>
      <c r="B373763" t="n">
        <v>82</v>
      </c>
    </row>
    <row r="373764">
      <c r="A373764" t="inlineStr">
        <is>
          <t>journal.beer</t>
        </is>
      </c>
      <c r="B373764" t="n">
        <v>82</v>
      </c>
    </row>
    <row r="373765">
      <c r="A373765" t="inlineStr">
        <is>
          <t>shorelooksnicedotcom.files.wordpress.com</t>
        </is>
      </c>
      <c r="B373765" t="n">
        <v>82</v>
      </c>
    </row>
    <row r="373766">
      <c r="A373766" t="inlineStr">
        <is>
          <t>www.hiltonheadmonthly.com</t>
        </is>
      </c>
      <c r="B373766" t="n">
        <v>82</v>
      </c>
    </row>
    <row r="373767">
      <c r="A373767" t="inlineStr">
        <is>
          <t>www.webdesign-webdienst.de</t>
        </is>
      </c>
      <c r="B373767" t="n">
        <v>82</v>
      </c>
    </row>
    <row r="373768">
      <c r="A373768" t="inlineStr">
        <is>
          <t>www.derwentvalleymills.org</t>
        </is>
      </c>
      <c r="B373768" t="n">
        <v>82</v>
      </c>
    </row>
    <row r="373769">
      <c r="A373769" t="inlineStr">
        <is>
          <t>img.alfacleaner.com</t>
        </is>
      </c>
      <c r="B373769" t="n">
        <v>82</v>
      </c>
    </row>
    <row r="373770">
      <c r="A373770" t="inlineStr">
        <is>
          <t>americangunalliance.com</t>
        </is>
      </c>
      <c r="B373770" t="n">
        <v>82</v>
      </c>
    </row>
    <row r="373771">
      <c r="A373771" t="inlineStr">
        <is>
          <t>memorableindia.com</t>
        </is>
      </c>
      <c r="B373771" t="n">
        <v>82</v>
      </c>
    </row>
    <row r="373772">
      <c r="A373772" t="inlineStr">
        <is>
          <t>parfumdepub.com</t>
        </is>
      </c>
      <c r="B373772" t="n">
        <v>82</v>
      </c>
    </row>
    <row r="373773">
      <c r="A373773" t="inlineStr">
        <is>
          <t>www.recordpower.co.uk</t>
        </is>
      </c>
      <c r="B373773" t="n">
        <v>82</v>
      </c>
    </row>
    <row r="373774">
      <c r="A373774" t="inlineStr">
        <is>
          <t>cdnspeed-exceldashboardsc.netdna-ssl.com</t>
        </is>
      </c>
      <c r="B373774" t="n">
        <v>82</v>
      </c>
    </row>
    <row r="373775">
      <c r="A373775" t="inlineStr">
        <is>
          <t>theblondeside.com</t>
        </is>
      </c>
      <c r="B373775" t="n">
        <v>82</v>
      </c>
    </row>
    <row r="373776">
      <c r="A373776" t="inlineStr">
        <is>
          <t>www.theasianaffairs.com</t>
        </is>
      </c>
      <c r="B373776" t="n">
        <v>82</v>
      </c>
    </row>
    <row r="373777">
      <c r="A373777" t="inlineStr">
        <is>
          <t>www.tomharris.org.uk</t>
        </is>
      </c>
      <c r="B373777" t="n">
        <v>82</v>
      </c>
    </row>
    <row r="373778">
      <c r="A373778" t="inlineStr">
        <is>
          <t>klootzak-bring.xyz</t>
        </is>
      </c>
      <c r="B373778" t="n">
        <v>82</v>
      </c>
    </row>
    <row r="373779">
      <c r="A373779" t="inlineStr">
        <is>
          <t>862381.smushcdn.com</t>
        </is>
      </c>
      <c r="B373779" t="n">
        <v>82</v>
      </c>
    </row>
    <row r="373780">
      <c r="A373780" t="inlineStr">
        <is>
          <t>vousetesunepeach.files.wordpress.com</t>
        </is>
      </c>
      <c r="B373780" t="n">
        <v>82</v>
      </c>
    </row>
    <row r="373781">
      <c r="A373781" t="inlineStr">
        <is>
          <t>crew-center.com</t>
        </is>
      </c>
      <c r="B373781" t="n">
        <v>82</v>
      </c>
    </row>
    <row r="373782">
      <c r="A373782" t="inlineStr">
        <is>
          <t>klic-bene.com</t>
        </is>
      </c>
      <c r="B373782" t="n">
        <v>82</v>
      </c>
    </row>
    <row r="373783">
      <c r="A373783" t="inlineStr">
        <is>
          <t>ASIANSFUCKEDHARD.COM</t>
        </is>
      </c>
      <c r="B373783" t="n">
        <v>82</v>
      </c>
    </row>
    <row r="373784">
      <c r="A373784" t="inlineStr">
        <is>
          <t>walkingtheparks.com</t>
        </is>
      </c>
      <c r="B373784" t="n">
        <v>82</v>
      </c>
    </row>
    <row r="373785">
      <c r="A373785" t="inlineStr">
        <is>
          <t>thejobwindow.files.wordpress.com</t>
        </is>
      </c>
      <c r="B373785" t="n">
        <v>82</v>
      </c>
    </row>
    <row r="373786">
      <c r="A373786" t="inlineStr">
        <is>
          <t>www.mygym.co.uk</t>
        </is>
      </c>
      <c r="B373786" t="n">
        <v>82</v>
      </c>
    </row>
    <row r="373787">
      <c r="A373787" t="inlineStr">
        <is>
          <t>www.boisebasinquilters.org</t>
        </is>
      </c>
      <c r="B373787" t="n">
        <v>82</v>
      </c>
    </row>
    <row r="373788">
      <c r="A373788" t="inlineStr">
        <is>
          <t>leesburgvetblog.files.wordpress.com</t>
        </is>
      </c>
      <c r="B373788" t="n">
        <v>82</v>
      </c>
    </row>
    <row r="373789">
      <c r="A373789" t="inlineStr">
        <is>
          <t>beveragestown.com</t>
        </is>
      </c>
      <c r="B373789" t="n">
        <v>82</v>
      </c>
    </row>
    <row r="373790">
      <c r="A373790" t="inlineStr">
        <is>
          <t>thinkpropertyco.com</t>
        </is>
      </c>
      <c r="B373790" t="n">
        <v>82</v>
      </c>
    </row>
    <row r="373791">
      <c r="A373791" t="inlineStr">
        <is>
          <t>blog.thekingoftickets.com</t>
        </is>
      </c>
      <c r="B373791" t="n">
        <v>82</v>
      </c>
    </row>
    <row r="373792">
      <c r="A373792" t="inlineStr">
        <is>
          <t>snowleopardblog.com</t>
        </is>
      </c>
      <c r="B373792" t="n">
        <v>82</v>
      </c>
    </row>
    <row r="373793">
      <c r="A373793" t="inlineStr">
        <is>
          <t>www.hereon.de</t>
        </is>
      </c>
      <c r="B373793" t="n">
        <v>82</v>
      </c>
    </row>
    <row r="373794">
      <c r="A373794" t="inlineStr">
        <is>
          <t>www.newsniz.com</t>
        </is>
      </c>
      <c r="B373794" t="n">
        <v>82</v>
      </c>
    </row>
    <row r="373795">
      <c r="A373795" t="inlineStr">
        <is>
          <t>www.wildernessbirding.com</t>
        </is>
      </c>
      <c r="B373795" t="n">
        <v>82</v>
      </c>
    </row>
    <row r="373796">
      <c r="A373796" t="inlineStr">
        <is>
          <t>www.baudoin-lebon.com</t>
        </is>
      </c>
      <c r="B373796" t="n">
        <v>82</v>
      </c>
    </row>
    <row r="373797">
      <c r="A373797" t="inlineStr">
        <is>
          <t>sipa.columbia.edu</t>
        </is>
      </c>
      <c r="B373797" t="n">
        <v>82</v>
      </c>
    </row>
    <row r="373798">
      <c r="A373798" t="inlineStr">
        <is>
          <t>74foto.ru</t>
        </is>
      </c>
      <c r="B373798" t="n">
        <v>82</v>
      </c>
    </row>
    <row r="373799">
      <c r="A373799" t="inlineStr">
        <is>
          <t>www.outbackbowl.com</t>
        </is>
      </c>
      <c r="B373799" t="n">
        <v>82</v>
      </c>
    </row>
    <row r="373800">
      <c r="A373800" t="inlineStr">
        <is>
          <t>sunbadger.com</t>
        </is>
      </c>
      <c r="B373800" t="n">
        <v>82</v>
      </c>
    </row>
    <row r="373801">
      <c r="A373801" t="inlineStr">
        <is>
          <t>www.anveloshop.ro</t>
        </is>
      </c>
      <c r="B373801" t="n">
        <v>82</v>
      </c>
    </row>
    <row r="373802">
      <c r="A373802" t="inlineStr">
        <is>
          <t>petersoncustomcabinets.com</t>
        </is>
      </c>
      <c r="B373802" t="n">
        <v>82</v>
      </c>
    </row>
    <row r="373803">
      <c r="A373803" t="inlineStr">
        <is>
          <t>brightly.eco</t>
        </is>
      </c>
      <c r="B373803" t="n">
        <v>82</v>
      </c>
    </row>
    <row r="373804">
      <c r="A373804" t="inlineStr">
        <is>
          <t>www.apexfashionworld.com</t>
        </is>
      </c>
      <c r="B373804" t="n">
        <v>82</v>
      </c>
    </row>
    <row r="373805">
      <c r="A373805" t="inlineStr">
        <is>
          <t>adflegal.blob.core.windows.net</t>
        </is>
      </c>
      <c r="B373805" t="n">
        <v>82</v>
      </c>
    </row>
    <row r="373806">
      <c r="A373806" t="inlineStr">
        <is>
          <t>www.steel-line.com.au</t>
        </is>
      </c>
      <c r="B373806" t="n">
        <v>82</v>
      </c>
    </row>
    <row r="373807">
      <c r="A373807" t="inlineStr">
        <is>
          <t>www.rushfm.co.nz</t>
        </is>
      </c>
      <c r="B373807" t="n">
        <v>82</v>
      </c>
    </row>
    <row r="373808">
      <c r="A373808" t="inlineStr">
        <is>
          <t>blog.advantagelumber.com</t>
        </is>
      </c>
      <c r="B373808" t="n">
        <v>82</v>
      </c>
    </row>
    <row r="373809">
      <c r="A373809" t="inlineStr">
        <is>
          <t>www.girlsgetaway.com</t>
        </is>
      </c>
      <c r="B373809" t="n">
        <v>82</v>
      </c>
    </row>
    <row r="373810">
      <c r="A373810" t="inlineStr">
        <is>
          <t>www.richardsonsjewellery.ca</t>
        </is>
      </c>
      <c r="B373810" t="n">
        <v>82</v>
      </c>
    </row>
    <row r="373811">
      <c r="A373811" t="inlineStr">
        <is>
          <t>electricbee.be</t>
        </is>
      </c>
      <c r="B373811" t="n">
        <v>82</v>
      </c>
    </row>
    <row r="373812">
      <c r="A373812" t="inlineStr">
        <is>
          <t>westendbia.com</t>
        </is>
      </c>
      <c r="B373812" t="n">
        <v>82</v>
      </c>
    </row>
    <row r="373813">
      <c r="A373813" t="inlineStr">
        <is>
          <t>www.panicd.com</t>
        </is>
      </c>
      <c r="B373813" t="n">
        <v>82</v>
      </c>
    </row>
    <row r="373814">
      <c r="A373814" t="inlineStr">
        <is>
          <t>whatyouthoughtiwentaway.files.wordpress.com</t>
        </is>
      </c>
      <c r="B373814" t="n">
        <v>82</v>
      </c>
    </row>
    <row r="373815">
      <c r="A373815" t="inlineStr">
        <is>
          <t>emmaplusthree.com</t>
        </is>
      </c>
      <c r="B373815" t="n">
        <v>82</v>
      </c>
    </row>
    <row r="373816">
      <c r="A373816" t="inlineStr">
        <is>
          <t>www.siloy.mu</t>
        </is>
      </c>
      <c r="B373816" t="n">
        <v>82</v>
      </c>
    </row>
    <row r="373817">
      <c r="A373817" t="inlineStr">
        <is>
          <t>www.arsvalue.com</t>
        </is>
      </c>
      <c r="B373817" t="n">
        <v>82</v>
      </c>
    </row>
    <row r="373818">
      <c r="A373818" t="inlineStr">
        <is>
          <t>energy.stanford.edu</t>
        </is>
      </c>
      <c r="B373818" t="n">
        <v>82</v>
      </c>
    </row>
    <row r="373819">
      <c r="A373819" t="inlineStr">
        <is>
          <t>womantribune.com</t>
        </is>
      </c>
      <c r="B373819" t="n">
        <v>82</v>
      </c>
    </row>
    <row r="373820">
      <c r="A373820" t="inlineStr">
        <is>
          <t>valigiaaduepiazze.ilgiornale.it</t>
        </is>
      </c>
      <c r="B373820" t="n">
        <v>82</v>
      </c>
    </row>
    <row r="373821">
      <c r="A373821" t="inlineStr">
        <is>
          <t>leaflette.org</t>
        </is>
      </c>
      <c r="B373821" t="n">
        <v>82</v>
      </c>
    </row>
    <row r="373822">
      <c r="A373822" t="inlineStr">
        <is>
          <t>www.volpe.dot.gov</t>
        </is>
      </c>
      <c r="B373822" t="n">
        <v>82</v>
      </c>
    </row>
    <row r="373823">
      <c r="A373823" t="inlineStr">
        <is>
          <t>chesapeakeveinandmedspa.com</t>
        </is>
      </c>
      <c r="B373823" t="n">
        <v>82</v>
      </c>
    </row>
    <row r="373824">
      <c r="A373824" t="inlineStr">
        <is>
          <t>ncrc.org</t>
        </is>
      </c>
      <c r="B373824" t="n">
        <v>82</v>
      </c>
    </row>
    <row r="373825">
      <c r="A373825" t="inlineStr">
        <is>
          <t>piece-contact.fun</t>
        </is>
      </c>
      <c r="B373825" t="n">
        <v>82</v>
      </c>
    </row>
    <row r="373826">
      <c r="A373826" t="inlineStr">
        <is>
          <t>www.zingermansdeli.com</t>
        </is>
      </c>
      <c r="B373826" t="n">
        <v>82</v>
      </c>
    </row>
    <row r="373827">
      <c r="A373827" t="inlineStr">
        <is>
          <t>www.procyonwildlife.com</t>
        </is>
      </c>
      <c r="B373827" t="n">
        <v>82</v>
      </c>
    </row>
    <row r="373828">
      <c r="A373828" t="inlineStr">
        <is>
          <t>aufgabe-fatommy.com</t>
        </is>
      </c>
      <c r="B373828" t="n">
        <v>82</v>
      </c>
    </row>
    <row r="373829">
      <c r="A373829" t="inlineStr">
        <is>
          <t>perfectlyreviewed.com</t>
        </is>
      </c>
      <c r="B373829" t="n">
        <v>82</v>
      </c>
    </row>
    <row r="373830">
      <c r="A373830" t="inlineStr">
        <is>
          <t>www.compadre.org</t>
        </is>
      </c>
      <c r="B373830" t="n">
        <v>82</v>
      </c>
    </row>
    <row r="373831">
      <c r="A373831" t="inlineStr">
        <is>
          <t>content.efilecabinet.com</t>
        </is>
      </c>
      <c r="B373831" t="n">
        <v>82</v>
      </c>
    </row>
    <row r="373832">
      <c r="A373832" t="inlineStr">
        <is>
          <t>media-fibromyalgia.newlifeoutlook.com</t>
        </is>
      </c>
      <c r="B373832" t="n">
        <v>82</v>
      </c>
    </row>
    <row r="373833">
      <c r="A373833" t="inlineStr">
        <is>
          <t>businessuiteonline.com</t>
        </is>
      </c>
      <c r="B373833" t="n">
        <v>82</v>
      </c>
    </row>
    <row r="373834">
      <c r="A373834" t="inlineStr">
        <is>
          <t>www.gadgetsabout.com</t>
        </is>
      </c>
      <c r="B373834" t="n">
        <v>82</v>
      </c>
    </row>
    <row r="373835">
      <c r="A373835" t="inlineStr">
        <is>
          <t>www.charlotte-theater.com</t>
        </is>
      </c>
      <c r="B373835" t="n">
        <v>82</v>
      </c>
    </row>
    <row r="373836">
      <c r="A373836" t="inlineStr">
        <is>
          <t>kidscreations.com</t>
        </is>
      </c>
      <c r="B373836" t="n">
        <v>82</v>
      </c>
    </row>
    <row r="373837">
      <c r="A373837" t="inlineStr">
        <is>
          <t>www.icimod.org</t>
        </is>
      </c>
      <c r="B373837" t="n">
        <v>82</v>
      </c>
    </row>
    <row r="373838">
      <c r="A373838" t="inlineStr">
        <is>
          <t>water.phila.gov</t>
        </is>
      </c>
      <c r="B373838" t="n">
        <v>82</v>
      </c>
    </row>
    <row r="373839">
      <c r="A373839" t="inlineStr">
        <is>
          <t>www.youplusstyle.com</t>
        </is>
      </c>
      <c r="B373839" t="n">
        <v>82</v>
      </c>
    </row>
    <row r="373840">
      <c r="A373840" t="inlineStr">
        <is>
          <t>athosweblog.files.wordpress.com</t>
        </is>
      </c>
      <c r="B373840" t="n">
        <v>82</v>
      </c>
    </row>
    <row r="373841">
      <c r="A373841" t="inlineStr">
        <is>
          <t>www.fashoutlet.com</t>
        </is>
      </c>
      <c r="B373841" t="n">
        <v>82</v>
      </c>
    </row>
    <row r="373842">
      <c r="A373842" t="inlineStr">
        <is>
          <t>www.aldoleopold.org</t>
        </is>
      </c>
      <c r="B373842" t="n">
        <v>82</v>
      </c>
    </row>
    <row r="373843">
      <c r="A373843" t="inlineStr">
        <is>
          <t>www.willenslaw.com</t>
        </is>
      </c>
      <c r="B373843" t="n">
        <v>82</v>
      </c>
    </row>
    <row r="373844">
      <c r="A373844" t="inlineStr">
        <is>
          <t>cineoculto.com</t>
        </is>
      </c>
      <c r="B373844" t="n">
        <v>82</v>
      </c>
    </row>
    <row r="373845">
      <c r="A373845" t="inlineStr">
        <is>
          <t>heritagehotelgroup.com</t>
        </is>
      </c>
      <c r="B373845" t="n">
        <v>82</v>
      </c>
    </row>
    <row r="373846">
      <c r="A373846" t="inlineStr">
        <is>
          <t>revgalblogpals.files.wordpress.com</t>
        </is>
      </c>
      <c r="B373846" t="n">
        <v>82</v>
      </c>
    </row>
    <row r="373847">
      <c r="A373847" t="inlineStr">
        <is>
          <t>representme.charity</t>
        </is>
      </c>
      <c r="B373847" t="n">
        <v>82</v>
      </c>
    </row>
    <row r="373848">
      <c r="A373848" t="inlineStr">
        <is>
          <t>icedrill.org</t>
        </is>
      </c>
      <c r="B373848" t="n">
        <v>82</v>
      </c>
    </row>
    <row r="373849">
      <c r="A373849" t="inlineStr">
        <is>
          <t>montreal-addicts.com</t>
        </is>
      </c>
      <c r="B373849" t="n">
        <v>82</v>
      </c>
    </row>
    <row r="373850">
      <c r="A373850" t="inlineStr">
        <is>
          <t>www.isrmag.com</t>
        </is>
      </c>
      <c r="B373850" t="n">
        <v>82</v>
      </c>
    </row>
    <row r="373851">
      <c r="A373851" t="inlineStr">
        <is>
          <t>ivanjoshualoh.files.wordpress.com</t>
        </is>
      </c>
      <c r="B373851" t="n">
        <v>82</v>
      </c>
    </row>
    <row r="373852">
      <c r="A373852" t="inlineStr">
        <is>
          <t>racontejimmy.icu</t>
        </is>
      </c>
      <c r="B373852" t="n">
        <v>82</v>
      </c>
    </row>
    <row r="373853">
      <c r="A373853" t="inlineStr">
        <is>
          <t>www.onlinemedical.com.au</t>
        </is>
      </c>
      <c r="B373853" t="n">
        <v>82</v>
      </c>
    </row>
    <row r="373854">
      <c r="A373854" t="inlineStr">
        <is>
          <t>waterskierslife.com</t>
        </is>
      </c>
      <c r="B373854" t="n">
        <v>82</v>
      </c>
    </row>
    <row r="373855">
      <c r="A373855" t="inlineStr">
        <is>
          <t>www.gadgetsarc.com</t>
        </is>
      </c>
      <c r="B373855" t="n">
        <v>82</v>
      </c>
    </row>
    <row r="373856">
      <c r="A373856" t="inlineStr">
        <is>
          <t>www.multiflight.com</t>
        </is>
      </c>
      <c r="B373856" t="n">
        <v>82</v>
      </c>
    </row>
    <row r="373857">
      <c r="A373857" t="inlineStr">
        <is>
          <t>www.advancedbackpack.com</t>
        </is>
      </c>
      <c r="B373857" t="n">
        <v>82</v>
      </c>
    </row>
    <row r="373858">
      <c r="A373858" t="inlineStr">
        <is>
          <t>edsman.net</t>
        </is>
      </c>
      <c r="B373858" t="n">
        <v>82</v>
      </c>
    </row>
    <row r="373859">
      <c r="A373859" t="inlineStr">
        <is>
          <t>www.ezyshine.com</t>
        </is>
      </c>
      <c r="B373859" t="n">
        <v>82</v>
      </c>
    </row>
    <row r="373860">
      <c r="A373860" t="inlineStr">
        <is>
          <t>standevenfabrics.co.uk</t>
        </is>
      </c>
      <c r="B373860" t="n">
        <v>82</v>
      </c>
    </row>
    <row r="373861">
      <c r="A373861" t="inlineStr">
        <is>
          <t>www.dlife.in</t>
        </is>
      </c>
      <c r="B373861" t="n">
        <v>82</v>
      </c>
    </row>
    <row r="373862">
      <c r="A373862" t="inlineStr">
        <is>
          <t>medicine.at.brown.edu</t>
        </is>
      </c>
      <c r="B373862" t="n">
        <v>82</v>
      </c>
    </row>
    <row r="373863">
      <c r="A373863" t="inlineStr">
        <is>
          <t>cdn.howtobet4free.com</t>
        </is>
      </c>
      <c r="B373863" t="n">
        <v>82</v>
      </c>
    </row>
    <row r="373864">
      <c r="A373864" t="inlineStr">
        <is>
          <t>enriklimousines.com.au</t>
        </is>
      </c>
      <c r="B373864" t="n">
        <v>82</v>
      </c>
    </row>
    <row r="373865">
      <c r="A373865" t="inlineStr">
        <is>
          <t>gravelbike.cz</t>
        </is>
      </c>
      <c r="B373865" t="n">
        <v>82</v>
      </c>
    </row>
    <row r="373866">
      <c r="A373866" t="inlineStr">
        <is>
          <t>www.gymbuddynow.com</t>
        </is>
      </c>
      <c r="B373866" t="n">
        <v>82</v>
      </c>
    </row>
    <row r="373867">
      <c r="A373867" t="inlineStr">
        <is>
          <t>www.koala.ch</t>
        </is>
      </c>
      <c r="B373867" t="n">
        <v>82</v>
      </c>
    </row>
    <row r="373868">
      <c r="A373868" t="inlineStr">
        <is>
          <t>techodom.b-cdn.net</t>
        </is>
      </c>
      <c r="B373868" t="n">
        <v>82</v>
      </c>
    </row>
    <row r="373869">
      <c r="A373869" t="inlineStr">
        <is>
          <t>www.nottinghamweddingvenue.co.uk</t>
        </is>
      </c>
      <c r="B373869" t="n">
        <v>82</v>
      </c>
    </row>
    <row r="373870">
      <c r="A373870" t="inlineStr">
        <is>
          <t>biciclop.eu</t>
        </is>
      </c>
      <c r="B373870" t="n">
        <v>82</v>
      </c>
    </row>
    <row r="373871">
      <c r="A373871" t="inlineStr">
        <is>
          <t>ldga.org.uk</t>
        </is>
      </c>
      <c r="B373871" t="n">
        <v>82</v>
      </c>
    </row>
    <row r="373872">
      <c r="A373872" t="inlineStr">
        <is>
          <t>www.lightuplove.co.uk</t>
        </is>
      </c>
      <c r="B373872" t="n">
        <v>82</v>
      </c>
    </row>
    <row r="373873">
      <c r="A373873" t="inlineStr">
        <is>
          <t>meganvlt.com</t>
        </is>
      </c>
      <c r="B373873" t="n">
        <v>82</v>
      </c>
    </row>
    <row r="373874">
      <c r="A373874" t="inlineStr">
        <is>
          <t>flayld.org</t>
        </is>
      </c>
      <c r="B373874" t="n">
        <v>82</v>
      </c>
    </row>
    <row r="373875">
      <c r="A373875" t="inlineStr">
        <is>
          <t>www.cityofmontrose.org</t>
        </is>
      </c>
      <c r="B373875" t="n">
        <v>82</v>
      </c>
    </row>
    <row r="373876">
      <c r="A373876" t="inlineStr">
        <is>
          <t>www.scoutboats.com</t>
        </is>
      </c>
      <c r="B373876" t="n">
        <v>82</v>
      </c>
    </row>
    <row r="373877">
      <c r="A373877" t="inlineStr">
        <is>
          <t>www.solardirectory.com.au</t>
        </is>
      </c>
      <c r="B373877" t="n">
        <v>82</v>
      </c>
    </row>
    <row r="373878">
      <c r="A373878" t="inlineStr">
        <is>
          <t>www.energybits.com</t>
        </is>
      </c>
      <c r="B373878" t="n">
        <v>82</v>
      </c>
    </row>
    <row r="373879">
      <c r="A373879" t="inlineStr">
        <is>
          <t>6.oliveoiltimes.com</t>
        </is>
      </c>
      <c r="B373879" t="n">
        <v>82</v>
      </c>
    </row>
    <row r="373880">
      <c r="A373880" t="inlineStr">
        <is>
          <t>cdn.spiritualpolyamory.com</t>
        </is>
      </c>
      <c r="B373880" t="n">
        <v>82</v>
      </c>
    </row>
    <row r="373881">
      <c r="A373881" t="inlineStr">
        <is>
          <t>www.truitycu.org</t>
        </is>
      </c>
      <c r="B373881" t="n">
        <v>82</v>
      </c>
    </row>
    <row r="373882">
      <c r="A373882" t="inlineStr">
        <is>
          <t>dammedia.osram.info</t>
        </is>
      </c>
      <c r="B373882" t="n">
        <v>82</v>
      </c>
    </row>
    <row r="373883">
      <c r="A373883" t="inlineStr">
        <is>
          <t>tarotbythom.com</t>
        </is>
      </c>
      <c r="B373883" t="n">
        <v>82</v>
      </c>
    </row>
    <row r="373884">
      <c r="A373884" t="inlineStr">
        <is>
          <t>rwtaxidermy.com</t>
        </is>
      </c>
      <c r="B373884" t="n">
        <v>82</v>
      </c>
    </row>
    <row r="373885">
      <c r="A373885" t="inlineStr">
        <is>
          <t>mrsc.org</t>
        </is>
      </c>
      <c r="B373885" t="n">
        <v>82</v>
      </c>
    </row>
    <row r="373886">
      <c r="A373886" t="inlineStr">
        <is>
          <t>eurofansradio.com</t>
        </is>
      </c>
      <c r="B373886" t="n">
        <v>82</v>
      </c>
    </row>
    <row r="373887">
      <c r="A373887" t="inlineStr">
        <is>
          <t>autoweb-france.com</t>
        </is>
      </c>
      <c r="B373887" t="n">
        <v>82</v>
      </c>
    </row>
    <row r="373888">
      <c r="A373888" t="inlineStr">
        <is>
          <t>akinbabatunde.com</t>
        </is>
      </c>
      <c r="B373888" t="n">
        <v>82</v>
      </c>
    </row>
    <row r="373889">
      <c r="A373889" t="inlineStr">
        <is>
          <t>blog.hockeyplayersclub.com</t>
        </is>
      </c>
      <c r="B373889" t="n">
        <v>82</v>
      </c>
    </row>
    <row r="373890">
      <c r="A373890" t="inlineStr">
        <is>
          <t>ncph.org</t>
        </is>
      </c>
      <c r="B373890" t="n">
        <v>82</v>
      </c>
    </row>
    <row r="373891">
      <c r="A373891" t="inlineStr">
        <is>
          <t>www.mouses-house.com</t>
        </is>
      </c>
      <c r="B373891" t="n">
        <v>82</v>
      </c>
    </row>
    <row r="373892">
      <c r="A373892" t="inlineStr">
        <is>
          <t>www.tecq.in</t>
        </is>
      </c>
      <c r="B373892" t="n">
        <v>82</v>
      </c>
    </row>
    <row r="373893">
      <c r="A373893" t="inlineStr">
        <is>
          <t>reisprofs.nl</t>
        </is>
      </c>
      <c r="B373893" t="n">
        <v>82</v>
      </c>
    </row>
    <row r="373894">
      <c r="A373894" t="inlineStr">
        <is>
          <t>www.ths-concepts.co.uk</t>
        </is>
      </c>
      <c r="B373894" t="n">
        <v>82</v>
      </c>
    </row>
    <row r="373895">
      <c r="A373895" t="inlineStr">
        <is>
          <t>www.tefal.co.uk</t>
        </is>
      </c>
      <c r="B373895" t="n">
        <v>82</v>
      </c>
    </row>
    <row r="373896">
      <c r="A373896" t="inlineStr">
        <is>
          <t>www.cordeliagunexchange.com</t>
        </is>
      </c>
      <c r="B373896" t="n">
        <v>82</v>
      </c>
    </row>
    <row r="373897">
      <c r="A373897" t="inlineStr">
        <is>
          <t>www.editorsinc.com</t>
        </is>
      </c>
      <c r="B373897" t="n">
        <v>82</v>
      </c>
    </row>
    <row r="373898">
      <c r="A373898" t="inlineStr">
        <is>
          <t>www.vetedy.com</t>
        </is>
      </c>
      <c r="B373898" t="n">
        <v>82</v>
      </c>
    </row>
    <row r="373899">
      <c r="A373899" t="inlineStr">
        <is>
          <t>www.foxgal.com</t>
        </is>
      </c>
      <c r="B373899" t="n">
        <v>82</v>
      </c>
    </row>
    <row r="373900">
      <c r="A373900" t="inlineStr">
        <is>
          <t>mindezsogni.com</t>
        </is>
      </c>
      <c r="B373900" t="n">
        <v>82</v>
      </c>
    </row>
    <row r="373901">
      <c r="A373901" t="inlineStr">
        <is>
          <t>www.nosecrets.com</t>
        </is>
      </c>
      <c r="B373901" t="n">
        <v>82</v>
      </c>
    </row>
    <row r="373902">
      <c r="A373902" t="inlineStr">
        <is>
          <t>www.newalbanyschools.us</t>
        </is>
      </c>
      <c r="B373902" t="n">
        <v>82</v>
      </c>
    </row>
    <row r="373903">
      <c r="A373903" t="inlineStr">
        <is>
          <t>saltsurfsea.com.au</t>
        </is>
      </c>
      <c r="B373903" t="n">
        <v>82</v>
      </c>
    </row>
    <row r="373904">
      <c r="A373904" t="inlineStr">
        <is>
          <t>d1dfxfqogsjixt.cloudfront.net</t>
        </is>
      </c>
      <c r="B373904" t="n">
        <v>82</v>
      </c>
    </row>
    <row r="373905">
      <c r="A373905" t="inlineStr">
        <is>
          <t>www.malagoliwedding.com</t>
        </is>
      </c>
      <c r="B373905" t="n">
        <v>82</v>
      </c>
    </row>
    <row r="373906">
      <c r="A373906" t="inlineStr">
        <is>
          <t>www.motifri.com</t>
        </is>
      </c>
      <c r="B373906" t="n">
        <v>82</v>
      </c>
    </row>
    <row r="373907">
      <c r="A373907" t="inlineStr">
        <is>
          <t>euw.leagueoflegends.com</t>
        </is>
      </c>
      <c r="B373907" t="n">
        <v>82</v>
      </c>
    </row>
    <row r="373908">
      <c r="A373908" t="inlineStr">
        <is>
          <t>www.zinzin.com</t>
        </is>
      </c>
      <c r="B373908" t="n">
        <v>82</v>
      </c>
    </row>
    <row r="373909">
      <c r="A373909" t="inlineStr">
        <is>
          <t>www.carillonregina.com</t>
        </is>
      </c>
      <c r="B373909" t="n">
        <v>82</v>
      </c>
    </row>
    <row r="373910">
      <c r="A373910" t="inlineStr">
        <is>
          <t>cdn.inmyarea.com</t>
        </is>
      </c>
      <c r="B373910" t="n">
        <v>82</v>
      </c>
    </row>
    <row r="373911">
      <c r="A373911" t="inlineStr">
        <is>
          <t>metronews.co.nz</t>
        </is>
      </c>
      <c r="B373911" t="n">
        <v>82</v>
      </c>
    </row>
    <row r="373912">
      <c r="A373912" t="inlineStr">
        <is>
          <t>www.road-reality.com</t>
        </is>
      </c>
      <c r="B373912" t="n">
        <v>82</v>
      </c>
    </row>
    <row r="373913">
      <c r="A373913" t="inlineStr">
        <is>
          <t>hwifc1dtb1ia33bo2onfox1a-wpengine.netdna-ssl.com</t>
        </is>
      </c>
      <c r="B373913" t="n">
        <v>82</v>
      </c>
    </row>
    <row r="373914">
      <c r="A373914" t="inlineStr">
        <is>
          <t>bikespell.com</t>
        </is>
      </c>
      <c r="B373914" t="n">
        <v>82</v>
      </c>
    </row>
    <row r="373915">
      <c r="A373915" t="inlineStr">
        <is>
          <t>michaelkonik.com</t>
        </is>
      </c>
      <c r="B373915" t="n">
        <v>82</v>
      </c>
    </row>
    <row r="373916">
      <c r="A373916" t="inlineStr">
        <is>
          <t>aventuramall.com</t>
        </is>
      </c>
      <c r="B373916" t="n">
        <v>82</v>
      </c>
    </row>
    <row r="373917">
      <c r="A373917" t="inlineStr">
        <is>
          <t>www.readontech.com</t>
        </is>
      </c>
      <c r="B373917" t="n">
        <v>82</v>
      </c>
    </row>
    <row r="373918">
      <c r="A373918" t="inlineStr">
        <is>
          <t>browsingtheatlas.files.wordpress.com</t>
        </is>
      </c>
      <c r="B373918" t="n">
        <v>82</v>
      </c>
    </row>
    <row r="373919">
      <c r="A373919" t="inlineStr">
        <is>
          <t>www.themacdonaldnotebook.ca</t>
        </is>
      </c>
      <c r="B373919" t="n">
        <v>82</v>
      </c>
    </row>
    <row r="373920">
      <c r="A373920" t="inlineStr">
        <is>
          <t>www.wargames.com.hk</t>
        </is>
      </c>
      <c r="B373920" t="n">
        <v>82</v>
      </c>
    </row>
    <row r="373921">
      <c r="A373921" t="inlineStr">
        <is>
          <t>www.15quaivauban.com</t>
        </is>
      </c>
      <c r="B373921" t="n">
        <v>82</v>
      </c>
    </row>
    <row r="373922">
      <c r="A373922" t="inlineStr">
        <is>
          <t>www.cat-breed-info.com</t>
        </is>
      </c>
      <c r="B373922" t="n">
        <v>82</v>
      </c>
    </row>
    <row r="373923">
      <c r="A373923" t="inlineStr">
        <is>
          <t>hijoslustig.com</t>
        </is>
      </c>
      <c r="B373923" t="n">
        <v>82</v>
      </c>
    </row>
    <row r="373924">
      <c r="A373924" t="inlineStr">
        <is>
          <t>webfoxmarketing.com</t>
        </is>
      </c>
      <c r="B373924" t="n">
        <v>82</v>
      </c>
    </row>
    <row r="373925">
      <c r="A373925" t="inlineStr">
        <is>
          <t>krebslawoffice.com</t>
        </is>
      </c>
      <c r="B373925" t="n">
        <v>82</v>
      </c>
    </row>
    <row r="373926">
      <c r="A373926" t="inlineStr">
        <is>
          <t>www.mastkhabar.com</t>
        </is>
      </c>
      <c r="B373926" t="n">
        <v>82</v>
      </c>
    </row>
    <row r="373927">
      <c r="A373927" t="inlineStr">
        <is>
          <t>theperfectpack.com</t>
        </is>
      </c>
      <c r="B373927" t="n">
        <v>82</v>
      </c>
    </row>
    <row r="373928">
      <c r="A373928" t="inlineStr">
        <is>
          <t>www.graphene-uses.com</t>
        </is>
      </c>
      <c r="B373928" t="n">
        <v>82</v>
      </c>
    </row>
    <row r="373929">
      <c r="A373929" t="inlineStr">
        <is>
          <t>www.catenlunasinstele.ro</t>
        </is>
      </c>
      <c r="B373929" t="n">
        <v>82</v>
      </c>
    </row>
    <row r="373930">
      <c r="A373930" t="inlineStr">
        <is>
          <t>cdn.globalaircraft.org</t>
        </is>
      </c>
      <c r="B373930" t="n">
        <v>82</v>
      </c>
    </row>
    <row r="373931">
      <c r="A373931" t="inlineStr">
        <is>
          <t>project.bandageforever.sub.akonsdesigns.com</t>
        </is>
      </c>
      <c r="B373931" t="n">
        <v>82</v>
      </c>
    </row>
    <row r="373932">
      <c r="A373932" t="inlineStr">
        <is>
          <t>www.dmi.es</t>
        </is>
      </c>
      <c r="B373932" t="n">
        <v>82</v>
      </c>
    </row>
    <row r="373933">
      <c r="A373933" t="inlineStr">
        <is>
          <t>wmmr.com</t>
        </is>
      </c>
      <c r="B373933" t="n">
        <v>82</v>
      </c>
    </row>
    <row r="373934">
      <c r="A373934" t="inlineStr">
        <is>
          <t>vintagemoderndesignbuild.com</t>
        </is>
      </c>
      <c r="B373934" t="n">
        <v>82</v>
      </c>
    </row>
    <row r="373935">
      <c r="A373935" t="inlineStr">
        <is>
          <t>paramountinsurance.net</t>
        </is>
      </c>
      <c r="B373935" t="n">
        <v>82</v>
      </c>
    </row>
    <row r="373936">
      <c r="A373936" t="inlineStr">
        <is>
          <t>allyjeanblog.files.wordpress.com</t>
        </is>
      </c>
      <c r="B373936" t="n">
        <v>82</v>
      </c>
    </row>
    <row r="373937">
      <c r="A373937" t="inlineStr">
        <is>
          <t>nme-jp.com</t>
        </is>
      </c>
      <c r="B373937" t="n">
        <v>82</v>
      </c>
    </row>
    <row r="373938">
      <c r="A373938" t="inlineStr">
        <is>
          <t>meatyourfuture.com</t>
        </is>
      </c>
      <c r="B373938" t="n">
        <v>82</v>
      </c>
    </row>
    <row r="373939">
      <c r="A373939" t="inlineStr">
        <is>
          <t>www.rgu.ac.uk</t>
        </is>
      </c>
      <c r="B373939" t="n">
        <v>82</v>
      </c>
    </row>
    <row r="373940">
      <c r="A373940" t="inlineStr">
        <is>
          <t>img.ruedesjoueurs.com</t>
        </is>
      </c>
      <c r="B373940" t="n">
        <v>82</v>
      </c>
    </row>
    <row r="373941">
      <c r="A373941" t="inlineStr">
        <is>
          <t>www.beaumont.org</t>
        </is>
      </c>
      <c r="B373941" t="n">
        <v>82</v>
      </c>
    </row>
    <row r="373942">
      <c r="A373942" t="inlineStr">
        <is>
          <t>www.glengery.com</t>
        </is>
      </c>
      <c r="B373942" t="n">
        <v>82</v>
      </c>
    </row>
    <row r="373943">
      <c r="A373943" t="inlineStr">
        <is>
          <t>www.tonisflowers.net</t>
        </is>
      </c>
      <c r="B373943" t="n">
        <v>82</v>
      </c>
    </row>
    <row r="373944">
      <c r="A373944" t="inlineStr">
        <is>
          <t>tentaclestudio.com</t>
        </is>
      </c>
      <c r="B373944" t="n">
        <v>82</v>
      </c>
    </row>
    <row r="373945">
      <c r="A373945" t="inlineStr">
        <is>
          <t>yamahasynth.com</t>
        </is>
      </c>
      <c r="B373945" t="n">
        <v>82</v>
      </c>
    </row>
    <row r="373946">
      <c r="A373946" t="inlineStr">
        <is>
          <t>menga.net</t>
        </is>
      </c>
      <c r="B373946" t="n">
        <v>82</v>
      </c>
    </row>
    <row r="373947">
      <c r="A373947" t="inlineStr">
        <is>
          <t>www.travelaroundwithme.com</t>
        </is>
      </c>
      <c r="B373947" t="n">
        <v>82</v>
      </c>
    </row>
    <row r="373948">
      <c r="A373948" t="inlineStr">
        <is>
          <t>www.rosettesdirect.com</t>
        </is>
      </c>
      <c r="B373948" t="n">
        <v>82</v>
      </c>
    </row>
    <row r="373949">
      <c r="A373949" t="inlineStr">
        <is>
          <t>www.leicesterofficeequipment.co.uk</t>
        </is>
      </c>
      <c r="B373949" t="n">
        <v>82</v>
      </c>
    </row>
    <row r="373950">
      <c r="A373950" t="inlineStr">
        <is>
          <t>camasteel.com</t>
        </is>
      </c>
      <c r="B373950" t="n">
        <v>82</v>
      </c>
    </row>
    <row r="373951">
      <c r="A373951" t="inlineStr">
        <is>
          <t>www.aboutglos.co.uk</t>
        </is>
      </c>
      <c r="B373951" t="n">
        <v>82</v>
      </c>
    </row>
    <row r="373952">
      <c r="A373952" t="inlineStr">
        <is>
          <t>www.mobilityarena.com</t>
        </is>
      </c>
      <c r="B373952" t="n">
        <v>82</v>
      </c>
    </row>
    <row r="373953">
      <c r="A373953" t="inlineStr">
        <is>
          <t>bakedbyiris.files.wordpress.com</t>
        </is>
      </c>
      <c r="B373953" t="n">
        <v>82</v>
      </c>
    </row>
    <row r="373954">
      <c r="A373954" t="inlineStr">
        <is>
          <t>www.sterlingridgeresort.com</t>
        </is>
      </c>
      <c r="B373954" t="n">
        <v>82</v>
      </c>
    </row>
    <row r="373955">
      <c r="A373955" t="inlineStr">
        <is>
          <t>usmimagecatalogue.s3.amazonaws.com</t>
        </is>
      </c>
      <c r="B373955" t="n">
        <v>82</v>
      </c>
    </row>
    <row r="373956">
      <c r="A373956" t="inlineStr">
        <is>
          <t>d4lzs9cbfwvsb.cloudfront.net</t>
        </is>
      </c>
      <c r="B373956" t="n">
        <v>82</v>
      </c>
    </row>
    <row r="373957">
      <c r="A373957" t="inlineStr">
        <is>
          <t>easternfloral.imgix.net</t>
        </is>
      </c>
      <c r="B373957" t="n">
        <v>82</v>
      </c>
    </row>
    <row r="373958">
      <c r="A373958" t="inlineStr">
        <is>
          <t>grindgis.com</t>
        </is>
      </c>
      <c r="B373958" t="n">
        <v>82</v>
      </c>
    </row>
    <row r="373959">
      <c r="A373959" t="inlineStr">
        <is>
          <t>www.spillingthebeans-ng.com</t>
        </is>
      </c>
      <c r="B373959" t="n">
        <v>82</v>
      </c>
    </row>
    <row r="373960">
      <c r="A373960" t="inlineStr">
        <is>
          <t>anysilicon.com</t>
        </is>
      </c>
      <c r="B373960" t="n">
        <v>82</v>
      </c>
    </row>
    <row r="373961">
      <c r="A373961" t="inlineStr">
        <is>
          <t>len-cumpleanos.com</t>
        </is>
      </c>
      <c r="B373961" t="n">
        <v>82</v>
      </c>
    </row>
    <row r="373962">
      <c r="A373962" t="inlineStr">
        <is>
          <t>repostis.com</t>
        </is>
      </c>
      <c r="B373962" t="n">
        <v>82</v>
      </c>
    </row>
    <row r="373963">
      <c r="A373963" t="inlineStr">
        <is>
          <t>www.teddyabroad.com</t>
        </is>
      </c>
      <c r="B373963" t="n">
        <v>82</v>
      </c>
    </row>
    <row r="373964">
      <c r="A373964" t="inlineStr">
        <is>
          <t>www.vnsny.org</t>
        </is>
      </c>
      <c r="B373964" t="n">
        <v>82</v>
      </c>
    </row>
    <row r="373965">
      <c r="A373965" t="inlineStr">
        <is>
          <t>www.explore-oil-pastels-with-robert-sloan.com</t>
        </is>
      </c>
      <c r="B373965" t="n">
        <v>82</v>
      </c>
    </row>
    <row r="373966">
      <c r="A373966" t="inlineStr">
        <is>
          <t>www.ams4husqvarna.co.uk</t>
        </is>
      </c>
      <c r="B373966" t="n">
        <v>82</v>
      </c>
    </row>
    <row r="373967">
      <c r="A373967" t="inlineStr">
        <is>
          <t>therearenosunglasses.files.wordpress.com</t>
        </is>
      </c>
      <c r="B373967" t="n">
        <v>82</v>
      </c>
    </row>
    <row r="373968">
      <c r="A373968" t="inlineStr">
        <is>
          <t>republicannews.org</t>
        </is>
      </c>
      <c r="B373968" t="n">
        <v>82</v>
      </c>
    </row>
    <row r="373969">
      <c r="A373969" t="inlineStr">
        <is>
          <t>www.metroplantexchange.com</t>
        </is>
      </c>
      <c r="B373969" t="n">
        <v>82</v>
      </c>
    </row>
    <row r="373970">
      <c r="A373970" t="inlineStr">
        <is>
          <t>www.discus.com</t>
        </is>
      </c>
      <c r="B373970" t="n">
        <v>82</v>
      </c>
    </row>
    <row r="373971">
      <c r="A373971" t="inlineStr">
        <is>
          <t>mlqc7aghtlug.i.optimole.com</t>
        </is>
      </c>
      <c r="B373971" t="n">
        <v>82</v>
      </c>
    </row>
    <row r="373972">
      <c r="A373972" t="inlineStr">
        <is>
          <t>www.vehiclescene.com</t>
        </is>
      </c>
      <c r="B373972" t="n">
        <v>82</v>
      </c>
    </row>
    <row r="373973">
      <c r="A373973" t="inlineStr">
        <is>
          <t>goingrus.com</t>
        </is>
      </c>
      <c r="B373973" t="n">
        <v>82</v>
      </c>
    </row>
    <row r="373974">
      <c r="A373974" t="inlineStr">
        <is>
          <t>www.bobsop.com</t>
        </is>
      </c>
      <c r="B373974" t="n">
        <v>82</v>
      </c>
    </row>
    <row r="373975">
      <c r="A373975" t="inlineStr">
        <is>
          <t>www.hoodedutilitarian.com</t>
        </is>
      </c>
      <c r="B373975" t="n">
        <v>82</v>
      </c>
    </row>
    <row r="373976">
      <c r="A373976" t="inlineStr">
        <is>
          <t>holyfamily.org</t>
        </is>
      </c>
      <c r="B373976" t="n">
        <v>82</v>
      </c>
    </row>
    <row r="373977">
      <c r="A373977" t="inlineStr">
        <is>
          <t>paddlepursuits.com</t>
        </is>
      </c>
      <c r="B373977" t="n">
        <v>82</v>
      </c>
    </row>
    <row r="373978">
      <c r="A373978" t="inlineStr">
        <is>
          <t>greatarakan.com</t>
        </is>
      </c>
      <c r="B373978" t="n">
        <v>82</v>
      </c>
    </row>
    <row r="373979">
      <c r="A373979" t="inlineStr">
        <is>
          <t>www.current-works.com</t>
        </is>
      </c>
      <c r="B373979" t="n">
        <v>82</v>
      </c>
    </row>
    <row r="373980">
      <c r="A373980" t="inlineStr">
        <is>
          <t>hoban.law</t>
        </is>
      </c>
      <c r="B373980" t="n">
        <v>82</v>
      </c>
    </row>
    <row r="373981">
      <c r="A373981" t="inlineStr">
        <is>
          <t>wmpgameoffline.com</t>
        </is>
      </c>
      <c r="B373981" t="n">
        <v>82</v>
      </c>
    </row>
    <row r="373982">
      <c r="A373982" t="inlineStr">
        <is>
          <t>dickens2015.files.wordpress.com</t>
        </is>
      </c>
      <c r="B373982" t="n">
        <v>82</v>
      </c>
    </row>
    <row r="373983">
      <c r="A373983" t="inlineStr">
        <is>
          <t>thelarkdenver.com</t>
        </is>
      </c>
      <c r="B373983" t="n">
        <v>82</v>
      </c>
    </row>
    <row r="373984">
      <c r="A373984" t="inlineStr">
        <is>
          <t>xn--g1akeatic.xn--p1ai</t>
        </is>
      </c>
      <c r="B373984" t="n">
        <v>82</v>
      </c>
    </row>
    <row r="373985">
      <c r="A373985" t="inlineStr">
        <is>
          <t>www.robertreeveslaw.com</t>
        </is>
      </c>
      <c r="B373985" t="n">
        <v>82</v>
      </c>
    </row>
    <row r="373986">
      <c r="A373986" t="inlineStr">
        <is>
          <t>res.imgkits.com</t>
        </is>
      </c>
      <c r="B373986" t="n">
        <v>82</v>
      </c>
    </row>
    <row r="373987">
      <c r="A373987" t="inlineStr">
        <is>
          <t>www.xuguangpack.com</t>
        </is>
      </c>
      <c r="B373987" t="n">
        <v>82</v>
      </c>
    </row>
    <row r="373988">
      <c r="A373988" t="inlineStr">
        <is>
          <t>www.giouzenis.com</t>
        </is>
      </c>
      <c r="B373988" t="n">
        <v>82</v>
      </c>
    </row>
    <row r="373989">
      <c r="A373989" t="inlineStr">
        <is>
          <t>selmiak.bplaced.net</t>
        </is>
      </c>
      <c r="B373989" t="n">
        <v>82</v>
      </c>
    </row>
    <row r="373990">
      <c r="A373990" t="inlineStr">
        <is>
          <t>www.cash.at</t>
        </is>
      </c>
      <c r="B373990" t="n">
        <v>82</v>
      </c>
    </row>
    <row r="373991">
      <c r="A373991" t="inlineStr">
        <is>
          <t>flyernews.com</t>
        </is>
      </c>
      <c r="B373991" t="n">
        <v>82</v>
      </c>
    </row>
    <row r="373992">
      <c r="A373992" t="inlineStr">
        <is>
          <t>positively.com</t>
        </is>
      </c>
      <c r="B373992" t="n">
        <v>82</v>
      </c>
    </row>
    <row r="373993">
      <c r="A373993" t="inlineStr">
        <is>
          <t>topcarsmodels.com</t>
        </is>
      </c>
      <c r="B373993" t="n">
        <v>82</v>
      </c>
    </row>
    <row r="373994">
      <c r="A373994" t="inlineStr">
        <is>
          <t>simplyknowledge.com</t>
        </is>
      </c>
      <c r="B373994" t="n">
        <v>82</v>
      </c>
    </row>
    <row r="373995">
      <c r="A373995" t="inlineStr">
        <is>
          <t>shavingsolution.net</t>
        </is>
      </c>
      <c r="B373995" t="n">
        <v>82</v>
      </c>
    </row>
    <row r="373996">
      <c r="A373996" t="inlineStr">
        <is>
          <t>www.game-baby.net</t>
        </is>
      </c>
      <c r="B373996" t="n">
        <v>82</v>
      </c>
    </row>
    <row r="373997">
      <c r="A373997" t="inlineStr">
        <is>
          <t>www.sperry.com.ph</t>
        </is>
      </c>
      <c r="B373997" t="n">
        <v>82</v>
      </c>
    </row>
    <row r="373998">
      <c r="A373998" t="inlineStr">
        <is>
          <t>www.workbootsguru.com</t>
        </is>
      </c>
      <c r="B373998" t="n">
        <v>82</v>
      </c>
    </row>
    <row r="373999">
      <c r="A373999" t="inlineStr">
        <is>
          <t>finsmobunleashed.files.wordpress.com</t>
        </is>
      </c>
      <c r="B373999" t="n">
        <v>82</v>
      </c>
    </row>
    <row r="374000">
      <c r="A374000" t="inlineStr">
        <is>
          <t>www.eurorateforecast.com</t>
        </is>
      </c>
      <c r="B374000" t="n">
        <v>82</v>
      </c>
    </row>
    <row r="374001">
      <c r="A374001" t="inlineStr">
        <is>
          <t>www.whichcollege.ie</t>
        </is>
      </c>
      <c r="B374001" t="n">
        <v>82</v>
      </c>
    </row>
    <row r="374002">
      <c r="A374002" t="inlineStr">
        <is>
          <t>tranquilitypoolsnj.com</t>
        </is>
      </c>
      <c r="B374002" t="n">
        <v>82</v>
      </c>
    </row>
    <row r="374003">
      <c r="A374003" t="inlineStr">
        <is>
          <t>assets1.apparelmag.com</t>
        </is>
      </c>
      <c r="B374003" t="n">
        <v>82</v>
      </c>
    </row>
    <row r="374004">
      <c r="A374004" t="inlineStr">
        <is>
          <t>mamaison.co.kr</t>
        </is>
      </c>
      <c r="B374004" t="n">
        <v>82</v>
      </c>
    </row>
    <row r="374005">
      <c r="A374005" t="inlineStr">
        <is>
          <t>www.premiumhomeinterior.com</t>
        </is>
      </c>
      <c r="B374005" t="n">
        <v>82</v>
      </c>
    </row>
    <row r="374006">
      <c r="A374006" t="inlineStr">
        <is>
          <t>2q72xc49mze8bkcog2f01nlh-wpengine.netdna-ssl.com</t>
        </is>
      </c>
      <c r="B374006" t="n">
        <v>82</v>
      </c>
    </row>
    <row r="374007">
      <c r="A374007" t="inlineStr">
        <is>
          <t>ideal-sport.ro</t>
        </is>
      </c>
      <c r="B374007" t="n">
        <v>82</v>
      </c>
    </row>
    <row r="374008">
      <c r="A374008" t="inlineStr">
        <is>
          <t>paxsims.files.wordpress.com</t>
        </is>
      </c>
      <c r="B374008" t="n">
        <v>82</v>
      </c>
    </row>
    <row r="374009">
      <c r="A374009" t="inlineStr">
        <is>
          <t>cycleways.com</t>
        </is>
      </c>
      <c r="B374009" t="n">
        <v>82</v>
      </c>
    </row>
    <row r="374010">
      <c r="A374010" t="inlineStr">
        <is>
          <t>www.dominguezmarketing.net</t>
        </is>
      </c>
      <c r="B374010" t="n">
        <v>82</v>
      </c>
    </row>
    <row r="374011">
      <c r="A374011" t="inlineStr">
        <is>
          <t>blog.playskateshop.com</t>
        </is>
      </c>
      <c r="B374011" t="n">
        <v>82</v>
      </c>
    </row>
    <row r="374012">
      <c r="A374012" t="inlineStr">
        <is>
          <t>cdn.propertynest.com</t>
        </is>
      </c>
      <c r="B374012" t="n">
        <v>82</v>
      </c>
    </row>
    <row r="374013">
      <c r="A374013" t="inlineStr">
        <is>
          <t>tigermechanical.net</t>
        </is>
      </c>
      <c r="B374013" t="n">
        <v>82</v>
      </c>
    </row>
    <row r="374014">
      <c r="A374014" t="inlineStr">
        <is>
          <t>www.frankduffy.co.uk</t>
        </is>
      </c>
      <c r="B374014" t="n">
        <v>82</v>
      </c>
    </row>
    <row r="374015">
      <c r="A374015" t="inlineStr">
        <is>
          <t>marmalademtb.com</t>
        </is>
      </c>
      <c r="B374015" t="n">
        <v>82</v>
      </c>
    </row>
    <row r="374016">
      <c r="A374016" t="inlineStr">
        <is>
          <t>www.kennolyncamps.com</t>
        </is>
      </c>
      <c r="B374016" t="n">
        <v>82</v>
      </c>
    </row>
    <row r="374017">
      <c r="A374017" t="inlineStr">
        <is>
          <t>313027.smushcdn.com</t>
        </is>
      </c>
      <c r="B374017" t="n">
        <v>82</v>
      </c>
    </row>
    <row r="374018">
      <c r="A374018" t="inlineStr">
        <is>
          <t>alexisgillmorephotography.com</t>
        </is>
      </c>
      <c r="B374018" t="n">
        <v>82</v>
      </c>
    </row>
    <row r="374019">
      <c r="A374019" t="inlineStr">
        <is>
          <t>www.canaryislandrover.com</t>
        </is>
      </c>
      <c r="B374019" t="n">
        <v>82</v>
      </c>
    </row>
    <row r="374020">
      <c r="A374020" t="inlineStr">
        <is>
          <t>www.stagrepublic.co.uk</t>
        </is>
      </c>
      <c r="B374020" t="n">
        <v>82</v>
      </c>
    </row>
    <row r="374021">
      <c r="A374021" t="inlineStr">
        <is>
          <t>cc-fldjj-storage.s3.amazonaws.com</t>
        </is>
      </c>
      <c r="B374021" t="n">
        <v>82</v>
      </c>
    </row>
    <row r="374022">
      <c r="A374022" t="inlineStr">
        <is>
          <t>wilmingtonfavs.org</t>
        </is>
      </c>
      <c r="B374022" t="n">
        <v>82</v>
      </c>
    </row>
    <row r="374023">
      <c r="A374023" t="inlineStr">
        <is>
          <t>lehman.edu</t>
        </is>
      </c>
      <c r="B374023" t="n">
        <v>82</v>
      </c>
    </row>
    <row r="374024">
      <c r="A374024" t="inlineStr">
        <is>
          <t>sapountzakis.gr</t>
        </is>
      </c>
      <c r="B374024" t="n">
        <v>82</v>
      </c>
    </row>
    <row r="374025">
      <c r="A374025" t="inlineStr">
        <is>
          <t>www.gtai.de</t>
        </is>
      </c>
      <c r="B374025" t="n">
        <v>82</v>
      </c>
    </row>
    <row r="374026">
      <c r="A374026" t="inlineStr">
        <is>
          <t>kartony24.eu</t>
        </is>
      </c>
      <c r="B374026" t="n">
        <v>82</v>
      </c>
    </row>
    <row r="374027">
      <c r="A374027" t="inlineStr">
        <is>
          <t>www.thesegoldwings.com</t>
        </is>
      </c>
      <c r="B374027" t="n">
        <v>82</v>
      </c>
    </row>
    <row r="374028">
      <c r="A374028" t="inlineStr">
        <is>
          <t>www.robinsonfps.com</t>
        </is>
      </c>
      <c r="B374028" t="n">
        <v>82</v>
      </c>
    </row>
    <row r="374029">
      <c r="A374029" t="inlineStr">
        <is>
          <t>www.ueunion.org</t>
        </is>
      </c>
      <c r="B374029" t="n">
        <v>82</v>
      </c>
    </row>
    <row r="374030">
      <c r="A374030" t="inlineStr">
        <is>
          <t>www.hptourism.org</t>
        </is>
      </c>
      <c r="B374030" t="n">
        <v>82</v>
      </c>
    </row>
    <row r="374031">
      <c r="A374031" t="inlineStr">
        <is>
          <t>www.theneatnook.com</t>
        </is>
      </c>
      <c r="B374031" t="n">
        <v>82</v>
      </c>
    </row>
    <row r="374032">
      <c r="A374032" t="inlineStr">
        <is>
          <t>www.voetbalshop.nl</t>
        </is>
      </c>
      <c r="B374032" t="n">
        <v>82</v>
      </c>
    </row>
    <row r="374033">
      <c r="A374033" t="inlineStr">
        <is>
          <t>acart.com</t>
        </is>
      </c>
      <c r="B374033" t="n">
        <v>82</v>
      </c>
    </row>
    <row r="374034">
      <c r="A374034" t="inlineStr">
        <is>
          <t>sklep.polbit.com</t>
        </is>
      </c>
      <c r="B374034" t="n">
        <v>82</v>
      </c>
    </row>
    <row r="374035">
      <c r="A374035" t="inlineStr">
        <is>
          <t>img.painfemdom.com</t>
        </is>
      </c>
      <c r="B374035" t="n">
        <v>82</v>
      </c>
    </row>
    <row r="374036">
      <c r="A374036" t="inlineStr">
        <is>
          <t>miglutenfreegal.com</t>
        </is>
      </c>
      <c r="B374036" t="n">
        <v>82</v>
      </c>
    </row>
    <row r="374037">
      <c r="A374037" t="inlineStr">
        <is>
          <t>weownit.org.uk</t>
        </is>
      </c>
      <c r="B374037" t="n">
        <v>82</v>
      </c>
    </row>
    <row r="374038">
      <c r="A374038" t="inlineStr">
        <is>
          <t>www.eleganza.hr</t>
        </is>
      </c>
      <c r="B374038" t="n">
        <v>82</v>
      </c>
    </row>
    <row r="374039">
      <c r="A374039" t="inlineStr">
        <is>
          <t>boatyardbarandgrill.com</t>
        </is>
      </c>
      <c r="B374039" t="n">
        <v>82</v>
      </c>
    </row>
    <row r="374040">
      <c r="A374040" t="inlineStr">
        <is>
          <t>www.botanic-garden.ox.ac.uk</t>
        </is>
      </c>
      <c r="B374040" t="n">
        <v>82</v>
      </c>
    </row>
    <row r="374041">
      <c r="A374041" t="inlineStr">
        <is>
          <t>apollosugar.com</t>
        </is>
      </c>
      <c r="B374041" t="n">
        <v>82</v>
      </c>
    </row>
    <row r="374042">
      <c r="A374042" t="inlineStr">
        <is>
          <t>platipus-anchors.com</t>
        </is>
      </c>
      <c r="B374042" t="n">
        <v>82</v>
      </c>
    </row>
    <row r="374043">
      <c r="A374043" t="inlineStr">
        <is>
          <t>www.rodenstock.be</t>
        </is>
      </c>
      <c r="B374043" t="n">
        <v>82</v>
      </c>
    </row>
    <row r="374044">
      <c r="A374044" t="inlineStr">
        <is>
          <t>www.commecoco.com</t>
        </is>
      </c>
      <c r="B374044" t="n">
        <v>82</v>
      </c>
    </row>
    <row r="374045">
      <c r="A374045" t="inlineStr">
        <is>
          <t>albanypinebush.org</t>
        </is>
      </c>
      <c r="B374045" t="n">
        <v>82</v>
      </c>
    </row>
    <row r="374046">
      <c r="A374046" t="inlineStr">
        <is>
          <t>www.hitechengineeringservices.com</t>
        </is>
      </c>
      <c r="B374046" t="n">
        <v>82</v>
      </c>
    </row>
    <row r="374047">
      <c r="A374047" t="inlineStr">
        <is>
          <t>www.ainscough.co.uk</t>
        </is>
      </c>
      <c r="B374047" t="n">
        <v>82</v>
      </c>
    </row>
    <row r="374048">
      <c r="A374048" t="inlineStr">
        <is>
          <t>mbsdirect.com</t>
        </is>
      </c>
      <c r="B374048" t="n">
        <v>82</v>
      </c>
    </row>
    <row r="374049">
      <c r="A374049" t="inlineStr">
        <is>
          <t>www.brittbringsithome.com</t>
        </is>
      </c>
      <c r="B374049" t="n">
        <v>82</v>
      </c>
    </row>
    <row r="374050">
      <c r="A374050" t="inlineStr">
        <is>
          <t>cdn.agu.com</t>
        </is>
      </c>
      <c r="B374050" t="n">
        <v>82</v>
      </c>
    </row>
    <row r="374051">
      <c r="A374051" t="inlineStr">
        <is>
          <t>techarim.com</t>
        </is>
      </c>
      <c r="B374051" t="n">
        <v>82</v>
      </c>
    </row>
    <row r="374052">
      <c r="A374052" t="inlineStr">
        <is>
          <t>shop.x-label.de</t>
        </is>
      </c>
      <c r="B374052" t="n">
        <v>82</v>
      </c>
    </row>
    <row r="374053">
      <c r="A374053" t="inlineStr">
        <is>
          <t>ma-serendipite.com</t>
        </is>
      </c>
      <c r="B374053" t="n">
        <v>82</v>
      </c>
    </row>
    <row r="374054">
      <c r="A374054" t="inlineStr">
        <is>
          <t>126events.com</t>
        </is>
      </c>
      <c r="B374054" t="n">
        <v>82</v>
      </c>
    </row>
    <row r="374055">
      <c r="A374055" t="inlineStr">
        <is>
          <t>planetearth.nerc.ac.uk</t>
        </is>
      </c>
      <c r="B374055" t="n">
        <v>82</v>
      </c>
    </row>
    <row r="374056">
      <c r="A374056" t="inlineStr">
        <is>
          <t>www.dasevents.de</t>
        </is>
      </c>
      <c r="B374056" t="n">
        <v>82</v>
      </c>
    </row>
    <row r="374057">
      <c r="A374057" t="inlineStr">
        <is>
          <t>jrrorwxhjiomlr5p.ldycdn.com</t>
        </is>
      </c>
      <c r="B374057" t="n">
        <v>82</v>
      </c>
    </row>
    <row r="374058">
      <c r="A374058" t="inlineStr">
        <is>
          <t>www.bonusinsider.com</t>
        </is>
      </c>
      <c r="B374058" t="n">
        <v>82</v>
      </c>
    </row>
    <row r="374059">
      <c r="A374059" t="inlineStr">
        <is>
          <t>twentyfourcarat.net</t>
        </is>
      </c>
      <c r="B374059" t="n">
        <v>82</v>
      </c>
    </row>
    <row r="374060">
      <c r="A374060" t="inlineStr">
        <is>
          <t>www.custhom.co.uk</t>
        </is>
      </c>
      <c r="B374060" t="n">
        <v>82</v>
      </c>
    </row>
    <row r="374061">
      <c r="A374061" t="inlineStr">
        <is>
          <t>www.gibthai.com</t>
        </is>
      </c>
      <c r="B374061" t="n">
        <v>82</v>
      </c>
    </row>
    <row r="374062">
      <c r="A374062" t="inlineStr">
        <is>
          <t>appledoor.com</t>
        </is>
      </c>
      <c r="B374062" t="n">
        <v>82</v>
      </c>
    </row>
    <row r="374063">
      <c r="A374063" t="inlineStr">
        <is>
          <t>www.stickerstop.com.au</t>
        </is>
      </c>
      <c r="B374063" t="n">
        <v>82</v>
      </c>
    </row>
    <row r="374064">
      <c r="A374064" t="inlineStr">
        <is>
          <t>s1.q4cdn.com</t>
        </is>
      </c>
      <c r="B374064" t="n">
        <v>82</v>
      </c>
    </row>
    <row r="374065">
      <c r="A374065" t="inlineStr">
        <is>
          <t>www.explorapoles.org</t>
        </is>
      </c>
      <c r="B374065" t="n">
        <v>82</v>
      </c>
    </row>
    <row r="374066">
      <c r="A374066" t="inlineStr">
        <is>
          <t>www.fmjscooter.com</t>
        </is>
      </c>
      <c r="B374066" t="n">
        <v>82</v>
      </c>
    </row>
    <row r="374067">
      <c r="A374067" t="inlineStr">
        <is>
          <t>butterflycodes.com</t>
        </is>
      </c>
      <c r="B374067" t="n">
        <v>82</v>
      </c>
    </row>
    <row r="374068">
      <c r="A374068" t="inlineStr">
        <is>
          <t>www.skins.cz</t>
        </is>
      </c>
      <c r="B374068" t="n">
        <v>82</v>
      </c>
    </row>
    <row r="374069">
      <c r="A374069" t="inlineStr">
        <is>
          <t>blog.looif.com</t>
        </is>
      </c>
      <c r="B374069" t="n">
        <v>82</v>
      </c>
    </row>
    <row r="374070">
      <c r="A374070" t="inlineStr">
        <is>
          <t>www.bearandbugeats.com</t>
        </is>
      </c>
      <c r="B374070" t="n">
        <v>82</v>
      </c>
    </row>
    <row r="374071">
      <c r="A374071" t="inlineStr">
        <is>
          <t>expertnov.ru</t>
        </is>
      </c>
      <c r="B374071" t="n">
        <v>82</v>
      </c>
    </row>
    <row r="374072">
      <c r="A374072" t="inlineStr">
        <is>
          <t>www.clarionnews.net</t>
        </is>
      </c>
      <c r="B374072" t="n">
        <v>82</v>
      </c>
    </row>
    <row r="374073">
      <c r="A374073" t="inlineStr">
        <is>
          <t>gmsteel.com</t>
        </is>
      </c>
      <c r="B374073" t="n">
        <v>82</v>
      </c>
    </row>
    <row r="374074">
      <c r="A374074" t="inlineStr">
        <is>
          <t>arrowfastener.com</t>
        </is>
      </c>
      <c r="B374074" t="n">
        <v>82</v>
      </c>
    </row>
    <row r="374075">
      <c r="A374075" t="inlineStr">
        <is>
          <t>www.trade-fairs-international.com</t>
        </is>
      </c>
      <c r="B374075" t="n">
        <v>82</v>
      </c>
    </row>
    <row r="374076">
      <c r="A374076" t="inlineStr">
        <is>
          <t>photodb.danielarndt.com</t>
        </is>
      </c>
      <c r="B374076" t="n">
        <v>82</v>
      </c>
    </row>
    <row r="374077">
      <c r="A374077" t="inlineStr">
        <is>
          <t>www.priceyourjob.co.uk</t>
        </is>
      </c>
      <c r="B374077" t="n">
        <v>82</v>
      </c>
    </row>
    <row r="374078">
      <c r="A374078" t="inlineStr">
        <is>
          <t>entomologytoday.files.wordpress.com</t>
        </is>
      </c>
      <c r="B374078" t="n">
        <v>82</v>
      </c>
    </row>
    <row r="374079">
      <c r="A374079" t="inlineStr">
        <is>
          <t>www.jrbourne.co.uk</t>
        </is>
      </c>
      <c r="B374079" t="n">
        <v>82</v>
      </c>
    </row>
    <row r="374080">
      <c r="A374080" t="inlineStr">
        <is>
          <t>henrijulien.fr</t>
        </is>
      </c>
      <c r="B374080" t="n">
        <v>82</v>
      </c>
    </row>
    <row r="374081">
      <c r="A374081" t="inlineStr">
        <is>
          <t>synergylightingusa.com</t>
        </is>
      </c>
      <c r="B374081" t="n">
        <v>82</v>
      </c>
    </row>
    <row r="374082">
      <c r="A374082" t="inlineStr">
        <is>
          <t>cafechills.com</t>
        </is>
      </c>
      <c r="B374082" t="n">
        <v>82</v>
      </c>
    </row>
    <row r="374083">
      <c r="A374083" t="inlineStr">
        <is>
          <t>tilife.org</t>
        </is>
      </c>
      <c r="B374083" t="n">
        <v>82</v>
      </c>
    </row>
    <row r="374084">
      <c r="A374084" t="inlineStr">
        <is>
          <t>www.organicholidays.com</t>
        </is>
      </c>
      <c r="B374084" t="n">
        <v>82</v>
      </c>
    </row>
    <row r="374085">
      <c r="A374085" t="inlineStr">
        <is>
          <t>go.forrester.com</t>
        </is>
      </c>
      <c r="B374085" t="n">
        <v>82</v>
      </c>
    </row>
    <row r="374086">
      <c r="A374086" t="inlineStr">
        <is>
          <t>www.kbarch.com</t>
        </is>
      </c>
      <c r="B374086" t="n">
        <v>82</v>
      </c>
    </row>
    <row r="374087">
      <c r="A374087" t="inlineStr">
        <is>
          <t>www.acctelecom.com</t>
        </is>
      </c>
      <c r="B374087" t="n">
        <v>82</v>
      </c>
    </row>
    <row r="374088">
      <c r="A374088" t="inlineStr">
        <is>
          <t>adlightgroup.com</t>
        </is>
      </c>
      <c r="B374088" t="n">
        <v>82</v>
      </c>
    </row>
    <row r="374089">
      <c r="A374089" t="inlineStr">
        <is>
          <t>www.evolveip.net</t>
        </is>
      </c>
      <c r="B374089" t="n">
        <v>82</v>
      </c>
    </row>
    <row r="374090">
      <c r="A374090" t="inlineStr">
        <is>
          <t>famousashleygrant.com</t>
        </is>
      </c>
      <c r="B374090" t="n">
        <v>82</v>
      </c>
    </row>
    <row r="374091">
      <c r="A374091" t="inlineStr">
        <is>
          <t>www.nohayrosasinespina.com</t>
        </is>
      </c>
      <c r="B374091" t="n">
        <v>82</v>
      </c>
    </row>
    <row r="374092">
      <c r="A374092" t="inlineStr">
        <is>
          <t>0hz.547.myftpupload.com</t>
        </is>
      </c>
      <c r="B374092" t="n">
        <v>82</v>
      </c>
    </row>
    <row r="374093">
      <c r="A374093" t="inlineStr">
        <is>
          <t>www.tdgarden.com</t>
        </is>
      </c>
      <c r="B374093" t="n">
        <v>82</v>
      </c>
    </row>
    <row r="374094">
      <c r="A374094" t="inlineStr">
        <is>
          <t>usa-static.global-ce.com</t>
        </is>
      </c>
      <c r="B374094" t="n">
        <v>82</v>
      </c>
    </row>
    <row r="374095">
      <c r="A374095" t="inlineStr">
        <is>
          <t>fitnessreloaded.com</t>
        </is>
      </c>
      <c r="B374095" t="n">
        <v>82</v>
      </c>
    </row>
    <row r="374096">
      <c r="A374096" t="inlineStr">
        <is>
          <t>bhstheroar.org</t>
        </is>
      </c>
      <c r="B374096" t="n">
        <v>82</v>
      </c>
    </row>
    <row r="374097">
      <c r="A374097" t="inlineStr">
        <is>
          <t>www.surifrey.com</t>
        </is>
      </c>
      <c r="B374097" t="n">
        <v>82</v>
      </c>
    </row>
    <row r="374098">
      <c r="A374098" t="inlineStr">
        <is>
          <t>pianote.s3.us-east-1.amazonaws.com</t>
        </is>
      </c>
      <c r="B374098" t="n">
        <v>82</v>
      </c>
    </row>
    <row r="374099">
      <c r="A374099" t="inlineStr">
        <is>
          <t>www.cestasdemimbre.com</t>
        </is>
      </c>
      <c r="B374099" t="n">
        <v>82</v>
      </c>
    </row>
    <row r="374100">
      <c r="A374100" t="inlineStr">
        <is>
          <t>www.trcp.org</t>
        </is>
      </c>
      <c r="B374100" t="n">
        <v>82</v>
      </c>
    </row>
    <row r="374101">
      <c r="A374101" t="inlineStr">
        <is>
          <t>www.mines.edu</t>
        </is>
      </c>
      <c r="B374101" t="n">
        <v>82</v>
      </c>
    </row>
    <row r="374102">
      <c r="A374102" t="inlineStr">
        <is>
          <t>www.thirstyswagman.com</t>
        </is>
      </c>
      <c r="B374102" t="n">
        <v>82</v>
      </c>
    </row>
    <row r="374103">
      <c r="A374103" t="inlineStr">
        <is>
          <t>hosnerdental.com</t>
        </is>
      </c>
      <c r="B374103" t="n">
        <v>82</v>
      </c>
    </row>
    <row r="374104">
      <c r="A374104" t="inlineStr">
        <is>
          <t>s28309.pcdn.co</t>
        </is>
      </c>
      <c r="B374104" t="n">
        <v>82</v>
      </c>
    </row>
    <row r="374105">
      <c r="A374105" t="inlineStr">
        <is>
          <t>inexpensivechic.files.wordpress.com</t>
        </is>
      </c>
      <c r="B374105" t="n">
        <v>82</v>
      </c>
    </row>
    <row r="374106">
      <c r="A374106" t="inlineStr">
        <is>
          <t>www.biggaddi.com</t>
        </is>
      </c>
      <c r="B374106" t="n">
        <v>82</v>
      </c>
    </row>
    <row r="374107">
      <c r="A374107" t="inlineStr">
        <is>
          <t>www.lifetrends.it</t>
        </is>
      </c>
      <c r="B374107" t="n">
        <v>82</v>
      </c>
    </row>
    <row r="374108">
      <c r="A374108" t="inlineStr">
        <is>
          <t>livingnongmo.org</t>
        </is>
      </c>
      <c r="B374108" t="n">
        <v>82</v>
      </c>
    </row>
    <row r="374109">
      <c r="A374109" t="inlineStr">
        <is>
          <t>shop.titan-bags.com</t>
        </is>
      </c>
      <c r="B374109" t="n">
        <v>82</v>
      </c>
    </row>
    <row r="374110">
      <c r="A374110" t="inlineStr">
        <is>
          <t>designosaur.co.uk</t>
        </is>
      </c>
      <c r="B374110" t="n">
        <v>82</v>
      </c>
    </row>
    <row r="374111">
      <c r="A374111" t="inlineStr">
        <is>
          <t>www.cleanpower.com</t>
        </is>
      </c>
      <c r="B374111" t="n">
        <v>82</v>
      </c>
    </row>
    <row r="374112">
      <c r="A374112" t="inlineStr">
        <is>
          <t>1t4fvv22yobt2vmaze21sdle-wpengine.netdna-ssl.com</t>
        </is>
      </c>
      <c r="B374112" t="n">
        <v>82</v>
      </c>
    </row>
    <row r="374113">
      <c r="A374113" t="inlineStr">
        <is>
          <t>theblockchainland.com</t>
        </is>
      </c>
      <c r="B374113" t="n">
        <v>82</v>
      </c>
    </row>
    <row r="374114">
      <c r="A374114" t="inlineStr">
        <is>
          <t>www.partymakersgreensboro.com</t>
        </is>
      </c>
      <c r="B374114" t="n">
        <v>82</v>
      </c>
    </row>
    <row r="374115">
      <c r="A374115" t="inlineStr">
        <is>
          <t>www.beddingforbunks.com</t>
        </is>
      </c>
      <c r="B374115" t="n">
        <v>82</v>
      </c>
    </row>
    <row r="374116">
      <c r="A374116" t="inlineStr">
        <is>
          <t>www.thefocustrust.com</t>
        </is>
      </c>
      <c r="B374116" t="n">
        <v>82</v>
      </c>
    </row>
    <row r="374117">
      <c r="A374117" t="inlineStr">
        <is>
          <t>www.wesupplyufit.co.uk</t>
        </is>
      </c>
      <c r="B374117" t="n">
        <v>82</v>
      </c>
    </row>
    <row r="374118">
      <c r="A374118" t="inlineStr">
        <is>
          <t>ajkerograbani.com</t>
        </is>
      </c>
      <c r="B374118" t="n">
        <v>82</v>
      </c>
    </row>
    <row r="374119">
      <c r="A374119" t="inlineStr">
        <is>
          <t>blessingsonstate.com</t>
        </is>
      </c>
      <c r="B374119" t="n">
        <v>82</v>
      </c>
    </row>
    <row r="374120">
      <c r="A374120" t="inlineStr">
        <is>
          <t>meritageleadership.com</t>
        </is>
      </c>
      <c r="B374120" t="n">
        <v>82</v>
      </c>
    </row>
    <row r="374121">
      <c r="A374121" t="inlineStr">
        <is>
          <t>www.atozkidsstuff.com</t>
        </is>
      </c>
      <c r="B374121" t="n">
        <v>82</v>
      </c>
    </row>
    <row r="374122">
      <c r="A374122" t="inlineStr">
        <is>
          <t>www.sohinisastri.com</t>
        </is>
      </c>
      <c r="B374122" t="n">
        <v>82</v>
      </c>
    </row>
    <row r="374123">
      <c r="A374123" t="inlineStr">
        <is>
          <t>www.informavores.com.ng</t>
        </is>
      </c>
      <c r="B374123" t="n">
        <v>82</v>
      </c>
    </row>
    <row r="374124">
      <c r="A374124" t="inlineStr">
        <is>
          <t>www.uni-goettingen.de</t>
        </is>
      </c>
      <c r="B374124" t="n">
        <v>82</v>
      </c>
    </row>
    <row r="374125">
      <c r="A374125" t="inlineStr">
        <is>
          <t>ecoworldonline.com</t>
        </is>
      </c>
      <c r="B374125" t="n">
        <v>82</v>
      </c>
    </row>
    <row r="374126">
      <c r="A374126" t="inlineStr">
        <is>
          <t>cityofsignalhill.org</t>
        </is>
      </c>
      <c r="B374126" t="n">
        <v>82</v>
      </c>
    </row>
    <row r="374127">
      <c r="A374127" t="inlineStr">
        <is>
          <t>www.richterlandscapeinc.com</t>
        </is>
      </c>
      <c r="B374127" t="n">
        <v>82</v>
      </c>
    </row>
    <row r="374128">
      <c r="A374128" t="inlineStr">
        <is>
          <t>media.winefinder.se</t>
        </is>
      </c>
      <c r="B374128" t="n">
        <v>82</v>
      </c>
    </row>
    <row r="374129">
      <c r="A374129" t="inlineStr">
        <is>
          <t>www.vrworld.com</t>
        </is>
      </c>
      <c r="B374129" t="n">
        <v>82</v>
      </c>
    </row>
    <row r="374130">
      <c r="A374130" t="inlineStr">
        <is>
          <t>www.blumvoxstudios.com</t>
        </is>
      </c>
      <c r="B374130" t="n">
        <v>82</v>
      </c>
    </row>
    <row r="374131">
      <c r="A374131" t="inlineStr">
        <is>
          <t>img.birdsnow.com</t>
        </is>
      </c>
      <c r="B374131" t="n">
        <v>82</v>
      </c>
    </row>
    <row r="374132">
      <c r="A374132" t="inlineStr">
        <is>
          <t>www.mynchomes.com</t>
        </is>
      </c>
      <c r="B374132" t="n">
        <v>82</v>
      </c>
    </row>
    <row r="374133">
      <c r="A374133" t="inlineStr">
        <is>
          <t>3febi531sjo82cctdvx9t6wk-wpengine.netdna-ssl.com</t>
        </is>
      </c>
      <c r="B374133" t="n">
        <v>82</v>
      </c>
    </row>
    <row r="374134">
      <c r="A374134" t="inlineStr">
        <is>
          <t>list.alliptvlinks.com</t>
        </is>
      </c>
      <c r="B374134" t="n">
        <v>82</v>
      </c>
    </row>
    <row r="374135">
      <c r="A374135" t="inlineStr">
        <is>
          <t>languagesoftheworld.info</t>
        </is>
      </c>
      <c r="B374135" t="n">
        <v>82</v>
      </c>
    </row>
    <row r="374136">
      <c r="A374136" t="inlineStr">
        <is>
          <t>peterburg2.ru</t>
        </is>
      </c>
      <c r="B374136" t="n">
        <v>82</v>
      </c>
    </row>
    <row r="374137">
      <c r="A374137" t="inlineStr">
        <is>
          <t>www.michiganhumane.org</t>
        </is>
      </c>
      <c r="B374137" t="n">
        <v>82</v>
      </c>
    </row>
    <row r="374138">
      <c r="A374138" t="inlineStr">
        <is>
          <t>www.christopherharlow.com</t>
        </is>
      </c>
      <c r="B374138" t="n">
        <v>82</v>
      </c>
    </row>
    <row r="374139">
      <c r="A374139" t="inlineStr">
        <is>
          <t>virginsandphilistines.files.wordpress.com</t>
        </is>
      </c>
      <c r="B374139" t="n">
        <v>82</v>
      </c>
    </row>
    <row r="374140">
      <c r="A374140" t="inlineStr">
        <is>
          <t>www.wecarlson.com</t>
        </is>
      </c>
      <c r="B374140" t="n">
        <v>82</v>
      </c>
    </row>
    <row r="374141">
      <c r="A374141" t="inlineStr">
        <is>
          <t>www.ultrahdtv.net</t>
        </is>
      </c>
      <c r="B374141" t="n">
        <v>82</v>
      </c>
    </row>
    <row r="374142">
      <c r="A374142" t="inlineStr">
        <is>
          <t>www.redbytes.co.uk</t>
        </is>
      </c>
      <c r="B374142" t="n">
        <v>82</v>
      </c>
    </row>
    <row r="374143">
      <c r="A374143" t="inlineStr">
        <is>
          <t>cummingsresearchpark.com</t>
        </is>
      </c>
      <c r="B374143" t="n">
        <v>82</v>
      </c>
    </row>
    <row r="374144">
      <c r="A374144" t="inlineStr">
        <is>
          <t>www.milesweb.co.uk</t>
        </is>
      </c>
      <c r="B374144" t="n">
        <v>82</v>
      </c>
    </row>
    <row r="374145">
      <c r="A374145" t="inlineStr">
        <is>
          <t>www.true-umbria.com</t>
        </is>
      </c>
      <c r="B374145" t="n">
        <v>82</v>
      </c>
    </row>
    <row r="374146">
      <c r="A374146" t="inlineStr">
        <is>
          <t>www.antiquemaps.com</t>
        </is>
      </c>
      <c r="B374146" t="n">
        <v>82</v>
      </c>
    </row>
    <row r="374147">
      <c r="A374147" t="inlineStr">
        <is>
          <t>003.images.cache.photoeye.com</t>
        </is>
      </c>
      <c r="B374147" t="n">
        <v>82</v>
      </c>
    </row>
    <row r="374148">
      <c r="A374148" t="inlineStr">
        <is>
          <t>casino24hsonline.com</t>
        </is>
      </c>
      <c r="B374148" t="n">
        <v>82</v>
      </c>
    </row>
    <row r="374149">
      <c r="A374149" t="inlineStr">
        <is>
          <t>www.oro.gr</t>
        </is>
      </c>
      <c r="B374149" t="n">
        <v>82</v>
      </c>
    </row>
    <row r="374150">
      <c r="A374150" t="inlineStr">
        <is>
          <t>ddme-vps-site-security.s3.amazonaws.com</t>
        </is>
      </c>
      <c r="B374150" t="n">
        <v>82</v>
      </c>
    </row>
    <row r="374151">
      <c r="A374151" t="inlineStr">
        <is>
          <t>whszephyr.com</t>
        </is>
      </c>
      <c r="B374151" t="n">
        <v>82</v>
      </c>
    </row>
    <row r="374152">
      <c r="A374152" t="inlineStr">
        <is>
          <t>t15.mechanics-games.net</t>
        </is>
      </c>
      <c r="B374152" t="n">
        <v>82</v>
      </c>
    </row>
    <row r="374153">
      <c r="A374153" t="inlineStr">
        <is>
          <t>liquidlovelight.com</t>
        </is>
      </c>
      <c r="B374153" t="n">
        <v>82</v>
      </c>
    </row>
    <row r="374154">
      <c r="A374154" t="inlineStr">
        <is>
          <t>ibbettmoselyauctions.co.uk</t>
        </is>
      </c>
      <c r="B374154" t="n">
        <v>82</v>
      </c>
    </row>
    <row r="374155">
      <c r="A374155" t="inlineStr">
        <is>
          <t>bigbikeparts.com</t>
        </is>
      </c>
      <c r="B374155" t="n">
        <v>82</v>
      </c>
    </row>
    <row r="374156">
      <c r="A374156" t="inlineStr">
        <is>
          <t>www.pcfansworld.com</t>
        </is>
      </c>
      <c r="B374156" t="n">
        <v>82</v>
      </c>
    </row>
    <row r="374157">
      <c r="A374157" t="inlineStr">
        <is>
          <t>www.manualypdf.cz</t>
        </is>
      </c>
      <c r="B374157" t="n">
        <v>82</v>
      </c>
    </row>
    <row r="374158">
      <c r="A374158" t="inlineStr">
        <is>
          <t>pceventsinc.com</t>
        </is>
      </c>
      <c r="B374158" t="n">
        <v>82</v>
      </c>
    </row>
    <row r="374159">
      <c r="A374159" t="inlineStr">
        <is>
          <t>www.picturesflowers.net</t>
        </is>
      </c>
      <c r="B374159" t="n">
        <v>82</v>
      </c>
    </row>
    <row r="374160">
      <c r="A374160" t="inlineStr">
        <is>
          <t>cdn-images.yodify.com</t>
        </is>
      </c>
      <c r="B374160" t="n">
        <v>82</v>
      </c>
    </row>
    <row r="374161">
      <c r="A374161" t="inlineStr">
        <is>
          <t>customersurveyinfo.com</t>
        </is>
      </c>
      <c r="B374161" t="n">
        <v>82</v>
      </c>
    </row>
    <row r="374162">
      <c r="A374162" t="inlineStr">
        <is>
          <t>www.irisluckhaus.de</t>
        </is>
      </c>
      <c r="B374162" t="n">
        <v>82</v>
      </c>
    </row>
    <row r="374163">
      <c r="A374163" t="inlineStr">
        <is>
          <t>www.golfgeargeeks.com</t>
        </is>
      </c>
      <c r="B374163" t="n">
        <v>82</v>
      </c>
    </row>
    <row r="374164">
      <c r="A374164" t="inlineStr">
        <is>
          <t>mountaingirlphotographyanddesign.files.wordpress.com</t>
        </is>
      </c>
      <c r="B374164" t="n">
        <v>82</v>
      </c>
    </row>
    <row r="374165">
      <c r="A374165" t="inlineStr">
        <is>
          <t>fs.kinomania.ru</t>
        </is>
      </c>
      <c r="B374165" t="n">
        <v>82</v>
      </c>
    </row>
    <row r="374166">
      <c r="A374166" t="inlineStr">
        <is>
          <t>www.redpacketsecurity.com</t>
        </is>
      </c>
      <c r="B374166" t="n">
        <v>82</v>
      </c>
    </row>
    <row r="374167">
      <c r="A374167" t="inlineStr">
        <is>
          <t>www.24x7mobiles.co.uk</t>
        </is>
      </c>
      <c r="B374167" t="n">
        <v>82</v>
      </c>
    </row>
    <row r="374168">
      <c r="A374168" t="inlineStr">
        <is>
          <t>thinkpalm.com</t>
        </is>
      </c>
      <c r="B374168" t="n">
        <v>82</v>
      </c>
    </row>
    <row r="374169">
      <c r="A374169" t="inlineStr">
        <is>
          <t>www.omlet.nl</t>
        </is>
      </c>
      <c r="B374169" t="n">
        <v>82</v>
      </c>
    </row>
    <row r="374170">
      <c r="A374170" t="inlineStr">
        <is>
          <t>transmark.com.my</t>
        </is>
      </c>
      <c r="B374170" t="n">
        <v>82</v>
      </c>
    </row>
    <row r="374171">
      <c r="A374171" t="inlineStr">
        <is>
          <t>www.tbf.org</t>
        </is>
      </c>
      <c r="B374171" t="n">
        <v>82</v>
      </c>
    </row>
    <row r="374172">
      <c r="A374172" t="inlineStr">
        <is>
          <t>gamewire.belloflostsouls.net</t>
        </is>
      </c>
      <c r="B374172" t="n">
        <v>82</v>
      </c>
    </row>
    <row r="374173">
      <c r="A374173" t="inlineStr">
        <is>
          <t>mapiful-xtxqutf.stackpathdns.com</t>
        </is>
      </c>
      <c r="B374173" t="n">
        <v>82</v>
      </c>
    </row>
    <row r="374174">
      <c r="A374174" t="inlineStr">
        <is>
          <t>belovelive.com</t>
        </is>
      </c>
      <c r="B374174" t="n">
        <v>82</v>
      </c>
    </row>
    <row r="374175">
      <c r="A374175" t="inlineStr">
        <is>
          <t>s3-cdn.withwine.com</t>
        </is>
      </c>
      <c r="B374175" t="n">
        <v>82</v>
      </c>
    </row>
    <row r="374176">
      <c r="A374176" t="inlineStr">
        <is>
          <t>dailythepatriot.com</t>
        </is>
      </c>
      <c r="B374176" t="n">
        <v>82</v>
      </c>
    </row>
    <row r="374177">
      <c r="A374177" t="inlineStr">
        <is>
          <t>www.garageenvy.com</t>
        </is>
      </c>
      <c r="B374177" t="n">
        <v>82</v>
      </c>
    </row>
    <row r="374178">
      <c r="A374178" t="inlineStr">
        <is>
          <t>rumahpedia.info</t>
        </is>
      </c>
      <c r="B374178" t="n">
        <v>82</v>
      </c>
    </row>
    <row r="374179">
      <c r="A374179" t="inlineStr">
        <is>
          <t>blog.northsidetoolrental.com</t>
        </is>
      </c>
      <c r="B374179" t="n">
        <v>82</v>
      </c>
    </row>
    <row r="374180">
      <c r="A374180" t="inlineStr">
        <is>
          <t>www.sefpo.org</t>
        </is>
      </c>
      <c r="B374180" t="n">
        <v>82</v>
      </c>
    </row>
    <row r="374181">
      <c r="A374181" t="inlineStr">
        <is>
          <t>cdn.upperwatches.com</t>
        </is>
      </c>
      <c r="B374181" t="n">
        <v>82</v>
      </c>
    </row>
    <row r="374182">
      <c r="A374182" t="inlineStr">
        <is>
          <t>www.panorama.am</t>
        </is>
      </c>
      <c r="B374182" t="n">
        <v>82</v>
      </c>
    </row>
    <row r="374183">
      <c r="A374183" t="inlineStr">
        <is>
          <t>www.ecotilefactory.com.au</t>
        </is>
      </c>
      <c r="B374183" t="n">
        <v>82</v>
      </c>
    </row>
    <row r="374184">
      <c r="A374184" t="inlineStr">
        <is>
          <t>www.simply-nice.com</t>
        </is>
      </c>
      <c r="B374184" t="n">
        <v>82</v>
      </c>
    </row>
    <row r="374185">
      <c r="A374185" t="inlineStr">
        <is>
          <t>www.chesterplastic.com</t>
        </is>
      </c>
      <c r="B374185" t="n">
        <v>82</v>
      </c>
    </row>
    <row r="374186">
      <c r="A374186" t="inlineStr">
        <is>
          <t>burmatravel.com</t>
        </is>
      </c>
      <c r="B374186" t="n">
        <v>82</v>
      </c>
    </row>
    <row r="374187">
      <c r="A374187" t="inlineStr">
        <is>
          <t>animeswimsuit.com</t>
        </is>
      </c>
      <c r="B374187" t="n">
        <v>82</v>
      </c>
    </row>
    <row r="374188">
      <c r="A374188" t="inlineStr">
        <is>
          <t>www.everettwa.gov</t>
        </is>
      </c>
      <c r="B374188" t="n">
        <v>82</v>
      </c>
    </row>
    <row r="374189">
      <c r="A374189" t="inlineStr">
        <is>
          <t>www.bookforhunger.com</t>
        </is>
      </c>
      <c r="B374189" t="n">
        <v>82</v>
      </c>
    </row>
    <row r="374190">
      <c r="A374190" t="inlineStr">
        <is>
          <t>www.sleepreports.com</t>
        </is>
      </c>
      <c r="B374190" t="n">
        <v>82</v>
      </c>
    </row>
    <row r="374191">
      <c r="A374191" t="inlineStr">
        <is>
          <t>haughtongallery.co.uk</t>
        </is>
      </c>
      <c r="B374191" t="n">
        <v>82</v>
      </c>
    </row>
    <row r="374192">
      <c r="A374192" t="inlineStr">
        <is>
          <t>www.elaraembroidery.com</t>
        </is>
      </c>
      <c r="B374192" t="n">
        <v>82</v>
      </c>
    </row>
    <row r="374193">
      <c r="A374193" t="inlineStr">
        <is>
          <t>www.nerdshit.de</t>
        </is>
      </c>
      <c r="B374193" t="n">
        <v>82</v>
      </c>
    </row>
    <row r="374194">
      <c r="A374194" t="inlineStr">
        <is>
          <t>www.kreditangebot.org</t>
        </is>
      </c>
      <c r="B374194" t="n">
        <v>82</v>
      </c>
    </row>
    <row r="374195">
      <c r="A374195" t="inlineStr">
        <is>
          <t>yourdolphin.com</t>
        </is>
      </c>
      <c r="B374195" t="n">
        <v>82</v>
      </c>
    </row>
    <row r="374196">
      <c r="A374196" t="inlineStr">
        <is>
          <t>bibliotecabrasileirademangas.files.wordpress.com</t>
        </is>
      </c>
      <c r="B374196" t="n">
        <v>82</v>
      </c>
    </row>
    <row r="374197">
      <c r="A374197" t="inlineStr">
        <is>
          <t>news.jobsandpermits.com</t>
        </is>
      </c>
      <c r="B374197" t="n">
        <v>82</v>
      </c>
    </row>
    <row r="374198">
      <c r="A374198" t="inlineStr">
        <is>
          <t>www.clivebarkercast.com</t>
        </is>
      </c>
      <c r="B374198" t="n">
        <v>82</v>
      </c>
    </row>
    <row r="374199">
      <c r="A374199" t="inlineStr">
        <is>
          <t>www.travelspicedlife.com</t>
        </is>
      </c>
      <c r="B374199" t="n">
        <v>82</v>
      </c>
    </row>
    <row r="374200">
      <c r="A374200" t="inlineStr">
        <is>
          <t>churnerandchurner.com</t>
        </is>
      </c>
      <c r="B374200" t="n">
        <v>82</v>
      </c>
    </row>
    <row r="374201">
      <c r="A374201" t="inlineStr">
        <is>
          <t>anysex.com</t>
        </is>
      </c>
      <c r="B374201" t="n">
        <v>82</v>
      </c>
    </row>
    <row r="374202">
      <c r="A374202" t="inlineStr">
        <is>
          <t>www.beyondtheshow.de</t>
        </is>
      </c>
      <c r="B374202" t="n">
        <v>82</v>
      </c>
    </row>
    <row r="374203">
      <c r="A374203" t="inlineStr">
        <is>
          <t>pmhappyhour.com</t>
        </is>
      </c>
      <c r="B374203" t="n">
        <v>82</v>
      </c>
    </row>
    <row r="374204">
      <c r="A374204" t="inlineStr">
        <is>
          <t>media.wd40.co.uk</t>
        </is>
      </c>
      <c r="B374204" t="n">
        <v>82</v>
      </c>
    </row>
    <row r="374205">
      <c r="A374205" t="inlineStr">
        <is>
          <t>v3x2i2a6.stackpathcdn.com</t>
        </is>
      </c>
      <c r="B374205" t="n">
        <v>82</v>
      </c>
    </row>
    <row r="374206">
      <c r="A374206" t="inlineStr">
        <is>
          <t>ioee.uk</t>
        </is>
      </c>
      <c r="B374206" t="n">
        <v>82</v>
      </c>
    </row>
    <row r="374207">
      <c r="A374207" t="inlineStr">
        <is>
          <t>shop.ofadd.com</t>
        </is>
      </c>
      <c r="B374207" t="n">
        <v>82</v>
      </c>
    </row>
    <row r="374208">
      <c r="A374208" t="inlineStr">
        <is>
          <t>model-shop.ee</t>
        </is>
      </c>
      <c r="B374208" t="n">
        <v>82</v>
      </c>
    </row>
    <row r="374209">
      <c r="A374209" t="inlineStr">
        <is>
          <t>thirdtrimesterpregnancydietplan.com</t>
        </is>
      </c>
      <c r="B374209" t="n">
        <v>82</v>
      </c>
    </row>
    <row r="374210">
      <c r="A374210" t="inlineStr">
        <is>
          <t>itcimmigration.com</t>
        </is>
      </c>
      <c r="B374210" t="n">
        <v>82</v>
      </c>
    </row>
    <row r="374211">
      <c r="A374211" t="inlineStr">
        <is>
          <t>www.tafmusicgifts.co.uk</t>
        </is>
      </c>
      <c r="B374211" t="n">
        <v>82</v>
      </c>
    </row>
    <row r="374212">
      <c r="A374212" t="inlineStr">
        <is>
          <t>investinternals.com</t>
        </is>
      </c>
      <c r="B374212" t="n">
        <v>82</v>
      </c>
    </row>
    <row r="374213">
      <c r="A374213" t="inlineStr">
        <is>
          <t>static.zajo.net</t>
        </is>
      </c>
      <c r="B374213" t="n">
        <v>82</v>
      </c>
    </row>
    <row r="374214">
      <c r="A374214" t="inlineStr">
        <is>
          <t>www.enocuriosi.com</t>
        </is>
      </c>
      <c r="B374214" t="n">
        <v>82</v>
      </c>
    </row>
    <row r="374215">
      <c r="A374215" t="inlineStr">
        <is>
          <t>mrsfoxfinery.files.wordpress.com</t>
        </is>
      </c>
      <c r="B374215" t="n">
        <v>82</v>
      </c>
    </row>
    <row r="374216">
      <c r="A374216" t="inlineStr">
        <is>
          <t>www.cdfa.ca.gov</t>
        </is>
      </c>
      <c r="B374216" t="n">
        <v>82</v>
      </c>
    </row>
    <row r="374217">
      <c r="A374217" t="inlineStr">
        <is>
          <t>blogs.library.mcgill.ca</t>
        </is>
      </c>
      <c r="B374217" t="n">
        <v>82</v>
      </c>
    </row>
    <row r="374218">
      <c r="A374218" t="inlineStr">
        <is>
          <t>managementhelp.org</t>
        </is>
      </c>
      <c r="B374218" t="n">
        <v>82</v>
      </c>
    </row>
    <row r="374219">
      <c r="A374219" t="inlineStr">
        <is>
          <t>cultivate.sruc.ac.uk</t>
        </is>
      </c>
      <c r="B374219" t="n">
        <v>82</v>
      </c>
    </row>
    <row r="374220">
      <c r="A374220" t="inlineStr">
        <is>
          <t>www.breckenridgeamerican.com</t>
        </is>
      </c>
      <c r="B374220" t="n">
        <v>82</v>
      </c>
    </row>
    <row r="374221">
      <c r="A374221" t="inlineStr">
        <is>
          <t>www.boscobear.com.au</t>
        </is>
      </c>
      <c r="B374221" t="n">
        <v>82</v>
      </c>
    </row>
    <row r="374222">
      <c r="A374222" t="inlineStr">
        <is>
          <t>www.coart-custom-lighting.com</t>
        </is>
      </c>
      <c r="B374222" t="n">
        <v>82</v>
      </c>
    </row>
    <row r="374223">
      <c r="A374223" t="inlineStr">
        <is>
          <t>abc6onyourside.com</t>
        </is>
      </c>
      <c r="B374223" t="n">
        <v>82</v>
      </c>
    </row>
    <row r="374224">
      <c r="A374224" t="inlineStr">
        <is>
          <t>theindianidiot.com</t>
        </is>
      </c>
      <c r="B374224" t="n">
        <v>82</v>
      </c>
    </row>
    <row r="374225">
      <c r="A374225" t="inlineStr">
        <is>
          <t>hozone.in</t>
        </is>
      </c>
      <c r="B374225" t="n">
        <v>82</v>
      </c>
    </row>
    <row r="374226">
      <c r="A374226" t="inlineStr">
        <is>
          <t>problogservice.com</t>
        </is>
      </c>
      <c r="B374226" t="n">
        <v>82</v>
      </c>
    </row>
    <row r="374227">
      <c r="A374227" t="inlineStr">
        <is>
          <t>thebarelybs.com</t>
        </is>
      </c>
      <c r="B374227" t="n">
        <v>82</v>
      </c>
    </row>
    <row r="374228">
      <c r="A374228" t="inlineStr">
        <is>
          <t>www.davemacdonald.net</t>
        </is>
      </c>
      <c r="B374228" t="n">
        <v>82</v>
      </c>
    </row>
    <row r="374229">
      <c r="A374229" t="inlineStr">
        <is>
          <t>davidgoodall.org.uk</t>
        </is>
      </c>
      <c r="B374229" t="n">
        <v>82</v>
      </c>
    </row>
    <row r="374230">
      <c r="A374230" t="inlineStr">
        <is>
          <t>www.massageking.com</t>
        </is>
      </c>
      <c r="B374230" t="n">
        <v>82</v>
      </c>
    </row>
    <row r="374231">
      <c r="A374231" t="inlineStr">
        <is>
          <t>studio77jewelry.com</t>
        </is>
      </c>
      <c r="B374231" t="n">
        <v>82</v>
      </c>
    </row>
    <row r="374232">
      <c r="A374232" t="inlineStr">
        <is>
          <t>www.effa.ae</t>
        </is>
      </c>
      <c r="B374232" t="n">
        <v>82</v>
      </c>
    </row>
    <row r="374233">
      <c r="A374233" t="inlineStr">
        <is>
          <t>directhomeware.com</t>
        </is>
      </c>
      <c r="B374233" t="n">
        <v>82</v>
      </c>
    </row>
    <row r="374234">
      <c r="A374234" t="inlineStr">
        <is>
          <t>images.graphicfy.com</t>
        </is>
      </c>
      <c r="B374234" t="n">
        <v>82</v>
      </c>
    </row>
    <row r="374235">
      <c r="A374235" t="inlineStr">
        <is>
          <t>atravelinglife.com</t>
        </is>
      </c>
      <c r="B374235" t="n">
        <v>82</v>
      </c>
    </row>
    <row r="374236">
      <c r="A374236" t="inlineStr">
        <is>
          <t>www.versusarthritis.org</t>
        </is>
      </c>
      <c r="B374236" t="n">
        <v>82</v>
      </c>
    </row>
    <row r="374237">
      <c r="A374237" t="inlineStr">
        <is>
          <t>bulanlifestyle.files.wordpress.com</t>
        </is>
      </c>
      <c r="B374237" t="n">
        <v>82</v>
      </c>
    </row>
    <row r="374238">
      <c r="A374238" t="inlineStr">
        <is>
          <t>www.ci.wheatridge.co.us</t>
        </is>
      </c>
      <c r="B374238" t="n">
        <v>82</v>
      </c>
    </row>
    <row r="374239">
      <c r="A374239" t="inlineStr">
        <is>
          <t>www.engineeringsolutions.philips.com</t>
        </is>
      </c>
      <c r="B374239" t="n">
        <v>82</v>
      </c>
    </row>
    <row r="374240">
      <c r="A374240" t="inlineStr">
        <is>
          <t>technuggets.biz</t>
        </is>
      </c>
      <c r="B374240" t="n">
        <v>82</v>
      </c>
    </row>
    <row r="374241">
      <c r="A374241" t="inlineStr">
        <is>
          <t>reeviewlysis.com</t>
        </is>
      </c>
      <c r="B374241" t="n">
        <v>82</v>
      </c>
    </row>
    <row r="374242">
      <c r="A374242" t="inlineStr">
        <is>
          <t>www.alvernia.edu</t>
        </is>
      </c>
      <c r="B374242" t="n">
        <v>82</v>
      </c>
    </row>
    <row r="374243">
      <c r="A374243" t="inlineStr">
        <is>
          <t>scottjordan.co.uk</t>
        </is>
      </c>
      <c r="B374243" t="n">
        <v>82</v>
      </c>
    </row>
    <row r="374244">
      <c r="A374244" t="inlineStr">
        <is>
          <t>l.mwscdn.io</t>
        </is>
      </c>
      <c r="B374244" t="n">
        <v>82</v>
      </c>
    </row>
    <row r="374245">
      <c r="A374245" t="inlineStr">
        <is>
          <t>globaljet.flyingplaza.com</t>
        </is>
      </c>
      <c r="B374245" t="n">
        <v>82</v>
      </c>
    </row>
    <row r="374246">
      <c r="A374246" t="inlineStr">
        <is>
          <t>www.gastronomias.com.pt</t>
        </is>
      </c>
      <c r="B374246" t="n">
        <v>82</v>
      </c>
    </row>
    <row r="374247">
      <c r="A374247" t="inlineStr">
        <is>
          <t>www.magicalmaths.org</t>
        </is>
      </c>
      <c r="B374247" t="n">
        <v>82</v>
      </c>
    </row>
    <row r="374248">
      <c r="A374248" t="inlineStr">
        <is>
          <t>www.mantishomedirect.co.uk</t>
        </is>
      </c>
      <c r="B374248" t="n">
        <v>82</v>
      </c>
    </row>
    <row r="374249">
      <c r="A374249" t="inlineStr">
        <is>
          <t>blog.photobookworldwide.com</t>
        </is>
      </c>
      <c r="B374249" t="n">
        <v>82</v>
      </c>
    </row>
    <row r="374250">
      <c r="A374250" t="inlineStr">
        <is>
          <t>mediawi.re</t>
        </is>
      </c>
      <c r="B374250" t="n">
        <v>82</v>
      </c>
    </row>
    <row r="374251">
      <c r="A374251" t="inlineStr">
        <is>
          <t>anyvoo.com</t>
        </is>
      </c>
      <c r="B374251" t="n">
        <v>82</v>
      </c>
    </row>
    <row r="374252">
      <c r="A374252" t="inlineStr">
        <is>
          <t>scottlukaitis.com</t>
        </is>
      </c>
      <c r="B374252" t="n">
        <v>82</v>
      </c>
    </row>
    <row r="374253">
      <c r="A374253" t="inlineStr">
        <is>
          <t>pcc-team.com</t>
        </is>
      </c>
      <c r="B374253" t="n">
        <v>82</v>
      </c>
    </row>
    <row r="374254">
      <c r="A374254" t="inlineStr">
        <is>
          <t>www.semiconduits.com</t>
        </is>
      </c>
      <c r="B374254" t="n">
        <v>82</v>
      </c>
    </row>
    <row r="374255">
      <c r="A374255" t="inlineStr">
        <is>
          <t>aboutbeautyfashion.files.wordpress.com</t>
        </is>
      </c>
      <c r="B374255" t="n">
        <v>82</v>
      </c>
    </row>
    <row r="374256">
      <c r="A374256" t="inlineStr">
        <is>
          <t>www.webdevelopmentgroup.com</t>
        </is>
      </c>
      <c r="B374256" t="n">
        <v>82</v>
      </c>
    </row>
    <row r="374257">
      <c r="A374257" t="inlineStr">
        <is>
          <t>themansionentertainment.com</t>
        </is>
      </c>
      <c r="B374257" t="n">
        <v>82</v>
      </c>
    </row>
    <row r="374258">
      <c r="A374258" t="inlineStr">
        <is>
          <t>philanthropiece.org</t>
        </is>
      </c>
      <c r="B374258" t="n">
        <v>82</v>
      </c>
    </row>
    <row r="374259">
      <c r="A374259" t="inlineStr">
        <is>
          <t>www.entertain-ment.co.uk</t>
        </is>
      </c>
      <c r="B374259" t="n">
        <v>82</v>
      </c>
    </row>
    <row r="374260">
      <c r="A374260" t="inlineStr">
        <is>
          <t>sanangelolive.com:443</t>
        </is>
      </c>
      <c r="B374260" t="n">
        <v>82</v>
      </c>
    </row>
    <row r="374261">
      <c r="A374261" t="inlineStr">
        <is>
          <t>keepcalmandcrochetonuk.files.wordpress.com</t>
        </is>
      </c>
      <c r="B374261" t="n">
        <v>82</v>
      </c>
    </row>
    <row r="374262">
      <c r="A374262" t="inlineStr">
        <is>
          <t>education.byu.edu</t>
        </is>
      </c>
      <c r="B374262" t="n">
        <v>82</v>
      </c>
    </row>
    <row r="374263">
      <c r="A374263" t="inlineStr">
        <is>
          <t>www.shellingmachine.com</t>
        </is>
      </c>
      <c r="B374263" t="n">
        <v>82</v>
      </c>
    </row>
    <row r="374264">
      <c r="A374264" t="inlineStr">
        <is>
          <t>www.ribbleradiators.co.uk</t>
        </is>
      </c>
      <c r="B374264" t="n">
        <v>82</v>
      </c>
    </row>
    <row r="374265">
      <c r="A374265" t="inlineStr">
        <is>
          <t>attorneybeverlyrcaruthers.com</t>
        </is>
      </c>
      <c r="B374265" t="n">
        <v>82</v>
      </c>
    </row>
    <row r="374266">
      <c r="A374266" t="inlineStr">
        <is>
          <t>rentequip.org</t>
        </is>
      </c>
      <c r="B374266" t="n">
        <v>82</v>
      </c>
    </row>
    <row r="374267">
      <c r="A374267" t="inlineStr">
        <is>
          <t>www.recumbent.news</t>
        </is>
      </c>
      <c r="B374267" t="n">
        <v>82</v>
      </c>
    </row>
    <row r="374268">
      <c r="A374268" t="inlineStr">
        <is>
          <t>smkazoo.com</t>
        </is>
      </c>
      <c r="B374268" t="n">
        <v>82</v>
      </c>
    </row>
    <row r="374269">
      <c r="A374269" t="inlineStr">
        <is>
          <t>www.principlerealtysolutions.com</t>
        </is>
      </c>
      <c r="B374269" t="n">
        <v>82</v>
      </c>
    </row>
    <row r="374270">
      <c r="A374270" t="inlineStr">
        <is>
          <t>astrologyforum.net</t>
        </is>
      </c>
      <c r="B374270" t="n">
        <v>82</v>
      </c>
    </row>
    <row r="374271">
      <c r="A374271" t="inlineStr">
        <is>
          <t>z1.rg-mechanics.cc</t>
        </is>
      </c>
      <c r="B374271" t="n">
        <v>82</v>
      </c>
    </row>
    <row r="374272">
      <c r="A374272" t="inlineStr">
        <is>
          <t>droidpoin.com</t>
        </is>
      </c>
      <c r="B374272" t="n">
        <v>82</v>
      </c>
    </row>
    <row r="374273">
      <c r="A374273" t="inlineStr">
        <is>
          <t>i4.govx.net</t>
        </is>
      </c>
      <c r="B374273" t="n">
        <v>82</v>
      </c>
    </row>
    <row r="374274">
      <c r="A374274" t="inlineStr">
        <is>
          <t>kontainercopenhagen.dk</t>
        </is>
      </c>
      <c r="B374274" t="n">
        <v>82</v>
      </c>
    </row>
    <row r="374275">
      <c r="A374275" t="inlineStr">
        <is>
          <t>photo-sales.com</t>
        </is>
      </c>
      <c r="B374275" t="n">
        <v>82</v>
      </c>
    </row>
    <row r="374276">
      <c r="A374276" t="inlineStr">
        <is>
          <t>www.doorhandlesandmore.co.uk</t>
        </is>
      </c>
      <c r="B374276" t="n">
        <v>82</v>
      </c>
    </row>
    <row r="374277">
      <c r="A374277" t="inlineStr">
        <is>
          <t>mrsdaakustudio.com</t>
        </is>
      </c>
      <c r="B374277" t="n">
        <v>82</v>
      </c>
    </row>
    <row r="374278">
      <c r="A374278" t="inlineStr">
        <is>
          <t>www.callperfume.co.il</t>
        </is>
      </c>
      <c r="B374278" t="n">
        <v>82</v>
      </c>
    </row>
    <row r="374279">
      <c r="A374279" t="inlineStr">
        <is>
          <t>www.pluscbdoil.com</t>
        </is>
      </c>
      <c r="B374279" t="n">
        <v>82</v>
      </c>
    </row>
    <row r="374280">
      <c r="A374280" t="inlineStr">
        <is>
          <t>www.sinaekatocn.com</t>
        </is>
      </c>
      <c r="B374280" t="n">
        <v>82</v>
      </c>
    </row>
    <row r="374281">
      <c r="A374281" t="inlineStr">
        <is>
          <t>uptownbirdies.com</t>
        </is>
      </c>
      <c r="B374281" t="n">
        <v>82</v>
      </c>
    </row>
    <row r="374282">
      <c r="A374282" t="inlineStr">
        <is>
          <t>www.superbtent.com</t>
        </is>
      </c>
      <c r="B374282" t="n">
        <v>82</v>
      </c>
    </row>
    <row r="374283">
      <c r="A374283" t="inlineStr">
        <is>
          <t>berezniki2.sidex.ru</t>
        </is>
      </c>
      <c r="B374283" t="n">
        <v>82</v>
      </c>
    </row>
    <row r="374284">
      <c r="A374284" t="inlineStr">
        <is>
          <t>yaanews.com</t>
        </is>
      </c>
      <c r="B374284" t="n">
        <v>82</v>
      </c>
    </row>
    <row r="374285">
      <c r="A374285" t="inlineStr">
        <is>
          <t>m.yumoautomation.com</t>
        </is>
      </c>
      <c r="B374285" t="n">
        <v>82</v>
      </c>
    </row>
    <row r="374286">
      <c r="A374286" t="inlineStr">
        <is>
          <t>news.rspca.org.uk</t>
        </is>
      </c>
      <c r="B374286" t="n">
        <v>82</v>
      </c>
    </row>
    <row r="374287">
      <c r="A374287" t="inlineStr">
        <is>
          <t>www.lescargoterie.fr</t>
        </is>
      </c>
      <c r="B374287" t="n">
        <v>82</v>
      </c>
    </row>
    <row r="374288">
      <c r="A374288" t="inlineStr">
        <is>
          <t>img.radios.com.br</t>
        </is>
      </c>
      <c r="B374288" t="n">
        <v>82</v>
      </c>
    </row>
    <row r="374289">
      <c r="A374289" t="inlineStr">
        <is>
          <t>www.artsoulshop.com</t>
        </is>
      </c>
      <c r="B374289" t="n">
        <v>82</v>
      </c>
    </row>
    <row r="374290">
      <c r="A374290" t="inlineStr">
        <is>
          <t>www.conservationcouncil.ca</t>
        </is>
      </c>
      <c r="B374290" t="n">
        <v>82</v>
      </c>
    </row>
    <row r="374291">
      <c r="A374291" t="inlineStr">
        <is>
          <t>www.c5insight.com</t>
        </is>
      </c>
      <c r="B374291" t="n">
        <v>82</v>
      </c>
    </row>
    <row r="374292">
      <c r="A374292" t="inlineStr">
        <is>
          <t>www.magneticgames.eu</t>
        </is>
      </c>
      <c r="B374292" t="n">
        <v>82</v>
      </c>
    </row>
    <row r="374293">
      <c r="A374293" t="inlineStr">
        <is>
          <t>organicbiomama.com</t>
        </is>
      </c>
      <c r="B374293" t="n">
        <v>82</v>
      </c>
    </row>
    <row r="374294">
      <c r="A374294" t="inlineStr">
        <is>
          <t>fr.studyqa.com</t>
        </is>
      </c>
      <c r="B374294" t="n">
        <v>82</v>
      </c>
    </row>
    <row r="374295">
      <c r="A374295" t="inlineStr">
        <is>
          <t>www.vipautoli.com</t>
        </is>
      </c>
      <c r="B374295" t="n">
        <v>82</v>
      </c>
    </row>
    <row r="374296">
      <c r="A374296" t="inlineStr">
        <is>
          <t>sc-greenville.civicplus.com</t>
        </is>
      </c>
      <c r="B374296" t="n">
        <v>82</v>
      </c>
    </row>
    <row r="374297">
      <c r="A374297" t="inlineStr">
        <is>
          <t>yipps.files.wordpress.com</t>
        </is>
      </c>
      <c r="B374297" t="n">
        <v>82</v>
      </c>
    </row>
    <row r="374298">
      <c r="A374298" t="inlineStr">
        <is>
          <t>remclub.com</t>
        </is>
      </c>
      <c r="B374298" t="n">
        <v>82</v>
      </c>
    </row>
    <row r="374299">
      <c r="A374299" t="inlineStr">
        <is>
          <t>cdn1.panicporntube.com</t>
        </is>
      </c>
      <c r="B374299" t="n">
        <v>82</v>
      </c>
    </row>
    <row r="374300">
      <c r="A374300" t="inlineStr">
        <is>
          <t>www.motorologist.com</t>
        </is>
      </c>
      <c r="B374300" t="n">
        <v>82</v>
      </c>
    </row>
    <row r="374301">
      <c r="A374301" t="inlineStr">
        <is>
          <t>www.spartanburg7.org</t>
        </is>
      </c>
      <c r="B374301" t="n">
        <v>82</v>
      </c>
    </row>
    <row r="374302">
      <c r="A374302" t="inlineStr">
        <is>
          <t>yourtownmonthly.com</t>
        </is>
      </c>
      <c r="B374302" t="n">
        <v>82</v>
      </c>
    </row>
    <row r="374303">
      <c r="A374303" t="inlineStr">
        <is>
          <t>img1892.weyesns.com</t>
        </is>
      </c>
      <c r="B374303" t="n">
        <v>82</v>
      </c>
    </row>
    <row r="374304">
      <c r="A374304" t="inlineStr">
        <is>
          <t>inspicio.fiu.edu</t>
        </is>
      </c>
      <c r="B374304" t="n">
        <v>82</v>
      </c>
    </row>
    <row r="374305">
      <c r="A374305" t="inlineStr">
        <is>
          <t>www.onmode-fashion.de</t>
        </is>
      </c>
      <c r="B374305" t="n">
        <v>82</v>
      </c>
    </row>
    <row r="374306">
      <c r="A374306" t="inlineStr">
        <is>
          <t>pressreleases.triplepointpr.com</t>
        </is>
      </c>
      <c r="B374306" t="n">
        <v>82</v>
      </c>
    </row>
    <row r="374307">
      <c r="A374307" t="inlineStr">
        <is>
          <t>www.rivercliffcottage.com</t>
        </is>
      </c>
      <c r="B374307" t="n">
        <v>82</v>
      </c>
    </row>
    <row r="374308">
      <c r="A374308" t="inlineStr">
        <is>
          <t>www.bellabaci.com</t>
        </is>
      </c>
      <c r="B374308" t="n">
        <v>82</v>
      </c>
    </row>
    <row r="374309">
      <c r="A374309" t="inlineStr">
        <is>
          <t>getlatestnews.com</t>
        </is>
      </c>
      <c r="B374309" t="n">
        <v>82</v>
      </c>
    </row>
    <row r="374310">
      <c r="A374310" t="inlineStr">
        <is>
          <t>www.coquitlamflowers.com</t>
        </is>
      </c>
      <c r="B374310" t="n">
        <v>82</v>
      </c>
    </row>
    <row r="374311">
      <c r="A374311" t="inlineStr">
        <is>
          <t>burtonsveterinary.com</t>
        </is>
      </c>
      <c r="B374311" t="n">
        <v>82</v>
      </c>
    </row>
    <row r="374312">
      <c r="A374312" t="inlineStr">
        <is>
          <t>justlookingoptics.gr</t>
        </is>
      </c>
      <c r="B374312" t="n">
        <v>82</v>
      </c>
    </row>
    <row r="374313">
      <c r="A374313" t="inlineStr">
        <is>
          <t>www.mahesh.com</t>
        </is>
      </c>
      <c r="B374313" t="n">
        <v>82</v>
      </c>
    </row>
    <row r="374314">
      <c r="A374314" t="inlineStr">
        <is>
          <t>www.pfa-inc.com</t>
        </is>
      </c>
      <c r="B374314" t="n">
        <v>82</v>
      </c>
    </row>
    <row r="374315">
      <c r="A374315" t="inlineStr">
        <is>
          <t>readingeggs.com</t>
        </is>
      </c>
      <c r="B374315" t="n">
        <v>82</v>
      </c>
    </row>
    <row r="374316">
      <c r="A374316" t="inlineStr">
        <is>
          <t>www.perfume2order.com</t>
        </is>
      </c>
      <c r="B374316" t="n">
        <v>82</v>
      </c>
    </row>
    <row r="374317">
      <c r="A374317" t="inlineStr">
        <is>
          <t>therunneronline.files.wordpress.com</t>
        </is>
      </c>
      <c r="B374317" t="n">
        <v>82</v>
      </c>
    </row>
    <row r="374318">
      <c r="A374318" t="inlineStr">
        <is>
          <t>digitaldistribution-15a42.kxcdn.com</t>
        </is>
      </c>
      <c r="B374318" t="n">
        <v>82</v>
      </c>
    </row>
    <row r="374319">
      <c r="A374319" t="inlineStr">
        <is>
          <t>blog.bitscape.com</t>
        </is>
      </c>
      <c r="B374319" t="n">
        <v>82</v>
      </c>
    </row>
    <row r="374320">
      <c r="A374320" t="inlineStr">
        <is>
          <t>www.brandedcanopytents.com</t>
        </is>
      </c>
      <c r="B374320" t="n">
        <v>82</v>
      </c>
    </row>
    <row r="374321">
      <c r="A374321" t="inlineStr">
        <is>
          <t>lolcats.com</t>
        </is>
      </c>
      <c r="B374321" t="n">
        <v>82</v>
      </c>
    </row>
    <row r="374322">
      <c r="A374322" t="inlineStr">
        <is>
          <t>howtodrawa.net</t>
        </is>
      </c>
      <c r="B374322" t="n">
        <v>82</v>
      </c>
    </row>
    <row r="374323">
      <c r="A374323" t="inlineStr">
        <is>
          <t>thegadgetsreview.com</t>
        </is>
      </c>
      <c r="B374323" t="n">
        <v>82</v>
      </c>
    </row>
    <row r="374324">
      <c r="A374324" t="inlineStr">
        <is>
          <t>oreillysofficial.com</t>
        </is>
      </c>
      <c r="B374324" t="n">
        <v>82</v>
      </c>
    </row>
    <row r="374325">
      <c r="A374325" t="inlineStr">
        <is>
          <t>www.valueselling.com</t>
        </is>
      </c>
      <c r="B374325" t="n">
        <v>82</v>
      </c>
    </row>
    <row r="374326">
      <c r="A374326" t="inlineStr">
        <is>
          <t>craftivist-collective.com</t>
        </is>
      </c>
      <c r="B374326" t="n">
        <v>82</v>
      </c>
    </row>
    <row r="374327">
      <c r="A374327" t="inlineStr">
        <is>
          <t>371814.smushcdn.com</t>
        </is>
      </c>
      <c r="B374327" t="n">
        <v>82</v>
      </c>
    </row>
    <row r="374328">
      <c r="A374328" t="inlineStr">
        <is>
          <t>sadmoment.com</t>
        </is>
      </c>
      <c r="B374328" t="n">
        <v>82</v>
      </c>
    </row>
    <row r="374329">
      <c r="A374329" t="inlineStr">
        <is>
          <t>www.happystylishfit.com</t>
        </is>
      </c>
      <c r="B374329" t="n">
        <v>82</v>
      </c>
    </row>
    <row r="374330">
      <c r="A374330" t="inlineStr">
        <is>
          <t>www.gamertoynews.com</t>
        </is>
      </c>
      <c r="B374330" t="n">
        <v>82</v>
      </c>
    </row>
    <row r="374331">
      <c r="A374331" t="inlineStr">
        <is>
          <t>tegfan.files.wordpress.com</t>
        </is>
      </c>
      <c r="B374331" t="n">
        <v>82</v>
      </c>
    </row>
    <row r="374332">
      <c r="A374332" t="inlineStr">
        <is>
          <t>blog.nikkimcwilliams.com</t>
        </is>
      </c>
      <c r="B374332" t="n">
        <v>82</v>
      </c>
    </row>
    <row r="374333">
      <c r="A374333" t="inlineStr">
        <is>
          <t>www.habprogaragedoors.com</t>
        </is>
      </c>
      <c r="B374333" t="n">
        <v>82</v>
      </c>
    </row>
    <row r="374334">
      <c r="A374334" t="inlineStr">
        <is>
          <t>www.coast.ph</t>
        </is>
      </c>
      <c r="B374334" t="n">
        <v>82</v>
      </c>
    </row>
    <row r="374335">
      <c r="A374335" t="inlineStr">
        <is>
          <t>mybabyneed.in</t>
        </is>
      </c>
      <c r="B374335" t="n">
        <v>82</v>
      </c>
    </row>
    <row r="374336">
      <c r="A374336" t="inlineStr">
        <is>
          <t>www.dresscodeme.com</t>
        </is>
      </c>
      <c r="B374336" t="n">
        <v>82</v>
      </c>
    </row>
    <row r="374337">
      <c r="A374337" t="inlineStr">
        <is>
          <t>www.rmagreen.com</t>
        </is>
      </c>
      <c r="B374337" t="n">
        <v>82</v>
      </c>
    </row>
    <row r="374338">
      <c r="A374338" t="inlineStr">
        <is>
          <t>www.outboxonline.com</t>
        </is>
      </c>
      <c r="B374338" t="n">
        <v>82</v>
      </c>
    </row>
    <row r="374339">
      <c r="A374339" t="inlineStr">
        <is>
          <t>www.prismcrystal.com</t>
        </is>
      </c>
      <c r="B374339" t="n">
        <v>82</v>
      </c>
    </row>
    <row r="374340">
      <c r="A374340" t="inlineStr">
        <is>
          <t>www.rhinacharme.fr</t>
        </is>
      </c>
      <c r="B374340" t="n">
        <v>82</v>
      </c>
    </row>
    <row r="374341">
      <c r="A374341" t="inlineStr">
        <is>
          <t>www.stokesgranite.com</t>
        </is>
      </c>
      <c r="B374341" t="n">
        <v>82</v>
      </c>
    </row>
    <row r="374342">
      <c r="A374342" t="inlineStr">
        <is>
          <t>frankeivind.net</t>
        </is>
      </c>
      <c r="B374342" t="n">
        <v>82</v>
      </c>
    </row>
    <row r="374343">
      <c r="A374343" t="inlineStr">
        <is>
          <t>als.lbl.gov</t>
        </is>
      </c>
      <c r="B374343" t="n">
        <v>82</v>
      </c>
    </row>
    <row r="374344">
      <c r="A374344" t="inlineStr">
        <is>
          <t>oldbike.files.wordpress.com</t>
        </is>
      </c>
      <c r="B374344" t="n">
        <v>82</v>
      </c>
    </row>
    <row r="374345">
      <c r="A374345" t="inlineStr">
        <is>
          <t>gelish.com</t>
        </is>
      </c>
      <c r="B374345" t="n">
        <v>82</v>
      </c>
    </row>
    <row r="374346">
      <c r="A374346" t="inlineStr">
        <is>
          <t>butcherblockbuffet.com</t>
        </is>
      </c>
      <c r="B374346" t="n">
        <v>82</v>
      </c>
    </row>
    <row r="374347">
      <c r="A374347" t="inlineStr">
        <is>
          <t>fabricuk.com</t>
        </is>
      </c>
      <c r="B374347" t="n">
        <v>82</v>
      </c>
    </row>
    <row r="374348">
      <c r="A374348" t="inlineStr">
        <is>
          <t>workwithwalker.com</t>
        </is>
      </c>
      <c r="B374348" t="n">
        <v>82</v>
      </c>
    </row>
    <row r="374349">
      <c r="A374349" t="inlineStr">
        <is>
          <t>ambikarealcon.com</t>
        </is>
      </c>
      <c r="B374349" t="n">
        <v>82</v>
      </c>
    </row>
    <row r="374350">
      <c r="A374350" t="inlineStr">
        <is>
          <t>shop.telekom.de</t>
        </is>
      </c>
      <c r="B374350" t="n">
        <v>82</v>
      </c>
    </row>
    <row r="374351">
      <c r="A374351" t="inlineStr">
        <is>
          <t>www.jammukashmirnow.com</t>
        </is>
      </c>
      <c r="B374351" t="n">
        <v>82</v>
      </c>
    </row>
    <row r="374352">
      <c r="A374352" t="inlineStr">
        <is>
          <t>krugthethinker.com</t>
        </is>
      </c>
      <c r="B374352" t="n">
        <v>82</v>
      </c>
    </row>
    <row r="374353">
      <c r="A374353" t="inlineStr">
        <is>
          <t>kimschob.com</t>
        </is>
      </c>
      <c r="B374353" t="n">
        <v>82</v>
      </c>
    </row>
    <row r="374354">
      <c r="A374354" t="inlineStr">
        <is>
          <t>cupiditee.com</t>
        </is>
      </c>
      <c r="B374354" t="n">
        <v>82</v>
      </c>
    </row>
    <row r="374355">
      <c r="A374355" t="inlineStr">
        <is>
          <t>www.buccaneersfan.com</t>
        </is>
      </c>
      <c r="B374355" t="n">
        <v>82</v>
      </c>
    </row>
    <row r="374356">
      <c r="A374356" t="inlineStr">
        <is>
          <t>eurogrow.es</t>
        </is>
      </c>
      <c r="B374356" t="n">
        <v>82</v>
      </c>
    </row>
    <row r="374357">
      <c r="A374357" t="inlineStr">
        <is>
          <t>tracyworld.files.wordpress.com</t>
        </is>
      </c>
      <c r="B374357" t="n">
        <v>82</v>
      </c>
    </row>
    <row r="374358">
      <c r="A374358" t="inlineStr">
        <is>
          <t>education.swsgroup.ca</t>
        </is>
      </c>
      <c r="B374358" t="n">
        <v>82</v>
      </c>
    </row>
    <row r="374359">
      <c r="A374359" t="inlineStr">
        <is>
          <t>atbautomation.eu</t>
        </is>
      </c>
      <c r="B374359" t="n">
        <v>82</v>
      </c>
    </row>
    <row r="374360">
      <c r="A374360" t="inlineStr">
        <is>
          <t>stuartjdavidson.com</t>
        </is>
      </c>
      <c r="B374360" t="n">
        <v>82</v>
      </c>
    </row>
    <row r="374361">
      <c r="A374361" t="inlineStr">
        <is>
          <t>www.watermasterroofing.com.au</t>
        </is>
      </c>
      <c r="B374361" t="n">
        <v>82</v>
      </c>
    </row>
    <row r="374362">
      <c r="A374362" t="inlineStr">
        <is>
          <t>www.maine.edu</t>
        </is>
      </c>
      <c r="B374362" t="n">
        <v>82</v>
      </c>
    </row>
    <row r="374363">
      <c r="A374363" t="inlineStr">
        <is>
          <t>waweddings.com.au</t>
        </is>
      </c>
      <c r="B374363" t="n">
        <v>82</v>
      </c>
    </row>
    <row r="374364">
      <c r="A374364" t="inlineStr">
        <is>
          <t>redwagoncsa.files.wordpress.com</t>
        </is>
      </c>
      <c r="B374364" t="n">
        <v>82</v>
      </c>
    </row>
    <row r="374365">
      <c r="A374365" t="inlineStr">
        <is>
          <t>www.diversepools.net</t>
        </is>
      </c>
      <c r="B374365" t="n">
        <v>82</v>
      </c>
    </row>
    <row r="374366">
      <c r="A374366" t="inlineStr">
        <is>
          <t>globaloccasion.files.wordpress.com</t>
        </is>
      </c>
      <c r="B374366" t="n">
        <v>82</v>
      </c>
    </row>
    <row r="374367">
      <c r="A374367" t="inlineStr">
        <is>
          <t>phytotherapi.files.wordpress.com</t>
        </is>
      </c>
      <c r="B374367" t="n">
        <v>82</v>
      </c>
    </row>
    <row r="374368">
      <c r="A374368" t="inlineStr">
        <is>
          <t>glamjourney.net</t>
        </is>
      </c>
      <c r="B374368" t="n">
        <v>82</v>
      </c>
    </row>
    <row r="374369">
      <c r="A374369" t="inlineStr">
        <is>
          <t>www.supermotard.dk</t>
        </is>
      </c>
      <c r="B374369" t="n">
        <v>82</v>
      </c>
    </row>
    <row r="374370">
      <c r="A374370" t="inlineStr">
        <is>
          <t>micheleguieu.files.wordpress.com</t>
        </is>
      </c>
      <c r="B374370" t="n">
        <v>82</v>
      </c>
    </row>
    <row r="374371">
      <c r="A374371" t="inlineStr">
        <is>
          <t>herporn.online</t>
        </is>
      </c>
      <c r="B374371" t="n">
        <v>82</v>
      </c>
    </row>
    <row r="374372">
      <c r="A374372" t="inlineStr">
        <is>
          <t>lookforsmile.com</t>
        </is>
      </c>
      <c r="B374372" t="n">
        <v>82</v>
      </c>
    </row>
    <row r="374373">
      <c r="A374373" t="inlineStr">
        <is>
          <t>approdevelopment.com</t>
        </is>
      </c>
      <c r="B374373" t="n">
        <v>82</v>
      </c>
    </row>
    <row r="374374">
      <c r="A374374" t="inlineStr">
        <is>
          <t>cacoo.com</t>
        </is>
      </c>
      <c r="B374374" t="n">
        <v>82</v>
      </c>
    </row>
    <row r="374375">
      <c r="A374375" t="inlineStr">
        <is>
          <t>www.ckju.net</t>
        </is>
      </c>
      <c r="B374375" t="n">
        <v>82</v>
      </c>
    </row>
    <row r="374376">
      <c r="A374376" t="inlineStr">
        <is>
          <t>www.couponcloud.in</t>
        </is>
      </c>
      <c r="B374376" t="n">
        <v>82</v>
      </c>
    </row>
    <row r="374377">
      <c r="A374377" t="inlineStr">
        <is>
          <t>www.casabouquet.com</t>
        </is>
      </c>
      <c r="B374377" t="n">
        <v>82</v>
      </c>
    </row>
    <row r="374378">
      <c r="A374378" t="inlineStr">
        <is>
          <t>thegreats-prod.s3.eu-central-1.amazonaws.com</t>
        </is>
      </c>
      <c r="B374378" t="n">
        <v>82</v>
      </c>
    </row>
    <row r="374379">
      <c r="A374379" t="inlineStr">
        <is>
          <t>thestatenislandfamily.com</t>
        </is>
      </c>
      <c r="B374379" t="n">
        <v>82</v>
      </c>
    </row>
    <row r="374380">
      <c r="A374380" t="inlineStr">
        <is>
          <t>karentash.files.wordpress.com</t>
        </is>
      </c>
      <c r="B374380" t="n">
        <v>82</v>
      </c>
    </row>
    <row r="374381">
      <c r="A374381" t="inlineStr">
        <is>
          <t>laxgoalierat.com</t>
        </is>
      </c>
      <c r="B374381" t="n">
        <v>82</v>
      </c>
    </row>
    <row r="374382">
      <c r="A374382" t="inlineStr">
        <is>
          <t>sbsonline.net</t>
        </is>
      </c>
      <c r="B374382" t="n">
        <v>82</v>
      </c>
    </row>
    <row r="374383">
      <c r="A374383" t="inlineStr">
        <is>
          <t>revdlmod.com</t>
        </is>
      </c>
      <c r="B374383" t="n">
        <v>82</v>
      </c>
    </row>
    <row r="374384">
      <c r="A374384" t="inlineStr">
        <is>
          <t>o2tvseries.com</t>
        </is>
      </c>
      <c r="B374384" t="n">
        <v>82</v>
      </c>
    </row>
    <row r="374385">
      <c r="A374385" t="inlineStr">
        <is>
          <t>www.motivatedmom.org</t>
        </is>
      </c>
      <c r="B374385" t="n">
        <v>82</v>
      </c>
    </row>
    <row r="374386">
      <c r="A374386" t="inlineStr">
        <is>
          <t>www.liga.com</t>
        </is>
      </c>
      <c r="B374386" t="n">
        <v>82</v>
      </c>
    </row>
    <row r="374387">
      <c r="A374387" t="inlineStr">
        <is>
          <t>www.alamancecc.edu</t>
        </is>
      </c>
      <c r="B374387" t="n">
        <v>82</v>
      </c>
    </row>
    <row r="374388">
      <c r="A374388" t="inlineStr">
        <is>
          <t>doralsoccerclub.com</t>
        </is>
      </c>
      <c r="B374388" t="n">
        <v>82</v>
      </c>
    </row>
    <row r="374389">
      <c r="A374389" t="inlineStr">
        <is>
          <t>www.dieselcrew.com</t>
        </is>
      </c>
      <c r="B374389" t="n">
        <v>82</v>
      </c>
    </row>
    <row r="374390">
      <c r="A374390" t="inlineStr">
        <is>
          <t>ottfinearts.nl</t>
        </is>
      </c>
      <c r="B374390" t="n">
        <v>82</v>
      </c>
    </row>
    <row r="374391">
      <c r="A374391" t="inlineStr">
        <is>
          <t>www.baizigui.com</t>
        </is>
      </c>
      <c r="B374391" t="n">
        <v>82</v>
      </c>
    </row>
    <row r="374392">
      <c r="A374392" t="inlineStr">
        <is>
          <t>whiskymate.files.wordpress.com</t>
        </is>
      </c>
      <c r="B374392" t="n">
        <v>82</v>
      </c>
    </row>
    <row r="374393">
      <c r="A374393" t="inlineStr">
        <is>
          <t>seaglasstreasures.net</t>
        </is>
      </c>
      <c r="B374393" t="n">
        <v>82</v>
      </c>
    </row>
    <row r="374394">
      <c r="A374394" t="inlineStr">
        <is>
          <t>sailorsforthesea.org</t>
        </is>
      </c>
      <c r="B374394" t="n">
        <v>82</v>
      </c>
    </row>
    <row r="374395">
      <c r="A374395" t="inlineStr">
        <is>
          <t>blog.deerwalk.com</t>
        </is>
      </c>
      <c r="B374395" t="n">
        <v>82</v>
      </c>
    </row>
    <row r="374396">
      <c r="A374396" t="inlineStr">
        <is>
          <t>www.browning.eu</t>
        </is>
      </c>
      <c r="B374396" t="n">
        <v>82</v>
      </c>
    </row>
    <row r="374397">
      <c r="A374397" t="inlineStr">
        <is>
          <t>newenglandgardenandthread.files.wordpress.com</t>
        </is>
      </c>
      <c r="B374397" t="n">
        <v>82</v>
      </c>
    </row>
    <row r="374398">
      <c r="A374398" t="inlineStr">
        <is>
          <t>supporman.com</t>
        </is>
      </c>
      <c r="B374398" t="n">
        <v>82</v>
      </c>
    </row>
    <row r="374399">
      <c r="A374399" t="inlineStr">
        <is>
          <t>bendix.imgix.net</t>
        </is>
      </c>
      <c r="B374399" t="n">
        <v>82</v>
      </c>
    </row>
    <row r="374400">
      <c r="A374400" t="inlineStr">
        <is>
          <t>images.zweirad-stadler.de</t>
        </is>
      </c>
      <c r="B374400" t="n">
        <v>82</v>
      </c>
    </row>
    <row r="374401">
      <c r="A374401" t="inlineStr">
        <is>
          <t>www.oldguysriptoo.com</t>
        </is>
      </c>
      <c r="B374401" t="n">
        <v>82</v>
      </c>
    </row>
    <row r="374402">
      <c r="A374402" t="inlineStr">
        <is>
          <t>greenplay.com.au</t>
        </is>
      </c>
      <c r="B374402" t="n">
        <v>82</v>
      </c>
    </row>
    <row r="374403">
      <c r="A374403" t="inlineStr">
        <is>
          <t>www.reactual.com</t>
        </is>
      </c>
      <c r="B374403" t="n">
        <v>82</v>
      </c>
    </row>
    <row r="374404">
      <c r="A374404" t="inlineStr">
        <is>
          <t>petshopdanmark.dk</t>
        </is>
      </c>
      <c r="B374404" t="n">
        <v>82</v>
      </c>
    </row>
    <row r="374405">
      <c r="A374405" t="inlineStr">
        <is>
          <t>fauxzen.com</t>
        </is>
      </c>
      <c r="B374405" t="n">
        <v>82</v>
      </c>
    </row>
    <row r="374406">
      <c r="A374406" t="inlineStr">
        <is>
          <t>www.bedroomdisco.de</t>
        </is>
      </c>
      <c r="B374406" t="n">
        <v>82</v>
      </c>
    </row>
    <row r="374407">
      <c r="A374407" t="inlineStr">
        <is>
          <t>d1a0p3lt2naxkh.cloudfront.net</t>
        </is>
      </c>
      <c r="B374407" t="n">
        <v>82</v>
      </c>
    </row>
    <row r="374408">
      <c r="A374408" t="inlineStr">
        <is>
          <t>refinedrenos.com</t>
        </is>
      </c>
      <c r="B374408" t="n">
        <v>82</v>
      </c>
    </row>
    <row r="374409">
      <c r="A374409" t="inlineStr">
        <is>
          <t>images.discordapp.net</t>
        </is>
      </c>
      <c r="B374409" t="n">
        <v>82</v>
      </c>
    </row>
    <row r="374410">
      <c r="A374410" t="inlineStr">
        <is>
          <t>www.naturalayurvedictreatment.com</t>
        </is>
      </c>
      <c r="B374410" t="n">
        <v>82</v>
      </c>
    </row>
    <row r="374411">
      <c r="A374411" t="inlineStr">
        <is>
          <t>gamer-music.ru</t>
        </is>
      </c>
      <c r="B374411" t="n">
        <v>82</v>
      </c>
    </row>
    <row r="374412">
      <c r="A374412" t="inlineStr">
        <is>
          <t>cdn.ichorepaka.in</t>
        </is>
      </c>
      <c r="B374412" t="n">
        <v>82</v>
      </c>
    </row>
    <row r="374413">
      <c r="A374413" t="inlineStr">
        <is>
          <t>www.octa.net</t>
        </is>
      </c>
      <c r="B374413" t="n">
        <v>82</v>
      </c>
    </row>
    <row r="374414">
      <c r="A374414" t="inlineStr">
        <is>
          <t>askgymdev.s3.amazonaws.com</t>
        </is>
      </c>
      <c r="B374414" t="n">
        <v>82</v>
      </c>
    </row>
    <row r="374415">
      <c r="A374415" t="inlineStr">
        <is>
          <t>www.primaleuchten.de</t>
        </is>
      </c>
      <c r="B374415" t="n">
        <v>82</v>
      </c>
    </row>
    <row r="374416">
      <c r="A374416" t="inlineStr">
        <is>
          <t>www.sisselshop.com</t>
        </is>
      </c>
      <c r="B374416" t="n">
        <v>82</v>
      </c>
    </row>
    <row r="374417">
      <c r="A374417" t="inlineStr">
        <is>
          <t>www.adj.it</t>
        </is>
      </c>
      <c r="B374417" t="n">
        <v>82</v>
      </c>
    </row>
    <row r="374418">
      <c r="A374418" t="inlineStr">
        <is>
          <t>www.kittedout.co.za</t>
        </is>
      </c>
      <c r="B374418" t="n">
        <v>82</v>
      </c>
    </row>
    <row r="374419">
      <c r="A374419" t="inlineStr">
        <is>
          <t>idea-sandbox.com</t>
        </is>
      </c>
      <c r="B374419" t="n">
        <v>82</v>
      </c>
    </row>
    <row r="374420">
      <c r="A374420" t="inlineStr">
        <is>
          <t>yosemiteexplorer.com</t>
        </is>
      </c>
      <c r="B374420" t="n">
        <v>82</v>
      </c>
    </row>
    <row r="374421">
      <c r="A374421" t="inlineStr">
        <is>
          <t>atgusa.com</t>
        </is>
      </c>
      <c r="B374421" t="n">
        <v>82</v>
      </c>
    </row>
    <row r="374422">
      <c r="A374422" t="inlineStr">
        <is>
          <t>www.imgawards.com</t>
        </is>
      </c>
      <c r="B374422" t="n">
        <v>82</v>
      </c>
    </row>
    <row r="374423">
      <c r="A374423" t="inlineStr">
        <is>
          <t>www.mrcog-nm.gov</t>
        </is>
      </c>
      <c r="B374423" t="n">
        <v>82</v>
      </c>
    </row>
    <row r="374424">
      <c r="A374424" t="inlineStr">
        <is>
          <t>geographicalnorwayshoes.com</t>
        </is>
      </c>
      <c r="B374424" t="n">
        <v>82</v>
      </c>
    </row>
    <row r="374425">
      <c r="A374425" t="inlineStr">
        <is>
          <t>www.videosonido.com</t>
        </is>
      </c>
      <c r="B374425" t="n">
        <v>82</v>
      </c>
    </row>
    <row r="374426">
      <c r="A374426" t="inlineStr">
        <is>
          <t>mrf-furnaces.com</t>
        </is>
      </c>
      <c r="B374426" t="n">
        <v>82</v>
      </c>
    </row>
    <row r="374427">
      <c r="A374427" t="inlineStr">
        <is>
          <t>www.wintercreekcloth.com</t>
        </is>
      </c>
      <c r="B374427" t="n">
        <v>82</v>
      </c>
    </row>
    <row r="374428">
      <c r="A374428" t="inlineStr">
        <is>
          <t>tutormandarin.net</t>
        </is>
      </c>
      <c r="B374428" t="n">
        <v>82</v>
      </c>
    </row>
    <row r="374429">
      <c r="A374429" t="inlineStr">
        <is>
          <t>harvardhomemaker.com</t>
        </is>
      </c>
      <c r="B374429" t="n">
        <v>82</v>
      </c>
    </row>
    <row r="374430">
      <c r="A374430" t="inlineStr">
        <is>
          <t>www.agnato.at</t>
        </is>
      </c>
      <c r="B374430" t="n">
        <v>82</v>
      </c>
    </row>
    <row r="374431">
      <c r="A374431" t="inlineStr">
        <is>
          <t>www.tworows.com</t>
        </is>
      </c>
      <c r="B374431" t="n">
        <v>82</v>
      </c>
    </row>
    <row r="374432">
      <c r="A374432" t="inlineStr">
        <is>
          <t>hejoscar.fra1.cdn.digitaloceanspaces.com</t>
        </is>
      </c>
      <c r="B374432" t="n">
        <v>82</v>
      </c>
    </row>
    <row r="374433">
      <c r="A374433" t="inlineStr">
        <is>
          <t>www.geneze.cz</t>
        </is>
      </c>
      <c r="B374433" t="n">
        <v>82</v>
      </c>
    </row>
    <row r="374434">
      <c r="A374434" t="inlineStr">
        <is>
          <t>fbtutorial.com</t>
        </is>
      </c>
      <c r="B374434" t="n">
        <v>82</v>
      </c>
    </row>
    <row r="374435">
      <c r="A374435" t="inlineStr">
        <is>
          <t>crushtheusmleexam.com</t>
        </is>
      </c>
      <c r="B374435" t="n">
        <v>82</v>
      </c>
    </row>
    <row r="374436">
      <c r="A374436" t="inlineStr">
        <is>
          <t>www.wizu.com</t>
        </is>
      </c>
      <c r="B374436" t="n">
        <v>82</v>
      </c>
    </row>
    <row r="374437">
      <c r="A374437" t="inlineStr">
        <is>
          <t>www.mikencube.co.uk</t>
        </is>
      </c>
      <c r="B374437" t="n">
        <v>82</v>
      </c>
    </row>
    <row r="374438">
      <c r="A374438" t="inlineStr">
        <is>
          <t>d1wmbnr2hhrqlx.cloudfront.net</t>
        </is>
      </c>
      <c r="B374438" t="n">
        <v>82</v>
      </c>
    </row>
    <row r="374439">
      <c r="A374439" t="inlineStr">
        <is>
          <t>www.jugueteseideas.com</t>
        </is>
      </c>
      <c r="B374439" t="n">
        <v>82</v>
      </c>
    </row>
    <row r="374440">
      <c r="A374440" t="inlineStr">
        <is>
          <t>www.gethunger.com</t>
        </is>
      </c>
      <c r="B374440" t="n">
        <v>82</v>
      </c>
    </row>
    <row r="374441">
      <c r="A374441" t="inlineStr">
        <is>
          <t>www.brizzio.in</t>
        </is>
      </c>
      <c r="B374441" t="n">
        <v>82</v>
      </c>
    </row>
    <row r="374442">
      <c r="A374442" t="inlineStr">
        <is>
          <t>www.kittyhawk.com</t>
        </is>
      </c>
      <c r="B374442" t="n">
        <v>82</v>
      </c>
    </row>
    <row r="374443">
      <c r="A374443" t="inlineStr">
        <is>
          <t>ym.zdmimg.com</t>
        </is>
      </c>
      <c r="B374443" t="n">
        <v>82</v>
      </c>
    </row>
    <row r="374444">
      <c r="A374444" t="inlineStr">
        <is>
          <t>www.locs-guadeloupe.com</t>
        </is>
      </c>
      <c r="B374444" t="n">
        <v>82</v>
      </c>
    </row>
    <row r="374445">
      <c r="A374445" t="inlineStr">
        <is>
          <t>www.stormgasm.com</t>
        </is>
      </c>
      <c r="B374445" t="n">
        <v>82</v>
      </c>
    </row>
    <row r="374446">
      <c r="A374446" t="inlineStr">
        <is>
          <t>www.therawfoodmum.com</t>
        </is>
      </c>
      <c r="B374446" t="n">
        <v>82</v>
      </c>
    </row>
    <row r="374447">
      <c r="A374447" t="inlineStr">
        <is>
          <t>www.allfasteners.com.au</t>
        </is>
      </c>
      <c r="B374447" t="n">
        <v>82</v>
      </c>
    </row>
    <row r="374448">
      <c r="A374448" t="inlineStr">
        <is>
          <t>shahbeez.com</t>
        </is>
      </c>
      <c r="B374448" t="n">
        <v>82</v>
      </c>
    </row>
    <row r="374449">
      <c r="A374449" t="inlineStr">
        <is>
          <t>totalproductmarketing.com</t>
        </is>
      </c>
      <c r="B374449" t="n">
        <v>82</v>
      </c>
    </row>
    <row r="374450">
      <c r="A374450" t="inlineStr">
        <is>
          <t>www.theessentialwebsite.com</t>
        </is>
      </c>
      <c r="B374450" t="n">
        <v>82</v>
      </c>
    </row>
    <row r="374451">
      <c r="A374451" t="inlineStr">
        <is>
          <t>d19fmg3o0l8794.cloudfront.net</t>
        </is>
      </c>
      <c r="B374451" t="n">
        <v>82</v>
      </c>
    </row>
    <row r="374452">
      <c r="A374452" t="inlineStr">
        <is>
          <t>www.electrogasmonitors.com</t>
        </is>
      </c>
      <c r="B374452" t="n">
        <v>82</v>
      </c>
    </row>
    <row r="374453">
      <c r="A374453" t="inlineStr">
        <is>
          <t>www.lawlessamerica.com</t>
        </is>
      </c>
      <c r="B374453" t="n">
        <v>82</v>
      </c>
    </row>
    <row r="374454">
      <c r="A374454" t="inlineStr">
        <is>
          <t>d1k8cetcvtp18k.cloudfront.net</t>
        </is>
      </c>
      <c r="B374454" t="n">
        <v>82</v>
      </c>
    </row>
    <row r="374455">
      <c r="A374455" t="inlineStr">
        <is>
          <t>www.startlan.pl</t>
        </is>
      </c>
      <c r="B374455" t="n">
        <v>82</v>
      </c>
    </row>
    <row r="374456">
      <c r="A374456" t="inlineStr">
        <is>
          <t>2o0yht3squn544eqb44sygee-wpengine.netdna-ssl.com</t>
        </is>
      </c>
      <c r="B374456" t="n">
        <v>82</v>
      </c>
    </row>
    <row r="374457">
      <c r="A374457" t="inlineStr">
        <is>
          <t>scontentr4p-d772.kxcdn.com</t>
        </is>
      </c>
      <c r="B374457" t="n">
        <v>82</v>
      </c>
    </row>
    <row r="374458">
      <c r="A374458" t="inlineStr">
        <is>
          <t>www.lonckyauto.com</t>
        </is>
      </c>
      <c r="B374458" t="n">
        <v>82</v>
      </c>
    </row>
    <row r="374459">
      <c r="A374459" t="inlineStr">
        <is>
          <t>blog.skateboard.com.au</t>
        </is>
      </c>
      <c r="B374459" t="n">
        <v>82</v>
      </c>
    </row>
    <row r="374460">
      <c r="A374460" t="inlineStr">
        <is>
          <t>www.nemonews.net</t>
        </is>
      </c>
      <c r="B374460" t="n">
        <v>82</v>
      </c>
    </row>
    <row r="374461">
      <c r="A374461" t="inlineStr">
        <is>
          <t>twoworlds.me</t>
        </is>
      </c>
      <c r="B374461" t="n">
        <v>82</v>
      </c>
    </row>
    <row r="374462">
      <c r="A374462" t="inlineStr">
        <is>
          <t>www.codetwo.de</t>
        </is>
      </c>
      <c r="B374462" t="n">
        <v>82</v>
      </c>
    </row>
    <row r="374463">
      <c r="A374463" t="inlineStr">
        <is>
          <t>www.elementsports.ch</t>
        </is>
      </c>
      <c r="B374463" t="n">
        <v>82</v>
      </c>
    </row>
    <row r="374464">
      <c r="A374464" t="inlineStr">
        <is>
          <t>dabalikhabar.com</t>
        </is>
      </c>
      <c r="B374464" t="n">
        <v>82</v>
      </c>
    </row>
    <row r="374465">
      <c r="A374465" t="inlineStr">
        <is>
          <t>m.goodbabystroller.com</t>
        </is>
      </c>
      <c r="B374465" t="n">
        <v>82</v>
      </c>
    </row>
    <row r="374466">
      <c r="A374466" t="inlineStr">
        <is>
          <t>www.u4coffee.com</t>
        </is>
      </c>
      <c r="B374466" t="n">
        <v>82</v>
      </c>
    </row>
    <row r="374467">
      <c r="A374467" t="inlineStr">
        <is>
          <t>mylastsin.files.wordpress.com</t>
        </is>
      </c>
      <c r="B374467" t="n">
        <v>82</v>
      </c>
    </row>
    <row r="374468">
      <c r="A374468" t="inlineStr">
        <is>
          <t>www.ipraxa.com</t>
        </is>
      </c>
      <c r="B374468" t="n">
        <v>82</v>
      </c>
    </row>
    <row r="374469">
      <c r="A374469" t="inlineStr">
        <is>
          <t>tsengcollege.csun.edu</t>
        </is>
      </c>
      <c r="B374469" t="n">
        <v>82</v>
      </c>
    </row>
    <row r="374470">
      <c r="A374470" t="inlineStr">
        <is>
          <t>www.ibeesoft.com</t>
        </is>
      </c>
      <c r="B374470" t="n">
        <v>82</v>
      </c>
    </row>
    <row r="374471">
      <c r="A374471" t="inlineStr">
        <is>
          <t>onemovieeachday.files.wordpress.com</t>
        </is>
      </c>
      <c r="B374471" t="n">
        <v>82</v>
      </c>
    </row>
    <row r="374472">
      <c r="A374472" t="inlineStr">
        <is>
          <t>www.morrisonilflorist.com</t>
        </is>
      </c>
      <c r="B374472" t="n">
        <v>82</v>
      </c>
    </row>
    <row r="374473">
      <c r="A374473" t="inlineStr">
        <is>
          <t>www.urenio.org</t>
        </is>
      </c>
      <c r="B374473" t="n">
        <v>82</v>
      </c>
    </row>
    <row r="374474">
      <c r="A374474" t="inlineStr">
        <is>
          <t>www.edabea.com</t>
        </is>
      </c>
      <c r="B374474" t="n">
        <v>82</v>
      </c>
    </row>
    <row r="374475">
      <c r="A374475" t="inlineStr">
        <is>
          <t>www.motorindiaonline.in</t>
        </is>
      </c>
      <c r="B374475" t="n">
        <v>82</v>
      </c>
    </row>
    <row r="374476">
      <c r="A374476" t="inlineStr">
        <is>
          <t>entrearchitect.com</t>
        </is>
      </c>
      <c r="B374476" t="n">
        <v>82</v>
      </c>
    </row>
    <row r="374477">
      <c r="A374477" t="inlineStr">
        <is>
          <t>www.industrie-contact.ch</t>
        </is>
      </c>
      <c r="B374477" t="n">
        <v>82</v>
      </c>
    </row>
    <row r="374478">
      <c r="A374478" t="inlineStr">
        <is>
          <t>www.trueloaded.co.uk</t>
        </is>
      </c>
      <c r="B374478" t="n">
        <v>82</v>
      </c>
    </row>
    <row r="374479">
      <c r="A374479" t="inlineStr">
        <is>
          <t>www.foxbangor.com</t>
        </is>
      </c>
      <c r="B374479" t="n">
        <v>82</v>
      </c>
    </row>
    <row r="374480">
      <c r="A374480" t="inlineStr">
        <is>
          <t>torrentbits.ru</t>
        </is>
      </c>
      <c r="B374480" t="n">
        <v>82</v>
      </c>
    </row>
    <row r="374481">
      <c r="A374481" t="inlineStr">
        <is>
          <t>www.kekelit.co.nz</t>
        </is>
      </c>
      <c r="B374481" t="n">
        <v>82</v>
      </c>
    </row>
    <row r="374482">
      <c r="A374482" t="inlineStr">
        <is>
          <t>db-image-upload.s3.amazonaws.com</t>
        </is>
      </c>
      <c r="B374482" t="n">
        <v>82</v>
      </c>
    </row>
    <row r="374483">
      <c r="A374483" t="inlineStr">
        <is>
          <t>www.historiccolumbia.org</t>
        </is>
      </c>
      <c r="B374483" t="n">
        <v>82</v>
      </c>
    </row>
    <row r="374484">
      <c r="A374484" t="inlineStr">
        <is>
          <t>photo-a-hubschmann.cz</t>
        </is>
      </c>
      <c r="B374484" t="n">
        <v>82</v>
      </c>
    </row>
    <row r="374485">
      <c r="A374485" t="inlineStr">
        <is>
          <t>senteursdailleurs.com</t>
        </is>
      </c>
      <c r="B374485" t="n">
        <v>82</v>
      </c>
    </row>
    <row r="374486">
      <c r="A374486" t="inlineStr">
        <is>
          <t>pa-and-light.com</t>
        </is>
      </c>
      <c r="B374486" t="n">
        <v>82</v>
      </c>
    </row>
    <row r="374487">
      <c r="A374487" t="inlineStr">
        <is>
          <t>www.max4home.nl</t>
        </is>
      </c>
      <c r="B374487" t="n">
        <v>82</v>
      </c>
    </row>
    <row r="374488">
      <c r="A374488" t="inlineStr">
        <is>
          <t>www.thefinishingtouchny.com</t>
        </is>
      </c>
      <c r="B374488" t="n">
        <v>82</v>
      </c>
    </row>
    <row r="374489">
      <c r="A374489" t="inlineStr">
        <is>
          <t>hapalochlaena.files.wordpress.com</t>
        </is>
      </c>
      <c r="B374489" t="n">
        <v>82</v>
      </c>
    </row>
    <row r="374490">
      <c r="A374490" t="inlineStr">
        <is>
          <t>www.mundosex.es</t>
        </is>
      </c>
      <c r="B374490" t="n">
        <v>82</v>
      </c>
    </row>
    <row r="374491">
      <c r="A374491" t="inlineStr">
        <is>
          <t>cdn.fiskpaakrogen.dk</t>
        </is>
      </c>
      <c r="B374491" t="n">
        <v>82</v>
      </c>
    </row>
    <row r="374492">
      <c r="A374492" t="inlineStr">
        <is>
          <t>www.dautermanmedical.com</t>
        </is>
      </c>
      <c r="B374492" t="n">
        <v>82</v>
      </c>
    </row>
    <row r="374493">
      <c r="A374493" t="inlineStr">
        <is>
          <t>www.manouvellevoiture.com</t>
        </is>
      </c>
      <c r="B374493" t="n">
        <v>82</v>
      </c>
    </row>
    <row r="374494">
      <c r="A374494" t="inlineStr">
        <is>
          <t>achristmascelebration.net</t>
        </is>
      </c>
      <c r="B374494" t="n">
        <v>82</v>
      </c>
    </row>
    <row r="374495">
      <c r="A374495" t="inlineStr">
        <is>
          <t>inte.murdochs.com</t>
        </is>
      </c>
      <c r="B374495" t="n">
        <v>82</v>
      </c>
    </row>
    <row r="374496">
      <c r="A374496" t="inlineStr">
        <is>
          <t>rkrorwxhljpolk5p.ldycdn.com</t>
        </is>
      </c>
      <c r="B374496" t="n">
        <v>82</v>
      </c>
    </row>
    <row r="374497">
      <c r="A374497" t="inlineStr">
        <is>
          <t>keicodrinks.co.uk</t>
        </is>
      </c>
      <c r="B374497" t="n">
        <v>82</v>
      </c>
    </row>
    <row r="374498">
      <c r="A374498" t="inlineStr">
        <is>
          <t>anngle.org</t>
        </is>
      </c>
      <c r="B374498" t="n">
        <v>82</v>
      </c>
    </row>
    <row r="374499">
      <c r="A374499" t="inlineStr">
        <is>
          <t>pdubyah.files.wordpress.com</t>
        </is>
      </c>
      <c r="B374499" t="n">
        <v>82</v>
      </c>
    </row>
    <row r="374500">
      <c r="A374500" t="inlineStr">
        <is>
          <t>igry-android.net</t>
        </is>
      </c>
      <c r="B374500" t="n">
        <v>82</v>
      </c>
    </row>
    <row r="374501">
      <c r="A374501" t="inlineStr">
        <is>
          <t>developstl.org</t>
        </is>
      </c>
      <c r="B374501" t="n">
        <v>82</v>
      </c>
    </row>
    <row r="374502">
      <c r="A374502" t="inlineStr">
        <is>
          <t>audioreviewed.com</t>
        </is>
      </c>
      <c r="B374502" t="n">
        <v>82</v>
      </c>
    </row>
    <row r="374503">
      <c r="A374503" t="inlineStr">
        <is>
          <t>www.maronline.org.uk</t>
        </is>
      </c>
      <c r="B374503" t="n">
        <v>82</v>
      </c>
    </row>
    <row r="374504">
      <c r="A374504" t="inlineStr">
        <is>
          <t>www.naushadali.in</t>
        </is>
      </c>
      <c r="B374504" t="n">
        <v>82</v>
      </c>
    </row>
    <row r="374505">
      <c r="A374505" t="inlineStr">
        <is>
          <t>diabetika.es</t>
        </is>
      </c>
      <c r="B374505" t="n">
        <v>82</v>
      </c>
    </row>
    <row r="374506">
      <c r="A374506" t="inlineStr">
        <is>
          <t>www.laurelbankjoinery.ie</t>
        </is>
      </c>
      <c r="B374506" t="n">
        <v>82</v>
      </c>
    </row>
    <row r="374507">
      <c r="A374507" t="inlineStr">
        <is>
          <t>www.blacktheatrelive.co.uk</t>
        </is>
      </c>
      <c r="B374507" t="n">
        <v>82</v>
      </c>
    </row>
    <row r="374508">
      <c r="A374508" t="inlineStr">
        <is>
          <t>izulasailing.com</t>
        </is>
      </c>
      <c r="B374508" t="n">
        <v>82</v>
      </c>
    </row>
    <row r="374509">
      <c r="A374509" t="inlineStr">
        <is>
          <t>pictosign.co.uk</t>
        </is>
      </c>
      <c r="B374509" t="n">
        <v>82</v>
      </c>
    </row>
    <row r="374510">
      <c r="A374510" t="inlineStr">
        <is>
          <t>www.ledsolution.cn</t>
        </is>
      </c>
      <c r="B374510" t="n">
        <v>82</v>
      </c>
    </row>
    <row r="374511">
      <c r="A374511" t="inlineStr">
        <is>
          <t>forumea.org</t>
        </is>
      </c>
      <c r="B374511" t="n">
        <v>82</v>
      </c>
    </row>
    <row r="374512">
      <c r="A374512" t="inlineStr">
        <is>
          <t>www.killerbrands.co.uk</t>
        </is>
      </c>
      <c r="B374512" t="n">
        <v>82</v>
      </c>
    </row>
    <row r="374513">
      <c r="A374513" t="inlineStr">
        <is>
          <t>cowleatherjackets.com</t>
        </is>
      </c>
      <c r="B374513" t="n">
        <v>82</v>
      </c>
    </row>
    <row r="374514">
      <c r="A374514" t="inlineStr">
        <is>
          <t>www.targetcomponents.co.uk</t>
        </is>
      </c>
      <c r="B374514" t="n">
        <v>82</v>
      </c>
    </row>
    <row r="374515">
      <c r="A374515" t="inlineStr">
        <is>
          <t>claudiomeloni.it</t>
        </is>
      </c>
      <c r="B374515" t="n">
        <v>82</v>
      </c>
    </row>
    <row r="374516">
      <c r="A374516" t="inlineStr">
        <is>
          <t>www.toaks.org</t>
        </is>
      </c>
      <c r="B374516" t="n">
        <v>82</v>
      </c>
    </row>
    <row r="374517">
      <c r="A374517" t="inlineStr">
        <is>
          <t>thefreshlobstercompany.com</t>
        </is>
      </c>
      <c r="B374517" t="n">
        <v>82</v>
      </c>
    </row>
    <row r="374518">
      <c r="A374518" t="inlineStr">
        <is>
          <t>ios-data-recovery.com</t>
        </is>
      </c>
      <c r="B374518" t="n">
        <v>82</v>
      </c>
    </row>
    <row r="374519">
      <c r="A374519" t="inlineStr">
        <is>
          <t>stenata.com</t>
        </is>
      </c>
      <c r="B374519" t="n">
        <v>82</v>
      </c>
    </row>
    <row r="374520">
      <c r="A374520" t="inlineStr">
        <is>
          <t>www.hideipvpn.com</t>
        </is>
      </c>
      <c r="B374520" t="n">
        <v>82</v>
      </c>
    </row>
    <row r="374521">
      <c r="A374521" t="inlineStr">
        <is>
          <t>www.bamin.de</t>
        </is>
      </c>
      <c r="B374521" t="n">
        <v>82</v>
      </c>
    </row>
    <row r="374522">
      <c r="A374522" t="inlineStr">
        <is>
          <t>tipsplants.com</t>
        </is>
      </c>
      <c r="B374522" t="n">
        <v>82</v>
      </c>
    </row>
    <row r="374523">
      <c r="A374523" t="inlineStr">
        <is>
          <t>www.mspca.org</t>
        </is>
      </c>
      <c r="B374523" t="n">
        <v>82</v>
      </c>
    </row>
    <row r="374524">
      <c r="A374524" t="inlineStr">
        <is>
          <t>www.ridinggravel.com</t>
        </is>
      </c>
      <c r="B374524" t="n">
        <v>82</v>
      </c>
    </row>
    <row r="374525">
      <c r="A374525" t="inlineStr">
        <is>
          <t>www.muthroofing.com</t>
        </is>
      </c>
      <c r="B374525" t="n">
        <v>82</v>
      </c>
    </row>
    <row r="374526">
      <c r="A374526" t="inlineStr">
        <is>
          <t>www.luxuryswisswatches.com</t>
        </is>
      </c>
      <c r="B374526" t="n">
        <v>82</v>
      </c>
    </row>
    <row r="374527">
      <c r="A374527" t="inlineStr">
        <is>
          <t>www.warmzone.com</t>
        </is>
      </c>
      <c r="B374527" t="n">
        <v>82</v>
      </c>
    </row>
    <row r="374528">
      <c r="A374528" t="inlineStr">
        <is>
          <t>www.clubwrx.net</t>
        </is>
      </c>
      <c r="B374528" t="n">
        <v>82</v>
      </c>
    </row>
    <row r="374529">
      <c r="A374529" t="inlineStr">
        <is>
          <t>judimoralesgibson.files.wordpress.com</t>
        </is>
      </c>
      <c r="B374529" t="n">
        <v>82</v>
      </c>
    </row>
    <row r="374530">
      <c r="A374530" t="inlineStr">
        <is>
          <t>files.menudino.com</t>
        </is>
      </c>
      <c r="B374530" t="n">
        <v>82</v>
      </c>
    </row>
    <row r="374531">
      <c r="A374531" t="inlineStr">
        <is>
          <t>thumbs.niceteenboyporn.com</t>
        </is>
      </c>
      <c r="B374531" t="n">
        <v>82</v>
      </c>
    </row>
    <row r="374532">
      <c r="A374532" t="inlineStr">
        <is>
          <t>houseonmag.com</t>
        </is>
      </c>
      <c r="B374532" t="n">
        <v>82</v>
      </c>
    </row>
    <row r="374533">
      <c r="A374533" t="inlineStr">
        <is>
          <t>wfad.se</t>
        </is>
      </c>
      <c r="B374533" t="n">
        <v>82</v>
      </c>
    </row>
    <row r="374534">
      <c r="A374534" t="inlineStr">
        <is>
          <t>ci.cedarhill.tx.us</t>
        </is>
      </c>
      <c r="B374534" t="n">
        <v>82</v>
      </c>
    </row>
    <row r="374535">
      <c r="A374535" t="inlineStr">
        <is>
          <t>rose--red.com</t>
        </is>
      </c>
      <c r="B374535" t="n">
        <v>82</v>
      </c>
    </row>
    <row r="374536">
      <c r="A374536" t="inlineStr">
        <is>
          <t>homemediaportal.com</t>
        </is>
      </c>
      <c r="B374536" t="n">
        <v>82</v>
      </c>
    </row>
    <row r="374537">
      <c r="A374537" t="inlineStr">
        <is>
          <t>cdn.gingalley.com</t>
        </is>
      </c>
      <c r="B374537" t="n">
        <v>82</v>
      </c>
    </row>
    <row r="374538">
      <c r="A374538" t="inlineStr">
        <is>
          <t>thebaxfamfive.com</t>
        </is>
      </c>
      <c r="B374538" t="n">
        <v>82</v>
      </c>
    </row>
    <row r="374539">
      <c r="A374539" t="inlineStr">
        <is>
          <t>www.dcjeans.fr</t>
        </is>
      </c>
      <c r="B374539" t="n">
        <v>82</v>
      </c>
    </row>
    <row r="374540">
      <c r="A374540" t="inlineStr">
        <is>
          <t>www.fruitfullyliving.com</t>
        </is>
      </c>
      <c r="B374540" t="n">
        <v>82</v>
      </c>
    </row>
    <row r="374541">
      <c r="A374541" t="inlineStr">
        <is>
          <t>www.leadforest.com</t>
        </is>
      </c>
      <c r="B374541" t="n">
        <v>82</v>
      </c>
    </row>
    <row r="374542">
      <c r="A374542" t="inlineStr">
        <is>
          <t>ne-realty.sfo2.digitaloceanspaces.com</t>
        </is>
      </c>
      <c r="B374542" t="n">
        <v>82</v>
      </c>
    </row>
    <row r="374543">
      <c r="A374543" t="inlineStr">
        <is>
          <t>www.pantallazo.es</t>
        </is>
      </c>
      <c r="B374543" t="n">
        <v>82</v>
      </c>
    </row>
    <row r="374544">
      <c r="A374544" t="inlineStr">
        <is>
          <t>rostov-na-donu.kamuflage.ru</t>
        </is>
      </c>
      <c r="B374544" t="n">
        <v>82</v>
      </c>
    </row>
    <row r="374545">
      <c r="A374545" t="inlineStr">
        <is>
          <t>www.cleverstix.com</t>
        </is>
      </c>
      <c r="B374545" t="n">
        <v>82</v>
      </c>
    </row>
    <row r="374546">
      <c r="A374546" t="inlineStr">
        <is>
          <t>nedland.com</t>
        </is>
      </c>
      <c r="B374546" t="n">
        <v>82</v>
      </c>
    </row>
    <row r="374547">
      <c r="A374547" t="inlineStr">
        <is>
          <t>elitewritings.com</t>
        </is>
      </c>
      <c r="B374547" t="n">
        <v>82</v>
      </c>
    </row>
    <row r="374548">
      <c r="A374548" t="inlineStr">
        <is>
          <t>www.instaforex.com</t>
        </is>
      </c>
      <c r="B374548" t="n">
        <v>82</v>
      </c>
    </row>
    <row r="374549">
      <c r="A374549" t="inlineStr">
        <is>
          <t>www.niss.org</t>
        </is>
      </c>
      <c r="B374549" t="n">
        <v>82</v>
      </c>
    </row>
    <row r="374550">
      <c r="A374550" t="inlineStr">
        <is>
          <t>www.reviwell.at</t>
        </is>
      </c>
      <c r="B374550" t="n">
        <v>82</v>
      </c>
    </row>
    <row r="374551">
      <c r="A374551" t="inlineStr">
        <is>
          <t>www.ocls.info</t>
        </is>
      </c>
      <c r="B374551" t="n">
        <v>82</v>
      </c>
    </row>
    <row r="374552">
      <c r="A374552" t="inlineStr">
        <is>
          <t>mpaq.com.au</t>
        </is>
      </c>
      <c r="B374552" t="n">
        <v>82</v>
      </c>
    </row>
    <row r="374553">
      <c r="A374553" t="inlineStr">
        <is>
          <t>fireplaceglass.info</t>
        </is>
      </c>
      <c r="B374553" t="n">
        <v>82</v>
      </c>
    </row>
    <row r="374554">
      <c r="A374554" t="inlineStr">
        <is>
          <t>www.firstlight.net</t>
        </is>
      </c>
      <c r="B374554" t="n">
        <v>82</v>
      </c>
    </row>
    <row r="374555">
      <c r="A374555" t="inlineStr">
        <is>
          <t>classiccarsspot.com</t>
        </is>
      </c>
      <c r="B374555" t="n">
        <v>82</v>
      </c>
    </row>
    <row r="374556">
      <c r="A374556" t="inlineStr">
        <is>
          <t>francescovisalli.it</t>
        </is>
      </c>
      <c r="B374556" t="n">
        <v>82</v>
      </c>
    </row>
    <row r="374557">
      <c r="A374557" t="inlineStr">
        <is>
          <t>www.aurisfoodmachine.com</t>
        </is>
      </c>
      <c r="B374557" t="n">
        <v>82</v>
      </c>
    </row>
    <row r="374558">
      <c r="A374558" t="inlineStr">
        <is>
          <t>gavinsgaming.files.wordpress.com</t>
        </is>
      </c>
      <c r="B374558" t="n">
        <v>82</v>
      </c>
    </row>
    <row r="374559">
      <c r="A374559" t="inlineStr">
        <is>
          <t>dev.ozskin.com</t>
        </is>
      </c>
      <c r="B374559" t="n">
        <v>82</v>
      </c>
    </row>
    <row r="374560">
      <c r="A374560" t="inlineStr">
        <is>
          <t>lifejoy.ua</t>
        </is>
      </c>
      <c r="B374560" t="n">
        <v>82</v>
      </c>
    </row>
    <row r="374561">
      <c r="A374561" t="inlineStr">
        <is>
          <t>the-drawer.com</t>
        </is>
      </c>
      <c r="B374561" t="n">
        <v>82</v>
      </c>
    </row>
    <row r="374562">
      <c r="A374562" t="inlineStr">
        <is>
          <t>prowelderguide.com</t>
        </is>
      </c>
      <c r="B374562" t="n">
        <v>82</v>
      </c>
    </row>
    <row r="374563">
      <c r="A374563" t="inlineStr">
        <is>
          <t>orderit.pk</t>
        </is>
      </c>
      <c r="B374563" t="n">
        <v>82</v>
      </c>
    </row>
    <row r="374564">
      <c r="A374564" t="inlineStr">
        <is>
          <t>u6q8v4i8.rocketcdn.me</t>
        </is>
      </c>
      <c r="B374564" t="n">
        <v>82</v>
      </c>
    </row>
    <row r="374565">
      <c r="A374565" t="inlineStr">
        <is>
          <t>www.kamerahuset.dk</t>
        </is>
      </c>
      <c r="B374565" t="n">
        <v>82</v>
      </c>
    </row>
    <row r="374566">
      <c r="A374566" t="inlineStr">
        <is>
          <t>sixfeetup.com</t>
        </is>
      </c>
      <c r="B374566" t="n">
        <v>82</v>
      </c>
    </row>
    <row r="374567">
      <c r="A374567" t="inlineStr">
        <is>
          <t>maggiegengland.com</t>
        </is>
      </c>
      <c r="B374567" t="n">
        <v>82</v>
      </c>
    </row>
    <row r="374568">
      <c r="A374568" t="inlineStr">
        <is>
          <t>vrvideos30.com</t>
        </is>
      </c>
      <c r="B374568" t="n">
        <v>82</v>
      </c>
    </row>
    <row r="374569">
      <c r="A374569" t="inlineStr">
        <is>
          <t>avfab.com</t>
        </is>
      </c>
      <c r="B374569" t="n">
        <v>82</v>
      </c>
    </row>
    <row r="374570">
      <c r="A374570" t="inlineStr">
        <is>
          <t>chancestolive.com</t>
        </is>
      </c>
      <c r="B374570" t="n">
        <v>82</v>
      </c>
    </row>
    <row r="374571">
      <c r="A374571" t="inlineStr">
        <is>
          <t>seenaroundboston.com</t>
        </is>
      </c>
      <c r="B374571" t="n">
        <v>82</v>
      </c>
    </row>
    <row r="374572">
      <c r="A374572" t="inlineStr">
        <is>
          <t>www.feetgenius.com</t>
        </is>
      </c>
      <c r="B374572" t="n">
        <v>82</v>
      </c>
    </row>
    <row r="374573">
      <c r="A374573" t="inlineStr">
        <is>
          <t>thepowerofozone.com</t>
        </is>
      </c>
      <c r="B374573" t="n">
        <v>82</v>
      </c>
    </row>
    <row r="374574">
      <c r="A374574" t="inlineStr">
        <is>
          <t>10fabs.com</t>
        </is>
      </c>
      <c r="B374574" t="n">
        <v>82</v>
      </c>
    </row>
    <row r="374575">
      <c r="A374575" t="inlineStr">
        <is>
          <t>color-theme.com</t>
        </is>
      </c>
      <c r="B374575" t="n">
        <v>82</v>
      </c>
    </row>
    <row r="374576">
      <c r="A374576" t="inlineStr">
        <is>
          <t>www.westberlincustoms.de</t>
        </is>
      </c>
      <c r="B374576" t="n">
        <v>82</v>
      </c>
    </row>
    <row r="374577">
      <c r="A374577" t="inlineStr">
        <is>
          <t>www.mosaicmarble.com</t>
        </is>
      </c>
      <c r="B374577" t="n">
        <v>82</v>
      </c>
    </row>
    <row r="374578">
      <c r="A374578" t="inlineStr">
        <is>
          <t>www.amzonestep.com</t>
        </is>
      </c>
      <c r="B374578" t="n">
        <v>82</v>
      </c>
    </row>
    <row r="374579">
      <c r="A374579" t="inlineStr">
        <is>
          <t>www.sexobchudek.cz</t>
        </is>
      </c>
      <c r="B374579" t="n">
        <v>82</v>
      </c>
    </row>
    <row r="374580">
      <c r="A374580" t="inlineStr">
        <is>
          <t>strngaming.com</t>
        </is>
      </c>
      <c r="B374580" t="n">
        <v>82</v>
      </c>
    </row>
    <row r="374581">
      <c r="A374581" t="inlineStr">
        <is>
          <t>static.gizport.jp</t>
        </is>
      </c>
      <c r="B374581" t="n">
        <v>82</v>
      </c>
    </row>
    <row r="374582">
      <c r="A374582" t="inlineStr">
        <is>
          <t>www.mrgain.sk</t>
        </is>
      </c>
      <c r="B374582" t="n">
        <v>82</v>
      </c>
    </row>
    <row r="374583">
      <c r="A374583" t="inlineStr">
        <is>
          <t>devonrex.hu</t>
        </is>
      </c>
      <c r="B374583" t="n">
        <v>82</v>
      </c>
    </row>
    <row r="374584">
      <c r="A374584" t="inlineStr">
        <is>
          <t>www.bglco.com</t>
        </is>
      </c>
      <c r="B374584" t="n">
        <v>82</v>
      </c>
    </row>
    <row r="374585">
      <c r="A374585" t="inlineStr">
        <is>
          <t>www.parkvillejewelers.com</t>
        </is>
      </c>
      <c r="B374585" t="n">
        <v>82</v>
      </c>
    </row>
    <row r="374586">
      <c r="A374586" t="inlineStr">
        <is>
          <t>www.omuseum.org</t>
        </is>
      </c>
      <c r="B374586" t="n">
        <v>82</v>
      </c>
    </row>
    <row r="374587">
      <c r="A374587" t="inlineStr">
        <is>
          <t>androidtvbox.eu</t>
        </is>
      </c>
      <c r="B374587" t="n">
        <v>82</v>
      </c>
    </row>
    <row r="374588">
      <c r="A374588" t="inlineStr">
        <is>
          <t>quickshopping12.com</t>
        </is>
      </c>
      <c r="B374588" t="n">
        <v>82</v>
      </c>
    </row>
    <row r="374589">
      <c r="A374589" t="inlineStr">
        <is>
          <t>www.artisopensource.net</t>
        </is>
      </c>
      <c r="B374589" t="n">
        <v>82</v>
      </c>
    </row>
    <row r="374590">
      <c r="A374590" t="inlineStr">
        <is>
          <t>www.barbershopbags.com</t>
        </is>
      </c>
      <c r="B374590" t="n">
        <v>82</v>
      </c>
    </row>
    <row r="374591">
      <c r="A374591" t="inlineStr">
        <is>
          <t>fromvictoryroad.com</t>
        </is>
      </c>
      <c r="B374591" t="n">
        <v>82</v>
      </c>
    </row>
    <row r="374592">
      <c r="A374592" t="inlineStr">
        <is>
          <t>www.kahajaun.com</t>
        </is>
      </c>
      <c r="B374592" t="n">
        <v>82</v>
      </c>
    </row>
    <row r="374593">
      <c r="A374593" t="inlineStr">
        <is>
          <t>www.siluettanitim.com</t>
        </is>
      </c>
      <c r="B374593" t="n">
        <v>82</v>
      </c>
    </row>
    <row r="374594">
      <c r="A374594" t="inlineStr">
        <is>
          <t>runamokmaple.com</t>
        </is>
      </c>
      <c r="B374594" t="n">
        <v>82</v>
      </c>
    </row>
    <row r="374595">
      <c r="A374595" t="inlineStr">
        <is>
          <t>www.growngaming.com</t>
        </is>
      </c>
      <c r="B374595" t="n">
        <v>82</v>
      </c>
    </row>
    <row r="374596">
      <c r="A374596" t="inlineStr">
        <is>
          <t>shamanelectro.com</t>
        </is>
      </c>
      <c r="B374596" t="n">
        <v>82</v>
      </c>
    </row>
    <row r="374597">
      <c r="A374597" t="inlineStr">
        <is>
          <t>junyepackaging.com</t>
        </is>
      </c>
      <c r="B374597" t="n">
        <v>82</v>
      </c>
    </row>
    <row r="374598">
      <c r="A374598" t="inlineStr">
        <is>
          <t>mummythatsme.com</t>
        </is>
      </c>
      <c r="B374598" t="n">
        <v>82</v>
      </c>
    </row>
    <row r="374599">
      <c r="A374599" t="inlineStr">
        <is>
          <t>www.lapua.com</t>
        </is>
      </c>
      <c r="B374599" t="n">
        <v>82</v>
      </c>
    </row>
    <row r="374600">
      <c r="A374600" t="inlineStr">
        <is>
          <t>music-newsletter.de</t>
        </is>
      </c>
      <c r="B374600" t="n">
        <v>82</v>
      </c>
    </row>
    <row r="374601">
      <c r="A374601" t="inlineStr">
        <is>
          <t>www.doctorsbusinessnetwork.com</t>
        </is>
      </c>
      <c r="B374601" t="n">
        <v>82</v>
      </c>
    </row>
    <row r="374602">
      <c r="A374602" t="inlineStr">
        <is>
          <t>www.bedbuglaw.com</t>
        </is>
      </c>
      <c r="B374602" t="n">
        <v>82</v>
      </c>
    </row>
    <row r="374603">
      <c r="A374603" t="inlineStr">
        <is>
          <t>www.ssam.org</t>
        </is>
      </c>
      <c r="B374603" t="n">
        <v>82</v>
      </c>
    </row>
    <row r="374604">
      <c r="A374604" t="inlineStr">
        <is>
          <t>www.thingsarelikethis.com</t>
        </is>
      </c>
      <c r="B374604" t="n">
        <v>82</v>
      </c>
    </row>
    <row r="374605">
      <c r="A374605" t="inlineStr">
        <is>
          <t>brp.com.my</t>
        </is>
      </c>
      <c r="B374605" t="n">
        <v>82</v>
      </c>
    </row>
    <row r="374606">
      <c r="A374606" t="inlineStr">
        <is>
          <t>www.stefanpaulgeorgi.com</t>
        </is>
      </c>
      <c r="B374606" t="n">
        <v>82</v>
      </c>
    </row>
    <row r="374607">
      <c r="A374607" t="inlineStr">
        <is>
          <t>www.bayambang.gov.ph</t>
        </is>
      </c>
      <c r="B374607" t="n">
        <v>82</v>
      </c>
    </row>
    <row r="374608">
      <c r="A374608" t="inlineStr">
        <is>
          <t>locallyproducedforyoushop.com</t>
        </is>
      </c>
      <c r="B374608" t="n">
        <v>82</v>
      </c>
    </row>
    <row r="374609">
      <c r="A374609" t="inlineStr">
        <is>
          <t>www.vaslou.com</t>
        </is>
      </c>
      <c r="B374609" t="n">
        <v>82</v>
      </c>
    </row>
    <row r="374610">
      <c r="A374610" t="inlineStr">
        <is>
          <t>www.almakaan.com</t>
        </is>
      </c>
      <c r="B374610" t="n">
        <v>82</v>
      </c>
    </row>
    <row r="374611">
      <c r="A374611" t="inlineStr">
        <is>
          <t>www.wackerneuson.hu</t>
        </is>
      </c>
      <c r="B374611" t="n">
        <v>82</v>
      </c>
    </row>
    <row r="374612">
      <c r="A374612" t="inlineStr">
        <is>
          <t>datarecovery.com</t>
        </is>
      </c>
      <c r="B374612" t="n">
        <v>82</v>
      </c>
    </row>
    <row r="374613">
      <c r="A374613" t="inlineStr">
        <is>
          <t>www.gnradar.com</t>
        </is>
      </c>
      <c r="B374613" t="n">
        <v>82</v>
      </c>
    </row>
    <row r="374614">
      <c r="A374614" t="inlineStr">
        <is>
          <t>www.amoskeagbeverages.com</t>
        </is>
      </c>
      <c r="B374614" t="n">
        <v>82</v>
      </c>
    </row>
    <row r="374615">
      <c r="A374615" t="inlineStr">
        <is>
          <t>dydza6t6xitx6.cloudfront.net</t>
        </is>
      </c>
      <c r="B374615" t="n">
        <v>82</v>
      </c>
    </row>
    <row r="374616">
      <c r="A374616" t="inlineStr">
        <is>
          <t>infinityskin.com.au</t>
        </is>
      </c>
      <c r="B374616" t="n">
        <v>82</v>
      </c>
    </row>
    <row r="374617">
      <c r="A374617" t="inlineStr">
        <is>
          <t>thetechnologyman.com</t>
        </is>
      </c>
      <c r="B374617" t="n">
        <v>82</v>
      </c>
    </row>
    <row r="374618">
      <c r="A374618" t="inlineStr">
        <is>
          <t>www.jergensinc.com</t>
        </is>
      </c>
      <c r="B374618" t="n">
        <v>82</v>
      </c>
    </row>
    <row r="374619">
      <c r="A374619" t="inlineStr">
        <is>
          <t>nataniatravel.com</t>
        </is>
      </c>
      <c r="B374619" t="n">
        <v>82</v>
      </c>
    </row>
    <row r="374620">
      <c r="A374620" t="inlineStr">
        <is>
          <t>www.hi5.de</t>
        </is>
      </c>
      <c r="B374620" t="n">
        <v>82</v>
      </c>
    </row>
    <row r="374621">
      <c r="A374621" t="inlineStr">
        <is>
          <t>www.consistentgolf.com</t>
        </is>
      </c>
      <c r="B374621" t="n">
        <v>82</v>
      </c>
    </row>
    <row r="374622">
      <c r="A374622" t="inlineStr">
        <is>
          <t>www.mirketa.com</t>
        </is>
      </c>
      <c r="B374622" t="n">
        <v>82</v>
      </c>
    </row>
    <row r="374623">
      <c r="A374623" t="inlineStr">
        <is>
          <t>www.aimit.edu.in</t>
        </is>
      </c>
      <c r="B374623" t="n">
        <v>82</v>
      </c>
    </row>
    <row r="374624">
      <c r="A374624" t="inlineStr">
        <is>
          <t>www.ledgeviewpartners.com</t>
        </is>
      </c>
      <c r="B374624" t="n">
        <v>82</v>
      </c>
    </row>
    <row r="374625">
      <c r="A374625" t="inlineStr">
        <is>
          <t>www.miamilighthouse.org</t>
        </is>
      </c>
      <c r="B374625" t="n">
        <v>82</v>
      </c>
    </row>
    <row r="374626">
      <c r="A374626" t="inlineStr">
        <is>
          <t>healthybrew4u.youngevity.com</t>
        </is>
      </c>
      <c r="B374626" t="n">
        <v>82</v>
      </c>
    </row>
    <row r="374627">
      <c r="A374627" t="inlineStr">
        <is>
          <t>www.mrcci.com.au</t>
        </is>
      </c>
      <c r="B374627" t="n">
        <v>82</v>
      </c>
    </row>
    <row r="374628">
      <c r="A374628" t="inlineStr">
        <is>
          <t>lohr.fr</t>
        </is>
      </c>
      <c r="B374628" t="n">
        <v>82</v>
      </c>
    </row>
    <row r="374629">
      <c r="A374629" t="inlineStr">
        <is>
          <t>www.holzspecht.com</t>
        </is>
      </c>
      <c r="B374629" t="n">
        <v>82</v>
      </c>
    </row>
    <row r="374630">
      <c r="A374630" t="inlineStr">
        <is>
          <t>decourceyandcompany.com</t>
        </is>
      </c>
      <c r="B374630" t="n">
        <v>82</v>
      </c>
    </row>
    <row r="374631">
      <c r="A374631" t="inlineStr">
        <is>
          <t>img59.weyesns.com</t>
        </is>
      </c>
      <c r="B374631" t="n">
        <v>82</v>
      </c>
    </row>
    <row r="374632">
      <c r="A374632" t="inlineStr">
        <is>
          <t>www.stonesoupcreative.com</t>
        </is>
      </c>
      <c r="B374632" t="n">
        <v>82</v>
      </c>
    </row>
    <row r="374633">
      <c r="A374633" t="inlineStr">
        <is>
          <t>tienda.eltallerdeloantiguo.com</t>
        </is>
      </c>
      <c r="B374633" t="n">
        <v>82</v>
      </c>
    </row>
    <row r="374634">
      <c r="A374634" t="inlineStr">
        <is>
          <t>mundo-virtual.com</t>
        </is>
      </c>
      <c r="B374634" t="n">
        <v>82</v>
      </c>
    </row>
    <row r="374635">
      <c r="A374635" t="inlineStr">
        <is>
          <t>www.bestcorporategiftsmumbai.com</t>
        </is>
      </c>
      <c r="B374635" t="n">
        <v>82</v>
      </c>
    </row>
    <row r="374636">
      <c r="A374636" t="inlineStr">
        <is>
          <t>blog.tradologie.com</t>
        </is>
      </c>
      <c r="B374636" t="n">
        <v>82</v>
      </c>
    </row>
    <row r="374637">
      <c r="A374637" t="inlineStr">
        <is>
          <t>bits-and-pieces.ca</t>
        </is>
      </c>
      <c r="B374637" t="n">
        <v>82</v>
      </c>
    </row>
    <row r="374638">
      <c r="A374638" t="inlineStr">
        <is>
          <t>pic.ecomgear.com</t>
        </is>
      </c>
      <c r="B374638" t="n">
        <v>82</v>
      </c>
    </row>
    <row r="374639">
      <c r="A374639" t="inlineStr">
        <is>
          <t>www.modellbolt.hu</t>
        </is>
      </c>
      <c r="B374639" t="n">
        <v>82</v>
      </c>
    </row>
    <row r="374640">
      <c r="A374640" t="inlineStr">
        <is>
          <t>www.3mdahab.com</t>
        </is>
      </c>
      <c r="B374640" t="n">
        <v>82</v>
      </c>
    </row>
    <row r="374641">
      <c r="A374641" t="inlineStr">
        <is>
          <t>foxblogging.com</t>
        </is>
      </c>
      <c r="B374641" t="n">
        <v>82</v>
      </c>
    </row>
    <row r="374642">
      <c r="A374642" t="inlineStr">
        <is>
          <t>www.homepainterstoronto.com</t>
        </is>
      </c>
      <c r="B374642" t="n">
        <v>82</v>
      </c>
    </row>
    <row r="374643">
      <c r="A374643" t="inlineStr">
        <is>
          <t>dreamingmind.com</t>
        </is>
      </c>
      <c r="B374643" t="n">
        <v>82</v>
      </c>
    </row>
    <row r="374644">
      <c r="A374644" t="inlineStr">
        <is>
          <t>genka-market.jp</t>
        </is>
      </c>
      <c r="B374644" t="n">
        <v>82</v>
      </c>
    </row>
    <row r="374645">
      <c r="A374645" t="inlineStr">
        <is>
          <t>tnsinc.com</t>
        </is>
      </c>
      <c r="B374645" t="n">
        <v>82</v>
      </c>
    </row>
    <row r="374646">
      <c r="A374646" t="inlineStr">
        <is>
          <t>washroominc.com</t>
        </is>
      </c>
      <c r="B374646" t="n">
        <v>82</v>
      </c>
    </row>
    <row r="374647">
      <c r="A374647" t="inlineStr">
        <is>
          <t>accidentalhippies.com</t>
        </is>
      </c>
      <c r="B374647" t="n">
        <v>82</v>
      </c>
    </row>
    <row r="374648">
      <c r="A374648" t="inlineStr">
        <is>
          <t>ven-rez.com</t>
        </is>
      </c>
      <c r="B374648" t="n">
        <v>82</v>
      </c>
    </row>
    <row r="374649">
      <c r="A374649" t="inlineStr">
        <is>
          <t>thewashiblog.com</t>
        </is>
      </c>
      <c r="B374649" t="n">
        <v>82</v>
      </c>
    </row>
    <row r="374650">
      <c r="A374650" t="inlineStr">
        <is>
          <t>casketoutlet.ca</t>
        </is>
      </c>
      <c r="B374650" t="n">
        <v>82</v>
      </c>
    </row>
    <row r="374651">
      <c r="A374651" t="inlineStr">
        <is>
          <t>ravisinghblog.in</t>
        </is>
      </c>
      <c r="B374651" t="n">
        <v>82</v>
      </c>
    </row>
    <row r="374652">
      <c r="A374652" t="inlineStr">
        <is>
          <t>kb.mc3.edu</t>
        </is>
      </c>
      <c r="B374652" t="n">
        <v>82</v>
      </c>
    </row>
    <row r="374653">
      <c r="A374653" t="inlineStr">
        <is>
          <t>elaineelkington.com</t>
        </is>
      </c>
      <c r="B374653" t="n">
        <v>82</v>
      </c>
    </row>
    <row r="374654">
      <c r="A374654" t="inlineStr">
        <is>
          <t>www.megabondacm.com</t>
        </is>
      </c>
      <c r="B374654" t="n">
        <v>82</v>
      </c>
    </row>
    <row r="374655">
      <c r="A374655" t="inlineStr">
        <is>
          <t>celebswikis.biz</t>
        </is>
      </c>
      <c r="B374655" t="n">
        <v>82</v>
      </c>
    </row>
    <row r="374656">
      <c r="A374656" t="inlineStr">
        <is>
          <t>fcportfolios.com</t>
        </is>
      </c>
      <c r="B374656" t="n">
        <v>82</v>
      </c>
    </row>
    <row r="374657">
      <c r="A374657" t="inlineStr">
        <is>
          <t>www.electrice.com</t>
        </is>
      </c>
      <c r="B374657" t="n">
        <v>82</v>
      </c>
    </row>
    <row r="374658">
      <c r="A374658" t="inlineStr">
        <is>
          <t>www.solsuite.com</t>
        </is>
      </c>
      <c r="B374658" t="n">
        <v>82</v>
      </c>
    </row>
    <row r="374659">
      <c r="A374659" t="inlineStr">
        <is>
          <t>blogics.loanlogics.com</t>
        </is>
      </c>
      <c r="B374659" t="n">
        <v>82</v>
      </c>
    </row>
    <row r="374660">
      <c r="A374660" t="inlineStr">
        <is>
          <t>mobileworld.nu</t>
        </is>
      </c>
      <c r="B374660" t="n">
        <v>82</v>
      </c>
    </row>
    <row r="374661">
      <c r="A374661" t="inlineStr">
        <is>
          <t>womengrow.com</t>
        </is>
      </c>
      <c r="B374661" t="n">
        <v>82</v>
      </c>
    </row>
    <row r="374662">
      <c r="A374662" t="inlineStr">
        <is>
          <t>zicharonot.files.wordpress.com</t>
        </is>
      </c>
      <c r="B374662" t="n">
        <v>82</v>
      </c>
    </row>
    <row r="374663">
      <c r="A374663" t="inlineStr">
        <is>
          <t>50.31.14.96</t>
        </is>
      </c>
      <c r="B374663" t="n">
        <v>82</v>
      </c>
    </row>
    <row r="374664">
      <c r="A374664" t="inlineStr">
        <is>
          <t>iditty.com</t>
        </is>
      </c>
      <c r="B374664" t="n">
        <v>82</v>
      </c>
    </row>
    <row r="374665">
      <c r="A374665" t="inlineStr">
        <is>
          <t>smasato.com</t>
        </is>
      </c>
      <c r="B374665" t="n">
        <v>82</v>
      </c>
    </row>
    <row r="374666">
      <c r="A374666" t="inlineStr">
        <is>
          <t>www.brianhonigman.com</t>
        </is>
      </c>
      <c r="B374666" t="n">
        <v>82</v>
      </c>
    </row>
    <row r="374667">
      <c r="A374667" t="inlineStr">
        <is>
          <t>www.carpfood.cz</t>
        </is>
      </c>
      <c r="B374667" t="n">
        <v>82</v>
      </c>
    </row>
    <row r="374668">
      <c r="A374668" t="inlineStr">
        <is>
          <t>www.lyintl.com</t>
        </is>
      </c>
      <c r="B374668" t="n">
        <v>82</v>
      </c>
    </row>
    <row r="374669">
      <c r="A374669" t="inlineStr">
        <is>
          <t>www.neonspellen.nl</t>
        </is>
      </c>
      <c r="B374669" t="n">
        <v>82</v>
      </c>
    </row>
    <row r="374670">
      <c r="A374670" t="inlineStr">
        <is>
          <t>kinos.ee</t>
        </is>
      </c>
      <c r="B374670" t="n">
        <v>82</v>
      </c>
    </row>
    <row r="374671">
      <c r="A374671" t="inlineStr">
        <is>
          <t>austinkleon.com</t>
        </is>
      </c>
      <c r="B374671" t="n">
        <v>82</v>
      </c>
    </row>
    <row r="374672">
      <c r="A374672" t="inlineStr">
        <is>
          <t>cellaralaska.com</t>
        </is>
      </c>
      <c r="B374672" t="n">
        <v>82</v>
      </c>
    </row>
    <row r="374673">
      <c r="A374673" t="inlineStr">
        <is>
          <t>cheatography.com</t>
        </is>
      </c>
      <c r="B374673" t="n">
        <v>82</v>
      </c>
    </row>
    <row r="374674">
      <c r="A374674" t="inlineStr">
        <is>
          <t>firemallonline.com</t>
        </is>
      </c>
      <c r="B374674" t="n">
        <v>82</v>
      </c>
    </row>
    <row r="374675">
      <c r="A374675" t="inlineStr">
        <is>
          <t>2023fordspecs.com</t>
        </is>
      </c>
      <c r="B374675" t="n">
        <v>82</v>
      </c>
    </row>
    <row r="374676">
      <c r="A374676" t="inlineStr">
        <is>
          <t>johnhopkins.zenfolio.com</t>
        </is>
      </c>
      <c r="B374676" t="n">
        <v>82</v>
      </c>
    </row>
    <row r="374677">
      <c r="A374677" t="inlineStr">
        <is>
          <t>attipscast.files.wordpress.com</t>
        </is>
      </c>
      <c r="B374677" t="n">
        <v>82</v>
      </c>
    </row>
    <row r="374678">
      <c r="A374678" t="inlineStr">
        <is>
          <t>lsmspartanscroll.org</t>
        </is>
      </c>
      <c r="B374678" t="n">
        <v>82</v>
      </c>
    </row>
    <row r="374679">
      <c r="A374679" t="inlineStr">
        <is>
          <t>soccerexercises.net</t>
        </is>
      </c>
      <c r="B374679" t="n">
        <v>82</v>
      </c>
    </row>
    <row r="374680">
      <c r="A374680" t="inlineStr">
        <is>
          <t>spywebmedia.com</t>
        </is>
      </c>
      <c r="B374680" t="n">
        <v>82</v>
      </c>
    </row>
    <row r="374681">
      <c r="A374681" t="inlineStr">
        <is>
          <t>www.neongames.com</t>
        </is>
      </c>
      <c r="B374681" t="n">
        <v>82</v>
      </c>
    </row>
    <row r="374682">
      <c r="A374682" t="inlineStr">
        <is>
          <t>etorturi.ro</t>
        </is>
      </c>
      <c r="B374682" t="n">
        <v>82</v>
      </c>
    </row>
    <row r="374683">
      <c r="A374683" t="inlineStr">
        <is>
          <t>www.propluslogics.com</t>
        </is>
      </c>
      <c r="B374683" t="n">
        <v>82</v>
      </c>
    </row>
    <row r="374684">
      <c r="A374684" t="inlineStr">
        <is>
          <t>cdn.gomoxie.com</t>
        </is>
      </c>
      <c r="B374684" t="n">
        <v>82</v>
      </c>
    </row>
    <row r="374685">
      <c r="A374685" t="inlineStr">
        <is>
          <t>www.ekoideas.com.my</t>
        </is>
      </c>
      <c r="B374685" t="n">
        <v>82</v>
      </c>
    </row>
    <row r="374686">
      <c r="A374686" t="inlineStr">
        <is>
          <t>www.logicsofts.com.au</t>
        </is>
      </c>
      <c r="B374686" t="n">
        <v>82</v>
      </c>
    </row>
    <row r="374687">
      <c r="A374687" t="inlineStr">
        <is>
          <t>trumpetsofjericho.org</t>
        </is>
      </c>
      <c r="B374687" t="n">
        <v>82</v>
      </c>
    </row>
    <row r="374688">
      <c r="A374688" t="inlineStr">
        <is>
          <t>www.vanbommelschoenen.be</t>
        </is>
      </c>
      <c r="B374688" t="n">
        <v>82</v>
      </c>
    </row>
    <row r="374689">
      <c r="A374689" t="inlineStr">
        <is>
          <t>cleanersofterwater.com</t>
        </is>
      </c>
      <c r="B374689" t="n">
        <v>82</v>
      </c>
    </row>
    <row r="374690">
      <c r="A374690" t="inlineStr">
        <is>
          <t>shoreandmore.co.uk</t>
        </is>
      </c>
      <c r="B374690" t="n">
        <v>82</v>
      </c>
    </row>
    <row r="374691">
      <c r="A374691" t="inlineStr">
        <is>
          <t>wso2.com</t>
        </is>
      </c>
      <c r="B374691" t="n">
        <v>82</v>
      </c>
    </row>
    <row r="374692">
      <c r="A374692" t="inlineStr">
        <is>
          <t>laptopsecond-hand.ro</t>
        </is>
      </c>
      <c r="B374692" t="n">
        <v>82</v>
      </c>
    </row>
    <row r="374693">
      <c r="A374693" t="inlineStr">
        <is>
          <t>zariin.com</t>
        </is>
      </c>
      <c r="B374693" t="n">
        <v>82</v>
      </c>
    </row>
    <row r="374694">
      <c r="A374694" t="inlineStr">
        <is>
          <t>2qqr024ewbl12nkr0315a4k3-wpengine.netdna-ssl.com</t>
        </is>
      </c>
      <c r="B374694" t="n">
        <v>82</v>
      </c>
    </row>
    <row r="374695">
      <c r="A374695" t="inlineStr">
        <is>
          <t>www.crealisable.com</t>
        </is>
      </c>
      <c r="B374695" t="n">
        <v>82</v>
      </c>
    </row>
    <row r="374696">
      <c r="A374696" t="inlineStr">
        <is>
          <t>kidder.ca</t>
        </is>
      </c>
      <c r="B374696" t="n">
        <v>82</v>
      </c>
    </row>
    <row r="374697">
      <c r="A374697" t="inlineStr">
        <is>
          <t>www.ilovedocs.com</t>
        </is>
      </c>
      <c r="B374697" t="n">
        <v>82</v>
      </c>
    </row>
    <row r="374698">
      <c r="A374698" t="inlineStr">
        <is>
          <t>www.bandrelectricinc.com</t>
        </is>
      </c>
      <c r="B374698" t="n">
        <v>82</v>
      </c>
    </row>
    <row r="374699">
      <c r="A374699" t="inlineStr">
        <is>
          <t>kylecease.com</t>
        </is>
      </c>
      <c r="B374699" t="n">
        <v>82</v>
      </c>
    </row>
    <row r="374700">
      <c r="A374700" t="inlineStr">
        <is>
          <t>www.worklivelaos.com</t>
        </is>
      </c>
      <c r="B374700" t="n">
        <v>82</v>
      </c>
    </row>
    <row r="374701">
      <c r="A374701" t="inlineStr">
        <is>
          <t>styleswoop.com</t>
        </is>
      </c>
      <c r="B374701" t="n">
        <v>82</v>
      </c>
    </row>
    <row r="374702">
      <c r="A374702" t="inlineStr">
        <is>
          <t>patchandpaintpros.com</t>
        </is>
      </c>
      <c r="B374702" t="n">
        <v>82</v>
      </c>
    </row>
    <row r="374703">
      <c r="A374703" t="inlineStr">
        <is>
          <t>www.merkis.com.bd</t>
        </is>
      </c>
      <c r="B374703" t="n">
        <v>82</v>
      </c>
    </row>
    <row r="374704">
      <c r="A374704" t="inlineStr">
        <is>
          <t>cdn.aq.cz</t>
        </is>
      </c>
      <c r="B374704" t="n">
        <v>82</v>
      </c>
    </row>
    <row r="374705">
      <c r="A374705" t="inlineStr">
        <is>
          <t>theporn.pro</t>
        </is>
      </c>
      <c r="B374705" t="n">
        <v>82</v>
      </c>
    </row>
    <row r="374706">
      <c r="A374706" t="inlineStr">
        <is>
          <t>westchestercounty.momcollective.com</t>
        </is>
      </c>
      <c r="B374706" t="n">
        <v>82</v>
      </c>
    </row>
    <row r="374707">
      <c r="A374707" t="inlineStr">
        <is>
          <t>m.nascar.com</t>
        </is>
      </c>
      <c r="B374707" t="n">
        <v>82</v>
      </c>
    </row>
    <row r="374708">
      <c r="A374708" t="inlineStr">
        <is>
          <t>blog.stop-painting.com</t>
        </is>
      </c>
      <c r="B374708" t="n">
        <v>82</v>
      </c>
    </row>
    <row r="374709">
      <c r="A374709" t="inlineStr">
        <is>
          <t>www.bhatkallys.com</t>
        </is>
      </c>
      <c r="B374709" t="n">
        <v>82</v>
      </c>
    </row>
    <row r="374710">
      <c r="A374710" t="inlineStr">
        <is>
          <t>secureone.info</t>
        </is>
      </c>
      <c r="B374710" t="n">
        <v>82</v>
      </c>
    </row>
    <row r="374711">
      <c r="A374711" t="inlineStr">
        <is>
          <t>image4.priceelf.com</t>
        </is>
      </c>
      <c r="B374711" t="n">
        <v>82</v>
      </c>
    </row>
    <row r="374712">
      <c r="A374712" t="inlineStr">
        <is>
          <t>www.zionssecurity.com</t>
        </is>
      </c>
      <c r="B374712" t="n">
        <v>82</v>
      </c>
    </row>
    <row r="374713">
      <c r="A374713" t="inlineStr">
        <is>
          <t>cdn.maxtec.com</t>
        </is>
      </c>
      <c r="B374713" t="n">
        <v>82</v>
      </c>
    </row>
    <row r="374714">
      <c r="A374714" t="inlineStr">
        <is>
          <t>www.sognidicristallo.com</t>
        </is>
      </c>
      <c r="B374714" t="n">
        <v>82</v>
      </c>
    </row>
    <row r="374715">
      <c r="A374715" t="inlineStr">
        <is>
          <t>www.practicedata.independentvetcare.co.uk</t>
        </is>
      </c>
      <c r="B374715" t="n">
        <v>82</v>
      </c>
    </row>
    <row r="374716">
      <c r="A374716" t="inlineStr">
        <is>
          <t>reddeltaproject.com</t>
        </is>
      </c>
      <c r="B374716" t="n">
        <v>82</v>
      </c>
    </row>
    <row r="374717">
      <c r="A374717" t="inlineStr">
        <is>
          <t>www.mironglass.com</t>
        </is>
      </c>
      <c r="B374717" t="n">
        <v>82</v>
      </c>
    </row>
    <row r="374718">
      <c r="A374718" t="inlineStr">
        <is>
          <t>help.online.uts.edu.au</t>
        </is>
      </c>
      <c r="B374718" t="n">
        <v>82</v>
      </c>
    </row>
    <row r="374719">
      <c r="A374719" t="inlineStr">
        <is>
          <t>www.keyence.com.my</t>
        </is>
      </c>
      <c r="B374719" t="n">
        <v>82</v>
      </c>
    </row>
    <row r="374720">
      <c r="A374720" t="inlineStr">
        <is>
          <t>www.utvweekly.com</t>
        </is>
      </c>
      <c r="B374720" t="n">
        <v>82</v>
      </c>
    </row>
    <row r="374721">
      <c r="A374721" t="inlineStr">
        <is>
          <t>www.t-shirt-maker.com</t>
        </is>
      </c>
      <c r="B374721" t="n">
        <v>82</v>
      </c>
    </row>
    <row r="374722">
      <c r="A374722" t="inlineStr">
        <is>
          <t>1x2help.com</t>
        </is>
      </c>
      <c r="B374722" t="n">
        <v>82</v>
      </c>
    </row>
    <row r="374723">
      <c r="A374723" t="inlineStr">
        <is>
          <t>www.affordabledisplayproducts.com</t>
        </is>
      </c>
      <c r="B374723" t="n">
        <v>82</v>
      </c>
    </row>
    <row r="374724">
      <c r="A374724" t="inlineStr">
        <is>
          <t>leahcleary.com</t>
        </is>
      </c>
      <c r="B374724" t="n">
        <v>82</v>
      </c>
    </row>
    <row r="374725">
      <c r="A374725" t="inlineStr">
        <is>
          <t>theenchantedforest.com</t>
        </is>
      </c>
      <c r="B374725" t="n">
        <v>82</v>
      </c>
    </row>
    <row r="374726">
      <c r="A374726" t="inlineStr">
        <is>
          <t>www.dinggin-castironpipes.com</t>
        </is>
      </c>
      <c r="B374726" t="n">
        <v>82</v>
      </c>
    </row>
    <row r="374727">
      <c r="A374727" t="inlineStr">
        <is>
          <t>www.moviespur.org</t>
        </is>
      </c>
      <c r="B374727" t="n">
        <v>82</v>
      </c>
    </row>
    <row r="374728">
      <c r="A374728" t="inlineStr">
        <is>
          <t>www.usbellows.com</t>
        </is>
      </c>
      <c r="B374728" t="n">
        <v>82</v>
      </c>
    </row>
    <row r="374729">
      <c r="A374729" t="inlineStr">
        <is>
          <t>www.ubytovanijevany.cz</t>
        </is>
      </c>
      <c r="B374729" t="n">
        <v>82</v>
      </c>
    </row>
    <row r="374730">
      <c r="A374730" t="inlineStr">
        <is>
          <t>store.jfklibrary.org</t>
        </is>
      </c>
      <c r="B374730" t="n">
        <v>82</v>
      </c>
    </row>
    <row r="374731">
      <c r="A374731" t="inlineStr">
        <is>
          <t>maine-download.edgesuite.net</t>
        </is>
      </c>
      <c r="B374731" t="n">
        <v>82</v>
      </c>
    </row>
    <row r="374732">
      <c r="A374732" t="inlineStr">
        <is>
          <t>vraxioli.com</t>
        </is>
      </c>
      <c r="B374732" t="n">
        <v>82</v>
      </c>
    </row>
    <row r="374733">
      <c r="A374733" t="inlineStr">
        <is>
          <t>www.prinz-sportlich.de</t>
        </is>
      </c>
      <c r="B374733" t="n">
        <v>82</v>
      </c>
    </row>
    <row r="374734">
      <c r="A374734" t="inlineStr">
        <is>
          <t>www.panupli.es</t>
        </is>
      </c>
      <c r="B374734" t="n">
        <v>82</v>
      </c>
    </row>
    <row r="374735">
      <c r="A374735" t="inlineStr">
        <is>
          <t>www.cortonaimmobiliare.com</t>
        </is>
      </c>
      <c r="B374735" t="n">
        <v>82</v>
      </c>
    </row>
    <row r="374736">
      <c r="A374736" t="inlineStr">
        <is>
          <t>www.greenoasis.co</t>
        </is>
      </c>
      <c r="B374736" t="n">
        <v>82</v>
      </c>
    </row>
    <row r="374737">
      <c r="A374737" t="inlineStr">
        <is>
          <t>bodyhazard.co.uk</t>
        </is>
      </c>
      <c r="B374737" t="n">
        <v>82</v>
      </c>
    </row>
    <row r="374738">
      <c r="A374738" t="inlineStr">
        <is>
          <t>malibucity.org</t>
        </is>
      </c>
      <c r="B374738" t="n">
        <v>82</v>
      </c>
    </row>
    <row r="374739">
      <c r="A374739" t="inlineStr">
        <is>
          <t>cdn.buyoly.com</t>
        </is>
      </c>
      <c r="B374739" t="n">
        <v>82</v>
      </c>
    </row>
    <row r="374740">
      <c r="A374740" t="inlineStr">
        <is>
          <t>www.homesup.com.my</t>
        </is>
      </c>
      <c r="B374740" t="n">
        <v>82</v>
      </c>
    </row>
    <row r="374741">
      <c r="A374741" t="inlineStr">
        <is>
          <t>ubuntu-news.ru</t>
        </is>
      </c>
      <c r="B374741" t="n">
        <v>82</v>
      </c>
    </row>
    <row r="374742">
      <c r="A374742" t="inlineStr">
        <is>
          <t>oneppcagency.co.uk</t>
        </is>
      </c>
      <c r="B374742" t="n">
        <v>82</v>
      </c>
    </row>
    <row r="374743">
      <c r="A374743" t="inlineStr">
        <is>
          <t>media.rimondo.net</t>
        </is>
      </c>
      <c r="B374743" t="n">
        <v>82</v>
      </c>
    </row>
    <row r="374744">
      <c r="A374744" t="inlineStr">
        <is>
          <t>cdn2.milftube.cc</t>
        </is>
      </c>
      <c r="B374744" t="n">
        <v>82</v>
      </c>
    </row>
    <row r="374745">
      <c r="A374745" t="inlineStr">
        <is>
          <t>img5548.weyesimg.com</t>
        </is>
      </c>
      <c r="B374745" t="n">
        <v>82</v>
      </c>
    </row>
    <row r="374746">
      <c r="A374746" t="inlineStr">
        <is>
          <t>www.blinkdesign.ie</t>
        </is>
      </c>
      <c r="B374746" t="n">
        <v>82</v>
      </c>
    </row>
    <row r="374747">
      <c r="A374747" t="inlineStr">
        <is>
          <t>www.vantaanmusiikki.fi</t>
        </is>
      </c>
      <c r="B374747" t="n">
        <v>82</v>
      </c>
    </row>
    <row r="374748">
      <c r="A374748" t="inlineStr">
        <is>
          <t>www.soccergaming.com</t>
        </is>
      </c>
      <c r="B374748" t="n">
        <v>82</v>
      </c>
    </row>
    <row r="374749">
      <c r="A374749" t="inlineStr">
        <is>
          <t>tlf.com.ua</t>
        </is>
      </c>
      <c r="B374749" t="n">
        <v>82</v>
      </c>
    </row>
    <row r="374750">
      <c r="A374750" t="inlineStr">
        <is>
          <t>www.filter-jj.com</t>
        </is>
      </c>
      <c r="B374750" t="n">
        <v>82</v>
      </c>
    </row>
    <row r="374751">
      <c r="A374751" t="inlineStr">
        <is>
          <t>admin.zeecinemalu.com</t>
        </is>
      </c>
      <c r="B374751" t="n">
        <v>82</v>
      </c>
    </row>
    <row r="374752">
      <c r="A374752" t="inlineStr">
        <is>
          <t>www.funquizzes.uk</t>
        </is>
      </c>
      <c r="B374752" t="n">
        <v>82</v>
      </c>
    </row>
    <row r="374753">
      <c r="A374753" t="inlineStr">
        <is>
          <t>s16458.pcdn.co</t>
        </is>
      </c>
      <c r="B374753" t="n">
        <v>82</v>
      </c>
    </row>
    <row r="374754">
      <c r="A374754" t="inlineStr">
        <is>
          <t>www.discenter.ru</t>
        </is>
      </c>
      <c r="B374754" t="n">
        <v>82</v>
      </c>
    </row>
    <row r="374755">
      <c r="A374755" t="inlineStr">
        <is>
          <t>kb.winzip.com:443</t>
        </is>
      </c>
      <c r="B374755" t="n">
        <v>82</v>
      </c>
    </row>
    <row r="374756">
      <c r="A374756" t="inlineStr">
        <is>
          <t>thecondr-cdn.sirv.com</t>
        </is>
      </c>
      <c r="B374756" t="n">
        <v>82</v>
      </c>
    </row>
    <row r="374757">
      <c r="A374757" t="inlineStr">
        <is>
          <t>cdn11.wildcraft.com</t>
        </is>
      </c>
      <c r="B374757" t="n">
        <v>82</v>
      </c>
    </row>
    <row r="374758">
      <c r="A374758" t="inlineStr">
        <is>
          <t>vufoc.space</t>
        </is>
      </c>
      <c r="B374758" t="n">
        <v>82</v>
      </c>
    </row>
    <row r="374759">
      <c r="A374759" t="inlineStr">
        <is>
          <t>www.mmenterprises.co.uk</t>
        </is>
      </c>
      <c r="B374759" t="n">
        <v>82</v>
      </c>
    </row>
    <row r="374760">
      <c r="A374760" t="inlineStr">
        <is>
          <t>www.stainlessautomotivefastenings.co.uk</t>
        </is>
      </c>
      <c r="B374760" t="n">
        <v>82</v>
      </c>
    </row>
    <row r="374761">
      <c r="A374761" t="inlineStr">
        <is>
          <t>www.collectivestyles.com</t>
        </is>
      </c>
      <c r="B374761" t="n">
        <v>82</v>
      </c>
    </row>
    <row r="374762">
      <c r="A374762" t="inlineStr">
        <is>
          <t>scls.typepad.com</t>
        </is>
      </c>
      <c r="B374762" t="n">
        <v>82</v>
      </c>
    </row>
    <row r="374763">
      <c r="A374763" t="inlineStr">
        <is>
          <t>jameskidd.co.uk</t>
        </is>
      </c>
      <c r="B374763" t="n">
        <v>82</v>
      </c>
    </row>
    <row r="374764">
      <c r="A374764" t="inlineStr">
        <is>
          <t>www.black-ogre.com</t>
        </is>
      </c>
      <c r="B374764" t="n">
        <v>82</v>
      </c>
    </row>
    <row r="374765">
      <c r="A374765" t="inlineStr">
        <is>
          <t>barintoys.com</t>
        </is>
      </c>
      <c r="B374765" t="n">
        <v>82</v>
      </c>
    </row>
    <row r="374766">
      <c r="A374766" t="inlineStr">
        <is>
          <t>rockbridgetrees.com</t>
        </is>
      </c>
      <c r="B374766" t="n">
        <v>82</v>
      </c>
    </row>
    <row r="374767">
      <c r="A374767" t="inlineStr">
        <is>
          <t>www.boltcustom.com</t>
        </is>
      </c>
      <c r="B374767" t="n">
        <v>82</v>
      </c>
    </row>
    <row r="374768">
      <c r="A374768" t="inlineStr">
        <is>
          <t>101265665.buyygy.com</t>
        </is>
      </c>
      <c r="B374768" t="n">
        <v>82</v>
      </c>
    </row>
    <row r="374769">
      <c r="A374769" t="inlineStr">
        <is>
          <t>www.crisis-medicine.com</t>
        </is>
      </c>
      <c r="B374769" t="n">
        <v>82</v>
      </c>
    </row>
    <row r="374770">
      <c r="A374770" t="inlineStr">
        <is>
          <t>www.pneuvay.com.au</t>
        </is>
      </c>
      <c r="B374770" t="n">
        <v>82</v>
      </c>
    </row>
    <row r="374771">
      <c r="A374771" t="inlineStr">
        <is>
          <t>breezybonaire.com</t>
        </is>
      </c>
      <c r="B374771" t="n">
        <v>82</v>
      </c>
    </row>
    <row r="374772">
      <c r="A374772" t="inlineStr">
        <is>
          <t>shoppersvila.com</t>
        </is>
      </c>
      <c r="B374772" t="n">
        <v>82</v>
      </c>
    </row>
    <row r="374773">
      <c r="A374773" t="inlineStr">
        <is>
          <t>multiplegraphicdesign.com</t>
        </is>
      </c>
      <c r="B374773" t="n">
        <v>82</v>
      </c>
    </row>
    <row r="374774">
      <c r="A374774" t="inlineStr">
        <is>
          <t>c7c3b97bc9e8e9477a4e-7e64e586c9b70408b49087707aacec87.r91.cf2.rackcdn.com</t>
        </is>
      </c>
      <c r="B374774" t="n">
        <v>82</v>
      </c>
    </row>
    <row r="374775">
      <c r="A374775" t="inlineStr">
        <is>
          <t>candhcarports.com</t>
        </is>
      </c>
      <c r="B374775" t="n">
        <v>82</v>
      </c>
    </row>
    <row r="374776">
      <c r="A374776" t="inlineStr">
        <is>
          <t>sayfa.com.au</t>
        </is>
      </c>
      <c r="B374776" t="n">
        <v>82</v>
      </c>
    </row>
    <row r="374777">
      <c r="A374777" t="inlineStr">
        <is>
          <t>wendellfoster.org</t>
        </is>
      </c>
      <c r="B374777" t="n">
        <v>82</v>
      </c>
    </row>
    <row r="374778">
      <c r="A374778" t="inlineStr">
        <is>
          <t>horrormoviepodcast.com</t>
        </is>
      </c>
      <c r="B374778" t="n">
        <v>82</v>
      </c>
    </row>
    <row r="374779">
      <c r="A374779" t="inlineStr">
        <is>
          <t>zihuathyme.files.wordpress.com</t>
        </is>
      </c>
      <c r="B374779" t="n">
        <v>82</v>
      </c>
    </row>
    <row r="374780">
      <c r="A374780" t="inlineStr">
        <is>
          <t>www.promisemedia.com</t>
        </is>
      </c>
      <c r="B374780" t="n">
        <v>82</v>
      </c>
    </row>
    <row r="374781">
      <c r="A374781" t="inlineStr">
        <is>
          <t>www.flintographygalleries.com</t>
        </is>
      </c>
      <c r="B374781" t="n">
        <v>82</v>
      </c>
    </row>
    <row r="374782">
      <c r="A374782" t="inlineStr">
        <is>
          <t>selective-parfume.ru</t>
        </is>
      </c>
      <c r="B374782" t="n">
        <v>82</v>
      </c>
    </row>
    <row r="374783">
      <c r="A374783" t="inlineStr">
        <is>
          <t>www.kilmurry.com</t>
        </is>
      </c>
      <c r="B374783" t="n">
        <v>82</v>
      </c>
    </row>
    <row r="374784">
      <c r="A374784" t="inlineStr">
        <is>
          <t>cdn.pineapple.my</t>
        </is>
      </c>
      <c r="B374784" t="n">
        <v>82</v>
      </c>
    </row>
    <row r="374785">
      <c r="A374785" t="inlineStr">
        <is>
          <t>almostrealthings.com</t>
        </is>
      </c>
      <c r="B374785" t="n">
        <v>82</v>
      </c>
    </row>
    <row r="374786">
      <c r="A374786" t="inlineStr">
        <is>
          <t>prendster.com</t>
        </is>
      </c>
      <c r="B374786" t="n">
        <v>82</v>
      </c>
    </row>
    <row r="374787">
      <c r="A374787" t="inlineStr">
        <is>
          <t>www.action-engineering.com</t>
        </is>
      </c>
      <c r="B374787" t="n">
        <v>82</v>
      </c>
    </row>
    <row r="374788">
      <c r="A374788" t="inlineStr">
        <is>
          <t>www.vi-ve.co.kr</t>
        </is>
      </c>
      <c r="B374788" t="n">
        <v>82</v>
      </c>
    </row>
    <row r="374789">
      <c r="A374789" t="inlineStr">
        <is>
          <t>roadwarriorette.boardingarea.com</t>
        </is>
      </c>
      <c r="B374789" t="n">
        <v>82</v>
      </c>
    </row>
    <row r="374790">
      <c r="A374790" t="inlineStr">
        <is>
          <t>img.analjudgment.com</t>
        </is>
      </c>
      <c r="B374790" t="n">
        <v>82</v>
      </c>
    </row>
    <row r="374791">
      <c r="A374791" t="inlineStr">
        <is>
          <t>www.samacharplus.com</t>
        </is>
      </c>
      <c r="B374791" t="n">
        <v>82</v>
      </c>
    </row>
    <row r="374792">
      <c r="A374792" t="inlineStr">
        <is>
          <t>www.accc-cancer.org</t>
        </is>
      </c>
      <c r="B374792" t="n">
        <v>82</v>
      </c>
    </row>
    <row r="374793">
      <c r="A374793" t="inlineStr">
        <is>
          <t>jaxonbilthats.com</t>
        </is>
      </c>
      <c r="B374793" t="n">
        <v>82</v>
      </c>
    </row>
    <row r="374794">
      <c r="A374794" t="inlineStr">
        <is>
          <t>yts.li</t>
        </is>
      </c>
      <c r="B374794" t="n">
        <v>82</v>
      </c>
    </row>
    <row r="374795">
      <c r="A374795" t="inlineStr">
        <is>
          <t>www.moneypokersites.com</t>
        </is>
      </c>
      <c r="B374795" t="n">
        <v>82</v>
      </c>
    </row>
    <row r="374796">
      <c r="A374796" t="inlineStr">
        <is>
          <t>www.click4infos.com</t>
        </is>
      </c>
      <c r="B374796" t="n">
        <v>82</v>
      </c>
    </row>
    <row r="374797">
      <c r="A374797" t="inlineStr">
        <is>
          <t>www.applause-tickets.com</t>
        </is>
      </c>
      <c r="B374797" t="n">
        <v>82</v>
      </c>
    </row>
    <row r="374798">
      <c r="A374798" t="inlineStr">
        <is>
          <t>wrongfeet.files.wordpress.com</t>
        </is>
      </c>
      <c r="B374798" t="n">
        <v>82</v>
      </c>
    </row>
    <row r="374799">
      <c r="A374799" t="inlineStr">
        <is>
          <t>cgfloralgifts.com</t>
        </is>
      </c>
      <c r="B374799" t="n">
        <v>82</v>
      </c>
    </row>
    <row r="374800">
      <c r="A374800" t="inlineStr">
        <is>
          <t>www.indolinen.com</t>
        </is>
      </c>
      <c r="B374800" t="n">
        <v>82</v>
      </c>
    </row>
    <row r="374801">
      <c r="A374801" t="inlineStr">
        <is>
          <t>supershirtguy.com</t>
        </is>
      </c>
      <c r="B374801" t="n">
        <v>82</v>
      </c>
    </row>
    <row r="374802">
      <c r="A374802" t="inlineStr">
        <is>
          <t>profoto.rs</t>
        </is>
      </c>
      <c r="B374802" t="n">
        <v>82</v>
      </c>
    </row>
    <row r="374803">
      <c r="A374803" t="inlineStr">
        <is>
          <t>instate-net.com</t>
        </is>
      </c>
      <c r="B374803" t="n">
        <v>82</v>
      </c>
    </row>
    <row r="374804">
      <c r="A374804" t="inlineStr">
        <is>
          <t>images.hikingshoes.info</t>
        </is>
      </c>
      <c r="B374804" t="n">
        <v>82</v>
      </c>
    </row>
    <row r="374805">
      <c r="A374805" t="inlineStr">
        <is>
          <t>gaapics.zenfolio.com</t>
        </is>
      </c>
      <c r="B374805" t="n">
        <v>82</v>
      </c>
    </row>
    <row r="374806">
      <c r="A374806" t="inlineStr">
        <is>
          <t>www.cctv-shops.com</t>
        </is>
      </c>
      <c r="B374806" t="n">
        <v>82</v>
      </c>
    </row>
    <row r="374807">
      <c r="A374807" t="inlineStr">
        <is>
          <t>www.makerunion.com</t>
        </is>
      </c>
      <c r="B374807" t="n">
        <v>82</v>
      </c>
    </row>
    <row r="374808">
      <c r="A374808" t="inlineStr">
        <is>
          <t>flourishdesignstudio.com</t>
        </is>
      </c>
      <c r="B374808" t="n">
        <v>82</v>
      </c>
    </row>
    <row r="374809">
      <c r="A374809" t="inlineStr">
        <is>
          <t>www.best-running-tips.com</t>
        </is>
      </c>
      <c r="B374809" t="n">
        <v>82</v>
      </c>
    </row>
    <row r="374810">
      <c r="A374810" t="inlineStr">
        <is>
          <t>www.xxsport.cz</t>
        </is>
      </c>
      <c r="B374810" t="n">
        <v>82</v>
      </c>
    </row>
    <row r="374811">
      <c r="A374811" t="inlineStr">
        <is>
          <t>www.aegwj.com</t>
        </is>
      </c>
      <c r="B374811" t="n">
        <v>82</v>
      </c>
    </row>
    <row r="374812">
      <c r="A374812" t="inlineStr">
        <is>
          <t>www.amazingpaintingcompany.com</t>
        </is>
      </c>
      <c r="B374812" t="n">
        <v>82</v>
      </c>
    </row>
    <row r="374813">
      <c r="A374813" t="inlineStr">
        <is>
          <t>rachelbritton.com</t>
        </is>
      </c>
      <c r="B374813" t="n">
        <v>82</v>
      </c>
    </row>
    <row r="374814">
      <c r="A374814" t="inlineStr">
        <is>
          <t>www.rocketoriginals.co.uk</t>
        </is>
      </c>
      <c r="B374814" t="n">
        <v>82</v>
      </c>
    </row>
    <row r="374815">
      <c r="A374815" t="inlineStr">
        <is>
          <t>oemsystems.com</t>
        </is>
      </c>
      <c r="B374815" t="n">
        <v>82</v>
      </c>
    </row>
    <row r="374816">
      <c r="A374816" t="inlineStr">
        <is>
          <t>alexstitches.com</t>
        </is>
      </c>
      <c r="B374816" t="n">
        <v>82</v>
      </c>
    </row>
    <row r="374817">
      <c r="A374817" t="inlineStr">
        <is>
          <t>zielonekoty.pl</t>
        </is>
      </c>
      <c r="B374817" t="n">
        <v>82</v>
      </c>
    </row>
    <row r="374818">
      <c r="A374818" t="inlineStr">
        <is>
          <t>thetrendystore.com</t>
        </is>
      </c>
      <c r="B374818" t="n">
        <v>82</v>
      </c>
    </row>
    <row r="374819">
      <c r="A374819" t="inlineStr">
        <is>
          <t>kanakinfosystems.com</t>
        </is>
      </c>
      <c r="B374819" t="n">
        <v>82</v>
      </c>
    </row>
    <row r="374820">
      <c r="A374820" t="inlineStr">
        <is>
          <t>www.philadelphiasign.com</t>
        </is>
      </c>
      <c r="B374820" t="n">
        <v>82</v>
      </c>
    </row>
    <row r="374821">
      <c r="A374821" t="inlineStr">
        <is>
          <t>www.sproutlabs.com.au</t>
        </is>
      </c>
      <c r="B374821" t="n">
        <v>82</v>
      </c>
    </row>
    <row r="374822">
      <c r="A374822" t="inlineStr">
        <is>
          <t>www.wdpi.com</t>
        </is>
      </c>
      <c r="B374822" t="n">
        <v>82</v>
      </c>
    </row>
    <row r="374823">
      <c r="A374823" t="inlineStr">
        <is>
          <t>www.triotronik.com</t>
        </is>
      </c>
      <c r="B374823" t="n">
        <v>82</v>
      </c>
    </row>
    <row r="374824">
      <c r="A374824" t="inlineStr">
        <is>
          <t>www.seacroftwheelers.co.uk</t>
        </is>
      </c>
      <c r="B374824" t="n">
        <v>82</v>
      </c>
    </row>
    <row r="374825">
      <c r="A374825" t="inlineStr">
        <is>
          <t>www.childrenengland.org.uk</t>
        </is>
      </c>
      <c r="B374825" t="n">
        <v>82</v>
      </c>
    </row>
    <row r="374826">
      <c r="A374826" t="inlineStr">
        <is>
          <t>www.bradyandartists.com</t>
        </is>
      </c>
      <c r="B374826" t="n">
        <v>82</v>
      </c>
    </row>
    <row r="374827">
      <c r="A374827" t="inlineStr">
        <is>
          <t>img.borntowhore.com</t>
        </is>
      </c>
      <c r="B374827" t="n">
        <v>82</v>
      </c>
    </row>
    <row r="374828">
      <c r="A374828" t="inlineStr">
        <is>
          <t>www.buzzapplications.com</t>
        </is>
      </c>
      <c r="B374828" t="n">
        <v>82</v>
      </c>
    </row>
    <row r="374829">
      <c r="A374829" t="inlineStr">
        <is>
          <t>www.farcountrypress.com</t>
        </is>
      </c>
      <c r="B374829" t="n">
        <v>82</v>
      </c>
    </row>
    <row r="374830">
      <c r="A374830" t="inlineStr">
        <is>
          <t>images.coconut-oil.biz</t>
        </is>
      </c>
      <c r="B374830" t="n">
        <v>82</v>
      </c>
    </row>
    <row r="374831">
      <c r="A374831" t="inlineStr">
        <is>
          <t>www.royallimohouston.com</t>
        </is>
      </c>
      <c r="B374831" t="n">
        <v>82</v>
      </c>
    </row>
    <row r="374832">
      <c r="A374832" t="inlineStr">
        <is>
          <t>escapeyoung.youngevity.com</t>
        </is>
      </c>
      <c r="B374832" t="n">
        <v>82</v>
      </c>
    </row>
    <row r="374833">
      <c r="A374833" t="inlineStr">
        <is>
          <t>www.abslyon.com</t>
        </is>
      </c>
      <c r="B374833" t="n">
        <v>82</v>
      </c>
    </row>
    <row r="374834">
      <c r="A374834" t="inlineStr">
        <is>
          <t>stablematesonline.com</t>
        </is>
      </c>
      <c r="B374834" t="n">
        <v>82</v>
      </c>
    </row>
    <row r="374835">
      <c r="A374835" t="inlineStr">
        <is>
          <t>www.wato.com.au</t>
        </is>
      </c>
      <c r="B374835" t="n">
        <v>82</v>
      </c>
    </row>
    <row r="374836">
      <c r="A374836" t="inlineStr">
        <is>
          <t>cdn3.avanquest.com</t>
        </is>
      </c>
      <c r="B374836" t="n">
        <v>82</v>
      </c>
    </row>
    <row r="374837">
      <c r="A374837" t="inlineStr">
        <is>
          <t>support.skillscommons.org</t>
        </is>
      </c>
      <c r="B374837" t="n">
        <v>82</v>
      </c>
    </row>
    <row r="374838">
      <c r="A374838" t="inlineStr">
        <is>
          <t>tech-banker.com</t>
        </is>
      </c>
      <c r="B374838" t="n">
        <v>82</v>
      </c>
    </row>
    <row r="374839">
      <c r="A374839" t="inlineStr">
        <is>
          <t>www.phillipspet.com</t>
        </is>
      </c>
      <c r="B374839" t="n">
        <v>82</v>
      </c>
    </row>
    <row r="374840">
      <c r="A374840" t="inlineStr">
        <is>
          <t>www.abcolombia.org.uk</t>
        </is>
      </c>
      <c r="B374840" t="n">
        <v>82</v>
      </c>
    </row>
    <row r="374841">
      <c r="A374841" t="inlineStr">
        <is>
          <t>frame2finish.us</t>
        </is>
      </c>
      <c r="B374841" t="n">
        <v>82</v>
      </c>
    </row>
    <row r="374842">
      <c r="A374842" t="inlineStr">
        <is>
          <t>cdn1.teenvideos.su</t>
        </is>
      </c>
      <c r="B374842" t="n">
        <v>82</v>
      </c>
    </row>
    <row r="374843">
      <c r="A374843" t="inlineStr">
        <is>
          <t>www.50offknives.com</t>
        </is>
      </c>
      <c r="B374843" t="n">
        <v>82</v>
      </c>
    </row>
    <row r="374844">
      <c r="A374844" t="inlineStr">
        <is>
          <t>rainbowcommunityschool.org</t>
        </is>
      </c>
      <c r="B374844" t="n">
        <v>82</v>
      </c>
    </row>
    <row r="374845">
      <c r="A374845" t="inlineStr">
        <is>
          <t>ukfisherman.com</t>
        </is>
      </c>
      <c r="B374845" t="n">
        <v>82</v>
      </c>
    </row>
    <row r="374846">
      <c r="A374846" t="inlineStr">
        <is>
          <t>www.androiddata-recovery.com</t>
        </is>
      </c>
      <c r="B374846" t="n">
        <v>82</v>
      </c>
    </row>
    <row r="374847">
      <c r="A374847" t="inlineStr">
        <is>
          <t>myphamxachtayduc.vn</t>
        </is>
      </c>
      <c r="B374847" t="n">
        <v>82</v>
      </c>
    </row>
    <row r="374848">
      <c r="A374848" t="inlineStr">
        <is>
          <t>eatslikeaduck.com</t>
        </is>
      </c>
      <c r="B374848" t="n">
        <v>82</v>
      </c>
    </row>
    <row r="374849">
      <c r="A374849" t="inlineStr">
        <is>
          <t>www.gapfire.com</t>
        </is>
      </c>
      <c r="B374849" t="n">
        <v>82</v>
      </c>
    </row>
    <row r="374850">
      <c r="A374850" t="inlineStr">
        <is>
          <t>www.mpscleaning.co.uk</t>
        </is>
      </c>
      <c r="B374850" t="n">
        <v>82</v>
      </c>
    </row>
    <row r="374851">
      <c r="A374851" t="inlineStr">
        <is>
          <t>www.young-asian.net</t>
        </is>
      </c>
      <c r="B374851" t="n">
        <v>82</v>
      </c>
    </row>
    <row r="374852">
      <c r="A374852" t="inlineStr">
        <is>
          <t>www.wayteq.si</t>
        </is>
      </c>
      <c r="B374852" t="n">
        <v>82</v>
      </c>
    </row>
    <row r="374853">
      <c r="A374853" t="inlineStr">
        <is>
          <t>www.edennuganics.co.uk</t>
        </is>
      </c>
      <c r="B374853" t="n">
        <v>82</v>
      </c>
    </row>
    <row r="374854">
      <c r="A374854" t="inlineStr">
        <is>
          <t>saffronred.com</t>
        </is>
      </c>
      <c r="B374854" t="n">
        <v>82</v>
      </c>
    </row>
    <row r="374855">
      <c r="A374855" t="inlineStr">
        <is>
          <t>ultior.co.uk</t>
        </is>
      </c>
      <c r="B374855" t="n">
        <v>82</v>
      </c>
    </row>
    <row r="374856">
      <c r="A374856" t="inlineStr">
        <is>
          <t>www.patchworkpup.com</t>
        </is>
      </c>
      <c r="B374856" t="n">
        <v>82</v>
      </c>
    </row>
    <row r="374857">
      <c r="A374857" t="inlineStr">
        <is>
          <t>www.peerlessinstitute.com</t>
        </is>
      </c>
      <c r="B374857" t="n">
        <v>82</v>
      </c>
    </row>
    <row r="374858">
      <c r="A374858" t="inlineStr">
        <is>
          <t>cdn.equipmentradar.com</t>
        </is>
      </c>
      <c r="B374858" t="n">
        <v>82</v>
      </c>
    </row>
    <row r="374859">
      <c r="A374859" t="inlineStr">
        <is>
          <t>www.masterscompare.co.uk</t>
        </is>
      </c>
      <c r="B374859" t="n">
        <v>82</v>
      </c>
    </row>
    <row r="374860">
      <c r="A374860" t="inlineStr">
        <is>
          <t>www.kudaukupovinu.rs</t>
        </is>
      </c>
      <c r="B374860" t="n">
        <v>82</v>
      </c>
    </row>
    <row r="374861">
      <c r="A374861" t="inlineStr">
        <is>
          <t>theundoingofamerica.com</t>
        </is>
      </c>
      <c r="B374861" t="n">
        <v>82</v>
      </c>
    </row>
    <row r="374862">
      <c r="A374862" t="inlineStr">
        <is>
          <t>sanantoniowesttx.image360.com</t>
        </is>
      </c>
      <c r="B374862" t="n">
        <v>82</v>
      </c>
    </row>
    <row r="374863">
      <c r="A374863" t="inlineStr">
        <is>
          <t>onepageatatimeweb.files.wordpress.com</t>
        </is>
      </c>
      <c r="B374863" t="n">
        <v>82</v>
      </c>
    </row>
    <row r="374864">
      <c r="A374864" t="inlineStr">
        <is>
          <t>www.hairnetwork.co.za</t>
        </is>
      </c>
      <c r="B374864" t="n">
        <v>82</v>
      </c>
    </row>
    <row r="374865">
      <c r="A374865" t="inlineStr">
        <is>
          <t>mozaksfloorsandmore.com</t>
        </is>
      </c>
      <c r="B374865" t="n">
        <v>82</v>
      </c>
    </row>
    <row r="374866">
      <c r="A374866" t="inlineStr">
        <is>
          <t>blog.inboundsys.com</t>
        </is>
      </c>
      <c r="B374866" t="n">
        <v>82</v>
      </c>
    </row>
    <row r="374867">
      <c r="A374867" t="inlineStr">
        <is>
          <t>hitman.com.ua</t>
        </is>
      </c>
      <c r="B374867" t="n">
        <v>82</v>
      </c>
    </row>
    <row r="374868">
      <c r="A374868" t="inlineStr">
        <is>
          <t>skidos.com</t>
        </is>
      </c>
      <c r="B374868" t="n">
        <v>82</v>
      </c>
    </row>
    <row r="374869">
      <c r="A374869" t="inlineStr">
        <is>
          <t>www.liveyourtruestory.com</t>
        </is>
      </c>
      <c r="B374869" t="n">
        <v>82</v>
      </c>
    </row>
    <row r="374870">
      <c r="A374870" t="inlineStr">
        <is>
          <t>cdn.blitzeis.com</t>
        </is>
      </c>
      <c r="B374870" t="n">
        <v>82</v>
      </c>
    </row>
    <row r="374871">
      <c r="A374871" t="inlineStr">
        <is>
          <t>www.bloggrrr.com</t>
        </is>
      </c>
      <c r="B374871" t="n">
        <v>82</v>
      </c>
    </row>
    <row r="374872">
      <c r="A374872" t="inlineStr">
        <is>
          <t>www.konzoly-store.sk</t>
        </is>
      </c>
      <c r="B374872" t="n">
        <v>82</v>
      </c>
    </row>
    <row r="374873">
      <c r="A374873" t="inlineStr">
        <is>
          <t>www.skateattack.co.uk</t>
        </is>
      </c>
      <c r="B374873" t="n">
        <v>82</v>
      </c>
    </row>
    <row r="374874">
      <c r="A374874" t="inlineStr">
        <is>
          <t>dolinmotor.com</t>
        </is>
      </c>
      <c r="B374874" t="n">
        <v>82</v>
      </c>
    </row>
    <row r="374875">
      <c r="A374875" t="inlineStr">
        <is>
          <t>www.shopcustomhome.com</t>
        </is>
      </c>
      <c r="B374875" t="n">
        <v>82</v>
      </c>
    </row>
    <row r="374876">
      <c r="A374876" t="inlineStr">
        <is>
          <t>www.recdepot.com</t>
        </is>
      </c>
      <c r="B374876" t="n">
        <v>82</v>
      </c>
    </row>
    <row r="374877">
      <c r="A374877" t="inlineStr">
        <is>
          <t>www.bjbangs.net</t>
        </is>
      </c>
      <c r="B374877" t="n">
        <v>82</v>
      </c>
    </row>
    <row r="374878">
      <c r="A374878" t="inlineStr">
        <is>
          <t>www.uv-fashions.fr</t>
        </is>
      </c>
      <c r="B374878" t="n">
        <v>82</v>
      </c>
    </row>
    <row r="374879">
      <c r="A374879" t="inlineStr">
        <is>
          <t>www.wildlifeafrica.co.za</t>
        </is>
      </c>
      <c r="B374879" t="n">
        <v>82</v>
      </c>
    </row>
    <row r="374880">
      <c r="A374880" t="inlineStr">
        <is>
          <t>www.nestle-marktplatz.de</t>
        </is>
      </c>
      <c r="B374880" t="n">
        <v>82</v>
      </c>
    </row>
    <row r="374881">
      <c r="A374881" t="inlineStr">
        <is>
          <t>drmazaheri.com</t>
        </is>
      </c>
      <c r="B374881" t="n">
        <v>82</v>
      </c>
    </row>
    <row r="374882">
      <c r="A374882" t="inlineStr">
        <is>
          <t>www.tgcindia.com</t>
        </is>
      </c>
      <c r="B374882" t="n">
        <v>82</v>
      </c>
    </row>
    <row r="374883">
      <c r="A374883" t="inlineStr">
        <is>
          <t>www.nerdgasm.us</t>
        </is>
      </c>
      <c r="B374883" t="n">
        <v>82</v>
      </c>
    </row>
    <row r="374884">
      <c r="A374884" t="inlineStr">
        <is>
          <t>thesilentCamera.com</t>
        </is>
      </c>
      <c r="B374884" t="n">
        <v>82</v>
      </c>
    </row>
    <row r="374885">
      <c r="A374885" t="inlineStr">
        <is>
          <t>www.saogiku.com</t>
        </is>
      </c>
      <c r="B374885" t="n">
        <v>82</v>
      </c>
    </row>
    <row r="374886">
      <c r="A374886" t="inlineStr">
        <is>
          <t>www.tinyteenporn.net</t>
        </is>
      </c>
      <c r="B374886" t="n">
        <v>82</v>
      </c>
    </row>
    <row r="374887">
      <c r="A374887" t="inlineStr">
        <is>
          <t>www.onepagezen.com</t>
        </is>
      </c>
      <c r="B374887" t="n">
        <v>82</v>
      </c>
    </row>
    <row r="374888">
      <c r="A374888" t="inlineStr">
        <is>
          <t>middelfart-antik.dk</t>
        </is>
      </c>
      <c r="B374888" t="n">
        <v>82</v>
      </c>
    </row>
    <row r="374889">
      <c r="A374889" t="inlineStr">
        <is>
          <t>artsconsulting.com</t>
        </is>
      </c>
      <c r="B374889" t="n">
        <v>82</v>
      </c>
    </row>
    <row r="374890">
      <c r="A374890" t="inlineStr">
        <is>
          <t>www.dharne.com</t>
        </is>
      </c>
      <c r="B374890" t="n">
        <v>82</v>
      </c>
    </row>
    <row r="374891">
      <c r="A374891" t="inlineStr">
        <is>
          <t>www.tiki.graphics</t>
        </is>
      </c>
      <c r="B374891" t="n">
        <v>82</v>
      </c>
    </row>
    <row r="374892">
      <c r="A374892" t="inlineStr">
        <is>
          <t>jfmco.com</t>
        </is>
      </c>
      <c r="B374892" t="n">
        <v>82</v>
      </c>
    </row>
    <row r="374893">
      <c r="A374893" t="inlineStr">
        <is>
          <t>www.scrollsocial.in</t>
        </is>
      </c>
      <c r="B374893" t="n">
        <v>82</v>
      </c>
    </row>
    <row r="374894">
      <c r="A374894" t="inlineStr">
        <is>
          <t>www.castlecooper.ca</t>
        </is>
      </c>
      <c r="B374894" t="n">
        <v>82</v>
      </c>
    </row>
    <row r="374895">
      <c r="A374895" t="inlineStr">
        <is>
          <t>www.wellnessandhealthcare.com</t>
        </is>
      </c>
      <c r="B374895" t="n">
        <v>82</v>
      </c>
    </row>
    <row r="374896">
      <c r="A374896" t="inlineStr">
        <is>
          <t>clearspb.ru</t>
        </is>
      </c>
      <c r="B374896" t="n">
        <v>82</v>
      </c>
    </row>
    <row r="374897">
      <c r="A374897" t="inlineStr">
        <is>
          <t>silverymooncherubs.com</t>
        </is>
      </c>
      <c r="B374897" t="n">
        <v>82</v>
      </c>
    </row>
    <row r="374898">
      <c r="A374898" t="inlineStr">
        <is>
          <t>vid.jssocial.pw</t>
        </is>
      </c>
      <c r="B374898" t="n">
        <v>82</v>
      </c>
    </row>
    <row r="374899">
      <c r="A374899" t="inlineStr">
        <is>
          <t>averagemaker.com</t>
        </is>
      </c>
      <c r="B374899" t="n">
        <v>82</v>
      </c>
    </row>
    <row r="374900">
      <c r="A374900" t="inlineStr">
        <is>
          <t>www.communardo.com</t>
        </is>
      </c>
      <c r="B374900" t="n">
        <v>82</v>
      </c>
    </row>
    <row r="374901">
      <c r="A374901" t="inlineStr">
        <is>
          <t>www.jsmorin.com</t>
        </is>
      </c>
      <c r="B374901" t="n">
        <v>82</v>
      </c>
    </row>
    <row r="374902">
      <c r="A374902" t="inlineStr">
        <is>
          <t>smokepromos.com</t>
        </is>
      </c>
      <c r="B374902" t="n">
        <v>82</v>
      </c>
    </row>
    <row r="374903">
      <c r="A374903" t="inlineStr">
        <is>
          <t>www.lampeetlumiere.be</t>
        </is>
      </c>
      <c r="B374903" t="n">
        <v>82</v>
      </c>
    </row>
    <row r="374904">
      <c r="A374904" t="inlineStr">
        <is>
          <t>shop.mgcc.co.uk</t>
        </is>
      </c>
      <c r="B374904" t="n">
        <v>82</v>
      </c>
    </row>
    <row r="374905">
      <c r="A374905" t="inlineStr">
        <is>
          <t>milf-clips.info</t>
        </is>
      </c>
      <c r="B374905" t="n">
        <v>82</v>
      </c>
    </row>
    <row r="374906">
      <c r="A374906" t="inlineStr">
        <is>
          <t>www.caseroxx.de</t>
        </is>
      </c>
      <c r="B374906" t="n">
        <v>82</v>
      </c>
    </row>
    <row r="374907">
      <c r="A374907" t="inlineStr">
        <is>
          <t>crism.jhuapl.edu</t>
        </is>
      </c>
      <c r="B374907" t="n">
        <v>82</v>
      </c>
    </row>
    <row r="374908">
      <c r="A374908" t="inlineStr">
        <is>
          <t>store.adultvideooutlet.com</t>
        </is>
      </c>
      <c r="B374908" t="n">
        <v>82</v>
      </c>
    </row>
    <row r="374909">
      <c r="A374909" t="inlineStr">
        <is>
          <t>milf-sex-videos.com</t>
        </is>
      </c>
      <c r="B374909" t="n">
        <v>82</v>
      </c>
    </row>
    <row r="374910">
      <c r="A374910" t="inlineStr">
        <is>
          <t>nullscriptfullz.com</t>
        </is>
      </c>
      <c r="B374910" t="n">
        <v>82</v>
      </c>
    </row>
    <row r="374911">
      <c r="A374911" t="inlineStr">
        <is>
          <t>rzmarket.es</t>
        </is>
      </c>
      <c r="B374911" t="n">
        <v>82</v>
      </c>
    </row>
    <row r="374912">
      <c r="A374912" t="inlineStr">
        <is>
          <t>daviscps.com</t>
        </is>
      </c>
      <c r="B374912" t="n">
        <v>82</v>
      </c>
    </row>
    <row r="374913">
      <c r="A374913" t="inlineStr">
        <is>
          <t>www.baked.co.nz</t>
        </is>
      </c>
      <c r="B374913" t="n">
        <v>82</v>
      </c>
    </row>
    <row r="374914">
      <c r="A374914" t="inlineStr">
        <is>
          <t>appsforpcfree.net</t>
        </is>
      </c>
      <c r="B374914" t="n">
        <v>82</v>
      </c>
    </row>
    <row r="374915">
      <c r="A374915" t="inlineStr">
        <is>
          <t>www.zelen.cz</t>
        </is>
      </c>
      <c r="B374915" t="n">
        <v>82</v>
      </c>
    </row>
    <row r="374916">
      <c r="A374916" t="inlineStr">
        <is>
          <t>www.1800trampoline.com</t>
        </is>
      </c>
      <c r="B374916" t="n">
        <v>82</v>
      </c>
    </row>
    <row r="374917">
      <c r="A374917" t="inlineStr">
        <is>
          <t>www.xx-porn.com.es</t>
        </is>
      </c>
      <c r="B374917" t="n">
        <v>82</v>
      </c>
    </row>
    <row r="374918">
      <c r="A374918" t="inlineStr">
        <is>
          <t>www.samwebstudio.com</t>
        </is>
      </c>
      <c r="B374918" t="n">
        <v>82</v>
      </c>
    </row>
    <row r="374919">
      <c r="A374919" t="inlineStr">
        <is>
          <t>www.urban-goddess.com</t>
        </is>
      </c>
      <c r="B374919" t="n">
        <v>82</v>
      </c>
    </row>
    <row r="374920">
      <c r="A374920" t="inlineStr">
        <is>
          <t>epood24.eu</t>
        </is>
      </c>
      <c r="B374920" t="n">
        <v>82</v>
      </c>
    </row>
    <row r="374921">
      <c r="A374921" t="inlineStr">
        <is>
          <t>www.estherecherche.com</t>
        </is>
      </c>
      <c r="B374921" t="n">
        <v>82</v>
      </c>
    </row>
    <row r="374922">
      <c r="A374922" t="inlineStr">
        <is>
          <t>mapmaker.rutgers.edu</t>
        </is>
      </c>
      <c r="B374922" t="n">
        <v>82</v>
      </c>
    </row>
    <row r="374923">
      <c r="A374923" t="inlineStr">
        <is>
          <t>www.omniordering.com</t>
        </is>
      </c>
      <c r="B374923" t="n">
        <v>82</v>
      </c>
    </row>
    <row r="374924">
      <c r="A374924" t="inlineStr">
        <is>
          <t>playresource.org</t>
        </is>
      </c>
      <c r="B374924" t="n">
        <v>82</v>
      </c>
    </row>
    <row r="374925">
      <c r="A374925" t="inlineStr">
        <is>
          <t>www.synlawnofreno.com</t>
        </is>
      </c>
      <c r="B374925" t="n">
        <v>82</v>
      </c>
    </row>
    <row r="374926">
      <c r="A374926" t="inlineStr">
        <is>
          <t>www.hager.ch</t>
        </is>
      </c>
      <c r="B374926" t="n">
        <v>82</v>
      </c>
    </row>
    <row r="374927">
      <c r="A374927" t="inlineStr">
        <is>
          <t>sexyworld.gr</t>
        </is>
      </c>
      <c r="B374927" t="n">
        <v>82</v>
      </c>
    </row>
    <row r="374928">
      <c r="A374928" t="inlineStr">
        <is>
          <t>tranio.ru</t>
        </is>
      </c>
      <c r="B374928" t="n">
        <v>82</v>
      </c>
    </row>
    <row r="374929">
      <c r="A374929" t="inlineStr">
        <is>
          <t>spirit889.com</t>
        </is>
      </c>
      <c r="B374929" t="n">
        <v>82</v>
      </c>
    </row>
    <row r="374930">
      <c r="A374930" t="inlineStr">
        <is>
          <t>www.gran-scooter.com</t>
        </is>
      </c>
      <c r="B374930" t="n">
        <v>82</v>
      </c>
    </row>
    <row r="374931">
      <c r="A374931" t="inlineStr">
        <is>
          <t>www.osradar.com</t>
        </is>
      </c>
      <c r="B374931" t="n">
        <v>82</v>
      </c>
    </row>
    <row r="374932">
      <c r="A374932" t="inlineStr">
        <is>
          <t>norrana.com</t>
        </is>
      </c>
      <c r="B374932" t="n">
        <v>82</v>
      </c>
    </row>
    <row r="374933">
      <c r="A374933" t="inlineStr">
        <is>
          <t>www.papertownspdf.com</t>
        </is>
      </c>
      <c r="B374933" t="n">
        <v>82</v>
      </c>
    </row>
    <row r="374934">
      <c r="A374934" t="inlineStr">
        <is>
          <t>ignitepossible.bramasol.com</t>
        </is>
      </c>
      <c r="B374934" t="n">
        <v>82</v>
      </c>
    </row>
    <row r="374935">
      <c r="A374935" t="inlineStr">
        <is>
          <t>www.turbomind.com</t>
        </is>
      </c>
      <c r="B374935" t="n">
        <v>82</v>
      </c>
    </row>
    <row r="374936">
      <c r="A374936" t="inlineStr">
        <is>
          <t>mymelange.typepad.com</t>
        </is>
      </c>
      <c r="B374936" t="n">
        <v>82</v>
      </c>
    </row>
    <row r="374937">
      <c r="A374937" t="inlineStr">
        <is>
          <t>mailboxesandstuff.com</t>
        </is>
      </c>
      <c r="B374937" t="n">
        <v>82</v>
      </c>
    </row>
    <row r="374938">
      <c r="A374938" t="inlineStr">
        <is>
          <t>www.martialartcertificates.com</t>
        </is>
      </c>
      <c r="B374938" t="n">
        <v>82</v>
      </c>
    </row>
    <row r="374939">
      <c r="A374939" t="inlineStr">
        <is>
          <t>go.crmls.org</t>
        </is>
      </c>
      <c r="B374939" t="n">
        <v>82</v>
      </c>
    </row>
    <row r="374940">
      <c r="A374940" t="inlineStr">
        <is>
          <t>www.jdcorvette.com</t>
        </is>
      </c>
      <c r="B374940" t="n">
        <v>82</v>
      </c>
    </row>
    <row r="374941">
      <c r="A374941" t="inlineStr">
        <is>
          <t>www.thedigitalglobetrotter.com</t>
        </is>
      </c>
      <c r="B374941" t="n">
        <v>82</v>
      </c>
    </row>
    <row r="374942">
      <c r="A374942" t="inlineStr">
        <is>
          <t>uselections.com</t>
        </is>
      </c>
      <c r="B374942" t="n">
        <v>82</v>
      </c>
    </row>
    <row r="374943">
      <c r="A374943" t="inlineStr">
        <is>
          <t>www.animateclay.com</t>
        </is>
      </c>
      <c r="B374943" t="n">
        <v>82</v>
      </c>
    </row>
    <row r="374944">
      <c r="A374944" t="inlineStr">
        <is>
          <t>www.marcoislandliving.com</t>
        </is>
      </c>
      <c r="B374944" t="n">
        <v>82</v>
      </c>
    </row>
    <row r="374945">
      <c r="A374945" t="inlineStr">
        <is>
          <t>best4bunny.com</t>
        </is>
      </c>
      <c r="B374945" t="n">
        <v>82</v>
      </c>
    </row>
    <row r="374946">
      <c r="A374946" t="inlineStr">
        <is>
          <t>wrppfm.com</t>
        </is>
      </c>
      <c r="B374946" t="n">
        <v>82</v>
      </c>
    </row>
    <row r="374947">
      <c r="A374947" t="inlineStr">
        <is>
          <t>www.slevyelektro.cz</t>
        </is>
      </c>
      <c r="B374947" t="n">
        <v>82</v>
      </c>
    </row>
    <row r="374948">
      <c r="A374948" t="inlineStr">
        <is>
          <t>technewztop.com</t>
        </is>
      </c>
      <c r="B374948" t="n">
        <v>82</v>
      </c>
    </row>
    <row r="374949">
      <c r="A374949" t="inlineStr">
        <is>
          <t>www.happybirthdaysmeme.com</t>
        </is>
      </c>
      <c r="B374949" t="n">
        <v>82</v>
      </c>
    </row>
    <row r="374950">
      <c r="A374950" t="inlineStr">
        <is>
          <t>www.huataolover.com</t>
        </is>
      </c>
      <c r="B374950" t="n">
        <v>82</v>
      </c>
    </row>
    <row r="374951">
      <c r="A374951" t="inlineStr">
        <is>
          <t>carpicsediting.com</t>
        </is>
      </c>
      <c r="B374951" t="n">
        <v>82</v>
      </c>
    </row>
    <row r="374952">
      <c r="A374952" t="inlineStr">
        <is>
          <t>www.animalandgarden.co.uk</t>
        </is>
      </c>
      <c r="B374952" t="n">
        <v>82</v>
      </c>
    </row>
    <row r="374953">
      <c r="A374953" t="inlineStr">
        <is>
          <t>www.cogdesign.com.au</t>
        </is>
      </c>
      <c r="B374953" t="n">
        <v>82</v>
      </c>
    </row>
    <row r="374954">
      <c r="A374954" t="inlineStr">
        <is>
          <t>sassymomssayreadromance.com</t>
        </is>
      </c>
      <c r="B374954" t="n">
        <v>82</v>
      </c>
    </row>
    <row r="374955">
      <c r="A374955" t="inlineStr">
        <is>
          <t>ibew11.org</t>
        </is>
      </c>
      <c r="B374955" t="n">
        <v>82</v>
      </c>
    </row>
    <row r="374956">
      <c r="A374956" t="inlineStr">
        <is>
          <t>playfulsecretsadultstore.com</t>
        </is>
      </c>
      <c r="B374956" t="n">
        <v>82</v>
      </c>
    </row>
    <row r="374957">
      <c r="A374957" t="inlineStr">
        <is>
          <t>www.memopundits.com</t>
        </is>
      </c>
      <c r="B374957" t="n">
        <v>82</v>
      </c>
    </row>
    <row r="374958">
      <c r="A374958" t="inlineStr">
        <is>
          <t>joostrap.com</t>
        </is>
      </c>
      <c r="B374958" t="n">
        <v>82</v>
      </c>
    </row>
    <row r="374959">
      <c r="A374959" t="inlineStr">
        <is>
          <t>happyteacherhappykids.com</t>
        </is>
      </c>
      <c r="B374959" t="n">
        <v>82</v>
      </c>
    </row>
    <row r="374960">
      <c r="A374960" t="inlineStr">
        <is>
          <t>www.w6yz.com</t>
        </is>
      </c>
      <c r="B374960" t="n">
        <v>82</v>
      </c>
    </row>
    <row r="374961">
      <c r="A374961" t="inlineStr">
        <is>
          <t>www.aerialballs.com</t>
        </is>
      </c>
      <c r="B374961" t="n">
        <v>82</v>
      </c>
    </row>
    <row r="374962">
      <c r="A374962" t="inlineStr">
        <is>
          <t>cdn00.wildcraft.com</t>
        </is>
      </c>
      <c r="B374962" t="n">
        <v>82</v>
      </c>
    </row>
    <row r="374963">
      <c r="A374963" t="inlineStr">
        <is>
          <t>www.kilgore.edu</t>
        </is>
      </c>
      <c r="B374963" t="n">
        <v>82</v>
      </c>
    </row>
    <row r="374964">
      <c r="A374964" t="inlineStr">
        <is>
          <t>www.golfradical.com</t>
        </is>
      </c>
      <c r="B374964" t="n">
        <v>82</v>
      </c>
    </row>
    <row r="374965">
      <c r="A374965" t="inlineStr">
        <is>
          <t>dev.victoryonly.com</t>
        </is>
      </c>
      <c r="B374965" t="n">
        <v>82</v>
      </c>
    </row>
    <row r="374966">
      <c r="A374966" t="inlineStr">
        <is>
          <t>www.lampeetlumiere.fr</t>
        </is>
      </c>
      <c r="B374966" t="n">
        <v>82</v>
      </c>
    </row>
    <row r="374967">
      <c r="A374967" t="inlineStr">
        <is>
          <t>www.asyikbelanja.com</t>
        </is>
      </c>
      <c r="B374967" t="n">
        <v>82</v>
      </c>
    </row>
    <row r="374968">
      <c r="A374968" t="inlineStr">
        <is>
          <t>outerworldadult.com</t>
        </is>
      </c>
      <c r="B374968" t="n">
        <v>82</v>
      </c>
    </row>
    <row r="374969">
      <c r="A374969" t="inlineStr">
        <is>
          <t>shop.raceyaya.com</t>
        </is>
      </c>
      <c r="B374969" t="n">
        <v>82</v>
      </c>
    </row>
    <row r="374970">
      <c r="A374970" t="inlineStr">
        <is>
          <t>search.dfb.de</t>
        </is>
      </c>
      <c r="B374970" t="n">
        <v>82</v>
      </c>
    </row>
    <row r="374971">
      <c r="A374971" t="inlineStr">
        <is>
          <t>www.drawelry.co.uk</t>
        </is>
      </c>
      <c r="B374971" t="n">
        <v>82</v>
      </c>
    </row>
    <row r="374972">
      <c r="A374972" t="inlineStr">
        <is>
          <t>www.l-m.si</t>
        </is>
      </c>
      <c r="B374972" t="n">
        <v>82</v>
      </c>
    </row>
    <row r="374973">
      <c r="A374973" t="inlineStr">
        <is>
          <t>glasgow.tiledoctor.biz</t>
        </is>
      </c>
      <c r="B374973" t="n">
        <v>82</v>
      </c>
    </row>
    <row r="374974">
      <c r="A374974" t="inlineStr">
        <is>
          <t>caesarsgirl.files.wordpress.com</t>
        </is>
      </c>
      <c r="B374974" t="n">
        <v>82</v>
      </c>
    </row>
    <row r="374975">
      <c r="A374975" t="inlineStr">
        <is>
          <t>www.waynesbooks.com</t>
        </is>
      </c>
      <c r="B374975" t="n">
        <v>82</v>
      </c>
    </row>
    <row r="374976">
      <c r="A374976" t="inlineStr">
        <is>
          <t>www.zkcomp.com</t>
        </is>
      </c>
      <c r="B374976" t="n">
        <v>82</v>
      </c>
    </row>
    <row r="374977">
      <c r="A374977" t="inlineStr">
        <is>
          <t>www.dalan.com.tr</t>
        </is>
      </c>
      <c r="B374977" t="n">
        <v>82</v>
      </c>
    </row>
    <row r="374978">
      <c r="A374978" t="inlineStr">
        <is>
          <t>bodycheckers-bodyshop.de</t>
        </is>
      </c>
      <c r="B374978" t="n">
        <v>82</v>
      </c>
    </row>
    <row r="374979">
      <c r="A374979" t="inlineStr">
        <is>
          <t>christian-gift-ideas.com</t>
        </is>
      </c>
      <c r="B374979" t="n">
        <v>82</v>
      </c>
    </row>
    <row r="374980">
      <c r="A374980" t="inlineStr">
        <is>
          <t>entrepreneurprograms20.com</t>
        </is>
      </c>
      <c r="B374980" t="n">
        <v>82</v>
      </c>
    </row>
    <row r="374981">
      <c r="A374981" t="inlineStr">
        <is>
          <t>www.horiba.com</t>
        </is>
      </c>
      <c r="B374981" t="n">
        <v>82</v>
      </c>
    </row>
    <row r="374982">
      <c r="A374982" t="inlineStr">
        <is>
          <t>e-enzo.pl</t>
        </is>
      </c>
      <c r="B374982" t="n">
        <v>82</v>
      </c>
    </row>
    <row r="374983">
      <c r="A374983" t="inlineStr">
        <is>
          <t>www.discosmacarras.com</t>
        </is>
      </c>
      <c r="B374983" t="n">
        <v>82</v>
      </c>
    </row>
    <row r="374984">
      <c r="A374984" t="inlineStr">
        <is>
          <t>berkshirerealtors.net</t>
        </is>
      </c>
      <c r="B374984" t="n">
        <v>82</v>
      </c>
    </row>
    <row r="374985">
      <c r="A374985" t="inlineStr">
        <is>
          <t>www.chessgammon.co.uk</t>
        </is>
      </c>
      <c r="B374985" t="n">
        <v>82</v>
      </c>
    </row>
    <row r="374986">
      <c r="A374986" t="inlineStr">
        <is>
          <t>www.maxburns.ie</t>
        </is>
      </c>
      <c r="B374986" t="n">
        <v>82</v>
      </c>
    </row>
    <row r="374987">
      <c r="A374987" t="inlineStr">
        <is>
          <t>www.fixasphalt.com</t>
        </is>
      </c>
      <c r="B374987" t="n">
        <v>82</v>
      </c>
    </row>
    <row r="374988">
      <c r="A374988" t="inlineStr">
        <is>
          <t>dasparfum-spb.ru</t>
        </is>
      </c>
      <c r="B374988" t="n">
        <v>82</v>
      </c>
    </row>
    <row r="374989">
      <c r="A374989" t="inlineStr">
        <is>
          <t>msstephaniespreschool.com</t>
        </is>
      </c>
      <c r="B374989" t="n">
        <v>82</v>
      </c>
    </row>
    <row r="374990">
      <c r="A374990" t="inlineStr">
        <is>
          <t>sew-projects.com</t>
        </is>
      </c>
      <c r="B374990" t="n">
        <v>82</v>
      </c>
    </row>
    <row r="374991">
      <c r="A374991" t="inlineStr">
        <is>
          <t>stsurg.com</t>
        </is>
      </c>
      <c r="B374991" t="n">
        <v>82</v>
      </c>
    </row>
    <row r="374992">
      <c r="A374992" t="inlineStr">
        <is>
          <t>safe-skipper.com</t>
        </is>
      </c>
      <c r="B374992" t="n">
        <v>82</v>
      </c>
    </row>
    <row r="374993">
      <c r="A374993" t="inlineStr">
        <is>
          <t>www.mycape.co.za</t>
        </is>
      </c>
      <c r="B374993" t="n">
        <v>82</v>
      </c>
    </row>
    <row r="374994">
      <c r="A374994" t="inlineStr">
        <is>
          <t>cdn.seedforsecurity.com</t>
        </is>
      </c>
      <c r="B374994" t="n">
        <v>82</v>
      </c>
    </row>
    <row r="374995">
      <c r="A374995" t="inlineStr">
        <is>
          <t>image.pkbuysell.com</t>
        </is>
      </c>
      <c r="B374995" t="n">
        <v>82</v>
      </c>
    </row>
    <row r="374996">
      <c r="A374996" t="inlineStr">
        <is>
          <t>img.jojoft.com</t>
        </is>
      </c>
      <c r="B374996" t="n">
        <v>82</v>
      </c>
    </row>
    <row r="374997">
      <c r="A374997" t="inlineStr">
        <is>
          <t>www.samdex.sk</t>
        </is>
      </c>
      <c r="B374997" t="n">
        <v>82</v>
      </c>
    </row>
    <row r="374998">
      <c r="A374998" t="inlineStr">
        <is>
          <t>www.fixers.org.uk</t>
        </is>
      </c>
      <c r="B374998" t="n">
        <v>82</v>
      </c>
    </row>
    <row r="374999">
      <c r="A374999" t="inlineStr">
        <is>
          <t>www.fruitjuiceproductionline.com</t>
        </is>
      </c>
      <c r="B374999" t="n">
        <v>82</v>
      </c>
    </row>
    <row r="375000">
      <c r="A375000" t="inlineStr">
        <is>
          <t>brickmaster.ca</t>
        </is>
      </c>
      <c r="B375000" t="n">
        <v>82</v>
      </c>
    </row>
    <row r="375001">
      <c r="A375001" t="inlineStr">
        <is>
          <t>www.chicagovelo.com</t>
        </is>
      </c>
      <c r="B375001" t="n">
        <v>82</v>
      </c>
    </row>
    <row r="375002">
      <c r="A375002" t="inlineStr">
        <is>
          <t>www.tilesealing.com</t>
        </is>
      </c>
      <c r="B375002" t="n">
        <v>82</v>
      </c>
    </row>
    <row r="375003">
      <c r="A375003" t="inlineStr">
        <is>
          <t>fuckfreetube.com</t>
        </is>
      </c>
      <c r="B375003" t="n">
        <v>82</v>
      </c>
    </row>
    <row r="375004">
      <c r="A375004" t="inlineStr">
        <is>
          <t>shopping.hannaherald.com</t>
        </is>
      </c>
      <c r="B375004" t="n">
        <v>82</v>
      </c>
    </row>
    <row r="375005">
      <c r="A375005" t="inlineStr">
        <is>
          <t>www-x-cardanshaft-x-com-x-cn.img.abc188.com</t>
        </is>
      </c>
      <c r="B375005" t="n">
        <v>82</v>
      </c>
    </row>
    <row r="375006">
      <c r="A375006" t="inlineStr">
        <is>
          <t>www.usefulusability.com</t>
        </is>
      </c>
      <c r="B375006" t="n">
        <v>82</v>
      </c>
    </row>
    <row r="375007">
      <c r="A375007" t="inlineStr">
        <is>
          <t>der-lab.net</t>
        </is>
      </c>
      <c r="B375007" t="n">
        <v>82</v>
      </c>
    </row>
    <row r="375008">
      <c r="A375008" t="inlineStr">
        <is>
          <t>im-shirt.de</t>
        </is>
      </c>
      <c r="B375008" t="n">
        <v>82</v>
      </c>
    </row>
    <row r="375009">
      <c r="A375009" t="inlineStr">
        <is>
          <t>podarki.telesmile.info</t>
        </is>
      </c>
      <c r="B375009" t="n">
        <v>82</v>
      </c>
    </row>
    <row r="375010">
      <c r="A375010" t="inlineStr">
        <is>
          <t>musicaltee.com</t>
        </is>
      </c>
      <c r="B375010" t="n">
        <v>82</v>
      </c>
    </row>
    <row r="375011">
      <c r="A375011" t="inlineStr">
        <is>
          <t>thermalbase.com</t>
        </is>
      </c>
      <c r="B375011" t="n">
        <v>82</v>
      </c>
    </row>
    <row r="375012">
      <c r="A375012" t="inlineStr">
        <is>
          <t>gravitron.co.za</t>
        </is>
      </c>
      <c r="B375012" t="n">
        <v>82</v>
      </c>
    </row>
    <row r="375013">
      <c r="A375013" t="inlineStr">
        <is>
          <t>avpamerica.com</t>
        </is>
      </c>
      <c r="B375013" t="n">
        <v>82</v>
      </c>
    </row>
    <row r="375014">
      <c r="A375014" t="inlineStr">
        <is>
          <t>www.icomamerica.com</t>
        </is>
      </c>
      <c r="B375014" t="n">
        <v>82</v>
      </c>
    </row>
    <row r="375015">
      <c r="A375015" t="inlineStr">
        <is>
          <t>cornerstoneproductsllc.com</t>
        </is>
      </c>
      <c r="B375015" t="n">
        <v>82</v>
      </c>
    </row>
    <row r="375016">
      <c r="A375016" t="inlineStr">
        <is>
          <t>www.squiggly.jp</t>
        </is>
      </c>
      <c r="B375016" t="n">
        <v>82</v>
      </c>
    </row>
    <row r="375017">
      <c r="A375017" t="inlineStr">
        <is>
          <t>www.sbdc.co.th</t>
        </is>
      </c>
      <c r="B375017" t="n">
        <v>82</v>
      </c>
    </row>
    <row r="375018">
      <c r="A375018" t="inlineStr">
        <is>
          <t>dearneandrod.files.wordpress.com</t>
        </is>
      </c>
      <c r="B375018" t="n">
        <v>82</v>
      </c>
    </row>
    <row r="375019">
      <c r="A375019" t="inlineStr">
        <is>
          <t>www.showersplus.com</t>
        </is>
      </c>
      <c r="B375019" t="n">
        <v>82</v>
      </c>
    </row>
    <row r="375020">
      <c r="A375020" t="inlineStr">
        <is>
          <t>www.maesaldetailer.es</t>
        </is>
      </c>
      <c r="B375020" t="n">
        <v>82</v>
      </c>
    </row>
    <row r="375021">
      <c r="A375021" t="inlineStr">
        <is>
          <t>tykky.nl</t>
        </is>
      </c>
      <c r="B375021" t="n">
        <v>82</v>
      </c>
    </row>
    <row r="375022">
      <c r="A375022" t="inlineStr">
        <is>
          <t>hawaiihighways.com</t>
        </is>
      </c>
      <c r="B375022" t="n">
        <v>82</v>
      </c>
    </row>
    <row r="375023">
      <c r="A375023" t="inlineStr">
        <is>
          <t>acecase.com</t>
        </is>
      </c>
      <c r="B375023" t="n">
        <v>82</v>
      </c>
    </row>
    <row r="375024">
      <c r="A375024" t="inlineStr">
        <is>
          <t>www.hony3dglasses.com</t>
        </is>
      </c>
      <c r="B375024" t="n">
        <v>82</v>
      </c>
    </row>
    <row r="375025">
      <c r="A375025" t="inlineStr">
        <is>
          <t>www.bewebsmart.com</t>
        </is>
      </c>
      <c r="B375025" t="n">
        <v>82</v>
      </c>
    </row>
    <row r="375026">
      <c r="A375026" t="inlineStr">
        <is>
          <t>www.ciopages.com</t>
        </is>
      </c>
      <c r="B375026" t="n">
        <v>82</v>
      </c>
    </row>
    <row r="375027">
      <c r="A375027" t="inlineStr">
        <is>
          <t>www.symmetro.com.gr</t>
        </is>
      </c>
      <c r="B375027" t="n">
        <v>82</v>
      </c>
    </row>
    <row r="375028">
      <c r="A375028" t="inlineStr">
        <is>
          <t>www.outdoor-termopradlo.cz</t>
        </is>
      </c>
      <c r="B375028" t="n">
        <v>82</v>
      </c>
    </row>
    <row r="375029">
      <c r="A375029" t="inlineStr">
        <is>
          <t>www.shinestones.com</t>
        </is>
      </c>
      <c r="B375029" t="n">
        <v>82</v>
      </c>
    </row>
    <row r="375030">
      <c r="A375030" t="inlineStr">
        <is>
          <t>www.kloeppelshop.de</t>
        </is>
      </c>
      <c r="B375030" t="n">
        <v>82</v>
      </c>
    </row>
    <row r="375031">
      <c r="A375031" t="inlineStr">
        <is>
          <t>ottverse.com</t>
        </is>
      </c>
      <c r="B375031" t="n">
        <v>82</v>
      </c>
    </row>
    <row r="375032">
      <c r="A375032" t="inlineStr">
        <is>
          <t>www.rainbowrichesfreeplay.co.uk</t>
        </is>
      </c>
      <c r="B375032" t="n">
        <v>82</v>
      </c>
    </row>
    <row r="375033">
      <c r="A375033" t="inlineStr">
        <is>
          <t>www.pacifichire.com.au</t>
        </is>
      </c>
      <c r="B375033" t="n">
        <v>82</v>
      </c>
    </row>
    <row r="375034">
      <c r="A375034" t="inlineStr">
        <is>
          <t>www.florists-flowers.net</t>
        </is>
      </c>
      <c r="B375034" t="n">
        <v>82</v>
      </c>
    </row>
    <row r="375035">
      <c r="A375035" t="inlineStr">
        <is>
          <t>data.ciozj.com</t>
        </is>
      </c>
      <c r="B375035" t="n">
        <v>82</v>
      </c>
    </row>
    <row r="375036">
      <c r="A375036" t="inlineStr">
        <is>
          <t>cdn.carnavalsland.be</t>
        </is>
      </c>
      <c r="B375036" t="n">
        <v>82</v>
      </c>
    </row>
    <row r="375037">
      <c r="A375037" t="inlineStr">
        <is>
          <t>www.mungaimirrors.co.uk</t>
        </is>
      </c>
      <c r="B375037" t="n">
        <v>82</v>
      </c>
    </row>
    <row r="375038">
      <c r="A375038" t="inlineStr">
        <is>
          <t>www.altamirainmuebles.com</t>
        </is>
      </c>
      <c r="B375038" t="n">
        <v>82</v>
      </c>
    </row>
    <row r="375039">
      <c r="A375039" t="inlineStr">
        <is>
          <t>it-health.net</t>
        </is>
      </c>
      <c r="B375039" t="n">
        <v>82</v>
      </c>
    </row>
    <row r="375040">
      <c r="A375040" t="inlineStr">
        <is>
          <t>kinsunny.com</t>
        </is>
      </c>
      <c r="B375040" t="n">
        <v>82</v>
      </c>
    </row>
    <row r="375041">
      <c r="A375041" t="inlineStr">
        <is>
          <t>www.bapteme.fr</t>
        </is>
      </c>
      <c r="B375041" t="n">
        <v>82</v>
      </c>
    </row>
    <row r="375042">
      <c r="A375042" t="inlineStr">
        <is>
          <t>aarauctions.com</t>
        </is>
      </c>
      <c r="B375042" t="n">
        <v>82</v>
      </c>
    </row>
    <row r="375043">
      <c r="A375043" t="inlineStr">
        <is>
          <t>studiostonecreative.com</t>
        </is>
      </c>
      <c r="B375043" t="n">
        <v>82</v>
      </c>
    </row>
    <row r="375044">
      <c r="A375044" t="inlineStr">
        <is>
          <t>digitalharpreet.com</t>
        </is>
      </c>
      <c r="B375044" t="n">
        <v>82</v>
      </c>
    </row>
    <row r="375045">
      <c r="A375045" t="inlineStr">
        <is>
          <t>cdn.eliteguias.com</t>
        </is>
      </c>
      <c r="B375045" t="n">
        <v>82</v>
      </c>
    </row>
    <row r="375046">
      <c r="A375046" t="inlineStr">
        <is>
          <t>joujou.ro</t>
        </is>
      </c>
      <c r="B375046" t="n">
        <v>82</v>
      </c>
    </row>
    <row r="375047">
      <c r="A375047" t="inlineStr">
        <is>
          <t>goodhomes.org.uk</t>
        </is>
      </c>
      <c r="B375047" t="n">
        <v>82</v>
      </c>
    </row>
    <row r="375048">
      <c r="A375048" t="inlineStr">
        <is>
          <t>jinguru.com</t>
        </is>
      </c>
      <c r="B375048" t="n">
        <v>82</v>
      </c>
    </row>
    <row r="375049">
      <c r="A375049" t="inlineStr">
        <is>
          <t>dryeraseboards.com</t>
        </is>
      </c>
      <c r="B375049" t="n">
        <v>82</v>
      </c>
    </row>
    <row r="375050">
      <c r="A375050" t="inlineStr">
        <is>
          <t>racinemultisports.com</t>
        </is>
      </c>
      <c r="B375050" t="n">
        <v>82</v>
      </c>
    </row>
    <row r="375051">
      <c r="A375051" t="inlineStr">
        <is>
          <t>studentsdisha.in</t>
        </is>
      </c>
      <c r="B375051" t="n">
        <v>82</v>
      </c>
    </row>
    <row r="375052">
      <c r="A375052" t="inlineStr">
        <is>
          <t>www.azprecisiongraphics.com</t>
        </is>
      </c>
      <c r="B375052" t="n">
        <v>82</v>
      </c>
    </row>
    <row r="375053">
      <c r="A375053" t="inlineStr">
        <is>
          <t>www.jolenedevilxxx.com</t>
        </is>
      </c>
      <c r="B375053" t="n">
        <v>82</v>
      </c>
    </row>
    <row r="375054">
      <c r="A375054" t="inlineStr">
        <is>
          <t>img1.afabuloustrip.fr</t>
        </is>
      </c>
      <c r="B375054" t="n">
        <v>82</v>
      </c>
    </row>
    <row r="375055">
      <c r="A375055" t="inlineStr">
        <is>
          <t>skyray.lk</t>
        </is>
      </c>
      <c r="B375055" t="n">
        <v>82</v>
      </c>
    </row>
    <row r="375056">
      <c r="A375056" t="inlineStr">
        <is>
          <t>www.kellystylz.com</t>
        </is>
      </c>
      <c r="B375056" t="n">
        <v>82</v>
      </c>
    </row>
    <row r="375057">
      <c r="A375057" t="inlineStr">
        <is>
          <t>limegifts.nl</t>
        </is>
      </c>
      <c r="B375057" t="n">
        <v>82</v>
      </c>
    </row>
    <row r="375058">
      <c r="A375058" t="inlineStr">
        <is>
          <t>y-h-s.co.uk</t>
        </is>
      </c>
      <c r="B375058" t="n">
        <v>82</v>
      </c>
    </row>
    <row r="375059">
      <c r="A375059" t="inlineStr">
        <is>
          <t>www.navboys.com</t>
        </is>
      </c>
      <c r="B375059" t="n">
        <v>82</v>
      </c>
    </row>
    <row r="375060">
      <c r="A375060" t="inlineStr">
        <is>
          <t>perfectperfum.ru</t>
        </is>
      </c>
      <c r="B375060" t="n">
        <v>82</v>
      </c>
    </row>
    <row r="375061">
      <c r="A375061" t="inlineStr">
        <is>
          <t>stellatech.com</t>
        </is>
      </c>
      <c r="B375061" t="n">
        <v>82</v>
      </c>
    </row>
    <row r="375062">
      <c r="A375062" t="inlineStr">
        <is>
          <t>bengali.bmpaper.com</t>
        </is>
      </c>
      <c r="B375062" t="n">
        <v>82</v>
      </c>
    </row>
    <row r="375063">
      <c r="A375063" t="inlineStr">
        <is>
          <t>paverprotector.com</t>
        </is>
      </c>
      <c r="B375063" t="n">
        <v>82</v>
      </c>
    </row>
    <row r="375064">
      <c r="A375064" t="inlineStr">
        <is>
          <t>www.wholesalecoloringbooks.com</t>
        </is>
      </c>
      <c r="B375064" t="n">
        <v>82</v>
      </c>
    </row>
    <row r="375065">
      <c r="A375065" t="inlineStr">
        <is>
          <t>comment-supprimer.net</t>
        </is>
      </c>
      <c r="B375065" t="n">
        <v>82</v>
      </c>
    </row>
    <row r="375066">
      <c r="A375066" t="inlineStr">
        <is>
          <t>nappsac.com</t>
        </is>
      </c>
      <c r="B375066" t="n">
        <v>82</v>
      </c>
    </row>
    <row r="375067">
      <c r="A375067" t="inlineStr">
        <is>
          <t>vivianamackade.files.wordpress.com</t>
        </is>
      </c>
      <c r="B375067" t="n">
        <v>82</v>
      </c>
    </row>
    <row r="375068">
      <c r="A375068" t="inlineStr">
        <is>
          <t>bondagewww.com</t>
        </is>
      </c>
      <c r="B375068" t="n">
        <v>82</v>
      </c>
    </row>
    <row r="375069">
      <c r="A375069" t="inlineStr">
        <is>
          <t>www.seymourrealtysgi.com</t>
        </is>
      </c>
      <c r="B375069" t="n">
        <v>82</v>
      </c>
    </row>
    <row r="375070">
      <c r="A375070" t="inlineStr">
        <is>
          <t>www.pink-girl.ru</t>
        </is>
      </c>
      <c r="B375070" t="n">
        <v>82</v>
      </c>
    </row>
    <row r="375071">
      <c r="A375071" t="inlineStr">
        <is>
          <t>www.beidlersonline.com</t>
        </is>
      </c>
      <c r="B375071" t="n">
        <v>82</v>
      </c>
    </row>
    <row r="375072">
      <c r="A375072" t="inlineStr">
        <is>
          <t>hmk1.x-tube.org</t>
        </is>
      </c>
      <c r="B375072" t="n">
        <v>82</v>
      </c>
    </row>
    <row r="375073">
      <c r="A375073" t="inlineStr">
        <is>
          <t>bonaromat.by</t>
        </is>
      </c>
      <c r="B375073" t="n">
        <v>82</v>
      </c>
    </row>
    <row r="375074">
      <c r="A375074" t="inlineStr">
        <is>
          <t>www.allago.de</t>
        </is>
      </c>
      <c r="B375074" t="n">
        <v>82</v>
      </c>
    </row>
    <row r="375075">
      <c r="A375075" t="inlineStr">
        <is>
          <t>www.hoticeinc.com</t>
        </is>
      </c>
      <c r="B375075" t="n">
        <v>82</v>
      </c>
    </row>
    <row r="375076">
      <c r="A375076" t="inlineStr">
        <is>
          <t>www.protecthoms.be</t>
        </is>
      </c>
      <c r="B375076" t="n">
        <v>82</v>
      </c>
    </row>
    <row r="375077">
      <c r="A375077" t="inlineStr">
        <is>
          <t>connecticutseoexperts.com</t>
        </is>
      </c>
      <c r="B375077" t="n">
        <v>82</v>
      </c>
    </row>
    <row r="375078">
      <c r="A375078" t="inlineStr">
        <is>
          <t>pcp2.porncraft.pro</t>
        </is>
      </c>
      <c r="B375078" t="n">
        <v>82</v>
      </c>
    </row>
    <row r="375079">
      <c r="A375079" t="inlineStr">
        <is>
          <t>creativecounselor.files.wordpress.com</t>
        </is>
      </c>
      <c r="B375079" t="n">
        <v>82</v>
      </c>
    </row>
    <row r="375080">
      <c r="A375080" t="inlineStr">
        <is>
          <t>www.911fireextinguishers.com</t>
        </is>
      </c>
      <c r="B375080" t="n">
        <v>82</v>
      </c>
    </row>
    <row r="375081">
      <c r="A375081" t="inlineStr">
        <is>
          <t>shop.citroenclassics.co.uk</t>
        </is>
      </c>
      <c r="B375081" t="n">
        <v>82</v>
      </c>
    </row>
    <row r="375082">
      <c r="A375082" t="inlineStr">
        <is>
          <t>101268066.buyygy.com</t>
        </is>
      </c>
      <c r="B375082" t="n">
        <v>82</v>
      </c>
    </row>
    <row r="375083">
      <c r="A375083" t="inlineStr">
        <is>
          <t>149349678.v2.pressablecdn.com</t>
        </is>
      </c>
      <c r="B375083" t="n">
        <v>82</v>
      </c>
    </row>
    <row r="375084">
      <c r="A375084" t="inlineStr">
        <is>
          <t>www.groupe-dragon.com</t>
        </is>
      </c>
      <c r="B375084" t="n">
        <v>82</v>
      </c>
    </row>
    <row r="375085">
      <c r="A375085" t="inlineStr">
        <is>
          <t>en-nz.topographic-map.com</t>
        </is>
      </c>
      <c r="B375085" t="n">
        <v>82</v>
      </c>
    </row>
    <row r="375086">
      <c r="A375086" t="inlineStr">
        <is>
          <t>appsupport.nfhs.org</t>
        </is>
      </c>
      <c r="B375086" t="n">
        <v>82</v>
      </c>
    </row>
    <row r="375087">
      <c r="A375087" t="inlineStr">
        <is>
          <t>www.hstlgng32.com</t>
        </is>
      </c>
      <c r="B375087" t="n">
        <v>82</v>
      </c>
    </row>
    <row r="375088">
      <c r="A375088" t="inlineStr">
        <is>
          <t>i46.fastpic.org</t>
        </is>
      </c>
      <c r="B375088" t="n">
        <v>82</v>
      </c>
    </row>
    <row r="375089">
      <c r="A375089" t="inlineStr">
        <is>
          <t>growthmakers.fr</t>
        </is>
      </c>
      <c r="B375089" t="n">
        <v>82</v>
      </c>
    </row>
    <row r="375090">
      <c r="A375090" t="inlineStr">
        <is>
          <t>ringtocage.ca</t>
        </is>
      </c>
      <c r="B375090" t="n">
        <v>82</v>
      </c>
    </row>
    <row r="375091">
      <c r="A375091" t="inlineStr">
        <is>
          <t>www.drogheria.ro</t>
        </is>
      </c>
      <c r="B375091" t="n">
        <v>82</v>
      </c>
    </row>
    <row r="375092">
      <c r="A375092" t="inlineStr">
        <is>
          <t>charly1300.com</t>
        </is>
      </c>
      <c r="B375092" t="n">
        <v>82</v>
      </c>
    </row>
    <row r="375093">
      <c r="A375093" t="inlineStr">
        <is>
          <t>www.siserna.com</t>
        </is>
      </c>
      <c r="B375093" t="n">
        <v>82</v>
      </c>
    </row>
    <row r="375094">
      <c r="A375094" t="inlineStr">
        <is>
          <t>www.newhome.com.eg</t>
        </is>
      </c>
      <c r="B375094" t="n">
        <v>82</v>
      </c>
    </row>
    <row r="375095">
      <c r="A375095" t="inlineStr">
        <is>
          <t>theelvisshoplondon.com</t>
        </is>
      </c>
      <c r="B375095" t="n">
        <v>82</v>
      </c>
    </row>
    <row r="375096">
      <c r="A375096" t="inlineStr">
        <is>
          <t>tinc-it.nl</t>
        </is>
      </c>
      <c r="B375096" t="n">
        <v>82</v>
      </c>
    </row>
    <row r="375097">
      <c r="A375097" t="inlineStr">
        <is>
          <t>www.extreme-carstyling.co.uk</t>
        </is>
      </c>
      <c r="B375097" t="n">
        <v>82</v>
      </c>
    </row>
    <row r="375098">
      <c r="A375098" t="inlineStr">
        <is>
          <t>notka.in.ua</t>
        </is>
      </c>
      <c r="B375098" t="n">
        <v>82</v>
      </c>
    </row>
    <row r="375099">
      <c r="A375099" t="inlineStr">
        <is>
          <t>www.elpoderdelvapor.com</t>
        </is>
      </c>
      <c r="B375099" t="n">
        <v>82</v>
      </c>
    </row>
    <row r="375100">
      <c r="A375100" t="inlineStr">
        <is>
          <t>www.dunasfern.com</t>
        </is>
      </c>
      <c r="B375100" t="n">
        <v>82</v>
      </c>
    </row>
    <row r="375101">
      <c r="A375101" t="inlineStr">
        <is>
          <t>www.unite-shop.org</t>
        </is>
      </c>
      <c r="B375101" t="n">
        <v>82</v>
      </c>
    </row>
    <row r="375102">
      <c r="A375102" t="inlineStr">
        <is>
          <t>www.refractory-ru.com</t>
        </is>
      </c>
      <c r="B375102" t="n">
        <v>82</v>
      </c>
    </row>
    <row r="375103">
      <c r="A375103" t="inlineStr">
        <is>
          <t>antares-yachts.com</t>
        </is>
      </c>
      <c r="B375103" t="n">
        <v>82</v>
      </c>
    </row>
    <row r="375104">
      <c r="A375104" t="inlineStr">
        <is>
          <t>amitray.com</t>
        </is>
      </c>
      <c r="B375104" t="n">
        <v>82</v>
      </c>
    </row>
    <row r="375105">
      <c r="A375105" t="inlineStr">
        <is>
          <t>flac-mp3-music.directorio-telefonos.com</t>
        </is>
      </c>
      <c r="B375105" t="n">
        <v>82</v>
      </c>
    </row>
    <row r="375106">
      <c r="A375106" t="inlineStr">
        <is>
          <t>www.parfemy-vune24.cz</t>
        </is>
      </c>
      <c r="B375106" t="n">
        <v>82</v>
      </c>
    </row>
    <row r="375107">
      <c r="A375107" t="inlineStr">
        <is>
          <t>boulderholisticvet.com</t>
        </is>
      </c>
      <c r="B375107" t="n">
        <v>82</v>
      </c>
    </row>
    <row r="375108">
      <c r="A375108" t="inlineStr">
        <is>
          <t>d2c06lhnrp7skj.cloudfront.net</t>
        </is>
      </c>
      <c r="B375108" t="n">
        <v>82</v>
      </c>
    </row>
    <row r="375109">
      <c r="A375109" t="inlineStr">
        <is>
          <t>gomow.com</t>
        </is>
      </c>
      <c r="B375109" t="n">
        <v>82</v>
      </c>
    </row>
    <row r="375110">
      <c r="A375110" t="inlineStr">
        <is>
          <t>www.waschguru.de</t>
        </is>
      </c>
      <c r="B375110" t="n">
        <v>82</v>
      </c>
    </row>
    <row r="375111">
      <c r="A375111" t="inlineStr">
        <is>
          <t>hobby25.co.kr</t>
        </is>
      </c>
      <c r="B375111" t="n">
        <v>82</v>
      </c>
    </row>
    <row r="375112">
      <c r="A375112" t="inlineStr">
        <is>
          <t>www.ecomamasmarket.com</t>
        </is>
      </c>
      <c r="B375112" t="n">
        <v>82</v>
      </c>
    </row>
    <row r="375113">
      <c r="A375113" t="inlineStr">
        <is>
          <t>www.skibrillen24.de</t>
        </is>
      </c>
      <c r="B375113" t="n">
        <v>82</v>
      </c>
    </row>
    <row r="375114">
      <c r="A375114" t="inlineStr">
        <is>
          <t>book.ieltsmatters.com</t>
        </is>
      </c>
      <c r="B375114" t="n">
        <v>82</v>
      </c>
    </row>
    <row r="375115">
      <c r="A375115" t="inlineStr">
        <is>
          <t>twjproductreviews.com</t>
        </is>
      </c>
      <c r="B375115" t="n">
        <v>82</v>
      </c>
    </row>
    <row r="375116">
      <c r="A375116" t="inlineStr">
        <is>
          <t>www.marcee.net</t>
        </is>
      </c>
      <c r="B375116" t="n">
        <v>82</v>
      </c>
    </row>
    <row r="375117">
      <c r="A375117" t="inlineStr">
        <is>
          <t>cdn6.hifimov.cc</t>
        </is>
      </c>
      <c r="B375117" t="n">
        <v>82</v>
      </c>
    </row>
    <row r="375118">
      <c r="A375118" t="inlineStr">
        <is>
          <t>www.jewels-watches.biz</t>
        </is>
      </c>
      <c r="B375118" t="n">
        <v>82</v>
      </c>
    </row>
    <row r="375119">
      <c r="A375119" t="inlineStr">
        <is>
          <t>www.fimeko.fi</t>
        </is>
      </c>
      <c r="B375119" t="n">
        <v>82</v>
      </c>
    </row>
    <row r="375120">
      <c r="A375120" t="inlineStr">
        <is>
          <t>theverecundvigneron.files.wordpress.com</t>
        </is>
      </c>
      <c r="B375120" t="n">
        <v>82</v>
      </c>
    </row>
    <row r="375121">
      <c r="A375121" t="inlineStr">
        <is>
          <t>www.allbreedfoaling.com</t>
        </is>
      </c>
      <c r="B375121" t="n">
        <v>82</v>
      </c>
    </row>
    <row r="375122">
      <c r="A375122" t="inlineStr">
        <is>
          <t>24opencasino2.com</t>
        </is>
      </c>
      <c r="B375122" t="n">
        <v>82</v>
      </c>
    </row>
    <row r="375123">
      <c r="A375123" t="inlineStr">
        <is>
          <t>vermontschoolgarden.files.wordpress.com</t>
        </is>
      </c>
      <c r="B375123" t="n">
        <v>82</v>
      </c>
    </row>
    <row r="375124">
      <c r="A375124" t="inlineStr">
        <is>
          <t>johnnysafkow.files.wordpress.com</t>
        </is>
      </c>
      <c r="B375124" t="n">
        <v>82</v>
      </c>
    </row>
    <row r="375125">
      <c r="A375125" t="inlineStr">
        <is>
          <t>www.davesapp.com</t>
        </is>
      </c>
      <c r="B375125" t="n">
        <v>82</v>
      </c>
    </row>
    <row r="375126">
      <c r="A375126" t="inlineStr">
        <is>
          <t>tomaraventura.pt</t>
        </is>
      </c>
      <c r="B375126" t="n">
        <v>82</v>
      </c>
    </row>
    <row r="375127">
      <c r="A375127" t="inlineStr">
        <is>
          <t>nectarineprint.com</t>
        </is>
      </c>
      <c r="B375127" t="n">
        <v>82</v>
      </c>
    </row>
    <row r="375128">
      <c r="A375128" t="inlineStr">
        <is>
          <t>www.pagibighouseforsale.com</t>
        </is>
      </c>
      <c r="B375128" t="n">
        <v>82</v>
      </c>
    </row>
    <row r="375129">
      <c r="A375129" t="inlineStr">
        <is>
          <t>lizcdarealtor.com</t>
        </is>
      </c>
      <c r="B375129" t="n">
        <v>82</v>
      </c>
    </row>
    <row r="375130">
      <c r="A375130" t="inlineStr">
        <is>
          <t>25sport.ru</t>
        </is>
      </c>
      <c r="B375130" t="n">
        <v>82</v>
      </c>
    </row>
    <row r="375131">
      <c r="A375131" t="inlineStr">
        <is>
          <t>le-vapwholesale.com</t>
        </is>
      </c>
      <c r="B375131" t="n">
        <v>82</v>
      </c>
    </row>
    <row r="375132">
      <c r="A375132" t="inlineStr">
        <is>
          <t>speechsprouts.com</t>
        </is>
      </c>
      <c r="B375132" t="n">
        <v>82</v>
      </c>
    </row>
    <row r="375133">
      <c r="A375133" t="inlineStr">
        <is>
          <t>www.chanellashes.com</t>
        </is>
      </c>
      <c r="B375133" t="n">
        <v>82</v>
      </c>
    </row>
    <row r="375134">
      <c r="A375134" t="inlineStr">
        <is>
          <t>www.promotekdbook.com</t>
        </is>
      </c>
      <c r="B375134" t="n">
        <v>82</v>
      </c>
    </row>
    <row r="375135">
      <c r="A375135" t="inlineStr">
        <is>
          <t>24x7stores.com</t>
        </is>
      </c>
      <c r="B375135" t="n">
        <v>82</v>
      </c>
    </row>
    <row r="375136">
      <c r="A375136" t="inlineStr">
        <is>
          <t>stockingsgranny.com</t>
        </is>
      </c>
      <c r="B375136" t="n">
        <v>82</v>
      </c>
    </row>
    <row r="375137">
      <c r="A375137" t="inlineStr">
        <is>
          <t>www.inglot.nl</t>
        </is>
      </c>
      <c r="B375137" t="n">
        <v>82</v>
      </c>
    </row>
    <row r="375138">
      <c r="A375138" t="inlineStr">
        <is>
          <t>i.rwspanking.com</t>
        </is>
      </c>
      <c r="B375138" t="n">
        <v>82</v>
      </c>
    </row>
    <row r="375139">
      <c r="A375139" t="inlineStr">
        <is>
          <t>letmewatchthis.123movies.online</t>
        </is>
      </c>
      <c r="B375139" t="n">
        <v>82</v>
      </c>
    </row>
    <row r="375140">
      <c r="A375140" t="inlineStr">
        <is>
          <t>www.b2bget.com</t>
        </is>
      </c>
      <c r="B375140" t="n">
        <v>82</v>
      </c>
    </row>
    <row r="375141">
      <c r="A375141" t="inlineStr">
        <is>
          <t>assets.ohne-anzahlung.de</t>
        </is>
      </c>
      <c r="B375141" t="n">
        <v>82</v>
      </c>
    </row>
    <row r="375142">
      <c r="A375142" t="inlineStr">
        <is>
          <t>personalbuy.com</t>
        </is>
      </c>
      <c r="B375142" t="n">
        <v>82</v>
      </c>
    </row>
    <row r="375143">
      <c r="A375143" t="inlineStr">
        <is>
          <t>www.thenewmanpodcast.com</t>
        </is>
      </c>
      <c r="B375143" t="n">
        <v>82</v>
      </c>
    </row>
    <row r="375144">
      <c r="A375144" t="inlineStr">
        <is>
          <t>www.tsoc.com</t>
        </is>
      </c>
      <c r="B375144" t="n">
        <v>82</v>
      </c>
    </row>
    <row r="375145">
      <c r="A375145" t="inlineStr">
        <is>
          <t>thepsx.ru</t>
        </is>
      </c>
      <c r="B375145" t="n">
        <v>82</v>
      </c>
    </row>
    <row r="375146">
      <c r="A375146" t="inlineStr">
        <is>
          <t>www.jbrockandsons.com</t>
        </is>
      </c>
      <c r="B375146" t="n">
        <v>82</v>
      </c>
    </row>
    <row r="375147">
      <c r="A375147" t="inlineStr">
        <is>
          <t>kvemokartli.gov.ge</t>
        </is>
      </c>
      <c r="B375147" t="n">
        <v>82</v>
      </c>
    </row>
    <row r="375148">
      <c r="A375148" t="inlineStr">
        <is>
          <t>en-bw.topographic-map.com</t>
        </is>
      </c>
      <c r="B375148" t="n">
        <v>82</v>
      </c>
    </row>
    <row r="375149">
      <c r="A375149" t="inlineStr">
        <is>
          <t>rocake.com</t>
        </is>
      </c>
      <c r="B375149" t="n">
        <v>82</v>
      </c>
    </row>
    <row r="375150">
      <c r="A375150" t="inlineStr">
        <is>
          <t>dlscenter.com</t>
        </is>
      </c>
      <c r="B375150" t="n">
        <v>82</v>
      </c>
    </row>
    <row r="375151">
      <c r="A375151" t="inlineStr">
        <is>
          <t>automaticcoupons.com</t>
        </is>
      </c>
      <c r="B375151" t="n">
        <v>82</v>
      </c>
    </row>
    <row r="375152">
      <c r="A375152" t="inlineStr">
        <is>
          <t>cdn9.hifimov.cc</t>
        </is>
      </c>
      <c r="B375152" t="n">
        <v>82</v>
      </c>
    </row>
    <row r="375153">
      <c r="A375153" t="inlineStr">
        <is>
          <t>www.indigoearthspa.com</t>
        </is>
      </c>
      <c r="B375153" t="n">
        <v>82</v>
      </c>
    </row>
    <row r="375154">
      <c r="A375154" t="inlineStr">
        <is>
          <t>www.enyingmachine.com</t>
        </is>
      </c>
      <c r="B375154" t="n">
        <v>82</v>
      </c>
    </row>
    <row r="375155">
      <c r="A375155" t="inlineStr">
        <is>
          <t>graysonramsfootball.com</t>
        </is>
      </c>
      <c r="B375155" t="n">
        <v>82</v>
      </c>
    </row>
    <row r="375156">
      <c r="A375156" t="inlineStr">
        <is>
          <t>flyers-templates.com</t>
        </is>
      </c>
      <c r="B375156" t="n">
        <v>82</v>
      </c>
    </row>
    <row r="375157">
      <c r="A375157" t="inlineStr">
        <is>
          <t>s5.wldcdn.net</t>
        </is>
      </c>
      <c r="B375157" t="n">
        <v>82</v>
      </c>
    </row>
    <row r="375158">
      <c r="A375158" t="inlineStr">
        <is>
          <t>shop.petandpool.co.za</t>
        </is>
      </c>
      <c r="B375158" t="n">
        <v>82</v>
      </c>
    </row>
    <row r="375159">
      <c r="A375159" t="inlineStr">
        <is>
          <t>www.jeepwillysforsale.com</t>
        </is>
      </c>
      <c r="B375159" t="n">
        <v>82</v>
      </c>
    </row>
    <row r="375160">
      <c r="A375160" t="inlineStr">
        <is>
          <t>routinedeals.com</t>
        </is>
      </c>
      <c r="B375160" t="n">
        <v>82</v>
      </c>
    </row>
    <row r="375161">
      <c r="A375161" t="inlineStr">
        <is>
          <t>kidscuratedapparel.com</t>
        </is>
      </c>
      <c r="B375161" t="n">
        <v>82</v>
      </c>
    </row>
    <row r="375162">
      <c r="A375162" t="inlineStr">
        <is>
          <t>www.thesimpletarot.com</t>
        </is>
      </c>
      <c r="B375162" t="n">
        <v>82</v>
      </c>
    </row>
    <row r="375163">
      <c r="A375163" t="inlineStr">
        <is>
          <t>www.farmaciarodica.ro</t>
        </is>
      </c>
      <c r="B375163" t="n">
        <v>82</v>
      </c>
    </row>
    <row r="375164">
      <c r="A375164" t="inlineStr">
        <is>
          <t>countryplacesinc.com</t>
        </is>
      </c>
      <c r="B375164" t="n">
        <v>82</v>
      </c>
    </row>
    <row r="375165">
      <c r="A375165" t="inlineStr">
        <is>
          <t>www.cue-records.com</t>
        </is>
      </c>
      <c r="B375165" t="n">
        <v>82</v>
      </c>
    </row>
    <row r="375166">
      <c r="A375166" t="inlineStr">
        <is>
          <t>www.acmerents.com</t>
        </is>
      </c>
      <c r="B375166" t="n">
        <v>82</v>
      </c>
    </row>
    <row r="375167">
      <c r="A375167" t="inlineStr">
        <is>
          <t>www.supremesoccertraining.com</t>
        </is>
      </c>
      <c r="B375167" t="n">
        <v>82</v>
      </c>
    </row>
    <row r="375168">
      <c r="A375168" t="inlineStr">
        <is>
          <t>musicm.com</t>
        </is>
      </c>
      <c r="B375168" t="n">
        <v>82</v>
      </c>
    </row>
    <row r="375169">
      <c r="A375169" t="inlineStr">
        <is>
          <t>2c9f2ec892866cc45c46-7c2a937b19e92c66d96ec81b6d1a9589.r25.cf2.rackcdn.com</t>
        </is>
      </c>
      <c r="B375169" t="n">
        <v>82</v>
      </c>
    </row>
    <row r="375170">
      <c r="A375170" t="inlineStr">
        <is>
          <t>www.magasinlafete.fr</t>
        </is>
      </c>
      <c r="B375170" t="n">
        <v>82</v>
      </c>
    </row>
    <row r="375171">
      <c r="A375171" t="inlineStr">
        <is>
          <t>www.joker.tn</t>
        </is>
      </c>
      <c r="B375171" t="n">
        <v>82</v>
      </c>
    </row>
    <row r="375172">
      <c r="A375172" t="inlineStr">
        <is>
          <t>www.plustoys.it</t>
        </is>
      </c>
      <c r="B375172" t="n">
        <v>82</v>
      </c>
    </row>
    <row r="375173">
      <c r="A375173" t="inlineStr">
        <is>
          <t>www.professional-counselling.com</t>
        </is>
      </c>
      <c r="B375173" t="n">
        <v>82</v>
      </c>
    </row>
    <row r="375174">
      <c r="A375174" t="inlineStr">
        <is>
          <t>www.equisportproducts.de</t>
        </is>
      </c>
      <c r="B375174" t="n">
        <v>82</v>
      </c>
    </row>
    <row r="375175">
      <c r="A375175" t="inlineStr">
        <is>
          <t>www.ecobags.com</t>
        </is>
      </c>
      <c r="B375175" t="n">
        <v>82</v>
      </c>
    </row>
    <row r="375176">
      <c r="A375176" t="inlineStr">
        <is>
          <t>www.dein-sportshop.de</t>
        </is>
      </c>
      <c r="B375176" t="n">
        <v>82</v>
      </c>
    </row>
    <row r="375177">
      <c r="A375177" t="inlineStr">
        <is>
          <t>www.jfsports.com.ve</t>
        </is>
      </c>
      <c r="B375177" t="n">
        <v>82</v>
      </c>
    </row>
    <row r="375178">
      <c r="A375178" t="inlineStr">
        <is>
          <t>www.yourbrand.com</t>
        </is>
      </c>
      <c r="B375178" t="n">
        <v>82</v>
      </c>
    </row>
    <row r="375179">
      <c r="A375179" t="inlineStr">
        <is>
          <t>vapeozone.es</t>
        </is>
      </c>
      <c r="B375179" t="n">
        <v>82</v>
      </c>
    </row>
    <row r="375180">
      <c r="A375180" t="inlineStr">
        <is>
          <t>www.murderone.co.uk</t>
        </is>
      </c>
      <c r="B375180" t="n">
        <v>82</v>
      </c>
    </row>
    <row r="375181">
      <c r="A375181" t="inlineStr">
        <is>
          <t>www.sashasroyalcloset.com</t>
        </is>
      </c>
      <c r="B375181" t="n">
        <v>82</v>
      </c>
    </row>
    <row r="375182">
      <c r="A375182" t="inlineStr">
        <is>
          <t>www.cynthiawoodspinner.com</t>
        </is>
      </c>
      <c r="B375182" t="n">
        <v>82</v>
      </c>
    </row>
    <row r="375183">
      <c r="A375183" t="inlineStr">
        <is>
          <t>farmahouse.com</t>
        </is>
      </c>
      <c r="B375183" t="n">
        <v>82</v>
      </c>
    </row>
    <row r="375184">
      <c r="A375184" t="inlineStr">
        <is>
          <t>www.winkids.it</t>
        </is>
      </c>
      <c r="B375184" t="n">
        <v>82</v>
      </c>
    </row>
    <row r="375185">
      <c r="A375185" t="inlineStr">
        <is>
          <t>24open.casino</t>
        </is>
      </c>
      <c r="B375185" t="n">
        <v>82</v>
      </c>
    </row>
    <row r="375186">
      <c r="A375186" t="inlineStr">
        <is>
          <t>www.grsrent.com</t>
        </is>
      </c>
      <c r="B375186" t="n">
        <v>82</v>
      </c>
    </row>
    <row r="375187">
      <c r="A375187" t="inlineStr">
        <is>
          <t>store.aboalipharmacies.com</t>
        </is>
      </c>
      <c r="B375187" t="n">
        <v>82</v>
      </c>
    </row>
    <row r="375188">
      <c r="A375188" t="inlineStr">
        <is>
          <t>louisiana.bizlocal.com</t>
        </is>
      </c>
      <c r="B375188" t="n">
        <v>82</v>
      </c>
    </row>
    <row r="375189">
      <c r="A375189" t="inlineStr">
        <is>
          <t>solotudonna.com</t>
        </is>
      </c>
      <c r="B375189" t="n">
        <v>82</v>
      </c>
    </row>
    <row r="375190">
      <c r="A375190" t="inlineStr">
        <is>
          <t>www.assetbank.co.uk</t>
        </is>
      </c>
      <c r="B375190" t="n">
        <v>82</v>
      </c>
    </row>
    <row r="375191">
      <c r="A375191" t="inlineStr">
        <is>
          <t>www.bookenticer.com</t>
        </is>
      </c>
      <c r="B375191" t="n">
        <v>82</v>
      </c>
    </row>
    <row r="375192">
      <c r="A375192" t="inlineStr">
        <is>
          <t>www.malaysiavacationguide.com</t>
        </is>
      </c>
      <c r="B375192" t="n">
        <v>82</v>
      </c>
    </row>
    <row r="375193">
      <c r="A375193" t="inlineStr">
        <is>
          <t>www.gatewaymusicshop.dk</t>
        </is>
      </c>
      <c r="B375193" t="n">
        <v>82</v>
      </c>
    </row>
    <row r="375194">
      <c r="A375194" t="inlineStr">
        <is>
          <t>surveillance.faimaison.net</t>
        </is>
      </c>
      <c r="B375194" t="n">
        <v>82</v>
      </c>
    </row>
    <row r="375195">
      <c r="A375195" t="inlineStr">
        <is>
          <t>majordev.ru</t>
        </is>
      </c>
      <c r="B375195" t="n">
        <v>82</v>
      </c>
    </row>
    <row r="375196">
      <c r="A375196" t="inlineStr">
        <is>
          <t>naildesigns.ml</t>
        </is>
      </c>
      <c r="B375196" t="n">
        <v>82</v>
      </c>
    </row>
    <row r="375197">
      <c r="A375197" t="inlineStr">
        <is>
          <t>globalebazzar.com</t>
        </is>
      </c>
      <c r="B375197" t="n">
        <v>82</v>
      </c>
    </row>
    <row r="375198">
      <c r="A375198" t="inlineStr">
        <is>
          <t>st5.olderfuckteen.com</t>
        </is>
      </c>
      <c r="B375198" t="n">
        <v>82</v>
      </c>
    </row>
    <row r="375199">
      <c r="A375199" t="inlineStr">
        <is>
          <t>www.gokarts4u.com</t>
        </is>
      </c>
      <c r="B375199" t="n">
        <v>82</v>
      </c>
    </row>
    <row r="375200">
      <c r="A375200" t="inlineStr">
        <is>
          <t>focuspyme.emprenemjunts.es</t>
        </is>
      </c>
      <c r="B375200" t="n">
        <v>82</v>
      </c>
    </row>
    <row r="375201">
      <c r="A375201" t="inlineStr">
        <is>
          <t>www.amyabeads.com.au</t>
        </is>
      </c>
      <c r="B375201" t="n">
        <v>82</v>
      </c>
    </row>
    <row r="375202">
      <c r="A375202" t="inlineStr">
        <is>
          <t>ovigo-theater.de</t>
        </is>
      </c>
      <c r="B375202" t="n">
        <v>82</v>
      </c>
    </row>
    <row r="375203">
      <c r="A375203" t="inlineStr">
        <is>
          <t>bhrtiimpex.com</t>
        </is>
      </c>
      <c r="B375203" t="n">
        <v>82</v>
      </c>
    </row>
    <row r="375204">
      <c r="A375204" t="inlineStr">
        <is>
          <t>www.newsbreak.com.ph</t>
        </is>
      </c>
      <c r="B375204" t="n">
        <v>82</v>
      </c>
    </row>
    <row r="375205">
      <c r="A375205" t="inlineStr">
        <is>
          <t>andmeisterbooks.co.uk</t>
        </is>
      </c>
      <c r="B375205" t="n">
        <v>82</v>
      </c>
    </row>
    <row r="375206">
      <c r="A375206" t="inlineStr">
        <is>
          <t>ebiz.turpin-distribution.com</t>
        </is>
      </c>
      <c r="B375206" t="n">
        <v>82</v>
      </c>
    </row>
    <row r="375207">
      <c r="A375207" t="inlineStr">
        <is>
          <t>oil-land.pl</t>
        </is>
      </c>
      <c r="B375207" t="n">
        <v>82</v>
      </c>
    </row>
    <row r="375208">
      <c r="A375208" t="inlineStr">
        <is>
          <t>www.allcoupons.ae</t>
        </is>
      </c>
      <c r="B375208" t="n">
        <v>82</v>
      </c>
    </row>
    <row r="375209">
      <c r="A375209" t="inlineStr">
        <is>
          <t>www.acpsmd.org</t>
        </is>
      </c>
      <c r="B375209" t="n">
        <v>82</v>
      </c>
    </row>
    <row r="375210">
      <c r="A375210" t="inlineStr">
        <is>
          <t>www.umvphotoarchive.org</t>
        </is>
      </c>
      <c r="B375210" t="n">
        <v>82</v>
      </c>
    </row>
    <row r="375211">
      <c r="A375211" t="inlineStr">
        <is>
          <t>www.soundshop.si</t>
        </is>
      </c>
      <c r="B375211" t="n">
        <v>82</v>
      </c>
    </row>
    <row r="375212">
      <c r="A375212" t="inlineStr">
        <is>
          <t>www.davinotti.com</t>
        </is>
      </c>
      <c r="B375212" t="n">
        <v>82</v>
      </c>
    </row>
    <row r="375213">
      <c r="A375213" t="inlineStr">
        <is>
          <t>www.albertlechien.fr</t>
        </is>
      </c>
      <c r="B375213" t="n">
        <v>82</v>
      </c>
    </row>
    <row r="375214">
      <c r="A375214" t="inlineStr">
        <is>
          <t>www.eow2.com</t>
        </is>
      </c>
      <c r="B375214" t="n">
        <v>82</v>
      </c>
    </row>
    <row r="375215">
      <c r="A375215" t="inlineStr">
        <is>
          <t>www.psmindustries.com</t>
        </is>
      </c>
      <c r="B375215" t="n">
        <v>82</v>
      </c>
    </row>
    <row r="375216">
      <c r="A375216" t="inlineStr">
        <is>
          <t>broughttobook.com</t>
        </is>
      </c>
      <c r="B375216" t="n">
        <v>82</v>
      </c>
    </row>
    <row r="375217">
      <c r="A375217" t="inlineStr">
        <is>
          <t>spielen-slots.de</t>
        </is>
      </c>
      <c r="B375217" t="n">
        <v>82</v>
      </c>
    </row>
    <row r="375218">
      <c r="A375218" t="inlineStr">
        <is>
          <t>portal.itrainingexpert.com</t>
        </is>
      </c>
      <c r="B375218" t="n">
        <v>82</v>
      </c>
    </row>
    <row r="375219">
      <c r="A375219" t="inlineStr">
        <is>
          <t>cdn1.5bob.net</t>
        </is>
      </c>
      <c r="B375219" t="n">
        <v>82</v>
      </c>
    </row>
    <row r="375220">
      <c r="A375220" t="inlineStr">
        <is>
          <t>www.phpdistribution.com</t>
        </is>
      </c>
      <c r="B375220" t="n">
        <v>82</v>
      </c>
    </row>
    <row r="375221">
      <c r="A375221" t="inlineStr">
        <is>
          <t>ddwt97qgr8mzb.cloudfront.net</t>
        </is>
      </c>
      <c r="B375221" t="n">
        <v>82</v>
      </c>
    </row>
    <row r="375222">
      <c r="A375222" t="inlineStr">
        <is>
          <t>www.dennesdirect.co.uk</t>
        </is>
      </c>
      <c r="B375222" t="n">
        <v>82</v>
      </c>
    </row>
    <row r="375223">
      <c r="A375223" t="inlineStr">
        <is>
          <t>ptowngirls.wpengine.com</t>
        </is>
      </c>
      <c r="B375223" t="n">
        <v>82</v>
      </c>
    </row>
    <row r="375224">
      <c r="A375224" t="inlineStr">
        <is>
          <t>www.centercapsdirect.com</t>
        </is>
      </c>
      <c r="B375224" t="n">
        <v>82</v>
      </c>
    </row>
    <row r="375225">
      <c r="A375225" t="inlineStr">
        <is>
          <t>www.britposters.com</t>
        </is>
      </c>
      <c r="B375225" t="n">
        <v>82</v>
      </c>
    </row>
    <row r="375226">
      <c r="A375226" t="inlineStr">
        <is>
          <t>uat.marketplace.farm</t>
        </is>
      </c>
      <c r="B375226" t="n">
        <v>82</v>
      </c>
    </row>
    <row r="375227">
      <c r="A375227" t="inlineStr">
        <is>
          <t>myorganicpharmacy.gr</t>
        </is>
      </c>
      <c r="B375227" t="n">
        <v>82</v>
      </c>
    </row>
    <row r="375228">
      <c r="A375228" t="inlineStr">
        <is>
          <t>stinkincutedesigns.com</t>
        </is>
      </c>
      <c r="B375228" t="n">
        <v>82</v>
      </c>
    </row>
    <row r="375229">
      <c r="A375229" t="inlineStr">
        <is>
          <t>www.christinefeehan.com</t>
        </is>
      </c>
      <c r="B375229" t="n">
        <v>82</v>
      </c>
    </row>
    <row r="375230">
      <c r="A375230" t="inlineStr">
        <is>
          <t>aeroservicios.com</t>
        </is>
      </c>
      <c r="B375230" t="n">
        <v>82</v>
      </c>
    </row>
    <row r="375231">
      <c r="A375231" t="inlineStr">
        <is>
          <t>www.syma-rc.com</t>
        </is>
      </c>
      <c r="B375231" t="n">
        <v>82</v>
      </c>
    </row>
    <row r="375232">
      <c r="A375232" t="inlineStr">
        <is>
          <t>gtabusinesslistings.com</t>
        </is>
      </c>
      <c r="B375232" t="n">
        <v>82</v>
      </c>
    </row>
    <row r="375233">
      <c r="A375233" t="inlineStr">
        <is>
          <t>www.aqua-pharmacy.com</t>
        </is>
      </c>
      <c r="B375233" t="n">
        <v>82</v>
      </c>
    </row>
    <row r="375234">
      <c r="A375234" t="inlineStr">
        <is>
          <t>www.datalink.ro</t>
        </is>
      </c>
      <c r="B375234" t="n">
        <v>82</v>
      </c>
    </row>
    <row r="375235">
      <c r="A375235" t="inlineStr">
        <is>
          <t>www.piensoparaperrosygatos.com</t>
        </is>
      </c>
      <c r="B375235" t="n">
        <v>82</v>
      </c>
    </row>
    <row r="375236">
      <c r="A375236" t="inlineStr">
        <is>
          <t>www.drinklab.org</t>
        </is>
      </c>
      <c r="B375236" t="n">
        <v>82</v>
      </c>
    </row>
    <row r="375237">
      <c r="A375237" t="inlineStr">
        <is>
          <t>www.19th-century-us-history.com</t>
        </is>
      </c>
      <c r="B375237" t="n">
        <v>82</v>
      </c>
    </row>
    <row r="375238">
      <c r="A375238" t="inlineStr">
        <is>
          <t>www.towersurfaces.com</t>
        </is>
      </c>
      <c r="B375238" t="n">
        <v>82</v>
      </c>
    </row>
    <row r="375239">
      <c r="A375239" t="inlineStr">
        <is>
          <t>www.maillotrugbyfrance.com</t>
        </is>
      </c>
      <c r="B375239" t="n">
        <v>82</v>
      </c>
    </row>
    <row r="375240">
      <c r="A375240" t="inlineStr">
        <is>
          <t>www.discountcode2016.com</t>
        </is>
      </c>
      <c r="B375240" t="n">
        <v>82</v>
      </c>
    </row>
    <row r="375241">
      <c r="A375241" t="inlineStr">
        <is>
          <t>www.canbat.com</t>
        </is>
      </c>
      <c r="B375241" t="n">
        <v>82</v>
      </c>
    </row>
    <row r="375242">
      <c r="A375242" t="inlineStr">
        <is>
          <t>www.businessofgovernment.org</t>
        </is>
      </c>
      <c r="B375242" t="n">
        <v>82</v>
      </c>
    </row>
    <row r="375243">
      <c r="A375243" t="inlineStr">
        <is>
          <t>kuznia-mocy.pl</t>
        </is>
      </c>
      <c r="B375243" t="n">
        <v>82</v>
      </c>
    </row>
    <row r="375244">
      <c r="A375244" t="inlineStr">
        <is>
          <t>www.caporashop.com</t>
        </is>
      </c>
      <c r="B375244" t="n">
        <v>82</v>
      </c>
    </row>
    <row r="375245">
      <c r="A375245" t="inlineStr">
        <is>
          <t>www.eshopdtpstudio.cz</t>
        </is>
      </c>
      <c r="B375245" t="n">
        <v>82</v>
      </c>
    </row>
    <row r="375246">
      <c r="A375246" t="inlineStr">
        <is>
          <t>jual.co.uk</t>
        </is>
      </c>
      <c r="B375246" t="n">
        <v>82</v>
      </c>
    </row>
    <row r="375247">
      <c r="A375247" t="inlineStr">
        <is>
          <t>www.cnphoneaccessories.com</t>
        </is>
      </c>
      <c r="B375247" t="n">
        <v>82</v>
      </c>
    </row>
    <row r="375248">
      <c r="A375248" t="inlineStr">
        <is>
          <t>www.senbotools.com</t>
        </is>
      </c>
      <c r="B375248" t="n">
        <v>82</v>
      </c>
    </row>
    <row r="375249">
      <c r="A375249" t="inlineStr">
        <is>
          <t>cover.djpunjab.org</t>
        </is>
      </c>
      <c r="B375249" t="n">
        <v>82</v>
      </c>
    </row>
    <row r="375250">
      <c r="A375250" t="inlineStr">
        <is>
          <t>www.aedd.fr</t>
        </is>
      </c>
      <c r="B375250" t="n">
        <v>82</v>
      </c>
    </row>
    <row r="375251">
      <c r="A375251" t="inlineStr">
        <is>
          <t>m.alfa-pack.com.ua</t>
        </is>
      </c>
      <c r="B375251" t="n">
        <v>82</v>
      </c>
    </row>
    <row r="375252">
      <c r="A375252" t="inlineStr">
        <is>
          <t>www.airconditioning-systems.com</t>
        </is>
      </c>
      <c r="B375252" t="n">
        <v>82</v>
      </c>
    </row>
    <row r="375253">
      <c r="A375253" t="inlineStr">
        <is>
          <t>www.unikpiercing.com</t>
        </is>
      </c>
      <c r="B375253" t="n">
        <v>82</v>
      </c>
    </row>
    <row r="375254">
      <c r="A375254" t="inlineStr">
        <is>
          <t>www.twincitieslive.com</t>
        </is>
      </c>
      <c r="B375254" t="n">
        <v>82</v>
      </c>
    </row>
    <row r="375255">
      <c r="A375255" t="inlineStr">
        <is>
          <t>agroguia.online</t>
        </is>
      </c>
      <c r="B375255" t="n">
        <v>82</v>
      </c>
    </row>
    <row r="375256">
      <c r="A375256" t="inlineStr">
        <is>
          <t>www.glowshiftdirect.com</t>
        </is>
      </c>
      <c r="B375256" t="n">
        <v>82</v>
      </c>
    </row>
    <row r="375257">
      <c r="A375257" t="inlineStr">
        <is>
          <t>www.absorbentsforless.com</t>
        </is>
      </c>
      <c r="B375257" t="n">
        <v>82</v>
      </c>
    </row>
    <row r="375258">
      <c r="A375258" t="inlineStr">
        <is>
          <t>www.sprinterstore.com</t>
        </is>
      </c>
      <c r="B375258" t="n">
        <v>82</v>
      </c>
    </row>
    <row r="375259">
      <c r="A375259" t="inlineStr">
        <is>
          <t>merciu.co.kr</t>
        </is>
      </c>
      <c r="B375259" t="n">
        <v>82</v>
      </c>
    </row>
    <row r="375260">
      <c r="A375260" t="inlineStr">
        <is>
          <t>bg-fitness.com</t>
        </is>
      </c>
      <c r="B375260" t="n">
        <v>82</v>
      </c>
    </row>
    <row r="375261">
      <c r="A375261" t="inlineStr">
        <is>
          <t>bruetsch.de</t>
        </is>
      </c>
      <c r="B375261" t="n">
        <v>82</v>
      </c>
    </row>
    <row r="375262">
      <c r="A375262" t="inlineStr">
        <is>
          <t>nopain-nogain.ru</t>
        </is>
      </c>
      <c r="B375262" t="n">
        <v>82</v>
      </c>
    </row>
    <row r="375263">
      <c r="A375263" t="inlineStr">
        <is>
          <t>reposado.com.ua</t>
        </is>
      </c>
      <c r="B375263" t="n">
        <v>82</v>
      </c>
    </row>
    <row r="375264">
      <c r="A375264" t="inlineStr">
        <is>
          <t>www.aftermyaffair.com</t>
        </is>
      </c>
      <c r="B375264" t="n">
        <v>82</v>
      </c>
    </row>
    <row r="375265">
      <c r="A375265" t="inlineStr">
        <is>
          <t>www.panddengineering.com</t>
        </is>
      </c>
      <c r="B375265" t="n">
        <v>82</v>
      </c>
    </row>
    <row r="375266">
      <c r="A375266" t="inlineStr">
        <is>
          <t>www.symbolrepairparts.com</t>
        </is>
      </c>
      <c r="B375266" t="n">
        <v>82</v>
      </c>
    </row>
    <row r="375267">
      <c r="A375267" t="inlineStr">
        <is>
          <t>www.ukfootballpools.com</t>
        </is>
      </c>
      <c r="B375267" t="n">
        <v>82</v>
      </c>
    </row>
    <row r="375268">
      <c r="A375268" t="inlineStr">
        <is>
          <t>www.visionxstore.com</t>
        </is>
      </c>
      <c r="B375268" t="n">
        <v>82</v>
      </c>
    </row>
    <row r="375269">
      <c r="A375269" t="inlineStr">
        <is>
          <t>www.empronutrition.com</t>
        </is>
      </c>
      <c r="B375269" t="n">
        <v>82</v>
      </c>
    </row>
    <row r="375270">
      <c r="A375270" t="inlineStr">
        <is>
          <t>czechtriseries.cz</t>
        </is>
      </c>
      <c r="B375270" t="n">
        <v>82</v>
      </c>
    </row>
    <row r="375271">
      <c r="A375271" t="inlineStr">
        <is>
          <t>spiskalwan.org</t>
        </is>
      </c>
      <c r="B375271" t="n">
        <v>82</v>
      </c>
    </row>
    <row r="375272">
      <c r="A375272" t="inlineStr">
        <is>
          <t>a24e3fa239d9f84fe8e6-0933a85856ec38885ed90de4785d80da.r6.cf1.rackcdn.com</t>
        </is>
      </c>
      <c r="B375272" t="n">
        <v>82</v>
      </c>
    </row>
    <row r="375273">
      <c r="A375273" t="inlineStr">
        <is>
          <t>www.piensosjungla.com</t>
        </is>
      </c>
      <c r="B375273" t="n">
        <v>82</v>
      </c>
    </row>
    <row r="375274">
      <c r="A375274" t="inlineStr">
        <is>
          <t>www.honicehair.com</t>
        </is>
      </c>
      <c r="B375274" t="n">
        <v>82</v>
      </c>
    </row>
    <row r="375275">
      <c r="A375275" t="inlineStr">
        <is>
          <t>sporthavka.com.ua</t>
        </is>
      </c>
      <c r="B375275" t="n">
        <v>82</v>
      </c>
    </row>
    <row r="375276">
      <c r="A375276" t="inlineStr">
        <is>
          <t>panasonic.premiumstore.com</t>
        </is>
      </c>
      <c r="B375276" t="n">
        <v>82</v>
      </c>
    </row>
    <row r="375277">
      <c r="A375277" t="inlineStr">
        <is>
          <t>publishingtrendsetter.com</t>
        </is>
      </c>
      <c r="B375277" t="n">
        <v>82</v>
      </c>
    </row>
    <row r="375278">
      <c r="A375278" t="inlineStr">
        <is>
          <t>files.playcutie.com</t>
        </is>
      </c>
      <c r="B375278" t="n">
        <v>82</v>
      </c>
    </row>
    <row r="375279">
      <c r="A375279" t="inlineStr">
        <is>
          <t>www.megabass.co.jp</t>
        </is>
      </c>
      <c r="B375279" t="n">
        <v>82</v>
      </c>
    </row>
    <row r="375280">
      <c r="A375280" t="inlineStr">
        <is>
          <t>img.69sex.me</t>
        </is>
      </c>
      <c r="B375280" t="n">
        <v>82</v>
      </c>
    </row>
    <row r="375281">
      <c r="A375281" t="inlineStr">
        <is>
          <t>www.avca-africa.org</t>
        </is>
      </c>
      <c r="B375281" t="n">
        <v>82</v>
      </c>
    </row>
    <row r="375282">
      <c r="A375282" t="inlineStr">
        <is>
          <t>www.vinesandbranches.net</t>
        </is>
      </c>
      <c r="B375282" t="n">
        <v>82</v>
      </c>
    </row>
    <row r="375283">
      <c r="A375283" t="inlineStr">
        <is>
          <t>www.aidecadeau.com</t>
        </is>
      </c>
      <c r="B375283" t="n">
        <v>82</v>
      </c>
    </row>
    <row r="375284">
      <c r="A375284" t="inlineStr">
        <is>
          <t>isabooks.disaldigital.com.br</t>
        </is>
      </c>
      <c r="B375284" t="n">
        <v>82</v>
      </c>
    </row>
    <row r="375285">
      <c r="A375285" t="inlineStr">
        <is>
          <t>www.clinic-2000.com</t>
        </is>
      </c>
      <c r="B375285" t="n">
        <v>82</v>
      </c>
    </row>
    <row r="375286">
      <c r="A375286" t="inlineStr">
        <is>
          <t>forum.audacityteam.org</t>
        </is>
      </c>
      <c r="B375286" t="n">
        <v>82</v>
      </c>
    </row>
    <row r="375287">
      <c r="A375287" t="inlineStr">
        <is>
          <t>bilder.tidningsbutiken.se</t>
        </is>
      </c>
      <c r="B375287" t="n">
        <v>82</v>
      </c>
    </row>
    <row r="375288">
      <c r="A375288" t="inlineStr">
        <is>
          <t>cdn.topnewshirt.com</t>
        </is>
      </c>
      <c r="B375288" t="n">
        <v>82</v>
      </c>
    </row>
    <row r="375289">
      <c r="A375289" t="inlineStr">
        <is>
          <t>www.stormbiz.co.za</t>
        </is>
      </c>
      <c r="B375289" t="n">
        <v>82</v>
      </c>
    </row>
    <row r="375290">
      <c r="A375290" t="inlineStr">
        <is>
          <t>www.burnerignitionmodules.com</t>
        </is>
      </c>
      <c r="B375290" t="n">
        <v>82</v>
      </c>
    </row>
    <row r="375291">
      <c r="A375291" t="inlineStr">
        <is>
          <t>www.cqpuretech.com</t>
        </is>
      </c>
      <c r="B375291" t="n">
        <v>82</v>
      </c>
    </row>
    <row r="375292">
      <c r="A375292" t="inlineStr">
        <is>
          <t>linhkiengiatot.info</t>
        </is>
      </c>
      <c r="B375292" t="n">
        <v>82</v>
      </c>
    </row>
    <row r="375293">
      <c r="A375293" t="inlineStr">
        <is>
          <t>www.brandperfumes.gr</t>
        </is>
      </c>
      <c r="B375293" t="n">
        <v>82</v>
      </c>
    </row>
    <row r="375294">
      <c r="A375294" t="inlineStr">
        <is>
          <t>zanovnepneu.sk</t>
        </is>
      </c>
      <c r="B375294" t="n">
        <v>82</v>
      </c>
    </row>
    <row r="375295">
      <c r="A375295" t="inlineStr">
        <is>
          <t>secretofaging.com</t>
        </is>
      </c>
      <c r="B375295" t="n">
        <v>82</v>
      </c>
    </row>
    <row r="375296">
      <c r="A375296" t="inlineStr">
        <is>
          <t>ladieswhowrite.com</t>
        </is>
      </c>
      <c r="B375296" t="n">
        <v>82</v>
      </c>
    </row>
    <row r="375297">
      <c r="A375297" t="inlineStr">
        <is>
          <t>valauto.it</t>
        </is>
      </c>
      <c r="B375297" t="n">
        <v>82</v>
      </c>
    </row>
    <row r="375298">
      <c r="A375298" t="inlineStr">
        <is>
          <t>www.serdikabg.com</t>
        </is>
      </c>
      <c r="B375298" t="n">
        <v>82</v>
      </c>
    </row>
    <row r="375299">
      <c r="A375299" t="inlineStr">
        <is>
          <t>sparesby4030.com</t>
        </is>
      </c>
      <c r="B375299" t="n">
        <v>82</v>
      </c>
    </row>
    <row r="375300">
      <c r="A375300" t="inlineStr">
        <is>
          <t>images.balmybabybibs.com</t>
        </is>
      </c>
      <c r="B375300" t="n">
        <v>82</v>
      </c>
    </row>
    <row r="375301">
      <c r="A375301" t="inlineStr">
        <is>
          <t>asgcars.com.cy</t>
        </is>
      </c>
      <c r="B375301" t="n">
        <v>82</v>
      </c>
    </row>
    <row r="375302">
      <c r="A375302" t="inlineStr">
        <is>
          <t>www.lekarna-u-nem.cz</t>
        </is>
      </c>
      <c r="B375302" t="n">
        <v>82</v>
      </c>
    </row>
    <row r="375303">
      <c r="A375303" t="inlineStr">
        <is>
          <t>permanentcosmeticsmadison.com</t>
        </is>
      </c>
      <c r="B375303" t="n">
        <v>82</v>
      </c>
    </row>
    <row r="375304">
      <c r="A375304" t="inlineStr">
        <is>
          <t>folder.esdemgarden.com</t>
        </is>
      </c>
      <c r="B375304" t="n">
        <v>82</v>
      </c>
    </row>
    <row r="375305">
      <c r="A375305" t="inlineStr">
        <is>
          <t>slotgratisonline.net</t>
        </is>
      </c>
      <c r="B375305" t="n">
        <v>82</v>
      </c>
    </row>
    <row r="375306">
      <c r="A375306" t="inlineStr">
        <is>
          <t>onlyonecommand.com</t>
        </is>
      </c>
      <c r="B375306" t="n">
        <v>82</v>
      </c>
    </row>
    <row r="375307">
      <c r="A375307" t="inlineStr">
        <is>
          <t>www.clinicby.co.uk</t>
        </is>
      </c>
      <c r="B375307" t="n">
        <v>82</v>
      </c>
    </row>
    <row r="375308">
      <c r="A375308" t="inlineStr">
        <is>
          <t>hebroncityag.com</t>
        </is>
      </c>
      <c r="B375308" t="n">
        <v>82</v>
      </c>
    </row>
    <row r="375309">
      <c r="A375309" t="inlineStr">
        <is>
          <t>img80003376.weyesimg.com</t>
        </is>
      </c>
      <c r="B375309" t="n">
        <v>82</v>
      </c>
    </row>
    <row r="375310">
      <c r="A375310" t="inlineStr">
        <is>
          <t>de.superroadbikes.com</t>
        </is>
      </c>
      <c r="B375310" t="n">
        <v>82</v>
      </c>
    </row>
    <row r="375311">
      <c r="A375311" t="inlineStr">
        <is>
          <t>www.liveanew.com</t>
        </is>
      </c>
      <c r="B375311" t="n">
        <v>82</v>
      </c>
    </row>
    <row r="375312">
      <c r="A375312" t="inlineStr">
        <is>
          <t>skogstok.se</t>
        </is>
      </c>
      <c r="B375312" t="n">
        <v>82</v>
      </c>
    </row>
    <row r="375313">
      <c r="A375313" t="inlineStr">
        <is>
          <t>7327972bae88acb5d898-62189f0a7d0b1383d805db9f4750aad1.ssl.cf1.rackcdn.com</t>
        </is>
      </c>
      <c r="B375313" t="n">
        <v>82</v>
      </c>
    </row>
    <row r="375314">
      <c r="A375314" t="inlineStr">
        <is>
          <t>nbahungary.co.hu</t>
        </is>
      </c>
      <c r="B375314" t="n">
        <v>82</v>
      </c>
    </row>
    <row r="375315">
      <c r="A375315" t="inlineStr">
        <is>
          <t>www.bennettfence.com</t>
        </is>
      </c>
      <c r="B375315" t="n">
        <v>82</v>
      </c>
    </row>
    <row r="375316">
      <c r="A375316" t="inlineStr">
        <is>
          <t>www.soundring.com.au</t>
        </is>
      </c>
      <c r="B375316" t="n">
        <v>82</v>
      </c>
    </row>
    <row r="375317">
      <c r="A375317" t="inlineStr">
        <is>
          <t>ardwolf.co.uk</t>
        </is>
      </c>
      <c r="B375317" t="n">
        <v>82</v>
      </c>
    </row>
    <row r="375318">
      <c r="A375318" t="inlineStr">
        <is>
          <t>www.manapearl.com</t>
        </is>
      </c>
      <c r="B375318" t="n">
        <v>82</v>
      </c>
    </row>
    <row r="375319">
      <c r="A375319" t="inlineStr">
        <is>
          <t>country-creativ.de</t>
        </is>
      </c>
      <c r="B375319" t="n">
        <v>82</v>
      </c>
    </row>
    <row r="375320">
      <c r="A375320" t="inlineStr">
        <is>
          <t>imap.designbetty.com</t>
        </is>
      </c>
      <c r="B375320" t="n">
        <v>82</v>
      </c>
    </row>
    <row r="375321">
      <c r="A375321" t="inlineStr">
        <is>
          <t>d1uo3fuz2dfuuv.cloudfront.net</t>
        </is>
      </c>
      <c r="B375321" t="n">
        <v>82</v>
      </c>
    </row>
    <row r="375322">
      <c r="A375322" t="inlineStr">
        <is>
          <t>www.zetaidraulica.it</t>
        </is>
      </c>
      <c r="B375322" t="n">
        <v>82</v>
      </c>
    </row>
    <row r="375323">
      <c r="A375323" t="inlineStr">
        <is>
          <t>edubuzzkids.com</t>
        </is>
      </c>
      <c r="B375323" t="n">
        <v>82</v>
      </c>
    </row>
    <row r="375324">
      <c r="A375324" t="inlineStr">
        <is>
          <t>hasbeans.com</t>
        </is>
      </c>
      <c r="B375324" t="n">
        <v>82</v>
      </c>
    </row>
    <row r="375325">
      <c r="A375325" t="inlineStr">
        <is>
          <t>muaythailand-static.myshopblocks.com</t>
        </is>
      </c>
      <c r="B375325" t="n">
        <v>82</v>
      </c>
    </row>
    <row r="375326">
      <c r="A375326" t="inlineStr">
        <is>
          <t>sunflowershack.com</t>
        </is>
      </c>
      <c r="B375326" t="n">
        <v>82</v>
      </c>
    </row>
    <row r="375327">
      <c r="A375327" t="inlineStr">
        <is>
          <t>www.sikumuseum.nl</t>
        </is>
      </c>
      <c r="B375327" t="n">
        <v>82</v>
      </c>
    </row>
    <row r="375328">
      <c r="A375328" t="inlineStr">
        <is>
          <t>images.ibworm.net</t>
        </is>
      </c>
      <c r="B375328" t="n">
        <v>82</v>
      </c>
    </row>
    <row r="375329">
      <c r="A375329" t="inlineStr">
        <is>
          <t>images.weed-killers.biz</t>
        </is>
      </c>
      <c r="B375329" t="n">
        <v>82</v>
      </c>
    </row>
    <row r="375330">
      <c r="A375330" t="inlineStr">
        <is>
          <t>basketbull.org</t>
        </is>
      </c>
      <c r="B375330" t="n">
        <v>82</v>
      </c>
    </row>
    <row r="375331">
      <c r="A375331" t="inlineStr">
        <is>
          <t>www.aandemert.nl</t>
        </is>
      </c>
      <c r="B375331" t="n">
        <v>82</v>
      </c>
    </row>
    <row r="375332">
      <c r="A375332" t="inlineStr">
        <is>
          <t>outlet.carrus.com</t>
        </is>
      </c>
      <c r="B375332" t="n">
        <v>82</v>
      </c>
    </row>
    <row r="375333">
      <c r="A375333" t="inlineStr">
        <is>
          <t>lipfish.se</t>
        </is>
      </c>
      <c r="B375333" t="n">
        <v>82</v>
      </c>
    </row>
    <row r="375334">
      <c r="A375334" t="inlineStr">
        <is>
          <t>food-processing-equipment.biz</t>
        </is>
      </c>
      <c r="B375334" t="n">
        <v>82</v>
      </c>
    </row>
    <row r="375335">
      <c r="A375335" t="inlineStr">
        <is>
          <t>files.centrum-finansowania.pl</t>
        </is>
      </c>
      <c r="B375335" t="n">
        <v>82</v>
      </c>
    </row>
    <row r="375336">
      <c r="A375336" t="inlineStr">
        <is>
          <t>www.catchat.org</t>
        </is>
      </c>
      <c r="B375336" t="n">
        <v>82</v>
      </c>
    </row>
    <row r="375337">
      <c r="A375337" t="inlineStr">
        <is>
          <t>www.partsdata.eu</t>
        </is>
      </c>
      <c r="B375337" t="n">
        <v>82</v>
      </c>
    </row>
    <row r="375338">
      <c r="A375338" t="inlineStr">
        <is>
          <t>lavani.com</t>
        </is>
      </c>
      <c r="B375338" t="n">
        <v>82</v>
      </c>
    </row>
    <row r="375339">
      <c r="A375339" t="inlineStr">
        <is>
          <t>site.motifolio.com</t>
        </is>
      </c>
      <c r="B375339" t="n">
        <v>82</v>
      </c>
    </row>
    <row r="375340">
      <c r="A375340" t="inlineStr">
        <is>
          <t>m.chatadresleri.com</t>
        </is>
      </c>
      <c r="B375340" t="n">
        <v>82</v>
      </c>
    </row>
    <row r="375341">
      <c r="A375341" t="inlineStr">
        <is>
          <t>1g322620jfp511zj1x2xi76k-wpengine.netdna-ssl.com</t>
        </is>
      </c>
      <c r="B375341" t="n">
        <v>82</v>
      </c>
    </row>
    <row r="375342">
      <c r="A375342" t="inlineStr">
        <is>
          <t>m.chinalianfaplastic.com</t>
        </is>
      </c>
      <c r="B375342" t="n">
        <v>82</v>
      </c>
    </row>
    <row r="375343">
      <c r="A375343" t="inlineStr">
        <is>
          <t>korean.best-laser.com</t>
        </is>
      </c>
      <c r="B375343" t="n">
        <v>82</v>
      </c>
    </row>
    <row r="375344">
      <c r="A375344" t="inlineStr">
        <is>
          <t>tridentdirect.com</t>
        </is>
      </c>
      <c r="B375344" t="n">
        <v>82</v>
      </c>
    </row>
    <row r="375345">
      <c r="A375345" t="inlineStr">
        <is>
          <t>stg.tcichemicals.com</t>
        </is>
      </c>
      <c r="B375345" t="n">
        <v>82</v>
      </c>
    </row>
    <row r="375346">
      <c r="A375346" t="inlineStr">
        <is>
          <t>www.art-paints.com</t>
        </is>
      </c>
      <c r="B375346" t="n">
        <v>82</v>
      </c>
    </row>
    <row r="375347">
      <c r="A375347" t="inlineStr">
        <is>
          <t>www.trav4.net</t>
        </is>
      </c>
      <c r="B375347" t="n">
        <v>82</v>
      </c>
    </row>
    <row r="375348">
      <c r="A375348" t="inlineStr">
        <is>
          <t>www.rockertron.com</t>
        </is>
      </c>
      <c r="B375348" t="n">
        <v>82</v>
      </c>
    </row>
    <row r="375349">
      <c r="A375349" t="inlineStr">
        <is>
          <t>sockguy-2.azureedge.net</t>
        </is>
      </c>
      <c r="B375349" t="n">
        <v>82</v>
      </c>
    </row>
    <row r="375350">
      <c r="A375350" t="inlineStr">
        <is>
          <t>www.rainbowtwisters.com</t>
        </is>
      </c>
      <c r="B375350" t="n">
        <v>82</v>
      </c>
    </row>
    <row r="375351">
      <c r="A375351" t="inlineStr">
        <is>
          <t>covers.videosz.com</t>
        </is>
      </c>
      <c r="B375351" t="n">
        <v>82</v>
      </c>
    </row>
    <row r="375352">
      <c r="A375352" t="inlineStr">
        <is>
          <t>dieselrebuildkit.com</t>
        </is>
      </c>
      <c r="B375352" t="n">
        <v>82</v>
      </c>
    </row>
    <row r="375353">
      <c r="A375353" t="inlineStr">
        <is>
          <t>i.metabo-online.ua</t>
        </is>
      </c>
      <c r="B375353" t="n">
        <v>82</v>
      </c>
    </row>
    <row r="375354">
      <c r="A375354" t="inlineStr">
        <is>
          <t>catalyticconverter.net</t>
        </is>
      </c>
      <c r="B375354" t="n">
        <v>82</v>
      </c>
    </row>
    <row r="375355">
      <c r="A375355" t="inlineStr">
        <is>
          <t>buttonpresscutter.com</t>
        </is>
      </c>
      <c r="B375355" t="n">
        <v>82</v>
      </c>
    </row>
    <row r="375356">
      <c r="A375356" t="inlineStr">
        <is>
          <t>www.wheeltech360.com</t>
        </is>
      </c>
      <c r="B375356" t="n">
        <v>82</v>
      </c>
    </row>
    <row r="375357">
      <c r="A375357" t="inlineStr">
        <is>
          <t>www.globallers.com</t>
        </is>
      </c>
      <c r="B375357" t="n">
        <v>82</v>
      </c>
    </row>
    <row r="375358">
      <c r="A375358" t="inlineStr">
        <is>
          <t>www.acramsshop.com</t>
        </is>
      </c>
      <c r="B375358" t="n">
        <v>82</v>
      </c>
    </row>
    <row r="375359">
      <c r="A375359" t="inlineStr">
        <is>
          <t>static.limburger.nl</t>
        </is>
      </c>
      <c r="B375359" t="n">
        <v>82</v>
      </c>
    </row>
    <row r="375360">
      <c r="A375360" t="inlineStr">
        <is>
          <t>cdn1.img.jp.sputniknews.com</t>
        </is>
      </c>
      <c r="B375360" t="n">
        <v>82</v>
      </c>
    </row>
    <row r="375361">
      <c r="A375361" t="inlineStr">
        <is>
          <t>www.expreso.com.pe</t>
        </is>
      </c>
      <c r="B375361" t="n">
        <v>82</v>
      </c>
    </row>
    <row r="375362">
      <c r="A375362" t="inlineStr">
        <is>
          <t>aimg8.dlssyht.cn</t>
        </is>
      </c>
      <c r="B375362" t="n">
        <v>82</v>
      </c>
    </row>
    <row r="375363">
      <c r="A375363" t="inlineStr">
        <is>
          <t>unica.md</t>
        </is>
      </c>
      <c r="B375363" t="n">
        <v>82</v>
      </c>
    </row>
    <row r="375364">
      <c r="A375364" t="inlineStr">
        <is>
          <t>static.lavenir.net</t>
        </is>
      </c>
      <c r="B375364" t="n">
        <v>82</v>
      </c>
    </row>
    <row r="375365">
      <c r="A375365" t="inlineStr">
        <is>
          <t>imgr3.eurotransport.de</t>
        </is>
      </c>
      <c r="B375365" t="n">
        <v>82</v>
      </c>
    </row>
    <row r="375366">
      <c r="A375366" t="inlineStr">
        <is>
          <t>www.libreriadellosport.it</t>
        </is>
      </c>
      <c r="B375366" t="n">
        <v>82</v>
      </c>
    </row>
    <row r="375367">
      <c r="A375367" t="inlineStr">
        <is>
          <t>www.lampesenligne.fr</t>
        </is>
      </c>
      <c r="B375367" t="n">
        <v>82</v>
      </c>
    </row>
    <row r="375368">
      <c r="A375368" t="inlineStr">
        <is>
          <t>wizardmsk.ru</t>
        </is>
      </c>
      <c r="B375368" t="n">
        <v>82</v>
      </c>
    </row>
    <row r="375369">
      <c r="A375369" t="inlineStr">
        <is>
          <t>www.orangecosta.com</t>
        </is>
      </c>
      <c r="B375369" t="n">
        <v>82</v>
      </c>
    </row>
    <row r="375370">
      <c r="A375370" t="inlineStr">
        <is>
          <t>www.torrentoyunindir.com</t>
        </is>
      </c>
      <c r="B375370" t="n">
        <v>82</v>
      </c>
    </row>
    <row r="375371">
      <c r="A375371" t="inlineStr">
        <is>
          <t>www.nvl5.ru</t>
        </is>
      </c>
      <c r="B375371" t="n">
        <v>82</v>
      </c>
    </row>
    <row r="375372">
      <c r="A375372" t="inlineStr">
        <is>
          <t>www.silicon-saxony.de</t>
        </is>
      </c>
      <c r="B375372" t="n">
        <v>82</v>
      </c>
    </row>
    <row r="375373">
      <c r="A375373" t="inlineStr">
        <is>
          <t>www.musik-schiller.de</t>
        </is>
      </c>
      <c r="B375373" t="n">
        <v>82</v>
      </c>
    </row>
    <row r="375374">
      <c r="A375374" t="inlineStr">
        <is>
          <t>r7m8z2i2.rocketcdn.me</t>
        </is>
      </c>
      <c r="B375374" t="n">
        <v>82</v>
      </c>
    </row>
    <row r="375375">
      <c r="A375375" t="inlineStr">
        <is>
          <t>www.bikesport.cz</t>
        </is>
      </c>
      <c r="B375375" t="n">
        <v>82</v>
      </c>
    </row>
    <row r="375376">
      <c r="A375376" t="inlineStr">
        <is>
          <t>www.pepepool.com</t>
        </is>
      </c>
      <c r="B375376" t="n">
        <v>82</v>
      </c>
    </row>
    <row r="375377">
      <c r="A375377" t="inlineStr">
        <is>
          <t>pic.hse24-dach.net</t>
        </is>
      </c>
      <c r="B375377" t="n">
        <v>82</v>
      </c>
    </row>
    <row r="375378">
      <c r="A375378" t="inlineStr">
        <is>
          <t>www.creativitaorganizzata.it</t>
        </is>
      </c>
      <c r="B375378" t="n">
        <v>82</v>
      </c>
    </row>
    <row r="375379">
      <c r="A375379" t="inlineStr">
        <is>
          <t>www.electromenager-dakar.com</t>
        </is>
      </c>
      <c r="B375379" t="n">
        <v>82</v>
      </c>
    </row>
    <row r="375380">
      <c r="A375380" t="inlineStr">
        <is>
          <t>www.wermuth.de</t>
        </is>
      </c>
      <c r="B375380" t="n">
        <v>82</v>
      </c>
    </row>
    <row r="375381">
      <c r="A375381" t="inlineStr">
        <is>
          <t>cdn.tvcatchupaustralia.com</t>
        </is>
      </c>
      <c r="B375381" t="n">
        <v>82</v>
      </c>
    </row>
    <row r="375382">
      <c r="A375382" t="inlineStr">
        <is>
          <t>www.grill.edingershops.de</t>
        </is>
      </c>
      <c r="B375382" t="n">
        <v>82</v>
      </c>
    </row>
    <row r="375383">
      <c r="A375383" t="inlineStr">
        <is>
          <t>www.bobshop.com</t>
        </is>
      </c>
      <c r="B375383" t="n">
        <v>82</v>
      </c>
    </row>
    <row r="375384">
      <c r="A375384" t="inlineStr">
        <is>
          <t>papacitoyen.reves-connectes.com</t>
        </is>
      </c>
      <c r="B375384" t="n">
        <v>82</v>
      </c>
    </row>
    <row r="375385">
      <c r="A375385" t="inlineStr">
        <is>
          <t>www.edle-oldtimer.de</t>
        </is>
      </c>
      <c r="B375385" t="n">
        <v>82</v>
      </c>
    </row>
    <row r="375386">
      <c r="A375386" t="inlineStr">
        <is>
          <t>es.lzstatic.com</t>
        </is>
      </c>
      <c r="B375386" t="n">
        <v>82</v>
      </c>
    </row>
    <row r="375387">
      <c r="A375387" t="inlineStr">
        <is>
          <t>voxukraine.org</t>
        </is>
      </c>
      <c r="B375387" t="n">
        <v>82</v>
      </c>
    </row>
    <row r="375388">
      <c r="A375388" t="inlineStr">
        <is>
          <t>www.eljugondemovil.com</t>
        </is>
      </c>
      <c r="B375388" t="n">
        <v>82</v>
      </c>
    </row>
    <row r="375389">
      <c r="A375389" t="inlineStr">
        <is>
          <t>www.archange-pharma.com</t>
        </is>
      </c>
      <c r="B375389" t="n">
        <v>82</v>
      </c>
    </row>
    <row r="375390">
      <c r="A375390" t="inlineStr">
        <is>
          <t>www.smart.md</t>
        </is>
      </c>
      <c r="B375390" t="n">
        <v>82</v>
      </c>
    </row>
    <row r="375391">
      <c r="A375391" t="inlineStr">
        <is>
          <t>test.jotdown.es</t>
        </is>
      </c>
      <c r="B375391" t="n">
        <v>82</v>
      </c>
    </row>
    <row r="375392">
      <c r="A375392" t="inlineStr">
        <is>
          <t>static.naehpark.com</t>
        </is>
      </c>
      <c r="B375392" t="n">
        <v>82</v>
      </c>
    </row>
    <row r="375393">
      <c r="A375393" t="inlineStr">
        <is>
          <t>www.compas24.com.ua</t>
        </is>
      </c>
      <c r="B375393" t="n">
        <v>82</v>
      </c>
    </row>
    <row r="375394">
      <c r="A375394" t="inlineStr">
        <is>
          <t>usedcarsforsalebloemfontein.co.za</t>
        </is>
      </c>
      <c r="B375394" t="n">
        <v>82</v>
      </c>
    </row>
    <row r="375395">
      <c r="A375395" t="inlineStr">
        <is>
          <t>static.studycheck.de</t>
        </is>
      </c>
      <c r="B375395" t="n">
        <v>82</v>
      </c>
    </row>
    <row r="375396">
      <c r="A375396" t="inlineStr">
        <is>
          <t>img.comshop.ne.jp</t>
        </is>
      </c>
      <c r="B375396" t="n">
        <v>82</v>
      </c>
    </row>
    <row r="375397">
      <c r="A375397" t="inlineStr">
        <is>
          <t>www.boehlje.de</t>
        </is>
      </c>
      <c r="B375397" t="n">
        <v>82</v>
      </c>
    </row>
    <row r="375398">
      <c r="A375398" t="inlineStr">
        <is>
          <t>supimpacalcados.fbitsstatic.net</t>
        </is>
      </c>
      <c r="B375398" t="n">
        <v>82</v>
      </c>
    </row>
    <row r="375399">
      <c r="A375399" t="inlineStr">
        <is>
          <t>carroecarros.com.br</t>
        </is>
      </c>
      <c r="B375399" t="n">
        <v>82</v>
      </c>
    </row>
    <row r="375400">
      <c r="A375400" t="inlineStr">
        <is>
          <t>jupiter.retrograde.today</t>
        </is>
      </c>
      <c r="B375400" t="n">
        <v>82</v>
      </c>
    </row>
    <row r="375401">
      <c r="A375401" t="inlineStr">
        <is>
          <t>www.germanstamps.net</t>
        </is>
      </c>
      <c r="B375401" t="n">
        <v>82</v>
      </c>
    </row>
    <row r="375402">
      <c r="A375402" t="inlineStr">
        <is>
          <t>webaruhaz.drchenpatika.com</t>
        </is>
      </c>
      <c r="B375402" t="n">
        <v>82</v>
      </c>
    </row>
    <row r="375403">
      <c r="A375403" t="inlineStr">
        <is>
          <t>img.eurohike.at</t>
        </is>
      </c>
      <c r="B375403" t="n">
        <v>82</v>
      </c>
    </row>
    <row r="375404">
      <c r="A375404" t="inlineStr">
        <is>
          <t>getnewyorkcentral.com</t>
        </is>
      </c>
      <c r="B375404" t="n">
        <v>82</v>
      </c>
    </row>
    <row r="375405">
      <c r="A375405" t="inlineStr">
        <is>
          <t>www.serviciofarma.com</t>
        </is>
      </c>
      <c r="B375405" t="n">
        <v>82</v>
      </c>
    </row>
    <row r="375406">
      <c r="A375406" t="inlineStr">
        <is>
          <t>www.bootika.fr</t>
        </is>
      </c>
      <c r="B375406" t="n">
        <v>82</v>
      </c>
    </row>
    <row r="375407">
      <c r="A375407" t="inlineStr">
        <is>
          <t>wmotors-audi.es</t>
        </is>
      </c>
      <c r="B375407" t="n">
        <v>82</v>
      </c>
    </row>
    <row r="375408">
      <c r="A375408" t="inlineStr">
        <is>
          <t>fikbella.vteximg.com.br</t>
        </is>
      </c>
      <c r="B375408" t="n">
        <v>82</v>
      </c>
    </row>
    <row r="375409">
      <c r="A375409" t="inlineStr">
        <is>
          <t>krilloil.ro</t>
        </is>
      </c>
      <c r="B375409" t="n">
        <v>82</v>
      </c>
    </row>
    <row r="375410">
      <c r="A375410" t="inlineStr">
        <is>
          <t>traiteur.carrefour.fr</t>
        </is>
      </c>
      <c r="B375410" t="n">
        <v>82</v>
      </c>
    </row>
    <row r="375411">
      <c r="A375411" t="inlineStr">
        <is>
          <t>gpad.tv</t>
        </is>
      </c>
      <c r="B375411" t="n">
        <v>82</v>
      </c>
    </row>
    <row r="375412">
      <c r="A375412" t="inlineStr">
        <is>
          <t>www.it-connect.fr</t>
        </is>
      </c>
      <c r="B375412" t="n">
        <v>82</v>
      </c>
    </row>
    <row r="375413">
      <c r="A375413" t="inlineStr">
        <is>
          <t>www.e-ika.com</t>
        </is>
      </c>
      <c r="B375413" t="n">
        <v>82</v>
      </c>
    </row>
    <row r="375414">
      <c r="A375414" t="inlineStr">
        <is>
          <t>www.buzzraider.fr</t>
        </is>
      </c>
      <c r="B375414" t="n">
        <v>82</v>
      </c>
    </row>
    <row r="375415">
      <c r="A375415" t="inlineStr">
        <is>
          <t>d1o22ltncixott.cloudfront.net</t>
        </is>
      </c>
      <c r="B375415" t="n">
        <v>82</v>
      </c>
    </row>
    <row r="375416">
      <c r="A375416" t="inlineStr">
        <is>
          <t>d369yr65ludl8k.cloudfront.net</t>
        </is>
      </c>
      <c r="B375416" t="n">
        <v>82</v>
      </c>
    </row>
    <row r="375417">
      <c r="A375417" t="inlineStr">
        <is>
          <t>artnouveauaustrian.com</t>
        </is>
      </c>
      <c r="B375417" t="n">
        <v>82</v>
      </c>
    </row>
    <row r="375418">
      <c r="A375418" t="inlineStr">
        <is>
          <t>www.cplfabbrika.com</t>
        </is>
      </c>
      <c r="B375418" t="n">
        <v>82</v>
      </c>
    </row>
    <row r="375419">
      <c r="A375419" t="inlineStr">
        <is>
          <t>simtaro.com</t>
        </is>
      </c>
      <c r="B375419" t="n">
        <v>82</v>
      </c>
    </row>
    <row r="375420">
      <c r="A375420" t="inlineStr">
        <is>
          <t>static2.contentsmartphoto.com</t>
        </is>
      </c>
      <c r="B375420" t="n">
        <v>82</v>
      </c>
    </row>
    <row r="375421">
      <c r="A375421" t="inlineStr">
        <is>
          <t>marketplaceetico.it</t>
        </is>
      </c>
      <c r="B375421" t="n">
        <v>82</v>
      </c>
    </row>
    <row r="375422">
      <c r="A375422" t="inlineStr">
        <is>
          <t>www.sesawi.net</t>
        </is>
      </c>
      <c r="B375422" t="n">
        <v>82</v>
      </c>
    </row>
    <row r="375423">
      <c r="A375423" t="inlineStr">
        <is>
          <t>kicker.town</t>
        </is>
      </c>
      <c r="B375423" t="n">
        <v>82</v>
      </c>
    </row>
    <row r="375424">
      <c r="A375424" t="inlineStr">
        <is>
          <t>thai-charters.com</t>
        </is>
      </c>
      <c r="B375424" t="n">
        <v>82</v>
      </c>
    </row>
    <row r="375425">
      <c r="A375425" t="inlineStr">
        <is>
          <t>www.inglesnosupermercado.com.br</t>
        </is>
      </c>
      <c r="B375425" t="n">
        <v>82</v>
      </c>
    </row>
    <row r="375426">
      <c r="A375426" t="inlineStr">
        <is>
          <t>www.bijoux-for-me.nl</t>
        </is>
      </c>
      <c r="B375426" t="n">
        <v>82</v>
      </c>
    </row>
    <row r="375427">
      <c r="A375427" t="inlineStr">
        <is>
          <t>www.cougarillo.com</t>
        </is>
      </c>
      <c r="B375427" t="n">
        <v>82</v>
      </c>
    </row>
    <row r="375428">
      <c r="A375428" t="inlineStr">
        <is>
          <t>idara.com</t>
        </is>
      </c>
      <c r="B375428" t="n">
        <v>82</v>
      </c>
    </row>
    <row r="375429">
      <c r="A375429" t="inlineStr">
        <is>
          <t>www.xtline.com</t>
        </is>
      </c>
      <c r="B375429" t="n">
        <v>82</v>
      </c>
    </row>
    <row r="375430">
      <c r="A375430" t="inlineStr">
        <is>
          <t>levelgames-ales.fr</t>
        </is>
      </c>
      <c r="B375430" t="n">
        <v>82</v>
      </c>
    </row>
    <row r="375431">
      <c r="A375431" t="inlineStr">
        <is>
          <t>thuvienhd.com</t>
        </is>
      </c>
      <c r="B375431" t="n">
        <v>82</v>
      </c>
    </row>
    <row r="375432">
      <c r="A375432" t="inlineStr">
        <is>
          <t>blogs.helmholtz.de</t>
        </is>
      </c>
      <c r="B375432" t="n">
        <v>82</v>
      </c>
    </row>
    <row r="375433">
      <c r="A375433" t="inlineStr">
        <is>
          <t>www.trustedcars.com</t>
        </is>
      </c>
      <c r="B375433" t="n">
        <v>82</v>
      </c>
    </row>
    <row r="375434">
      <c r="A375434" t="inlineStr">
        <is>
          <t>www.wettenerfahrungen.com</t>
        </is>
      </c>
      <c r="B375434" t="n">
        <v>82</v>
      </c>
    </row>
    <row r="375435">
      <c r="A375435" t="inlineStr">
        <is>
          <t>s3.classifieds.com.ua</t>
        </is>
      </c>
      <c r="B375435" t="n">
        <v>82</v>
      </c>
    </row>
    <row r="375436">
      <c r="A375436" t="inlineStr">
        <is>
          <t>www.batela.com</t>
        </is>
      </c>
      <c r="B375436" t="n">
        <v>82</v>
      </c>
    </row>
    <row r="375437">
      <c r="A375437" t="inlineStr">
        <is>
          <t>www.banio.fr</t>
        </is>
      </c>
      <c r="B375437" t="n">
        <v>82</v>
      </c>
    </row>
    <row r="375438">
      <c r="A375438" t="inlineStr">
        <is>
          <t>assets.cekresi.com</t>
        </is>
      </c>
      <c r="B375438" t="n">
        <v>82</v>
      </c>
    </row>
    <row r="375439">
      <c r="A375439" t="inlineStr">
        <is>
          <t>www.hispalceramica.com</t>
        </is>
      </c>
      <c r="B375439" t="n">
        <v>82</v>
      </c>
    </row>
    <row r="375440">
      <c r="A375440" t="inlineStr">
        <is>
          <t>www.ilgustoinviaggio.com</t>
        </is>
      </c>
      <c r="B375440" t="n">
        <v>82</v>
      </c>
    </row>
    <row r="375441">
      <c r="A375441" t="inlineStr">
        <is>
          <t>www.creabulles.be</t>
        </is>
      </c>
      <c r="B375441" t="n">
        <v>82</v>
      </c>
    </row>
    <row r="375442">
      <c r="A375442" t="inlineStr">
        <is>
          <t>www.rob-brussels.be</t>
        </is>
      </c>
      <c r="B375442" t="n">
        <v>82</v>
      </c>
    </row>
    <row r="375443">
      <c r="A375443" t="inlineStr">
        <is>
          <t>www.ekdromi.gr</t>
        </is>
      </c>
      <c r="B375443" t="n">
        <v>82</v>
      </c>
    </row>
    <row r="375444">
      <c r="A375444" t="inlineStr">
        <is>
          <t>media.multikino.lt</t>
        </is>
      </c>
      <c r="B375444" t="n">
        <v>82</v>
      </c>
    </row>
    <row r="375445">
      <c r="A375445" t="inlineStr">
        <is>
          <t>timmeinsomma.com</t>
        </is>
      </c>
      <c r="B375445" t="n">
        <v>82</v>
      </c>
    </row>
    <row r="375446">
      <c r="A375446" t="inlineStr">
        <is>
          <t>www.yaminuit.fr</t>
        </is>
      </c>
      <c r="B375446" t="n">
        <v>82</v>
      </c>
    </row>
    <row r="375447">
      <c r="A375447" t="inlineStr">
        <is>
          <t>taffstyle.de</t>
        </is>
      </c>
      <c r="B375447" t="n">
        <v>82</v>
      </c>
    </row>
    <row r="375448">
      <c r="A375448" t="inlineStr">
        <is>
          <t>www.skijapan.com</t>
        </is>
      </c>
      <c r="B375448" t="n">
        <v>82</v>
      </c>
    </row>
    <row r="375449">
      <c r="A375449" t="inlineStr">
        <is>
          <t>images.adventures.is</t>
        </is>
      </c>
      <c r="B375449" t="n">
        <v>82</v>
      </c>
    </row>
    <row r="375450">
      <c r="A375450" t="inlineStr">
        <is>
          <t>tehnoteca.ru</t>
        </is>
      </c>
      <c r="B375450" t="n">
        <v>82</v>
      </c>
    </row>
    <row r="375451">
      <c r="A375451" t="inlineStr">
        <is>
          <t>wesportfr.com</t>
        </is>
      </c>
      <c r="B375451" t="n">
        <v>82</v>
      </c>
    </row>
    <row r="375452">
      <c r="A375452" t="inlineStr">
        <is>
          <t>carpmania.cdn.shoprenter.hu</t>
        </is>
      </c>
      <c r="B375452" t="n">
        <v>82</v>
      </c>
    </row>
    <row r="375453">
      <c r="A375453" t="inlineStr">
        <is>
          <t>p1.qhmsg.com</t>
        </is>
      </c>
      <c r="B375453" t="n">
        <v>82</v>
      </c>
    </row>
    <row r="375454">
      <c r="A375454" t="inlineStr">
        <is>
          <t>lumasuite.com</t>
        </is>
      </c>
      <c r="B375454" t="n">
        <v>82</v>
      </c>
    </row>
    <row r="375455">
      <c r="A375455" t="inlineStr">
        <is>
          <t>dnl7t01l0fo05.cloudfront.net</t>
        </is>
      </c>
      <c r="B375455" t="n">
        <v>82</v>
      </c>
    </row>
    <row r="375456">
      <c r="A375456" t="inlineStr">
        <is>
          <t>sportmarket.cdn.shoprenter.hu</t>
        </is>
      </c>
      <c r="B375456" t="n">
        <v>82</v>
      </c>
    </row>
    <row r="375457">
      <c r="A375457" t="inlineStr">
        <is>
          <t>www.imarketor.com</t>
        </is>
      </c>
      <c r="B375457" t="n">
        <v>82</v>
      </c>
    </row>
    <row r="375458">
      <c r="A375458" t="inlineStr">
        <is>
          <t>6ad2bc.medialib.edu.glogster.com</t>
        </is>
      </c>
      <c r="B375458" t="n">
        <v>82</v>
      </c>
    </row>
    <row r="375459">
      <c r="A375459" t="inlineStr">
        <is>
          <t>cdn2.meublesthiry.com</t>
        </is>
      </c>
      <c r="B375459" t="n">
        <v>82</v>
      </c>
    </row>
    <row r="375460">
      <c r="A375460" t="inlineStr">
        <is>
          <t>esnobismogourmet.files.wordpress.com</t>
        </is>
      </c>
      <c r="B375460" t="n">
        <v>82</v>
      </c>
    </row>
    <row r="375461">
      <c r="A375461" t="inlineStr">
        <is>
          <t>www.hotelsjaro.com</t>
        </is>
      </c>
      <c r="B375461" t="n">
        <v>82</v>
      </c>
    </row>
    <row r="375462">
      <c r="A375462" t="inlineStr">
        <is>
          <t>www.warmovie.org</t>
        </is>
      </c>
      <c r="B375462" t="n">
        <v>82</v>
      </c>
    </row>
    <row r="375463">
      <c r="A375463" t="inlineStr">
        <is>
          <t>skiter-korde.com</t>
        </is>
      </c>
      <c r="B375463" t="n">
        <v>82</v>
      </c>
    </row>
    <row r="375464">
      <c r="A375464" t="inlineStr">
        <is>
          <t>www.housing.gov.sa</t>
        </is>
      </c>
      <c r="B375464" t="n">
        <v>82</v>
      </c>
    </row>
    <row r="375465">
      <c r="A375465" t="inlineStr">
        <is>
          <t>caracolacomics.com</t>
        </is>
      </c>
      <c r="B375465" t="n">
        <v>82</v>
      </c>
    </row>
    <row r="375466">
      <c r="A375466" t="inlineStr">
        <is>
          <t>war-documentary.info</t>
        </is>
      </c>
      <c r="B375466" t="n">
        <v>82</v>
      </c>
    </row>
    <row r="375467">
      <c r="A375467" t="inlineStr">
        <is>
          <t>manomuzika.lt</t>
        </is>
      </c>
      <c r="B375467" t="n">
        <v>82</v>
      </c>
    </row>
    <row r="375468">
      <c r="A375468" t="inlineStr">
        <is>
          <t>www.party-princess.de</t>
        </is>
      </c>
      <c r="B375468" t="n">
        <v>82</v>
      </c>
    </row>
    <row r="375469">
      <c r="A375469" t="inlineStr">
        <is>
          <t>www.dotcosmeticos.com.br</t>
        </is>
      </c>
      <c r="B375469" t="n">
        <v>82</v>
      </c>
    </row>
    <row r="375470">
      <c r="A375470" t="inlineStr">
        <is>
          <t>www.diamondmansion.com</t>
        </is>
      </c>
      <c r="B375470" t="n">
        <v>82</v>
      </c>
    </row>
    <row r="375471">
      <c r="A375471" t="inlineStr">
        <is>
          <t>www.bangkokways.com</t>
        </is>
      </c>
      <c r="B375471" t="n">
        <v>82</v>
      </c>
    </row>
    <row r="375472">
      <c r="A375472" t="inlineStr">
        <is>
          <t>modscraft.net</t>
        </is>
      </c>
      <c r="B375472" t="n">
        <v>82</v>
      </c>
    </row>
    <row r="375473">
      <c r="A375473" t="inlineStr">
        <is>
          <t>e-choix.com</t>
        </is>
      </c>
      <c r="B375473" t="n">
        <v>82</v>
      </c>
    </row>
    <row r="375474">
      <c r="A375474" t="inlineStr">
        <is>
          <t>ist1-2.filesor.com</t>
        </is>
      </c>
      <c r="B375474" t="n">
        <v>82</v>
      </c>
    </row>
    <row r="375475">
      <c r="A375475" t="inlineStr">
        <is>
          <t>ingredienta.com</t>
        </is>
      </c>
      <c r="B375475" t="n">
        <v>82</v>
      </c>
    </row>
    <row r="375476">
      <c r="A375476" t="inlineStr">
        <is>
          <t>image.newyorkcity.fr</t>
        </is>
      </c>
      <c r="B375476" t="n">
        <v>82</v>
      </c>
    </row>
    <row r="375477">
      <c r="A375477" t="inlineStr">
        <is>
          <t>www.faubourg54.com</t>
        </is>
      </c>
      <c r="B375477" t="n">
        <v>82</v>
      </c>
    </row>
    <row r="375478">
      <c r="A375478" t="inlineStr">
        <is>
          <t>news.cdmarket.com.ar</t>
        </is>
      </c>
      <c r="B375478" t="n">
        <v>82</v>
      </c>
    </row>
    <row r="375479">
      <c r="A375479" t="inlineStr">
        <is>
          <t>www.sailerstyle.com</t>
        </is>
      </c>
      <c r="B375479" t="n">
        <v>82</v>
      </c>
    </row>
    <row r="375480">
      <c r="A375480" t="inlineStr">
        <is>
          <t>ap-photo.eu</t>
        </is>
      </c>
      <c r="B375480" t="n">
        <v>82</v>
      </c>
    </row>
    <row r="375481">
      <c r="A375481" t="inlineStr">
        <is>
          <t>vgames.org</t>
        </is>
      </c>
      <c r="B375481" t="n">
        <v>82</v>
      </c>
    </row>
    <row r="375482">
      <c r="A375482" t="inlineStr">
        <is>
          <t>www.escolawp.com</t>
        </is>
      </c>
      <c r="B375482" t="n">
        <v>82</v>
      </c>
    </row>
    <row r="375483">
      <c r="A375483" t="inlineStr">
        <is>
          <t>treasuredmemories.typepad.com</t>
        </is>
      </c>
      <c r="B375483" t="n">
        <v>82</v>
      </c>
    </row>
    <row r="375484">
      <c r="A375484" t="inlineStr">
        <is>
          <t>www.fabreguesbicicletas.es</t>
        </is>
      </c>
      <c r="B375484" t="n">
        <v>82</v>
      </c>
    </row>
    <row r="375485">
      <c r="A375485" t="inlineStr">
        <is>
          <t>lollipopsforbreakfast.de</t>
        </is>
      </c>
      <c r="B375485" t="n">
        <v>82</v>
      </c>
    </row>
    <row r="375486">
      <c r="A375486" t="inlineStr">
        <is>
          <t>www.africa-deco.fr</t>
        </is>
      </c>
      <c r="B375486" t="n">
        <v>82</v>
      </c>
    </row>
    <row r="375487">
      <c r="A375487" t="inlineStr">
        <is>
          <t>ontopofmusic.com</t>
        </is>
      </c>
      <c r="B375487" t="n">
        <v>82</v>
      </c>
    </row>
    <row r="375488">
      <c r="A375488" t="inlineStr">
        <is>
          <t>www.gc-diamond.com</t>
        </is>
      </c>
      <c r="B375488" t="n">
        <v>82</v>
      </c>
    </row>
    <row r="375489">
      <c r="A375489" t="inlineStr">
        <is>
          <t>i1.mangapicgallery.com</t>
        </is>
      </c>
      <c r="B375489" t="n">
        <v>82</v>
      </c>
    </row>
    <row r="375490">
      <c r="A375490" t="inlineStr">
        <is>
          <t>www.hotnsexybabes.com</t>
        </is>
      </c>
      <c r="B375490" t="n">
        <v>82</v>
      </c>
    </row>
    <row r="375491">
      <c r="A375491" t="inlineStr">
        <is>
          <t>www.ppg-media.com</t>
        </is>
      </c>
      <c r="B375491" t="n">
        <v>82</v>
      </c>
    </row>
    <row r="375492">
      <c r="A375492" t="inlineStr">
        <is>
          <t>yar.bb-shop.ru:443</t>
        </is>
      </c>
      <c r="B375492" t="n">
        <v>82</v>
      </c>
    </row>
    <row r="375493">
      <c r="A375493" t="inlineStr">
        <is>
          <t>destock-source.com</t>
        </is>
      </c>
      <c r="B375493" t="n">
        <v>82</v>
      </c>
    </row>
    <row r="375494">
      <c r="A375494" t="inlineStr">
        <is>
          <t>www.citroenorigins.hu</t>
        </is>
      </c>
      <c r="B375494" t="n">
        <v>82</v>
      </c>
    </row>
    <row r="375495">
      <c r="A375495" t="inlineStr">
        <is>
          <t>freesmartgames.com</t>
        </is>
      </c>
      <c r="B375495" t="n">
        <v>82</v>
      </c>
    </row>
    <row r="375496">
      <c r="A375496" t="inlineStr">
        <is>
          <t>i.shoparize.co</t>
        </is>
      </c>
      <c r="B375496" t="n">
        <v>82</v>
      </c>
    </row>
    <row r="375497">
      <c r="A375497" t="inlineStr">
        <is>
          <t>cycleshop.com.ua</t>
        </is>
      </c>
      <c r="B375497" t="n">
        <v>82</v>
      </c>
    </row>
    <row r="375498">
      <c r="A375498" t="inlineStr">
        <is>
          <t>www.coffeebreakcampinas.com.br</t>
        </is>
      </c>
      <c r="B375498" t="n">
        <v>82</v>
      </c>
    </row>
    <row r="375499">
      <c r="A375499" t="inlineStr">
        <is>
          <t>7continents1passport.com</t>
        </is>
      </c>
      <c r="B375499" t="n">
        <v>82</v>
      </c>
    </row>
    <row r="375500">
      <c r="A375500" t="inlineStr">
        <is>
          <t>www.minihorseshop.ch</t>
        </is>
      </c>
      <c r="B375500" t="n">
        <v>82</v>
      </c>
    </row>
    <row r="375501">
      <c r="A375501" t="inlineStr">
        <is>
          <t>ridertua.files.wordpress.com</t>
        </is>
      </c>
      <c r="B375501" t="n">
        <v>82</v>
      </c>
    </row>
    <row r="375502">
      <c r="A375502" t="inlineStr">
        <is>
          <t>www.mrpilgrim.co.uk</t>
        </is>
      </c>
      <c r="B375502" t="n">
        <v>82</v>
      </c>
    </row>
    <row r="375503">
      <c r="A375503" t="inlineStr">
        <is>
          <t>www.moment-newyork.de</t>
        </is>
      </c>
      <c r="B375503" t="n">
        <v>82</v>
      </c>
    </row>
    <row r="375504">
      <c r="A375504" t="inlineStr">
        <is>
          <t>etelecom.ro</t>
        </is>
      </c>
      <c r="B375504" t="n">
        <v>82</v>
      </c>
    </row>
    <row r="375505">
      <c r="A375505" t="inlineStr">
        <is>
          <t>silverrealescob.com</t>
        </is>
      </c>
      <c r="B375505" t="n">
        <v>82</v>
      </c>
    </row>
    <row r="375506">
      <c r="A375506" t="inlineStr">
        <is>
          <t>shibayamablog.net</t>
        </is>
      </c>
      <c r="B375506" t="n">
        <v>82</v>
      </c>
    </row>
    <row r="375507">
      <c r="A375507" t="inlineStr">
        <is>
          <t>fraser.canbid.com</t>
        </is>
      </c>
      <c r="B375507" t="n">
        <v>82</v>
      </c>
    </row>
    <row r="375508">
      <c r="A375508" t="inlineStr">
        <is>
          <t>bluray-steels.at</t>
        </is>
      </c>
      <c r="B375508" t="n">
        <v>82</v>
      </c>
    </row>
    <row r="375509">
      <c r="A375509" t="inlineStr">
        <is>
          <t>vww.voirfilms1.vip</t>
        </is>
      </c>
      <c r="B375509" t="n">
        <v>82</v>
      </c>
    </row>
    <row r="375510">
      <c r="A375510" t="inlineStr">
        <is>
          <t>retrospilling.no</t>
        </is>
      </c>
      <c r="B375510" t="n">
        <v>82</v>
      </c>
    </row>
    <row r="375511">
      <c r="A375511" t="inlineStr">
        <is>
          <t>betesauvage.com</t>
        </is>
      </c>
      <c r="B375511" t="n">
        <v>82</v>
      </c>
    </row>
    <row r="375512">
      <c r="A375512" t="inlineStr">
        <is>
          <t>www.games2free.com</t>
        </is>
      </c>
      <c r="B375512" t="n">
        <v>82</v>
      </c>
    </row>
    <row r="375513">
      <c r="A375513" t="inlineStr">
        <is>
          <t>www.compasslist.com</t>
        </is>
      </c>
      <c r="B375513" t="n">
        <v>82</v>
      </c>
    </row>
    <row r="375514">
      <c r="A375514" t="inlineStr">
        <is>
          <t>eatup.kitchen</t>
        </is>
      </c>
      <c r="B375514" t="n">
        <v>82</v>
      </c>
    </row>
    <row r="375515">
      <c r="A375515" t="inlineStr">
        <is>
          <t>voiture.kidioui.fr</t>
        </is>
      </c>
      <c r="B375515" t="n">
        <v>82</v>
      </c>
    </row>
    <row r="375516">
      <c r="A375516" t="inlineStr">
        <is>
          <t>emom.eu</t>
        </is>
      </c>
      <c r="B375516" t="n">
        <v>82</v>
      </c>
    </row>
    <row r="375517">
      <c r="A375517" t="inlineStr">
        <is>
          <t>www.soldesallsaint.com</t>
        </is>
      </c>
      <c r="B375517" t="n">
        <v>82</v>
      </c>
    </row>
    <row r="375518">
      <c r="A375518" t="inlineStr">
        <is>
          <t>www.kissarmysweden.net</t>
        </is>
      </c>
      <c r="B375518" t="n">
        <v>82</v>
      </c>
    </row>
    <row r="375519">
      <c r="A375519" t="inlineStr">
        <is>
          <t>www.tecnomani.com</t>
        </is>
      </c>
      <c r="B375519" t="n">
        <v>82</v>
      </c>
    </row>
    <row r="375520">
      <c r="A375520" t="inlineStr">
        <is>
          <t>www.geeksmagazine.co</t>
        </is>
      </c>
      <c r="B375520" t="n">
        <v>82</v>
      </c>
    </row>
    <row r="375521">
      <c r="A375521" t="inlineStr">
        <is>
          <t>fiolex.graphics</t>
        </is>
      </c>
      <c r="B375521" t="n">
        <v>82</v>
      </c>
    </row>
    <row r="375522">
      <c r="A375522" t="inlineStr">
        <is>
          <t>www.motormaxime.de</t>
        </is>
      </c>
      <c r="B375522" t="n">
        <v>82</v>
      </c>
    </row>
    <row r="375523">
      <c r="A375523" t="inlineStr">
        <is>
          <t>xantra-kosmima.gr</t>
        </is>
      </c>
      <c r="B375523" t="n">
        <v>82</v>
      </c>
    </row>
    <row r="375524">
      <c r="A375524" t="inlineStr">
        <is>
          <t>graffitinetwerk.nl</t>
        </is>
      </c>
      <c r="B375524" t="n">
        <v>82</v>
      </c>
    </row>
    <row r="375525">
      <c r="A375525" t="inlineStr">
        <is>
          <t>myplasticstorageboxes.com</t>
        </is>
      </c>
      <c r="B375525" t="n">
        <v>82</v>
      </c>
    </row>
    <row r="375526">
      <c r="A375526" t="inlineStr">
        <is>
          <t>abacos.es</t>
        </is>
      </c>
      <c r="B375526" t="n">
        <v>82</v>
      </c>
    </row>
    <row r="375527">
      <c r="A375527" t="inlineStr">
        <is>
          <t>shop.jumena.com:80</t>
        </is>
      </c>
      <c r="B375527" t="n">
        <v>82</v>
      </c>
    </row>
    <row r="375528">
      <c r="A375528" t="inlineStr">
        <is>
          <t>chateaudevaisselle.com</t>
        </is>
      </c>
      <c r="B375528" t="n">
        <v>82</v>
      </c>
    </row>
    <row r="375529">
      <c r="A375529" t="inlineStr">
        <is>
          <t>www.compramejormx.com</t>
        </is>
      </c>
      <c r="B375529" t="n">
        <v>82</v>
      </c>
    </row>
    <row r="375530">
      <c r="A375530" t="inlineStr">
        <is>
          <t>matchwarepublicmaps.blob.core.windows.net</t>
        </is>
      </c>
      <c r="B375530" t="n">
        <v>82</v>
      </c>
    </row>
    <row r="375531">
      <c r="A375531" t="inlineStr">
        <is>
          <t>duwun.sgp1.digitaloceanspaces.com</t>
        </is>
      </c>
      <c r="B375531" t="n">
        <v>82</v>
      </c>
    </row>
    <row r="375532">
      <c r="A375532" t="inlineStr">
        <is>
          <t>www.atelierduvegetal.com</t>
        </is>
      </c>
      <c r="B375532" t="n">
        <v>82</v>
      </c>
    </row>
    <row r="375533">
      <c r="A375533" t="inlineStr">
        <is>
          <t>www.shorthairstyles.co</t>
        </is>
      </c>
      <c r="B375533" t="n">
        <v>82</v>
      </c>
    </row>
    <row r="375534">
      <c r="A375534" t="inlineStr">
        <is>
          <t>www.suru.lt</t>
        </is>
      </c>
      <c r="B375534" t="n">
        <v>82</v>
      </c>
    </row>
    <row r="375535">
      <c r="A375535" t="inlineStr">
        <is>
          <t>www.eksa-trade.com</t>
        </is>
      </c>
      <c r="B375535" t="n">
        <v>82</v>
      </c>
    </row>
    <row r="375536">
      <c r="A375536" t="inlineStr">
        <is>
          <t>www.epplejeck.de</t>
        </is>
      </c>
      <c r="B375536" t="n">
        <v>82</v>
      </c>
    </row>
    <row r="375537">
      <c r="A375537" t="inlineStr">
        <is>
          <t>mehndihits.com</t>
        </is>
      </c>
      <c r="B375537" t="n">
        <v>82</v>
      </c>
    </row>
    <row r="375538">
      <c r="A375538" t="inlineStr">
        <is>
          <t>esitlustarvikud.com</t>
        </is>
      </c>
      <c r="B375538" t="n">
        <v>82</v>
      </c>
    </row>
    <row r="375539">
      <c r="A375539" t="inlineStr">
        <is>
          <t>p-ph.ipricegroup.com</t>
        </is>
      </c>
      <c r="B375539" t="n">
        <v>82</v>
      </c>
    </row>
    <row r="375540">
      <c r="A375540" t="inlineStr">
        <is>
          <t>media.princesshighway.com.au</t>
        </is>
      </c>
      <c r="B375540" t="n">
        <v>82</v>
      </c>
    </row>
    <row r="375541">
      <c r="A375541" t="inlineStr">
        <is>
          <t>media.aws.locondo.jp</t>
        </is>
      </c>
      <c r="B375541" t="n">
        <v>82</v>
      </c>
    </row>
    <row r="375542">
      <c r="A375542" t="inlineStr">
        <is>
          <t>unovegas.us</t>
        </is>
      </c>
      <c r="B375542" t="n">
        <v>82</v>
      </c>
    </row>
    <row r="375543">
      <c r="A375543" t="inlineStr">
        <is>
          <t>www.linandjirsa.com</t>
        </is>
      </c>
      <c r="B375543" t="n">
        <v>82</v>
      </c>
    </row>
    <row r="375544">
      <c r="A375544" t="inlineStr">
        <is>
          <t>vinylrecordslibrary.com</t>
        </is>
      </c>
      <c r="B375544" t="n">
        <v>82</v>
      </c>
    </row>
    <row r="375545">
      <c r="A375545" t="inlineStr">
        <is>
          <t>mysu.sabanciuniv.edu</t>
        </is>
      </c>
      <c r="B375545" t="n">
        <v>82</v>
      </c>
    </row>
    <row r="375546">
      <c r="A375546" t="inlineStr">
        <is>
          <t>xgamecenter.pl</t>
        </is>
      </c>
      <c r="B375546" t="n">
        <v>82</v>
      </c>
    </row>
    <row r="375547">
      <c r="A375547" t="inlineStr">
        <is>
          <t>www.sastoramro.com</t>
        </is>
      </c>
      <c r="B375547" t="n">
        <v>82</v>
      </c>
    </row>
    <row r="375548">
      <c r="A375548" t="inlineStr">
        <is>
          <t>www.bluebellgray.com</t>
        </is>
      </c>
      <c r="B375548" t="n">
        <v>82</v>
      </c>
    </row>
    <row r="375549">
      <c r="A375549" t="inlineStr">
        <is>
          <t>www.quebecmaritime.ca</t>
        </is>
      </c>
      <c r="B375549" t="n">
        <v>82</v>
      </c>
    </row>
    <row r="375550">
      <c r="A375550" t="inlineStr">
        <is>
          <t>www.ew-nn.com</t>
        </is>
      </c>
      <c r="B375550" t="n">
        <v>82</v>
      </c>
    </row>
    <row r="375551">
      <c r="A375551" t="inlineStr">
        <is>
          <t>porterbarnwood.com</t>
        </is>
      </c>
      <c r="B375551" t="n">
        <v>82</v>
      </c>
    </row>
    <row r="375552">
      <c r="A375552" t="inlineStr">
        <is>
          <t>warsawinsider.pl</t>
        </is>
      </c>
      <c r="B375552" t="n">
        <v>82</v>
      </c>
    </row>
    <row r="375553">
      <c r="A375553" t="inlineStr">
        <is>
          <t>m2now.com</t>
        </is>
      </c>
      <c r="B375553" t="n">
        <v>82</v>
      </c>
    </row>
    <row r="375554">
      <c r="A375554" t="inlineStr">
        <is>
          <t>layarlebar24.asia</t>
        </is>
      </c>
      <c r="B375554" t="n">
        <v>82</v>
      </c>
    </row>
    <row r="375555">
      <c r="A375555" t="inlineStr">
        <is>
          <t>www.918shoe.com</t>
        </is>
      </c>
      <c r="B375555" t="n">
        <v>82</v>
      </c>
    </row>
    <row r="375556">
      <c r="A375556" t="inlineStr">
        <is>
          <t>www.pamrideudstyr.dk</t>
        </is>
      </c>
      <c r="B375556" t="n">
        <v>82</v>
      </c>
    </row>
    <row r="375557">
      <c r="A375557" t="inlineStr">
        <is>
          <t>hotgossips.in</t>
        </is>
      </c>
      <c r="B375557" t="n">
        <v>82</v>
      </c>
    </row>
    <row r="375558">
      <c r="A375558" t="inlineStr">
        <is>
          <t>www.cielterre-commerce.fr</t>
        </is>
      </c>
      <c r="B375558" t="n">
        <v>82</v>
      </c>
    </row>
    <row r="375559">
      <c r="A375559" t="inlineStr">
        <is>
          <t>sexkurier.sk</t>
        </is>
      </c>
      <c r="B375559" t="n">
        <v>82</v>
      </c>
    </row>
    <row r="375560">
      <c r="A375560" t="inlineStr">
        <is>
          <t>www.lasma.eu</t>
        </is>
      </c>
      <c r="B375560" t="n">
        <v>82</v>
      </c>
    </row>
    <row r="375561">
      <c r="A375561" t="inlineStr">
        <is>
          <t>magazinpentrucopii.ro</t>
        </is>
      </c>
      <c r="B375561" t="n">
        <v>82</v>
      </c>
    </row>
    <row r="375562">
      <c r="A375562" t="inlineStr">
        <is>
          <t>www.atige.ir</t>
        </is>
      </c>
      <c r="B375562" t="n">
        <v>82</v>
      </c>
    </row>
    <row r="375563">
      <c r="A375563" t="inlineStr">
        <is>
          <t>www.blueprism.com</t>
        </is>
      </c>
      <c r="B375563" t="n">
        <v>82</v>
      </c>
    </row>
    <row r="375564">
      <c r="A375564" t="inlineStr">
        <is>
          <t>kantiang-bay.com</t>
        </is>
      </c>
      <c r="B375564" t="n">
        <v>82</v>
      </c>
    </row>
    <row r="375565">
      <c r="A375565" t="inlineStr">
        <is>
          <t>geek-network.com</t>
        </is>
      </c>
      <c r="B375565" t="n">
        <v>82</v>
      </c>
    </row>
    <row r="375566">
      <c r="A375566" t="inlineStr">
        <is>
          <t>kikali.in</t>
        </is>
      </c>
      <c r="B375566" t="n">
        <v>82</v>
      </c>
    </row>
    <row r="375567">
      <c r="A375567" t="inlineStr">
        <is>
          <t>jimbesser.files.wordpress.com</t>
        </is>
      </c>
      <c r="B375567" t="n">
        <v>82</v>
      </c>
    </row>
    <row r="375568">
      <c r="A375568" t="inlineStr">
        <is>
          <t>www.dfhomestore.com</t>
        </is>
      </c>
      <c r="B375568" t="n">
        <v>82</v>
      </c>
    </row>
    <row r="375569">
      <c r="A375569" t="inlineStr">
        <is>
          <t>www.uighur.nl</t>
        </is>
      </c>
      <c r="B375569" t="n">
        <v>82</v>
      </c>
    </row>
    <row r="375570">
      <c r="A375570" t="inlineStr">
        <is>
          <t>fashiongirl24.fr</t>
        </is>
      </c>
      <c r="B375570" t="n">
        <v>82</v>
      </c>
    </row>
    <row r="375571">
      <c r="A375571" t="inlineStr">
        <is>
          <t>www.99nails.de</t>
        </is>
      </c>
      <c r="B375571" t="n">
        <v>82</v>
      </c>
    </row>
    <row r="375572">
      <c r="A375572" t="inlineStr">
        <is>
          <t>www.klongthomshoppingmall.com</t>
        </is>
      </c>
      <c r="B375572" t="n">
        <v>82</v>
      </c>
    </row>
    <row r="375573">
      <c r="A375573" t="inlineStr">
        <is>
          <t>nissan2022.com</t>
        </is>
      </c>
      <c r="B375573" t="n">
        <v>82</v>
      </c>
    </row>
    <row r="375574">
      <c r="A375574" t="inlineStr">
        <is>
          <t>alpha.uscreencdn.com</t>
        </is>
      </c>
      <c r="B375574" t="n">
        <v>82</v>
      </c>
    </row>
    <row r="375575">
      <c r="A375575" t="inlineStr">
        <is>
          <t>frantic.s3.amazonaws.com</t>
        </is>
      </c>
      <c r="B375575" t="n">
        <v>82</v>
      </c>
    </row>
    <row r="375576">
      <c r="A375576" t="inlineStr">
        <is>
          <t>139.99.33.192</t>
        </is>
      </c>
      <c r="B375576" t="n">
        <v>82</v>
      </c>
    </row>
    <row r="375577">
      <c r="A375577" t="inlineStr">
        <is>
          <t>readitorweep.files.wordpress.com</t>
        </is>
      </c>
      <c r="B375577" t="n">
        <v>82</v>
      </c>
    </row>
    <row r="375578">
      <c r="A375578" t="inlineStr">
        <is>
          <t>www.casino.info</t>
        </is>
      </c>
      <c r="B375578" t="n">
        <v>82</v>
      </c>
    </row>
    <row r="375579">
      <c r="A375579" t="inlineStr">
        <is>
          <t>www.hellolidy.com</t>
        </is>
      </c>
      <c r="B375579" t="n">
        <v>82</v>
      </c>
    </row>
    <row r="375580">
      <c r="A375580" t="inlineStr">
        <is>
          <t>rusjafoster.files.wordpress.com</t>
        </is>
      </c>
      <c r="B375580" t="n">
        <v>82</v>
      </c>
    </row>
    <row r="375581">
      <c r="A375581" t="inlineStr">
        <is>
          <t>latelierfrancais.net</t>
        </is>
      </c>
      <c r="B375581" t="n">
        <v>82</v>
      </c>
    </row>
    <row r="375582">
      <c r="A375582" t="inlineStr">
        <is>
          <t>ffl.org</t>
        </is>
      </c>
      <c r="B375582" t="n">
        <v>82</v>
      </c>
    </row>
    <row r="375583">
      <c r="A375583" t="inlineStr">
        <is>
          <t>www.unblocked-games.net</t>
        </is>
      </c>
      <c r="B375583" t="n">
        <v>82</v>
      </c>
    </row>
    <row r="375584">
      <c r="A375584" t="inlineStr">
        <is>
          <t>boypoe.com</t>
        </is>
      </c>
      <c r="B375584" t="n">
        <v>82</v>
      </c>
    </row>
    <row r="375585">
      <c r="A375585" t="inlineStr">
        <is>
          <t>aetcenter.com</t>
        </is>
      </c>
      <c r="B375585" t="n">
        <v>82</v>
      </c>
    </row>
    <row r="375586">
      <c r="A375586" t="inlineStr">
        <is>
          <t>vegasfoodandfun.com</t>
        </is>
      </c>
      <c r="B375586" t="n">
        <v>82</v>
      </c>
    </row>
    <row r="375587">
      <c r="A375587" t="inlineStr">
        <is>
          <t>www.thelondonmummy.com</t>
        </is>
      </c>
      <c r="B375587" t="n">
        <v>82</v>
      </c>
    </row>
    <row r="375588">
      <c r="A375588" t="inlineStr">
        <is>
          <t>dorsetchiapassolidarity.files.wordpress.com</t>
        </is>
      </c>
      <c r="B375588" t="n">
        <v>82</v>
      </c>
    </row>
    <row r="375589">
      <c r="A375589" t="inlineStr">
        <is>
          <t>1bo9y82e76el2rf8ms1m5i0r-wpengine.netdna-ssl.com</t>
        </is>
      </c>
      <c r="B375589" t="n">
        <v>82</v>
      </c>
    </row>
    <row r="375590">
      <c r="A375590" t="inlineStr">
        <is>
          <t>www.hyphen-sports.com</t>
        </is>
      </c>
      <c r="B375590" t="n">
        <v>82</v>
      </c>
    </row>
    <row r="375591">
      <c r="A375591" t="inlineStr">
        <is>
          <t>static1.sklep-domwhisky.pl</t>
        </is>
      </c>
      <c r="B375591" t="n">
        <v>82</v>
      </c>
    </row>
    <row r="375592">
      <c r="A375592" t="inlineStr">
        <is>
          <t>www.beautywaves.nl</t>
        </is>
      </c>
      <c r="B375592" t="n">
        <v>82</v>
      </c>
    </row>
    <row r="375593">
      <c r="A375593" t="inlineStr">
        <is>
          <t>norrison.ee</t>
        </is>
      </c>
      <c r="B375593" t="n">
        <v>82</v>
      </c>
    </row>
    <row r="375594">
      <c r="A375594" t="inlineStr">
        <is>
          <t>lukie-games-res.cloudinary.com</t>
        </is>
      </c>
      <c r="B375594" t="n">
        <v>82</v>
      </c>
    </row>
    <row r="375595">
      <c r="A375595" t="inlineStr">
        <is>
          <t>jamarattigan.files.wordpress.com</t>
        </is>
      </c>
      <c r="B375595" t="n">
        <v>82</v>
      </c>
    </row>
    <row r="375596">
      <c r="A375596" t="inlineStr">
        <is>
          <t>www.evogsm.ro</t>
        </is>
      </c>
      <c r="B375596" t="n">
        <v>82</v>
      </c>
    </row>
    <row r="375597">
      <c r="A375597" t="inlineStr">
        <is>
          <t>www.cevrekoleji.k12.tr</t>
        </is>
      </c>
      <c r="B375597" t="n">
        <v>82</v>
      </c>
    </row>
    <row r="375598">
      <c r="A375598" t="inlineStr">
        <is>
          <t>www.adero.de</t>
        </is>
      </c>
      <c r="B375598" t="n">
        <v>82</v>
      </c>
    </row>
    <row r="375599">
      <c r="A375599" t="inlineStr">
        <is>
          <t>bonghaat.com</t>
        </is>
      </c>
      <c r="B375599" t="n">
        <v>82</v>
      </c>
    </row>
    <row r="375600">
      <c r="A375600" t="inlineStr">
        <is>
          <t>www.aluminum-foil.net</t>
        </is>
      </c>
      <c r="B375600" t="n">
        <v>82</v>
      </c>
    </row>
    <row r="375601">
      <c r="A375601" t="inlineStr">
        <is>
          <t>everycatalog.com</t>
        </is>
      </c>
      <c r="B375601" t="n">
        <v>82</v>
      </c>
    </row>
    <row r="375602">
      <c r="A375602" t="inlineStr">
        <is>
          <t>www.gonautical.com</t>
        </is>
      </c>
      <c r="B375602" t="n">
        <v>82</v>
      </c>
    </row>
    <row r="375603">
      <c r="A375603" t="inlineStr">
        <is>
          <t>hk.ackerwines.com</t>
        </is>
      </c>
      <c r="B375603" t="n">
        <v>82</v>
      </c>
    </row>
    <row r="375604">
      <c r="A375604" t="inlineStr">
        <is>
          <t>100krecipes.com</t>
        </is>
      </c>
      <c r="B375604" t="n">
        <v>82</v>
      </c>
    </row>
    <row r="375605">
      <c r="A375605" t="inlineStr">
        <is>
          <t>topsports.com.ua</t>
        </is>
      </c>
      <c r="B375605" t="n">
        <v>82</v>
      </c>
    </row>
    <row r="375606">
      <c r="A375606" t="inlineStr">
        <is>
          <t>static.suertia.es</t>
        </is>
      </c>
      <c r="B375606" t="n">
        <v>82</v>
      </c>
    </row>
    <row r="375607">
      <c r="A375607" t="inlineStr">
        <is>
          <t>www.999cadouri.ro</t>
        </is>
      </c>
      <c r="B375607" t="n">
        <v>82</v>
      </c>
    </row>
    <row r="375608">
      <c r="A375608" t="inlineStr">
        <is>
          <t>www.americanlegacyfirearms.com</t>
        </is>
      </c>
      <c r="B375608" t="n">
        <v>82</v>
      </c>
    </row>
    <row r="375609">
      <c r="A375609" t="inlineStr">
        <is>
          <t>mcdonaldsblog.in</t>
        </is>
      </c>
      <c r="B375609" t="n">
        <v>82</v>
      </c>
    </row>
    <row r="375610">
      <c r="A375610" t="inlineStr">
        <is>
          <t>www.mikedicksonstudios.com</t>
        </is>
      </c>
      <c r="B375610" t="n">
        <v>82</v>
      </c>
    </row>
    <row r="375611">
      <c r="A375611" t="inlineStr">
        <is>
          <t>bodegasreyesmagos.es</t>
        </is>
      </c>
      <c r="B375611" t="n">
        <v>82</v>
      </c>
    </row>
    <row r="375612">
      <c r="A375612" t="inlineStr">
        <is>
          <t>www.2classnotes.com</t>
        </is>
      </c>
      <c r="B375612" t="n">
        <v>82</v>
      </c>
    </row>
    <row r="375613">
      <c r="A375613" t="inlineStr">
        <is>
          <t>modernformals.com</t>
        </is>
      </c>
      <c r="B375613" t="n">
        <v>82</v>
      </c>
    </row>
    <row r="375614">
      <c r="A375614" t="inlineStr">
        <is>
          <t>globaldominationisdead.files.wordpress.com</t>
        </is>
      </c>
      <c r="B375614" t="n">
        <v>82</v>
      </c>
    </row>
    <row r="375615">
      <c r="A375615" t="inlineStr">
        <is>
          <t>www.integral-badminton.fr</t>
        </is>
      </c>
      <c r="B375615" t="n">
        <v>82</v>
      </c>
    </row>
    <row r="375616">
      <c r="A375616" t="inlineStr">
        <is>
          <t>www.adamequipment.com</t>
        </is>
      </c>
      <c r="B375616" t="n">
        <v>82</v>
      </c>
    </row>
    <row r="375617">
      <c r="A375617" t="inlineStr">
        <is>
          <t>www.thegtrider.com</t>
        </is>
      </c>
      <c r="B375617" t="n">
        <v>82</v>
      </c>
    </row>
    <row r="375618">
      <c r="A375618" t="inlineStr">
        <is>
          <t>diehardgamefan.com</t>
        </is>
      </c>
      <c r="B375618" t="n">
        <v>82</v>
      </c>
    </row>
    <row r="375619">
      <c r="A375619" t="inlineStr">
        <is>
          <t>topten.ph</t>
        </is>
      </c>
      <c r="B375619" t="n">
        <v>82</v>
      </c>
    </row>
    <row r="375620">
      <c r="A375620" t="inlineStr">
        <is>
          <t>boredgamecompany.com</t>
        </is>
      </c>
      <c r="B375620" t="n">
        <v>82</v>
      </c>
    </row>
    <row r="375621">
      <c r="A375621" t="inlineStr">
        <is>
          <t>mycraftsource.com</t>
        </is>
      </c>
      <c r="B375621" t="n">
        <v>82</v>
      </c>
    </row>
    <row r="375622">
      <c r="A375622" t="inlineStr">
        <is>
          <t>artpickle.com</t>
        </is>
      </c>
      <c r="B375622" t="n">
        <v>82</v>
      </c>
    </row>
    <row r="375623">
      <c r="A375623" t="inlineStr">
        <is>
          <t>hts.repair</t>
        </is>
      </c>
      <c r="B375623" t="n">
        <v>82</v>
      </c>
    </row>
    <row r="375624">
      <c r="A375624" t="inlineStr">
        <is>
          <t>gomeasure.dk</t>
        </is>
      </c>
      <c r="B375624" t="n">
        <v>82</v>
      </c>
    </row>
    <row r="375625">
      <c r="A375625" t="inlineStr">
        <is>
          <t>craigtowens.files.wordpress.com</t>
        </is>
      </c>
      <c r="B375625" t="n">
        <v>82</v>
      </c>
    </row>
    <row r="375626">
      <c r="A375626" t="inlineStr">
        <is>
          <t>www.airsupply.co.uk</t>
        </is>
      </c>
      <c r="B375626" t="n">
        <v>82</v>
      </c>
    </row>
    <row r="375627">
      <c r="A375627" t="inlineStr">
        <is>
          <t>yuukitee.com</t>
        </is>
      </c>
      <c r="B375627" t="n">
        <v>82</v>
      </c>
    </row>
    <row r="375628">
      <c r="A375628" t="inlineStr">
        <is>
          <t>midtownlunch.com</t>
        </is>
      </c>
      <c r="B375628" t="n">
        <v>82</v>
      </c>
    </row>
    <row r="375629">
      <c r="A375629" t="inlineStr">
        <is>
          <t>solar-installers.com.au</t>
        </is>
      </c>
      <c r="B375629" t="n">
        <v>82</v>
      </c>
    </row>
    <row r="375630">
      <c r="A375630" t="inlineStr">
        <is>
          <t>webshop.elbsticker.de</t>
        </is>
      </c>
      <c r="B375630" t="n">
        <v>82</v>
      </c>
    </row>
    <row r="375631">
      <c r="A375631" t="inlineStr">
        <is>
          <t>www.dataguide.com</t>
        </is>
      </c>
      <c r="B375631" t="n">
        <v>82</v>
      </c>
    </row>
    <row r="375632">
      <c r="A375632" t="inlineStr">
        <is>
          <t>www.morningringer.com</t>
        </is>
      </c>
      <c r="B375632" t="n">
        <v>82</v>
      </c>
    </row>
    <row r="375633">
      <c r="A375633" t="inlineStr">
        <is>
          <t>moviereviewsfromthedark.files.wordpress.com</t>
        </is>
      </c>
      <c r="B375633" t="n">
        <v>82</v>
      </c>
    </row>
    <row r="375634">
      <c r="A375634" t="inlineStr">
        <is>
          <t>asgardcasinon.se</t>
        </is>
      </c>
      <c r="B375634" t="n">
        <v>82</v>
      </c>
    </row>
    <row r="375635">
      <c r="A375635" t="inlineStr">
        <is>
          <t>www.checkschoen.com</t>
        </is>
      </c>
      <c r="B375635" t="n">
        <v>82</v>
      </c>
    </row>
    <row r="375636">
      <c r="A375636" t="inlineStr">
        <is>
          <t>www.lashtal.com</t>
        </is>
      </c>
      <c r="B375636" t="n">
        <v>82</v>
      </c>
    </row>
    <row r="375637">
      <c r="A375637" t="inlineStr">
        <is>
          <t>www.fastmall.cz</t>
        </is>
      </c>
      <c r="B375637" t="n">
        <v>82</v>
      </c>
    </row>
    <row r="375638">
      <c r="A375638" t="inlineStr">
        <is>
          <t>www.psychicsisters.co.uk</t>
        </is>
      </c>
      <c r="B375638" t="n">
        <v>82</v>
      </c>
    </row>
    <row r="375639">
      <c r="A375639" t="inlineStr">
        <is>
          <t>cdn.cookingforgirlz.com</t>
        </is>
      </c>
      <c r="B375639" t="n">
        <v>82</v>
      </c>
    </row>
    <row r="375640">
      <c r="A375640" t="inlineStr">
        <is>
          <t>www.podiumrunner.com</t>
        </is>
      </c>
      <c r="B375640" t="n">
        <v>82</v>
      </c>
    </row>
    <row r="375641">
      <c r="A375641" t="inlineStr">
        <is>
          <t>pedlarsilfracombe.com</t>
        </is>
      </c>
      <c r="B375641" t="n">
        <v>82</v>
      </c>
    </row>
    <row r="375642">
      <c r="A375642" t="inlineStr">
        <is>
          <t>jcdurbant.files.wordpress.com</t>
        </is>
      </c>
      <c r="B375642" t="n">
        <v>82</v>
      </c>
    </row>
    <row r="375643">
      <c r="A375643" t="inlineStr">
        <is>
          <t>crello-wordpress.s3.eu-west-1.amazonaws.com</t>
        </is>
      </c>
      <c r="B375643" t="n">
        <v>82</v>
      </c>
    </row>
    <row r="375644">
      <c r="A375644" t="inlineStr">
        <is>
          <t>www.filmkritikerna.se</t>
        </is>
      </c>
      <c r="B375644" t="n">
        <v>82</v>
      </c>
    </row>
    <row r="375645">
      <c r="A375645" t="inlineStr">
        <is>
          <t>earnmoneyjobs.com</t>
        </is>
      </c>
      <c r="B375645" t="n">
        <v>82</v>
      </c>
    </row>
    <row r="375646">
      <c r="A375646" t="inlineStr">
        <is>
          <t>images.rcplanet.com</t>
        </is>
      </c>
      <c r="B375646" t="n">
        <v>82</v>
      </c>
    </row>
    <row r="375647">
      <c r="A375647" t="inlineStr">
        <is>
          <t>images.metroscenes.com</t>
        </is>
      </c>
      <c r="B375647" t="n">
        <v>82</v>
      </c>
    </row>
    <row r="375648">
      <c r="A375648" t="inlineStr">
        <is>
          <t>www.techxcite.com</t>
        </is>
      </c>
      <c r="B375648" t="n">
        <v>82</v>
      </c>
    </row>
    <row r="375649">
      <c r="A375649" t="inlineStr">
        <is>
          <t>www.livecamcroatia.com</t>
        </is>
      </c>
      <c r="B375649" t="n">
        <v>82</v>
      </c>
    </row>
    <row r="375650">
      <c r="A375650" t="inlineStr">
        <is>
          <t>www.mobilepro-shop.gr</t>
        </is>
      </c>
      <c r="B375650" t="n">
        <v>82</v>
      </c>
    </row>
    <row r="375651">
      <c r="A375651" t="inlineStr">
        <is>
          <t>scorpzgca.files.wordpress.com</t>
        </is>
      </c>
      <c r="B375651" t="n">
        <v>82</v>
      </c>
    </row>
    <row r="375652">
      <c r="A375652" t="inlineStr">
        <is>
          <t>www.casinos.info</t>
        </is>
      </c>
      <c r="B375652" t="n">
        <v>82</v>
      </c>
    </row>
    <row r="375653">
      <c r="A375653" t="inlineStr">
        <is>
          <t>gtdebtsolutions.com</t>
        </is>
      </c>
      <c r="B375653" t="n">
        <v>82</v>
      </c>
    </row>
    <row r="375654">
      <c r="A375654" t="inlineStr">
        <is>
          <t>www.spotthewatch.com</t>
        </is>
      </c>
      <c r="B375654" t="n">
        <v>82</v>
      </c>
    </row>
    <row r="375655">
      <c r="A375655" t="inlineStr">
        <is>
          <t>www.njalfoto.dk</t>
        </is>
      </c>
      <c r="B375655" t="n">
        <v>82</v>
      </c>
    </row>
    <row r="375656">
      <c r="A375656" t="inlineStr">
        <is>
          <t>dslab.lib.rochester.edu</t>
        </is>
      </c>
      <c r="B375656" t="n">
        <v>82</v>
      </c>
    </row>
    <row r="375657">
      <c r="A375657" t="inlineStr">
        <is>
          <t>mazzalimentari.com</t>
        </is>
      </c>
      <c r="B375657" t="n">
        <v>82</v>
      </c>
    </row>
    <row r="375658">
      <c r="A375658" t="inlineStr">
        <is>
          <t>www.solocine.it</t>
        </is>
      </c>
      <c r="B375658" t="n">
        <v>82</v>
      </c>
    </row>
    <row r="375659">
      <c r="A375659" t="inlineStr">
        <is>
          <t>cdn2.meadd.net</t>
        </is>
      </c>
      <c r="B375659" t="n">
        <v>82</v>
      </c>
    </row>
    <row r="375660">
      <c r="A375660" t="inlineStr">
        <is>
          <t>verduro.de</t>
        </is>
      </c>
      <c r="B375660" t="n">
        <v>82</v>
      </c>
    </row>
    <row r="375661">
      <c r="A375661" t="inlineStr">
        <is>
          <t>posterposse.com</t>
        </is>
      </c>
      <c r="B375661" t="n">
        <v>82</v>
      </c>
    </row>
    <row r="375662">
      <c r="A375662" t="inlineStr">
        <is>
          <t>tienda.composystem.com.uy</t>
        </is>
      </c>
      <c r="B375662" t="n">
        <v>82</v>
      </c>
    </row>
    <row r="375663">
      <c r="A375663" t="inlineStr">
        <is>
          <t>vienthong.vn</t>
        </is>
      </c>
      <c r="B375663" t="n">
        <v>82</v>
      </c>
    </row>
    <row r="375664">
      <c r="A375664" t="inlineStr">
        <is>
          <t>www.electrex.it</t>
        </is>
      </c>
      <c r="B375664" t="n">
        <v>82</v>
      </c>
    </row>
    <row r="375665">
      <c r="A375665" t="inlineStr">
        <is>
          <t>www.strida.nl</t>
        </is>
      </c>
      <c r="B375665" t="n">
        <v>82</v>
      </c>
    </row>
    <row r="375666">
      <c r="A375666" t="inlineStr">
        <is>
          <t>images.cowboysportal.com</t>
        </is>
      </c>
      <c r="B375666" t="n">
        <v>82</v>
      </c>
    </row>
    <row r="375667">
      <c r="A375667" t="inlineStr">
        <is>
          <t>static.ssssoindia.org</t>
        </is>
      </c>
      <c r="B375667" t="n">
        <v>82</v>
      </c>
    </row>
    <row r="375668">
      <c r="A375668" t="inlineStr">
        <is>
          <t>ia600109.us.archive.org</t>
        </is>
      </c>
      <c r="B375668" t="n">
        <v>82</v>
      </c>
    </row>
    <row r="375669">
      <c r="A375669" t="inlineStr">
        <is>
          <t>cdn.exputer.com</t>
        </is>
      </c>
      <c r="B375669" t="n">
        <v>82</v>
      </c>
    </row>
    <row r="375670">
      <c r="A375670" t="inlineStr">
        <is>
          <t>www.gamesonlinekids.com</t>
        </is>
      </c>
      <c r="B375670" t="n">
        <v>82</v>
      </c>
    </row>
    <row r="375671">
      <c r="A375671" t="inlineStr">
        <is>
          <t>watercolorjournal.files.wordpress.com</t>
        </is>
      </c>
      <c r="B375671" t="n">
        <v>82</v>
      </c>
    </row>
    <row r="375672">
      <c r="A375672" t="inlineStr">
        <is>
          <t>californiagrown.org</t>
        </is>
      </c>
      <c r="B375672" t="n">
        <v>82</v>
      </c>
    </row>
    <row r="375673">
      <c r="A375673" t="inlineStr">
        <is>
          <t>sobatgame.com</t>
        </is>
      </c>
      <c r="B375673" t="n">
        <v>82</v>
      </c>
    </row>
    <row r="375674">
      <c r="A375674" t="inlineStr">
        <is>
          <t>www.brandshoeshub.com</t>
        </is>
      </c>
      <c r="B375674" t="n">
        <v>82</v>
      </c>
    </row>
    <row r="375675">
      <c r="A375675" t="inlineStr">
        <is>
          <t>www.bortskjemt.com</t>
        </is>
      </c>
      <c r="B375675" t="n">
        <v>82</v>
      </c>
    </row>
    <row r="375676">
      <c r="A375676" t="inlineStr">
        <is>
          <t>lowcommitmentprojects.files.wordpress.com</t>
        </is>
      </c>
      <c r="B375676" t="n">
        <v>82</v>
      </c>
    </row>
    <row r="375677">
      <c r="A375677" t="inlineStr">
        <is>
          <t>cheer-shop.pl</t>
        </is>
      </c>
      <c r="B375677" t="n">
        <v>82</v>
      </c>
    </row>
    <row r="375678">
      <c r="A375678" t="inlineStr">
        <is>
          <t>kiercouture.com</t>
        </is>
      </c>
      <c r="B375678" t="n">
        <v>82</v>
      </c>
    </row>
    <row r="375679">
      <c r="A375679" t="inlineStr">
        <is>
          <t>www.sportyjob.com</t>
        </is>
      </c>
      <c r="B375679" t="n">
        <v>82</v>
      </c>
    </row>
    <row r="375680">
      <c r="A375680" t="inlineStr">
        <is>
          <t>selloff.ng</t>
        </is>
      </c>
      <c r="B375680" t="n">
        <v>82</v>
      </c>
    </row>
    <row r="375681">
      <c r="A375681" t="inlineStr">
        <is>
          <t>miamland.com</t>
        </is>
      </c>
      <c r="B375681" t="n">
        <v>82</v>
      </c>
    </row>
    <row r="375682">
      <c r="A375682" t="inlineStr">
        <is>
          <t>victoriagolf.xebio-online.com</t>
        </is>
      </c>
      <c r="B375682" t="n">
        <v>82</v>
      </c>
    </row>
    <row r="375683">
      <c r="A375683" t="inlineStr">
        <is>
          <t>www.cool-small-pets.com</t>
        </is>
      </c>
      <c r="B375683" t="n">
        <v>82</v>
      </c>
    </row>
    <row r="375684">
      <c r="A375684" t="inlineStr">
        <is>
          <t>plants-animals-northeast-colorado.com</t>
        </is>
      </c>
      <c r="B375684" t="n">
        <v>82</v>
      </c>
    </row>
    <row r="375685">
      <c r="A375685" t="inlineStr">
        <is>
          <t>inc1.plugivery.net</t>
        </is>
      </c>
      <c r="B375685" t="n">
        <v>82</v>
      </c>
    </row>
    <row r="375686">
      <c r="A375686" t="inlineStr">
        <is>
          <t>www.atlantaeats.com</t>
        </is>
      </c>
      <c r="B375686" t="n">
        <v>82</v>
      </c>
    </row>
    <row r="375687">
      <c r="A375687" t="inlineStr">
        <is>
          <t>javaelementalblog.files.wordpress.com</t>
        </is>
      </c>
      <c r="B375687" t="n">
        <v>82</v>
      </c>
    </row>
    <row r="375688">
      <c r="A375688" t="inlineStr">
        <is>
          <t>martinskennel.com</t>
        </is>
      </c>
      <c r="B375688" t="n">
        <v>82</v>
      </c>
    </row>
    <row r="375689">
      <c r="A375689" t="inlineStr">
        <is>
          <t>industrialhempfarms.com</t>
        </is>
      </c>
      <c r="B375689" t="n">
        <v>82</v>
      </c>
    </row>
    <row r="375690">
      <c r="A375690" t="inlineStr">
        <is>
          <t>cdnfiles.exactily.com</t>
        </is>
      </c>
      <c r="B375690" t="n">
        <v>82</v>
      </c>
    </row>
    <row r="375691">
      <c r="A375691" t="inlineStr">
        <is>
          <t>www.luxbeauty.ro</t>
        </is>
      </c>
      <c r="B375691" t="n">
        <v>82</v>
      </c>
    </row>
    <row r="375692">
      <c r="A375692" t="inlineStr">
        <is>
          <t>thisgirlabroad.com</t>
        </is>
      </c>
      <c r="B375692" t="n">
        <v>82</v>
      </c>
    </row>
    <row r="375693">
      <c r="A375693" t="inlineStr">
        <is>
          <t>www.paintball-shop-leipzig.de</t>
        </is>
      </c>
      <c r="B375693" t="n">
        <v>82</v>
      </c>
    </row>
    <row r="375694">
      <c r="A375694" t="inlineStr">
        <is>
          <t>paramour.com.au</t>
        </is>
      </c>
      <c r="B375694" t="n">
        <v>82</v>
      </c>
    </row>
    <row r="375695">
      <c r="A375695" t="inlineStr">
        <is>
          <t>mysterypeople.files.wordpress.com</t>
        </is>
      </c>
      <c r="B375695" t="n">
        <v>82</v>
      </c>
    </row>
    <row r="375696">
      <c r="A375696" t="inlineStr">
        <is>
          <t>images.dandelionshirt.com</t>
        </is>
      </c>
      <c r="B375696" t="n">
        <v>82</v>
      </c>
    </row>
    <row r="375697">
      <c r="A375697" t="inlineStr">
        <is>
          <t>musikis-saxli.ge</t>
        </is>
      </c>
      <c r="B375697" t="n">
        <v>82</v>
      </c>
    </row>
    <row r="375698">
      <c r="A375698" t="inlineStr">
        <is>
          <t>3t6ba91znr5aftsk8zjscc91.wpengine.netdna-cdn.com</t>
        </is>
      </c>
      <c r="B375698" t="n">
        <v>82</v>
      </c>
    </row>
    <row r="375699">
      <c r="A375699" t="inlineStr">
        <is>
          <t>kazantyre.ru</t>
        </is>
      </c>
      <c r="B375699" t="n">
        <v>82</v>
      </c>
    </row>
    <row r="375700">
      <c r="A375700" t="inlineStr">
        <is>
          <t>partner.kentico.com</t>
        </is>
      </c>
      <c r="B375700" t="n">
        <v>82</v>
      </c>
    </row>
    <row r="375701">
      <c r="A375701" t="inlineStr">
        <is>
          <t>media.dirtdevil.com</t>
        </is>
      </c>
      <c r="B375701" t="n">
        <v>82</v>
      </c>
    </row>
    <row r="375702">
      <c r="A375702" t="inlineStr">
        <is>
          <t>supboardkaufen.de</t>
        </is>
      </c>
      <c r="B375702" t="n">
        <v>82</v>
      </c>
    </row>
    <row r="375703">
      <c r="A375703" t="inlineStr">
        <is>
          <t>shop.btl-erfurt.de</t>
        </is>
      </c>
      <c r="B375703" t="n">
        <v>82</v>
      </c>
    </row>
    <row r="375704">
      <c r="A375704" t="inlineStr">
        <is>
          <t>www.tilesuk.com</t>
        </is>
      </c>
      <c r="B375704" t="n">
        <v>82</v>
      </c>
    </row>
    <row r="375705">
      <c r="A375705" t="inlineStr">
        <is>
          <t>www.mexperience.com</t>
        </is>
      </c>
      <c r="B375705" t="n">
        <v>82</v>
      </c>
    </row>
    <row r="375706">
      <c r="A375706" t="inlineStr">
        <is>
          <t>www.minisjiek.be</t>
        </is>
      </c>
      <c r="B375706" t="n">
        <v>82</v>
      </c>
    </row>
    <row r="375707">
      <c r="A375707" t="inlineStr">
        <is>
          <t>dumafossil.com</t>
        </is>
      </c>
      <c r="B375707" t="n">
        <v>82</v>
      </c>
    </row>
    <row r="375708">
      <c r="A375708" t="inlineStr">
        <is>
          <t>www.skill-up.org</t>
        </is>
      </c>
      <c r="B375708" t="n">
        <v>82</v>
      </c>
    </row>
    <row r="375709">
      <c r="A375709" t="inlineStr">
        <is>
          <t>community.vfs.com</t>
        </is>
      </c>
      <c r="B375709" t="n">
        <v>82</v>
      </c>
    </row>
    <row r="375710">
      <c r="A375710" t="inlineStr">
        <is>
          <t>www.propilotsuspension.com</t>
        </is>
      </c>
      <c r="B375710" t="n">
        <v>82</v>
      </c>
    </row>
    <row r="375711">
      <c r="A375711" t="inlineStr">
        <is>
          <t>monsterpro.es</t>
        </is>
      </c>
      <c r="B375711" t="n">
        <v>82</v>
      </c>
    </row>
    <row r="375712">
      <c r="A375712" t="inlineStr">
        <is>
          <t>www.artelino.eu</t>
        </is>
      </c>
      <c r="B375712" t="n">
        <v>82</v>
      </c>
    </row>
    <row r="375713">
      <c r="A375713" t="inlineStr">
        <is>
          <t>www.lawlessfrench.com</t>
        </is>
      </c>
      <c r="B375713" t="n">
        <v>82</v>
      </c>
    </row>
    <row r="375714">
      <c r="A375714" t="inlineStr">
        <is>
          <t>www.dannymooney.pictures</t>
        </is>
      </c>
      <c r="B375714" t="n">
        <v>82</v>
      </c>
    </row>
    <row r="375715">
      <c r="A375715" t="inlineStr">
        <is>
          <t>mdinaglass.com.mt</t>
        </is>
      </c>
      <c r="B375715" t="n">
        <v>82</v>
      </c>
    </row>
    <row r="375716">
      <c r="A375716" t="inlineStr">
        <is>
          <t>atcproducts.com.au</t>
        </is>
      </c>
      <c r="B375716" t="n">
        <v>82</v>
      </c>
    </row>
    <row r="375717">
      <c r="A375717" t="inlineStr">
        <is>
          <t>nsjonline.com</t>
        </is>
      </c>
      <c r="B375717" t="n">
        <v>82</v>
      </c>
    </row>
    <row r="375718">
      <c r="A375718" t="inlineStr">
        <is>
          <t>s3.amazonaws.com:80</t>
        </is>
      </c>
      <c r="B375718" t="n">
        <v>82</v>
      </c>
    </row>
    <row r="375719">
      <c r="A375719" t="inlineStr">
        <is>
          <t>shop.stitch-pixel.de</t>
        </is>
      </c>
      <c r="B375719" t="n">
        <v>82</v>
      </c>
    </row>
    <row r="375720">
      <c r="A375720" t="inlineStr">
        <is>
          <t>consumerenergyalliance.org</t>
        </is>
      </c>
      <c r="B375720" t="n">
        <v>82</v>
      </c>
    </row>
    <row r="375721">
      <c r="A375721" t="inlineStr">
        <is>
          <t>www.armanilashes.com</t>
        </is>
      </c>
      <c r="B375721" t="n">
        <v>82</v>
      </c>
    </row>
    <row r="375722">
      <c r="A375722" t="inlineStr">
        <is>
          <t>www.onedrone.com</t>
        </is>
      </c>
      <c r="B375722" t="n">
        <v>82</v>
      </c>
    </row>
    <row r="375723">
      <c r="A375723" t="inlineStr">
        <is>
          <t>jhubner73.files.wordpress.com</t>
        </is>
      </c>
      <c r="B375723" t="n">
        <v>82</v>
      </c>
    </row>
    <row r="375724">
      <c r="A375724" t="inlineStr">
        <is>
          <t>www.ststeve.com</t>
        </is>
      </c>
      <c r="B375724" t="n">
        <v>82</v>
      </c>
    </row>
    <row r="375725">
      <c r="A375725" t="inlineStr">
        <is>
          <t>www.cloudwedge.com</t>
        </is>
      </c>
      <c r="B375725" t="n">
        <v>82</v>
      </c>
    </row>
    <row r="375726">
      <c r="A375726" t="inlineStr">
        <is>
          <t>www.sunderland.ac.uk</t>
        </is>
      </c>
      <c r="B375726" t="n">
        <v>82</v>
      </c>
    </row>
    <row r="375727">
      <c r="A375727" t="inlineStr">
        <is>
          <t>presse.europe1.fr</t>
        </is>
      </c>
      <c r="B375727" t="n">
        <v>82</v>
      </c>
    </row>
    <row r="375728">
      <c r="A375728" t="inlineStr">
        <is>
          <t>filecenter.deltaww.com</t>
        </is>
      </c>
      <c r="B375728" t="n">
        <v>82</v>
      </c>
    </row>
    <row r="375729">
      <c r="A375729" t="inlineStr">
        <is>
          <t>www.elektronikbuhar.com</t>
        </is>
      </c>
      <c r="B375729" t="n">
        <v>82</v>
      </c>
    </row>
    <row r="375730">
      <c r="A375730" t="inlineStr">
        <is>
          <t>keepmovingcare.com</t>
        </is>
      </c>
      <c r="B375730" t="n">
        <v>82</v>
      </c>
    </row>
    <row r="375731">
      <c r="A375731" t="inlineStr">
        <is>
          <t>icorn.org</t>
        </is>
      </c>
      <c r="B375731" t="n">
        <v>82</v>
      </c>
    </row>
    <row r="375732">
      <c r="A375732" t="inlineStr">
        <is>
          <t>londonchoco.com</t>
        </is>
      </c>
      <c r="B375732" t="n">
        <v>82</v>
      </c>
    </row>
    <row r="375733">
      <c r="A375733" t="inlineStr">
        <is>
          <t>apkrig.com</t>
        </is>
      </c>
      <c r="B375733" t="n">
        <v>82</v>
      </c>
    </row>
    <row r="375734">
      <c r="A375734" t="inlineStr">
        <is>
          <t>cerncourier.com</t>
        </is>
      </c>
      <c r="B375734" t="n">
        <v>82</v>
      </c>
    </row>
    <row r="375735">
      <c r="A375735" t="inlineStr">
        <is>
          <t>assets.wsimgs.com</t>
        </is>
      </c>
      <c r="B375735" t="n">
        <v>82</v>
      </c>
    </row>
    <row r="375736">
      <c r="A375736" t="inlineStr">
        <is>
          <t>toyxd.com</t>
        </is>
      </c>
      <c r="B375736" t="n">
        <v>82</v>
      </c>
    </row>
    <row r="375737">
      <c r="A375737" t="inlineStr">
        <is>
          <t>www.midlothianview.com</t>
        </is>
      </c>
      <c r="B375737" t="n">
        <v>82</v>
      </c>
    </row>
    <row r="375738">
      <c r="A375738" t="inlineStr">
        <is>
          <t>perfecthome.pk</t>
        </is>
      </c>
      <c r="B375738" t="n">
        <v>82</v>
      </c>
    </row>
    <row r="375739">
      <c r="A375739" t="inlineStr">
        <is>
          <t>www.vivovenetia.com</t>
        </is>
      </c>
      <c r="B375739" t="n">
        <v>82</v>
      </c>
    </row>
    <row r="375740">
      <c r="A375740" t="inlineStr">
        <is>
          <t>www.quantockorienteers.co.uk</t>
        </is>
      </c>
      <c r="B375740" t="n">
        <v>82</v>
      </c>
    </row>
    <row r="375741">
      <c r="A375741" t="inlineStr">
        <is>
          <t>littleknitwitz.co.uk</t>
        </is>
      </c>
      <c r="B375741" t="n">
        <v>82</v>
      </c>
    </row>
    <row r="375742">
      <c r="A375742" t="inlineStr">
        <is>
          <t>willsquills.com.au</t>
        </is>
      </c>
      <c r="B375742" t="n">
        <v>82</v>
      </c>
    </row>
    <row r="375743">
      <c r="A375743" t="inlineStr">
        <is>
          <t>www.johncoveney.ie</t>
        </is>
      </c>
      <c r="B375743" t="n">
        <v>82</v>
      </c>
    </row>
    <row r="375744">
      <c r="A375744" t="inlineStr">
        <is>
          <t>www.vantu.sk</t>
        </is>
      </c>
      <c r="B375744" t="n">
        <v>82</v>
      </c>
    </row>
    <row r="375745">
      <c r="A375745" t="inlineStr">
        <is>
          <t>www.silverscreensuppers.com</t>
        </is>
      </c>
      <c r="B375745" t="n">
        <v>82</v>
      </c>
    </row>
    <row r="375746">
      <c r="A375746" t="inlineStr">
        <is>
          <t>www.voyagereport.com</t>
        </is>
      </c>
      <c r="B375746" t="n">
        <v>82</v>
      </c>
    </row>
    <row r="375747">
      <c r="A375747" t="inlineStr">
        <is>
          <t>www.rockdovesolutions.com</t>
        </is>
      </c>
      <c r="B375747" t="n">
        <v>82</v>
      </c>
    </row>
    <row r="375748">
      <c r="A375748" t="inlineStr">
        <is>
          <t>leafly-production.imgix.net</t>
        </is>
      </c>
      <c r="B375748" t="n">
        <v>82</v>
      </c>
    </row>
    <row r="375749">
      <c r="A375749" t="inlineStr">
        <is>
          <t>discology.digital</t>
        </is>
      </c>
      <c r="B375749" t="n">
        <v>82</v>
      </c>
    </row>
    <row r="375750">
      <c r="A375750" t="inlineStr">
        <is>
          <t>meubladom.re</t>
        </is>
      </c>
      <c r="B375750" t="n">
        <v>82</v>
      </c>
    </row>
    <row r="375751">
      <c r="A375751" t="inlineStr">
        <is>
          <t>www.babcockbooks.com</t>
        </is>
      </c>
      <c r="B375751" t="n">
        <v>82</v>
      </c>
    </row>
    <row r="375752">
      <c r="A375752" t="inlineStr">
        <is>
          <t>www.styleclicker.net</t>
        </is>
      </c>
      <c r="B375752" t="n">
        <v>82</v>
      </c>
    </row>
    <row r="375753">
      <c r="A375753" t="inlineStr">
        <is>
          <t>www.nat-nin.com</t>
        </is>
      </c>
      <c r="B375753" t="n">
        <v>82</v>
      </c>
    </row>
    <row r="375754">
      <c r="A375754" t="inlineStr">
        <is>
          <t>webshop.boxingcompany.nl</t>
        </is>
      </c>
      <c r="B375754" t="n">
        <v>82</v>
      </c>
    </row>
    <row r="375755">
      <c r="A375755" t="inlineStr">
        <is>
          <t>blog.fifthroom.com</t>
        </is>
      </c>
      <c r="B375755" t="n">
        <v>82</v>
      </c>
    </row>
    <row r="375756">
      <c r="A375756" t="inlineStr">
        <is>
          <t>d3szcfze0wcg4c.cloudfront.net</t>
        </is>
      </c>
      <c r="B375756" t="n">
        <v>82</v>
      </c>
    </row>
    <row r="375757">
      <c r="A375757" t="inlineStr">
        <is>
          <t>milouandolin.com</t>
        </is>
      </c>
      <c r="B375757" t="n">
        <v>82</v>
      </c>
    </row>
    <row r="375758">
      <c r="A375758" t="inlineStr">
        <is>
          <t>www.whynotmag.com</t>
        </is>
      </c>
      <c r="B375758" t="n">
        <v>82</v>
      </c>
    </row>
    <row r="375759">
      <c r="A375759" t="inlineStr">
        <is>
          <t>forums.oneplus.com</t>
        </is>
      </c>
      <c r="B375759" t="n">
        <v>82</v>
      </c>
    </row>
    <row r="375760">
      <c r="A375760" t="inlineStr">
        <is>
          <t>www.laufschuhkauf.de</t>
        </is>
      </c>
      <c r="B375760" t="n">
        <v>82</v>
      </c>
    </row>
    <row r="375761">
      <c r="A375761" t="inlineStr">
        <is>
          <t>vancouverdaygame.files.wordpress.com</t>
        </is>
      </c>
      <c r="B375761" t="n">
        <v>82</v>
      </c>
    </row>
    <row r="375762">
      <c r="A375762" t="inlineStr">
        <is>
          <t>www.mydaintysoulcurry.com</t>
        </is>
      </c>
      <c r="B375762" t="n">
        <v>82</v>
      </c>
    </row>
    <row r="375763">
      <c r="A375763" t="inlineStr">
        <is>
          <t>garda-post.com</t>
        </is>
      </c>
      <c r="B375763" t="n">
        <v>82</v>
      </c>
    </row>
    <row r="375764">
      <c r="A375764" t="inlineStr">
        <is>
          <t>www.nasip.net</t>
        </is>
      </c>
      <c r="B375764" t="n">
        <v>82</v>
      </c>
    </row>
    <row r="375765">
      <c r="A375765" t="inlineStr">
        <is>
          <t>footradio.com</t>
        </is>
      </c>
      <c r="B375765" t="n">
        <v>82</v>
      </c>
    </row>
    <row r="375766">
      <c r="A375766" t="inlineStr">
        <is>
          <t>luxurytravelreviews.files.wordpress.com</t>
        </is>
      </c>
      <c r="B375766" t="n">
        <v>82</v>
      </c>
    </row>
    <row r="375767">
      <c r="A375767" t="inlineStr">
        <is>
          <t>schooladvisor.my</t>
        </is>
      </c>
      <c r="B375767" t="n">
        <v>82</v>
      </c>
    </row>
    <row r="375768">
      <c r="A375768" t="inlineStr">
        <is>
          <t>magazin.fabricadecarosari.ro</t>
        </is>
      </c>
      <c r="B375768" t="n">
        <v>82</v>
      </c>
    </row>
    <row r="375769">
      <c r="A375769" t="inlineStr">
        <is>
          <t>craigduff.files.wordpress.com</t>
        </is>
      </c>
      <c r="B375769" t="n">
        <v>82</v>
      </c>
    </row>
    <row r="375770">
      <c r="A375770" t="inlineStr">
        <is>
          <t>information-upload.s3.amazonaws.com</t>
        </is>
      </c>
      <c r="B375770" t="n">
        <v>82</v>
      </c>
    </row>
    <row r="375771">
      <c r="A375771" t="inlineStr">
        <is>
          <t>everythingisaussome.com</t>
        </is>
      </c>
      <c r="B375771" t="n">
        <v>82</v>
      </c>
    </row>
    <row r="375772">
      <c r="A375772" t="inlineStr">
        <is>
          <t>www.hother.dk</t>
        </is>
      </c>
      <c r="B375772" t="n">
        <v>82</v>
      </c>
    </row>
    <row r="375773">
      <c r="A375773" t="inlineStr">
        <is>
          <t>www.wavetec.com</t>
        </is>
      </c>
      <c r="B375773" t="n">
        <v>82</v>
      </c>
    </row>
    <row r="375774">
      <c r="A375774" t="inlineStr">
        <is>
          <t>globaldetentionproject.org:3000</t>
        </is>
      </c>
      <c r="B375774" t="n">
        <v>82</v>
      </c>
    </row>
    <row r="375775">
      <c r="A375775" t="inlineStr">
        <is>
          <t>noblerealty.files.wordpress.com</t>
        </is>
      </c>
      <c r="B375775" t="n">
        <v>82</v>
      </c>
    </row>
    <row r="375776">
      <c r="A375776" t="inlineStr">
        <is>
          <t>www.suptrailsale.com</t>
        </is>
      </c>
      <c r="B375776" t="n">
        <v>82</v>
      </c>
    </row>
    <row r="375777">
      <c r="A375777" t="inlineStr">
        <is>
          <t>powdercontainers.com</t>
        </is>
      </c>
      <c r="B375777" t="n">
        <v>82</v>
      </c>
    </row>
    <row r="375778">
      <c r="A375778" t="inlineStr">
        <is>
          <t>cardinalsportszone.files.wordpress.com</t>
        </is>
      </c>
      <c r="B375778" t="n">
        <v>82</v>
      </c>
    </row>
    <row r="375779">
      <c r="A375779" t="inlineStr">
        <is>
          <t>www.eyelidslift.com</t>
        </is>
      </c>
      <c r="B375779" t="n">
        <v>82</v>
      </c>
    </row>
    <row r="375780">
      <c r="A375780" t="inlineStr">
        <is>
          <t>www.historicalnovels.info</t>
        </is>
      </c>
      <c r="B375780" t="n">
        <v>82</v>
      </c>
    </row>
    <row r="375781">
      <c r="A375781" t="inlineStr">
        <is>
          <t>www.streetinsider.com</t>
        </is>
      </c>
      <c r="B375781" t="n">
        <v>82</v>
      </c>
    </row>
    <row r="375782">
      <c r="A375782" t="inlineStr">
        <is>
          <t>mediabistro-production.s3.amazonaws.com</t>
        </is>
      </c>
      <c r="B375782" t="n">
        <v>82</v>
      </c>
    </row>
    <row r="375783">
      <c r="A375783" t="inlineStr">
        <is>
          <t>www.classichomehardware.com</t>
        </is>
      </c>
      <c r="B375783" t="n">
        <v>82</v>
      </c>
    </row>
    <row r="375784">
      <c r="A375784" t="inlineStr">
        <is>
          <t>www.ism.org</t>
        </is>
      </c>
      <c r="B375784" t="n">
        <v>82</v>
      </c>
    </row>
    <row r="375785">
      <c r="A375785" t="inlineStr">
        <is>
          <t>blog.berlin.bard.edu</t>
        </is>
      </c>
      <c r="B375785" t="n">
        <v>82</v>
      </c>
    </row>
    <row r="375786">
      <c r="A375786" t="inlineStr">
        <is>
          <t>todayebooks.com</t>
        </is>
      </c>
      <c r="B375786" t="n">
        <v>82</v>
      </c>
    </row>
    <row r="375787">
      <c r="A375787" t="inlineStr">
        <is>
          <t>elbeaute.net</t>
        </is>
      </c>
      <c r="B375787" t="n">
        <v>82</v>
      </c>
    </row>
    <row r="375788">
      <c r="A375788" t="inlineStr">
        <is>
          <t>wilkinsonbrothers.com</t>
        </is>
      </c>
      <c r="B375788" t="n">
        <v>82</v>
      </c>
    </row>
    <row r="375789">
      <c r="A375789" t="inlineStr">
        <is>
          <t>www.ventdepot.eu</t>
        </is>
      </c>
      <c r="B375789" t="n">
        <v>82</v>
      </c>
    </row>
    <row r="375790">
      <c r="A375790" t="inlineStr">
        <is>
          <t>www.braintreehempclothing.com.au</t>
        </is>
      </c>
      <c r="B375790" t="n">
        <v>82</v>
      </c>
    </row>
    <row r="375791">
      <c r="A375791" t="inlineStr">
        <is>
          <t>www.franceforfamilies.com</t>
        </is>
      </c>
      <c r="B375791" t="n">
        <v>82</v>
      </c>
    </row>
    <row r="375792">
      <c r="A375792" t="inlineStr">
        <is>
          <t>www.strattonmagazine.com</t>
        </is>
      </c>
      <c r="B375792" t="n">
        <v>82</v>
      </c>
    </row>
    <row r="375793">
      <c r="A375793" t="inlineStr">
        <is>
          <t>somethingdecent.co.uk</t>
        </is>
      </c>
      <c r="B375793" t="n">
        <v>82</v>
      </c>
    </row>
    <row r="375794">
      <c r="A375794" t="inlineStr">
        <is>
          <t>eshop-cdn.toiles-du-soleil.com</t>
        </is>
      </c>
      <c r="B375794" t="n">
        <v>82</v>
      </c>
    </row>
    <row r="375795">
      <c r="A375795" t="inlineStr">
        <is>
          <t>www.letthemeatgfcake.com</t>
        </is>
      </c>
      <c r="B375795" t="n">
        <v>82</v>
      </c>
    </row>
    <row r="375796">
      <c r="A375796" t="inlineStr">
        <is>
          <t>awardsunlimitedonline.securedwebpages.net</t>
        </is>
      </c>
      <c r="B375796" t="n">
        <v>82</v>
      </c>
    </row>
    <row r="375797">
      <c r="A375797" t="inlineStr">
        <is>
          <t>www.techbiriyani.com</t>
        </is>
      </c>
      <c r="B375797" t="n">
        <v>82</v>
      </c>
    </row>
    <row r="375798">
      <c r="A375798" t="inlineStr">
        <is>
          <t>www.eyedocshoppe.com</t>
        </is>
      </c>
      <c r="B375798" t="n">
        <v>82</v>
      </c>
    </row>
    <row r="375799">
      <c r="A375799" t="inlineStr">
        <is>
          <t>www.minutemantradeshowdisplays.com</t>
        </is>
      </c>
      <c r="B375799" t="n">
        <v>82</v>
      </c>
    </row>
    <row r="375800">
      <c r="A375800" t="inlineStr">
        <is>
          <t>www.nonnon.co.uk</t>
        </is>
      </c>
      <c r="B375800" t="n">
        <v>82</v>
      </c>
    </row>
    <row r="375801">
      <c r="A375801" t="inlineStr">
        <is>
          <t>www.aerospecialties.com</t>
        </is>
      </c>
      <c r="B375801" t="n">
        <v>82</v>
      </c>
    </row>
    <row r="375802">
      <c r="A375802" t="inlineStr">
        <is>
          <t>alfalfastudio.com</t>
        </is>
      </c>
      <c r="B375802" t="n">
        <v>82</v>
      </c>
    </row>
    <row r="375803">
      <c r="A375803" t="inlineStr">
        <is>
          <t>www.9xmoviesworld.com</t>
        </is>
      </c>
      <c r="B375803" t="n">
        <v>82</v>
      </c>
    </row>
    <row r="375804">
      <c r="A375804" t="inlineStr">
        <is>
          <t>www.medicinalherbs-4u.com</t>
        </is>
      </c>
      <c r="B375804" t="n">
        <v>82</v>
      </c>
    </row>
    <row r="375805">
      <c r="A375805" t="inlineStr">
        <is>
          <t>appagg.co</t>
        </is>
      </c>
      <c r="B375805" t="n">
        <v>82</v>
      </c>
    </row>
    <row r="375806">
      <c r="A375806" t="inlineStr">
        <is>
          <t>prettyworkcharters.com</t>
        </is>
      </c>
      <c r="B375806" t="n">
        <v>82</v>
      </c>
    </row>
    <row r="375807">
      <c r="A375807" t="inlineStr">
        <is>
          <t>classifiedsads.co.in</t>
        </is>
      </c>
      <c r="B375807" t="n">
        <v>82</v>
      </c>
    </row>
    <row r="375808">
      <c r="A375808" t="inlineStr">
        <is>
          <t>weneverforget.org</t>
        </is>
      </c>
      <c r="B375808" t="n">
        <v>82</v>
      </c>
    </row>
    <row r="375809">
      <c r="A375809" t="inlineStr">
        <is>
          <t>www.tours.com</t>
        </is>
      </c>
      <c r="B375809" t="n">
        <v>82</v>
      </c>
    </row>
    <row r="375810">
      <c r="A375810" t="inlineStr">
        <is>
          <t>castandspear.com</t>
        </is>
      </c>
      <c r="B375810" t="n">
        <v>82</v>
      </c>
    </row>
    <row r="375811">
      <c r="A375811" t="inlineStr">
        <is>
          <t>www.headout.com</t>
        </is>
      </c>
      <c r="B375811" t="n">
        <v>82</v>
      </c>
    </row>
    <row r="375812">
      <c r="A375812" t="inlineStr">
        <is>
          <t>nextsoft21.com</t>
        </is>
      </c>
      <c r="B375812" t="n">
        <v>82</v>
      </c>
    </row>
    <row r="375813">
      <c r="A375813" t="inlineStr">
        <is>
          <t>alexismartinez.net</t>
        </is>
      </c>
      <c r="B375813" t="n">
        <v>82</v>
      </c>
    </row>
    <row r="375814">
      <c r="A375814" t="inlineStr">
        <is>
          <t>www.linoleumfloor.net</t>
        </is>
      </c>
      <c r="B375814" t="n">
        <v>82</v>
      </c>
    </row>
    <row r="375815">
      <c r="A375815" t="inlineStr">
        <is>
          <t>gte.officechoice.com.au</t>
        </is>
      </c>
      <c r="B375815" t="n">
        <v>82</v>
      </c>
    </row>
    <row r="375816">
      <c r="A375816" t="inlineStr">
        <is>
          <t>thebestbitcoincasinos.com</t>
        </is>
      </c>
      <c r="B375816" t="n">
        <v>82</v>
      </c>
    </row>
    <row r="375817">
      <c r="A375817" t="inlineStr">
        <is>
          <t>cdn.realitystudio.org</t>
        </is>
      </c>
      <c r="B375817" t="n">
        <v>82</v>
      </c>
    </row>
    <row r="375818">
      <c r="A375818" t="inlineStr">
        <is>
          <t>www.trainstuff.info</t>
        </is>
      </c>
      <c r="B375818" t="n">
        <v>82</v>
      </c>
    </row>
    <row r="375819">
      <c r="A375819" t="inlineStr">
        <is>
          <t>d3jqcycaiozskb.cloudfront.net</t>
        </is>
      </c>
      <c r="B375819" t="n">
        <v>82</v>
      </c>
    </row>
    <row r="375820">
      <c r="A375820" t="inlineStr">
        <is>
          <t>beverlyhillsroses.ae</t>
        </is>
      </c>
      <c r="B375820" t="n">
        <v>82</v>
      </c>
    </row>
    <row r="375821">
      <c r="A375821" t="inlineStr">
        <is>
          <t>www.zeabel.com</t>
        </is>
      </c>
      <c r="B375821" t="n">
        <v>82</v>
      </c>
    </row>
    <row r="375822">
      <c r="A375822" t="inlineStr">
        <is>
          <t>beplayerz.com</t>
        </is>
      </c>
      <c r="B375822" t="n">
        <v>82</v>
      </c>
    </row>
    <row r="375823">
      <c r="A375823" t="inlineStr">
        <is>
          <t>www.ccmracing.com</t>
        </is>
      </c>
      <c r="B375823" t="n">
        <v>82</v>
      </c>
    </row>
    <row r="375824">
      <c r="A375824" t="inlineStr">
        <is>
          <t>toymodel.baomuabanraovat.com</t>
        </is>
      </c>
      <c r="B375824" t="n">
        <v>82</v>
      </c>
    </row>
    <row r="375825">
      <c r="A375825" t="inlineStr">
        <is>
          <t>www.glamourcosmetics.it</t>
        </is>
      </c>
      <c r="B375825" t="n">
        <v>82</v>
      </c>
    </row>
    <row r="375826">
      <c r="A375826" t="inlineStr">
        <is>
          <t>www.futureflyingsaucers.com</t>
        </is>
      </c>
      <c r="B375826" t="n">
        <v>82</v>
      </c>
    </row>
    <row r="375827">
      <c r="A375827" t="inlineStr">
        <is>
          <t>www.outeraudio.com</t>
        </is>
      </c>
      <c r="B375827" t="n">
        <v>82</v>
      </c>
    </row>
    <row r="375828">
      <c r="A375828" t="inlineStr">
        <is>
          <t>leapset-superadmin-s3.leapset.com</t>
        </is>
      </c>
      <c r="B375828" t="n">
        <v>82</v>
      </c>
    </row>
    <row r="375829">
      <c r="A375829" t="inlineStr">
        <is>
          <t>thedogladysden.com</t>
        </is>
      </c>
      <c r="B375829" t="n">
        <v>82</v>
      </c>
    </row>
    <row r="375830">
      <c r="A375830" t="inlineStr">
        <is>
          <t>php2.twinner.com.tw</t>
        </is>
      </c>
      <c r="B375830" t="n">
        <v>82</v>
      </c>
    </row>
    <row r="375831">
      <c r="A375831" t="inlineStr">
        <is>
          <t>theginqueen.com</t>
        </is>
      </c>
      <c r="B375831" t="n">
        <v>82</v>
      </c>
    </row>
    <row r="375832">
      <c r="A375832" t="inlineStr">
        <is>
          <t>www.led.de</t>
        </is>
      </c>
      <c r="B375832" t="n">
        <v>82</v>
      </c>
    </row>
    <row r="375833">
      <c r="A375833" t="inlineStr">
        <is>
          <t>emigratetonewzealand.files.wordpress.com</t>
        </is>
      </c>
      <c r="B375833" t="n">
        <v>82</v>
      </c>
    </row>
    <row r="375834">
      <c r="A375834" t="inlineStr">
        <is>
          <t>alkalinevalley.com</t>
        </is>
      </c>
      <c r="B375834" t="n">
        <v>82</v>
      </c>
    </row>
    <row r="375835">
      <c r="A375835" t="inlineStr">
        <is>
          <t>intervpn.com</t>
        </is>
      </c>
      <c r="B375835" t="n">
        <v>82</v>
      </c>
    </row>
    <row r="375836">
      <c r="A375836" t="inlineStr">
        <is>
          <t>store.nintendo.co</t>
        </is>
      </c>
      <c r="B375836" t="n">
        <v>82</v>
      </c>
    </row>
    <row r="375837">
      <c r="A375837" t="inlineStr">
        <is>
          <t>roostersailing.es</t>
        </is>
      </c>
      <c r="B375837" t="n">
        <v>82</v>
      </c>
    </row>
    <row r="375838">
      <c r="A375838" t="inlineStr">
        <is>
          <t>www.earnshaws.com</t>
        </is>
      </c>
      <c r="B375838" t="n">
        <v>82</v>
      </c>
    </row>
    <row r="375839">
      <c r="A375839" t="inlineStr">
        <is>
          <t>sharkrack.com</t>
        </is>
      </c>
      <c r="B375839" t="n">
        <v>82</v>
      </c>
    </row>
    <row r="375840">
      <c r="A375840" t="inlineStr">
        <is>
          <t>www.thevanexpert.co.uk</t>
        </is>
      </c>
      <c r="B375840" t="n">
        <v>82</v>
      </c>
    </row>
    <row r="375841">
      <c r="A375841" t="inlineStr">
        <is>
          <t>dm3381rcqf07k.cloudfront.net</t>
        </is>
      </c>
      <c r="B375841" t="n">
        <v>82</v>
      </c>
    </row>
    <row r="375842">
      <c r="A375842" t="inlineStr">
        <is>
          <t>digitalgameshub.com</t>
        </is>
      </c>
      <c r="B375842" t="n">
        <v>82</v>
      </c>
    </row>
    <row r="375843">
      <c r="A375843" t="inlineStr">
        <is>
          <t>beautyandthedirt.com</t>
        </is>
      </c>
      <c r="B375843" t="n">
        <v>82</v>
      </c>
    </row>
    <row r="375844">
      <c r="A375844" t="inlineStr">
        <is>
          <t>www.kulkea.com</t>
        </is>
      </c>
      <c r="B375844" t="n">
        <v>82</v>
      </c>
    </row>
    <row r="375845">
      <c r="A375845" t="inlineStr">
        <is>
          <t>assets.job.madgexhosting.net</t>
        </is>
      </c>
      <c r="B375845" t="n">
        <v>82</v>
      </c>
    </row>
    <row r="375846">
      <c r="A375846" t="inlineStr">
        <is>
          <t>battlegearuk.com</t>
        </is>
      </c>
      <c r="B375846" t="n">
        <v>82</v>
      </c>
    </row>
    <row r="375847">
      <c r="A375847" t="inlineStr">
        <is>
          <t>i1.fnp.ph</t>
        </is>
      </c>
      <c r="B375847" t="n">
        <v>82</v>
      </c>
    </row>
    <row r="375848">
      <c r="A375848" t="inlineStr">
        <is>
          <t>worldfitforkids.com</t>
        </is>
      </c>
      <c r="B375848" t="n">
        <v>82</v>
      </c>
    </row>
    <row r="375849">
      <c r="A375849" t="inlineStr">
        <is>
          <t>www.gishpicks.com</t>
        </is>
      </c>
      <c r="B375849" t="n">
        <v>82</v>
      </c>
    </row>
    <row r="375850">
      <c r="A375850" t="inlineStr">
        <is>
          <t>ncgm-images.s3.amazonaws.com</t>
        </is>
      </c>
      <c r="B375850" t="n">
        <v>82</v>
      </c>
    </row>
    <row r="375851">
      <c r="A375851" t="inlineStr">
        <is>
          <t>images.foxteeshirt.com</t>
        </is>
      </c>
      <c r="B375851" t="n">
        <v>82</v>
      </c>
    </row>
    <row r="375852">
      <c r="A375852" t="inlineStr">
        <is>
          <t>wclawyers.org</t>
        </is>
      </c>
      <c r="B375852" t="n">
        <v>82</v>
      </c>
    </row>
    <row r="375853">
      <c r="A375853" t="inlineStr">
        <is>
          <t>www.farmasialpha.com</t>
        </is>
      </c>
      <c r="B375853" t="n">
        <v>82</v>
      </c>
    </row>
    <row r="375854">
      <c r="A375854" t="inlineStr">
        <is>
          <t>ourrvadventures.com</t>
        </is>
      </c>
      <c r="B375854" t="n">
        <v>82</v>
      </c>
    </row>
    <row r="375855">
      <c r="A375855" t="inlineStr">
        <is>
          <t>www.worldpromos.biz</t>
        </is>
      </c>
      <c r="B375855" t="n">
        <v>82</v>
      </c>
    </row>
    <row r="375856">
      <c r="A375856" t="inlineStr">
        <is>
          <t>www.shearer-candles.com</t>
        </is>
      </c>
      <c r="B375856" t="n">
        <v>82</v>
      </c>
    </row>
    <row r="375857">
      <c r="A375857" t="inlineStr">
        <is>
          <t>edentotalhealth.com</t>
        </is>
      </c>
      <c r="B375857" t="n">
        <v>82</v>
      </c>
    </row>
    <row r="375858">
      <c r="A375858" t="inlineStr">
        <is>
          <t>www.donaldscreamices.co.uk</t>
        </is>
      </c>
      <c r="B375858" t="n">
        <v>82</v>
      </c>
    </row>
    <row r="375859">
      <c r="A375859" t="inlineStr">
        <is>
          <t>www.fourseasonscleaning.co.uk</t>
        </is>
      </c>
      <c r="B375859" t="n">
        <v>82</v>
      </c>
    </row>
    <row r="375860">
      <c r="A375860" t="inlineStr">
        <is>
          <t>espressostalinist.files.wordpress.com</t>
        </is>
      </c>
      <c r="B375860" t="n">
        <v>82</v>
      </c>
    </row>
    <row r="375861">
      <c r="A375861" t="inlineStr">
        <is>
          <t>www.shorewest.com</t>
        </is>
      </c>
      <c r="B375861" t="n">
        <v>82</v>
      </c>
    </row>
    <row r="375862">
      <c r="A375862" t="inlineStr">
        <is>
          <t>www.canadianclassroom.com</t>
        </is>
      </c>
      <c r="B375862" t="n">
        <v>82</v>
      </c>
    </row>
    <row r="375863">
      <c r="A375863" t="inlineStr">
        <is>
          <t>www.breitbartunmasked.com</t>
        </is>
      </c>
      <c r="B375863" t="n">
        <v>82</v>
      </c>
    </row>
    <row r="375864">
      <c r="A375864" t="inlineStr">
        <is>
          <t>www.wefacecook.com</t>
        </is>
      </c>
      <c r="B375864" t="n">
        <v>82</v>
      </c>
    </row>
    <row r="375865">
      <c r="A375865" t="inlineStr">
        <is>
          <t>mommyxxx.maturexxxmom.com</t>
        </is>
      </c>
      <c r="B375865" t="n">
        <v>82</v>
      </c>
    </row>
    <row r="375866">
      <c r="A375866" t="inlineStr">
        <is>
          <t>assets.locomotivehosting.com</t>
        </is>
      </c>
      <c r="B375866" t="n">
        <v>82</v>
      </c>
    </row>
    <row r="375867">
      <c r="A375867" t="inlineStr">
        <is>
          <t>www.zehrinsurance.com</t>
        </is>
      </c>
      <c r="B375867" t="n">
        <v>82</v>
      </c>
    </row>
    <row r="375868">
      <c r="A375868" t="inlineStr">
        <is>
          <t>3l5bg25uxqj3020o19dc5dz5-wpengine.netdna-ssl.com</t>
        </is>
      </c>
      <c r="B375868" t="n">
        <v>82</v>
      </c>
    </row>
    <row r="375869">
      <c r="A375869" t="inlineStr">
        <is>
          <t>madhatterteashop.com.au</t>
        </is>
      </c>
      <c r="B375869" t="n">
        <v>82</v>
      </c>
    </row>
    <row r="375870">
      <c r="A375870" t="inlineStr">
        <is>
          <t>bonniesen.com</t>
        </is>
      </c>
      <c r="B375870" t="n">
        <v>82</v>
      </c>
    </row>
    <row r="375871">
      <c r="A375871" t="inlineStr">
        <is>
          <t>14fp5l1sxhmu14is5l1fto0c-wpengine.netdna-ssl.com</t>
        </is>
      </c>
      <c r="B375871" t="n">
        <v>82</v>
      </c>
    </row>
    <row r="375872">
      <c r="A375872" t="inlineStr">
        <is>
          <t>www.laddresearch.com</t>
        </is>
      </c>
      <c r="B375872" t="n">
        <v>82</v>
      </c>
    </row>
    <row r="375873">
      <c r="A375873" t="inlineStr">
        <is>
          <t>www.yuchip-led.com</t>
        </is>
      </c>
      <c r="B375873" t="n">
        <v>82</v>
      </c>
    </row>
    <row r="375874">
      <c r="A375874" t="inlineStr">
        <is>
          <t>fischbachlandcompany.com</t>
        </is>
      </c>
      <c r="B375874" t="n">
        <v>82</v>
      </c>
    </row>
    <row r="375875">
      <c r="A375875" t="inlineStr">
        <is>
          <t>apprhs.org</t>
        </is>
      </c>
      <c r="B375875" t="n">
        <v>82</v>
      </c>
    </row>
    <row r="375876">
      <c r="A375876" t="inlineStr">
        <is>
          <t>sfplayhouse.org</t>
        </is>
      </c>
      <c r="B375876" t="n">
        <v>82</v>
      </c>
    </row>
    <row r="375877">
      <c r="A375877" t="inlineStr">
        <is>
          <t>michaelstephenwillsdotcom.files.wordpress.com</t>
        </is>
      </c>
      <c r="B375877" t="n">
        <v>82</v>
      </c>
    </row>
    <row r="375878">
      <c r="A375878" t="inlineStr">
        <is>
          <t>www.katepettitt.co.uk</t>
        </is>
      </c>
      <c r="B375878" t="n">
        <v>82</v>
      </c>
    </row>
    <row r="375879">
      <c r="A375879" t="inlineStr">
        <is>
          <t>www.mccarthy.ca</t>
        </is>
      </c>
      <c r="B375879" t="n">
        <v>82</v>
      </c>
    </row>
    <row r="375880">
      <c r="A375880" t="inlineStr">
        <is>
          <t>glitternglued.files.wordpress.com</t>
        </is>
      </c>
      <c r="B375880" t="n">
        <v>82</v>
      </c>
    </row>
    <row r="375881">
      <c r="A375881" t="inlineStr">
        <is>
          <t>togetherweplay.files.wordpress.com</t>
        </is>
      </c>
      <c r="B375881" t="n">
        <v>82</v>
      </c>
    </row>
    <row r="375882">
      <c r="A375882" t="inlineStr">
        <is>
          <t>controltrends.org</t>
        </is>
      </c>
      <c r="B375882" t="n">
        <v>82</v>
      </c>
    </row>
    <row r="375883">
      <c r="A375883" t="inlineStr">
        <is>
          <t>www.fclane.com</t>
        </is>
      </c>
      <c r="B375883" t="n">
        <v>82</v>
      </c>
    </row>
    <row r="375884">
      <c r="A375884" t="inlineStr">
        <is>
          <t>theessentialcreative.files.wordpress.com</t>
        </is>
      </c>
      <c r="B375884" t="n">
        <v>82</v>
      </c>
    </row>
    <row r="375885">
      <c r="A375885" t="inlineStr">
        <is>
          <t>d2y2a7c2.rocketcdn.me</t>
        </is>
      </c>
      <c r="B375885" t="n">
        <v>82</v>
      </c>
    </row>
    <row r="375886">
      <c r="A375886" t="inlineStr">
        <is>
          <t>www.softcactus.de</t>
        </is>
      </c>
      <c r="B375886" t="n">
        <v>82</v>
      </c>
    </row>
    <row r="375887">
      <c r="A375887" t="inlineStr">
        <is>
          <t>epicsawguy.com</t>
        </is>
      </c>
      <c r="B375887" t="n">
        <v>82</v>
      </c>
    </row>
    <row r="375888">
      <c r="A375888" t="inlineStr">
        <is>
          <t>laravelnews.imgix.net</t>
        </is>
      </c>
      <c r="B375888" t="n">
        <v>82</v>
      </c>
    </row>
    <row r="375889">
      <c r="A375889" t="inlineStr">
        <is>
          <t>lovevelo.co.uk</t>
        </is>
      </c>
      <c r="B375889" t="n">
        <v>82</v>
      </c>
    </row>
    <row r="375890">
      <c r="A375890" t="inlineStr">
        <is>
          <t>info.furnitureconsignment.com</t>
        </is>
      </c>
      <c r="B375890" t="n">
        <v>82</v>
      </c>
    </row>
    <row r="375891">
      <c r="A375891" t="inlineStr">
        <is>
          <t>www.pourquoipasfleurs.com</t>
        </is>
      </c>
      <c r="B375891" t="n">
        <v>82</v>
      </c>
    </row>
    <row r="375892">
      <c r="A375892" t="inlineStr">
        <is>
          <t>2cqkkx25h8ia2r8sps2otwug-wpengine.netdna-ssl.com</t>
        </is>
      </c>
      <c r="B375892" t="n">
        <v>82</v>
      </c>
    </row>
    <row r="375893">
      <c r="A375893" t="inlineStr">
        <is>
          <t>img.brothersporn.pro</t>
        </is>
      </c>
      <c r="B375893" t="n">
        <v>82</v>
      </c>
    </row>
    <row r="375894">
      <c r="A375894" t="inlineStr">
        <is>
          <t>kamersvol.files.wordpress.com</t>
        </is>
      </c>
      <c r="B375894" t="n">
        <v>82</v>
      </c>
    </row>
    <row r="375895">
      <c r="A375895" t="inlineStr">
        <is>
          <t>nordikpredatorbg.com</t>
        </is>
      </c>
      <c r="B375895" t="n">
        <v>82</v>
      </c>
    </row>
    <row r="375896">
      <c r="A375896" t="inlineStr">
        <is>
          <t>www.leatherfashionvalley.com</t>
        </is>
      </c>
      <c r="B375896" t="n">
        <v>82</v>
      </c>
    </row>
    <row r="375897">
      <c r="A375897" t="inlineStr">
        <is>
          <t>www.michiganfootdoctors.com</t>
        </is>
      </c>
      <c r="B375897" t="n">
        <v>82</v>
      </c>
    </row>
    <row r="375898">
      <c r="A375898" t="inlineStr">
        <is>
          <t>www.martoswordstoledo.com</t>
        </is>
      </c>
      <c r="B375898" t="n">
        <v>82</v>
      </c>
    </row>
    <row r="375899">
      <c r="A375899" t="inlineStr">
        <is>
          <t>images.power-grid.com</t>
        </is>
      </c>
      <c r="B375899" t="n">
        <v>82</v>
      </c>
    </row>
    <row r="375900">
      <c r="A375900" t="inlineStr">
        <is>
          <t>mycitylife.ca</t>
        </is>
      </c>
      <c r="B375900" t="n">
        <v>82</v>
      </c>
    </row>
    <row r="375901">
      <c r="A375901" t="inlineStr">
        <is>
          <t>www.willexplorephilippines.com</t>
        </is>
      </c>
      <c r="B375901" t="n">
        <v>82</v>
      </c>
    </row>
    <row r="375902">
      <c r="A375902" t="inlineStr">
        <is>
          <t>thelotdallas.com</t>
        </is>
      </c>
      <c r="B375902" t="n">
        <v>82</v>
      </c>
    </row>
    <row r="375903">
      <c r="A375903" t="inlineStr">
        <is>
          <t>64.mywebtrend.com</t>
        </is>
      </c>
      <c r="B375903" t="n">
        <v>82</v>
      </c>
    </row>
    <row r="375904">
      <c r="A375904" t="inlineStr">
        <is>
          <t>foodonfifth.files.wordpress.com</t>
        </is>
      </c>
      <c r="B375904" t="n">
        <v>82</v>
      </c>
    </row>
    <row r="375905">
      <c r="A375905" t="inlineStr">
        <is>
          <t>tennissiden.dk</t>
        </is>
      </c>
      <c r="B375905" t="n">
        <v>82</v>
      </c>
    </row>
    <row r="375906">
      <c r="A375906" t="inlineStr">
        <is>
          <t>cdn.goodbyeselfhelp.com</t>
        </is>
      </c>
      <c r="B375906" t="n">
        <v>82</v>
      </c>
    </row>
    <row r="375907">
      <c r="A375907" t="inlineStr">
        <is>
          <t>www.suncityorovalley.com</t>
        </is>
      </c>
      <c r="B375907" t="n">
        <v>82</v>
      </c>
    </row>
    <row r="375908">
      <c r="A375908" t="inlineStr">
        <is>
          <t>www.premiofoods.com</t>
        </is>
      </c>
      <c r="B375908" t="n">
        <v>82</v>
      </c>
    </row>
    <row r="375909">
      <c r="A375909" t="inlineStr">
        <is>
          <t>thehappycoeliac.com</t>
        </is>
      </c>
      <c r="B375909" t="n">
        <v>82</v>
      </c>
    </row>
    <row r="375910">
      <c r="A375910" t="inlineStr">
        <is>
          <t>assets9.smoothradio.com</t>
        </is>
      </c>
      <c r="B375910" t="n">
        <v>82</v>
      </c>
    </row>
    <row r="375911">
      <c r="A375911" t="inlineStr">
        <is>
          <t>cdn.studyfrenchspanish.com</t>
        </is>
      </c>
      <c r="B375911" t="n">
        <v>82</v>
      </c>
    </row>
    <row r="375912">
      <c r="A375912" t="inlineStr">
        <is>
          <t>d1q5bpl6sg45iv.cloudfront.net</t>
        </is>
      </c>
      <c r="B375912" t="n">
        <v>82</v>
      </c>
    </row>
    <row r="375913">
      <c r="A375913" t="inlineStr">
        <is>
          <t>www.wetpaintgalleryonline.com</t>
        </is>
      </c>
      <c r="B375913" t="n">
        <v>82</v>
      </c>
    </row>
    <row r="375914">
      <c r="A375914" t="inlineStr">
        <is>
          <t>www.insty.my</t>
        </is>
      </c>
      <c r="B375914" t="n">
        <v>82</v>
      </c>
    </row>
    <row r="375915">
      <c r="A375915" t="inlineStr">
        <is>
          <t>dkaysdays.files.wordpress.com</t>
        </is>
      </c>
      <c r="B375915" t="n">
        <v>82</v>
      </c>
    </row>
    <row r="375916">
      <c r="A375916" t="inlineStr">
        <is>
          <t>gearbikesreview.com</t>
        </is>
      </c>
      <c r="B375916" t="n">
        <v>82</v>
      </c>
    </row>
    <row r="375917">
      <c r="A375917" t="inlineStr">
        <is>
          <t>constructionblog.autodesk.com</t>
        </is>
      </c>
      <c r="B375917" t="n">
        <v>82</v>
      </c>
    </row>
    <row r="375918">
      <c r="A375918" t="inlineStr">
        <is>
          <t>www.technicare.com</t>
        </is>
      </c>
      <c r="B375918" t="n">
        <v>82</v>
      </c>
    </row>
    <row r="375919">
      <c r="A375919" t="inlineStr">
        <is>
          <t>sweetdiscoveries.com</t>
        </is>
      </c>
      <c r="B375919" t="n">
        <v>82</v>
      </c>
    </row>
    <row r="375920">
      <c r="A375920" t="inlineStr">
        <is>
          <t>www.bitcoinminershashrate.com</t>
        </is>
      </c>
      <c r="B375920" t="n">
        <v>82</v>
      </c>
    </row>
    <row r="375921">
      <c r="A375921" t="inlineStr">
        <is>
          <t>www.vigpc.cat</t>
        </is>
      </c>
      <c r="B375921" t="n">
        <v>82</v>
      </c>
    </row>
    <row r="375922">
      <c r="A375922" t="inlineStr">
        <is>
          <t>booksaremyfavouriteandbest.files.wordpress.com</t>
        </is>
      </c>
      <c r="B375922" t="n">
        <v>82</v>
      </c>
    </row>
    <row r="375923">
      <c r="A375923" t="inlineStr">
        <is>
          <t>shoppingwithjuan.com</t>
        </is>
      </c>
      <c r="B375923" t="n">
        <v>82</v>
      </c>
    </row>
    <row r="375924">
      <c r="A375924" t="inlineStr">
        <is>
          <t>portsidecafe.com</t>
        </is>
      </c>
      <c r="B375924" t="n">
        <v>82</v>
      </c>
    </row>
    <row r="375925">
      <c r="A375925" t="inlineStr">
        <is>
          <t>softuni.bg</t>
        </is>
      </c>
      <c r="B375925" t="n">
        <v>82</v>
      </c>
    </row>
    <row r="375926">
      <c r="A375926" t="inlineStr">
        <is>
          <t>www.dutchmodelcars.com</t>
        </is>
      </c>
      <c r="B375926" t="n">
        <v>82</v>
      </c>
    </row>
    <row r="375927">
      <c r="A375927" t="inlineStr">
        <is>
          <t>dipsdiner.com</t>
        </is>
      </c>
      <c r="B375927" t="n">
        <v>82</v>
      </c>
    </row>
    <row r="375928">
      <c r="A375928" t="inlineStr">
        <is>
          <t>adties.com</t>
        </is>
      </c>
      <c r="B375928" t="n">
        <v>82</v>
      </c>
    </row>
    <row r="375929">
      <c r="A375929" t="inlineStr">
        <is>
          <t>pathwaystofamilywellness.org</t>
        </is>
      </c>
      <c r="B375929" t="n">
        <v>82</v>
      </c>
    </row>
    <row r="375930">
      <c r="A375930" t="inlineStr">
        <is>
          <t>www.cookbookmeals.com</t>
        </is>
      </c>
      <c r="B375930" t="n">
        <v>82</v>
      </c>
    </row>
    <row r="375931">
      <c r="A375931" t="inlineStr">
        <is>
          <t>www.aliceinweddingland.co.uk</t>
        </is>
      </c>
      <c r="B375931" t="n">
        <v>82</v>
      </c>
    </row>
    <row r="375932">
      <c r="A375932" t="inlineStr">
        <is>
          <t>webforpc.net</t>
        </is>
      </c>
      <c r="B375932" t="n">
        <v>82</v>
      </c>
    </row>
    <row r="375933">
      <c r="A375933" t="inlineStr">
        <is>
          <t>appspart.com</t>
        </is>
      </c>
      <c r="B375933" t="n">
        <v>82</v>
      </c>
    </row>
    <row r="375934">
      <c r="A375934" t="inlineStr">
        <is>
          <t>adaratrosclair.files.wordpress.com</t>
        </is>
      </c>
      <c r="B375934" t="n">
        <v>82</v>
      </c>
    </row>
    <row r="375935">
      <c r="A375935" t="inlineStr">
        <is>
          <t>en.shillopop.com</t>
        </is>
      </c>
      <c r="B375935" t="n">
        <v>82</v>
      </c>
    </row>
    <row r="375936">
      <c r="A375936" t="inlineStr">
        <is>
          <t>mytunbridgewells.com</t>
        </is>
      </c>
      <c r="B375936" t="n">
        <v>82</v>
      </c>
    </row>
    <row r="375937">
      <c r="A375937" t="inlineStr">
        <is>
          <t>www.pokemoncoders.com</t>
        </is>
      </c>
      <c r="B375937" t="n">
        <v>82</v>
      </c>
    </row>
    <row r="375938">
      <c r="A375938" t="inlineStr">
        <is>
          <t>uxground.com</t>
        </is>
      </c>
      <c r="B375938" t="n">
        <v>82</v>
      </c>
    </row>
    <row r="375939">
      <c r="A375939" t="inlineStr">
        <is>
          <t>findmeabusiness.co.uk</t>
        </is>
      </c>
      <c r="B375939" t="n">
        <v>82</v>
      </c>
    </row>
    <row r="375940">
      <c r="A375940" t="inlineStr">
        <is>
          <t>smokingmeatgeeks.com</t>
        </is>
      </c>
      <c r="B375940" t="n">
        <v>82</v>
      </c>
    </row>
    <row r="375941">
      <c r="A375941" t="inlineStr">
        <is>
          <t>www.eliving.nl</t>
        </is>
      </c>
      <c r="B375941" t="n">
        <v>82</v>
      </c>
    </row>
    <row r="375942">
      <c r="A375942" t="inlineStr">
        <is>
          <t>www.magicalrecipes.net</t>
        </is>
      </c>
      <c r="B375942" t="n">
        <v>82</v>
      </c>
    </row>
    <row r="375943">
      <c r="A375943" t="inlineStr">
        <is>
          <t>www.clubcorbeille.com</t>
        </is>
      </c>
      <c r="B375943" t="n">
        <v>82</v>
      </c>
    </row>
    <row r="375944">
      <c r="A375944" t="inlineStr">
        <is>
          <t>www.unitedplanet.org</t>
        </is>
      </c>
      <c r="B375944" t="n">
        <v>82</v>
      </c>
    </row>
    <row r="375945">
      <c r="A375945" t="inlineStr">
        <is>
          <t>images.8-muses.xyz</t>
        </is>
      </c>
      <c r="B375945" t="n">
        <v>82</v>
      </c>
    </row>
    <row r="375946">
      <c r="A375946" t="inlineStr">
        <is>
          <t>cook2nourish.com</t>
        </is>
      </c>
      <c r="B375946" t="n">
        <v>82</v>
      </c>
    </row>
    <row r="375947">
      <c r="A375947" t="inlineStr">
        <is>
          <t>www.lifelisted.com</t>
        </is>
      </c>
      <c r="B375947" t="n">
        <v>82</v>
      </c>
    </row>
    <row r="375948">
      <c r="A375948" t="inlineStr">
        <is>
          <t>heritageofjapan.files.wordpress.com</t>
        </is>
      </c>
      <c r="B375948" t="n">
        <v>82</v>
      </c>
    </row>
    <row r="375949">
      <c r="A375949" t="inlineStr">
        <is>
          <t>cdn.metalwork.it</t>
        </is>
      </c>
      <c r="B375949" t="n">
        <v>82</v>
      </c>
    </row>
    <row r="375950">
      <c r="A375950" t="inlineStr">
        <is>
          <t>www.cidentertainment.com</t>
        </is>
      </c>
      <c r="B375950" t="n">
        <v>82</v>
      </c>
    </row>
    <row r="375951">
      <c r="A375951" t="inlineStr">
        <is>
          <t>www.focusmediausa.com</t>
        </is>
      </c>
      <c r="B375951" t="n">
        <v>82</v>
      </c>
    </row>
    <row r="375952">
      <c r="A375952" t="inlineStr">
        <is>
          <t>muirnekatedineen.com</t>
        </is>
      </c>
      <c r="B375952" t="n">
        <v>82</v>
      </c>
    </row>
    <row r="375953">
      <c r="A375953" t="inlineStr">
        <is>
          <t>www.cosmeto.net</t>
        </is>
      </c>
      <c r="B375953" t="n">
        <v>82</v>
      </c>
    </row>
    <row r="375954">
      <c r="A375954" t="inlineStr">
        <is>
          <t>www.cleaningproducts.net</t>
        </is>
      </c>
      <c r="B375954" t="n">
        <v>82</v>
      </c>
    </row>
    <row r="375955">
      <c r="A375955" t="inlineStr">
        <is>
          <t>www.thevehiclewrappingcentre.com</t>
        </is>
      </c>
      <c r="B375955" t="n">
        <v>82</v>
      </c>
    </row>
    <row r="375956">
      <c r="A375956" t="inlineStr">
        <is>
          <t>www.easyvape.gr</t>
        </is>
      </c>
      <c r="B375956" t="n">
        <v>82</v>
      </c>
    </row>
    <row r="375957">
      <c r="A375957" t="inlineStr">
        <is>
          <t>blog.foreupgolf.com</t>
        </is>
      </c>
      <c r="B375957" t="n">
        <v>82</v>
      </c>
    </row>
    <row r="375958">
      <c r="A375958" t="inlineStr">
        <is>
          <t>rmscomponents.com.au</t>
        </is>
      </c>
      <c r="B375958" t="n">
        <v>82</v>
      </c>
    </row>
    <row r="375959">
      <c r="A375959" t="inlineStr">
        <is>
          <t>grammar.wordzila.com</t>
        </is>
      </c>
      <c r="B375959" t="n">
        <v>82</v>
      </c>
    </row>
    <row r="375960">
      <c r="A375960" t="inlineStr">
        <is>
          <t>www.trigoninternational.ca</t>
        </is>
      </c>
      <c r="B375960" t="n">
        <v>82</v>
      </c>
    </row>
    <row r="375961">
      <c r="A375961" t="inlineStr">
        <is>
          <t>www.sweetzagar.ru</t>
        </is>
      </c>
      <c r="B375961" t="n">
        <v>82</v>
      </c>
    </row>
    <row r="375962">
      <c r="A375962" t="inlineStr">
        <is>
          <t>www.musicsam.com</t>
        </is>
      </c>
      <c r="B375962" t="n">
        <v>82</v>
      </c>
    </row>
    <row r="375963">
      <c r="A375963" t="inlineStr">
        <is>
          <t>divineincarnate.files.wordpress.com</t>
        </is>
      </c>
      <c r="B375963" t="n">
        <v>82</v>
      </c>
    </row>
    <row r="375964">
      <c r="A375964" t="inlineStr">
        <is>
          <t>www.cityofmaysville.com</t>
        </is>
      </c>
      <c r="B375964" t="n">
        <v>82</v>
      </c>
    </row>
    <row r="375965">
      <c r="A375965" t="inlineStr">
        <is>
          <t>testaqua.com</t>
        </is>
      </c>
      <c r="B375965" t="n">
        <v>82</v>
      </c>
    </row>
    <row r="375966">
      <c r="A375966" t="inlineStr">
        <is>
          <t>incheshiremagazine.co.uk</t>
        </is>
      </c>
      <c r="B375966" t="n">
        <v>82</v>
      </c>
    </row>
    <row r="375967">
      <c r="A375967" t="inlineStr">
        <is>
          <t>prestigefloors.com.au</t>
        </is>
      </c>
      <c r="B375967" t="n">
        <v>82</v>
      </c>
    </row>
    <row r="375968">
      <c r="A375968" t="inlineStr">
        <is>
          <t>rindx.com</t>
        </is>
      </c>
      <c r="B375968" t="n">
        <v>82</v>
      </c>
    </row>
    <row r="375969">
      <c r="A375969" t="inlineStr">
        <is>
          <t>devices-mcf.s3.amazonaws.com</t>
        </is>
      </c>
      <c r="B375969" t="n">
        <v>82</v>
      </c>
    </row>
    <row r="375970">
      <c r="A375970" t="inlineStr">
        <is>
          <t>media.greatpointproperties.com</t>
        </is>
      </c>
      <c r="B375970" t="n">
        <v>82</v>
      </c>
    </row>
    <row r="375971">
      <c r="A375971" t="inlineStr">
        <is>
          <t>m1.covetchic.com</t>
        </is>
      </c>
      <c r="B375971" t="n">
        <v>82</v>
      </c>
    </row>
    <row r="375972">
      <c r="A375972" t="inlineStr">
        <is>
          <t>wsaindia.net</t>
        </is>
      </c>
      <c r="B375972" t="n">
        <v>82</v>
      </c>
    </row>
    <row r="375973">
      <c r="A375973" t="inlineStr">
        <is>
          <t>northeastexplorer.com</t>
        </is>
      </c>
      <c r="B375973" t="n">
        <v>82</v>
      </c>
    </row>
    <row r="375974">
      <c r="A375974" t="inlineStr">
        <is>
          <t>www.onestophire.com</t>
        </is>
      </c>
      <c r="B375974" t="n">
        <v>82</v>
      </c>
    </row>
    <row r="375975">
      <c r="A375975" t="inlineStr">
        <is>
          <t>www.meranews.in</t>
        </is>
      </c>
      <c r="B375975" t="n">
        <v>82</v>
      </c>
    </row>
    <row r="375976">
      <c r="A375976" t="inlineStr">
        <is>
          <t>www.bashclothing.co</t>
        </is>
      </c>
      <c r="B375976" t="n">
        <v>82</v>
      </c>
    </row>
    <row r="375977">
      <c r="A375977" t="inlineStr">
        <is>
          <t>www.stiavelli.com</t>
        </is>
      </c>
      <c r="B375977" t="n">
        <v>82</v>
      </c>
    </row>
    <row r="375978">
      <c r="A375978" t="inlineStr">
        <is>
          <t>www.leavealegacytoday.com</t>
        </is>
      </c>
      <c r="B375978" t="n">
        <v>82</v>
      </c>
    </row>
    <row r="375979">
      <c r="A375979" t="inlineStr">
        <is>
          <t>blog.jscrambler.com</t>
        </is>
      </c>
      <c r="B375979" t="n">
        <v>82</v>
      </c>
    </row>
    <row r="375980">
      <c r="A375980" t="inlineStr">
        <is>
          <t>aen.org.au</t>
        </is>
      </c>
      <c r="B375980" t="n">
        <v>82</v>
      </c>
    </row>
    <row r="375981">
      <c r="A375981" t="inlineStr">
        <is>
          <t>www.dienerproperties.com</t>
        </is>
      </c>
      <c r="B375981" t="n">
        <v>82</v>
      </c>
    </row>
    <row r="375982">
      <c r="A375982" t="inlineStr">
        <is>
          <t>howtobookyourtrip.com</t>
        </is>
      </c>
      <c r="B375982" t="n">
        <v>82</v>
      </c>
    </row>
    <row r="375983">
      <c r="A375983" t="inlineStr">
        <is>
          <t>www.sukigifts.de</t>
        </is>
      </c>
      <c r="B375983" t="n">
        <v>82</v>
      </c>
    </row>
    <row r="375984">
      <c r="A375984" t="inlineStr">
        <is>
          <t>images.vivintcdn.com</t>
        </is>
      </c>
      <c r="B375984" t="n">
        <v>82</v>
      </c>
    </row>
    <row r="375985">
      <c r="A375985" t="inlineStr">
        <is>
          <t>www.docsend.com</t>
        </is>
      </c>
      <c r="B375985" t="n">
        <v>82</v>
      </c>
    </row>
    <row r="375986">
      <c r="A375986" t="inlineStr">
        <is>
          <t>www.monmac.net</t>
        </is>
      </c>
      <c r="B375986" t="n">
        <v>82</v>
      </c>
    </row>
    <row r="375987">
      <c r="A375987" t="inlineStr">
        <is>
          <t>www.ingodsimage.com</t>
        </is>
      </c>
      <c r="B375987" t="n">
        <v>82</v>
      </c>
    </row>
    <row r="375988">
      <c r="A375988" t="inlineStr">
        <is>
          <t>www.relib.net</t>
        </is>
      </c>
      <c r="B375988" t="n">
        <v>82</v>
      </c>
    </row>
    <row r="375989">
      <c r="A375989" t="inlineStr">
        <is>
          <t>www.divinelynaturaldna.com</t>
        </is>
      </c>
      <c r="B375989" t="n">
        <v>82</v>
      </c>
    </row>
    <row r="375990">
      <c r="A375990" t="inlineStr">
        <is>
          <t>www.tfsolutions.co.uk</t>
        </is>
      </c>
      <c r="B375990" t="n">
        <v>82</v>
      </c>
    </row>
    <row r="375991">
      <c r="A375991" t="inlineStr">
        <is>
          <t>healcircle.org</t>
        </is>
      </c>
      <c r="B375991" t="n">
        <v>82</v>
      </c>
    </row>
    <row r="375992">
      <c r="A375992" t="inlineStr">
        <is>
          <t>community.praisewedding.com</t>
        </is>
      </c>
      <c r="B375992" t="n">
        <v>82</v>
      </c>
    </row>
    <row r="375993">
      <c r="A375993" t="inlineStr">
        <is>
          <t>www.supramkv.com</t>
        </is>
      </c>
      <c r="B375993" t="n">
        <v>82</v>
      </c>
    </row>
    <row r="375994">
      <c r="A375994" t="inlineStr">
        <is>
          <t>www.lovefromberlin.net</t>
        </is>
      </c>
      <c r="B375994" t="n">
        <v>82</v>
      </c>
    </row>
    <row r="375995">
      <c r="A375995" t="inlineStr">
        <is>
          <t>pasadenahistory.org</t>
        </is>
      </c>
      <c r="B375995" t="n">
        <v>82</v>
      </c>
    </row>
    <row r="375996">
      <c r="A375996" t="inlineStr">
        <is>
          <t>metalgearsolid.pl</t>
        </is>
      </c>
      <c r="B375996" t="n">
        <v>82</v>
      </c>
    </row>
    <row r="375997">
      <c r="A375997" t="inlineStr">
        <is>
          <t>www.maxalbedo.co.uk</t>
        </is>
      </c>
      <c r="B375997" t="n">
        <v>82</v>
      </c>
    </row>
    <row r="375998">
      <c r="A375998" t="inlineStr">
        <is>
          <t>toyswithtude.files.wordpress.com</t>
        </is>
      </c>
      <c r="B375998" t="n">
        <v>82</v>
      </c>
    </row>
    <row r="375999">
      <c r="A375999" t="inlineStr">
        <is>
          <t>blogs.otago.ac.nz</t>
        </is>
      </c>
      <c r="B375999" t="n">
        <v>82</v>
      </c>
    </row>
    <row r="376000">
      <c r="A376000" t="inlineStr">
        <is>
          <t>wiselittleowlfurniture.com</t>
        </is>
      </c>
      <c r="B376000" t="n">
        <v>82</v>
      </c>
    </row>
    <row r="376001">
      <c r="A376001" t="inlineStr">
        <is>
          <t>otdelkovrov.ru</t>
        </is>
      </c>
      <c r="B376001" t="n">
        <v>82</v>
      </c>
    </row>
    <row r="376002">
      <c r="A376002" t="inlineStr">
        <is>
          <t>www.swagelok.com</t>
        </is>
      </c>
      <c r="B376002" t="n">
        <v>82</v>
      </c>
    </row>
    <row r="376003">
      <c r="A376003" t="inlineStr">
        <is>
          <t>arena-guide.com</t>
        </is>
      </c>
      <c r="B376003" t="n">
        <v>82</v>
      </c>
    </row>
    <row r="376004">
      <c r="A376004" t="inlineStr">
        <is>
          <t>buffalostreets.files.wordpress.com</t>
        </is>
      </c>
      <c r="B376004" t="n">
        <v>82</v>
      </c>
    </row>
    <row r="376005">
      <c r="A376005" t="inlineStr">
        <is>
          <t>www.inglot.no</t>
        </is>
      </c>
      <c r="B376005" t="n">
        <v>82</v>
      </c>
    </row>
    <row r="376006">
      <c r="A376006" t="inlineStr">
        <is>
          <t>www.making-healthy-choices.com</t>
        </is>
      </c>
      <c r="B376006" t="n">
        <v>82</v>
      </c>
    </row>
    <row r="376007">
      <c r="A376007" t="inlineStr">
        <is>
          <t>georgekelley.org</t>
        </is>
      </c>
      <c r="B376007" t="n">
        <v>82</v>
      </c>
    </row>
    <row r="376008">
      <c r="A376008" t="inlineStr">
        <is>
          <t>journalism.columbia.edu</t>
        </is>
      </c>
      <c r="B376008" t="n">
        <v>82</v>
      </c>
    </row>
    <row r="376009">
      <c r="A376009" t="inlineStr">
        <is>
          <t>www.homeworksolutions.com</t>
        </is>
      </c>
      <c r="B376009" t="n">
        <v>82</v>
      </c>
    </row>
    <row r="376010">
      <c r="A376010" t="inlineStr">
        <is>
          <t>kathleenbarnes.com</t>
        </is>
      </c>
      <c r="B376010" t="n">
        <v>82</v>
      </c>
    </row>
    <row r="376011">
      <c r="A376011" t="inlineStr">
        <is>
          <t>www.princesscinemas.com</t>
        </is>
      </c>
      <c r="B376011" t="n">
        <v>82</v>
      </c>
    </row>
    <row r="376012">
      <c r="A376012" t="inlineStr">
        <is>
          <t>tobii.imagevault.media</t>
        </is>
      </c>
      <c r="B376012" t="n">
        <v>82</v>
      </c>
    </row>
    <row r="376013">
      <c r="A376013" t="inlineStr">
        <is>
          <t>maxxia.co.uk</t>
        </is>
      </c>
      <c r="B376013" t="n">
        <v>82</v>
      </c>
    </row>
    <row r="376014">
      <c r="A376014" t="inlineStr">
        <is>
          <t>pop-smoke.store</t>
        </is>
      </c>
      <c r="B376014" t="n">
        <v>82</v>
      </c>
    </row>
    <row r="376015">
      <c r="A376015" t="inlineStr">
        <is>
          <t>d2j84o4abgbvdf.cloudfront.net</t>
        </is>
      </c>
      <c r="B376015" t="n">
        <v>82</v>
      </c>
    </row>
    <row r="376016">
      <c r="A376016" t="inlineStr">
        <is>
          <t>www.kusmitea.cz</t>
        </is>
      </c>
      <c r="B376016" t="n">
        <v>82</v>
      </c>
    </row>
    <row r="376017">
      <c r="A376017" t="inlineStr">
        <is>
          <t>blog.makersvalley.net</t>
        </is>
      </c>
      <c r="B376017" t="n">
        <v>82</v>
      </c>
    </row>
    <row r="376018">
      <c r="A376018" t="inlineStr">
        <is>
          <t>oneofawitchykind.com</t>
        </is>
      </c>
      <c r="B376018" t="n">
        <v>82</v>
      </c>
    </row>
    <row r="376019">
      <c r="A376019" t="inlineStr">
        <is>
          <t>bathroomstoreonline.co.uk</t>
        </is>
      </c>
      <c r="B376019" t="n">
        <v>82</v>
      </c>
    </row>
    <row r="376020">
      <c r="A376020" t="inlineStr">
        <is>
          <t>www.retrorecipebox.com</t>
        </is>
      </c>
      <c r="B376020" t="n">
        <v>82</v>
      </c>
    </row>
    <row r="376021">
      <c r="A376021" t="inlineStr">
        <is>
          <t>our.warwick.ac.uk</t>
        </is>
      </c>
      <c r="B376021" t="n">
        <v>82</v>
      </c>
    </row>
    <row r="376022">
      <c r="A376022" t="inlineStr">
        <is>
          <t>champagnelifegifts.com</t>
        </is>
      </c>
      <c r="B376022" t="n">
        <v>82</v>
      </c>
    </row>
    <row r="376023">
      <c r="A376023" t="inlineStr">
        <is>
          <t>www.alz.org</t>
        </is>
      </c>
      <c r="B376023" t="n">
        <v>82</v>
      </c>
    </row>
    <row r="376024">
      <c r="A376024" t="inlineStr">
        <is>
          <t>cullensabcs.com</t>
        </is>
      </c>
      <c r="B376024" t="n">
        <v>82</v>
      </c>
    </row>
    <row r="376025">
      <c r="A376025" t="inlineStr">
        <is>
          <t>www.worksafe.qld.gov.au</t>
        </is>
      </c>
      <c r="B376025" t="n">
        <v>82</v>
      </c>
    </row>
    <row r="376026">
      <c r="A376026" t="inlineStr">
        <is>
          <t>www.victoriagallery.co.uk</t>
        </is>
      </c>
      <c r="B376026" t="n">
        <v>82</v>
      </c>
    </row>
    <row r="376027">
      <c r="A376027" t="inlineStr">
        <is>
          <t>penguinyoungreadersgiftguide.com</t>
        </is>
      </c>
      <c r="B376027" t="n">
        <v>82</v>
      </c>
    </row>
    <row r="376028">
      <c r="A376028" t="inlineStr">
        <is>
          <t>www.newprinthrg.com.au</t>
        </is>
      </c>
      <c r="B376028" t="n">
        <v>82</v>
      </c>
    </row>
    <row r="376029">
      <c r="A376029" t="inlineStr">
        <is>
          <t>dunedinflyingcloud.com</t>
        </is>
      </c>
      <c r="B376029" t="n">
        <v>82</v>
      </c>
    </row>
    <row r="376030">
      <c r="A376030" t="inlineStr">
        <is>
          <t>se-infra-imageserver2.azureedge.net</t>
        </is>
      </c>
      <c r="B376030" t="n">
        <v>82</v>
      </c>
    </row>
    <row r="376031">
      <c r="A376031" t="inlineStr">
        <is>
          <t>promomaster.wjserver450.com</t>
        </is>
      </c>
      <c r="B376031" t="n">
        <v>82</v>
      </c>
    </row>
    <row r="376032">
      <c r="A376032" t="inlineStr">
        <is>
          <t>www.sashares.co.za</t>
        </is>
      </c>
      <c r="B376032" t="n">
        <v>82</v>
      </c>
    </row>
    <row r="376033">
      <c r="A376033" t="inlineStr">
        <is>
          <t>www.shinebenmach.com</t>
        </is>
      </c>
      <c r="B376033" t="n">
        <v>82</v>
      </c>
    </row>
    <row r="376034">
      <c r="A376034" t="inlineStr">
        <is>
          <t>craftgins.co.uk</t>
        </is>
      </c>
      <c r="B376034" t="n">
        <v>82</v>
      </c>
    </row>
    <row r="376035">
      <c r="A376035" t="inlineStr">
        <is>
          <t>www.herbalhomeboutique.com</t>
        </is>
      </c>
      <c r="B376035" t="n">
        <v>82</v>
      </c>
    </row>
    <row r="376036">
      <c r="A376036" t="inlineStr">
        <is>
          <t>louisvilledowntown.org</t>
        </is>
      </c>
      <c r="B376036" t="n">
        <v>82</v>
      </c>
    </row>
    <row r="376037">
      <c r="A376037" t="inlineStr">
        <is>
          <t>solarwaterdrive.com</t>
        </is>
      </c>
      <c r="B376037" t="n">
        <v>82</v>
      </c>
    </row>
    <row r="376038">
      <c r="A376038" t="inlineStr">
        <is>
          <t>cdn.soluxio.lighting</t>
        </is>
      </c>
      <c r="B376038" t="n">
        <v>82</v>
      </c>
    </row>
    <row r="376039">
      <c r="A376039" t="inlineStr">
        <is>
          <t>www.thedroidway.com</t>
        </is>
      </c>
      <c r="B376039" t="n">
        <v>82</v>
      </c>
    </row>
    <row r="376040">
      <c r="A376040" t="inlineStr">
        <is>
          <t>www.thesolvere.life</t>
        </is>
      </c>
      <c r="B376040" t="n">
        <v>82</v>
      </c>
    </row>
    <row r="376041">
      <c r="A376041" t="inlineStr">
        <is>
          <t>basiclymagcom.files.wordpress.com</t>
        </is>
      </c>
      <c r="B376041" t="n">
        <v>82</v>
      </c>
    </row>
    <row r="376042">
      <c r="A376042" t="inlineStr">
        <is>
          <t>jetsetta.com</t>
        </is>
      </c>
      <c r="B376042" t="n">
        <v>82</v>
      </c>
    </row>
    <row r="376043">
      <c r="A376043" t="inlineStr">
        <is>
          <t>jrscustomcabinets.com</t>
        </is>
      </c>
      <c r="B376043" t="n">
        <v>82</v>
      </c>
    </row>
    <row r="376044">
      <c r="A376044" t="inlineStr">
        <is>
          <t>arrowexterminating.com</t>
        </is>
      </c>
      <c r="B376044" t="n">
        <v>82</v>
      </c>
    </row>
    <row r="376045">
      <c r="A376045" t="inlineStr">
        <is>
          <t>www.beautygrace.com.au</t>
        </is>
      </c>
      <c r="B376045" t="n">
        <v>82</v>
      </c>
    </row>
    <row r="376046">
      <c r="A376046" t="inlineStr">
        <is>
          <t>www.apprix.fr</t>
        </is>
      </c>
      <c r="B376046" t="n">
        <v>82</v>
      </c>
    </row>
    <row r="376047">
      <c r="A376047" t="inlineStr">
        <is>
          <t>shipwrecklibrary.com</t>
        </is>
      </c>
      <c r="B376047" t="n">
        <v>82</v>
      </c>
    </row>
    <row r="376048">
      <c r="A376048" t="inlineStr">
        <is>
          <t>www.automotivemanagementnetwork.com</t>
        </is>
      </c>
      <c r="B376048" t="n">
        <v>82</v>
      </c>
    </row>
    <row r="376049">
      <c r="A376049" t="inlineStr">
        <is>
          <t>steelchief.s3.ap-southeast-2.amazonaws.com</t>
        </is>
      </c>
      <c r="B376049" t="n">
        <v>82</v>
      </c>
    </row>
    <row r="376050">
      <c r="A376050" t="inlineStr">
        <is>
          <t>www.loquetlondon.com</t>
        </is>
      </c>
      <c r="B376050" t="n">
        <v>82</v>
      </c>
    </row>
    <row r="376051">
      <c r="A376051" t="inlineStr">
        <is>
          <t>www.overseasflowerdelivery.com</t>
        </is>
      </c>
      <c r="B376051" t="n">
        <v>82</v>
      </c>
    </row>
    <row r="376052">
      <c r="A376052" t="inlineStr">
        <is>
          <t>www.distractioncharters.com</t>
        </is>
      </c>
      <c r="B376052" t="n">
        <v>82</v>
      </c>
    </row>
    <row r="376053">
      <c r="A376053" t="inlineStr">
        <is>
          <t>twowheelgear.files.wordpress.com</t>
        </is>
      </c>
      <c r="B376053" t="n">
        <v>82</v>
      </c>
    </row>
    <row r="376054">
      <c r="A376054" t="inlineStr">
        <is>
          <t>infinitewebdesigns.com</t>
        </is>
      </c>
      <c r="B376054" t="n">
        <v>82</v>
      </c>
    </row>
    <row r="376055">
      <c r="A376055" t="inlineStr">
        <is>
          <t>www.sinceyoungpackage.com</t>
        </is>
      </c>
      <c r="B376055" t="n">
        <v>82</v>
      </c>
    </row>
    <row r="376056">
      <c r="A376056" t="inlineStr">
        <is>
          <t>thecraftycanvas.com</t>
        </is>
      </c>
      <c r="B376056" t="n">
        <v>82</v>
      </c>
    </row>
    <row r="376057">
      <c r="A376057" t="inlineStr">
        <is>
          <t>reconnectrochester.org</t>
        </is>
      </c>
      <c r="B376057" t="n">
        <v>82</v>
      </c>
    </row>
    <row r="376058">
      <c r="A376058" t="inlineStr">
        <is>
          <t>www.spookyactiongames.com</t>
        </is>
      </c>
      <c r="B376058" t="n">
        <v>82</v>
      </c>
    </row>
    <row r="376059">
      <c r="A376059" t="inlineStr">
        <is>
          <t>www.urbanfinn.com</t>
        </is>
      </c>
      <c r="B376059" t="n">
        <v>82</v>
      </c>
    </row>
    <row r="376060">
      <c r="A376060" t="inlineStr">
        <is>
          <t>applitools.com</t>
        </is>
      </c>
      <c r="B376060" t="n">
        <v>82</v>
      </c>
    </row>
    <row r="376061">
      <c r="A376061" t="inlineStr">
        <is>
          <t>cloudinary-res.cloudinary.com</t>
        </is>
      </c>
      <c r="B376061" t="n">
        <v>82</v>
      </c>
    </row>
    <row r="376062">
      <c r="A376062" t="inlineStr">
        <is>
          <t>uvmusic.org</t>
        </is>
      </c>
      <c r="B376062" t="n">
        <v>82</v>
      </c>
    </row>
    <row r="376063">
      <c r="A376063" t="inlineStr">
        <is>
          <t>grandrapidschair.com</t>
        </is>
      </c>
      <c r="B376063" t="n">
        <v>82</v>
      </c>
    </row>
    <row r="376064">
      <c r="A376064" t="inlineStr">
        <is>
          <t>www.schottnyc.com</t>
        </is>
      </c>
      <c r="B376064" t="n">
        <v>82</v>
      </c>
    </row>
    <row r="376065">
      <c r="A376065" t="inlineStr">
        <is>
          <t>aincolorado.org</t>
        </is>
      </c>
      <c r="B376065" t="n">
        <v>82</v>
      </c>
    </row>
    <row r="376066">
      <c r="A376066" t="inlineStr">
        <is>
          <t>www.nybirthingcenter.com</t>
        </is>
      </c>
      <c r="B376066" t="n">
        <v>82</v>
      </c>
    </row>
    <row r="376067">
      <c r="A376067" t="inlineStr">
        <is>
          <t>icandyfashion.com</t>
        </is>
      </c>
      <c r="B376067" t="n">
        <v>82</v>
      </c>
    </row>
    <row r="376068">
      <c r="A376068" t="inlineStr">
        <is>
          <t>survivalfront.com</t>
        </is>
      </c>
      <c r="B376068" t="n">
        <v>82</v>
      </c>
    </row>
    <row r="376069">
      <c r="A376069" t="inlineStr">
        <is>
          <t>wirralweather.files.wordpress.com</t>
        </is>
      </c>
      <c r="B376069" t="n">
        <v>82</v>
      </c>
    </row>
    <row r="376070">
      <c r="A376070" t="inlineStr">
        <is>
          <t>www.cassidyoutfitters.com</t>
        </is>
      </c>
      <c r="B376070" t="n">
        <v>82</v>
      </c>
    </row>
    <row r="376071">
      <c r="A376071" t="inlineStr">
        <is>
          <t>www.alzheimersblog.org</t>
        </is>
      </c>
      <c r="B376071" t="n">
        <v>82</v>
      </c>
    </row>
    <row r="376072">
      <c r="A376072" t="inlineStr">
        <is>
          <t>pointshogger.com</t>
        </is>
      </c>
      <c r="B376072" t="n">
        <v>82</v>
      </c>
    </row>
    <row r="376073">
      <c r="A376073" t="inlineStr">
        <is>
          <t>musicensemble.xyz</t>
        </is>
      </c>
      <c r="B376073" t="n">
        <v>82</v>
      </c>
    </row>
    <row r="376074">
      <c r="A376074" t="inlineStr">
        <is>
          <t>noisepicnic.com</t>
        </is>
      </c>
      <c r="B376074" t="n">
        <v>82</v>
      </c>
    </row>
    <row r="376075">
      <c r="A376075" t="inlineStr">
        <is>
          <t>www.keystoneedge.com</t>
        </is>
      </c>
      <c r="B376075" t="n">
        <v>82</v>
      </c>
    </row>
    <row r="376076">
      <c r="A376076" t="inlineStr">
        <is>
          <t>livingspeaker.com</t>
        </is>
      </c>
      <c r="B376076" t="n">
        <v>82</v>
      </c>
    </row>
    <row r="376077">
      <c r="A376077" t="inlineStr">
        <is>
          <t>www.takeform.net</t>
        </is>
      </c>
      <c r="B376077" t="n">
        <v>82</v>
      </c>
    </row>
    <row r="376078">
      <c r="A376078" t="inlineStr">
        <is>
          <t>www.healthjourneys.com</t>
        </is>
      </c>
      <c r="B376078" t="n">
        <v>82</v>
      </c>
    </row>
    <row r="376079">
      <c r="A376079" t="inlineStr">
        <is>
          <t>trinidadtdg.files.wordpress.com</t>
        </is>
      </c>
      <c r="B376079" t="n">
        <v>82</v>
      </c>
    </row>
    <row r="376080">
      <c r="A376080" t="inlineStr">
        <is>
          <t>www.classifedz.com</t>
        </is>
      </c>
      <c r="B376080" t="n">
        <v>82</v>
      </c>
    </row>
    <row r="376081">
      <c r="A376081" t="inlineStr">
        <is>
          <t>www.palmiero-design.co.uk</t>
        </is>
      </c>
      <c r="B376081" t="n">
        <v>82</v>
      </c>
    </row>
    <row r="376082">
      <c r="A376082" t="inlineStr">
        <is>
          <t>bellomodo.com</t>
        </is>
      </c>
      <c r="B376082" t="n">
        <v>82</v>
      </c>
    </row>
    <row r="376083">
      <c r="A376083" t="inlineStr">
        <is>
          <t>www.custompilatesandyoga.com</t>
        </is>
      </c>
      <c r="B376083" t="n">
        <v>82</v>
      </c>
    </row>
    <row r="376084">
      <c r="A376084" t="inlineStr">
        <is>
          <t>forwardchess.com</t>
        </is>
      </c>
      <c r="B376084" t="n">
        <v>82</v>
      </c>
    </row>
    <row r="376085">
      <c r="A376085" t="inlineStr">
        <is>
          <t>oureuropeholiday2014.files.wordpress.com</t>
        </is>
      </c>
      <c r="B376085" t="n">
        <v>82</v>
      </c>
    </row>
    <row r="376086">
      <c r="A376086" t="inlineStr">
        <is>
          <t>vastaffer.com</t>
        </is>
      </c>
      <c r="B376086" t="n">
        <v>82</v>
      </c>
    </row>
    <row r="376087">
      <c r="A376087" t="inlineStr">
        <is>
          <t>www.atour.com</t>
        </is>
      </c>
      <c r="B376087" t="n">
        <v>82</v>
      </c>
    </row>
    <row r="376088">
      <c r="A376088" t="inlineStr">
        <is>
          <t>www.myonepro.com</t>
        </is>
      </c>
      <c r="B376088" t="n">
        <v>82</v>
      </c>
    </row>
    <row r="376089">
      <c r="A376089" t="inlineStr">
        <is>
          <t>www.plymouth.edu</t>
        </is>
      </c>
      <c r="B376089" t="n">
        <v>82</v>
      </c>
    </row>
    <row r="376090">
      <c r="A376090" t="inlineStr">
        <is>
          <t>www.krausanderson.com</t>
        </is>
      </c>
      <c r="B376090" t="n">
        <v>82</v>
      </c>
    </row>
    <row r="376091">
      <c r="A376091" t="inlineStr">
        <is>
          <t>nycitysafe.com</t>
        </is>
      </c>
      <c r="B376091" t="n">
        <v>82</v>
      </c>
    </row>
    <row r="376092">
      <c r="A376092" t="inlineStr">
        <is>
          <t>vianosbitsofeverything.com</t>
        </is>
      </c>
      <c r="B376092" t="n">
        <v>82</v>
      </c>
    </row>
    <row r="376093">
      <c r="A376093" t="inlineStr">
        <is>
          <t>farragutanchor.org</t>
        </is>
      </c>
      <c r="B376093" t="n">
        <v>82</v>
      </c>
    </row>
    <row r="376094">
      <c r="A376094" t="inlineStr">
        <is>
          <t>yosewphoto.files.wordpress.com</t>
        </is>
      </c>
      <c r="B376094" t="n">
        <v>82</v>
      </c>
    </row>
    <row r="376095">
      <c r="A376095" t="inlineStr">
        <is>
          <t>bg-nftc.s3.amazonaws.com</t>
        </is>
      </c>
      <c r="B376095" t="n">
        <v>82</v>
      </c>
    </row>
    <row r="376096">
      <c r="A376096" t="inlineStr">
        <is>
          <t>www.oise.utoronto.ca</t>
        </is>
      </c>
      <c r="B376096" t="n">
        <v>82</v>
      </c>
    </row>
    <row r="376097">
      <c r="A376097" t="inlineStr">
        <is>
          <t>www.metalmastershop.com</t>
        </is>
      </c>
      <c r="B376097" t="n">
        <v>82</v>
      </c>
    </row>
    <row r="376098">
      <c r="A376098" t="inlineStr">
        <is>
          <t>www.alexisfire.com</t>
        </is>
      </c>
      <c r="B376098" t="n">
        <v>82</v>
      </c>
    </row>
    <row r="376099">
      <c r="A376099" t="inlineStr">
        <is>
          <t>greatoutdoorprovision.com</t>
        </is>
      </c>
      <c r="B376099" t="n">
        <v>82</v>
      </c>
    </row>
    <row r="376100">
      <c r="A376100" t="inlineStr">
        <is>
          <t>www.thevisiontherapycenter.com</t>
        </is>
      </c>
      <c r="B376100" t="n">
        <v>82</v>
      </c>
    </row>
    <row r="376101">
      <c r="A376101" t="inlineStr">
        <is>
          <t>gcps-foundation.org</t>
        </is>
      </c>
      <c r="B376101" t="n">
        <v>82</v>
      </c>
    </row>
    <row r="376102">
      <c r="A376102" t="inlineStr">
        <is>
          <t>www.intelligentoffice.com</t>
        </is>
      </c>
      <c r="B376102" t="n">
        <v>82</v>
      </c>
    </row>
    <row r="376103">
      <c r="A376103" t="inlineStr">
        <is>
          <t>graetintelligence.com</t>
        </is>
      </c>
      <c r="B376103" t="n">
        <v>82</v>
      </c>
    </row>
    <row r="376104">
      <c r="A376104" t="inlineStr">
        <is>
          <t>ff6.616.myftpupload.com</t>
        </is>
      </c>
      <c r="B376104" t="n">
        <v>82</v>
      </c>
    </row>
    <row r="376105">
      <c r="A376105" t="inlineStr">
        <is>
          <t>www.myss.com</t>
        </is>
      </c>
      <c r="B376105" t="n">
        <v>82</v>
      </c>
    </row>
    <row r="376106">
      <c r="A376106" t="inlineStr">
        <is>
          <t>www.cinemasterpieces.com</t>
        </is>
      </c>
      <c r="B376106" t="n">
        <v>82</v>
      </c>
    </row>
    <row r="376107">
      <c r="A376107" t="inlineStr">
        <is>
          <t>www.willowhillnurseries.co.uk</t>
        </is>
      </c>
      <c r="B376107" t="n">
        <v>82</v>
      </c>
    </row>
    <row r="376108">
      <c r="A376108" t="inlineStr">
        <is>
          <t>mamamanages.com</t>
        </is>
      </c>
      <c r="B376108" t="n">
        <v>82</v>
      </c>
    </row>
    <row r="376109">
      <c r="A376109" t="inlineStr">
        <is>
          <t>www.good-deeds-day.org</t>
        </is>
      </c>
      <c r="B376109" t="n">
        <v>82</v>
      </c>
    </row>
    <row r="376110">
      <c r="A376110" t="inlineStr">
        <is>
          <t>lovelybookshelf.com</t>
        </is>
      </c>
      <c r="B376110" t="n">
        <v>82</v>
      </c>
    </row>
    <row r="376111">
      <c r="A376111" t="inlineStr">
        <is>
          <t>www.dropshipwebhosting.co.uk</t>
        </is>
      </c>
      <c r="B376111" t="n">
        <v>82</v>
      </c>
    </row>
    <row r="376112">
      <c r="A376112" t="inlineStr">
        <is>
          <t>www.4men1lady.com</t>
        </is>
      </c>
      <c r="B376112" t="n">
        <v>82</v>
      </c>
    </row>
    <row r="376113">
      <c r="A376113" t="inlineStr">
        <is>
          <t>www.foodsystemsjournal.org</t>
        </is>
      </c>
      <c r="B376113" t="n">
        <v>82</v>
      </c>
    </row>
    <row r="376114">
      <c r="A376114" t="inlineStr">
        <is>
          <t>74434-550838-raikfcquaxqncofqfm.stackpathdns.com</t>
        </is>
      </c>
      <c r="B376114" t="n">
        <v>82</v>
      </c>
    </row>
    <row r="376115">
      <c r="A376115" t="inlineStr">
        <is>
          <t>www.88onlineshop.com</t>
        </is>
      </c>
      <c r="B376115" t="n">
        <v>82</v>
      </c>
    </row>
    <row r="376116">
      <c r="A376116" t="inlineStr">
        <is>
          <t>www.atleticomadrid.nl</t>
        </is>
      </c>
      <c r="B376116" t="n">
        <v>82</v>
      </c>
    </row>
    <row r="376117">
      <c r="A376117" t="inlineStr">
        <is>
          <t>www.retractablescreenpros.com</t>
        </is>
      </c>
      <c r="B376117" t="n">
        <v>82</v>
      </c>
    </row>
    <row r="376118">
      <c r="A376118" t="inlineStr">
        <is>
          <t>www.marble-sale.com</t>
        </is>
      </c>
      <c r="B376118" t="n">
        <v>82</v>
      </c>
    </row>
    <row r="376119">
      <c r="A376119" t="inlineStr">
        <is>
          <t>cdn.dealsnap.net</t>
        </is>
      </c>
      <c r="B376119" t="n">
        <v>82</v>
      </c>
    </row>
    <row r="376120">
      <c r="A376120" t="inlineStr">
        <is>
          <t>usagnews.com</t>
        </is>
      </c>
      <c r="B376120" t="n">
        <v>82</v>
      </c>
    </row>
    <row r="376121">
      <c r="A376121" t="inlineStr">
        <is>
          <t>www.runnersgoal.com</t>
        </is>
      </c>
      <c r="B376121" t="n">
        <v>82</v>
      </c>
    </row>
    <row r="376122">
      <c r="A376122" t="inlineStr">
        <is>
          <t>standing8dotcom1.files.wordpress.com</t>
        </is>
      </c>
      <c r="B376122" t="n">
        <v>82</v>
      </c>
    </row>
    <row r="376123">
      <c r="A376123" t="inlineStr">
        <is>
          <t>crueltyfreelucy.files.wordpress.com</t>
        </is>
      </c>
      <c r="B376123" t="n">
        <v>82</v>
      </c>
    </row>
    <row r="376124">
      <c r="A376124" t="inlineStr">
        <is>
          <t>www.iaminyourshoes.com</t>
        </is>
      </c>
      <c r="B376124" t="n">
        <v>82</v>
      </c>
    </row>
    <row r="376125">
      <c r="A376125" t="inlineStr">
        <is>
          <t>www.igvinc.com</t>
        </is>
      </c>
      <c r="B376125" t="n">
        <v>82</v>
      </c>
    </row>
    <row r="376126">
      <c r="A376126" t="inlineStr">
        <is>
          <t>anchorfly.com</t>
        </is>
      </c>
      <c r="B376126" t="n">
        <v>82</v>
      </c>
    </row>
    <row r="376127">
      <c r="A376127" t="inlineStr">
        <is>
          <t>norfolkchamber.co.uk</t>
        </is>
      </c>
      <c r="B376127" t="n">
        <v>82</v>
      </c>
    </row>
    <row r="376128">
      <c r="A376128" t="inlineStr">
        <is>
          <t>top10bestproductreviews.in</t>
        </is>
      </c>
      <c r="B376128" t="n">
        <v>82</v>
      </c>
    </row>
    <row r="376129">
      <c r="A376129" t="inlineStr">
        <is>
          <t>6sd6hj41ya-flywheel.netdna-ssl.com</t>
        </is>
      </c>
      <c r="B376129" t="n">
        <v>82</v>
      </c>
    </row>
    <row r="376130">
      <c r="A376130" t="inlineStr">
        <is>
          <t>beggarsbreaddotcom.files.wordpress.com</t>
        </is>
      </c>
      <c r="B376130" t="n">
        <v>82</v>
      </c>
    </row>
    <row r="376131">
      <c r="A376131" t="inlineStr">
        <is>
          <t>unlawfulacts.files.wordpress.com</t>
        </is>
      </c>
      <c r="B376131" t="n">
        <v>82</v>
      </c>
    </row>
    <row r="376132">
      <c r="A376132" t="inlineStr">
        <is>
          <t>www.tibetrelieffund.co.uk</t>
        </is>
      </c>
      <c r="B376132" t="n">
        <v>82</v>
      </c>
    </row>
    <row r="376133">
      <c r="A376133" t="inlineStr">
        <is>
          <t>www.englandgolf.org</t>
        </is>
      </c>
      <c r="B376133" t="n">
        <v>82</v>
      </c>
    </row>
    <row r="376134">
      <c r="A376134" t="inlineStr">
        <is>
          <t>sciencelogic.com</t>
        </is>
      </c>
      <c r="B376134" t="n">
        <v>82</v>
      </c>
    </row>
    <row r="376135">
      <c r="A376135" t="inlineStr">
        <is>
          <t>artfulconceptions.files.wordpress.com</t>
        </is>
      </c>
      <c r="B376135" t="n">
        <v>82</v>
      </c>
    </row>
    <row r="376136">
      <c r="A376136" t="inlineStr">
        <is>
          <t>haboylan.files.wordpress.com</t>
        </is>
      </c>
      <c r="B376136" t="n">
        <v>82</v>
      </c>
    </row>
    <row r="376137">
      <c r="A376137" t="inlineStr">
        <is>
          <t>www.accessorygeeks.com</t>
        </is>
      </c>
      <c r="B376137" t="n">
        <v>82</v>
      </c>
    </row>
    <row r="376138">
      <c r="A376138" t="inlineStr">
        <is>
          <t>dangercook.files.wordpress.com</t>
        </is>
      </c>
      <c r="B376138" t="n">
        <v>82</v>
      </c>
    </row>
    <row r="376139">
      <c r="A376139" t="inlineStr">
        <is>
          <t>www.b9c.com</t>
        </is>
      </c>
      <c r="B376139" t="n">
        <v>82</v>
      </c>
    </row>
    <row r="376140">
      <c r="A376140" t="inlineStr">
        <is>
          <t>today.slac.stanford.edu</t>
        </is>
      </c>
      <c r="B376140" t="n">
        <v>82</v>
      </c>
    </row>
    <row r="376141">
      <c r="A376141" t="inlineStr">
        <is>
          <t>www.printablesample.com</t>
        </is>
      </c>
      <c r="B376141" t="n">
        <v>82</v>
      </c>
    </row>
    <row r="376142">
      <c r="A376142" t="inlineStr">
        <is>
          <t>uphilltechno.com</t>
        </is>
      </c>
      <c r="B376142" t="n">
        <v>82</v>
      </c>
    </row>
    <row r="376143">
      <c r="A376143" t="inlineStr">
        <is>
          <t>www.shadowboxmilitarygear.com</t>
        </is>
      </c>
      <c r="B376143" t="n">
        <v>82</v>
      </c>
    </row>
    <row r="376144">
      <c r="A376144" t="inlineStr">
        <is>
          <t>thetowerlight.com</t>
        </is>
      </c>
      <c r="B376144" t="n">
        <v>82</v>
      </c>
    </row>
    <row r="376145">
      <c r="A376145" t="inlineStr">
        <is>
          <t>www.onlinebusiness.com</t>
        </is>
      </c>
      <c r="B376145" t="n">
        <v>82</v>
      </c>
    </row>
    <row r="376146">
      <c r="A376146" t="inlineStr">
        <is>
          <t>fiestarentals.ca</t>
        </is>
      </c>
      <c r="B376146" t="n">
        <v>82</v>
      </c>
    </row>
    <row r="376147">
      <c r="A376147" t="inlineStr">
        <is>
          <t>talkthispodcast.com</t>
        </is>
      </c>
      <c r="B376147" t="n">
        <v>82</v>
      </c>
    </row>
    <row r="376148">
      <c r="A376148" t="inlineStr">
        <is>
          <t>cairnsunlimited.com</t>
        </is>
      </c>
      <c r="B376148" t="n">
        <v>82</v>
      </c>
    </row>
    <row r="376149">
      <c r="A376149" t="inlineStr">
        <is>
          <t>stoneselex.com</t>
        </is>
      </c>
      <c r="B376149" t="n">
        <v>82</v>
      </c>
    </row>
    <row r="376150">
      <c r="A376150" t="inlineStr">
        <is>
          <t>www.padmagazine.co.uk</t>
        </is>
      </c>
      <c r="B376150" t="n">
        <v>82</v>
      </c>
    </row>
    <row r="376151">
      <c r="A376151" t="inlineStr">
        <is>
          <t>ohsodry.com</t>
        </is>
      </c>
      <c r="B376151" t="n">
        <v>82</v>
      </c>
    </row>
    <row r="376152">
      <c r="A376152" t="inlineStr">
        <is>
          <t>johnbrace.files.wordpress.com</t>
        </is>
      </c>
      <c r="B376152" t="n">
        <v>82</v>
      </c>
    </row>
    <row r="376153">
      <c r="A376153" t="inlineStr">
        <is>
          <t>www.greatharwoodwindows.co.uk</t>
        </is>
      </c>
      <c r="B376153" t="n">
        <v>82</v>
      </c>
    </row>
    <row r="376154">
      <c r="A376154" t="inlineStr">
        <is>
          <t>apartmentfind.ca</t>
        </is>
      </c>
      <c r="B376154" t="n">
        <v>82</v>
      </c>
    </row>
    <row r="376155">
      <c r="A376155" t="inlineStr">
        <is>
          <t>rockwaterreports.com</t>
        </is>
      </c>
      <c r="B376155" t="n">
        <v>82</v>
      </c>
    </row>
    <row r="376156">
      <c r="A376156" t="inlineStr">
        <is>
          <t>bensalumnicanada.files.wordpress.com</t>
        </is>
      </c>
      <c r="B376156" t="n">
        <v>82</v>
      </c>
    </row>
    <row r="376157">
      <c r="A376157" t="inlineStr">
        <is>
          <t>eatsmartmovemoreva.org</t>
        </is>
      </c>
      <c r="B376157" t="n">
        <v>82</v>
      </c>
    </row>
    <row r="376158">
      <c r="A376158" t="inlineStr">
        <is>
          <t>www.coloradokids.org</t>
        </is>
      </c>
      <c r="B376158" t="n">
        <v>82</v>
      </c>
    </row>
    <row r="376159">
      <c r="A376159" t="inlineStr">
        <is>
          <t>cdn.templatic.com</t>
        </is>
      </c>
      <c r="B376159" t="n">
        <v>82</v>
      </c>
    </row>
    <row r="376160">
      <c r="A376160" t="inlineStr">
        <is>
          <t>www.sanjac.edu</t>
        </is>
      </c>
      <c r="B376160" t="n">
        <v>82</v>
      </c>
    </row>
    <row r="376161">
      <c r="A376161" t="inlineStr">
        <is>
          <t>theairdock.com</t>
        </is>
      </c>
      <c r="B376161" t="n">
        <v>82</v>
      </c>
    </row>
    <row r="376162">
      <c r="A376162" t="inlineStr">
        <is>
          <t>fapdig.com</t>
        </is>
      </c>
      <c r="B376162" t="n">
        <v>82</v>
      </c>
    </row>
    <row r="376163">
      <c r="A376163" t="inlineStr">
        <is>
          <t>clublighthousepublishing.com</t>
        </is>
      </c>
      <c r="B376163" t="n">
        <v>82</v>
      </c>
    </row>
    <row r="376164">
      <c r="A376164" t="inlineStr">
        <is>
          <t>kevinjamesng.files.wordpress.com</t>
        </is>
      </c>
      <c r="B376164" t="n">
        <v>82</v>
      </c>
    </row>
    <row r="376165">
      <c r="A376165" t="inlineStr">
        <is>
          <t>ihykm3bit4220w8c249l9wxm-wpengine.netdna-ssl.com</t>
        </is>
      </c>
      <c r="B376165" t="n">
        <v>82</v>
      </c>
    </row>
    <row r="376166">
      <c r="A376166" t="inlineStr">
        <is>
          <t>clisanti.files.wordpress.com</t>
        </is>
      </c>
      <c r="B376166" t="n">
        <v>82</v>
      </c>
    </row>
    <row r="376167">
      <c r="A376167" t="inlineStr">
        <is>
          <t>1695419552.rsc.cdn77.org</t>
        </is>
      </c>
      <c r="B376167" t="n">
        <v>82</v>
      </c>
    </row>
    <row r="376168">
      <c r="A376168" t="inlineStr">
        <is>
          <t>www.spiritualpraise.net</t>
        </is>
      </c>
      <c r="B376168" t="n">
        <v>82</v>
      </c>
    </row>
    <row r="376169">
      <c r="A376169" t="inlineStr">
        <is>
          <t>www.elektromont.bydgoszcz.pl</t>
        </is>
      </c>
      <c r="B376169" t="n">
        <v>82</v>
      </c>
    </row>
    <row r="376170">
      <c r="A376170" t="inlineStr">
        <is>
          <t>shahzamanmozumder.files.wordpress.com</t>
        </is>
      </c>
      <c r="B376170" t="n">
        <v>82</v>
      </c>
    </row>
    <row r="376171">
      <c r="A376171" t="inlineStr">
        <is>
          <t>transparenciapolitica.org</t>
        </is>
      </c>
      <c r="B376171" t="n">
        <v>82</v>
      </c>
    </row>
    <row r="376172">
      <c r="A376172" t="inlineStr">
        <is>
          <t>brandfinance.com</t>
        </is>
      </c>
      <c r="B376172" t="n">
        <v>82</v>
      </c>
    </row>
    <row r="376173">
      <c r="A376173" t="inlineStr">
        <is>
          <t>media.ledlightstore.org</t>
        </is>
      </c>
      <c r="B376173" t="n">
        <v>82</v>
      </c>
    </row>
    <row r="376174">
      <c r="A376174" t="inlineStr">
        <is>
          <t>totw-qa.wearewoodruff.xyz</t>
        </is>
      </c>
      <c r="B376174" t="n">
        <v>82</v>
      </c>
    </row>
    <row r="376175">
      <c r="A376175" t="inlineStr">
        <is>
          <t>www.substation-safety.com</t>
        </is>
      </c>
      <c r="B376175" t="n">
        <v>82</v>
      </c>
    </row>
    <row r="376176">
      <c r="A376176" t="inlineStr">
        <is>
          <t>entbagani.blob.core.windows.net</t>
        </is>
      </c>
      <c r="B376176" t="n">
        <v>82</v>
      </c>
    </row>
    <row r="376177">
      <c r="A376177" t="inlineStr">
        <is>
          <t>thehubwinnipeg.files.wordpress.com</t>
        </is>
      </c>
      <c r="B376177" t="n">
        <v>82</v>
      </c>
    </row>
    <row r="376178">
      <c r="A376178" t="inlineStr">
        <is>
          <t>businessnews24bd.com</t>
        </is>
      </c>
      <c r="B376178" t="n">
        <v>82</v>
      </c>
    </row>
    <row r="376179">
      <c r="A376179" t="inlineStr">
        <is>
          <t>mompics1.asianmomporn.pro</t>
        </is>
      </c>
      <c r="B376179" t="n">
        <v>82</v>
      </c>
    </row>
    <row r="376180">
      <c r="A376180" t="inlineStr">
        <is>
          <t>www.TheHungryTravelerBlog.com</t>
        </is>
      </c>
      <c r="B376180" t="n">
        <v>82</v>
      </c>
    </row>
    <row r="376181">
      <c r="A376181" t="inlineStr">
        <is>
          <t>www.helloholydays.com</t>
        </is>
      </c>
      <c r="B376181" t="n">
        <v>82</v>
      </c>
    </row>
    <row r="376182">
      <c r="A376182" t="inlineStr">
        <is>
          <t>www.windfanshk.com</t>
        </is>
      </c>
      <c r="B376182" t="n">
        <v>82</v>
      </c>
    </row>
    <row r="376183">
      <c r="A376183" t="inlineStr">
        <is>
          <t>rigorousthemes.com</t>
        </is>
      </c>
      <c r="B376183" t="n">
        <v>82</v>
      </c>
    </row>
    <row r="376184">
      <c r="A376184" t="inlineStr">
        <is>
          <t>videomapping.store</t>
        </is>
      </c>
      <c r="B376184" t="n">
        <v>82</v>
      </c>
    </row>
    <row r="376185">
      <c r="A376185" t="inlineStr">
        <is>
          <t>d3pb9c7cezktlk.cloudfront.net</t>
        </is>
      </c>
      <c r="B376185" t="n">
        <v>82</v>
      </c>
    </row>
    <row r="376186">
      <c r="A376186" t="inlineStr">
        <is>
          <t>120368.smushcdn.com</t>
        </is>
      </c>
      <c r="B376186" t="n">
        <v>82</v>
      </c>
    </row>
    <row r="376187">
      <c r="A376187" t="inlineStr">
        <is>
          <t>www.indiefude.com</t>
        </is>
      </c>
      <c r="B376187" t="n">
        <v>82</v>
      </c>
    </row>
    <row r="376188">
      <c r="A376188" t="inlineStr">
        <is>
          <t>thedevicestore.com</t>
        </is>
      </c>
      <c r="B376188" t="n">
        <v>82</v>
      </c>
    </row>
    <row r="376189">
      <c r="A376189" t="inlineStr">
        <is>
          <t>trimscene.com</t>
        </is>
      </c>
      <c r="B376189" t="n">
        <v>82</v>
      </c>
    </row>
    <row r="376190">
      <c r="A376190" t="inlineStr">
        <is>
          <t>cdn4.zzcartoon.com</t>
        </is>
      </c>
      <c r="B376190" t="n">
        <v>82</v>
      </c>
    </row>
    <row r="376191">
      <c r="A376191" t="inlineStr">
        <is>
          <t>www.nmtcranes.co.uk</t>
        </is>
      </c>
      <c r="B376191" t="n">
        <v>82</v>
      </c>
    </row>
    <row r="376192">
      <c r="A376192" t="inlineStr">
        <is>
          <t>149495046.v2.pressablecdn.com</t>
        </is>
      </c>
      <c r="B376192" t="n">
        <v>82</v>
      </c>
    </row>
    <row r="376193">
      <c r="A376193" t="inlineStr">
        <is>
          <t>sleepys.com.au</t>
        </is>
      </c>
      <c r="B376193" t="n">
        <v>82</v>
      </c>
    </row>
    <row r="376194">
      <c r="A376194" t="inlineStr">
        <is>
          <t>www.jbsports.co.bw</t>
        </is>
      </c>
      <c r="B376194" t="n">
        <v>82</v>
      </c>
    </row>
    <row r="376195">
      <c r="A376195" t="inlineStr">
        <is>
          <t>postshive.com</t>
        </is>
      </c>
      <c r="B376195" t="n">
        <v>82</v>
      </c>
    </row>
    <row r="376196">
      <c r="A376196" t="inlineStr">
        <is>
          <t>www.lanternstay.com</t>
        </is>
      </c>
      <c r="B376196" t="n">
        <v>82</v>
      </c>
    </row>
    <row r="376197">
      <c r="A376197" t="inlineStr">
        <is>
          <t>www.greecewanderer.com</t>
        </is>
      </c>
      <c r="B376197" t="n">
        <v>82</v>
      </c>
    </row>
    <row r="376198">
      <c r="A376198" t="inlineStr">
        <is>
          <t>foundationhalo.org</t>
        </is>
      </c>
      <c r="B376198" t="n">
        <v>82</v>
      </c>
    </row>
    <row r="376199">
      <c r="A376199" t="inlineStr">
        <is>
          <t>www.emeraldcityedm.com</t>
        </is>
      </c>
      <c r="B376199" t="n">
        <v>82</v>
      </c>
    </row>
    <row r="376200">
      <c r="A376200" t="inlineStr">
        <is>
          <t>www.scenezine.com.au</t>
        </is>
      </c>
      <c r="B376200" t="n">
        <v>82</v>
      </c>
    </row>
    <row r="376201">
      <c r="A376201" t="inlineStr">
        <is>
          <t>www.helenedwardswrites.com</t>
        </is>
      </c>
      <c r="B376201" t="n">
        <v>82</v>
      </c>
    </row>
    <row r="376202">
      <c r="A376202" t="inlineStr">
        <is>
          <t>ielm.cz</t>
        </is>
      </c>
      <c r="B376202" t="n">
        <v>82</v>
      </c>
    </row>
    <row r="376203">
      <c r="A376203" t="inlineStr">
        <is>
          <t>www.campfirecooking.co.uk</t>
        </is>
      </c>
      <c r="B376203" t="n">
        <v>82</v>
      </c>
    </row>
    <row r="376204">
      <c r="A376204" t="inlineStr">
        <is>
          <t>fantastic-plastic.com</t>
        </is>
      </c>
      <c r="B376204" t="n">
        <v>82</v>
      </c>
    </row>
    <row r="376205">
      <c r="A376205" t="inlineStr">
        <is>
          <t>www.presens.de</t>
        </is>
      </c>
      <c r="B376205" t="n">
        <v>82</v>
      </c>
    </row>
    <row r="376206">
      <c r="A376206" t="inlineStr">
        <is>
          <t>dallasexpress.com</t>
        </is>
      </c>
      <c r="B376206" t="n">
        <v>82</v>
      </c>
    </row>
    <row r="376207">
      <c r="A376207" t="inlineStr">
        <is>
          <t>flagflare.com</t>
        </is>
      </c>
      <c r="B376207" t="n">
        <v>82</v>
      </c>
    </row>
    <row r="376208">
      <c r="A376208" t="inlineStr">
        <is>
          <t>www.bgcma.org</t>
        </is>
      </c>
      <c r="B376208" t="n">
        <v>82</v>
      </c>
    </row>
    <row r="376209">
      <c r="A376209" t="inlineStr">
        <is>
          <t>heroandvillainstyle.com</t>
        </is>
      </c>
      <c r="B376209" t="n">
        <v>82</v>
      </c>
    </row>
    <row r="376210">
      <c r="A376210" t="inlineStr">
        <is>
          <t>www.amandacachia.com</t>
        </is>
      </c>
      <c r="B376210" t="n">
        <v>82</v>
      </c>
    </row>
    <row r="376211">
      <c r="A376211" t="inlineStr">
        <is>
          <t>rubberrollermanufacturers.com</t>
        </is>
      </c>
      <c r="B376211" t="n">
        <v>82</v>
      </c>
    </row>
    <row r="376212">
      <c r="A376212" t="inlineStr">
        <is>
          <t>www.charlesdickensinfo.com</t>
        </is>
      </c>
      <c r="B376212" t="n">
        <v>82</v>
      </c>
    </row>
    <row r="376213">
      <c r="A376213" t="inlineStr">
        <is>
          <t>minidesign.se</t>
        </is>
      </c>
      <c r="B376213" t="n">
        <v>82</v>
      </c>
    </row>
    <row r="376214">
      <c r="A376214" t="inlineStr">
        <is>
          <t>www.pokryshkin.pro</t>
        </is>
      </c>
      <c r="B376214" t="n">
        <v>82</v>
      </c>
    </row>
    <row r="376215">
      <c r="A376215" t="inlineStr">
        <is>
          <t>all2shop.net</t>
        </is>
      </c>
      <c r="B376215" t="n">
        <v>82</v>
      </c>
    </row>
    <row r="376216">
      <c r="A376216" t="inlineStr">
        <is>
          <t>sweetbookhub.com</t>
        </is>
      </c>
      <c r="B376216" t="n">
        <v>82</v>
      </c>
    </row>
    <row r="376217">
      <c r="A376217" t="inlineStr">
        <is>
          <t>www.gioielli-outlet-italia.com</t>
        </is>
      </c>
      <c r="B376217" t="n">
        <v>82</v>
      </c>
    </row>
    <row r="376218">
      <c r="A376218" t="inlineStr">
        <is>
          <t>ml1tkpcqorkk.i.optimole.com</t>
        </is>
      </c>
      <c r="B376218" t="n">
        <v>82</v>
      </c>
    </row>
    <row r="376219">
      <c r="A376219" t="inlineStr">
        <is>
          <t>www.creatorbyzmags.com</t>
        </is>
      </c>
      <c r="B376219" t="n">
        <v>82</v>
      </c>
    </row>
    <row r="376220">
      <c r="A376220" t="inlineStr">
        <is>
          <t>dac-ng.com</t>
        </is>
      </c>
      <c r="B376220" t="n">
        <v>82</v>
      </c>
    </row>
    <row r="376221">
      <c r="A376221" t="inlineStr">
        <is>
          <t>www.sony.hr</t>
        </is>
      </c>
      <c r="B376221" t="n">
        <v>82</v>
      </c>
    </row>
    <row r="376222">
      <c r="A376222" t="inlineStr">
        <is>
          <t>cdn2.nerdordie.com</t>
        </is>
      </c>
      <c r="B376222" t="n">
        <v>82</v>
      </c>
    </row>
    <row r="376223">
      <c r="A376223" t="inlineStr">
        <is>
          <t>www.elms.edu</t>
        </is>
      </c>
      <c r="B376223" t="n">
        <v>82</v>
      </c>
    </row>
    <row r="376224">
      <c r="A376224" t="inlineStr">
        <is>
          <t>www.dtgweb.com</t>
        </is>
      </c>
      <c r="B376224" t="n">
        <v>82</v>
      </c>
    </row>
    <row r="376225">
      <c r="A376225" t="inlineStr">
        <is>
          <t>www.nikecommon.com</t>
        </is>
      </c>
      <c r="B376225" t="n">
        <v>82</v>
      </c>
    </row>
    <row r="376226">
      <c r="A376226" t="inlineStr">
        <is>
          <t>www.openlawlab.com</t>
        </is>
      </c>
      <c r="B376226" t="n">
        <v>82</v>
      </c>
    </row>
    <row r="376227">
      <c r="A376227" t="inlineStr">
        <is>
          <t>www.gminsidenews.com</t>
        </is>
      </c>
      <c r="B376227" t="n">
        <v>82</v>
      </c>
    </row>
    <row r="376228">
      <c r="A376228" t="inlineStr">
        <is>
          <t>www.chartcourse.com</t>
        </is>
      </c>
      <c r="B376228" t="n">
        <v>82</v>
      </c>
    </row>
    <row r="376229">
      <c r="A376229" t="inlineStr">
        <is>
          <t>www.mightyfighter.com</t>
        </is>
      </c>
      <c r="B376229" t="n">
        <v>82</v>
      </c>
    </row>
    <row r="376230">
      <c r="A376230" t="inlineStr">
        <is>
          <t>goanchurches.info</t>
        </is>
      </c>
      <c r="B376230" t="n">
        <v>82</v>
      </c>
    </row>
    <row r="376231">
      <c r="A376231" t="inlineStr">
        <is>
          <t>www.congregationallibrary.org</t>
        </is>
      </c>
      <c r="B376231" t="n">
        <v>82</v>
      </c>
    </row>
    <row r="376232">
      <c r="A376232" t="inlineStr">
        <is>
          <t>mon-liquide.fr</t>
        </is>
      </c>
      <c r="B376232" t="n">
        <v>82</v>
      </c>
    </row>
    <row r="376233">
      <c r="A376233" t="inlineStr">
        <is>
          <t>www.parenthacks.com</t>
        </is>
      </c>
      <c r="B376233" t="n">
        <v>82</v>
      </c>
    </row>
    <row r="376234">
      <c r="A376234" t="inlineStr">
        <is>
          <t>constantincreations.com</t>
        </is>
      </c>
      <c r="B376234" t="n">
        <v>82</v>
      </c>
    </row>
    <row r="376235">
      <c r="A376235" t="inlineStr">
        <is>
          <t>cdn2.coque-exclusive.com</t>
        </is>
      </c>
      <c r="B376235" t="n">
        <v>82</v>
      </c>
    </row>
    <row r="376236">
      <c r="A376236" t="inlineStr">
        <is>
          <t>aresmotorsports.com</t>
        </is>
      </c>
      <c r="B376236" t="n">
        <v>82</v>
      </c>
    </row>
    <row r="376237">
      <c r="A376237" t="inlineStr">
        <is>
          <t>thedrunkenfig.files.wordpress.com</t>
        </is>
      </c>
      <c r="B376237" t="n">
        <v>82</v>
      </c>
    </row>
    <row r="376238">
      <c r="A376238" t="inlineStr">
        <is>
          <t>exploringthisrock.com</t>
        </is>
      </c>
      <c r="B376238" t="n">
        <v>82</v>
      </c>
    </row>
    <row r="376239">
      <c r="A376239" t="inlineStr">
        <is>
          <t>firstindigo.files.wordpress.com</t>
        </is>
      </c>
      <c r="B376239" t="n">
        <v>82</v>
      </c>
    </row>
    <row r="376240">
      <c r="A376240" t="inlineStr">
        <is>
          <t>israelpropertynetwork.com</t>
        </is>
      </c>
      <c r="B376240" t="n">
        <v>82</v>
      </c>
    </row>
    <row r="376241">
      <c r="A376241" t="inlineStr">
        <is>
          <t>ackrivak.hr</t>
        </is>
      </c>
      <c r="B376241" t="n">
        <v>82</v>
      </c>
    </row>
    <row r="376242">
      <c r="A376242" t="inlineStr">
        <is>
          <t>brickarmytoys.com</t>
        </is>
      </c>
      <c r="B376242" t="n">
        <v>82</v>
      </c>
    </row>
    <row r="376243">
      <c r="A376243" t="inlineStr">
        <is>
          <t>nofowineaux.files.wordpress.com</t>
        </is>
      </c>
      <c r="B376243" t="n">
        <v>82</v>
      </c>
    </row>
    <row r="376244">
      <c r="A376244" t="inlineStr">
        <is>
          <t>www.thecleverhomeowner.com</t>
        </is>
      </c>
      <c r="B376244" t="n">
        <v>82</v>
      </c>
    </row>
    <row r="376245">
      <c r="A376245" t="inlineStr">
        <is>
          <t>www.australiachinarelations.org</t>
        </is>
      </c>
      <c r="B376245" t="n">
        <v>82</v>
      </c>
    </row>
    <row r="376246">
      <c r="A376246" t="inlineStr">
        <is>
          <t>www.farmaroundnorth.com</t>
        </is>
      </c>
      <c r="B376246" t="n">
        <v>82</v>
      </c>
    </row>
    <row r="376247">
      <c r="A376247" t="inlineStr">
        <is>
          <t>content.pups4sale.com.au</t>
        </is>
      </c>
      <c r="B376247" t="n">
        <v>82</v>
      </c>
    </row>
    <row r="376248">
      <c r="A376248" t="inlineStr">
        <is>
          <t>www.batterystreet.lu</t>
        </is>
      </c>
      <c r="B376248" t="n">
        <v>82</v>
      </c>
    </row>
    <row r="376249">
      <c r="A376249" t="inlineStr">
        <is>
          <t>bdsmtubehd.com</t>
        </is>
      </c>
      <c r="B376249" t="n">
        <v>82</v>
      </c>
    </row>
    <row r="376250">
      <c r="A376250" t="inlineStr">
        <is>
          <t>www.patchesoft.com</t>
        </is>
      </c>
      <c r="B376250" t="n">
        <v>82</v>
      </c>
    </row>
    <row r="376251">
      <c r="A376251" t="inlineStr">
        <is>
          <t>www.etaomegachapter.com</t>
        </is>
      </c>
      <c r="B376251" t="n">
        <v>82</v>
      </c>
    </row>
    <row r="376252">
      <c r="A376252" t="inlineStr">
        <is>
          <t>www.fl.honda.be</t>
        </is>
      </c>
      <c r="B376252" t="n">
        <v>82</v>
      </c>
    </row>
    <row r="376253">
      <c r="A376253" t="inlineStr">
        <is>
          <t>theficklefeather.files.wordpress.com</t>
        </is>
      </c>
      <c r="B376253" t="n">
        <v>82</v>
      </c>
    </row>
    <row r="376254">
      <c r="A376254" t="inlineStr">
        <is>
          <t>joyofblending.com</t>
        </is>
      </c>
      <c r="B376254" t="n">
        <v>82</v>
      </c>
    </row>
    <row r="376255">
      <c r="A376255" t="inlineStr">
        <is>
          <t>www.naturerails.com</t>
        </is>
      </c>
      <c r="B376255" t="n">
        <v>82</v>
      </c>
    </row>
    <row r="376256">
      <c r="A376256" t="inlineStr">
        <is>
          <t>kamique.pl</t>
        </is>
      </c>
      <c r="B376256" t="n">
        <v>82</v>
      </c>
    </row>
    <row r="376257">
      <c r="A376257" t="inlineStr">
        <is>
          <t>tommcmahon.typepad.com</t>
        </is>
      </c>
      <c r="B376257" t="n">
        <v>82</v>
      </c>
    </row>
    <row r="376258">
      <c r="A376258" t="inlineStr">
        <is>
          <t>growingnewsome.files.wordpress.com</t>
        </is>
      </c>
      <c r="B376258" t="n">
        <v>82</v>
      </c>
    </row>
    <row r="376259">
      <c r="A376259" t="inlineStr">
        <is>
          <t>www.partybusbirmingham.net</t>
        </is>
      </c>
      <c r="B376259" t="n">
        <v>82</v>
      </c>
    </row>
    <row r="376260">
      <c r="A376260" t="inlineStr">
        <is>
          <t>hairrestore.com</t>
        </is>
      </c>
      <c r="B376260" t="n">
        <v>82</v>
      </c>
    </row>
    <row r="376261">
      <c r="A376261" t="inlineStr">
        <is>
          <t>www.printway.co.uk</t>
        </is>
      </c>
      <c r="B376261" t="n">
        <v>82</v>
      </c>
    </row>
    <row r="376262">
      <c r="A376262" t="inlineStr">
        <is>
          <t>22c26c11a6.site.internapcdn.net</t>
        </is>
      </c>
      <c r="B376262" t="n">
        <v>82</v>
      </c>
    </row>
    <row r="376263">
      <c r="A376263" t="inlineStr">
        <is>
          <t>www.alliedfence.com</t>
        </is>
      </c>
      <c r="B376263" t="n">
        <v>82</v>
      </c>
    </row>
    <row r="376264">
      <c r="A376264" t="inlineStr">
        <is>
          <t>www.maizewheatmill.org</t>
        </is>
      </c>
      <c r="B376264" t="n">
        <v>82</v>
      </c>
    </row>
    <row r="376265">
      <c r="A376265" t="inlineStr">
        <is>
          <t>www.iheartcostamesa.com</t>
        </is>
      </c>
      <c r="B376265" t="n">
        <v>82</v>
      </c>
    </row>
    <row r="376266">
      <c r="A376266" t="inlineStr">
        <is>
          <t>www.neo-now.de</t>
        </is>
      </c>
      <c r="B376266" t="n">
        <v>82</v>
      </c>
    </row>
    <row r="376267">
      <c r="A376267" t="inlineStr">
        <is>
          <t>diamondleone.com</t>
        </is>
      </c>
      <c r="B376267" t="n">
        <v>82</v>
      </c>
    </row>
    <row r="376268">
      <c r="A376268" t="inlineStr">
        <is>
          <t>infinitereviver.files.wordpress.com</t>
        </is>
      </c>
      <c r="B376268" t="n">
        <v>82</v>
      </c>
    </row>
    <row r="376269">
      <c r="A376269" t="inlineStr">
        <is>
          <t>www.cable.co.uk</t>
        </is>
      </c>
      <c r="B376269" t="n">
        <v>82</v>
      </c>
    </row>
    <row r="376270">
      <c r="A376270" t="inlineStr">
        <is>
          <t>noirehistoir.com</t>
        </is>
      </c>
      <c r="B376270" t="n">
        <v>82</v>
      </c>
    </row>
    <row r="376271">
      <c r="A376271" t="inlineStr">
        <is>
          <t>www.fossilguy.com</t>
        </is>
      </c>
      <c r="B376271" t="n">
        <v>82</v>
      </c>
    </row>
    <row r="376272">
      <c r="A376272" t="inlineStr">
        <is>
          <t>www.thisismibest.com</t>
        </is>
      </c>
      <c r="B376272" t="n">
        <v>82</v>
      </c>
    </row>
    <row r="376273">
      <c r="A376273" t="inlineStr">
        <is>
          <t>fabliss.net</t>
        </is>
      </c>
      <c r="B376273" t="n">
        <v>82</v>
      </c>
    </row>
    <row r="376274">
      <c r="A376274" t="inlineStr">
        <is>
          <t>feltfetish.com</t>
        </is>
      </c>
      <c r="B376274" t="n">
        <v>82</v>
      </c>
    </row>
    <row r="376275">
      <c r="A376275" t="inlineStr">
        <is>
          <t>geekypleasures.com</t>
        </is>
      </c>
      <c r="B376275" t="n">
        <v>82</v>
      </c>
    </row>
    <row r="376276">
      <c r="A376276" t="inlineStr">
        <is>
          <t>wopick.org</t>
        </is>
      </c>
      <c r="B376276" t="n">
        <v>82</v>
      </c>
    </row>
    <row r="376277">
      <c r="A376277" t="inlineStr">
        <is>
          <t>www.powellpropertymgt.com</t>
        </is>
      </c>
      <c r="B376277" t="n">
        <v>82</v>
      </c>
    </row>
    <row r="376278">
      <c r="A376278" t="inlineStr">
        <is>
          <t>www.kickstartcommerce.com</t>
        </is>
      </c>
      <c r="B376278" t="n">
        <v>82</v>
      </c>
    </row>
    <row r="376279">
      <c r="A376279" t="inlineStr">
        <is>
          <t>howmytexasgardensgrow.files.wordpress.com</t>
        </is>
      </c>
      <c r="B376279" t="n">
        <v>82</v>
      </c>
    </row>
    <row r="376280">
      <c r="A376280" t="inlineStr">
        <is>
          <t>petdogsworld.com</t>
        </is>
      </c>
      <c r="B376280" t="n">
        <v>82</v>
      </c>
    </row>
    <row r="376281">
      <c r="A376281" t="inlineStr">
        <is>
          <t>d1l6hqpjksdq9d.cloudfront.net</t>
        </is>
      </c>
      <c r="B376281" t="n">
        <v>82</v>
      </c>
    </row>
    <row r="376282">
      <c r="A376282" t="inlineStr">
        <is>
          <t>www.flexrule.com</t>
        </is>
      </c>
      <c r="B376282" t="n">
        <v>82</v>
      </c>
    </row>
    <row r="376283">
      <c r="A376283" t="inlineStr">
        <is>
          <t>motherhoodisanart.files.wordpress.com</t>
        </is>
      </c>
      <c r="B376283" t="n">
        <v>82</v>
      </c>
    </row>
    <row r="376284">
      <c r="A376284" t="inlineStr">
        <is>
          <t>www.inflatablekayakworld.com</t>
        </is>
      </c>
      <c r="B376284" t="n">
        <v>82</v>
      </c>
    </row>
    <row r="376285">
      <c r="A376285" t="inlineStr">
        <is>
          <t>www.sewterific.com</t>
        </is>
      </c>
      <c r="B376285" t="n">
        <v>82</v>
      </c>
    </row>
    <row r="376286">
      <c r="A376286" t="inlineStr">
        <is>
          <t>www.brandywine.psu.edu</t>
        </is>
      </c>
      <c r="B376286" t="n">
        <v>82</v>
      </c>
    </row>
    <row r="376287">
      <c r="A376287" t="inlineStr">
        <is>
          <t>npkaratekids.com</t>
        </is>
      </c>
      <c r="B376287" t="n">
        <v>82</v>
      </c>
    </row>
    <row r="376288">
      <c r="A376288" t="inlineStr">
        <is>
          <t>store.sony.ru</t>
        </is>
      </c>
      <c r="B376288" t="n">
        <v>82</v>
      </c>
    </row>
    <row r="376289">
      <c r="A376289" t="inlineStr">
        <is>
          <t>allthatjazmin.com</t>
        </is>
      </c>
      <c r="B376289" t="n">
        <v>82</v>
      </c>
    </row>
    <row r="376290">
      <c r="A376290" t="inlineStr">
        <is>
          <t>www.cefonline.com</t>
        </is>
      </c>
      <c r="B376290" t="n">
        <v>82</v>
      </c>
    </row>
    <row r="376291">
      <c r="A376291" t="inlineStr">
        <is>
          <t>costummer.com</t>
        </is>
      </c>
      <c r="B376291" t="n">
        <v>82</v>
      </c>
    </row>
    <row r="376292">
      <c r="A376292" t="inlineStr">
        <is>
          <t>www.stdominics.nsw.edu.au</t>
        </is>
      </c>
      <c r="B376292" t="n">
        <v>82</v>
      </c>
    </row>
    <row r="376293">
      <c r="A376293" t="inlineStr">
        <is>
          <t>www.alliantgroup.com</t>
        </is>
      </c>
      <c r="B376293" t="n">
        <v>82</v>
      </c>
    </row>
    <row r="376294">
      <c r="A376294" t="inlineStr">
        <is>
          <t>buyable.in</t>
        </is>
      </c>
      <c r="B376294" t="n">
        <v>82</v>
      </c>
    </row>
    <row r="376295">
      <c r="A376295" t="inlineStr">
        <is>
          <t>www.donbakerdesign.com</t>
        </is>
      </c>
      <c r="B376295" t="n">
        <v>82</v>
      </c>
    </row>
    <row r="376296">
      <c r="A376296" t="inlineStr">
        <is>
          <t>www.rndwesternpost.com</t>
        </is>
      </c>
      <c r="B376296" t="n">
        <v>82</v>
      </c>
    </row>
    <row r="376297">
      <c r="A376297" t="inlineStr">
        <is>
          <t>lucyjohome.com</t>
        </is>
      </c>
      <c r="B376297" t="n">
        <v>82</v>
      </c>
    </row>
    <row r="376298">
      <c r="A376298" t="inlineStr">
        <is>
          <t>100yenshopping.com</t>
        </is>
      </c>
      <c r="B376298" t="n">
        <v>82</v>
      </c>
    </row>
    <row r="376299">
      <c r="A376299" t="inlineStr">
        <is>
          <t>thehomeintent.com</t>
        </is>
      </c>
      <c r="B376299" t="n">
        <v>82</v>
      </c>
    </row>
    <row r="376300">
      <c r="A376300" t="inlineStr">
        <is>
          <t>www.webmechanix.com</t>
        </is>
      </c>
      <c r="B376300" t="n">
        <v>82</v>
      </c>
    </row>
    <row r="376301">
      <c r="A376301" t="inlineStr">
        <is>
          <t>www.lifearts.io</t>
        </is>
      </c>
      <c r="B376301" t="n">
        <v>82</v>
      </c>
    </row>
    <row r="376302">
      <c r="A376302" t="inlineStr">
        <is>
          <t>www.higginsenergy.com</t>
        </is>
      </c>
      <c r="B376302" t="n">
        <v>82</v>
      </c>
    </row>
    <row r="376303">
      <c r="A376303" t="inlineStr">
        <is>
          <t>www.lifetimedealfinder.com</t>
        </is>
      </c>
      <c r="B376303" t="n">
        <v>82</v>
      </c>
    </row>
    <row r="376304">
      <c r="A376304" t="inlineStr">
        <is>
          <t>leadingwithquestions.com</t>
        </is>
      </c>
      <c r="B376304" t="n">
        <v>82</v>
      </c>
    </row>
    <row r="376305">
      <c r="A376305" t="inlineStr">
        <is>
          <t>jcay.org</t>
        </is>
      </c>
      <c r="B376305" t="n">
        <v>82</v>
      </c>
    </row>
    <row r="376306">
      <c r="A376306" t="inlineStr">
        <is>
          <t>mumblingnerd.files.wordpress.com</t>
        </is>
      </c>
      <c r="B376306" t="n">
        <v>82</v>
      </c>
    </row>
    <row r="376307">
      <c r="A376307" t="inlineStr">
        <is>
          <t>lechaimtours.com</t>
        </is>
      </c>
      <c r="B376307" t="n">
        <v>82</v>
      </c>
    </row>
    <row r="376308">
      <c r="A376308" t="inlineStr">
        <is>
          <t>eu.keysworlds.com</t>
        </is>
      </c>
      <c r="B376308" t="n">
        <v>82</v>
      </c>
    </row>
    <row r="376309">
      <c r="A376309" t="inlineStr">
        <is>
          <t>media.ksn.com</t>
        </is>
      </c>
      <c r="B376309" t="n">
        <v>82</v>
      </c>
    </row>
    <row r="376310">
      <c r="A376310" t="inlineStr">
        <is>
          <t>joebenningphotography.com</t>
        </is>
      </c>
      <c r="B376310" t="n">
        <v>82</v>
      </c>
    </row>
    <row r="376311">
      <c r="A376311" t="inlineStr">
        <is>
          <t>www.starburstboutique.com</t>
        </is>
      </c>
      <c r="B376311" t="n">
        <v>82</v>
      </c>
    </row>
    <row r="376312">
      <c r="A376312" t="inlineStr">
        <is>
          <t>frontierarms.com.au</t>
        </is>
      </c>
      <c r="B376312" t="n">
        <v>82</v>
      </c>
    </row>
    <row r="376313">
      <c r="A376313" t="inlineStr">
        <is>
          <t>www.myrtlebeachgolftrips.com</t>
        </is>
      </c>
      <c r="B376313" t="n">
        <v>82</v>
      </c>
    </row>
    <row r="376314">
      <c r="A376314" t="inlineStr">
        <is>
          <t>best-sci-fi-books.com</t>
        </is>
      </c>
      <c r="B376314" t="n">
        <v>82</v>
      </c>
    </row>
    <row r="376315">
      <c r="A376315" t="inlineStr">
        <is>
          <t>www.infraredheating.com</t>
        </is>
      </c>
      <c r="B376315" t="n">
        <v>82</v>
      </c>
    </row>
    <row r="376316">
      <c r="A376316" t="inlineStr">
        <is>
          <t>www.barton1972.com</t>
        </is>
      </c>
      <c r="B376316" t="n">
        <v>82</v>
      </c>
    </row>
    <row r="376317">
      <c r="A376317" t="inlineStr">
        <is>
          <t>statemuseumpa.org</t>
        </is>
      </c>
      <c r="B376317" t="n">
        <v>82</v>
      </c>
    </row>
    <row r="376318">
      <c r="A376318" t="inlineStr">
        <is>
          <t>www.submitedgeseo.com</t>
        </is>
      </c>
      <c r="B376318" t="n">
        <v>82</v>
      </c>
    </row>
    <row r="376319">
      <c r="A376319" t="inlineStr">
        <is>
          <t>www.thompsonschools.org</t>
        </is>
      </c>
      <c r="B376319" t="n">
        <v>82</v>
      </c>
    </row>
    <row r="376320">
      <c r="A376320" t="inlineStr">
        <is>
          <t>www.luisamarshall.com</t>
        </is>
      </c>
      <c r="B376320" t="n">
        <v>82</v>
      </c>
    </row>
    <row r="376321">
      <c r="A376321" t="inlineStr">
        <is>
          <t>www.alcorfund.com</t>
        </is>
      </c>
      <c r="B376321" t="n">
        <v>82</v>
      </c>
    </row>
    <row r="376322">
      <c r="A376322" t="inlineStr">
        <is>
          <t>nigeriahealthwatch.com</t>
        </is>
      </c>
      <c r="B376322" t="n">
        <v>82</v>
      </c>
    </row>
    <row r="376323">
      <c r="A376323" t="inlineStr">
        <is>
          <t>optimum-nutrition.com.ua</t>
        </is>
      </c>
      <c r="B376323" t="n">
        <v>82</v>
      </c>
    </row>
    <row r="376324">
      <c r="A376324" t="inlineStr">
        <is>
          <t>panopticmarketing.com</t>
        </is>
      </c>
      <c r="B376324" t="n">
        <v>82</v>
      </c>
    </row>
    <row r="376325">
      <c r="A376325" t="inlineStr">
        <is>
          <t>casauniqua.co.uk</t>
        </is>
      </c>
      <c r="B376325" t="n">
        <v>82</v>
      </c>
    </row>
    <row r="376326">
      <c r="A376326" t="inlineStr">
        <is>
          <t>coconutoils.com</t>
        </is>
      </c>
      <c r="B376326" t="n">
        <v>82</v>
      </c>
    </row>
    <row r="376327">
      <c r="A376327" t="inlineStr">
        <is>
          <t>www.orangedogcrafts.com</t>
        </is>
      </c>
      <c r="B376327" t="n">
        <v>82</v>
      </c>
    </row>
    <row r="376328">
      <c r="A376328" t="inlineStr">
        <is>
          <t>media.cheatography.com</t>
        </is>
      </c>
      <c r="B376328" t="n">
        <v>82</v>
      </c>
    </row>
    <row r="376329">
      <c r="A376329" t="inlineStr">
        <is>
          <t>cdn.permaculturenews.org</t>
        </is>
      </c>
      <c r="B376329" t="n">
        <v>82</v>
      </c>
    </row>
    <row r="376330">
      <c r="A376330" t="inlineStr">
        <is>
          <t>demo.homeroots.co</t>
        </is>
      </c>
      <c r="B376330" t="n">
        <v>82</v>
      </c>
    </row>
    <row r="376331">
      <c r="A376331" t="inlineStr">
        <is>
          <t>852820.smushcdn.com</t>
        </is>
      </c>
      <c r="B376331" t="n">
        <v>82</v>
      </c>
    </row>
    <row r="376332">
      <c r="A376332" t="inlineStr">
        <is>
          <t>canadianaci.ca</t>
        </is>
      </c>
      <c r="B376332" t="n">
        <v>82</v>
      </c>
    </row>
    <row r="376333">
      <c r="A376333" t="inlineStr">
        <is>
          <t>www.polvinfencing.com.au</t>
        </is>
      </c>
      <c r="B376333" t="n">
        <v>82</v>
      </c>
    </row>
    <row r="376334">
      <c r="A376334" t="inlineStr">
        <is>
          <t>mod.go.ke</t>
        </is>
      </c>
      <c r="B376334" t="n">
        <v>82</v>
      </c>
    </row>
    <row r="376335">
      <c r="A376335" t="inlineStr">
        <is>
          <t>www.blog.eloquenttouchmedia.com</t>
        </is>
      </c>
      <c r="B376335" t="n">
        <v>82</v>
      </c>
    </row>
    <row r="376336">
      <c r="A376336" t="inlineStr">
        <is>
          <t>topratedanything.com</t>
        </is>
      </c>
      <c r="B376336" t="n">
        <v>82</v>
      </c>
    </row>
    <row r="376337">
      <c r="A376337" t="inlineStr">
        <is>
          <t>www.bubblesandink.com</t>
        </is>
      </c>
      <c r="B376337" t="n">
        <v>82</v>
      </c>
    </row>
    <row r="376338">
      <c r="A376338" t="inlineStr">
        <is>
          <t>famousmonsters.com</t>
        </is>
      </c>
      <c r="B376338" t="n">
        <v>82</v>
      </c>
    </row>
    <row r="376339">
      <c r="A376339" t="inlineStr">
        <is>
          <t>tradewindscoach.files.wordpress.com</t>
        </is>
      </c>
      <c r="B376339" t="n">
        <v>82</v>
      </c>
    </row>
    <row r="376340">
      <c r="A376340" t="inlineStr">
        <is>
          <t>top-buy.net</t>
        </is>
      </c>
      <c r="B376340" t="n">
        <v>82</v>
      </c>
    </row>
    <row r="376341">
      <c r="A376341" t="inlineStr">
        <is>
          <t>option1site.files.wordpress.com</t>
        </is>
      </c>
      <c r="B376341" t="n">
        <v>82</v>
      </c>
    </row>
    <row r="376342">
      <c r="A376342" t="inlineStr">
        <is>
          <t>centralstation.net.au</t>
        </is>
      </c>
      <c r="B376342" t="n">
        <v>82</v>
      </c>
    </row>
    <row r="376343">
      <c r="A376343" t="inlineStr">
        <is>
          <t>www.seniorsafety.com</t>
        </is>
      </c>
      <c r="B376343" t="n">
        <v>82</v>
      </c>
    </row>
    <row r="376344">
      <c r="A376344" t="inlineStr">
        <is>
          <t>theskinnyishdish.com</t>
        </is>
      </c>
      <c r="B376344" t="n">
        <v>82</v>
      </c>
    </row>
    <row r="376345">
      <c r="A376345" t="inlineStr">
        <is>
          <t>www.humantouch.com</t>
        </is>
      </c>
      <c r="B376345" t="n">
        <v>82</v>
      </c>
    </row>
    <row r="376346">
      <c r="A376346" t="inlineStr">
        <is>
          <t>hollywoodmusicmagazine.com</t>
        </is>
      </c>
      <c r="B376346" t="n">
        <v>82</v>
      </c>
    </row>
    <row r="376347">
      <c r="A376347" t="inlineStr">
        <is>
          <t>www.dog-training-excellence.com</t>
        </is>
      </c>
      <c r="B376347" t="n">
        <v>82</v>
      </c>
    </row>
    <row r="376348">
      <c r="A376348" t="inlineStr">
        <is>
          <t>www.mylimousines.ca</t>
        </is>
      </c>
      <c r="B376348" t="n">
        <v>82</v>
      </c>
    </row>
    <row r="376349">
      <c r="A376349" t="inlineStr">
        <is>
          <t>www.approvedfp.com.au</t>
        </is>
      </c>
      <c r="B376349" t="n">
        <v>82</v>
      </c>
    </row>
    <row r="376350">
      <c r="A376350" t="inlineStr">
        <is>
          <t>oakham.nub.news</t>
        </is>
      </c>
      <c r="B376350" t="n">
        <v>82</v>
      </c>
    </row>
    <row r="376351">
      <c r="A376351" t="inlineStr">
        <is>
          <t>fortressfencingnc.com</t>
        </is>
      </c>
      <c r="B376351" t="n">
        <v>82</v>
      </c>
    </row>
    <row r="376352">
      <c r="A376352" t="inlineStr">
        <is>
          <t>www.cargotoafrica.co.uk</t>
        </is>
      </c>
      <c r="B376352" t="n">
        <v>82</v>
      </c>
    </row>
    <row r="376353">
      <c r="A376353" t="inlineStr">
        <is>
          <t>millhillmissionaries.co.uk</t>
        </is>
      </c>
      <c r="B376353" t="n">
        <v>82</v>
      </c>
    </row>
    <row r="376354">
      <c r="A376354" t="inlineStr">
        <is>
          <t>www.station-drivers.com</t>
        </is>
      </c>
      <c r="B376354" t="n">
        <v>82</v>
      </c>
    </row>
    <row r="376355">
      <c r="A376355" t="inlineStr">
        <is>
          <t>bodypiercingmag.com</t>
        </is>
      </c>
      <c r="B376355" t="n">
        <v>82</v>
      </c>
    </row>
    <row r="376356">
      <c r="A376356" t="inlineStr">
        <is>
          <t>townofpendleton.org</t>
        </is>
      </c>
      <c r="B376356" t="n">
        <v>82</v>
      </c>
    </row>
    <row r="376357">
      <c r="A376357" t="inlineStr">
        <is>
          <t>33uvtp3ec0b1dlwnq38zesfl-wpengine.netdna-ssl.com</t>
        </is>
      </c>
      <c r="B376357" t="n">
        <v>82</v>
      </c>
    </row>
    <row r="376358">
      <c r="A376358" t="inlineStr">
        <is>
          <t>www.privacyfilter.com</t>
        </is>
      </c>
      <c r="B376358" t="n">
        <v>82</v>
      </c>
    </row>
    <row r="376359">
      <c r="A376359" t="inlineStr">
        <is>
          <t>jakeandandrea.files.wordpress.com</t>
        </is>
      </c>
      <c r="B376359" t="n">
        <v>82</v>
      </c>
    </row>
    <row r="376360">
      <c r="A376360" t="inlineStr">
        <is>
          <t>asset.treering.com.s3.amazonaws.com</t>
        </is>
      </c>
      <c r="B376360" t="n">
        <v>82</v>
      </c>
    </row>
    <row r="376361">
      <c r="A376361" t="inlineStr">
        <is>
          <t>www.egalaxy.pk</t>
        </is>
      </c>
      <c r="B376361" t="n">
        <v>82</v>
      </c>
    </row>
    <row r="376362">
      <c r="A376362" t="inlineStr">
        <is>
          <t>firststateupdate.com</t>
        </is>
      </c>
      <c r="B376362" t="n">
        <v>82</v>
      </c>
    </row>
    <row r="376363">
      <c r="A376363" t="inlineStr">
        <is>
          <t>www.veronicaandersonjewellery.co.za</t>
        </is>
      </c>
      <c r="B376363" t="n">
        <v>82</v>
      </c>
    </row>
    <row r="376364">
      <c r="A376364" t="inlineStr">
        <is>
          <t>www.mymanagementguide.com</t>
        </is>
      </c>
      <c r="B376364" t="n">
        <v>82</v>
      </c>
    </row>
    <row r="376365">
      <c r="A376365" t="inlineStr">
        <is>
          <t>bcfloorstore.com</t>
        </is>
      </c>
      <c r="B376365" t="n">
        <v>82</v>
      </c>
    </row>
    <row r="376366">
      <c r="A376366" t="inlineStr">
        <is>
          <t>jdevien.com</t>
        </is>
      </c>
      <c r="B376366" t="n">
        <v>82</v>
      </c>
    </row>
    <row r="376367">
      <c r="A376367" t="inlineStr">
        <is>
          <t>finddrinkrecipe.com</t>
        </is>
      </c>
      <c r="B376367" t="n">
        <v>82</v>
      </c>
    </row>
    <row r="376368">
      <c r="A376368" t="inlineStr">
        <is>
          <t>www.dealsheat.com</t>
        </is>
      </c>
      <c r="B376368" t="n">
        <v>82</v>
      </c>
    </row>
    <row r="376369">
      <c r="A376369" t="inlineStr">
        <is>
          <t>www.purbat.com</t>
        </is>
      </c>
      <c r="B376369" t="n">
        <v>82</v>
      </c>
    </row>
    <row r="376370">
      <c r="A376370" t="inlineStr">
        <is>
          <t>www.premiumkey.net</t>
        </is>
      </c>
      <c r="B376370" t="n">
        <v>82</v>
      </c>
    </row>
    <row r="376371">
      <c r="A376371" t="inlineStr">
        <is>
          <t>irizar.co.uk</t>
        </is>
      </c>
      <c r="B376371" t="n">
        <v>82</v>
      </c>
    </row>
    <row r="376372">
      <c r="A376372" t="inlineStr">
        <is>
          <t>www.the-oak-tree.co.uk</t>
        </is>
      </c>
      <c r="B376372" t="n">
        <v>82</v>
      </c>
    </row>
    <row r="376373">
      <c r="A376373" t="inlineStr">
        <is>
          <t>woodedwolf.com</t>
        </is>
      </c>
      <c r="B376373" t="n">
        <v>82</v>
      </c>
    </row>
    <row r="376374">
      <c r="A376374" t="inlineStr">
        <is>
          <t>349vlg3tq9v63vkz0b2x0h81-wpengine.netdna-ssl.com</t>
        </is>
      </c>
      <c r="B376374" t="n">
        <v>82</v>
      </c>
    </row>
    <row r="376375">
      <c r="A376375" t="inlineStr">
        <is>
          <t>www.theelegantyou.com</t>
        </is>
      </c>
      <c r="B376375" t="n">
        <v>82</v>
      </c>
    </row>
    <row r="376376">
      <c r="A376376" t="inlineStr">
        <is>
          <t>www.divinesecretsofadomesticdiva.com</t>
        </is>
      </c>
      <c r="B376376" t="n">
        <v>82</v>
      </c>
    </row>
    <row r="376377">
      <c r="A376377" t="inlineStr">
        <is>
          <t>www.impetuspp.com</t>
        </is>
      </c>
      <c r="B376377" t="n">
        <v>82</v>
      </c>
    </row>
    <row r="376378">
      <c r="A376378" t="inlineStr">
        <is>
          <t>www.cqc.org.uk</t>
        </is>
      </c>
      <c r="B376378" t="n">
        <v>82</v>
      </c>
    </row>
    <row r="376379">
      <c r="A376379" t="inlineStr">
        <is>
          <t>coco54.co.uk</t>
        </is>
      </c>
      <c r="B376379" t="n">
        <v>82</v>
      </c>
    </row>
    <row r="376380">
      <c r="A376380" t="inlineStr">
        <is>
          <t>www.solarsouthwestflorida.com</t>
        </is>
      </c>
      <c r="B376380" t="n">
        <v>82</v>
      </c>
    </row>
    <row r="376381">
      <c r="A376381" t="inlineStr">
        <is>
          <t>ironwomandiaries.files.wordpress.com</t>
        </is>
      </c>
      <c r="B376381" t="n">
        <v>82</v>
      </c>
    </row>
    <row r="376382">
      <c r="A376382" t="inlineStr">
        <is>
          <t>blog.travelcarma.com</t>
        </is>
      </c>
      <c r="B376382" t="n">
        <v>82</v>
      </c>
    </row>
    <row r="376383">
      <c r="A376383" t="inlineStr">
        <is>
          <t>tops-products.ca</t>
        </is>
      </c>
      <c r="B376383" t="n">
        <v>82</v>
      </c>
    </row>
    <row r="376384">
      <c r="A376384" t="inlineStr">
        <is>
          <t>blog.thehungryjpeg.com</t>
        </is>
      </c>
      <c r="B376384" t="n">
        <v>82</v>
      </c>
    </row>
    <row r="376385">
      <c r="A376385" t="inlineStr">
        <is>
          <t>d2uj7s7cty544p.cloudfront.net</t>
        </is>
      </c>
      <c r="B376385" t="n">
        <v>82</v>
      </c>
    </row>
    <row r="376386">
      <c r="A376386" t="inlineStr">
        <is>
          <t>www.gardeningstuffs.com</t>
        </is>
      </c>
      <c r="B376386" t="n">
        <v>82</v>
      </c>
    </row>
    <row r="376387">
      <c r="A376387" t="inlineStr">
        <is>
          <t>www.uklicompare.co.uk</t>
        </is>
      </c>
      <c r="B376387" t="n">
        <v>82</v>
      </c>
    </row>
    <row r="376388">
      <c r="A376388" t="inlineStr">
        <is>
          <t>www.ukgreenroofing.co.uk</t>
        </is>
      </c>
      <c r="B376388" t="n">
        <v>82</v>
      </c>
    </row>
    <row r="376389">
      <c r="A376389" t="inlineStr">
        <is>
          <t>www.albionwindows.co.uk</t>
        </is>
      </c>
      <c r="B376389" t="n">
        <v>82</v>
      </c>
    </row>
    <row r="376390">
      <c r="A376390" t="inlineStr">
        <is>
          <t>www.bewellwitharielle.com</t>
        </is>
      </c>
      <c r="B376390" t="n">
        <v>82</v>
      </c>
    </row>
    <row r="376391">
      <c r="A376391" t="inlineStr">
        <is>
          <t>ar.burnishingtoolhome.com</t>
        </is>
      </c>
      <c r="B376391" t="n">
        <v>82</v>
      </c>
    </row>
    <row r="376392">
      <c r="A376392" t="inlineStr">
        <is>
          <t>www.online-satami.com</t>
        </is>
      </c>
      <c r="B376392" t="n">
        <v>82</v>
      </c>
    </row>
    <row r="376393">
      <c r="A376393" t="inlineStr">
        <is>
          <t>www.concordephotos.com</t>
        </is>
      </c>
      <c r="B376393" t="n">
        <v>82</v>
      </c>
    </row>
    <row r="376394">
      <c r="A376394" t="inlineStr">
        <is>
          <t>micasamontessori.ie</t>
        </is>
      </c>
      <c r="B376394" t="n">
        <v>82</v>
      </c>
    </row>
    <row r="376395">
      <c r="A376395" t="inlineStr">
        <is>
          <t>www.evavanstrijp.com.au</t>
        </is>
      </c>
      <c r="B376395" t="n">
        <v>82</v>
      </c>
    </row>
    <row r="376396">
      <c r="A376396" t="inlineStr">
        <is>
          <t>www.presidentialheatandair.com</t>
        </is>
      </c>
      <c r="B376396" t="n">
        <v>82</v>
      </c>
    </row>
    <row r="376397">
      <c r="A376397" t="inlineStr">
        <is>
          <t>willblog4food.files.wordpress.com</t>
        </is>
      </c>
      <c r="B376397" t="n">
        <v>82</v>
      </c>
    </row>
    <row r="376398">
      <c r="A376398" t="inlineStr">
        <is>
          <t>thewaytomyhart.com</t>
        </is>
      </c>
      <c r="B376398" t="n">
        <v>82</v>
      </c>
    </row>
    <row r="376399">
      <c r="A376399" t="inlineStr">
        <is>
          <t>lovelybookpromotions.com</t>
        </is>
      </c>
      <c r="B376399" t="n">
        <v>82</v>
      </c>
    </row>
    <row r="376400">
      <c r="A376400" t="inlineStr">
        <is>
          <t>www.crystal-fox.com</t>
        </is>
      </c>
      <c r="B376400" t="n">
        <v>82</v>
      </c>
    </row>
    <row r="376401">
      <c r="A376401" t="inlineStr">
        <is>
          <t>seegeelong.com.au</t>
        </is>
      </c>
      <c r="B376401" t="n">
        <v>82</v>
      </c>
    </row>
    <row r="376402">
      <c r="A376402" t="inlineStr">
        <is>
          <t>www.threebestbeaches.com</t>
        </is>
      </c>
      <c r="B376402" t="n">
        <v>82</v>
      </c>
    </row>
    <row r="376403">
      <c r="A376403" t="inlineStr">
        <is>
          <t>andrewsamaniego.com</t>
        </is>
      </c>
      <c r="B376403" t="n">
        <v>82</v>
      </c>
    </row>
    <row r="376404">
      <c r="A376404" t="inlineStr">
        <is>
          <t>domestically-speakingcom.bigscoots-staging.com</t>
        </is>
      </c>
      <c r="B376404" t="n">
        <v>82</v>
      </c>
    </row>
    <row r="376405">
      <c r="A376405" t="inlineStr">
        <is>
          <t>www.bicycle-and-bikes.com</t>
        </is>
      </c>
      <c r="B376405" t="n">
        <v>82</v>
      </c>
    </row>
    <row r="376406">
      <c r="A376406" t="inlineStr">
        <is>
          <t>fripup.com</t>
        </is>
      </c>
      <c r="B376406" t="n">
        <v>82</v>
      </c>
    </row>
    <row r="376407">
      <c r="A376407" t="inlineStr">
        <is>
          <t>www.pallettrucksuk.co.uk</t>
        </is>
      </c>
      <c r="B376407" t="n">
        <v>82</v>
      </c>
    </row>
    <row r="376408">
      <c r="A376408" t="inlineStr">
        <is>
          <t>expertboxing.com</t>
        </is>
      </c>
      <c r="B376408" t="n">
        <v>82</v>
      </c>
    </row>
    <row r="376409">
      <c r="A376409" t="inlineStr">
        <is>
          <t>www.driverhirefranchise.co.uk</t>
        </is>
      </c>
      <c r="B376409" t="n">
        <v>82</v>
      </c>
    </row>
    <row r="376410">
      <c r="A376410" t="inlineStr">
        <is>
          <t>www.soundstagexperience.com</t>
        </is>
      </c>
      <c r="B376410" t="n">
        <v>82</v>
      </c>
    </row>
    <row r="376411">
      <c r="A376411" t="inlineStr">
        <is>
          <t>cuervopropertyadvisory.files.wordpress.com</t>
        </is>
      </c>
      <c r="B376411" t="n">
        <v>82</v>
      </c>
    </row>
    <row r="376412">
      <c r="A376412" t="inlineStr">
        <is>
          <t>www.mealdeliveryexperts.com</t>
        </is>
      </c>
      <c r="B376412" t="n">
        <v>82</v>
      </c>
    </row>
    <row r="376413">
      <c r="A376413" t="inlineStr">
        <is>
          <t>bestcaritems.com</t>
        </is>
      </c>
      <c r="B376413" t="n">
        <v>82</v>
      </c>
    </row>
    <row r="376414">
      <c r="A376414" t="inlineStr">
        <is>
          <t>www.theharris.org.uk</t>
        </is>
      </c>
      <c r="B376414" t="n">
        <v>82</v>
      </c>
    </row>
    <row r="376415">
      <c r="A376415" t="inlineStr">
        <is>
          <t>themixedmamablog.files.wordpress.com</t>
        </is>
      </c>
      <c r="B376415" t="n">
        <v>82</v>
      </c>
    </row>
    <row r="376416">
      <c r="A376416" t="inlineStr">
        <is>
          <t>fip-production.s3.amazonaws.com</t>
        </is>
      </c>
      <c r="B376416" t="n">
        <v>82</v>
      </c>
    </row>
    <row r="376417">
      <c r="A376417" t="inlineStr">
        <is>
          <t>essenceloaded.com</t>
        </is>
      </c>
      <c r="B376417" t="n">
        <v>82</v>
      </c>
    </row>
    <row r="376418">
      <c r="A376418" t="inlineStr">
        <is>
          <t>targus.com</t>
        </is>
      </c>
      <c r="B376418" t="n">
        <v>82</v>
      </c>
    </row>
    <row r="376419">
      <c r="A376419" t="inlineStr">
        <is>
          <t>www.daa.co.il</t>
        </is>
      </c>
      <c r="B376419" t="n">
        <v>82</v>
      </c>
    </row>
    <row r="376420">
      <c r="A376420" t="inlineStr">
        <is>
          <t>hotlesbiansex.net</t>
        </is>
      </c>
      <c r="B376420" t="n">
        <v>82</v>
      </c>
    </row>
    <row r="376421">
      <c r="A376421" t="inlineStr">
        <is>
          <t>media-deploy-makr.imgix.net</t>
        </is>
      </c>
      <c r="B376421" t="n">
        <v>82</v>
      </c>
    </row>
    <row r="376422">
      <c r="A376422" t="inlineStr">
        <is>
          <t>kitchenhabit.com</t>
        </is>
      </c>
      <c r="B376422" t="n">
        <v>82</v>
      </c>
    </row>
    <row r="376423">
      <c r="A376423" t="inlineStr">
        <is>
          <t>www.kamleshmetal.com</t>
        </is>
      </c>
      <c r="B376423" t="n">
        <v>82</v>
      </c>
    </row>
    <row r="376424">
      <c r="A376424" t="inlineStr">
        <is>
          <t>n8trainingsystems.com</t>
        </is>
      </c>
      <c r="B376424" t="n">
        <v>82</v>
      </c>
    </row>
    <row r="376425">
      <c r="A376425" t="inlineStr">
        <is>
          <t>specialolympicsminnesota.org</t>
        </is>
      </c>
      <c r="B376425" t="n">
        <v>82</v>
      </c>
    </row>
    <row r="376426">
      <c r="A376426" t="inlineStr">
        <is>
          <t>boomgoesthedrum.com</t>
        </is>
      </c>
      <c r="B376426" t="n">
        <v>82</v>
      </c>
    </row>
    <row r="376427">
      <c r="A376427" t="inlineStr">
        <is>
          <t>static.londonwinecompetition.com</t>
        </is>
      </c>
      <c r="B376427" t="n">
        <v>82</v>
      </c>
    </row>
    <row r="376428">
      <c r="A376428" t="inlineStr">
        <is>
          <t>greekislandsps.com</t>
        </is>
      </c>
      <c r="B376428" t="n">
        <v>82</v>
      </c>
    </row>
    <row r="376429">
      <c r="A376429" t="inlineStr">
        <is>
          <t>www.littlebirdss.com</t>
        </is>
      </c>
      <c r="B376429" t="n">
        <v>82</v>
      </c>
    </row>
    <row r="376430">
      <c r="A376430" t="inlineStr">
        <is>
          <t>www.robinsongarden.co.uk</t>
        </is>
      </c>
      <c r="B376430" t="n">
        <v>82</v>
      </c>
    </row>
    <row r="376431">
      <c r="A376431" t="inlineStr">
        <is>
          <t>tryingtogether.org</t>
        </is>
      </c>
      <c r="B376431" t="n">
        <v>82</v>
      </c>
    </row>
    <row r="376432">
      <c r="A376432" t="inlineStr">
        <is>
          <t>www.buzzardgulch.com</t>
        </is>
      </c>
      <c r="B376432" t="n">
        <v>82</v>
      </c>
    </row>
    <row r="376433">
      <c r="A376433" t="inlineStr">
        <is>
          <t>www.horsesmouth.com</t>
        </is>
      </c>
      <c r="B376433" t="n">
        <v>82</v>
      </c>
    </row>
    <row r="376434">
      <c r="A376434" t="inlineStr">
        <is>
          <t>www.backpainhc.com</t>
        </is>
      </c>
      <c r="B376434" t="n">
        <v>82</v>
      </c>
    </row>
    <row r="376435">
      <c r="A376435" t="inlineStr">
        <is>
          <t>www.notabout-thekids.com</t>
        </is>
      </c>
      <c r="B376435" t="n">
        <v>82</v>
      </c>
    </row>
    <row r="376436">
      <c r="A376436" t="inlineStr">
        <is>
          <t>pics-akamai-cached.slickpic.com</t>
        </is>
      </c>
      <c r="B376436" t="n">
        <v>82</v>
      </c>
    </row>
    <row r="376437">
      <c r="A376437" t="inlineStr">
        <is>
          <t>content.adultnichezone.com</t>
        </is>
      </c>
      <c r="B376437" t="n">
        <v>82</v>
      </c>
    </row>
    <row r="376438">
      <c r="A376438" t="inlineStr">
        <is>
          <t>ardexcatalogue.s3.amazonaws.com</t>
        </is>
      </c>
      <c r="B376438" t="n">
        <v>82</v>
      </c>
    </row>
    <row r="376439">
      <c r="A376439" t="inlineStr">
        <is>
          <t>danelipartners.com</t>
        </is>
      </c>
      <c r="B376439" t="n">
        <v>82</v>
      </c>
    </row>
    <row r="376440">
      <c r="A376440" t="inlineStr">
        <is>
          <t>123abctv.com</t>
        </is>
      </c>
      <c r="B376440" t="n">
        <v>82</v>
      </c>
    </row>
    <row r="376441">
      <c r="A376441" t="inlineStr">
        <is>
          <t>www.gehealthcare.co.uk</t>
        </is>
      </c>
      <c r="B376441" t="n">
        <v>82</v>
      </c>
    </row>
    <row r="376442">
      <c r="A376442" t="inlineStr">
        <is>
          <t>www6.mba-exchange.com</t>
        </is>
      </c>
      <c r="B376442" t="n">
        <v>82</v>
      </c>
    </row>
    <row r="376443">
      <c r="A376443" t="inlineStr">
        <is>
          <t>www.thecoffeetablebook.com.au</t>
        </is>
      </c>
      <c r="B376443" t="n">
        <v>82</v>
      </c>
    </row>
    <row r="376444">
      <c r="A376444" t="inlineStr">
        <is>
          <t>www.thedigitalprojectmanager.com</t>
        </is>
      </c>
      <c r="B376444" t="n">
        <v>82</v>
      </c>
    </row>
    <row r="376445">
      <c r="A376445" t="inlineStr">
        <is>
          <t>mommydigger.2ss.net</t>
        </is>
      </c>
      <c r="B376445" t="n">
        <v>82</v>
      </c>
    </row>
    <row r="376446">
      <c r="A376446" t="inlineStr">
        <is>
          <t>www.amabeldesigns.com</t>
        </is>
      </c>
      <c r="B376446" t="n">
        <v>82</v>
      </c>
    </row>
    <row r="376447">
      <c r="A376447" t="inlineStr">
        <is>
          <t>www.stteresasnewcastle.org.uk</t>
        </is>
      </c>
      <c r="B376447" t="n">
        <v>82</v>
      </c>
    </row>
    <row r="376448">
      <c r="A376448" t="inlineStr">
        <is>
          <t>www.ppgpittsburghpaints.com</t>
        </is>
      </c>
      <c r="B376448" t="n">
        <v>82</v>
      </c>
    </row>
    <row r="376449">
      <c r="A376449" t="inlineStr">
        <is>
          <t>apmea.bhs1global.com</t>
        </is>
      </c>
      <c r="B376449" t="n">
        <v>82</v>
      </c>
    </row>
    <row r="376450">
      <c r="A376450" t="inlineStr">
        <is>
          <t>chapeau.bon-clic-bon-genre.fr</t>
        </is>
      </c>
      <c r="B376450" t="n">
        <v>82</v>
      </c>
    </row>
    <row r="376451">
      <c r="A376451" t="inlineStr">
        <is>
          <t>descohomes.com</t>
        </is>
      </c>
      <c r="B376451" t="n">
        <v>82</v>
      </c>
    </row>
    <row r="376452">
      <c r="A376452" t="inlineStr">
        <is>
          <t>www.perfectbalancemarketing.com</t>
        </is>
      </c>
      <c r="B376452" t="n">
        <v>82</v>
      </c>
    </row>
    <row r="376453">
      <c r="A376453" t="inlineStr">
        <is>
          <t>cdn-b2c.wwgonline.com.au</t>
        </is>
      </c>
      <c r="B376453" t="n">
        <v>82</v>
      </c>
    </row>
    <row r="376454">
      <c r="A376454" t="inlineStr">
        <is>
          <t>www.motivation.org.au</t>
        </is>
      </c>
      <c r="B376454" t="n">
        <v>82</v>
      </c>
    </row>
    <row r="376455">
      <c r="A376455" t="inlineStr">
        <is>
          <t>www.harderdental.com</t>
        </is>
      </c>
      <c r="B376455" t="n">
        <v>82</v>
      </c>
    </row>
    <row r="376456">
      <c r="A376456" t="inlineStr">
        <is>
          <t>madisonmusicreview.com</t>
        </is>
      </c>
      <c r="B376456" t="n">
        <v>82</v>
      </c>
    </row>
    <row r="376457">
      <c r="A376457" t="inlineStr">
        <is>
          <t>hersheyviolins.net</t>
        </is>
      </c>
      <c r="B376457" t="n">
        <v>82</v>
      </c>
    </row>
    <row r="376458">
      <c r="A376458" t="inlineStr">
        <is>
          <t>keyplus.co.uk</t>
        </is>
      </c>
      <c r="B376458" t="n">
        <v>82</v>
      </c>
    </row>
    <row r="376459">
      <c r="A376459" t="inlineStr">
        <is>
          <t>www.nutcracker.com</t>
        </is>
      </c>
      <c r="B376459" t="n">
        <v>82</v>
      </c>
    </row>
    <row r="376460">
      <c r="A376460" t="inlineStr">
        <is>
          <t>info.americanpayroll.org</t>
        </is>
      </c>
      <c r="B376460" t="n">
        <v>82</v>
      </c>
    </row>
    <row r="376461">
      <c r="A376461" t="inlineStr">
        <is>
          <t>www.oxfordski.com</t>
        </is>
      </c>
      <c r="B376461" t="n">
        <v>82</v>
      </c>
    </row>
    <row r="376462">
      <c r="A376462" t="inlineStr">
        <is>
          <t>www.zoebuckman.com</t>
        </is>
      </c>
      <c r="B376462" t="n">
        <v>82</v>
      </c>
    </row>
    <row r="376463">
      <c r="A376463" t="inlineStr">
        <is>
          <t>www.outbuilders.com</t>
        </is>
      </c>
      <c r="B376463" t="n">
        <v>82</v>
      </c>
    </row>
    <row r="376464">
      <c r="A376464" t="inlineStr">
        <is>
          <t>nyclaimassociation.org</t>
        </is>
      </c>
      <c r="B376464" t="n">
        <v>82</v>
      </c>
    </row>
    <row r="376465">
      <c r="A376465" t="inlineStr">
        <is>
          <t>www.personalgrowthchannel.com</t>
        </is>
      </c>
      <c r="B376465" t="n">
        <v>82</v>
      </c>
    </row>
    <row r="376466">
      <c r="A376466" t="inlineStr">
        <is>
          <t>38sbe21v780rgk2pl1i4huk2-wpengine.netdna-ssl.com</t>
        </is>
      </c>
      <c r="B376466" t="n">
        <v>82</v>
      </c>
    </row>
    <row r="376467">
      <c r="A376467" t="inlineStr">
        <is>
          <t>styledbyreah.com</t>
        </is>
      </c>
      <c r="B376467" t="n">
        <v>82</v>
      </c>
    </row>
    <row r="376468">
      <c r="A376468" t="inlineStr">
        <is>
          <t>www.debraponzek.com</t>
        </is>
      </c>
      <c r="B376468" t="n">
        <v>82</v>
      </c>
    </row>
    <row r="376469">
      <c r="A376469" t="inlineStr">
        <is>
          <t>www.acupunctureproducts.com</t>
        </is>
      </c>
      <c r="B376469" t="n">
        <v>82</v>
      </c>
    </row>
    <row r="376470">
      <c r="A376470" t="inlineStr">
        <is>
          <t>cdn01.animenewsnetwork.com</t>
        </is>
      </c>
      <c r="B376470" t="n">
        <v>82</v>
      </c>
    </row>
    <row r="376471">
      <c r="A376471" t="inlineStr">
        <is>
          <t>www.speedmaniacs.com</t>
        </is>
      </c>
      <c r="B376471" t="n">
        <v>82</v>
      </c>
    </row>
    <row r="376472">
      <c r="A376472" t="inlineStr">
        <is>
          <t>theathleticfoot.com</t>
        </is>
      </c>
      <c r="B376472" t="n">
        <v>82</v>
      </c>
    </row>
    <row r="376473">
      <c r="A376473" t="inlineStr">
        <is>
          <t>142.4.2.225</t>
        </is>
      </c>
      <c r="B376473" t="n">
        <v>82</v>
      </c>
    </row>
    <row r="376474">
      <c r="A376474" t="inlineStr">
        <is>
          <t>geospatialworldforum.org</t>
        </is>
      </c>
      <c r="B376474" t="n">
        <v>82</v>
      </c>
    </row>
    <row r="376475">
      <c r="A376475" t="inlineStr">
        <is>
          <t>www.southshoreroof.com</t>
        </is>
      </c>
      <c r="B376475" t="n">
        <v>82</v>
      </c>
    </row>
    <row r="376476">
      <c r="A376476" t="inlineStr">
        <is>
          <t>terrylspear.files.wordpress.com</t>
        </is>
      </c>
      <c r="B376476" t="n">
        <v>82</v>
      </c>
    </row>
    <row r="376477">
      <c r="A376477" t="inlineStr">
        <is>
          <t>www.lapolla.com</t>
        </is>
      </c>
      <c r="B376477" t="n">
        <v>82</v>
      </c>
    </row>
    <row r="376478">
      <c r="A376478" t="inlineStr">
        <is>
          <t>demolition.training</t>
        </is>
      </c>
      <c r="B376478" t="n">
        <v>82</v>
      </c>
    </row>
    <row r="376479">
      <c r="A376479" t="inlineStr">
        <is>
          <t>www.deere.com.au</t>
        </is>
      </c>
      <c r="B376479" t="n">
        <v>82</v>
      </c>
    </row>
    <row r="376480">
      <c r="A376480" t="inlineStr">
        <is>
          <t>www.sritch.com</t>
        </is>
      </c>
      <c r="B376480" t="n">
        <v>82</v>
      </c>
    </row>
    <row r="376481">
      <c r="A376481" t="inlineStr">
        <is>
          <t>petnetid.com</t>
        </is>
      </c>
      <c r="B376481" t="n">
        <v>82</v>
      </c>
    </row>
    <row r="376482">
      <c r="A376482" t="inlineStr">
        <is>
          <t>theculinarycure.com</t>
        </is>
      </c>
      <c r="B376482" t="n">
        <v>82</v>
      </c>
    </row>
    <row r="376483">
      <c r="A376483" t="inlineStr">
        <is>
          <t>www.facedrawer.com</t>
        </is>
      </c>
      <c r="B376483" t="n">
        <v>82</v>
      </c>
    </row>
    <row r="376484">
      <c r="A376484" t="inlineStr">
        <is>
          <t>thatfilmthing.com</t>
        </is>
      </c>
      <c r="B376484" t="n">
        <v>82</v>
      </c>
    </row>
    <row r="376485">
      <c r="A376485" t="inlineStr">
        <is>
          <t>stuartappleby.files.wordpress.com</t>
        </is>
      </c>
      <c r="B376485" t="n">
        <v>82</v>
      </c>
    </row>
    <row r="376486">
      <c r="A376486" t="inlineStr">
        <is>
          <t>rotoheat.com</t>
        </is>
      </c>
      <c r="B376486" t="n">
        <v>82</v>
      </c>
    </row>
    <row r="376487">
      <c r="A376487" t="inlineStr">
        <is>
          <t>www.jrebel.com</t>
        </is>
      </c>
      <c r="B376487" t="n">
        <v>82</v>
      </c>
    </row>
    <row r="376488">
      <c r="A376488" t="inlineStr">
        <is>
          <t>drivingenthusiast.com.au</t>
        </is>
      </c>
      <c r="B376488" t="n">
        <v>82</v>
      </c>
    </row>
    <row r="376489">
      <c r="A376489" t="inlineStr">
        <is>
          <t>www.christineluken.com</t>
        </is>
      </c>
      <c r="B376489" t="n">
        <v>82</v>
      </c>
    </row>
    <row r="376490">
      <c r="A376490" t="inlineStr">
        <is>
          <t>shop.welovefire.com</t>
        </is>
      </c>
      <c r="B376490" t="n">
        <v>82</v>
      </c>
    </row>
    <row r="376491">
      <c r="A376491" t="inlineStr">
        <is>
          <t>simonp.co.uk</t>
        </is>
      </c>
      <c r="B376491" t="n">
        <v>82</v>
      </c>
    </row>
    <row r="376492">
      <c r="A376492" t="inlineStr">
        <is>
          <t>geodoormats.com</t>
        </is>
      </c>
      <c r="B376492" t="n">
        <v>82</v>
      </c>
    </row>
    <row r="376493">
      <c r="A376493" t="inlineStr">
        <is>
          <t>www.mold-advisor.com</t>
        </is>
      </c>
      <c r="B376493" t="n">
        <v>82</v>
      </c>
    </row>
    <row r="376494">
      <c r="A376494" t="inlineStr">
        <is>
          <t>www.financialpost.us</t>
        </is>
      </c>
      <c r="B376494" t="n">
        <v>82</v>
      </c>
    </row>
    <row r="376495">
      <c r="A376495" t="inlineStr">
        <is>
          <t>www.homeschoolof1.com</t>
        </is>
      </c>
      <c r="B376495" t="n">
        <v>82</v>
      </c>
    </row>
    <row r="376496">
      <c r="A376496" t="inlineStr">
        <is>
          <t>whatabigailsays.co.uk</t>
        </is>
      </c>
      <c r="B376496" t="n">
        <v>82</v>
      </c>
    </row>
    <row r="376497">
      <c r="A376497" t="inlineStr">
        <is>
          <t>cms.wevideo.com</t>
        </is>
      </c>
      <c r="B376497" t="n">
        <v>82</v>
      </c>
    </row>
    <row r="376498">
      <c r="A376498" t="inlineStr">
        <is>
          <t>endurancehardware-2.azureedge.net</t>
        </is>
      </c>
      <c r="B376498" t="n">
        <v>82</v>
      </c>
    </row>
    <row r="376499">
      <c r="A376499" t="inlineStr">
        <is>
          <t>yodelmobile.com</t>
        </is>
      </c>
      <c r="B376499" t="n">
        <v>82</v>
      </c>
    </row>
    <row r="376500">
      <c r="A376500" t="inlineStr">
        <is>
          <t>www.woo360.co.uk</t>
        </is>
      </c>
      <c r="B376500" t="n">
        <v>82</v>
      </c>
    </row>
    <row r="376501">
      <c r="A376501" t="inlineStr">
        <is>
          <t>www.1001newsng.com</t>
        </is>
      </c>
      <c r="B376501" t="n">
        <v>82</v>
      </c>
    </row>
    <row r="376502">
      <c r="A376502" t="inlineStr">
        <is>
          <t>kalco.com</t>
        </is>
      </c>
      <c r="B376502" t="n">
        <v>82</v>
      </c>
    </row>
    <row r="376503">
      <c r="A376503" t="inlineStr">
        <is>
          <t>www.cabinetsbydesignaz.com</t>
        </is>
      </c>
      <c r="B376503" t="n">
        <v>82</v>
      </c>
    </row>
    <row r="376504">
      <c r="A376504" t="inlineStr">
        <is>
          <t>www.lanap.com</t>
        </is>
      </c>
      <c r="B376504" t="n">
        <v>82</v>
      </c>
    </row>
    <row r="376505">
      <c r="A376505" t="inlineStr">
        <is>
          <t>southerncaliforniabeaches.org</t>
        </is>
      </c>
      <c r="B376505" t="n">
        <v>82</v>
      </c>
    </row>
    <row r="376506">
      <c r="A376506" t="inlineStr">
        <is>
          <t>jeepcar.files.wordpress.com</t>
        </is>
      </c>
      <c r="B376506" t="n">
        <v>82</v>
      </c>
    </row>
    <row r="376507">
      <c r="A376507" t="inlineStr">
        <is>
          <t>www.designbookcover.pt</t>
        </is>
      </c>
      <c r="B376507" t="n">
        <v>82</v>
      </c>
    </row>
    <row r="376508">
      <c r="A376508" t="inlineStr">
        <is>
          <t>www.grizly.sk</t>
        </is>
      </c>
      <c r="B376508" t="n">
        <v>82</v>
      </c>
    </row>
    <row r="376509">
      <c r="A376509" t="inlineStr">
        <is>
          <t>www.outdooressentialproducts.com</t>
        </is>
      </c>
      <c r="B376509" t="n">
        <v>82</v>
      </c>
    </row>
    <row r="376510">
      <c r="A376510" t="inlineStr">
        <is>
          <t>getwebvouchers.com</t>
        </is>
      </c>
      <c r="B376510" t="n">
        <v>82</v>
      </c>
    </row>
    <row r="376511">
      <c r="A376511" t="inlineStr">
        <is>
          <t>inksights.rep-ink.com</t>
        </is>
      </c>
      <c r="B376511" t="n">
        <v>82</v>
      </c>
    </row>
    <row r="376512">
      <c r="A376512" t="inlineStr">
        <is>
          <t>www.humachallenge.com</t>
        </is>
      </c>
      <c r="B376512" t="n">
        <v>82</v>
      </c>
    </row>
    <row r="376513">
      <c r="A376513" t="inlineStr">
        <is>
          <t>jprorwxhiilllo5q.leadongcdn.com</t>
        </is>
      </c>
      <c r="B376513" t="n">
        <v>82</v>
      </c>
    </row>
    <row r="376514">
      <c r="A376514" t="inlineStr">
        <is>
          <t>www.franchisebusinessinterviews.com</t>
        </is>
      </c>
      <c r="B376514" t="n">
        <v>82</v>
      </c>
    </row>
    <row r="376515">
      <c r="A376515" t="inlineStr">
        <is>
          <t>www.thakurblogger.com</t>
        </is>
      </c>
      <c r="B376515" t="n">
        <v>82</v>
      </c>
    </row>
    <row r="376516">
      <c r="A376516" t="inlineStr">
        <is>
          <t>www.insperme.com</t>
        </is>
      </c>
      <c r="B376516" t="n">
        <v>82</v>
      </c>
    </row>
    <row r="376517">
      <c r="A376517" t="inlineStr">
        <is>
          <t>www.top10gadgets.shop</t>
        </is>
      </c>
      <c r="B376517" t="n">
        <v>82</v>
      </c>
    </row>
    <row r="376518">
      <c r="A376518" t="inlineStr">
        <is>
          <t>driftgamersmarketplace.com</t>
        </is>
      </c>
      <c r="B376518" t="n">
        <v>82</v>
      </c>
    </row>
    <row r="376519">
      <c r="A376519" t="inlineStr">
        <is>
          <t>sarahroshan.com</t>
        </is>
      </c>
      <c r="B376519" t="n">
        <v>82</v>
      </c>
    </row>
    <row r="376520">
      <c r="A376520" t="inlineStr">
        <is>
          <t>michaelmosesvault.com</t>
        </is>
      </c>
      <c r="B376520" t="n">
        <v>82</v>
      </c>
    </row>
    <row r="376521">
      <c r="A376521" t="inlineStr">
        <is>
          <t>luxuryblush.co.uk</t>
        </is>
      </c>
      <c r="B376521" t="n">
        <v>82</v>
      </c>
    </row>
    <row r="376522">
      <c r="A376522" t="inlineStr">
        <is>
          <t>blog.1800baskets.com</t>
        </is>
      </c>
      <c r="B376522" t="n">
        <v>82</v>
      </c>
    </row>
    <row r="376523">
      <c r="A376523" t="inlineStr">
        <is>
          <t>www.tonywardfurniture.co.uk</t>
        </is>
      </c>
      <c r="B376523" t="n">
        <v>82</v>
      </c>
    </row>
    <row r="376524">
      <c r="A376524" t="inlineStr">
        <is>
          <t>moviecoreph.files.wordpress.com</t>
        </is>
      </c>
      <c r="B376524" t="n">
        <v>82</v>
      </c>
    </row>
    <row r="376525">
      <c r="A376525" t="inlineStr">
        <is>
          <t>marianhd.files.wordpress.com</t>
        </is>
      </c>
      <c r="B376525" t="n">
        <v>82</v>
      </c>
    </row>
    <row r="376526">
      <c r="A376526" t="inlineStr">
        <is>
          <t>www.schooltrends.co.uk</t>
        </is>
      </c>
      <c r="B376526" t="n">
        <v>82</v>
      </c>
    </row>
    <row r="376527">
      <c r="A376527" t="inlineStr">
        <is>
          <t>ladygraygraphics.com</t>
        </is>
      </c>
      <c r="B376527" t="n">
        <v>82</v>
      </c>
    </row>
    <row r="376528">
      <c r="A376528" t="inlineStr">
        <is>
          <t>wiki.ubuntu.com</t>
        </is>
      </c>
      <c r="B376528" t="n">
        <v>82</v>
      </c>
    </row>
    <row r="376529">
      <c r="A376529" t="inlineStr">
        <is>
          <t>www.getmagicbox.com</t>
        </is>
      </c>
      <c r="B376529" t="n">
        <v>82</v>
      </c>
    </row>
    <row r="376530">
      <c r="A376530" t="inlineStr">
        <is>
          <t>www.miamiflowersdelivery.com</t>
        </is>
      </c>
      <c r="B376530" t="n">
        <v>82</v>
      </c>
    </row>
    <row r="376531">
      <c r="A376531" t="inlineStr">
        <is>
          <t>maturepussy.info</t>
        </is>
      </c>
      <c r="B376531" t="n">
        <v>82</v>
      </c>
    </row>
    <row r="376532">
      <c r="A376532" t="inlineStr">
        <is>
          <t>www.saltlakecityonthecheap.com</t>
        </is>
      </c>
      <c r="B376532" t="n">
        <v>82</v>
      </c>
    </row>
    <row r="376533">
      <c r="A376533" t="inlineStr">
        <is>
          <t>animalscience.ucdavis.edu</t>
        </is>
      </c>
      <c r="B376533" t="n">
        <v>82</v>
      </c>
    </row>
    <row r="376534">
      <c r="A376534" t="inlineStr">
        <is>
          <t>heatherscompass.files.wordpress.com</t>
        </is>
      </c>
      <c r="B376534" t="n">
        <v>82</v>
      </c>
    </row>
    <row r="376535">
      <c r="A376535" t="inlineStr">
        <is>
          <t>www.budgetglasscranbourne.com</t>
        </is>
      </c>
      <c r="B376535" t="n">
        <v>82</v>
      </c>
    </row>
    <row r="376536">
      <c r="A376536" t="inlineStr">
        <is>
          <t>msg-design.net</t>
        </is>
      </c>
      <c r="B376536" t="n">
        <v>82</v>
      </c>
    </row>
    <row r="376537">
      <c r="A376537" t="inlineStr">
        <is>
          <t>cdn1.sex-porn.pro</t>
        </is>
      </c>
      <c r="B376537" t="n">
        <v>82</v>
      </c>
    </row>
    <row r="376538">
      <c r="A376538" t="inlineStr">
        <is>
          <t>www.wpbakerygroupusa.com</t>
        </is>
      </c>
      <c r="B376538" t="n">
        <v>82</v>
      </c>
    </row>
    <row r="376539">
      <c r="A376539" t="inlineStr">
        <is>
          <t>maryeavant.files.wordpress.com</t>
        </is>
      </c>
      <c r="B376539" t="n">
        <v>82</v>
      </c>
    </row>
    <row r="376540">
      <c r="A376540" t="inlineStr">
        <is>
          <t>www.theeword.co.uk</t>
        </is>
      </c>
      <c r="B376540" t="n">
        <v>82</v>
      </c>
    </row>
    <row r="376541">
      <c r="A376541" t="inlineStr">
        <is>
          <t>www.kauai.gov</t>
        </is>
      </c>
      <c r="B376541" t="n">
        <v>82</v>
      </c>
    </row>
    <row r="376542">
      <c r="A376542" t="inlineStr">
        <is>
          <t>customthermoelectric.com</t>
        </is>
      </c>
      <c r="B376542" t="n">
        <v>82</v>
      </c>
    </row>
    <row r="376543">
      <c r="A376543" t="inlineStr">
        <is>
          <t>www.ohadog.com</t>
        </is>
      </c>
      <c r="B376543" t="n">
        <v>82</v>
      </c>
    </row>
    <row r="376544">
      <c r="A376544" t="inlineStr">
        <is>
          <t>biblicalgeology.net</t>
        </is>
      </c>
      <c r="B376544" t="n">
        <v>82</v>
      </c>
    </row>
    <row r="376545">
      <c r="A376545" t="inlineStr">
        <is>
          <t>ordinaryhopes.files.wordpress.com</t>
        </is>
      </c>
      <c r="B376545" t="n">
        <v>82</v>
      </c>
    </row>
    <row r="376546">
      <c r="A376546" t="inlineStr">
        <is>
          <t>www.therainmakerblog.com</t>
        </is>
      </c>
      <c r="B376546" t="n">
        <v>82</v>
      </c>
    </row>
    <row r="376547">
      <c r="A376547" t="inlineStr">
        <is>
          <t>fsmc.s3.amazonaws.com</t>
        </is>
      </c>
      <c r="B376547" t="n">
        <v>82</v>
      </c>
    </row>
    <row r="376548">
      <c r="A376548" t="inlineStr">
        <is>
          <t>digitaldoorlockstore.com</t>
        </is>
      </c>
      <c r="B376548" t="n">
        <v>82</v>
      </c>
    </row>
    <row r="376549">
      <c r="A376549" t="inlineStr">
        <is>
          <t>m.kcragtimerevelry.org</t>
        </is>
      </c>
      <c r="B376549" t="n">
        <v>82</v>
      </c>
    </row>
    <row r="376550">
      <c r="A376550" t="inlineStr">
        <is>
          <t>www.stilesjewelers.com</t>
        </is>
      </c>
      <c r="B376550" t="n">
        <v>82</v>
      </c>
    </row>
    <row r="376551">
      <c r="A376551" t="inlineStr">
        <is>
          <t>spongykid.files.wordpress.com</t>
        </is>
      </c>
      <c r="B376551" t="n">
        <v>82</v>
      </c>
    </row>
    <row r="376552">
      <c r="A376552" t="inlineStr">
        <is>
          <t>247tech.co.uk</t>
        </is>
      </c>
      <c r="B376552" t="n">
        <v>82</v>
      </c>
    </row>
    <row r="376553">
      <c r="A376553" t="inlineStr">
        <is>
          <t>mattwaldmanrsp.files.wordpress.com</t>
        </is>
      </c>
      <c r="B376553" t="n">
        <v>82</v>
      </c>
    </row>
    <row r="376554">
      <c r="A376554" t="inlineStr">
        <is>
          <t>www.covenberlin.com</t>
        </is>
      </c>
      <c r="B376554" t="n">
        <v>82</v>
      </c>
    </row>
    <row r="376555">
      <c r="A376555" t="inlineStr">
        <is>
          <t>3nezh33nsdlg4b07243i4fo1.wpengine.netdna-cdn.com</t>
        </is>
      </c>
      <c r="B376555" t="n">
        <v>82</v>
      </c>
    </row>
    <row r="376556">
      <c r="A376556" t="inlineStr">
        <is>
          <t>americanpavilion.com</t>
        </is>
      </c>
      <c r="B376556" t="n">
        <v>82</v>
      </c>
    </row>
    <row r="376557">
      <c r="A376557" t="inlineStr">
        <is>
          <t>www.sea-doo.com</t>
        </is>
      </c>
      <c r="B376557" t="n">
        <v>82</v>
      </c>
    </row>
    <row r="376558">
      <c r="A376558" t="inlineStr">
        <is>
          <t>glamourandgiggles91.com</t>
        </is>
      </c>
      <c r="B376558" t="n">
        <v>82</v>
      </c>
    </row>
    <row r="376559">
      <c r="A376559" t="inlineStr">
        <is>
          <t>images.resumecompanion.com</t>
        </is>
      </c>
      <c r="B376559" t="n">
        <v>82</v>
      </c>
    </row>
    <row r="376560">
      <c r="A376560" t="inlineStr">
        <is>
          <t>rentkhan.com</t>
        </is>
      </c>
      <c r="B376560" t="n">
        <v>82</v>
      </c>
    </row>
    <row r="376561">
      <c r="A376561" t="inlineStr">
        <is>
          <t>dentistryateastpiedmont.com</t>
        </is>
      </c>
      <c r="B376561" t="n">
        <v>82</v>
      </c>
    </row>
    <row r="376562">
      <c r="A376562" t="inlineStr">
        <is>
          <t>www.killerstartups.com</t>
        </is>
      </c>
      <c r="B376562" t="n">
        <v>82</v>
      </c>
    </row>
    <row r="376563">
      <c r="A376563" t="inlineStr">
        <is>
          <t>www.morninggloryantiques.com</t>
        </is>
      </c>
      <c r="B376563" t="n">
        <v>82</v>
      </c>
    </row>
    <row r="376564">
      <c r="A376564" t="inlineStr">
        <is>
          <t>happytakes.com</t>
        </is>
      </c>
      <c r="B376564" t="n">
        <v>82</v>
      </c>
    </row>
    <row r="376565">
      <c r="A376565" t="inlineStr">
        <is>
          <t>www.oledshop.cz</t>
        </is>
      </c>
      <c r="B376565" t="n">
        <v>82</v>
      </c>
    </row>
    <row r="376566">
      <c r="A376566" t="inlineStr">
        <is>
          <t>family-intervention.com</t>
        </is>
      </c>
      <c r="B376566" t="n">
        <v>82</v>
      </c>
    </row>
    <row r="376567">
      <c r="A376567" t="inlineStr">
        <is>
          <t>normpattis.com</t>
        </is>
      </c>
      <c r="B376567" t="n">
        <v>82</v>
      </c>
    </row>
    <row r="376568">
      <c r="A376568" t="inlineStr">
        <is>
          <t>www.freepersonalizedstationery.com</t>
        </is>
      </c>
      <c r="B376568" t="n">
        <v>82</v>
      </c>
    </row>
    <row r="376569">
      <c r="A376569" t="inlineStr">
        <is>
          <t>www.restandrelish.com</t>
        </is>
      </c>
      <c r="B376569" t="n">
        <v>82</v>
      </c>
    </row>
    <row r="376570">
      <c r="A376570" t="inlineStr">
        <is>
          <t>skinperfectmedical.com</t>
        </is>
      </c>
      <c r="B376570" t="n">
        <v>82</v>
      </c>
    </row>
    <row r="376571">
      <c r="A376571" t="inlineStr">
        <is>
          <t>allvirginbundles.com</t>
        </is>
      </c>
      <c r="B376571" t="n">
        <v>82</v>
      </c>
    </row>
    <row r="376572">
      <c r="A376572" t="inlineStr">
        <is>
          <t>orlandotint.com</t>
        </is>
      </c>
      <c r="B376572" t="n">
        <v>82</v>
      </c>
    </row>
    <row r="376573">
      <c r="A376573" t="inlineStr">
        <is>
          <t>dumfuxx.files.wordpress.com</t>
        </is>
      </c>
      <c r="B376573" t="n">
        <v>82</v>
      </c>
    </row>
    <row r="376574">
      <c r="A376574" t="inlineStr">
        <is>
          <t>www.ssseamlesspipe.com</t>
        </is>
      </c>
      <c r="B376574" t="n">
        <v>82</v>
      </c>
    </row>
    <row r="376575">
      <c r="A376575" t="inlineStr">
        <is>
          <t>www.istick.org</t>
        </is>
      </c>
      <c r="B376575" t="n">
        <v>82</v>
      </c>
    </row>
    <row r="376576">
      <c r="A376576" t="inlineStr">
        <is>
          <t>marrelli.com</t>
        </is>
      </c>
      <c r="B376576" t="n">
        <v>82</v>
      </c>
    </row>
    <row r="376577">
      <c r="A376577" t="inlineStr">
        <is>
          <t>cdn-shop.conni.com.au</t>
        </is>
      </c>
      <c r="B376577" t="n">
        <v>82</v>
      </c>
    </row>
    <row r="376578">
      <c r="A376578" t="inlineStr">
        <is>
          <t>johnwoods.co.uk</t>
        </is>
      </c>
      <c r="B376578" t="n">
        <v>82</v>
      </c>
    </row>
    <row r="376579">
      <c r="A376579" t="inlineStr">
        <is>
          <t>bristolchildparentsupport.co.uk</t>
        </is>
      </c>
      <c r="B376579" t="n">
        <v>82</v>
      </c>
    </row>
    <row r="376580">
      <c r="A376580" t="inlineStr">
        <is>
          <t>curtainfitterlondon.files.wordpress.com</t>
        </is>
      </c>
      <c r="B376580" t="n">
        <v>82</v>
      </c>
    </row>
    <row r="376581">
      <c r="A376581" t="inlineStr">
        <is>
          <t>cdn1.xnxxvideos.su</t>
        </is>
      </c>
      <c r="B376581" t="n">
        <v>82</v>
      </c>
    </row>
    <row r="376582">
      <c r="A376582" t="inlineStr">
        <is>
          <t>www.westmidlandsrailway.co.uk</t>
        </is>
      </c>
      <c r="B376582" t="n">
        <v>82</v>
      </c>
    </row>
    <row r="376583">
      <c r="A376583" t="inlineStr">
        <is>
          <t>doylestownalive.com</t>
        </is>
      </c>
      <c r="B376583" t="n">
        <v>82</v>
      </c>
    </row>
    <row r="376584">
      <c r="A376584" t="inlineStr">
        <is>
          <t>ral.ucar.edu</t>
        </is>
      </c>
      <c r="B376584" t="n">
        <v>82</v>
      </c>
    </row>
    <row r="376585">
      <c r="A376585" t="inlineStr">
        <is>
          <t>rightinthegarykellys.com</t>
        </is>
      </c>
      <c r="B376585" t="n">
        <v>82</v>
      </c>
    </row>
    <row r="376586">
      <c r="A376586" t="inlineStr">
        <is>
          <t>d306eao47tvlbh.cloudfront.net</t>
        </is>
      </c>
      <c r="B376586" t="n">
        <v>82</v>
      </c>
    </row>
    <row r="376587">
      <c r="A376587" t="inlineStr">
        <is>
          <t>cdn3.pussyleaks.pro</t>
        </is>
      </c>
      <c r="B376587" t="n">
        <v>82</v>
      </c>
    </row>
    <row r="376588">
      <c r="A376588" t="inlineStr">
        <is>
          <t>www.wilcom.com</t>
        </is>
      </c>
      <c r="B376588" t="n">
        <v>82</v>
      </c>
    </row>
    <row r="376589">
      <c r="A376589" t="inlineStr">
        <is>
          <t>www.fencedefenseplano.com</t>
        </is>
      </c>
      <c r="B376589" t="n">
        <v>82</v>
      </c>
    </row>
    <row r="376590">
      <c r="A376590" t="inlineStr">
        <is>
          <t>www.firedoorsafetyweek.co.uk</t>
        </is>
      </c>
      <c r="B376590" t="n">
        <v>82</v>
      </c>
    </row>
    <row r="376591">
      <c r="A376591" t="inlineStr">
        <is>
          <t>www.ferries-greece.com</t>
        </is>
      </c>
      <c r="B376591" t="n">
        <v>82</v>
      </c>
    </row>
    <row r="376592">
      <c r="A376592" t="inlineStr">
        <is>
          <t>schempp-handel.de</t>
        </is>
      </c>
      <c r="B376592" t="n">
        <v>82</v>
      </c>
    </row>
    <row r="376593">
      <c r="A376593" t="inlineStr">
        <is>
          <t>www.disneypicture.net</t>
        </is>
      </c>
      <c r="B376593" t="n">
        <v>82</v>
      </c>
    </row>
    <row r="376594">
      <c r="A376594" t="inlineStr">
        <is>
          <t>dogtower.de</t>
        </is>
      </c>
      <c r="B376594" t="n">
        <v>82</v>
      </c>
    </row>
    <row r="376595">
      <c r="A376595" t="inlineStr">
        <is>
          <t>kevinattig.buyygy.com</t>
        </is>
      </c>
      <c r="B376595" t="n">
        <v>82</v>
      </c>
    </row>
    <row r="376596">
      <c r="A376596" t="inlineStr">
        <is>
          <t>allentownalive.com</t>
        </is>
      </c>
      <c r="B376596" t="n">
        <v>82</v>
      </c>
    </row>
    <row r="376597">
      <c r="A376597" t="inlineStr">
        <is>
          <t>www.genesishealth.com</t>
        </is>
      </c>
      <c r="B376597" t="n">
        <v>82</v>
      </c>
    </row>
    <row r="376598">
      <c r="A376598" t="inlineStr">
        <is>
          <t>www.akpromotions.org</t>
        </is>
      </c>
      <c r="B376598" t="n">
        <v>82</v>
      </c>
    </row>
    <row r="376599">
      <c r="A376599" t="inlineStr">
        <is>
          <t>es.readkong.com</t>
        </is>
      </c>
      <c r="B376599" t="n">
        <v>82</v>
      </c>
    </row>
    <row r="376600">
      <c r="A376600" t="inlineStr">
        <is>
          <t>adoptionwebinar.com</t>
        </is>
      </c>
      <c r="B376600" t="n">
        <v>82</v>
      </c>
    </row>
    <row r="376601">
      <c r="A376601" t="inlineStr">
        <is>
          <t>thefilehippoe.com</t>
        </is>
      </c>
      <c r="B376601" t="n">
        <v>82</v>
      </c>
    </row>
    <row r="376602">
      <c r="A376602" t="inlineStr">
        <is>
          <t>www.justbreathing.in</t>
        </is>
      </c>
      <c r="B376602" t="n">
        <v>82</v>
      </c>
    </row>
    <row r="376603">
      <c r="A376603" t="inlineStr">
        <is>
          <t>www.speedimageusa.com</t>
        </is>
      </c>
      <c r="B376603" t="n">
        <v>82</v>
      </c>
    </row>
    <row r="376604">
      <c r="A376604" t="inlineStr">
        <is>
          <t>cdn3.flexyvids.com</t>
        </is>
      </c>
      <c r="B376604" t="n">
        <v>82</v>
      </c>
    </row>
    <row r="376605">
      <c r="A376605" t="inlineStr">
        <is>
          <t>www.camisetasnbabaratas2k.net</t>
        </is>
      </c>
      <c r="B376605" t="n">
        <v>82</v>
      </c>
    </row>
    <row r="376606">
      <c r="A376606" t="inlineStr">
        <is>
          <t>www.getmapping.com</t>
        </is>
      </c>
      <c r="B376606" t="n">
        <v>82</v>
      </c>
    </row>
    <row r="376607">
      <c r="A376607" t="inlineStr">
        <is>
          <t>thebookprofessor.com</t>
        </is>
      </c>
      <c r="B376607" t="n">
        <v>82</v>
      </c>
    </row>
    <row r="376608">
      <c r="A376608" t="inlineStr">
        <is>
          <t>d1a2e1vehwcxq9.cloudfront.net</t>
        </is>
      </c>
      <c r="B376608" t="n">
        <v>82</v>
      </c>
    </row>
    <row r="376609">
      <c r="A376609" t="inlineStr">
        <is>
          <t>timescall.smugmug.com</t>
        </is>
      </c>
      <c r="B376609" t="n">
        <v>82</v>
      </c>
    </row>
    <row r="376610">
      <c r="A376610" t="inlineStr">
        <is>
          <t>wp-nulled.ru</t>
        </is>
      </c>
      <c r="B376610" t="n">
        <v>82</v>
      </c>
    </row>
    <row r="376611">
      <c r="A376611" t="inlineStr">
        <is>
          <t>www.custompatchhats.com</t>
        </is>
      </c>
      <c r="B376611" t="n">
        <v>82</v>
      </c>
    </row>
    <row r="376612">
      <c r="A376612" t="inlineStr">
        <is>
          <t>aqiservice.com</t>
        </is>
      </c>
      <c r="B376612" t="n">
        <v>82</v>
      </c>
    </row>
    <row r="376613">
      <c r="A376613" t="inlineStr">
        <is>
          <t>www.raleighflowersdelivery.com</t>
        </is>
      </c>
      <c r="B376613" t="n">
        <v>82</v>
      </c>
    </row>
    <row r="376614">
      <c r="A376614" t="inlineStr">
        <is>
          <t>dailysomething.com</t>
        </is>
      </c>
      <c r="B376614" t="n">
        <v>82</v>
      </c>
    </row>
    <row r="376615">
      <c r="A376615" t="inlineStr">
        <is>
          <t>eriderbikes.com</t>
        </is>
      </c>
      <c r="B376615" t="n">
        <v>82</v>
      </c>
    </row>
    <row r="376616">
      <c r="A376616" t="inlineStr">
        <is>
          <t>www.intermodal-logistics.eu</t>
        </is>
      </c>
      <c r="B376616" t="n">
        <v>82</v>
      </c>
    </row>
    <row r="376617">
      <c r="A376617" t="inlineStr">
        <is>
          <t>www.georgetownfire-patio.com</t>
        </is>
      </c>
      <c r="B376617" t="n">
        <v>82</v>
      </c>
    </row>
    <row r="376618">
      <c r="A376618" t="inlineStr">
        <is>
          <t>www.itsfuntime.co.uk</t>
        </is>
      </c>
      <c r="B376618" t="n">
        <v>82</v>
      </c>
    </row>
    <row r="376619">
      <c r="A376619" t="inlineStr">
        <is>
          <t>bevroute.com</t>
        </is>
      </c>
      <c r="B376619" t="n">
        <v>82</v>
      </c>
    </row>
    <row r="376620">
      <c r="A376620" t="inlineStr">
        <is>
          <t>cechouston.org</t>
        </is>
      </c>
      <c r="B376620" t="n">
        <v>82</v>
      </c>
    </row>
    <row r="376621">
      <c r="A376621" t="inlineStr">
        <is>
          <t>www.budolife.de</t>
        </is>
      </c>
      <c r="B376621" t="n">
        <v>82</v>
      </c>
    </row>
    <row r="376622">
      <c r="A376622" t="inlineStr">
        <is>
          <t>www.leatherchairs.co.uk</t>
        </is>
      </c>
      <c r="B376622" t="n">
        <v>82</v>
      </c>
    </row>
    <row r="376623">
      <c r="A376623" t="inlineStr">
        <is>
          <t>circaadjewels.com</t>
        </is>
      </c>
      <c r="B376623" t="n">
        <v>82</v>
      </c>
    </row>
    <row r="376624">
      <c r="A376624" t="inlineStr">
        <is>
          <t>puntogadgets.com</t>
        </is>
      </c>
      <c r="B376624" t="n">
        <v>82</v>
      </c>
    </row>
    <row r="376625">
      <c r="A376625" t="inlineStr">
        <is>
          <t>apeopleschoice.com</t>
        </is>
      </c>
      <c r="B376625" t="n">
        <v>82</v>
      </c>
    </row>
    <row r="376626">
      <c r="A376626" t="inlineStr">
        <is>
          <t>www.standoutbooks.com</t>
        </is>
      </c>
      <c r="B376626" t="n">
        <v>82</v>
      </c>
    </row>
    <row r="376627">
      <c r="A376627" t="inlineStr">
        <is>
          <t>www.wildatlanticwallarts.ie</t>
        </is>
      </c>
      <c r="B376627" t="n">
        <v>82</v>
      </c>
    </row>
    <row r="376628">
      <c r="A376628" t="inlineStr">
        <is>
          <t>www.axsysdental.com</t>
        </is>
      </c>
      <c r="B376628" t="n">
        <v>82</v>
      </c>
    </row>
    <row r="376629">
      <c r="A376629" t="inlineStr">
        <is>
          <t>29yz0c3s9qr9120mqy3hs3xd-wpengine.netdna-ssl.com</t>
        </is>
      </c>
      <c r="B376629" t="n">
        <v>82</v>
      </c>
    </row>
    <row r="376630">
      <c r="A376630" t="inlineStr">
        <is>
          <t>ibk1v2vl3fyofjw54drl643j-wpengine.netdna-ssl.com</t>
        </is>
      </c>
      <c r="B376630" t="n">
        <v>82</v>
      </c>
    </row>
    <row r="376631">
      <c r="A376631" t="inlineStr">
        <is>
          <t>i4c8v7b7.rocketcdn.me</t>
        </is>
      </c>
      <c r="B376631" t="n">
        <v>82</v>
      </c>
    </row>
    <row r="376632">
      <c r="A376632" t="inlineStr">
        <is>
          <t>scottdoyleinc.com</t>
        </is>
      </c>
      <c r="B376632" t="n">
        <v>82</v>
      </c>
    </row>
    <row r="376633">
      <c r="A376633" t="inlineStr">
        <is>
          <t>tanworld.in</t>
        </is>
      </c>
      <c r="B376633" t="n">
        <v>82</v>
      </c>
    </row>
    <row r="376634">
      <c r="A376634" t="inlineStr">
        <is>
          <t>www.caddprimer.net</t>
        </is>
      </c>
      <c r="B376634" t="n">
        <v>82</v>
      </c>
    </row>
    <row r="376635">
      <c r="A376635" t="inlineStr">
        <is>
          <t>www.southwesternrugsdepot.com</t>
        </is>
      </c>
      <c r="B376635" t="n">
        <v>82</v>
      </c>
    </row>
    <row r="376636">
      <c r="A376636" t="inlineStr">
        <is>
          <t>ancoracrafts.com</t>
        </is>
      </c>
      <c r="B376636" t="n">
        <v>82</v>
      </c>
    </row>
    <row r="376637">
      <c r="A376637" t="inlineStr">
        <is>
          <t>www.rubbermaidcommercialproducts.com</t>
        </is>
      </c>
      <c r="B376637" t="n">
        <v>82</v>
      </c>
    </row>
    <row r="376638">
      <c r="A376638" t="inlineStr">
        <is>
          <t>22wkh3e3qtx42y9ffmi78cet-wpengine.netdna-ssl.com</t>
        </is>
      </c>
      <c r="B376638" t="n">
        <v>82</v>
      </c>
    </row>
    <row r="376639">
      <c r="A376639" t="inlineStr">
        <is>
          <t>www.bobbyshealthyshop.co.uk</t>
        </is>
      </c>
      <c r="B376639" t="n">
        <v>82</v>
      </c>
    </row>
    <row r="376640">
      <c r="A376640" t="inlineStr">
        <is>
          <t>sobesurf.com</t>
        </is>
      </c>
      <c r="B376640" t="n">
        <v>82</v>
      </c>
    </row>
    <row r="376641">
      <c r="A376641" t="inlineStr">
        <is>
          <t>secretfiremedia.com</t>
        </is>
      </c>
      <c r="B376641" t="n">
        <v>82</v>
      </c>
    </row>
    <row r="376642">
      <c r="A376642" t="inlineStr">
        <is>
          <t>www.cambiahealth.com</t>
        </is>
      </c>
      <c r="B376642" t="n">
        <v>82</v>
      </c>
    </row>
    <row r="376643">
      <c r="A376643" t="inlineStr">
        <is>
          <t>www.aweathermoment.com</t>
        </is>
      </c>
      <c r="B376643" t="n">
        <v>82</v>
      </c>
    </row>
    <row r="376644">
      <c r="A376644" t="inlineStr">
        <is>
          <t>www.broomchurch.org.uk</t>
        </is>
      </c>
      <c r="B376644" t="n">
        <v>82</v>
      </c>
    </row>
    <row r="376645">
      <c r="A376645" t="inlineStr">
        <is>
          <t>www.breast-actives.net</t>
        </is>
      </c>
      <c r="B376645" t="n">
        <v>82</v>
      </c>
    </row>
    <row r="376646">
      <c r="A376646" t="inlineStr">
        <is>
          <t>indiadidac.org</t>
        </is>
      </c>
      <c r="B376646" t="n">
        <v>82</v>
      </c>
    </row>
    <row r="376647">
      <c r="A376647" t="inlineStr">
        <is>
          <t>originfurniture.com</t>
        </is>
      </c>
      <c r="B376647" t="n">
        <v>82</v>
      </c>
    </row>
    <row r="376648">
      <c r="A376648" t="inlineStr">
        <is>
          <t>rosemarylunn.files.wordpress.com</t>
        </is>
      </c>
      <c r="B376648" t="n">
        <v>82</v>
      </c>
    </row>
    <row r="376649">
      <c r="A376649" t="inlineStr">
        <is>
          <t>dlsserve.com</t>
        </is>
      </c>
      <c r="B376649" t="n">
        <v>82</v>
      </c>
    </row>
    <row r="376650">
      <c r="A376650" t="inlineStr">
        <is>
          <t>johnburk.zenfolio.com</t>
        </is>
      </c>
      <c r="B376650" t="n">
        <v>82</v>
      </c>
    </row>
    <row r="376651">
      <c r="A376651" t="inlineStr">
        <is>
          <t>americanpresstravelnews.com</t>
        </is>
      </c>
      <c r="B376651" t="n">
        <v>82</v>
      </c>
    </row>
    <row r="376652">
      <c r="A376652" t="inlineStr">
        <is>
          <t>www.maybelline.com.mx</t>
        </is>
      </c>
      <c r="B376652" t="n">
        <v>82</v>
      </c>
    </row>
    <row r="376653">
      <c r="A376653" t="inlineStr">
        <is>
          <t>www.thedogpress.com</t>
        </is>
      </c>
      <c r="B376653" t="n">
        <v>82</v>
      </c>
    </row>
    <row r="376654">
      <c r="A376654" t="inlineStr">
        <is>
          <t>stephaniehnkim.files.wordpress.com</t>
        </is>
      </c>
      <c r="B376654" t="n">
        <v>82</v>
      </c>
    </row>
    <row r="376655">
      <c r="A376655" t="inlineStr">
        <is>
          <t>speedwayreport.com</t>
        </is>
      </c>
      <c r="B376655" t="n">
        <v>82</v>
      </c>
    </row>
    <row r="376656">
      <c r="A376656" t="inlineStr">
        <is>
          <t>kcaateam.buyygy.com</t>
        </is>
      </c>
      <c r="B376656" t="n">
        <v>82</v>
      </c>
    </row>
    <row r="376657">
      <c r="A376657" t="inlineStr">
        <is>
          <t>streetswander.com</t>
        </is>
      </c>
      <c r="B376657" t="n">
        <v>82</v>
      </c>
    </row>
    <row r="376658">
      <c r="A376658" t="inlineStr">
        <is>
          <t>www.homestructions.com</t>
        </is>
      </c>
      <c r="B376658" t="n">
        <v>82</v>
      </c>
    </row>
    <row r="376659">
      <c r="A376659" t="inlineStr">
        <is>
          <t>vote.net</t>
        </is>
      </c>
      <c r="B376659" t="n">
        <v>82</v>
      </c>
    </row>
    <row r="376660">
      <c r="A376660" t="inlineStr">
        <is>
          <t>www.bathroom-lighting-centre.co.uk</t>
        </is>
      </c>
      <c r="B376660" t="n">
        <v>82</v>
      </c>
    </row>
    <row r="376661">
      <c r="A376661" t="inlineStr">
        <is>
          <t>nfsjz.com</t>
        </is>
      </c>
      <c r="B376661" t="n">
        <v>82</v>
      </c>
    </row>
    <row r="376662">
      <c r="A376662" t="inlineStr">
        <is>
          <t>www.killingtonblog.com</t>
        </is>
      </c>
      <c r="B376662" t="n">
        <v>82</v>
      </c>
    </row>
    <row r="376663">
      <c r="A376663" t="inlineStr">
        <is>
          <t>coastalbulgaria.com</t>
        </is>
      </c>
      <c r="B376663" t="n">
        <v>82</v>
      </c>
    </row>
    <row r="376664">
      <c r="A376664" t="inlineStr">
        <is>
          <t>www.dakotadigital.co.uk</t>
        </is>
      </c>
      <c r="B376664" t="n">
        <v>82</v>
      </c>
    </row>
    <row r="376665">
      <c r="A376665" t="inlineStr">
        <is>
          <t>gavshop.co.uk</t>
        </is>
      </c>
      <c r="B376665" t="n">
        <v>82</v>
      </c>
    </row>
    <row r="376666">
      <c r="A376666" t="inlineStr">
        <is>
          <t>www.6nationsrugbyonline.com</t>
        </is>
      </c>
      <c r="B376666" t="n">
        <v>82</v>
      </c>
    </row>
    <row r="376667">
      <c r="A376667" t="inlineStr">
        <is>
          <t>ctoservers.co.uk</t>
        </is>
      </c>
      <c r="B376667" t="n">
        <v>82</v>
      </c>
    </row>
    <row r="376668">
      <c r="A376668" t="inlineStr">
        <is>
          <t>101266083.buyygy.com</t>
        </is>
      </c>
      <c r="B376668" t="n">
        <v>82</v>
      </c>
    </row>
    <row r="376669">
      <c r="A376669" t="inlineStr">
        <is>
          <t>d1ihe8iurr5ss7.cloudfront.net</t>
        </is>
      </c>
      <c r="B376669" t="n">
        <v>82</v>
      </c>
    </row>
    <row r="376670">
      <c r="A376670" t="inlineStr">
        <is>
          <t>www.brass-extrusion.com</t>
        </is>
      </c>
      <c r="B376670" t="n">
        <v>82</v>
      </c>
    </row>
    <row r="376671">
      <c r="A376671" t="inlineStr">
        <is>
          <t>www.lrparts.dk</t>
        </is>
      </c>
      <c r="B376671" t="n">
        <v>82</v>
      </c>
    </row>
    <row r="376672">
      <c r="A376672" t="inlineStr">
        <is>
          <t>www.rotorflush.com</t>
        </is>
      </c>
      <c r="B376672" t="n">
        <v>82</v>
      </c>
    </row>
    <row r="376673">
      <c r="A376673" t="inlineStr">
        <is>
          <t>www.camellalaguna.com</t>
        </is>
      </c>
      <c r="B376673" t="n">
        <v>82</v>
      </c>
    </row>
    <row r="376674">
      <c r="A376674" t="inlineStr">
        <is>
          <t>mongabay-imgs.s3.amazonaws.com</t>
        </is>
      </c>
      <c r="B376674" t="n">
        <v>82</v>
      </c>
    </row>
    <row r="376675">
      <c r="A376675" t="inlineStr">
        <is>
          <t>www.foldingmaps.co.uk</t>
        </is>
      </c>
      <c r="B376675" t="n">
        <v>82</v>
      </c>
    </row>
    <row r="376676">
      <c r="A376676" t="inlineStr">
        <is>
          <t>aredi.agency</t>
        </is>
      </c>
      <c r="B376676" t="n">
        <v>82</v>
      </c>
    </row>
    <row r="376677">
      <c r="A376677" t="inlineStr">
        <is>
          <t>www.wiremeshpartitionpanels.com</t>
        </is>
      </c>
      <c r="B376677" t="n">
        <v>82</v>
      </c>
    </row>
    <row r="376678">
      <c r="A376678" t="inlineStr">
        <is>
          <t>spottis.com</t>
        </is>
      </c>
      <c r="B376678" t="n">
        <v>82</v>
      </c>
    </row>
    <row r="376679">
      <c r="A376679" t="inlineStr">
        <is>
          <t>www.crown.com</t>
        </is>
      </c>
      <c r="B376679" t="n">
        <v>82</v>
      </c>
    </row>
    <row r="376680">
      <c r="A376680" t="inlineStr">
        <is>
          <t>n-factory.de</t>
        </is>
      </c>
      <c r="B376680" t="n">
        <v>82</v>
      </c>
    </row>
    <row r="376681">
      <c r="A376681" t="inlineStr">
        <is>
          <t>ashworthpartners.com</t>
        </is>
      </c>
      <c r="B376681" t="n">
        <v>82</v>
      </c>
    </row>
    <row r="376682">
      <c r="A376682" t="inlineStr">
        <is>
          <t>www.freeaddictinggames.com</t>
        </is>
      </c>
      <c r="B376682" t="n">
        <v>82</v>
      </c>
    </row>
    <row r="376683">
      <c r="A376683" t="inlineStr">
        <is>
          <t>www.eastondesignstudio.com</t>
        </is>
      </c>
      <c r="B376683" t="n">
        <v>82</v>
      </c>
    </row>
    <row r="376684">
      <c r="A376684" t="inlineStr">
        <is>
          <t>www.sayfjee.com</t>
        </is>
      </c>
      <c r="B376684" t="n">
        <v>82</v>
      </c>
    </row>
    <row r="376685">
      <c r="A376685" t="inlineStr">
        <is>
          <t>www.protyre.co.uk</t>
        </is>
      </c>
      <c r="B376685" t="n">
        <v>82</v>
      </c>
    </row>
    <row r="376686">
      <c r="A376686" t="inlineStr">
        <is>
          <t>www.sundaypromotion.com</t>
        </is>
      </c>
      <c r="B376686" t="n">
        <v>82</v>
      </c>
    </row>
    <row r="376687">
      <c r="A376687" t="inlineStr">
        <is>
          <t>shfwire.com</t>
        </is>
      </c>
      <c r="B376687" t="n">
        <v>82</v>
      </c>
    </row>
    <row r="376688">
      <c r="A376688" t="inlineStr">
        <is>
          <t>www.chirohosting.com</t>
        </is>
      </c>
      <c r="B376688" t="n">
        <v>82</v>
      </c>
    </row>
    <row r="376689">
      <c r="A376689" t="inlineStr">
        <is>
          <t>www.bayareaintactivists.org</t>
        </is>
      </c>
      <c r="B376689" t="n">
        <v>82</v>
      </c>
    </row>
    <row r="376690">
      <c r="A376690" t="inlineStr">
        <is>
          <t>www.hillsidetractors.com</t>
        </is>
      </c>
      <c r="B376690" t="n">
        <v>82</v>
      </c>
    </row>
    <row r="376691">
      <c r="A376691" t="inlineStr">
        <is>
          <t>newsouthwales.meshstore.com.au</t>
        </is>
      </c>
      <c r="B376691" t="n">
        <v>82</v>
      </c>
    </row>
    <row r="376692">
      <c r="A376692" t="inlineStr">
        <is>
          <t>www.shew-esteelpipe.com</t>
        </is>
      </c>
      <c r="B376692" t="n">
        <v>82</v>
      </c>
    </row>
    <row r="376693">
      <c r="A376693" t="inlineStr">
        <is>
          <t>hazleton.psu.edu</t>
        </is>
      </c>
      <c r="B376693" t="n">
        <v>82</v>
      </c>
    </row>
    <row r="376694">
      <c r="A376694" t="inlineStr">
        <is>
          <t>images.wildaboutbirds.com</t>
        </is>
      </c>
      <c r="B376694" t="n">
        <v>82</v>
      </c>
    </row>
    <row r="376695">
      <c r="A376695" t="inlineStr">
        <is>
          <t>video-standart.com.ua</t>
        </is>
      </c>
      <c r="B376695" t="n">
        <v>82</v>
      </c>
    </row>
    <row r="376696">
      <c r="A376696" t="inlineStr">
        <is>
          <t>yachtoo.net</t>
        </is>
      </c>
      <c r="B376696" t="n">
        <v>82</v>
      </c>
    </row>
    <row r="376697">
      <c r="A376697" t="inlineStr">
        <is>
          <t>us.menspaces.com</t>
        </is>
      </c>
      <c r="B376697" t="n">
        <v>82</v>
      </c>
    </row>
    <row r="376698">
      <c r="A376698" t="inlineStr">
        <is>
          <t>bakerbrothersplumbing.com</t>
        </is>
      </c>
      <c r="B376698" t="n">
        <v>82</v>
      </c>
    </row>
    <row r="376699">
      <c r="A376699" t="inlineStr">
        <is>
          <t>www.charlottesville.gov</t>
        </is>
      </c>
      <c r="B376699" t="n">
        <v>82</v>
      </c>
    </row>
    <row r="376700">
      <c r="A376700" t="inlineStr">
        <is>
          <t>m.tongaexperience.com</t>
        </is>
      </c>
      <c r="B376700" t="n">
        <v>82</v>
      </c>
    </row>
    <row r="376701">
      <c r="A376701" t="inlineStr">
        <is>
          <t>www.culturamas.es</t>
        </is>
      </c>
      <c r="B376701" t="n">
        <v>82</v>
      </c>
    </row>
    <row r="376702">
      <c r="A376702" t="inlineStr">
        <is>
          <t>nudgeshopping.com</t>
        </is>
      </c>
      <c r="B376702" t="n">
        <v>82</v>
      </c>
    </row>
    <row r="376703">
      <c r="A376703" t="inlineStr">
        <is>
          <t>ticket.krone.at</t>
        </is>
      </c>
      <c r="B376703" t="n">
        <v>82</v>
      </c>
    </row>
    <row r="376704">
      <c r="A376704" t="inlineStr">
        <is>
          <t>loveengineer.com</t>
        </is>
      </c>
      <c r="B376704" t="n">
        <v>82</v>
      </c>
    </row>
    <row r="376705">
      <c r="A376705" t="inlineStr">
        <is>
          <t>tastemade-shop.imgix.net</t>
        </is>
      </c>
      <c r="B376705" t="n">
        <v>82</v>
      </c>
    </row>
    <row r="376706">
      <c r="A376706" t="inlineStr">
        <is>
          <t>www.van-racks.co.uk</t>
        </is>
      </c>
      <c r="B376706" t="n">
        <v>82</v>
      </c>
    </row>
    <row r="376707">
      <c r="A376707" t="inlineStr">
        <is>
          <t>3jor5n1wtg974bi2hj2wgpyh-wpengine.netdna-ssl.com</t>
        </is>
      </c>
      <c r="B376707" t="n">
        <v>82</v>
      </c>
    </row>
    <row r="376708">
      <c r="A376708" t="inlineStr">
        <is>
          <t>rsmus.com</t>
        </is>
      </c>
      <c r="B376708" t="n">
        <v>82</v>
      </c>
    </row>
    <row r="376709">
      <c r="A376709" t="inlineStr">
        <is>
          <t>touchofclassart.files.wordpress.com</t>
        </is>
      </c>
      <c r="B376709" t="n">
        <v>82</v>
      </c>
    </row>
    <row r="376710">
      <c r="A376710" t="inlineStr">
        <is>
          <t>www.dataforth.com</t>
        </is>
      </c>
      <c r="B376710" t="n">
        <v>82</v>
      </c>
    </row>
    <row r="376711">
      <c r="A376711" t="inlineStr">
        <is>
          <t>naturalissim.es</t>
        </is>
      </c>
      <c r="B376711" t="n">
        <v>82</v>
      </c>
    </row>
    <row r="376712">
      <c r="A376712" t="inlineStr">
        <is>
          <t>www.gamekeeperscottagegifts.co.uk</t>
        </is>
      </c>
      <c r="B376712" t="n">
        <v>82</v>
      </c>
    </row>
    <row r="376713">
      <c r="A376713" t="inlineStr">
        <is>
          <t>walkingthecaminotogether.files.wordpress.com</t>
        </is>
      </c>
      <c r="B376713" t="n">
        <v>82</v>
      </c>
    </row>
    <row r="376714">
      <c r="A376714" t="inlineStr">
        <is>
          <t>en.tutsps.com</t>
        </is>
      </c>
      <c r="B376714" t="n">
        <v>82</v>
      </c>
    </row>
    <row r="376715">
      <c r="A376715" t="inlineStr">
        <is>
          <t>www.abbeon.com</t>
        </is>
      </c>
      <c r="B376715" t="n">
        <v>82</v>
      </c>
    </row>
    <row r="376716">
      <c r="A376716" t="inlineStr">
        <is>
          <t>www.griffith.ox.ac.uk</t>
        </is>
      </c>
      <c r="B376716" t="n">
        <v>82</v>
      </c>
    </row>
    <row r="376717">
      <c r="A376717" t="inlineStr">
        <is>
          <t>www.arrivacostarica.com</t>
        </is>
      </c>
      <c r="B376717" t="n">
        <v>82</v>
      </c>
    </row>
    <row r="376718">
      <c r="A376718" t="inlineStr">
        <is>
          <t>www.natashaburns.com</t>
        </is>
      </c>
      <c r="B376718" t="n">
        <v>82</v>
      </c>
    </row>
    <row r="376719">
      <c r="A376719" t="inlineStr">
        <is>
          <t>ptisecurity.com</t>
        </is>
      </c>
      <c r="B376719" t="n">
        <v>82</v>
      </c>
    </row>
    <row r="376720">
      <c r="A376720" t="inlineStr">
        <is>
          <t>www.wvv.com</t>
        </is>
      </c>
      <c r="B376720" t="n">
        <v>82</v>
      </c>
    </row>
    <row r="376721">
      <c r="A376721" t="inlineStr">
        <is>
          <t>groundedlandscapedesigns.com</t>
        </is>
      </c>
      <c r="B376721" t="n">
        <v>82</v>
      </c>
    </row>
    <row r="376722">
      <c r="A376722" t="inlineStr">
        <is>
          <t>www.aufini.com</t>
        </is>
      </c>
      <c r="B376722" t="n">
        <v>82</v>
      </c>
    </row>
    <row r="376723">
      <c r="A376723" t="inlineStr">
        <is>
          <t>scopesandammo.com</t>
        </is>
      </c>
      <c r="B376723" t="n">
        <v>82</v>
      </c>
    </row>
    <row r="376724">
      <c r="A376724" t="inlineStr">
        <is>
          <t>wildertools.com</t>
        </is>
      </c>
      <c r="B376724" t="n">
        <v>82</v>
      </c>
    </row>
    <row r="376725">
      <c r="A376725" t="inlineStr">
        <is>
          <t>komputerownia.iai-shop.com</t>
        </is>
      </c>
      <c r="B376725" t="n">
        <v>82</v>
      </c>
    </row>
    <row r="376726">
      <c r="A376726" t="inlineStr">
        <is>
          <t>www.directlinestructures.co.uk</t>
        </is>
      </c>
      <c r="B376726" t="n">
        <v>82</v>
      </c>
    </row>
    <row r="376727">
      <c r="A376727" t="inlineStr">
        <is>
          <t>www.ovations.com.au</t>
        </is>
      </c>
      <c r="B376727" t="n">
        <v>82</v>
      </c>
    </row>
    <row r="376728">
      <c r="A376728" t="inlineStr">
        <is>
          <t>www.classicvintagetypewriters.com</t>
        </is>
      </c>
      <c r="B376728" t="n">
        <v>82</v>
      </c>
    </row>
    <row r="376729">
      <c r="A376729" t="inlineStr">
        <is>
          <t>sup.star-board.com</t>
        </is>
      </c>
      <c r="B376729" t="n">
        <v>82</v>
      </c>
    </row>
    <row r="376730">
      <c r="A376730" t="inlineStr">
        <is>
          <t>equipment.metrohydraulic.com</t>
        </is>
      </c>
      <c r="B376730" t="n">
        <v>82</v>
      </c>
    </row>
    <row r="376731">
      <c r="A376731" t="inlineStr">
        <is>
          <t>williamstools.co.uk</t>
        </is>
      </c>
      <c r="B376731" t="n">
        <v>82</v>
      </c>
    </row>
    <row r="376732">
      <c r="A376732" t="inlineStr">
        <is>
          <t>wildamateurporn.org</t>
        </is>
      </c>
      <c r="B376732" t="n">
        <v>82</v>
      </c>
    </row>
    <row r="376733">
      <c r="A376733" t="inlineStr">
        <is>
          <t>moving.tips</t>
        </is>
      </c>
      <c r="B376733" t="n">
        <v>82</v>
      </c>
    </row>
    <row r="376734">
      <c r="A376734" t="inlineStr">
        <is>
          <t>www.athenasflowershop.com</t>
        </is>
      </c>
      <c r="B376734" t="n">
        <v>82</v>
      </c>
    </row>
    <row r="376735">
      <c r="A376735" t="inlineStr">
        <is>
          <t>opt-trading.ru</t>
        </is>
      </c>
      <c r="B376735" t="n">
        <v>82</v>
      </c>
    </row>
    <row r="376736">
      <c r="A376736" t="inlineStr">
        <is>
          <t>www.spalloys.com</t>
        </is>
      </c>
      <c r="B376736" t="n">
        <v>82</v>
      </c>
    </row>
    <row r="376737">
      <c r="A376737" t="inlineStr">
        <is>
          <t>www.soundrosestudio.com</t>
        </is>
      </c>
      <c r="B376737" t="n">
        <v>82</v>
      </c>
    </row>
    <row r="376738">
      <c r="A376738" t="inlineStr">
        <is>
          <t>www.findlocaltrips.com</t>
        </is>
      </c>
      <c r="B376738" t="n">
        <v>82</v>
      </c>
    </row>
    <row r="376739">
      <c r="A376739" t="inlineStr">
        <is>
          <t>www.lakecityrental.com</t>
        </is>
      </c>
      <c r="B376739" t="n">
        <v>82</v>
      </c>
    </row>
    <row r="376740">
      <c r="A376740" t="inlineStr">
        <is>
          <t>www.grandpasorchard.com</t>
        </is>
      </c>
      <c r="B376740" t="n">
        <v>82</v>
      </c>
    </row>
    <row r="376741">
      <c r="A376741" t="inlineStr">
        <is>
          <t>www.adagiotea.co.uk</t>
        </is>
      </c>
      <c r="B376741" t="n">
        <v>82</v>
      </c>
    </row>
    <row r="376742">
      <c r="A376742" t="inlineStr">
        <is>
          <t>www.donglongcharger.com</t>
        </is>
      </c>
      <c r="B376742" t="n">
        <v>82</v>
      </c>
    </row>
    <row r="376743">
      <c r="A376743" t="inlineStr">
        <is>
          <t>privacycritic.com</t>
        </is>
      </c>
      <c r="B376743" t="n">
        <v>82</v>
      </c>
    </row>
    <row r="376744">
      <c r="A376744" t="inlineStr">
        <is>
          <t>simplifyandsavor.com</t>
        </is>
      </c>
      <c r="B376744" t="n">
        <v>82</v>
      </c>
    </row>
    <row r="376745">
      <c r="A376745" t="inlineStr">
        <is>
          <t>www.brandonrentalcenters.com</t>
        </is>
      </c>
      <c r="B376745" t="n">
        <v>82</v>
      </c>
    </row>
    <row r="376746">
      <c r="A376746" t="inlineStr">
        <is>
          <t>www.resistive-loadbank.com</t>
        </is>
      </c>
      <c r="B376746" t="n">
        <v>82</v>
      </c>
    </row>
    <row r="376747">
      <c r="A376747" t="inlineStr">
        <is>
          <t>www.cattycorner.com</t>
        </is>
      </c>
      <c r="B376747" t="n">
        <v>82</v>
      </c>
    </row>
    <row r="376748">
      <c r="A376748" t="inlineStr">
        <is>
          <t>tenderboxhermosa.com</t>
        </is>
      </c>
      <c r="B376748" t="n">
        <v>82</v>
      </c>
    </row>
    <row r="376749">
      <c r="A376749" t="inlineStr">
        <is>
          <t>www.miconnational.com.au</t>
        </is>
      </c>
      <c r="B376749" t="n">
        <v>82</v>
      </c>
    </row>
    <row r="376750">
      <c r="A376750" t="inlineStr">
        <is>
          <t>www.nyassembly.gov</t>
        </is>
      </c>
      <c r="B376750" t="n">
        <v>82</v>
      </c>
    </row>
    <row r="376751">
      <c r="A376751" t="inlineStr">
        <is>
          <t>byconsulat.com</t>
        </is>
      </c>
      <c r="B376751" t="n">
        <v>82</v>
      </c>
    </row>
    <row r="376752">
      <c r="A376752" t="inlineStr">
        <is>
          <t>onlain-filmi.com</t>
        </is>
      </c>
      <c r="B376752" t="n">
        <v>82</v>
      </c>
    </row>
    <row r="376753">
      <c r="A376753" t="inlineStr">
        <is>
          <t>bansoonhardware.com.sg</t>
        </is>
      </c>
      <c r="B376753" t="n">
        <v>82</v>
      </c>
    </row>
    <row r="376754">
      <c r="A376754" t="inlineStr">
        <is>
          <t>m.chilweebattery.com</t>
        </is>
      </c>
      <c r="B376754" t="n">
        <v>82</v>
      </c>
    </row>
    <row r="376755">
      <c r="A376755" t="inlineStr">
        <is>
          <t>faac10925bb31e954413-08a6124c741b1f52cfe0f3a322a7a00c.ssl.cf1.rackcdn.com</t>
        </is>
      </c>
      <c r="B376755" t="n">
        <v>82</v>
      </c>
    </row>
    <row r="376756">
      <c r="A376756" t="inlineStr">
        <is>
          <t>www.iarbafrica.com</t>
        </is>
      </c>
      <c r="B376756" t="n">
        <v>82</v>
      </c>
    </row>
    <row r="376757">
      <c r="A376757" t="inlineStr">
        <is>
          <t>www.fortlauderdaletheater.com</t>
        </is>
      </c>
      <c r="B376757" t="n">
        <v>82</v>
      </c>
    </row>
    <row r="376758">
      <c r="A376758" t="inlineStr">
        <is>
          <t>daysoutdiary.uk</t>
        </is>
      </c>
      <c r="B376758" t="n">
        <v>82</v>
      </c>
    </row>
    <row r="376759">
      <c r="A376759" t="inlineStr">
        <is>
          <t>clematisinternational.com</t>
        </is>
      </c>
      <c r="B376759" t="n">
        <v>82</v>
      </c>
    </row>
    <row r="376760">
      <c r="A376760" t="inlineStr">
        <is>
          <t>redditchpalacetheatre.co.uk</t>
        </is>
      </c>
      <c r="B376760" t="n">
        <v>82</v>
      </c>
    </row>
    <row r="376761">
      <c r="A376761" t="inlineStr">
        <is>
          <t>0b091dbf80852e3138e2-2c562e8b0510d24b86e9432b02d1eb03.ssl.cf1.rackcdn.com</t>
        </is>
      </c>
      <c r="B376761" t="n">
        <v>82</v>
      </c>
    </row>
    <row r="376762">
      <c r="A376762" t="inlineStr">
        <is>
          <t>www.jeffpricemotors.co.uk</t>
        </is>
      </c>
      <c r="B376762" t="n">
        <v>82</v>
      </c>
    </row>
    <row r="376763">
      <c r="A376763" t="inlineStr">
        <is>
          <t>www.timeoutbeauty.com.au</t>
        </is>
      </c>
      <c r="B376763" t="n">
        <v>82</v>
      </c>
    </row>
    <row r="376764">
      <c r="A376764" t="inlineStr">
        <is>
          <t>directory.facilitiesshow.co.uk</t>
        </is>
      </c>
      <c r="B376764" t="n">
        <v>82</v>
      </c>
    </row>
    <row r="376765">
      <c r="A376765" t="inlineStr">
        <is>
          <t>64adcba940bc2feb19db-386e261ecde21a8481f818ae5176d8c4.r64.cf3.rackcdn.com</t>
        </is>
      </c>
      <c r="B376765" t="n">
        <v>82</v>
      </c>
    </row>
    <row r="376766">
      <c r="A376766" t="inlineStr">
        <is>
          <t>www.workmensclothing.com</t>
        </is>
      </c>
      <c r="B376766" t="n">
        <v>82</v>
      </c>
    </row>
    <row r="376767">
      <c r="A376767" t="inlineStr">
        <is>
          <t>www.putlockers.cr</t>
        </is>
      </c>
      <c r="B376767" t="n">
        <v>82</v>
      </c>
    </row>
    <row r="376768">
      <c r="A376768" t="inlineStr">
        <is>
          <t>www.reallifeministries.com</t>
        </is>
      </c>
      <c r="B376768" t="n">
        <v>82</v>
      </c>
    </row>
    <row r="376769">
      <c r="A376769" t="inlineStr">
        <is>
          <t>www.localsearch24.co.uk</t>
        </is>
      </c>
      <c r="B376769" t="n">
        <v>82</v>
      </c>
    </row>
    <row r="376770">
      <c r="A376770" t="inlineStr">
        <is>
          <t>www.AutelEShop.com</t>
        </is>
      </c>
      <c r="B376770" t="n">
        <v>82</v>
      </c>
    </row>
    <row r="376771">
      <c r="A376771" t="inlineStr">
        <is>
          <t>www.silvercitymint.com.au</t>
        </is>
      </c>
      <c r="B376771" t="n">
        <v>82</v>
      </c>
    </row>
    <row r="376772">
      <c r="A376772" t="inlineStr">
        <is>
          <t>4bcd24fa15355e58f2c4-40e39ee732c625236a10dde534d0526d.ssl.cf1.rackcdn.com</t>
        </is>
      </c>
      <c r="B376772" t="n">
        <v>82</v>
      </c>
    </row>
    <row r="376773">
      <c r="A376773" t="inlineStr">
        <is>
          <t>milvart.com</t>
        </is>
      </c>
      <c r="B376773" t="n">
        <v>82</v>
      </c>
    </row>
    <row r="376774">
      <c r="A376774" t="inlineStr">
        <is>
          <t>welsh1lensman.zenfolio.com</t>
        </is>
      </c>
      <c r="B376774" t="n">
        <v>82</v>
      </c>
    </row>
    <row r="376775">
      <c r="A376775" t="inlineStr">
        <is>
          <t>shop.ilovesaipan.net</t>
        </is>
      </c>
      <c r="B376775" t="n">
        <v>82</v>
      </c>
    </row>
    <row r="376776">
      <c r="A376776" t="inlineStr">
        <is>
          <t>www.livingdesert.org</t>
        </is>
      </c>
      <c r="B376776" t="n">
        <v>82</v>
      </c>
    </row>
    <row r="376777">
      <c r="A376777" t="inlineStr">
        <is>
          <t>2player-games.io</t>
        </is>
      </c>
      <c r="B376777" t="n">
        <v>82</v>
      </c>
    </row>
    <row r="376778">
      <c r="A376778" t="inlineStr">
        <is>
          <t>cdn.freeprintablerecipecards.net</t>
        </is>
      </c>
      <c r="B376778" t="n">
        <v>82</v>
      </c>
    </row>
    <row r="376779">
      <c r="A376779" t="inlineStr">
        <is>
          <t>www.iranontrip.ir</t>
        </is>
      </c>
      <c r="B376779" t="n">
        <v>82</v>
      </c>
    </row>
    <row r="376780">
      <c r="A376780" t="inlineStr">
        <is>
          <t>architecturalstoneelements.com</t>
        </is>
      </c>
      <c r="B376780" t="n">
        <v>82</v>
      </c>
    </row>
    <row r="376781">
      <c r="A376781" t="inlineStr">
        <is>
          <t>0e4604a1ec4d73262159-765492a1304b799c1630bea3232bce05.ssl.cf1.rackcdn.com</t>
        </is>
      </c>
      <c r="B376781" t="n">
        <v>82</v>
      </c>
    </row>
    <row r="376782">
      <c r="A376782" t="inlineStr">
        <is>
          <t>allgood-construction-services.com</t>
        </is>
      </c>
      <c r="B376782" t="n">
        <v>82</v>
      </c>
    </row>
    <row r="376783">
      <c r="A376783" t="inlineStr">
        <is>
          <t>www.st-baojie.com</t>
        </is>
      </c>
      <c r="B376783" t="n">
        <v>82</v>
      </c>
    </row>
    <row r="376784">
      <c r="A376784" t="inlineStr">
        <is>
          <t>jsystem.co.kr</t>
        </is>
      </c>
      <c r="B376784" t="n">
        <v>82</v>
      </c>
    </row>
    <row r="376785">
      <c r="A376785" t="inlineStr">
        <is>
          <t>fuckold.net</t>
        </is>
      </c>
      <c r="B376785" t="n">
        <v>82</v>
      </c>
    </row>
    <row r="376786">
      <c r="A376786" t="inlineStr">
        <is>
          <t>defdc264254608bb7495-18c579598107d18ae4c70cbe16e97312.ssl.cf1.rackcdn.com</t>
        </is>
      </c>
      <c r="B376786" t="n">
        <v>82</v>
      </c>
    </row>
    <row r="376787">
      <c r="A376787" t="inlineStr">
        <is>
          <t>the-travelcenter.com</t>
        </is>
      </c>
      <c r="B376787" t="n">
        <v>82</v>
      </c>
    </row>
    <row r="376788">
      <c r="A376788" t="inlineStr">
        <is>
          <t>www.rwhitley.co.uk</t>
        </is>
      </c>
      <c r="B376788" t="n">
        <v>82</v>
      </c>
    </row>
    <row r="376789">
      <c r="A376789" t="inlineStr">
        <is>
          <t>drbrobst.com</t>
        </is>
      </c>
      <c r="B376789" t="n">
        <v>82</v>
      </c>
    </row>
    <row r="376790">
      <c r="A376790" t="inlineStr">
        <is>
          <t>eshop.diversey.com</t>
        </is>
      </c>
      <c r="B376790" t="n">
        <v>82</v>
      </c>
    </row>
    <row r="376791">
      <c r="A376791" t="inlineStr">
        <is>
          <t>memoryns.ca</t>
        </is>
      </c>
      <c r="B376791" t="n">
        <v>82</v>
      </c>
    </row>
    <row r="376792">
      <c r="A376792" t="inlineStr">
        <is>
          <t>sustainable-procurement.org</t>
        </is>
      </c>
      <c r="B376792" t="n">
        <v>82</v>
      </c>
    </row>
    <row r="376793">
      <c r="A376793" t="inlineStr">
        <is>
          <t>france.bf-1.com</t>
        </is>
      </c>
      <c r="B376793" t="n">
        <v>82</v>
      </c>
    </row>
    <row r="376794">
      <c r="A376794" t="inlineStr">
        <is>
          <t>www.tonyselectappl.com</t>
        </is>
      </c>
      <c r="B376794" t="n">
        <v>82</v>
      </c>
    </row>
    <row r="376795">
      <c r="A376795" t="inlineStr">
        <is>
          <t>www.genuinecars.co.uk</t>
        </is>
      </c>
      <c r="B376795" t="n">
        <v>82</v>
      </c>
    </row>
    <row r="376796">
      <c r="A376796" t="inlineStr">
        <is>
          <t>www.sphconstruction.co.uk</t>
        </is>
      </c>
      <c r="B376796" t="n">
        <v>82</v>
      </c>
    </row>
    <row r="376797">
      <c r="A376797" t="inlineStr">
        <is>
          <t>jkrnrwxhlnnq5p.ldycdn.com</t>
        </is>
      </c>
      <c r="B376797" t="n">
        <v>82</v>
      </c>
    </row>
    <row r="376798">
      <c r="A376798" t="inlineStr">
        <is>
          <t>www.booksradar.com</t>
        </is>
      </c>
      <c r="B376798" t="n">
        <v>82</v>
      </c>
    </row>
    <row r="376799">
      <c r="A376799" t="inlineStr">
        <is>
          <t>www.soldoutticketbox.com</t>
        </is>
      </c>
      <c r="B376799" t="n">
        <v>82</v>
      </c>
    </row>
    <row r="376800">
      <c r="A376800" t="inlineStr">
        <is>
          <t>static.globevisa.com</t>
        </is>
      </c>
      <c r="B376800" t="n">
        <v>82</v>
      </c>
    </row>
    <row r="376801">
      <c r="A376801" t="inlineStr">
        <is>
          <t>nourisheveryday.com</t>
        </is>
      </c>
      <c r="B376801" t="n">
        <v>81</v>
      </c>
    </row>
    <row r="376802">
      <c r="A376802" t="inlineStr">
        <is>
          <t>travel.omsphoto.com</t>
        </is>
      </c>
      <c r="B376802" t="n">
        <v>81</v>
      </c>
    </row>
    <row r="376803">
      <c r="A376803" t="inlineStr">
        <is>
          <t>www.acleanplate.com</t>
        </is>
      </c>
      <c r="B376803" t="n">
        <v>81</v>
      </c>
    </row>
    <row r="376804">
      <c r="A376804" t="inlineStr">
        <is>
          <t>gse.space</t>
        </is>
      </c>
      <c r="B376804" t="n">
        <v>81</v>
      </c>
    </row>
    <row r="376805">
      <c r="A376805" t="inlineStr">
        <is>
          <t>water.ca.gov</t>
        </is>
      </c>
      <c r="B376805" t="n">
        <v>81</v>
      </c>
    </row>
    <row r="376806">
      <c r="A376806" t="inlineStr">
        <is>
          <t>ossfoundation.us</t>
        </is>
      </c>
      <c r="B376806" t="n">
        <v>81</v>
      </c>
    </row>
    <row r="376807">
      <c r="A376807" t="inlineStr">
        <is>
          <t>sdsubeintl.files.wordpress.com</t>
        </is>
      </c>
      <c r="B376807" t="n">
        <v>81</v>
      </c>
    </row>
    <row r="376808">
      <c r="A376808" t="inlineStr">
        <is>
          <t>entebbenews.net</t>
        </is>
      </c>
      <c r="B376808" t="n">
        <v>81</v>
      </c>
    </row>
    <row r="376809">
      <c r="A376809" t="inlineStr">
        <is>
          <t>gars-quiza.com</t>
        </is>
      </c>
      <c r="B376809" t="n">
        <v>81</v>
      </c>
    </row>
    <row r="376810">
      <c r="A376810" t="inlineStr">
        <is>
          <t>fleurdelyscvs.files.wordpress.com</t>
        </is>
      </c>
      <c r="B376810" t="n">
        <v>81</v>
      </c>
    </row>
    <row r="376811">
      <c r="A376811" t="inlineStr">
        <is>
          <t>www.cancersupportcommunity.org</t>
        </is>
      </c>
      <c r="B376811" t="n">
        <v>81</v>
      </c>
    </row>
    <row r="376812">
      <c r="A376812" t="inlineStr">
        <is>
          <t>www.aromaterra.eu</t>
        </is>
      </c>
      <c r="B376812" t="n">
        <v>81</v>
      </c>
    </row>
    <row r="376813">
      <c r="A376813" t="inlineStr">
        <is>
          <t>cdn2.riosextube.com</t>
        </is>
      </c>
      <c r="B376813" t="n">
        <v>81</v>
      </c>
    </row>
    <row r="376814">
      <c r="A376814" t="inlineStr">
        <is>
          <t>www.numlocal.com</t>
        </is>
      </c>
      <c r="B376814" t="n">
        <v>81</v>
      </c>
    </row>
    <row r="376815">
      <c r="A376815" t="inlineStr">
        <is>
          <t>www.playmichigan.com</t>
        </is>
      </c>
      <c r="B376815" t="n">
        <v>81</v>
      </c>
    </row>
    <row r="376816">
      <c r="A376816" t="inlineStr">
        <is>
          <t>avtodom-kzn.ru</t>
        </is>
      </c>
      <c r="B376816" t="n">
        <v>81</v>
      </c>
    </row>
    <row r="376817">
      <c r="A376817" t="inlineStr">
        <is>
          <t>mtay.us</t>
        </is>
      </c>
      <c r="B376817" t="n">
        <v>81</v>
      </c>
    </row>
    <row r="376818">
      <c r="A376818" t="inlineStr">
        <is>
          <t>www.siliconwristband.com</t>
        </is>
      </c>
      <c r="B376818" t="n">
        <v>81</v>
      </c>
    </row>
    <row r="376819">
      <c r="A376819" t="inlineStr">
        <is>
          <t>www.thedailyinterview.com</t>
        </is>
      </c>
      <c r="B376819" t="n">
        <v>81</v>
      </c>
    </row>
    <row r="376820">
      <c r="A376820" t="inlineStr">
        <is>
          <t>www.neherpetoculture.com</t>
        </is>
      </c>
      <c r="B376820" t="n">
        <v>81</v>
      </c>
    </row>
    <row r="376821">
      <c r="A376821" t="inlineStr">
        <is>
          <t>lcpaver.com</t>
        </is>
      </c>
      <c r="B376821" t="n">
        <v>81</v>
      </c>
    </row>
    <row r="376822">
      <c r="A376822" t="inlineStr">
        <is>
          <t>mantis.uk.com</t>
        </is>
      </c>
      <c r="B376822" t="n">
        <v>81</v>
      </c>
    </row>
    <row r="376823">
      <c r="A376823" t="inlineStr">
        <is>
          <t>telecomkh.com</t>
        </is>
      </c>
      <c r="B376823" t="n">
        <v>81</v>
      </c>
    </row>
    <row r="376824">
      <c r="A376824" t="inlineStr">
        <is>
          <t>mrpinball.com.au</t>
        </is>
      </c>
      <c r="B376824" t="n">
        <v>81</v>
      </c>
    </row>
    <row r="376825">
      <c r="A376825" t="inlineStr">
        <is>
          <t>indizio.pl</t>
        </is>
      </c>
      <c r="B376825" t="n">
        <v>81</v>
      </c>
    </row>
    <row r="376826">
      <c r="A376826" t="inlineStr">
        <is>
          <t>www.miomente.de</t>
        </is>
      </c>
      <c r="B376826" t="n">
        <v>81</v>
      </c>
    </row>
    <row r="376827">
      <c r="A376827" t="inlineStr">
        <is>
          <t>zakupka.com</t>
        </is>
      </c>
      <c r="B376827" t="n">
        <v>81</v>
      </c>
    </row>
    <row r="376828">
      <c r="A376828" t="inlineStr">
        <is>
          <t>do.ngs.ru</t>
        </is>
      </c>
      <c r="B376828" t="n">
        <v>81</v>
      </c>
    </row>
    <row r="376829">
      <c r="A376829" t="inlineStr">
        <is>
          <t>pic.files.mozhan.com</t>
        </is>
      </c>
      <c r="B376829" t="n">
        <v>81</v>
      </c>
    </row>
    <row r="376830">
      <c r="A376830" t="inlineStr">
        <is>
          <t>www.n1immo.com</t>
        </is>
      </c>
      <c r="B376830" t="n">
        <v>81</v>
      </c>
    </row>
    <row r="376831">
      <c r="A376831" t="inlineStr">
        <is>
          <t>www.sanremo.it</t>
        </is>
      </c>
      <c r="B376831" t="n">
        <v>81</v>
      </c>
    </row>
    <row r="376832">
      <c r="A376832" t="inlineStr">
        <is>
          <t>getnavi.jp</t>
        </is>
      </c>
      <c r="B376832" t="n">
        <v>81</v>
      </c>
    </row>
    <row r="376833">
      <c r="A376833" t="inlineStr">
        <is>
          <t>cdn1.img.af.sputniknews.com</t>
        </is>
      </c>
      <c r="B376833" t="n">
        <v>81</v>
      </c>
    </row>
    <row r="376834">
      <c r="A376834" t="inlineStr">
        <is>
          <t>cdn.spekulyant.net</t>
        </is>
      </c>
      <c r="B376834" t="n">
        <v>81</v>
      </c>
    </row>
    <row r="376835">
      <c r="A376835" t="inlineStr">
        <is>
          <t>d1zec4bqn2i2od.cloudfront.net</t>
        </is>
      </c>
      <c r="B376835" t="n">
        <v>81</v>
      </c>
    </row>
    <row r="376836">
      <c r="A376836" t="inlineStr">
        <is>
          <t>www.zimbabweflora.co.zw</t>
        </is>
      </c>
      <c r="B376836" t="n">
        <v>81</v>
      </c>
    </row>
    <row r="376837">
      <c r="A376837" t="inlineStr">
        <is>
          <t>www.french-crea-vintage.com</t>
        </is>
      </c>
      <c r="B376837" t="n">
        <v>81</v>
      </c>
    </row>
    <row r="376838">
      <c r="A376838" t="inlineStr">
        <is>
          <t>cdn.haby.cz</t>
        </is>
      </c>
      <c r="B376838" t="n">
        <v>81</v>
      </c>
    </row>
    <row r="376839">
      <c r="A376839" t="inlineStr">
        <is>
          <t>www.ilgiardinodeilibri.it</t>
        </is>
      </c>
      <c r="B376839" t="n">
        <v>81</v>
      </c>
    </row>
    <row r="376840">
      <c r="A376840" t="inlineStr">
        <is>
          <t>dobrymechanik.pl</t>
        </is>
      </c>
      <c r="B376840" t="n">
        <v>81</v>
      </c>
    </row>
    <row r="376841">
      <c r="A376841" t="inlineStr">
        <is>
          <t>cdn.nettimoto.com</t>
        </is>
      </c>
      <c r="B376841" t="n">
        <v>81</v>
      </c>
    </row>
    <row r="376842">
      <c r="A376842" t="inlineStr">
        <is>
          <t>www.compta-online.net</t>
        </is>
      </c>
      <c r="B376842" t="n">
        <v>81</v>
      </c>
    </row>
    <row r="376843">
      <c r="A376843" t="inlineStr">
        <is>
          <t>webcdn2.ebook.hyread.com.tw</t>
        </is>
      </c>
      <c r="B376843" t="n">
        <v>81</v>
      </c>
    </row>
    <row r="376844">
      <c r="A376844" t="inlineStr">
        <is>
          <t>netnevesht.com</t>
        </is>
      </c>
      <c r="B376844" t="n">
        <v>81</v>
      </c>
    </row>
    <row r="376845">
      <c r="A376845" t="inlineStr">
        <is>
          <t>www.moda-obchod.cz</t>
        </is>
      </c>
      <c r="B376845" t="n">
        <v>81</v>
      </c>
    </row>
    <row r="376846">
      <c r="A376846" t="inlineStr">
        <is>
          <t>blog-imgs-125.fc2.com</t>
        </is>
      </c>
      <c r="B376846" t="n">
        <v>81</v>
      </c>
    </row>
    <row r="376847">
      <c r="A376847" t="inlineStr">
        <is>
          <t>cdn.iz.de</t>
        </is>
      </c>
      <c r="B376847" t="n">
        <v>81</v>
      </c>
    </row>
    <row r="376848">
      <c r="A376848" t="inlineStr">
        <is>
          <t>ppss.kr</t>
        </is>
      </c>
      <c r="B376848" t="n">
        <v>81</v>
      </c>
    </row>
    <row r="376849">
      <c r="A376849" t="inlineStr">
        <is>
          <t>www.aeronautique.ma</t>
        </is>
      </c>
      <c r="B376849" t="n">
        <v>81</v>
      </c>
    </row>
    <row r="376850">
      <c r="A376850" t="inlineStr">
        <is>
          <t>cdn.sahebnews.ir</t>
        </is>
      </c>
      <c r="B376850" t="n">
        <v>81</v>
      </c>
    </row>
    <row r="376851">
      <c r="A376851" t="inlineStr">
        <is>
          <t>mycar24.com.ua</t>
        </is>
      </c>
      <c r="B376851" t="n">
        <v>81</v>
      </c>
    </row>
    <row r="376852">
      <c r="A376852" t="inlineStr">
        <is>
          <t>cfile7.uf.tistory.com</t>
        </is>
      </c>
      <c r="B376852" t="n">
        <v>81</v>
      </c>
    </row>
    <row r="376853">
      <c r="A376853" t="inlineStr">
        <is>
          <t>img00.zhaopin.cn</t>
        </is>
      </c>
      <c r="B376853" t="n">
        <v>81</v>
      </c>
    </row>
    <row r="376854">
      <c r="A376854" t="inlineStr">
        <is>
          <t>gelo-covercloud.azureedge.net</t>
        </is>
      </c>
      <c r="B376854" t="n">
        <v>81</v>
      </c>
    </row>
    <row r="376855">
      <c r="A376855" t="inlineStr">
        <is>
          <t>www.curvii.dk</t>
        </is>
      </c>
      <c r="B376855" t="n">
        <v>81</v>
      </c>
    </row>
    <row r="376856">
      <c r="A376856" t="inlineStr">
        <is>
          <t>cdna.wobily.com</t>
        </is>
      </c>
      <c r="B376856" t="n">
        <v>81</v>
      </c>
    </row>
    <row r="376857">
      <c r="A376857" t="inlineStr">
        <is>
          <t>www.nationalflaggen.de</t>
        </is>
      </c>
      <c r="B376857" t="n">
        <v>81</v>
      </c>
    </row>
    <row r="376858">
      <c r="A376858" t="inlineStr">
        <is>
          <t>roc21cdn-roc21.netdna-ssl.com</t>
        </is>
      </c>
      <c r="B376858" t="n">
        <v>81</v>
      </c>
    </row>
    <row r="376859">
      <c r="A376859" t="inlineStr">
        <is>
          <t>directorio.guatemala.com</t>
        </is>
      </c>
      <c r="B376859" t="n">
        <v>81</v>
      </c>
    </row>
    <row r="376860">
      <c r="A376860" t="inlineStr">
        <is>
          <t>mobiltelefon.ru</t>
        </is>
      </c>
      <c r="B376860" t="n">
        <v>81</v>
      </c>
    </row>
    <row r="376861">
      <c r="A376861" t="inlineStr">
        <is>
          <t>www.petitsplatsentreamis.com</t>
        </is>
      </c>
      <c r="B376861" t="n">
        <v>81</v>
      </c>
    </row>
    <row r="376862">
      <c r="A376862" t="inlineStr">
        <is>
          <t>www.xtmobile.vn</t>
        </is>
      </c>
      <c r="B376862" t="n">
        <v>81</v>
      </c>
    </row>
    <row r="376863">
      <c r="A376863" t="inlineStr">
        <is>
          <t>www.allzicradio.com</t>
        </is>
      </c>
      <c r="B376863" t="n">
        <v>81</v>
      </c>
    </row>
    <row r="376864">
      <c r="A376864" t="inlineStr">
        <is>
          <t>www.eropuitineigenland.nl</t>
        </is>
      </c>
      <c r="B376864" t="n">
        <v>81</v>
      </c>
    </row>
    <row r="376865">
      <c r="A376865" t="inlineStr">
        <is>
          <t>eletro-home.com</t>
        </is>
      </c>
      <c r="B376865" t="n">
        <v>81</v>
      </c>
    </row>
    <row r="376866">
      <c r="A376866" t="inlineStr">
        <is>
          <t>b2c-media.fashion-market.it</t>
        </is>
      </c>
      <c r="B376866" t="n">
        <v>81</v>
      </c>
    </row>
    <row r="376867">
      <c r="A376867" t="inlineStr">
        <is>
          <t>www.corriere.it</t>
        </is>
      </c>
      <c r="B376867" t="n">
        <v>81</v>
      </c>
    </row>
    <row r="376868">
      <c r="A376868" t="inlineStr">
        <is>
          <t>bharatlyrics.com</t>
        </is>
      </c>
      <c r="B376868" t="n">
        <v>81</v>
      </c>
    </row>
    <row r="376869">
      <c r="A376869" t="inlineStr">
        <is>
          <t>www.faire-part-elegant.fr</t>
        </is>
      </c>
      <c r="B376869" t="n">
        <v>81</v>
      </c>
    </row>
    <row r="376870">
      <c r="A376870" t="inlineStr">
        <is>
          <t>www.portobellostreet.es</t>
        </is>
      </c>
      <c r="B376870" t="n">
        <v>81</v>
      </c>
    </row>
    <row r="376871">
      <c r="A376871" t="inlineStr">
        <is>
          <t>media.biblys.fr</t>
        </is>
      </c>
      <c r="B376871" t="n">
        <v>81</v>
      </c>
    </row>
    <row r="376872">
      <c r="A376872" t="inlineStr">
        <is>
          <t>lative-oboi.ru</t>
        </is>
      </c>
      <c r="B376872" t="n">
        <v>81</v>
      </c>
    </row>
    <row r="376873">
      <c r="A376873" t="inlineStr">
        <is>
          <t>master.prosenio.de</t>
        </is>
      </c>
      <c r="B376873" t="n">
        <v>81</v>
      </c>
    </row>
    <row r="376874">
      <c r="A376874" t="inlineStr">
        <is>
          <t>cinaoggi.it</t>
        </is>
      </c>
      <c r="B376874" t="n">
        <v>81</v>
      </c>
    </row>
    <row r="376875">
      <c r="A376875" t="inlineStr">
        <is>
          <t>prima-static-images.ssl.cdn.cra.cz</t>
        </is>
      </c>
      <c r="B376875" t="n">
        <v>81</v>
      </c>
    </row>
    <row r="376876">
      <c r="A376876" t="inlineStr">
        <is>
          <t>mybricoshopcdn-umf90andwyanfprs.netdna-ssl.com</t>
        </is>
      </c>
      <c r="B376876" t="n">
        <v>81</v>
      </c>
    </row>
    <row r="376877">
      <c r="A376877" t="inlineStr">
        <is>
          <t>upkiran.org</t>
        </is>
      </c>
      <c r="B376877" t="n">
        <v>81</v>
      </c>
    </row>
    <row r="376878">
      <c r="A376878" t="inlineStr">
        <is>
          <t>img.fclm.ru</t>
        </is>
      </c>
      <c r="B376878" t="n">
        <v>81</v>
      </c>
    </row>
    <row r="376879">
      <c r="A376879" t="inlineStr">
        <is>
          <t>p16-amd-va.tiktokcdn.com</t>
        </is>
      </c>
      <c r="B376879" t="n">
        <v>81</v>
      </c>
    </row>
    <row r="376880">
      <c r="A376880" t="inlineStr">
        <is>
          <t>s3.lesgrappes.com</t>
        </is>
      </c>
      <c r="B376880" t="n">
        <v>81</v>
      </c>
    </row>
    <row r="376881">
      <c r="A376881" t="inlineStr">
        <is>
          <t>www.elculture.gr</t>
        </is>
      </c>
      <c r="B376881" t="n">
        <v>81</v>
      </c>
    </row>
    <row r="376882">
      <c r="A376882" t="inlineStr">
        <is>
          <t>www.autofussmattenkoenig.de</t>
        </is>
      </c>
      <c r="B376882" t="n">
        <v>81</v>
      </c>
    </row>
    <row r="376883">
      <c r="A376883" t="inlineStr">
        <is>
          <t>www.hedigrager.com</t>
        </is>
      </c>
      <c r="B376883" t="n">
        <v>81</v>
      </c>
    </row>
    <row r="376884">
      <c r="A376884" t="inlineStr">
        <is>
          <t>www.automercadillo.com</t>
        </is>
      </c>
      <c r="B376884" t="n">
        <v>81</v>
      </c>
    </row>
    <row r="376885">
      <c r="A376885" t="inlineStr">
        <is>
          <t>www.motorsinside.com</t>
        </is>
      </c>
      <c r="B376885" t="n">
        <v>81</v>
      </c>
    </row>
    <row r="376886">
      <c r="A376886" t="inlineStr">
        <is>
          <t>www.papet.ro</t>
        </is>
      </c>
      <c r="B376886" t="n">
        <v>81</v>
      </c>
    </row>
    <row r="376887">
      <c r="A376887" t="inlineStr">
        <is>
          <t>www.5starshome.com</t>
        </is>
      </c>
      <c r="B376887" t="n">
        <v>81</v>
      </c>
    </row>
    <row r="376888">
      <c r="A376888" t="inlineStr">
        <is>
          <t>img.ijocurigratis.com</t>
        </is>
      </c>
      <c r="B376888" t="n">
        <v>81</v>
      </c>
    </row>
    <row r="376889">
      <c r="A376889" t="inlineStr">
        <is>
          <t>s2.bloganchoi.com</t>
        </is>
      </c>
      <c r="B376889" t="n">
        <v>81</v>
      </c>
    </row>
    <row r="376890">
      <c r="A376890" t="inlineStr">
        <is>
          <t>wulffnet.wulff.fi</t>
        </is>
      </c>
      <c r="B376890" t="n">
        <v>81</v>
      </c>
    </row>
    <row r="376891">
      <c r="A376891" t="inlineStr">
        <is>
          <t>espagne.plages.tv</t>
        </is>
      </c>
      <c r="B376891" t="n">
        <v>81</v>
      </c>
    </row>
    <row r="376892">
      <c r="A376892" t="inlineStr">
        <is>
          <t>wwwdev.forlagid.is</t>
        </is>
      </c>
      <c r="B376892" t="n">
        <v>81</v>
      </c>
    </row>
    <row r="376893">
      <c r="A376893" t="inlineStr">
        <is>
          <t>www.drwindows.de</t>
        </is>
      </c>
      <c r="B376893" t="n">
        <v>81</v>
      </c>
    </row>
    <row r="376894">
      <c r="A376894" t="inlineStr">
        <is>
          <t>biroticaonline.ro</t>
        </is>
      </c>
      <c r="B376894" t="n">
        <v>81</v>
      </c>
    </row>
    <row r="376895">
      <c r="A376895" t="inlineStr">
        <is>
          <t>montbutikken.dk</t>
        </is>
      </c>
      <c r="B376895" t="n">
        <v>81</v>
      </c>
    </row>
    <row r="376896">
      <c r="A376896" t="inlineStr">
        <is>
          <t>mdshow.ru</t>
        </is>
      </c>
      <c r="B376896" t="n">
        <v>81</v>
      </c>
    </row>
    <row r="376897">
      <c r="A376897" t="inlineStr">
        <is>
          <t>images.lasante.net</t>
        </is>
      </c>
      <c r="B376897" t="n">
        <v>81</v>
      </c>
    </row>
    <row r="376898">
      <c r="A376898" t="inlineStr">
        <is>
          <t>hrajeme.cz</t>
        </is>
      </c>
      <c r="B376898" t="n">
        <v>81</v>
      </c>
    </row>
    <row r="376899">
      <c r="A376899" t="inlineStr">
        <is>
          <t>images.uffizi.it</t>
        </is>
      </c>
      <c r="B376899" t="n">
        <v>81</v>
      </c>
    </row>
    <row r="376900">
      <c r="A376900" t="inlineStr">
        <is>
          <t>www.elespectadorimaginario.com</t>
        </is>
      </c>
      <c r="B376900" t="n">
        <v>81</v>
      </c>
    </row>
    <row r="376901">
      <c r="A376901" t="inlineStr">
        <is>
          <t>imagens.simplo7.net</t>
        </is>
      </c>
      <c r="B376901" t="n">
        <v>81</v>
      </c>
    </row>
    <row r="376902">
      <c r="A376902" t="inlineStr">
        <is>
          <t>swedenbybike.com</t>
        </is>
      </c>
      <c r="B376902" t="n">
        <v>81</v>
      </c>
    </row>
    <row r="376903">
      <c r="A376903" t="inlineStr">
        <is>
          <t>www.autovoordeelwinkel.nl</t>
        </is>
      </c>
      <c r="B376903" t="n">
        <v>81</v>
      </c>
    </row>
    <row r="376904">
      <c r="A376904" t="inlineStr">
        <is>
          <t>www.radiondablu.it</t>
        </is>
      </c>
      <c r="B376904" t="n">
        <v>81</v>
      </c>
    </row>
    <row r="376905">
      <c r="A376905" t="inlineStr">
        <is>
          <t>unibag.jp</t>
        </is>
      </c>
      <c r="B376905" t="n">
        <v>81</v>
      </c>
    </row>
    <row r="376906">
      <c r="A376906" t="inlineStr">
        <is>
          <t>fa.tradek.co.kr</t>
        </is>
      </c>
      <c r="B376906" t="n">
        <v>81</v>
      </c>
    </row>
    <row r="376907">
      <c r="A376907" t="inlineStr">
        <is>
          <t>store-krim.ru</t>
        </is>
      </c>
      <c r="B376907" t="n">
        <v>81</v>
      </c>
    </row>
    <row r="376908">
      <c r="A376908" t="inlineStr">
        <is>
          <t>media.tcm.ie</t>
        </is>
      </c>
      <c r="B376908" t="n">
        <v>81</v>
      </c>
    </row>
    <row r="376909">
      <c r="A376909" t="inlineStr">
        <is>
          <t>www.goldwood-furniture.com</t>
        </is>
      </c>
      <c r="B376909" t="n">
        <v>81</v>
      </c>
    </row>
    <row r="376910">
      <c r="A376910" t="inlineStr">
        <is>
          <t>invitationdesignstudio.com</t>
        </is>
      </c>
      <c r="B376910" t="n">
        <v>81</v>
      </c>
    </row>
    <row r="376911">
      <c r="A376911" t="inlineStr">
        <is>
          <t>vygodnosp.ru</t>
        </is>
      </c>
      <c r="B376911" t="n">
        <v>81</v>
      </c>
    </row>
    <row r="376912">
      <c r="A376912" t="inlineStr">
        <is>
          <t>doclists.in</t>
        </is>
      </c>
      <c r="B376912" t="n">
        <v>81</v>
      </c>
    </row>
    <row r="376913">
      <c r="A376913" t="inlineStr">
        <is>
          <t>www.colorado-shop.de</t>
        </is>
      </c>
      <c r="B376913" t="n">
        <v>81</v>
      </c>
    </row>
    <row r="376914">
      <c r="A376914" t="inlineStr">
        <is>
          <t>www.enrouteavecaile.com</t>
        </is>
      </c>
      <c r="B376914" t="n">
        <v>81</v>
      </c>
    </row>
    <row r="376915">
      <c r="A376915" t="inlineStr">
        <is>
          <t>img.ruwade.com</t>
        </is>
      </c>
      <c r="B376915" t="n">
        <v>81</v>
      </c>
    </row>
    <row r="376916">
      <c r="A376916" t="inlineStr">
        <is>
          <t>www.halfpriceblinds.com.au</t>
        </is>
      </c>
      <c r="B376916" t="n">
        <v>81</v>
      </c>
    </row>
    <row r="376917">
      <c r="A376917" t="inlineStr">
        <is>
          <t>showplace.rundle-spence.com</t>
        </is>
      </c>
      <c r="B376917" t="n">
        <v>81</v>
      </c>
    </row>
    <row r="376918">
      <c r="A376918" t="inlineStr">
        <is>
          <t>www.ravishly.com</t>
        </is>
      </c>
      <c r="B376918" t="n">
        <v>81</v>
      </c>
    </row>
    <row r="376919">
      <c r="A376919" t="inlineStr">
        <is>
          <t>www.pestfix.co.uk</t>
        </is>
      </c>
      <c r="B376919" t="n">
        <v>81</v>
      </c>
    </row>
    <row r="376920">
      <c r="A376920" t="inlineStr">
        <is>
          <t>www.baupool.gr</t>
        </is>
      </c>
      <c r="B376920" t="n">
        <v>81</v>
      </c>
    </row>
    <row r="376921">
      <c r="A376921" t="inlineStr">
        <is>
          <t>www.levco.co.nz</t>
        </is>
      </c>
      <c r="B376921" t="n">
        <v>81</v>
      </c>
    </row>
    <row r="376922">
      <c r="A376922" t="inlineStr">
        <is>
          <t>www.waterproof-junctionbox.com</t>
        </is>
      </c>
      <c r="B376922" t="n">
        <v>81</v>
      </c>
    </row>
    <row r="376923">
      <c r="A376923" t="inlineStr">
        <is>
          <t>jjrorwxhlilrli5q.leadongcdn.com</t>
        </is>
      </c>
      <c r="B376923" t="n">
        <v>81</v>
      </c>
    </row>
    <row r="376924">
      <c r="A376924" t="inlineStr">
        <is>
          <t>shop.sherriff.com.au</t>
        </is>
      </c>
      <c r="B376924" t="n">
        <v>81</v>
      </c>
    </row>
    <row r="376925">
      <c r="A376925" t="inlineStr">
        <is>
          <t>www.bargainbasement.club</t>
        </is>
      </c>
      <c r="B376925" t="n">
        <v>81</v>
      </c>
    </row>
    <row r="376926">
      <c r="A376926" t="inlineStr">
        <is>
          <t>www.clip-hair-extensions.com</t>
        </is>
      </c>
      <c r="B376926" t="n">
        <v>81</v>
      </c>
    </row>
    <row r="376927">
      <c r="A376927" t="inlineStr">
        <is>
          <t>highdev.wpengine.com</t>
        </is>
      </c>
      <c r="B376927" t="n">
        <v>81</v>
      </c>
    </row>
    <row r="376928">
      <c r="A376928" t="inlineStr">
        <is>
          <t>www.rewrap.co.uk</t>
        </is>
      </c>
      <c r="B376928" t="n">
        <v>81</v>
      </c>
    </row>
    <row r="376929">
      <c r="A376929" t="inlineStr">
        <is>
          <t>www.agrigentodesigns.com</t>
        </is>
      </c>
      <c r="B376929" t="n">
        <v>81</v>
      </c>
    </row>
    <row r="376930">
      <c r="A376930" t="inlineStr">
        <is>
          <t>aisleseat.com</t>
        </is>
      </c>
      <c r="B376930" t="n">
        <v>81</v>
      </c>
    </row>
    <row r="376931">
      <c r="A376931" t="inlineStr">
        <is>
          <t>porn-gay-videos.com</t>
        </is>
      </c>
      <c r="B376931" t="n">
        <v>81</v>
      </c>
    </row>
    <row r="376932">
      <c r="A376932" t="inlineStr">
        <is>
          <t>www.vikingcruises.co.uk</t>
        </is>
      </c>
      <c r="B376932" t="n">
        <v>81</v>
      </c>
    </row>
    <row r="376933">
      <c r="A376933" t="inlineStr">
        <is>
          <t>sunika.co.za</t>
        </is>
      </c>
      <c r="B376933" t="n">
        <v>81</v>
      </c>
    </row>
    <row r="376934">
      <c r="A376934" t="inlineStr">
        <is>
          <t>redvalleymediagroup.com</t>
        </is>
      </c>
      <c r="B376934" t="n">
        <v>81</v>
      </c>
    </row>
    <row r="376935">
      <c r="A376935" t="inlineStr">
        <is>
          <t>nycfuture.org</t>
        </is>
      </c>
      <c r="B376935" t="n">
        <v>81</v>
      </c>
    </row>
    <row r="376936">
      <c r="A376936" t="inlineStr">
        <is>
          <t>www.raw-hormonepowders.com</t>
        </is>
      </c>
      <c r="B376936" t="n">
        <v>81</v>
      </c>
    </row>
    <row r="376937">
      <c r="A376937" t="inlineStr">
        <is>
          <t>abbastandsusa.com</t>
        </is>
      </c>
      <c r="B376937" t="n">
        <v>81</v>
      </c>
    </row>
    <row r="376938">
      <c r="A376938" t="inlineStr">
        <is>
          <t>visitwalesimages.thedms.co.uk</t>
        </is>
      </c>
      <c r="B376938" t="n">
        <v>81</v>
      </c>
    </row>
    <row r="376939">
      <c r="A376939" t="inlineStr">
        <is>
          <t>mactumbo.com.au</t>
        </is>
      </c>
      <c r="B376939" t="n">
        <v>81</v>
      </c>
    </row>
    <row r="376940">
      <c r="A376940" t="inlineStr">
        <is>
          <t>www.dronecases.de</t>
        </is>
      </c>
      <c r="B376940" t="n">
        <v>81</v>
      </c>
    </row>
    <row r="376941">
      <c r="A376941" t="inlineStr">
        <is>
          <t>designthing.co.uk</t>
        </is>
      </c>
      <c r="B376941" t="n">
        <v>81</v>
      </c>
    </row>
    <row r="376942">
      <c r="A376942" t="inlineStr">
        <is>
          <t>www.ozabrasives.com.au</t>
        </is>
      </c>
      <c r="B376942" t="n">
        <v>81</v>
      </c>
    </row>
    <row r="376943">
      <c r="A376943" t="inlineStr">
        <is>
          <t>blackheartedbookreviews.files.wordpress.com</t>
        </is>
      </c>
      <c r="B376943" t="n">
        <v>81</v>
      </c>
    </row>
    <row r="376944">
      <c r="A376944" t="inlineStr">
        <is>
          <t>www.frontline-imports.com</t>
        </is>
      </c>
      <c r="B376944" t="n">
        <v>81</v>
      </c>
    </row>
    <row r="376945">
      <c r="A376945" t="inlineStr">
        <is>
          <t>webmedjugorje.com</t>
        </is>
      </c>
      <c r="B376945" t="n">
        <v>81</v>
      </c>
    </row>
    <row r="376946">
      <c r="A376946" t="inlineStr">
        <is>
          <t>www.finejacket.com</t>
        </is>
      </c>
      <c r="B376946" t="n">
        <v>81</v>
      </c>
    </row>
    <row r="376947">
      <c r="A376947" t="inlineStr">
        <is>
          <t>www.ishock.pl</t>
        </is>
      </c>
      <c r="B376947" t="n">
        <v>81</v>
      </c>
    </row>
    <row r="376948">
      <c r="A376948" t="inlineStr">
        <is>
          <t>propensitytodiscuss.files.wordpress.com</t>
        </is>
      </c>
      <c r="B376948" t="n">
        <v>81</v>
      </c>
    </row>
    <row r="376949">
      <c r="A376949" t="inlineStr">
        <is>
          <t>status-sb.com.ua</t>
        </is>
      </c>
      <c r="B376949" t="n">
        <v>81</v>
      </c>
    </row>
    <row r="376950">
      <c r="A376950" t="inlineStr">
        <is>
          <t>www.localberkshire.co.uk</t>
        </is>
      </c>
      <c r="B376950" t="n">
        <v>81</v>
      </c>
    </row>
    <row r="376951">
      <c r="A376951" t="inlineStr">
        <is>
          <t>www.kraveantiques.co.uk</t>
        </is>
      </c>
      <c r="B376951" t="n">
        <v>81</v>
      </c>
    </row>
    <row r="376952">
      <c r="A376952" t="inlineStr">
        <is>
          <t>www.coloring-pages-kids.com</t>
        </is>
      </c>
      <c r="B376952" t="n">
        <v>81</v>
      </c>
    </row>
    <row r="376953">
      <c r="A376953" t="inlineStr">
        <is>
          <t>samirbharadwaj.com</t>
        </is>
      </c>
      <c r="B376953" t="n">
        <v>81</v>
      </c>
    </row>
    <row r="376954">
      <c r="A376954" t="inlineStr">
        <is>
          <t>www.australianalpaca.com</t>
        </is>
      </c>
      <c r="B376954" t="n">
        <v>81</v>
      </c>
    </row>
    <row r="376955">
      <c r="A376955" t="inlineStr">
        <is>
          <t>gallery.flyingdogfish.com</t>
        </is>
      </c>
      <c r="B376955" t="n">
        <v>81</v>
      </c>
    </row>
    <row r="376956">
      <c r="A376956" t="inlineStr">
        <is>
          <t>www.amoytob.com</t>
        </is>
      </c>
      <c r="B376956" t="n">
        <v>81</v>
      </c>
    </row>
    <row r="376957">
      <c r="A376957" t="inlineStr">
        <is>
          <t>bccc6b2ebb369b15678b-aa3b23a4998f273d076a1cac06435ec8.r4.cf1.rackcdn.com</t>
        </is>
      </c>
      <c r="B376957" t="n">
        <v>81</v>
      </c>
    </row>
    <row r="376958">
      <c r="A376958" t="inlineStr">
        <is>
          <t>www.oklahoma-city-theater.com</t>
        </is>
      </c>
      <c r="B376958" t="n">
        <v>81</v>
      </c>
    </row>
    <row r="376959">
      <c r="A376959" t="inlineStr">
        <is>
          <t>surgut.phone24.ru</t>
        </is>
      </c>
      <c r="B376959" t="n">
        <v>81</v>
      </c>
    </row>
    <row r="376960">
      <c r="A376960" t="inlineStr">
        <is>
          <t>www.portable-ledlights.com</t>
        </is>
      </c>
      <c r="B376960" t="n">
        <v>81</v>
      </c>
    </row>
    <row r="376961">
      <c r="A376961" t="inlineStr">
        <is>
          <t>www.islamichina.com</t>
        </is>
      </c>
      <c r="B376961" t="n">
        <v>81</v>
      </c>
    </row>
    <row r="376962">
      <c r="A376962" t="inlineStr">
        <is>
          <t>www.londonwindowcleaning.org.uk</t>
        </is>
      </c>
      <c r="B376962" t="n">
        <v>81</v>
      </c>
    </row>
    <row r="376963">
      <c r="A376963" t="inlineStr">
        <is>
          <t>catandmouse.boutique</t>
        </is>
      </c>
      <c r="B376963" t="n">
        <v>81</v>
      </c>
    </row>
    <row r="376964">
      <c r="A376964" t="inlineStr">
        <is>
          <t>www.hairheaven.co.uk</t>
        </is>
      </c>
      <c r="B376964" t="n">
        <v>81</v>
      </c>
    </row>
    <row r="376965">
      <c r="A376965" t="inlineStr">
        <is>
          <t>www.contacto.co.uk</t>
        </is>
      </c>
      <c r="B376965" t="n">
        <v>81</v>
      </c>
    </row>
    <row r="376966">
      <c r="A376966" t="inlineStr">
        <is>
          <t>shop.fashanga.co.il</t>
        </is>
      </c>
      <c r="B376966" t="n">
        <v>81</v>
      </c>
    </row>
    <row r="376967">
      <c r="A376967" t="inlineStr">
        <is>
          <t>www.cyklohobby.cz</t>
        </is>
      </c>
      <c r="B376967" t="n">
        <v>81</v>
      </c>
    </row>
    <row r="376968">
      <c r="A376968" t="inlineStr">
        <is>
          <t>828aed4bc8b72461f922-59e7487e7013297ac63c12deb7a6bb37.ssl.cf1.rackcdn.com</t>
        </is>
      </c>
      <c r="B376968" t="n">
        <v>81</v>
      </c>
    </row>
    <row r="376969">
      <c r="A376969" t="inlineStr">
        <is>
          <t>www.toronto-classifieds.ca</t>
        </is>
      </c>
      <c r="B376969" t="n">
        <v>81</v>
      </c>
    </row>
    <row r="376970">
      <c r="A376970" t="inlineStr">
        <is>
          <t>www.gilladventures.com</t>
        </is>
      </c>
      <c r="B376970" t="n">
        <v>81</v>
      </c>
    </row>
    <row r="376971">
      <c r="A376971" t="inlineStr">
        <is>
          <t>www.allindiatraveltours.org</t>
        </is>
      </c>
      <c r="B376971" t="n">
        <v>81</v>
      </c>
    </row>
    <row r="376972">
      <c r="A376972" t="inlineStr">
        <is>
          <t>it.vellnice.com</t>
        </is>
      </c>
      <c r="B376972" t="n">
        <v>81</v>
      </c>
    </row>
    <row r="376973">
      <c r="A376973" t="inlineStr">
        <is>
          <t>13d887641dd267de405f-56b3aaca566db944379932ec4a0c570e.ssl.cf2.rackcdn.com</t>
        </is>
      </c>
      <c r="B376973" t="n">
        <v>81</v>
      </c>
    </row>
    <row r="376974">
      <c r="A376974" t="inlineStr">
        <is>
          <t>f55f8ecf3a82fd3d4ebf-2fc820a6aade5272566ea0ae6fa63bda.ssl.cf1.rackcdn.com</t>
        </is>
      </c>
      <c r="B376974" t="n">
        <v>81</v>
      </c>
    </row>
    <row r="376975">
      <c r="A376975" t="inlineStr">
        <is>
          <t>abbiehome.com</t>
        </is>
      </c>
      <c r="B376975" t="n">
        <v>81</v>
      </c>
    </row>
    <row r="376976">
      <c r="A376976" t="inlineStr">
        <is>
          <t>www.premiersalon.com.au</t>
        </is>
      </c>
      <c r="B376976" t="n">
        <v>81</v>
      </c>
    </row>
    <row r="376977">
      <c r="A376977" t="inlineStr">
        <is>
          <t>dietmarket.ru</t>
        </is>
      </c>
      <c r="B376977" t="n">
        <v>81</v>
      </c>
    </row>
    <row r="376978">
      <c r="A376978" t="inlineStr">
        <is>
          <t>2094496deed40477d92e-58a61071c54084a3d303517d5aaee958.ssl.cf1.rackcdn.com</t>
        </is>
      </c>
      <c r="B376978" t="n">
        <v>81</v>
      </c>
    </row>
    <row r="376979">
      <c r="A376979" t="inlineStr">
        <is>
          <t>5af27cd77b5a599d3383-1d9e7ca8c2a3854f193673d16df49cad.ssl.cf5.rackcdn.com</t>
        </is>
      </c>
      <c r="B376979" t="n">
        <v>81</v>
      </c>
    </row>
    <row r="376980">
      <c r="A376980" t="inlineStr">
        <is>
          <t>www.harveyimports.co.uk</t>
        </is>
      </c>
      <c r="B376980" t="n">
        <v>81</v>
      </c>
    </row>
    <row r="376981">
      <c r="A376981" t="inlineStr">
        <is>
          <t>www.akytechnology.com</t>
        </is>
      </c>
      <c r="B376981" t="n">
        <v>81</v>
      </c>
    </row>
    <row r="376982">
      <c r="A376982" t="inlineStr">
        <is>
          <t>www.concessiblooms.com</t>
        </is>
      </c>
      <c r="B376982" t="n">
        <v>81</v>
      </c>
    </row>
    <row r="376983">
      <c r="A376983" t="inlineStr">
        <is>
          <t>aaefcf29c505256197e5-3684613a075ee902bfe939d8a10c83c8.ssl.cf1.rackcdn.com</t>
        </is>
      </c>
      <c r="B376983" t="n">
        <v>81</v>
      </c>
    </row>
    <row r="376984">
      <c r="A376984" t="inlineStr">
        <is>
          <t>southcheshireblinds.co.uk</t>
        </is>
      </c>
      <c r="B376984" t="n">
        <v>81</v>
      </c>
    </row>
    <row r="376985">
      <c r="A376985" t="inlineStr">
        <is>
          <t>barlow.worldofteak.co.uk</t>
        </is>
      </c>
      <c r="B376985" t="n">
        <v>81</v>
      </c>
    </row>
    <row r="376986">
      <c r="A376986" t="inlineStr">
        <is>
          <t>www.legolanddiscoverycenter.com</t>
        </is>
      </c>
      <c r="B376986" t="n">
        <v>81</v>
      </c>
    </row>
    <row r="376987">
      <c r="A376987" t="inlineStr">
        <is>
          <t>jen-jones.com</t>
        </is>
      </c>
      <c r="B376987" t="n">
        <v>81</v>
      </c>
    </row>
    <row r="376988">
      <c r="A376988" t="inlineStr">
        <is>
          <t>www.theloveofcoffee.co.uk</t>
        </is>
      </c>
      <c r="B376988" t="n">
        <v>81</v>
      </c>
    </row>
    <row r="376989">
      <c r="A376989" t="inlineStr">
        <is>
          <t>www.allseasonssepticservice.com</t>
        </is>
      </c>
      <c r="B376989" t="n">
        <v>81</v>
      </c>
    </row>
    <row r="376990">
      <c r="A376990" t="inlineStr">
        <is>
          <t>bef29e2d7d170810124a-8bd1e68adfac1476dc9dff9dd5f99da1.ssl.cf1.rackcdn.com</t>
        </is>
      </c>
      <c r="B376990" t="n">
        <v>81</v>
      </c>
    </row>
    <row r="376991">
      <c r="A376991" t="inlineStr">
        <is>
          <t>www.greenrecords.net</t>
        </is>
      </c>
      <c r="B376991" t="n">
        <v>81</v>
      </c>
    </row>
    <row r="376992">
      <c r="A376992" t="inlineStr">
        <is>
          <t>jimhess.zenfolio.com</t>
        </is>
      </c>
      <c r="B376992" t="n">
        <v>81</v>
      </c>
    </row>
    <row r="376993">
      <c r="A376993" t="inlineStr">
        <is>
          <t>www.castrosflowers.com</t>
        </is>
      </c>
      <c r="B376993" t="n">
        <v>81</v>
      </c>
    </row>
    <row r="376994">
      <c r="A376994" t="inlineStr">
        <is>
          <t>www.essentialfirstaidaustralia.com.au</t>
        </is>
      </c>
      <c r="B376994" t="n">
        <v>81</v>
      </c>
    </row>
    <row r="376995">
      <c r="A376995" t="inlineStr">
        <is>
          <t>jaguarmodels.com</t>
        </is>
      </c>
      <c r="B376995" t="n">
        <v>81</v>
      </c>
    </row>
    <row r="376996">
      <c r="A376996" t="inlineStr">
        <is>
          <t>mk0hurryskurryc2sgke.kinstacdn.com</t>
        </is>
      </c>
      <c r="B376996" t="n">
        <v>81</v>
      </c>
    </row>
    <row r="376997">
      <c r="A376997" t="inlineStr">
        <is>
          <t>hoteldepot.us</t>
        </is>
      </c>
      <c r="B376997" t="n">
        <v>81</v>
      </c>
    </row>
    <row r="376998">
      <c r="A376998" t="inlineStr">
        <is>
          <t>www.steelfinishingline.com</t>
        </is>
      </c>
      <c r="B376998" t="n">
        <v>81</v>
      </c>
    </row>
    <row r="376999">
      <c r="A376999" t="inlineStr">
        <is>
          <t>nakedmature.pro</t>
        </is>
      </c>
      <c r="B376999" t="n">
        <v>81</v>
      </c>
    </row>
    <row r="377000">
      <c r="A377000" t="inlineStr">
        <is>
          <t>www.finvids.com</t>
        </is>
      </c>
      <c r="B377000" t="n">
        <v>81</v>
      </c>
    </row>
    <row r="377001">
      <c r="A377001" t="inlineStr">
        <is>
          <t>www.trader-chaos.jp</t>
        </is>
      </c>
      <c r="B377001" t="n">
        <v>81</v>
      </c>
    </row>
    <row r="377002">
      <c r="A377002" t="inlineStr">
        <is>
          <t>www.jundapackaging.com</t>
        </is>
      </c>
      <c r="B377002" t="n">
        <v>81</v>
      </c>
    </row>
    <row r="377003">
      <c r="A377003" t="inlineStr">
        <is>
          <t>www.saddlepointsystems.com</t>
        </is>
      </c>
      <c r="B377003" t="n">
        <v>81</v>
      </c>
    </row>
    <row r="377004">
      <c r="A377004" t="inlineStr">
        <is>
          <t>assets.bensimoncenter.com</t>
        </is>
      </c>
      <c r="B377004" t="n">
        <v>81</v>
      </c>
    </row>
    <row r="377005">
      <c r="A377005" t="inlineStr">
        <is>
          <t>www.milfvideos.su</t>
        </is>
      </c>
      <c r="B377005" t="n">
        <v>81</v>
      </c>
    </row>
    <row r="377006">
      <c r="A377006" t="inlineStr">
        <is>
          <t>fr.vellnice.com</t>
        </is>
      </c>
      <c r="B377006" t="n">
        <v>81</v>
      </c>
    </row>
    <row r="377007">
      <c r="A377007" t="inlineStr">
        <is>
          <t>www.chinaplaygrounds.cn</t>
        </is>
      </c>
      <c r="B377007" t="n">
        <v>81</v>
      </c>
    </row>
    <row r="377008">
      <c r="A377008" t="inlineStr">
        <is>
          <t>www.mcrollo.com</t>
        </is>
      </c>
      <c r="B377008" t="n">
        <v>81</v>
      </c>
    </row>
    <row r="377009">
      <c r="A377009" t="inlineStr">
        <is>
          <t>www.gifs.cc</t>
        </is>
      </c>
      <c r="B377009" t="n">
        <v>81</v>
      </c>
    </row>
    <row r="377010">
      <c r="A377010" t="inlineStr">
        <is>
          <t>a77ae381d8417ebf52fc-214082aeb141052d094d2879792f9963.ssl.cf1.rackcdn.com</t>
        </is>
      </c>
      <c r="B377010" t="n">
        <v>81</v>
      </c>
    </row>
    <row r="377011">
      <c r="A377011" t="inlineStr">
        <is>
          <t>bakedcupcakery.co.uk</t>
        </is>
      </c>
      <c r="B377011" t="n">
        <v>81</v>
      </c>
    </row>
    <row r="377012">
      <c r="A377012" t="inlineStr">
        <is>
          <t>d35173d25c4b77e0b880-f9abd4edc25f88937b61f937d2338f5f.ssl.cf1.rackcdn.com</t>
        </is>
      </c>
      <c r="B377012" t="n">
        <v>81</v>
      </c>
    </row>
    <row r="377013">
      <c r="A377013" t="inlineStr">
        <is>
          <t>www.dhuva.com</t>
        </is>
      </c>
      <c r="B377013" t="n">
        <v>81</v>
      </c>
    </row>
    <row r="377014">
      <c r="A377014" t="inlineStr">
        <is>
          <t>fa1022e5e05211a16225-7f38de2848e1059e5b6fd908671d8b55.ssl.cf1.rackcdn.com</t>
        </is>
      </c>
      <c r="B377014" t="n">
        <v>81</v>
      </c>
    </row>
    <row r="377015">
      <c r="A377015" t="inlineStr">
        <is>
          <t>tshirtist.com</t>
        </is>
      </c>
      <c r="B377015" t="n">
        <v>81</v>
      </c>
    </row>
    <row r="377016">
      <c r="A377016" t="inlineStr">
        <is>
          <t>complete-clean-tx.com</t>
        </is>
      </c>
      <c r="B377016" t="n">
        <v>81</v>
      </c>
    </row>
    <row r="377017">
      <c r="A377017" t="inlineStr">
        <is>
          <t>www.honitonlions.org.uk</t>
        </is>
      </c>
      <c r="B377017" t="n">
        <v>81</v>
      </c>
    </row>
    <row r="377018">
      <c r="A377018" t="inlineStr">
        <is>
          <t>www.chelseanewsny.com</t>
        </is>
      </c>
      <c r="B377018" t="n">
        <v>81</v>
      </c>
    </row>
    <row r="377019">
      <c r="A377019" t="inlineStr">
        <is>
          <t>xvideo4mom.com</t>
        </is>
      </c>
      <c r="B377019" t="n">
        <v>81</v>
      </c>
    </row>
    <row r="377020">
      <c r="A377020" t="inlineStr">
        <is>
          <t>www.powerlift.co.uk</t>
        </is>
      </c>
      <c r="B377020" t="n">
        <v>81</v>
      </c>
    </row>
    <row r="377021">
      <c r="A377021" t="inlineStr">
        <is>
          <t>gangapackersandmoversdelhi.in</t>
        </is>
      </c>
      <c r="B377021" t="n">
        <v>81</v>
      </c>
    </row>
    <row r="377022">
      <c r="A377022" t="inlineStr">
        <is>
          <t>campbell.atoolshed.com</t>
        </is>
      </c>
      <c r="B377022" t="n">
        <v>81</v>
      </c>
    </row>
    <row r="377023">
      <c r="A377023" t="inlineStr">
        <is>
          <t>touchdown-store.de</t>
        </is>
      </c>
      <c r="B377023" t="n">
        <v>81</v>
      </c>
    </row>
    <row r="377024">
      <c r="A377024" t="inlineStr">
        <is>
          <t>www.javad.com.au</t>
        </is>
      </c>
      <c r="B377024" t="n">
        <v>81</v>
      </c>
    </row>
    <row r="377025">
      <c r="A377025" t="inlineStr">
        <is>
          <t>topfun-industry.com</t>
        </is>
      </c>
      <c r="B377025" t="n">
        <v>81</v>
      </c>
    </row>
    <row r="377026">
      <c r="A377026" t="inlineStr">
        <is>
          <t>cs.joyousbag.com</t>
        </is>
      </c>
      <c r="B377026" t="n">
        <v>81</v>
      </c>
    </row>
    <row r="377027">
      <c r="A377027" t="inlineStr">
        <is>
          <t>www.bushboard-washrooms.co.uk</t>
        </is>
      </c>
      <c r="B377027" t="n">
        <v>81</v>
      </c>
    </row>
    <row r="377028">
      <c r="A377028" t="inlineStr">
        <is>
          <t>1e7f3e854146f0643211-4e55b2d5f6d9f393414314d5508b43f5.ssl.cf2.rackcdn.com</t>
        </is>
      </c>
      <c r="B377028" t="n">
        <v>81</v>
      </c>
    </row>
    <row r="377029">
      <c r="A377029" t="inlineStr">
        <is>
          <t>424c9f9f8bd62413dd48-69e8a31b21d5d103318fcaef0a478851.ssl.cf1.rackcdn.com</t>
        </is>
      </c>
      <c r="B377029" t="n">
        <v>81</v>
      </c>
    </row>
    <row r="377030">
      <c r="A377030" t="inlineStr">
        <is>
          <t>voronezh.pro-bike.ru</t>
        </is>
      </c>
      <c r="B377030" t="n">
        <v>81</v>
      </c>
    </row>
    <row r="377031">
      <c r="A377031" t="inlineStr">
        <is>
          <t>2d0a6e514a8d0129ddca-92fa3f136bad450806c6aaf35dd2419b.ssl.cf1.rackcdn.com</t>
        </is>
      </c>
      <c r="B377031" t="n">
        <v>81</v>
      </c>
    </row>
    <row r="377032">
      <c r="A377032" t="inlineStr">
        <is>
          <t>chamber-online.co.kr</t>
        </is>
      </c>
      <c r="B377032" t="n">
        <v>81</v>
      </c>
    </row>
    <row r="377033">
      <c r="A377033" t="inlineStr">
        <is>
          <t>jmd-leatherbag.com</t>
        </is>
      </c>
      <c r="B377033" t="n">
        <v>81</v>
      </c>
    </row>
    <row r="377034">
      <c r="A377034" t="inlineStr">
        <is>
          <t>www.ultimatecrystalawards.com</t>
        </is>
      </c>
      <c r="B377034" t="n">
        <v>81</v>
      </c>
    </row>
    <row r="377035">
      <c r="A377035" t="inlineStr">
        <is>
          <t>www.vintagetreasuresaz.com</t>
        </is>
      </c>
      <c r="B377035" t="n">
        <v>81</v>
      </c>
    </row>
    <row r="377036">
      <c r="A377036" t="inlineStr">
        <is>
          <t>cpo.volvocars.us</t>
        </is>
      </c>
      <c r="B377036" t="n">
        <v>81</v>
      </c>
    </row>
    <row r="377037">
      <c r="A377037" t="inlineStr">
        <is>
          <t>jkrorwxhniirmm5p.ldycdn.com</t>
        </is>
      </c>
      <c r="B377037" t="n">
        <v>81</v>
      </c>
    </row>
    <row r="377038">
      <c r="A377038" t="inlineStr">
        <is>
          <t>www.citystaug.com</t>
        </is>
      </c>
      <c r="B377038" t="n">
        <v>81</v>
      </c>
    </row>
    <row r="377039">
      <c r="A377039" t="inlineStr">
        <is>
          <t>d2666d9adc001dcd0e33-57bbbe777dc2cb24aa7cede7e8214cc7.ssl.cf1.rackcdn.com</t>
        </is>
      </c>
      <c r="B377039" t="n">
        <v>81</v>
      </c>
    </row>
    <row r="377040">
      <c r="A377040" t="inlineStr">
        <is>
          <t>www.versitech.hku.hk</t>
        </is>
      </c>
      <c r="B377040" t="n">
        <v>81</v>
      </c>
    </row>
    <row r="377041">
      <c r="A377041" t="inlineStr">
        <is>
          <t>www.africa-travel-info.co.za</t>
        </is>
      </c>
      <c r="B377041" t="n">
        <v>81</v>
      </c>
    </row>
    <row r="377042">
      <c r="A377042" t="inlineStr">
        <is>
          <t>www.weitkamp.com</t>
        </is>
      </c>
      <c r="B377042" t="n">
        <v>81</v>
      </c>
    </row>
    <row r="377043">
      <c r="A377043" t="inlineStr">
        <is>
          <t>shop.bunyaad.com</t>
        </is>
      </c>
      <c r="B377043" t="n">
        <v>81</v>
      </c>
    </row>
    <row r="377044">
      <c r="A377044" t="inlineStr">
        <is>
          <t>fishcaptures.com</t>
        </is>
      </c>
      <c r="B377044" t="n">
        <v>81</v>
      </c>
    </row>
    <row r="377045">
      <c r="A377045" t="inlineStr">
        <is>
          <t>www.aactionrents.com</t>
        </is>
      </c>
      <c r="B377045" t="n">
        <v>81</v>
      </c>
    </row>
    <row r="377046">
      <c r="A377046" t="inlineStr">
        <is>
          <t>0bb8856ba8259ec33e3d-a40599a114f3a4c6d0979c3ffe0b2bf5.ssl.cf2.rackcdn.com</t>
        </is>
      </c>
      <c r="B377046" t="n">
        <v>81</v>
      </c>
    </row>
    <row r="377047">
      <c r="A377047" t="inlineStr">
        <is>
          <t>opt-1156372.ssl.1c-bitrix-cdn.ru</t>
        </is>
      </c>
      <c r="B377047" t="n">
        <v>81</v>
      </c>
    </row>
    <row r="377048">
      <c r="A377048" t="inlineStr">
        <is>
          <t>www.fielddayproducts.com</t>
        </is>
      </c>
      <c r="B377048" t="n">
        <v>81</v>
      </c>
    </row>
    <row r="377049">
      <c r="A377049" t="inlineStr">
        <is>
          <t>www.rangeviewstudwa.com.au</t>
        </is>
      </c>
      <c r="B377049" t="n">
        <v>81</v>
      </c>
    </row>
    <row r="377050">
      <c r="A377050" t="inlineStr">
        <is>
          <t>rmrorwxhniqomn5p.leadongcdn.com</t>
        </is>
      </c>
      <c r="B377050" t="n">
        <v>81</v>
      </c>
    </row>
    <row r="377051">
      <c r="A377051" t="inlineStr">
        <is>
          <t>shop2.bulnabang4.cafe24.com</t>
        </is>
      </c>
      <c r="B377051" t="n">
        <v>81</v>
      </c>
    </row>
    <row r="377052">
      <c r="A377052" t="inlineStr">
        <is>
          <t>www.homesteadfloraldesigns.com</t>
        </is>
      </c>
      <c r="B377052" t="n">
        <v>81</v>
      </c>
    </row>
    <row r="377053">
      <c r="A377053" t="inlineStr">
        <is>
          <t>www.flowersbysuzanne.co.uk</t>
        </is>
      </c>
      <c r="B377053" t="n">
        <v>81</v>
      </c>
    </row>
    <row r="377054">
      <c r="A377054" t="inlineStr">
        <is>
          <t>griffinproducts.com</t>
        </is>
      </c>
      <c r="B377054" t="n">
        <v>81</v>
      </c>
    </row>
    <row r="377055">
      <c r="A377055" t="inlineStr">
        <is>
          <t>www.candduniform.co.uk</t>
        </is>
      </c>
      <c r="B377055" t="n">
        <v>81</v>
      </c>
    </row>
    <row r="377056">
      <c r="A377056" t="inlineStr">
        <is>
          <t>www.human-virginhair.com</t>
        </is>
      </c>
      <c r="B377056" t="n">
        <v>81</v>
      </c>
    </row>
    <row r="377057">
      <c r="A377057" t="inlineStr">
        <is>
          <t>www.appalachianknives.com</t>
        </is>
      </c>
      <c r="B377057" t="n">
        <v>81</v>
      </c>
    </row>
    <row r="377058">
      <c r="A377058" t="inlineStr">
        <is>
          <t>catalog.anchorfluidpower.com</t>
        </is>
      </c>
      <c r="B377058" t="n">
        <v>81</v>
      </c>
    </row>
    <row r="377059">
      <c r="A377059" t="inlineStr">
        <is>
          <t>www.commencal-store.co.nz</t>
        </is>
      </c>
      <c r="B377059" t="n">
        <v>81</v>
      </c>
    </row>
    <row r="377060">
      <c r="A377060" t="inlineStr">
        <is>
          <t>galvanizedpail.com</t>
        </is>
      </c>
      <c r="B377060" t="n">
        <v>81</v>
      </c>
    </row>
    <row r="377061">
      <c r="A377061" t="inlineStr">
        <is>
          <t>herbking.co.kr</t>
        </is>
      </c>
      <c r="B377061" t="n">
        <v>81</v>
      </c>
    </row>
    <row r="377062">
      <c r="A377062" t="inlineStr">
        <is>
          <t>e4ce3f93f86449964d45-205e12efdaa1e10183c0663216641a83.ssl.cf1.rackcdn.com</t>
        </is>
      </c>
      <c r="B377062" t="n">
        <v>81</v>
      </c>
    </row>
    <row r="377063">
      <c r="A377063" t="inlineStr">
        <is>
          <t>bestmart.co.nz</t>
        </is>
      </c>
      <c r="B377063" t="n">
        <v>81</v>
      </c>
    </row>
    <row r="377064">
      <c r="A377064" t="inlineStr">
        <is>
          <t>mark-on.dk</t>
        </is>
      </c>
      <c r="B377064" t="n">
        <v>81</v>
      </c>
    </row>
    <row r="377065">
      <c r="A377065" t="inlineStr">
        <is>
          <t>www.meltonsportandhealth.org.uk</t>
        </is>
      </c>
      <c r="B377065" t="n">
        <v>81</v>
      </c>
    </row>
    <row r="377066">
      <c r="A377066" t="inlineStr">
        <is>
          <t>murongfilter.com</t>
        </is>
      </c>
      <c r="B377066" t="n">
        <v>81</v>
      </c>
    </row>
    <row r="377067">
      <c r="A377067" t="inlineStr">
        <is>
          <t>029f9f5891cdaee52805-18a16ac4c4c0d556dc488d80176bc853.ssl.cf1.rackcdn.com</t>
        </is>
      </c>
      <c r="B377067" t="n">
        <v>81</v>
      </c>
    </row>
    <row r="377068">
      <c r="A377068" t="inlineStr">
        <is>
          <t>cabinetnardi.staticlbi.com</t>
        </is>
      </c>
      <c r="B377068" t="n">
        <v>81</v>
      </c>
    </row>
    <row r="377069">
      <c r="A377069" t="inlineStr">
        <is>
          <t>f915caa17f9f76bdc769-4d8aa40e208fdb9754c0fa85403b6d21.ssl.cf1.rackcdn.com</t>
        </is>
      </c>
      <c r="B377069" t="n">
        <v>81</v>
      </c>
    </row>
    <row r="377070">
      <c r="A377070" t="inlineStr">
        <is>
          <t>www.enotecavinarius.it</t>
        </is>
      </c>
      <c r="B377070" t="n">
        <v>81</v>
      </c>
    </row>
    <row r="377071">
      <c r="A377071" t="inlineStr">
        <is>
          <t>www.toollineuk.com</t>
        </is>
      </c>
      <c r="B377071" t="n">
        <v>81</v>
      </c>
    </row>
    <row r="377072">
      <c r="A377072" t="inlineStr">
        <is>
          <t>www.mywomenstuff.com</t>
        </is>
      </c>
      <c r="B377072" t="n">
        <v>81</v>
      </c>
    </row>
    <row r="377073">
      <c r="A377073" t="inlineStr">
        <is>
          <t>m.cnlabingredients.com</t>
        </is>
      </c>
      <c r="B377073" t="n">
        <v>81</v>
      </c>
    </row>
    <row r="377074">
      <c r="A377074" t="inlineStr">
        <is>
          <t>www.screensprinting.co.uk</t>
        </is>
      </c>
      <c r="B377074" t="n">
        <v>81</v>
      </c>
    </row>
    <row r="377075">
      <c r="A377075" t="inlineStr">
        <is>
          <t>ashishagarwal.zenfolio.com</t>
        </is>
      </c>
      <c r="B377075" t="n">
        <v>81</v>
      </c>
    </row>
    <row r="377076">
      <c r="A377076" t="inlineStr">
        <is>
          <t>oly-health.healthmobius.net</t>
        </is>
      </c>
      <c r="B377076" t="n">
        <v>81</v>
      </c>
    </row>
    <row r="377077">
      <c r="A377077" t="inlineStr">
        <is>
          <t>nyloninpantyhose.com</t>
        </is>
      </c>
      <c r="B377077" t="n">
        <v>81</v>
      </c>
    </row>
    <row r="377078">
      <c r="A377078" t="inlineStr">
        <is>
          <t>photos5.rubbersole.co.uk</t>
        </is>
      </c>
      <c r="B377078" t="n">
        <v>81</v>
      </c>
    </row>
    <row r="377079">
      <c r="A377079" t="inlineStr">
        <is>
          <t>exclusivesmedia.webjet.com.au</t>
        </is>
      </c>
      <c r="B377079" t="n">
        <v>81</v>
      </c>
    </row>
    <row r="377080">
      <c r="A377080" t="inlineStr">
        <is>
          <t>www.jlmcouture.com</t>
        </is>
      </c>
      <c r="B377080" t="n">
        <v>81</v>
      </c>
    </row>
    <row r="377081">
      <c r="A377081" t="inlineStr">
        <is>
          <t>www.aprilia.com</t>
        </is>
      </c>
      <c r="B377081" t="n">
        <v>81</v>
      </c>
    </row>
    <row r="377082">
      <c r="A377082" t="inlineStr">
        <is>
          <t>xebiijq7c0-flywheel.netdna-ssl.com</t>
        </is>
      </c>
      <c r="B377082" t="n">
        <v>81</v>
      </c>
    </row>
    <row r="377083">
      <c r="A377083" t="inlineStr">
        <is>
          <t>chrisluk.com</t>
        </is>
      </c>
      <c r="B377083" t="n">
        <v>81</v>
      </c>
    </row>
    <row r="377084">
      <c r="A377084" t="inlineStr">
        <is>
          <t>germansiniowa.files.wordpress.com</t>
        </is>
      </c>
      <c r="B377084" t="n">
        <v>81</v>
      </c>
    </row>
    <row r="377085">
      <c r="A377085" t="inlineStr">
        <is>
          <t>honestlyyum.com</t>
        </is>
      </c>
      <c r="B377085" t="n">
        <v>81</v>
      </c>
    </row>
    <row r="377086">
      <c r="A377086" t="inlineStr">
        <is>
          <t>www.frenchcountrycottage.net</t>
        </is>
      </c>
      <c r="B377086" t="n">
        <v>81</v>
      </c>
    </row>
    <row r="377087">
      <c r="A377087" t="inlineStr">
        <is>
          <t>www.silvercrops.com</t>
        </is>
      </c>
      <c r="B377087" t="n">
        <v>81</v>
      </c>
    </row>
    <row r="377088">
      <c r="A377088" t="inlineStr">
        <is>
          <t>ironhoney.com</t>
        </is>
      </c>
      <c r="B377088" t="n">
        <v>81</v>
      </c>
    </row>
    <row r="377089">
      <c r="A377089" t="inlineStr">
        <is>
          <t>www.leader.ir</t>
        </is>
      </c>
      <c r="B377089" t="n">
        <v>81</v>
      </c>
    </row>
    <row r="377090">
      <c r="A377090" t="inlineStr">
        <is>
          <t>thelennoxx.files.wordpress.com</t>
        </is>
      </c>
      <c r="B377090" t="n">
        <v>81</v>
      </c>
    </row>
    <row r="377091">
      <c r="A377091" t="inlineStr">
        <is>
          <t>thearkofgrace.com</t>
        </is>
      </c>
      <c r="B377091" t="n">
        <v>81</v>
      </c>
    </row>
    <row r="377092">
      <c r="A377092" t="inlineStr">
        <is>
          <t>www.wallmesh.com</t>
        </is>
      </c>
      <c r="B377092" t="n">
        <v>81</v>
      </c>
    </row>
    <row r="377093">
      <c r="A377093" t="inlineStr">
        <is>
          <t>themiamiguide.com</t>
        </is>
      </c>
      <c r="B377093" t="n">
        <v>81</v>
      </c>
    </row>
    <row r="377094">
      <c r="A377094" t="inlineStr">
        <is>
          <t>www.jenniferfugo.com</t>
        </is>
      </c>
      <c r="B377094" t="n">
        <v>81</v>
      </c>
    </row>
    <row r="377095">
      <c r="A377095" t="inlineStr">
        <is>
          <t>letsfilm.org</t>
        </is>
      </c>
      <c r="B377095" t="n">
        <v>81</v>
      </c>
    </row>
    <row r="377096">
      <c r="A377096" t="inlineStr">
        <is>
          <t>www.victoriagal.org.uk</t>
        </is>
      </c>
      <c r="B377096" t="n">
        <v>81</v>
      </c>
    </row>
    <row r="377097">
      <c r="A377097" t="inlineStr">
        <is>
          <t>www.rafmuseumphotos.com</t>
        </is>
      </c>
      <c r="B377097" t="n">
        <v>81</v>
      </c>
    </row>
    <row r="377098">
      <c r="A377098" t="inlineStr">
        <is>
          <t>tibet.news.cn</t>
        </is>
      </c>
      <c r="B377098" t="n">
        <v>81</v>
      </c>
    </row>
    <row r="377099">
      <c r="A377099" t="inlineStr">
        <is>
          <t>sport.one</t>
        </is>
      </c>
      <c r="B377099" t="n">
        <v>81</v>
      </c>
    </row>
    <row r="377100">
      <c r="A377100" t="inlineStr">
        <is>
          <t>www.louisianacookin.com</t>
        </is>
      </c>
      <c r="B377100" t="n">
        <v>81</v>
      </c>
    </row>
    <row r="377101">
      <c r="A377101" t="inlineStr">
        <is>
          <t>markhamfinejewelers.com</t>
        </is>
      </c>
      <c r="B377101" t="n">
        <v>81</v>
      </c>
    </row>
    <row r="377102">
      <c r="A377102" t="inlineStr">
        <is>
          <t>news.cgtn.com</t>
        </is>
      </c>
      <c r="B377102" t="n">
        <v>81</v>
      </c>
    </row>
    <row r="377103">
      <c r="A377103" t="inlineStr">
        <is>
          <t>www.andreawhelan.com</t>
        </is>
      </c>
      <c r="B377103" t="n">
        <v>81</v>
      </c>
    </row>
    <row r="377104">
      <c r="A377104" t="inlineStr">
        <is>
          <t>www.deadpress.co.uk</t>
        </is>
      </c>
      <c r="B377104" t="n">
        <v>81</v>
      </c>
    </row>
    <row r="377105">
      <c r="A377105" t="inlineStr">
        <is>
          <t>cdn.foreversports.com</t>
        </is>
      </c>
      <c r="B377105" t="n">
        <v>81</v>
      </c>
    </row>
    <row r="377106">
      <c r="A377106" t="inlineStr">
        <is>
          <t>howomen.com</t>
        </is>
      </c>
      <c r="B377106" t="n">
        <v>81</v>
      </c>
    </row>
    <row r="377107">
      <c r="A377107" t="inlineStr">
        <is>
          <t>www.craigpolles.co.uk</t>
        </is>
      </c>
      <c r="B377107" t="n">
        <v>81</v>
      </c>
    </row>
    <row r="377108">
      <c r="A377108" t="inlineStr">
        <is>
          <t>www.plantpowercouple.com</t>
        </is>
      </c>
      <c r="B377108" t="n">
        <v>81</v>
      </c>
    </row>
    <row r="377109">
      <c r="A377109" t="inlineStr">
        <is>
          <t>geekositymag.com</t>
        </is>
      </c>
      <c r="B377109" t="n">
        <v>81</v>
      </c>
    </row>
    <row r="377110">
      <c r="A377110" t="inlineStr">
        <is>
          <t>artmoiproductionfiles.imgix.net</t>
        </is>
      </c>
      <c r="B377110" t="n">
        <v>81</v>
      </c>
    </row>
    <row r="377111">
      <c r="A377111" t="inlineStr">
        <is>
          <t>www.bakefromscratch.com</t>
        </is>
      </c>
      <c r="B377111" t="n">
        <v>81</v>
      </c>
    </row>
    <row r="377112">
      <c r="A377112" t="inlineStr">
        <is>
          <t>palomaimages.washingtonpost.com</t>
        </is>
      </c>
      <c r="B377112" t="n">
        <v>81</v>
      </c>
    </row>
    <row r="377113">
      <c r="A377113" t="inlineStr">
        <is>
          <t>ourfavoritestyle.com</t>
        </is>
      </c>
      <c r="B377113" t="n">
        <v>81</v>
      </c>
    </row>
    <row r="377114">
      <c r="A377114" t="inlineStr">
        <is>
          <t>nakedfoodmagazine.com</t>
        </is>
      </c>
      <c r="B377114" t="n">
        <v>81</v>
      </c>
    </row>
    <row r="377115">
      <c r="A377115" t="inlineStr">
        <is>
          <t>holachina.com</t>
        </is>
      </c>
      <c r="B377115" t="n">
        <v>81</v>
      </c>
    </row>
    <row r="377116">
      <c r="A377116" t="inlineStr">
        <is>
          <t>static.waggydogz.co.uk</t>
        </is>
      </c>
      <c r="B377116" t="n">
        <v>81</v>
      </c>
    </row>
    <row r="377117">
      <c r="A377117" t="inlineStr">
        <is>
          <t>vmireinteresnogo.com</t>
        </is>
      </c>
      <c r="B377117" t="n">
        <v>81</v>
      </c>
    </row>
    <row r="377118">
      <c r="A377118" t="inlineStr">
        <is>
          <t>bokyo-qualia.com</t>
        </is>
      </c>
      <c r="B377118" t="n">
        <v>81</v>
      </c>
    </row>
    <row r="377119">
      <c r="A377119" t="inlineStr">
        <is>
          <t>s.zefirka.net</t>
        </is>
      </c>
      <c r="B377119" t="n">
        <v>81</v>
      </c>
    </row>
    <row r="377120">
      <c r="A377120" t="inlineStr">
        <is>
          <t>doozycandle.com</t>
        </is>
      </c>
      <c r="B377120" t="n">
        <v>81</v>
      </c>
    </row>
    <row r="377121">
      <c r="A377121" t="inlineStr">
        <is>
          <t>www.stitchfix.com</t>
        </is>
      </c>
      <c r="B377121" t="n">
        <v>81</v>
      </c>
    </row>
    <row r="377122">
      <c r="A377122" t="inlineStr">
        <is>
          <t>fulham.es</t>
        </is>
      </c>
      <c r="B377122" t="n">
        <v>81</v>
      </c>
    </row>
    <row r="377123">
      <c r="A377123" t="inlineStr">
        <is>
          <t>bemz.typepad.com</t>
        </is>
      </c>
      <c r="B377123" t="n">
        <v>81</v>
      </c>
    </row>
    <row r="377124">
      <c r="A377124" t="inlineStr">
        <is>
          <t>archiobjects.org</t>
        </is>
      </c>
      <c r="B377124" t="n">
        <v>81</v>
      </c>
    </row>
    <row r="377125">
      <c r="A377125" t="inlineStr">
        <is>
          <t>hudson.imgix.net</t>
        </is>
      </c>
      <c r="B377125" t="n">
        <v>81</v>
      </c>
    </row>
    <row r="377126">
      <c r="A377126" t="inlineStr">
        <is>
          <t>www.kyrie4shoes.us</t>
        </is>
      </c>
      <c r="B377126" t="n">
        <v>81</v>
      </c>
    </row>
    <row r="377127">
      <c r="A377127" t="inlineStr">
        <is>
          <t>www.realworldholidays.co.uk</t>
        </is>
      </c>
      <c r="B377127" t="n">
        <v>81</v>
      </c>
    </row>
    <row r="377128">
      <c r="A377128" t="inlineStr">
        <is>
          <t>www.mylifeasamrs.com</t>
        </is>
      </c>
      <c r="B377128" t="n">
        <v>81</v>
      </c>
    </row>
    <row r="377129">
      <c r="A377129" t="inlineStr">
        <is>
          <t>photos.rossfinlayson.com</t>
        </is>
      </c>
      <c r="B377129" t="n">
        <v>81</v>
      </c>
    </row>
    <row r="377130">
      <c r="A377130" t="inlineStr">
        <is>
          <t>www.jordanshoes.us</t>
        </is>
      </c>
      <c r="B377130" t="n">
        <v>81</v>
      </c>
    </row>
    <row r="377131">
      <c r="A377131" t="inlineStr">
        <is>
          <t>blogdelcalzado.files.wordpress.com</t>
        </is>
      </c>
      <c r="B377131" t="n">
        <v>81</v>
      </c>
    </row>
    <row r="377132">
      <c r="A377132" t="inlineStr">
        <is>
          <t>www.littlefiggy.com</t>
        </is>
      </c>
      <c r="B377132" t="n">
        <v>81</v>
      </c>
    </row>
    <row r="377133">
      <c r="A377133" t="inlineStr">
        <is>
          <t>thephotobrigade.com</t>
        </is>
      </c>
      <c r="B377133" t="n">
        <v>81</v>
      </c>
    </row>
    <row r="377134">
      <c r="A377134" t="inlineStr">
        <is>
          <t>www.minaz.com.my</t>
        </is>
      </c>
      <c r="B377134" t="n">
        <v>81</v>
      </c>
    </row>
    <row r="377135">
      <c r="A377135" t="inlineStr">
        <is>
          <t>babylontours.com</t>
        </is>
      </c>
      <c r="B377135" t="n">
        <v>81</v>
      </c>
    </row>
    <row r="377136">
      <c r="A377136" t="inlineStr">
        <is>
          <t>www.msccruises.dk</t>
        </is>
      </c>
      <c r="B377136" t="n">
        <v>81</v>
      </c>
    </row>
    <row r="377137">
      <c r="A377137" t="inlineStr">
        <is>
          <t>mak.at</t>
        </is>
      </c>
      <c r="B377137" t="n">
        <v>81</v>
      </c>
    </row>
    <row r="377138">
      <c r="A377138" t="inlineStr">
        <is>
          <t>junebugjewelrydesigns.files.wordpress.com</t>
        </is>
      </c>
      <c r="B377138" t="n">
        <v>81</v>
      </c>
    </row>
    <row r="377139">
      <c r="A377139" t="inlineStr">
        <is>
          <t>www.itcmm.com</t>
        </is>
      </c>
      <c r="B377139" t="n">
        <v>81</v>
      </c>
    </row>
    <row r="377140">
      <c r="A377140" t="inlineStr">
        <is>
          <t>m.eo-lasers.com</t>
        </is>
      </c>
      <c r="B377140" t="n">
        <v>81</v>
      </c>
    </row>
    <row r="377141">
      <c r="A377141" t="inlineStr">
        <is>
          <t>everything.typepad.com</t>
        </is>
      </c>
      <c r="B377141" t="n">
        <v>81</v>
      </c>
    </row>
    <row r="377142">
      <c r="A377142" t="inlineStr">
        <is>
          <t>squareportal.files.wordpress.com</t>
        </is>
      </c>
      <c r="B377142" t="n">
        <v>81</v>
      </c>
    </row>
    <row r="377143">
      <c r="A377143" t="inlineStr">
        <is>
          <t>www.styleshared.com</t>
        </is>
      </c>
      <c r="B377143" t="n">
        <v>81</v>
      </c>
    </row>
    <row r="377144">
      <c r="A377144" t="inlineStr">
        <is>
          <t>peakart.co.uk</t>
        </is>
      </c>
      <c r="B377144" t="n">
        <v>81</v>
      </c>
    </row>
    <row r="377145">
      <c r="A377145" t="inlineStr">
        <is>
          <t>weethreesparrows.com</t>
        </is>
      </c>
      <c r="B377145" t="n">
        <v>81</v>
      </c>
    </row>
    <row r="377146">
      <c r="A377146" t="inlineStr">
        <is>
          <t>carmenhickey.com</t>
        </is>
      </c>
      <c r="B377146" t="n">
        <v>81</v>
      </c>
    </row>
    <row r="377147">
      <c r="A377147" t="inlineStr">
        <is>
          <t>pictures.contentlead.com</t>
        </is>
      </c>
      <c r="B377147" t="n">
        <v>81</v>
      </c>
    </row>
    <row r="377148">
      <c r="A377148" t="inlineStr">
        <is>
          <t>famososycorazon.com</t>
        </is>
      </c>
      <c r="B377148" t="n">
        <v>81</v>
      </c>
    </row>
    <row r="377149">
      <c r="A377149" t="inlineStr">
        <is>
          <t>www.gamer.hr</t>
        </is>
      </c>
      <c r="B377149" t="n">
        <v>81</v>
      </c>
    </row>
    <row r="377150">
      <c r="A377150" t="inlineStr">
        <is>
          <t>www.bcbs.com</t>
        </is>
      </c>
      <c r="B377150" t="n">
        <v>81</v>
      </c>
    </row>
    <row r="377151">
      <c r="A377151" t="inlineStr">
        <is>
          <t>3iz4pu1r2cxqxc3i63gnhpmh.wpengine.netdna-cdn.com</t>
        </is>
      </c>
      <c r="B377151" t="n">
        <v>81</v>
      </c>
    </row>
    <row r="377152">
      <c r="A377152" t="inlineStr">
        <is>
          <t>www.thegayweddingguide.co.uk</t>
        </is>
      </c>
      <c r="B377152" t="n">
        <v>81</v>
      </c>
    </row>
    <row r="377153">
      <c r="A377153" t="inlineStr">
        <is>
          <t>www.afaceri.news</t>
        </is>
      </c>
      <c r="B377153" t="n">
        <v>81</v>
      </c>
    </row>
    <row r="377154">
      <c r="A377154" t="inlineStr">
        <is>
          <t>www.alicia-logic.com</t>
        </is>
      </c>
      <c r="B377154" t="n">
        <v>81</v>
      </c>
    </row>
    <row r="377155">
      <c r="A377155" t="inlineStr">
        <is>
          <t>fullfact.org</t>
        </is>
      </c>
      <c r="B377155" t="n">
        <v>81</v>
      </c>
    </row>
    <row r="377156">
      <c r="A377156" t="inlineStr">
        <is>
          <t>wscreenwallpapers.com</t>
        </is>
      </c>
      <c r="B377156" t="n">
        <v>81</v>
      </c>
    </row>
    <row r="377157">
      <c r="A377157" t="inlineStr">
        <is>
          <t>upload1.bikepointsc.com.br</t>
        </is>
      </c>
      <c r="B377157" t="n">
        <v>81</v>
      </c>
    </row>
    <row r="377158">
      <c r="A377158" t="inlineStr">
        <is>
          <t>calgaryavansino.com</t>
        </is>
      </c>
      <c r="B377158" t="n">
        <v>81</v>
      </c>
    </row>
    <row r="377159">
      <c r="A377159" t="inlineStr">
        <is>
          <t>www.1st-attractive.com</t>
        </is>
      </c>
      <c r="B377159" t="n">
        <v>81</v>
      </c>
    </row>
    <row r="377160">
      <c r="A377160" t="inlineStr">
        <is>
          <t>www.redawning.com</t>
        </is>
      </c>
      <c r="B377160" t="n">
        <v>81</v>
      </c>
    </row>
    <row r="377161">
      <c r="A377161" t="inlineStr">
        <is>
          <t>www.makingofchamps.com</t>
        </is>
      </c>
      <c r="B377161" t="n">
        <v>81</v>
      </c>
    </row>
    <row r="377162">
      <c r="A377162" t="inlineStr">
        <is>
          <t>assets.goldradiouk.com</t>
        </is>
      </c>
      <c r="B377162" t="n">
        <v>81</v>
      </c>
    </row>
    <row r="377163">
      <c r="A377163" t="inlineStr">
        <is>
          <t>www.armaghbeds.com</t>
        </is>
      </c>
      <c r="B377163" t="n">
        <v>81</v>
      </c>
    </row>
    <row r="377164">
      <c r="A377164" t="inlineStr">
        <is>
          <t>www.martialartsasheville.com</t>
        </is>
      </c>
      <c r="B377164" t="n">
        <v>81</v>
      </c>
    </row>
    <row r="377165">
      <c r="A377165" t="inlineStr">
        <is>
          <t>spouselink.aafmaa.com</t>
        </is>
      </c>
      <c r="B377165" t="n">
        <v>81</v>
      </c>
    </row>
    <row r="377166">
      <c r="A377166" t="inlineStr">
        <is>
          <t>www.marinerwealthadvisors.com</t>
        </is>
      </c>
      <c r="B377166" t="n">
        <v>81</v>
      </c>
    </row>
    <row r="377167">
      <c r="A377167" t="inlineStr">
        <is>
          <t>www.dronegenuity.com</t>
        </is>
      </c>
      <c r="B377167" t="n">
        <v>81</v>
      </c>
    </row>
    <row r="377168">
      <c r="A377168" t="inlineStr">
        <is>
          <t>brigade.b-cdn.net</t>
        </is>
      </c>
      <c r="B377168" t="n">
        <v>81</v>
      </c>
    </row>
    <row r="377169">
      <c r="A377169" t="inlineStr">
        <is>
          <t>eladiofernandez.files.wordpress.com</t>
        </is>
      </c>
      <c r="B377169" t="n">
        <v>81</v>
      </c>
    </row>
    <row r="377170">
      <c r="A377170" t="inlineStr">
        <is>
          <t>www.designpoolpatterns.com</t>
        </is>
      </c>
      <c r="B377170" t="n">
        <v>81</v>
      </c>
    </row>
    <row r="377171">
      <c r="A377171" t="inlineStr">
        <is>
          <t>gearuphiking.com</t>
        </is>
      </c>
      <c r="B377171" t="n">
        <v>81</v>
      </c>
    </row>
    <row r="377172">
      <c r="A377172" t="inlineStr">
        <is>
          <t>www.bayard-homme.fr</t>
        </is>
      </c>
      <c r="B377172" t="n">
        <v>81</v>
      </c>
    </row>
    <row r="377173">
      <c r="A377173" t="inlineStr">
        <is>
          <t>jschuddaphotography.com</t>
        </is>
      </c>
      <c r="B377173" t="n">
        <v>81</v>
      </c>
    </row>
    <row r="377174">
      <c r="A377174" t="inlineStr">
        <is>
          <t>www.thecourtyarddairy.co.uk</t>
        </is>
      </c>
      <c r="B377174" t="n">
        <v>81</v>
      </c>
    </row>
    <row r="377175">
      <c r="A377175" t="inlineStr">
        <is>
          <t>cdn.thetoddgroupinc.com</t>
        </is>
      </c>
      <c r="B377175" t="n">
        <v>81</v>
      </c>
    </row>
    <row r="377176">
      <c r="A377176" t="inlineStr">
        <is>
          <t>pjammcycling.com</t>
        </is>
      </c>
      <c r="B377176" t="n">
        <v>81</v>
      </c>
    </row>
    <row r="377177">
      <c r="A377177" t="inlineStr">
        <is>
          <t>static.rollingpin.de</t>
        </is>
      </c>
      <c r="B377177" t="n">
        <v>81</v>
      </c>
    </row>
    <row r="377178">
      <c r="A377178" t="inlineStr">
        <is>
          <t>blog.marineessentials.com</t>
        </is>
      </c>
      <c r="B377178" t="n">
        <v>81</v>
      </c>
    </row>
    <row r="377179">
      <c r="A377179" t="inlineStr">
        <is>
          <t>chazster.com</t>
        </is>
      </c>
      <c r="B377179" t="n">
        <v>81</v>
      </c>
    </row>
    <row r="377180">
      <c r="A377180" t="inlineStr">
        <is>
          <t>misotasty.com</t>
        </is>
      </c>
      <c r="B377180" t="n">
        <v>81</v>
      </c>
    </row>
    <row r="377181">
      <c r="A377181" t="inlineStr">
        <is>
          <t>www.slc.philips.com</t>
        </is>
      </c>
      <c r="B377181" t="n">
        <v>81</v>
      </c>
    </row>
    <row r="377182">
      <c r="A377182" t="inlineStr">
        <is>
          <t>adobemax2013.discoverlosangeles.com</t>
        </is>
      </c>
      <c r="B377182" t="n">
        <v>81</v>
      </c>
    </row>
    <row r="377183">
      <c r="A377183" t="inlineStr">
        <is>
          <t>femhype.files.wordpress.com</t>
        </is>
      </c>
      <c r="B377183" t="n">
        <v>81</v>
      </c>
    </row>
    <row r="377184">
      <c r="A377184" t="inlineStr">
        <is>
          <t>www.darwinfoundation.org</t>
        </is>
      </c>
      <c r="B377184" t="n">
        <v>81</v>
      </c>
    </row>
    <row r="377185">
      <c r="A377185" t="inlineStr">
        <is>
          <t>en-amont.com</t>
        </is>
      </c>
      <c r="B377185" t="n">
        <v>81</v>
      </c>
    </row>
    <row r="377186">
      <c r="A377186" t="inlineStr">
        <is>
          <t>canna-seeds.com.ua</t>
        </is>
      </c>
      <c r="B377186" t="n">
        <v>81</v>
      </c>
    </row>
    <row r="377187">
      <c r="A377187" t="inlineStr">
        <is>
          <t>www.bourbonandboots.com</t>
        </is>
      </c>
      <c r="B377187" t="n">
        <v>81</v>
      </c>
    </row>
    <row r="377188">
      <c r="A377188" t="inlineStr">
        <is>
          <t>www.marzito.com</t>
        </is>
      </c>
      <c r="B377188" t="n">
        <v>81</v>
      </c>
    </row>
    <row r="377189">
      <c r="A377189" t="inlineStr">
        <is>
          <t>lsom.uthscsa.edu</t>
        </is>
      </c>
      <c r="B377189" t="n">
        <v>81</v>
      </c>
    </row>
    <row r="377190">
      <c r="A377190" t="inlineStr">
        <is>
          <t>www.furiouscinema.com</t>
        </is>
      </c>
      <c r="B377190" t="n">
        <v>81</v>
      </c>
    </row>
    <row r="377191">
      <c r="A377191" t="inlineStr">
        <is>
          <t>flyicarusfly.com</t>
        </is>
      </c>
      <c r="B377191" t="n">
        <v>81</v>
      </c>
    </row>
    <row r="377192">
      <c r="A377192" t="inlineStr">
        <is>
          <t>www.revivehairbeauty.co.uk</t>
        </is>
      </c>
      <c r="B377192" t="n">
        <v>81</v>
      </c>
    </row>
    <row r="377193">
      <c r="A377193" t="inlineStr">
        <is>
          <t>porn-hard.net</t>
        </is>
      </c>
      <c r="B377193" t="n">
        <v>81</v>
      </c>
    </row>
    <row r="377194">
      <c r="A377194" t="inlineStr">
        <is>
          <t>www.art-bronze-sculptures.com</t>
        </is>
      </c>
      <c r="B377194" t="n">
        <v>81</v>
      </c>
    </row>
    <row r="377195">
      <c r="A377195" t="inlineStr">
        <is>
          <t>cherbourgmemory.org</t>
        </is>
      </c>
      <c r="B377195" t="n">
        <v>81</v>
      </c>
    </row>
    <row r="377196">
      <c r="A377196" t="inlineStr">
        <is>
          <t>d341ezm4iqaae0.cloudfront.net</t>
        </is>
      </c>
      <c r="B377196" t="n">
        <v>81</v>
      </c>
    </row>
    <row r="377197">
      <c r="A377197" t="inlineStr">
        <is>
          <t>stuntverkoop.info</t>
        </is>
      </c>
      <c r="B377197" t="n">
        <v>81</v>
      </c>
    </row>
    <row r="377198">
      <c r="A377198" t="inlineStr">
        <is>
          <t>www.designmonamour.it</t>
        </is>
      </c>
      <c r="B377198" t="n">
        <v>81</v>
      </c>
    </row>
    <row r="377199">
      <c r="A377199" t="inlineStr">
        <is>
          <t>www.luscombetiles.com.au</t>
        </is>
      </c>
      <c r="B377199" t="n">
        <v>81</v>
      </c>
    </row>
    <row r="377200">
      <c r="A377200" t="inlineStr">
        <is>
          <t>betterhealthalaska.com</t>
        </is>
      </c>
      <c r="B377200" t="n">
        <v>81</v>
      </c>
    </row>
    <row r="377201">
      <c r="A377201" t="inlineStr">
        <is>
          <t>www.esteacasa.it</t>
        </is>
      </c>
      <c r="B377201" t="n">
        <v>81</v>
      </c>
    </row>
    <row r="377202">
      <c r="A377202" t="inlineStr">
        <is>
          <t>www.nspcc.org.uk</t>
        </is>
      </c>
      <c r="B377202" t="n">
        <v>81</v>
      </c>
    </row>
    <row r="377203">
      <c r="A377203" t="inlineStr">
        <is>
          <t>107jamz.com</t>
        </is>
      </c>
      <c r="B377203" t="n">
        <v>81</v>
      </c>
    </row>
    <row r="377204">
      <c r="A377204" t="inlineStr">
        <is>
          <t>ambiancewindowcoverings.com</t>
        </is>
      </c>
      <c r="B377204" t="n">
        <v>81</v>
      </c>
    </row>
    <row r="377205">
      <c r="A377205" t="inlineStr">
        <is>
          <t>dirtbagdreams.com</t>
        </is>
      </c>
      <c r="B377205" t="n">
        <v>81</v>
      </c>
    </row>
    <row r="377206">
      <c r="A377206" t="inlineStr">
        <is>
          <t>www.cubexcontracts.com</t>
        </is>
      </c>
      <c r="B377206" t="n">
        <v>81</v>
      </c>
    </row>
    <row r="377207">
      <c r="A377207" t="inlineStr">
        <is>
          <t>www.hinckleypastpresent.org</t>
        </is>
      </c>
      <c r="B377207" t="n">
        <v>81</v>
      </c>
    </row>
    <row r="377208">
      <c r="A377208" t="inlineStr">
        <is>
          <t>www.missjuana.com</t>
        </is>
      </c>
      <c r="B377208" t="n">
        <v>81</v>
      </c>
    </row>
    <row r="377209">
      <c r="A377209" t="inlineStr">
        <is>
          <t>princeville-vacations.com</t>
        </is>
      </c>
      <c r="B377209" t="n">
        <v>81</v>
      </c>
    </row>
    <row r="377210">
      <c r="A377210" t="inlineStr">
        <is>
          <t>martialartsactionmovies.com</t>
        </is>
      </c>
      <c r="B377210" t="n">
        <v>81</v>
      </c>
    </row>
    <row r="377211">
      <c r="A377211" t="inlineStr">
        <is>
          <t>enviroinc.com</t>
        </is>
      </c>
      <c r="B377211" t="n">
        <v>81</v>
      </c>
    </row>
    <row r="377212">
      <c r="A377212" t="inlineStr">
        <is>
          <t>recollectionwisconsin.org</t>
        </is>
      </c>
      <c r="B377212" t="n">
        <v>81</v>
      </c>
    </row>
    <row r="377213">
      <c r="A377213" t="inlineStr">
        <is>
          <t>meetmiri.com</t>
        </is>
      </c>
      <c r="B377213" t="n">
        <v>81</v>
      </c>
    </row>
    <row r="377214">
      <c r="A377214" t="inlineStr">
        <is>
          <t>www.finsbury-shoes.com</t>
        </is>
      </c>
      <c r="B377214" t="n">
        <v>81</v>
      </c>
    </row>
    <row r="377215">
      <c r="A377215" t="inlineStr">
        <is>
          <t>magnusagrenphotography.com</t>
        </is>
      </c>
      <c r="B377215" t="n">
        <v>81</v>
      </c>
    </row>
    <row r="377216">
      <c r="A377216" t="inlineStr">
        <is>
          <t>www.arsmagnastudio.com</t>
        </is>
      </c>
      <c r="B377216" t="n">
        <v>81</v>
      </c>
    </row>
    <row r="377217">
      <c r="A377217" t="inlineStr">
        <is>
          <t>www.lvm.co.uk</t>
        </is>
      </c>
      <c r="B377217" t="n">
        <v>81</v>
      </c>
    </row>
    <row r="377218">
      <c r="A377218" t="inlineStr">
        <is>
          <t>www.chaoshour.com</t>
        </is>
      </c>
      <c r="B377218" t="n">
        <v>81</v>
      </c>
    </row>
    <row r="377219">
      <c r="A377219" t="inlineStr">
        <is>
          <t>www.lojer.com</t>
        </is>
      </c>
      <c r="B377219" t="n">
        <v>81</v>
      </c>
    </row>
    <row r="377220">
      <c r="A377220" t="inlineStr">
        <is>
          <t>www.spotlightottawa.com</t>
        </is>
      </c>
      <c r="B377220" t="n">
        <v>81</v>
      </c>
    </row>
    <row r="377221">
      <c r="A377221" t="inlineStr">
        <is>
          <t>www.marinmagazine.com</t>
        </is>
      </c>
      <c r="B377221" t="n">
        <v>81</v>
      </c>
    </row>
    <row r="377222">
      <c r="A377222" t="inlineStr">
        <is>
          <t>pystravel.vn</t>
        </is>
      </c>
      <c r="B377222" t="n">
        <v>81</v>
      </c>
    </row>
    <row r="377223">
      <c r="A377223" t="inlineStr">
        <is>
          <t>cdn.revelsystems.com</t>
        </is>
      </c>
      <c r="B377223" t="n">
        <v>81</v>
      </c>
    </row>
    <row r="377224">
      <c r="A377224" t="inlineStr">
        <is>
          <t>blog.funstay.in</t>
        </is>
      </c>
      <c r="B377224" t="n">
        <v>81</v>
      </c>
    </row>
    <row r="377225">
      <c r="A377225" t="inlineStr">
        <is>
          <t>uorepicdn-ir.azureedge.net</t>
        </is>
      </c>
      <c r="B377225" t="n">
        <v>81</v>
      </c>
    </row>
    <row r="377226">
      <c r="A377226" t="inlineStr">
        <is>
          <t>stobuildinggroup.com</t>
        </is>
      </c>
      <c r="B377226" t="n">
        <v>81</v>
      </c>
    </row>
    <row r="377227">
      <c r="A377227" t="inlineStr">
        <is>
          <t>designawards.files.wordpress.com</t>
        </is>
      </c>
      <c r="B377227" t="n">
        <v>81</v>
      </c>
    </row>
    <row r="377228">
      <c r="A377228" t="inlineStr">
        <is>
          <t>laptopnhapkhau.vn</t>
        </is>
      </c>
      <c r="B377228" t="n">
        <v>81</v>
      </c>
    </row>
    <row r="377229">
      <c r="A377229" t="inlineStr">
        <is>
          <t>www.labrada.com</t>
        </is>
      </c>
      <c r="B377229" t="n">
        <v>81</v>
      </c>
    </row>
    <row r="377230">
      <c r="A377230" t="inlineStr">
        <is>
          <t>gayjocksex.com</t>
        </is>
      </c>
      <c r="B377230" t="n">
        <v>81</v>
      </c>
    </row>
    <row r="377231">
      <c r="A377231" t="inlineStr">
        <is>
          <t>dapurindonesia.web.id</t>
        </is>
      </c>
      <c r="B377231" t="n">
        <v>81</v>
      </c>
    </row>
    <row r="377232">
      <c r="A377232" t="inlineStr">
        <is>
          <t>hardcoversandheroines.files.wordpress.com</t>
        </is>
      </c>
      <c r="B377232" t="n">
        <v>81</v>
      </c>
    </row>
    <row r="377233">
      <c r="A377233" t="inlineStr">
        <is>
          <t>www.solid-furniture.jp</t>
        </is>
      </c>
      <c r="B377233" t="n">
        <v>81</v>
      </c>
    </row>
    <row r="377234">
      <c r="A377234" t="inlineStr">
        <is>
          <t>newstarget.com</t>
        </is>
      </c>
      <c r="B377234" t="n">
        <v>81</v>
      </c>
    </row>
    <row r="377235">
      <c r="A377235" t="inlineStr">
        <is>
          <t>www.babyment.com</t>
        </is>
      </c>
      <c r="B377235" t="n">
        <v>81</v>
      </c>
    </row>
    <row r="377236">
      <c r="A377236" t="inlineStr">
        <is>
          <t>www.safety-wear.at</t>
        </is>
      </c>
      <c r="B377236" t="n">
        <v>81</v>
      </c>
    </row>
    <row r="377237">
      <c r="A377237" t="inlineStr">
        <is>
          <t>www.sharpbodies.co.uk</t>
        </is>
      </c>
      <c r="B377237" t="n">
        <v>81</v>
      </c>
    </row>
    <row r="377238">
      <c r="A377238" t="inlineStr">
        <is>
          <t>tn.en.fishki.net</t>
        </is>
      </c>
      <c r="B377238" t="n">
        <v>81</v>
      </c>
    </row>
    <row r="377239">
      <c r="A377239" t="inlineStr">
        <is>
          <t>canalstreetbeat.com</t>
        </is>
      </c>
      <c r="B377239" t="n">
        <v>81</v>
      </c>
    </row>
    <row r="377240">
      <c r="A377240" t="inlineStr">
        <is>
          <t>www.voguefreaks.com</t>
        </is>
      </c>
      <c r="B377240" t="n">
        <v>81</v>
      </c>
    </row>
    <row r="377241">
      <c r="A377241" t="inlineStr">
        <is>
          <t>alphr.es</t>
        </is>
      </c>
      <c r="B377241" t="n">
        <v>81</v>
      </c>
    </row>
    <row r="377242">
      <c r="A377242" t="inlineStr">
        <is>
          <t>exquisitevacationstravel.com</t>
        </is>
      </c>
      <c r="B377242" t="n">
        <v>81</v>
      </c>
    </row>
    <row r="377243">
      <c r="A377243" t="inlineStr">
        <is>
          <t>kazan.aero</t>
        </is>
      </c>
      <c r="B377243" t="n">
        <v>81</v>
      </c>
    </row>
    <row r="377244">
      <c r="A377244" t="inlineStr">
        <is>
          <t>www.canvasprintersonline.com.au</t>
        </is>
      </c>
      <c r="B377244" t="n">
        <v>81</v>
      </c>
    </row>
    <row r="377245">
      <c r="A377245" t="inlineStr">
        <is>
          <t>ttya.com</t>
        </is>
      </c>
      <c r="B377245" t="n">
        <v>81</v>
      </c>
    </row>
    <row r="377246">
      <c r="A377246" t="inlineStr">
        <is>
          <t>www.ojashvi.com</t>
        </is>
      </c>
      <c r="B377246" t="n">
        <v>81</v>
      </c>
    </row>
    <row r="377247">
      <c r="A377247" t="inlineStr">
        <is>
          <t>s1.dziennik.pl</t>
        </is>
      </c>
      <c r="B377247" t="n">
        <v>81</v>
      </c>
    </row>
    <row r="377248">
      <c r="A377248" t="inlineStr">
        <is>
          <t>www.hairmag.org</t>
        </is>
      </c>
      <c r="B377248" t="n">
        <v>81</v>
      </c>
    </row>
    <row r="377249">
      <c r="A377249" t="inlineStr">
        <is>
          <t>www.thunderwave.com.br</t>
        </is>
      </c>
      <c r="B377249" t="n">
        <v>81</v>
      </c>
    </row>
    <row r="377250">
      <c r="A377250" t="inlineStr">
        <is>
          <t>idsystems.co.uk</t>
        </is>
      </c>
      <c r="B377250" t="n">
        <v>81</v>
      </c>
    </row>
    <row r="377251">
      <c r="A377251" t="inlineStr">
        <is>
          <t>www.clevescene.com</t>
        </is>
      </c>
      <c r="B377251" t="n">
        <v>81</v>
      </c>
    </row>
    <row r="377252">
      <c r="A377252" t="inlineStr">
        <is>
          <t>www.modularphonesforum.com</t>
        </is>
      </c>
      <c r="B377252" t="n">
        <v>81</v>
      </c>
    </row>
    <row r="377253">
      <c r="A377253" t="inlineStr">
        <is>
          <t>www.sheron.sk</t>
        </is>
      </c>
      <c r="B377253" t="n">
        <v>81</v>
      </c>
    </row>
    <row r="377254">
      <c r="A377254" t="inlineStr">
        <is>
          <t>www.forrich.net</t>
        </is>
      </c>
      <c r="B377254" t="n">
        <v>81</v>
      </c>
    </row>
    <row r="377255">
      <c r="A377255" t="inlineStr">
        <is>
          <t>www.ndm.edu</t>
        </is>
      </c>
      <c r="B377255" t="n">
        <v>81</v>
      </c>
    </row>
    <row r="377256">
      <c r="A377256" t="inlineStr">
        <is>
          <t>a-losers.org</t>
        </is>
      </c>
      <c r="B377256" t="n">
        <v>81</v>
      </c>
    </row>
    <row r="377257">
      <c r="A377257" t="inlineStr">
        <is>
          <t>www.thetrends.ro</t>
        </is>
      </c>
      <c r="B377257" t="n">
        <v>81</v>
      </c>
    </row>
    <row r="377258">
      <c r="A377258" t="inlineStr">
        <is>
          <t>www.topbettingreviews.com</t>
        </is>
      </c>
      <c r="B377258" t="n">
        <v>81</v>
      </c>
    </row>
    <row r="377259">
      <c r="A377259" t="inlineStr">
        <is>
          <t>www.superamiches.com</t>
        </is>
      </c>
      <c r="B377259" t="n">
        <v>81</v>
      </c>
    </row>
    <row r="377260">
      <c r="A377260" t="inlineStr">
        <is>
          <t>www.evms.edu</t>
        </is>
      </c>
      <c r="B377260" t="n">
        <v>81</v>
      </c>
    </row>
    <row r="377261">
      <c r="A377261" t="inlineStr">
        <is>
          <t>www.365daysofmotoring.com</t>
        </is>
      </c>
      <c r="B377261" t="n">
        <v>81</v>
      </c>
    </row>
    <row r="377262">
      <c r="A377262" t="inlineStr">
        <is>
          <t>shesnotcookin.com</t>
        </is>
      </c>
      <c r="B377262" t="n">
        <v>81</v>
      </c>
    </row>
    <row r="377263">
      <c r="A377263" t="inlineStr">
        <is>
          <t>primevideoaanbod.nl</t>
        </is>
      </c>
      <c r="B377263" t="n">
        <v>81</v>
      </c>
    </row>
    <row r="377264">
      <c r="A377264" t="inlineStr">
        <is>
          <t>think-feel-discover.com</t>
        </is>
      </c>
      <c r="B377264" t="n">
        <v>81</v>
      </c>
    </row>
    <row r="377265">
      <c r="A377265" t="inlineStr">
        <is>
          <t>engamb.sfo2.digitaloceanspaces.com</t>
        </is>
      </c>
      <c r="B377265" t="n">
        <v>81</v>
      </c>
    </row>
    <row r="377266">
      <c r="A377266" t="inlineStr">
        <is>
          <t>www.purplecontracts.com</t>
        </is>
      </c>
      <c r="B377266" t="n">
        <v>81</v>
      </c>
    </row>
    <row r="377267">
      <c r="A377267" t="inlineStr">
        <is>
          <t>ecofiscal.ca</t>
        </is>
      </c>
      <c r="B377267" t="n">
        <v>81</v>
      </c>
    </row>
    <row r="377268">
      <c r="A377268" t="inlineStr">
        <is>
          <t>3dcoat.com</t>
        </is>
      </c>
      <c r="B377268" t="n">
        <v>81</v>
      </c>
    </row>
    <row r="377269">
      <c r="A377269" t="inlineStr">
        <is>
          <t>civilizedcaveman.com</t>
        </is>
      </c>
      <c r="B377269" t="n">
        <v>81</v>
      </c>
    </row>
    <row r="377270">
      <c r="A377270" t="inlineStr">
        <is>
          <t>gorgeousyouphotography.co.uk</t>
        </is>
      </c>
      <c r="B377270" t="n">
        <v>81</v>
      </c>
    </row>
    <row r="377271">
      <c r="A377271" t="inlineStr">
        <is>
          <t>controg8.org</t>
        </is>
      </c>
      <c r="B377271" t="n">
        <v>81</v>
      </c>
    </row>
    <row r="377272">
      <c r="A377272" t="inlineStr">
        <is>
          <t>www.helena7x7.com</t>
        </is>
      </c>
      <c r="B377272" t="n">
        <v>81</v>
      </c>
    </row>
    <row r="377273">
      <c r="A377273" t="inlineStr">
        <is>
          <t>www.tommcconnell.ca</t>
        </is>
      </c>
      <c r="B377273" t="n">
        <v>81</v>
      </c>
    </row>
    <row r="377274">
      <c r="A377274" t="inlineStr">
        <is>
          <t>ext.decowunder-tapeten.de</t>
        </is>
      </c>
      <c r="B377274" t="n">
        <v>81</v>
      </c>
    </row>
    <row r="377275">
      <c r="A377275" t="inlineStr">
        <is>
          <t>www.storifynews.com</t>
        </is>
      </c>
      <c r="B377275" t="n">
        <v>81</v>
      </c>
    </row>
    <row r="377276">
      <c r="A377276" t="inlineStr">
        <is>
          <t>www.hematologyadvisor.com</t>
        </is>
      </c>
      <c r="B377276" t="n">
        <v>81</v>
      </c>
    </row>
    <row r="377277">
      <c r="A377277" t="inlineStr">
        <is>
          <t>fishsiam.com</t>
        </is>
      </c>
      <c r="B377277" t="n">
        <v>81</v>
      </c>
    </row>
    <row r="377278">
      <c r="A377278" t="inlineStr">
        <is>
          <t>www.sanjuanislandoutfitters.com</t>
        </is>
      </c>
      <c r="B377278" t="n">
        <v>81</v>
      </c>
    </row>
    <row r="377279">
      <c r="A377279" t="inlineStr">
        <is>
          <t>www.tasvirancam.ir</t>
        </is>
      </c>
      <c r="B377279" t="n">
        <v>81</v>
      </c>
    </row>
    <row r="377280">
      <c r="A377280" t="inlineStr">
        <is>
          <t>wickedpetunia.com</t>
        </is>
      </c>
      <c r="B377280" t="n">
        <v>81</v>
      </c>
    </row>
    <row r="377281">
      <c r="A377281" t="inlineStr">
        <is>
          <t>healthcarelogowear.com</t>
        </is>
      </c>
      <c r="B377281" t="n">
        <v>81</v>
      </c>
    </row>
    <row r="377282">
      <c r="A377282" t="inlineStr">
        <is>
          <t>www.headsetsdirect.com</t>
        </is>
      </c>
      <c r="B377282" t="n">
        <v>81</v>
      </c>
    </row>
    <row r="377283">
      <c r="A377283" t="inlineStr">
        <is>
          <t>homezenith.com</t>
        </is>
      </c>
      <c r="B377283" t="n">
        <v>81</v>
      </c>
    </row>
    <row r="377284">
      <c r="A377284" t="inlineStr">
        <is>
          <t>chrysler.org</t>
        </is>
      </c>
      <c r="B377284" t="n">
        <v>81</v>
      </c>
    </row>
    <row r="377285">
      <c r="A377285" t="inlineStr">
        <is>
          <t>www.ibiza-spotlight.com</t>
        </is>
      </c>
      <c r="B377285" t="n">
        <v>81</v>
      </c>
    </row>
    <row r="377286">
      <c r="A377286" t="inlineStr">
        <is>
          <t>www.tolkiendrim.com</t>
        </is>
      </c>
      <c r="B377286" t="n">
        <v>81</v>
      </c>
    </row>
    <row r="377287">
      <c r="A377287" t="inlineStr">
        <is>
          <t>sanssoucie.com</t>
        </is>
      </c>
      <c r="B377287" t="n">
        <v>81</v>
      </c>
    </row>
    <row r="377288">
      <c r="A377288" t="inlineStr">
        <is>
          <t>www.tshirtdesign.hu</t>
        </is>
      </c>
      <c r="B377288" t="n">
        <v>81</v>
      </c>
    </row>
    <row r="377289">
      <c r="A377289" t="inlineStr">
        <is>
          <t>www.soposted.com</t>
        </is>
      </c>
      <c r="B377289" t="n">
        <v>81</v>
      </c>
    </row>
    <row r="377290">
      <c r="A377290" t="inlineStr">
        <is>
          <t>www.die-weite-welt.de</t>
        </is>
      </c>
      <c r="B377290" t="n">
        <v>81</v>
      </c>
    </row>
    <row r="377291">
      <c r="A377291" t="inlineStr">
        <is>
          <t>www.uti.edu</t>
        </is>
      </c>
      <c r="B377291" t="n">
        <v>81</v>
      </c>
    </row>
    <row r="377292">
      <c r="A377292" t="inlineStr">
        <is>
          <t>meangreenchef.com</t>
        </is>
      </c>
      <c r="B377292" t="n">
        <v>81</v>
      </c>
    </row>
    <row r="377293">
      <c r="A377293" t="inlineStr">
        <is>
          <t>www.firstorderhistorians.com:443</t>
        </is>
      </c>
      <c r="B377293" t="n">
        <v>81</v>
      </c>
    </row>
    <row r="377294">
      <c r="A377294" t="inlineStr">
        <is>
          <t>www.eecc.eu</t>
        </is>
      </c>
      <c r="B377294" t="n">
        <v>81</v>
      </c>
    </row>
    <row r="377295">
      <c r="A377295" t="inlineStr">
        <is>
          <t>blogs.qut.edu.au</t>
        </is>
      </c>
      <c r="B377295" t="n">
        <v>81</v>
      </c>
    </row>
    <row r="377296">
      <c r="A377296" t="inlineStr">
        <is>
          <t>metaphoricalplatypus.com</t>
        </is>
      </c>
      <c r="B377296" t="n">
        <v>81</v>
      </c>
    </row>
    <row r="377297">
      <c r="A377297" t="inlineStr">
        <is>
          <t>utopia-audio.com</t>
        </is>
      </c>
      <c r="B377297" t="n">
        <v>81</v>
      </c>
    </row>
    <row r="377298">
      <c r="A377298" t="inlineStr">
        <is>
          <t>lant.nt.gov.au</t>
        </is>
      </c>
      <c r="B377298" t="n">
        <v>81</v>
      </c>
    </row>
    <row r="377299">
      <c r="A377299" t="inlineStr">
        <is>
          <t>alldigitalschool.com</t>
        </is>
      </c>
      <c r="B377299" t="n">
        <v>81</v>
      </c>
    </row>
    <row r="377300">
      <c r="A377300" t="inlineStr">
        <is>
          <t>www.kino.nn.ru</t>
        </is>
      </c>
      <c r="B377300" t="n">
        <v>81</v>
      </c>
    </row>
    <row r="377301">
      <c r="A377301" t="inlineStr">
        <is>
          <t>www.f1grandprixdriversclub.com</t>
        </is>
      </c>
      <c r="B377301" t="n">
        <v>81</v>
      </c>
    </row>
    <row r="377302">
      <c r="A377302" t="inlineStr">
        <is>
          <t>www.bmsworldmission.org</t>
        </is>
      </c>
      <c r="B377302" t="n">
        <v>81</v>
      </c>
    </row>
    <row r="377303">
      <c r="A377303" t="inlineStr">
        <is>
          <t>www.mitchellfineartgallery.com</t>
        </is>
      </c>
      <c r="B377303" t="n">
        <v>81</v>
      </c>
    </row>
    <row r="377304">
      <c r="A377304" t="inlineStr">
        <is>
          <t>www.scottsdaleairpark.com</t>
        </is>
      </c>
      <c r="B377304" t="n">
        <v>81</v>
      </c>
    </row>
    <row r="377305">
      <c r="A377305" t="inlineStr">
        <is>
          <t>www.wasssell.com</t>
        </is>
      </c>
      <c r="B377305" t="n">
        <v>81</v>
      </c>
    </row>
    <row r="377306">
      <c r="A377306" t="inlineStr">
        <is>
          <t>www.elitecrete.com</t>
        </is>
      </c>
      <c r="B377306" t="n">
        <v>81</v>
      </c>
    </row>
    <row r="377307">
      <c r="A377307" t="inlineStr">
        <is>
          <t>funkytownweb.files.wordpress.com</t>
        </is>
      </c>
      <c r="B377307" t="n">
        <v>81</v>
      </c>
    </row>
    <row r="377308">
      <c r="A377308" t="inlineStr">
        <is>
          <t>www.bestnewbands.com</t>
        </is>
      </c>
      <c r="B377308" t="n">
        <v>81</v>
      </c>
    </row>
    <row r="377309">
      <c r="A377309" t="inlineStr">
        <is>
          <t>cloudappreciationsociety.org</t>
        </is>
      </c>
      <c r="B377309" t="n">
        <v>81</v>
      </c>
    </row>
    <row r="377310">
      <c r="A377310" t="inlineStr">
        <is>
          <t>www.nrsrelief.com</t>
        </is>
      </c>
      <c r="B377310" t="n">
        <v>81</v>
      </c>
    </row>
    <row r="377311">
      <c r="A377311" t="inlineStr">
        <is>
          <t>dynaphos.com</t>
        </is>
      </c>
      <c r="B377311" t="n">
        <v>81</v>
      </c>
    </row>
    <row r="377312">
      <c r="A377312" t="inlineStr">
        <is>
          <t>www.scottmiller-photography.co.uk</t>
        </is>
      </c>
      <c r="B377312" t="n">
        <v>81</v>
      </c>
    </row>
    <row r="377313">
      <c r="A377313" t="inlineStr">
        <is>
          <t>www.altabadia.org</t>
        </is>
      </c>
      <c r="B377313" t="n">
        <v>81</v>
      </c>
    </row>
    <row r="377314">
      <c r="A377314" t="inlineStr">
        <is>
          <t>media.fashiondays.com</t>
        </is>
      </c>
      <c r="B377314" t="n">
        <v>81</v>
      </c>
    </row>
    <row r="377315">
      <c r="A377315" t="inlineStr">
        <is>
          <t>kwsmdigital.com</t>
        </is>
      </c>
      <c r="B377315" t="n">
        <v>81</v>
      </c>
    </row>
    <row r="377316">
      <c r="A377316" t="inlineStr">
        <is>
          <t>durbanvilleflorist.co.za</t>
        </is>
      </c>
      <c r="B377316" t="n">
        <v>81</v>
      </c>
    </row>
    <row r="377317">
      <c r="A377317" t="inlineStr">
        <is>
          <t>www.highlandernews.org</t>
        </is>
      </c>
      <c r="B377317" t="n">
        <v>81</v>
      </c>
    </row>
    <row r="377318">
      <c r="A377318" t="inlineStr">
        <is>
          <t>library.harvard.edu</t>
        </is>
      </c>
      <c r="B377318" t="n">
        <v>81</v>
      </c>
    </row>
    <row r="377319">
      <c r="A377319" t="inlineStr">
        <is>
          <t>hrpwpblogscdn.azureedge.net</t>
        </is>
      </c>
      <c r="B377319" t="n">
        <v>81</v>
      </c>
    </row>
    <row r="377320">
      <c r="A377320" t="inlineStr">
        <is>
          <t>www.clooneyquingaa.ie</t>
        </is>
      </c>
      <c r="B377320" t="n">
        <v>81</v>
      </c>
    </row>
    <row r="377321">
      <c r="A377321" t="inlineStr">
        <is>
          <t>www.iwikiwi.com</t>
        </is>
      </c>
      <c r="B377321" t="n">
        <v>81</v>
      </c>
    </row>
    <row r="377322">
      <c r="A377322" t="inlineStr">
        <is>
          <t>d2d49q62n92ko8.cloudfront.net</t>
        </is>
      </c>
      <c r="B377322" t="n">
        <v>81</v>
      </c>
    </row>
    <row r="377323">
      <c r="A377323" t="inlineStr">
        <is>
          <t>ohscurrent.org</t>
        </is>
      </c>
      <c r="B377323" t="n">
        <v>81</v>
      </c>
    </row>
    <row r="377324">
      <c r="A377324" t="inlineStr">
        <is>
          <t>www.bodenbelag.de</t>
        </is>
      </c>
      <c r="B377324" t="n">
        <v>81</v>
      </c>
    </row>
    <row r="377325">
      <c r="A377325" t="inlineStr">
        <is>
          <t>ELO-FORUM.INFO</t>
        </is>
      </c>
      <c r="B377325" t="n">
        <v>81</v>
      </c>
    </row>
    <row r="377326">
      <c r="A377326" t="inlineStr">
        <is>
          <t>www.benjerry.co.uk</t>
        </is>
      </c>
      <c r="B377326" t="n">
        <v>81</v>
      </c>
    </row>
    <row r="377327">
      <c r="A377327" t="inlineStr">
        <is>
          <t>thelittlebackpacker.files.wordpress.com</t>
        </is>
      </c>
      <c r="B377327" t="n">
        <v>81</v>
      </c>
    </row>
    <row r="377328">
      <c r="A377328" t="inlineStr">
        <is>
          <t>www.focuscamera.com</t>
        </is>
      </c>
      <c r="B377328" t="n">
        <v>81</v>
      </c>
    </row>
    <row r="377329">
      <c r="A377329" t="inlineStr">
        <is>
          <t>www.rmodern.com</t>
        </is>
      </c>
      <c r="B377329" t="n">
        <v>81</v>
      </c>
    </row>
    <row r="377330">
      <c r="A377330" t="inlineStr">
        <is>
          <t>minerals-n-more.com</t>
        </is>
      </c>
      <c r="B377330" t="n">
        <v>81</v>
      </c>
    </row>
    <row r="377331">
      <c r="A377331" t="inlineStr">
        <is>
          <t>womenseekingchrist.org</t>
        </is>
      </c>
      <c r="B377331" t="n">
        <v>81</v>
      </c>
    </row>
    <row r="377332">
      <c r="A377332" t="inlineStr">
        <is>
          <t>purple.com</t>
        </is>
      </c>
      <c r="B377332" t="n">
        <v>81</v>
      </c>
    </row>
    <row r="377333">
      <c r="A377333" t="inlineStr">
        <is>
          <t>s-cdn.serienjunkies.de</t>
        </is>
      </c>
      <c r="B377333" t="n">
        <v>81</v>
      </c>
    </row>
    <row r="377334">
      <c r="A377334" t="inlineStr">
        <is>
          <t>thedotless.com</t>
        </is>
      </c>
      <c r="B377334" t="n">
        <v>81</v>
      </c>
    </row>
    <row r="377335">
      <c r="A377335" t="inlineStr">
        <is>
          <t>www.irelandsjewellery.com</t>
        </is>
      </c>
      <c r="B377335" t="n">
        <v>81</v>
      </c>
    </row>
    <row r="377336">
      <c r="A377336" t="inlineStr">
        <is>
          <t>thecoinshark.net</t>
        </is>
      </c>
      <c r="B377336" t="n">
        <v>81</v>
      </c>
    </row>
    <row r="377337">
      <c r="A377337" t="inlineStr">
        <is>
          <t>d2bfbkar4atvke.cloudfront.net</t>
        </is>
      </c>
      <c r="B377337" t="n">
        <v>81</v>
      </c>
    </row>
    <row r="377338">
      <c r="A377338" t="inlineStr">
        <is>
          <t>www.mezzohome.com</t>
        </is>
      </c>
      <c r="B377338" t="n">
        <v>81</v>
      </c>
    </row>
    <row r="377339">
      <c r="A377339" t="inlineStr">
        <is>
          <t>www.akw-fitness.de</t>
        </is>
      </c>
      <c r="B377339" t="n">
        <v>81</v>
      </c>
    </row>
    <row r="377340">
      <c r="A377340" t="inlineStr">
        <is>
          <t>superparanormal.com</t>
        </is>
      </c>
      <c r="B377340" t="n">
        <v>81</v>
      </c>
    </row>
    <row r="377341">
      <c r="A377341" t="inlineStr">
        <is>
          <t>eachnight.com</t>
        </is>
      </c>
      <c r="B377341" t="n">
        <v>81</v>
      </c>
    </row>
    <row r="377342">
      <c r="A377342" t="inlineStr">
        <is>
          <t>www.workingdads.co.uk</t>
        </is>
      </c>
      <c r="B377342" t="n">
        <v>81</v>
      </c>
    </row>
    <row r="377343">
      <c r="A377343" t="inlineStr">
        <is>
          <t>winlights.com</t>
        </is>
      </c>
      <c r="B377343" t="n">
        <v>81</v>
      </c>
    </row>
    <row r="377344">
      <c r="A377344" t="inlineStr">
        <is>
          <t>www.lauraashley.no</t>
        </is>
      </c>
      <c r="B377344" t="n">
        <v>81</v>
      </c>
    </row>
    <row r="377345">
      <c r="A377345" t="inlineStr">
        <is>
          <t>www.icdf.org.tw</t>
        </is>
      </c>
      <c r="B377345" t="n">
        <v>81</v>
      </c>
    </row>
    <row r="377346">
      <c r="A377346" t="inlineStr">
        <is>
          <t>krons.se</t>
        </is>
      </c>
      <c r="B377346" t="n">
        <v>81</v>
      </c>
    </row>
    <row r="377347">
      <c r="A377347" t="inlineStr">
        <is>
          <t>salvoventura.com</t>
        </is>
      </c>
      <c r="B377347" t="n">
        <v>81</v>
      </c>
    </row>
    <row r="377348">
      <c r="A377348" t="inlineStr">
        <is>
          <t>www.rmcf.com</t>
        </is>
      </c>
      <c r="B377348" t="n">
        <v>81</v>
      </c>
    </row>
    <row r="377349">
      <c r="A377349" t="inlineStr">
        <is>
          <t>extremebackyarddesigns.com</t>
        </is>
      </c>
      <c r="B377349" t="n">
        <v>81</v>
      </c>
    </row>
    <row r="377350">
      <c r="A377350" t="inlineStr">
        <is>
          <t>bermudasun.bm</t>
        </is>
      </c>
      <c r="B377350" t="n">
        <v>81</v>
      </c>
    </row>
    <row r="377351">
      <c r="A377351" t="inlineStr">
        <is>
          <t>cdn.cameraderie.org</t>
        </is>
      </c>
      <c r="B377351" t="n">
        <v>81</v>
      </c>
    </row>
    <row r="377352">
      <c r="A377352" t="inlineStr">
        <is>
          <t>riproar.com</t>
        </is>
      </c>
      <c r="B377352" t="n">
        <v>81</v>
      </c>
    </row>
    <row r="377353">
      <c r="A377353" t="inlineStr">
        <is>
          <t>img.qdb.ca</t>
        </is>
      </c>
      <c r="B377353" t="n">
        <v>81</v>
      </c>
    </row>
    <row r="377354">
      <c r="A377354" t="inlineStr">
        <is>
          <t>musculardystrophynews.com</t>
        </is>
      </c>
      <c r="B377354" t="n">
        <v>81</v>
      </c>
    </row>
    <row r="377355">
      <c r="A377355" t="inlineStr">
        <is>
          <t>www.oxfordprospect.com</t>
        </is>
      </c>
      <c r="B377355" t="n">
        <v>81</v>
      </c>
    </row>
    <row r="377356">
      <c r="A377356" t="inlineStr">
        <is>
          <t>www.taaora.fr</t>
        </is>
      </c>
      <c r="B377356" t="n">
        <v>81</v>
      </c>
    </row>
    <row r="377357">
      <c r="A377357" t="inlineStr">
        <is>
          <t>static.getkratom.com</t>
        </is>
      </c>
      <c r="B377357" t="n">
        <v>81</v>
      </c>
    </row>
    <row r="377358">
      <c r="A377358" t="inlineStr">
        <is>
          <t>similkameenvalley.com</t>
        </is>
      </c>
      <c r="B377358" t="n">
        <v>81</v>
      </c>
    </row>
    <row r="377359">
      <c r="A377359" t="inlineStr">
        <is>
          <t>lvcannabisreviews.com</t>
        </is>
      </c>
      <c r="B377359" t="n">
        <v>81</v>
      </c>
    </row>
    <row r="377360">
      <c r="A377360" t="inlineStr">
        <is>
          <t>modelsocietyintl.files.wordpress.com</t>
        </is>
      </c>
      <c r="B377360" t="n">
        <v>81</v>
      </c>
    </row>
    <row r="377361">
      <c r="A377361" t="inlineStr">
        <is>
          <t>blog.atrivity.com</t>
        </is>
      </c>
      <c r="B377361" t="n">
        <v>81</v>
      </c>
    </row>
    <row r="377362">
      <c r="A377362" t="inlineStr">
        <is>
          <t>www.mekkographics.com</t>
        </is>
      </c>
      <c r="B377362" t="n">
        <v>81</v>
      </c>
    </row>
    <row r="377363">
      <c r="A377363" t="inlineStr">
        <is>
          <t>global.rutgers.edu</t>
        </is>
      </c>
      <c r="B377363" t="n">
        <v>81</v>
      </c>
    </row>
    <row r="377364">
      <c r="A377364" t="inlineStr">
        <is>
          <t>www.georgesshowroom.com</t>
        </is>
      </c>
      <c r="B377364" t="n">
        <v>81</v>
      </c>
    </row>
    <row r="377365">
      <c r="A377365" t="inlineStr">
        <is>
          <t>cdn-liguorimedia.medula.co.uk</t>
        </is>
      </c>
      <c r="B377365" t="n">
        <v>81</v>
      </c>
    </row>
    <row r="377366">
      <c r="A377366" t="inlineStr">
        <is>
          <t>www.saintlukeskc.org</t>
        </is>
      </c>
      <c r="B377366" t="n">
        <v>81</v>
      </c>
    </row>
    <row r="377367">
      <c r="A377367" t="inlineStr">
        <is>
          <t>cdn.gensortium.com</t>
        </is>
      </c>
      <c r="B377367" t="n">
        <v>81</v>
      </c>
    </row>
    <row r="377368">
      <c r="A377368" t="inlineStr">
        <is>
          <t>cdn.pianodreamers.com</t>
        </is>
      </c>
      <c r="B377368" t="n">
        <v>81</v>
      </c>
    </row>
    <row r="377369">
      <c r="A377369" t="inlineStr">
        <is>
          <t>rifleshq.com</t>
        </is>
      </c>
      <c r="B377369" t="n">
        <v>81</v>
      </c>
    </row>
    <row r="377370">
      <c r="A377370" t="inlineStr">
        <is>
          <t>cdrhmedia.unl.edu</t>
        </is>
      </c>
      <c r="B377370" t="n">
        <v>81</v>
      </c>
    </row>
    <row r="377371">
      <c r="A377371" t="inlineStr">
        <is>
          <t>www.amalamaglia.it</t>
        </is>
      </c>
      <c r="B377371" t="n">
        <v>81</v>
      </c>
    </row>
    <row r="377372">
      <c r="A377372" t="inlineStr">
        <is>
          <t>www.maxstyle.it</t>
        </is>
      </c>
      <c r="B377372" t="n">
        <v>81</v>
      </c>
    </row>
    <row r="377373">
      <c r="A377373" t="inlineStr">
        <is>
          <t>www.wanderingearl.com</t>
        </is>
      </c>
      <c r="B377373" t="n">
        <v>81</v>
      </c>
    </row>
    <row r="377374">
      <c r="A377374" t="inlineStr">
        <is>
          <t>www.cuisinivity.com</t>
        </is>
      </c>
      <c r="B377374" t="n">
        <v>81</v>
      </c>
    </row>
    <row r="377375">
      <c r="A377375" t="inlineStr">
        <is>
          <t>www.iowanoticiastoday.com</t>
        </is>
      </c>
      <c r="B377375" t="n">
        <v>81</v>
      </c>
    </row>
    <row r="377376">
      <c r="A377376" t="inlineStr">
        <is>
          <t>www.percussionplay.dk</t>
        </is>
      </c>
      <c r="B377376" t="n">
        <v>81</v>
      </c>
    </row>
    <row r="377377">
      <c r="A377377" t="inlineStr">
        <is>
          <t>vintageelectric.com.au</t>
        </is>
      </c>
      <c r="B377377" t="n">
        <v>81</v>
      </c>
    </row>
    <row r="377378">
      <c r="A377378" t="inlineStr">
        <is>
          <t>www.wmfs.net</t>
        </is>
      </c>
      <c r="B377378" t="n">
        <v>81</v>
      </c>
    </row>
    <row r="377379">
      <c r="A377379" t="inlineStr">
        <is>
          <t>forestry.ubc.ca</t>
        </is>
      </c>
      <c r="B377379" t="n">
        <v>81</v>
      </c>
    </row>
    <row r="377380">
      <c r="A377380" t="inlineStr">
        <is>
          <t>fr.semtech.com</t>
        </is>
      </c>
      <c r="B377380" t="n">
        <v>81</v>
      </c>
    </row>
    <row r="377381">
      <c r="A377381" t="inlineStr">
        <is>
          <t>www.babyinfo.com.au</t>
        </is>
      </c>
      <c r="B377381" t="n">
        <v>81</v>
      </c>
    </row>
    <row r="377382">
      <c r="A377382" t="inlineStr">
        <is>
          <t>motorsports.nbcsports.com</t>
        </is>
      </c>
      <c r="B377382" t="n">
        <v>81</v>
      </c>
    </row>
    <row r="377383">
      <c r="A377383" t="inlineStr">
        <is>
          <t>www.jacarandaspain.com</t>
        </is>
      </c>
      <c r="B377383" t="n">
        <v>81</v>
      </c>
    </row>
    <row r="377384">
      <c r="A377384" t="inlineStr">
        <is>
          <t>rororwxhkjrklp5q.ldycdn.com</t>
        </is>
      </c>
      <c r="B377384" t="n">
        <v>81</v>
      </c>
    </row>
    <row r="377385">
      <c r="A377385" t="inlineStr">
        <is>
          <t>canadiancor.com</t>
        </is>
      </c>
      <c r="B377385" t="n">
        <v>81</v>
      </c>
    </row>
    <row r="377386">
      <c r="A377386" t="inlineStr">
        <is>
          <t>timfarron.co.uk</t>
        </is>
      </c>
      <c r="B377386" t="n">
        <v>81</v>
      </c>
    </row>
    <row r="377387">
      <c r="A377387" t="inlineStr">
        <is>
          <t>lifemag-ci.com</t>
        </is>
      </c>
      <c r="B377387" t="n">
        <v>81</v>
      </c>
    </row>
    <row r="377388">
      <c r="A377388" t="inlineStr">
        <is>
          <t>www.outdoorhappens.com</t>
        </is>
      </c>
      <c r="B377388" t="n">
        <v>81</v>
      </c>
    </row>
    <row r="377389">
      <c r="A377389" t="inlineStr">
        <is>
          <t>www.carnegiehall.org</t>
        </is>
      </c>
      <c r="B377389" t="n">
        <v>81</v>
      </c>
    </row>
    <row r="377390">
      <c r="A377390" t="inlineStr">
        <is>
          <t>talkbytes.com</t>
        </is>
      </c>
      <c r="B377390" t="n">
        <v>81</v>
      </c>
    </row>
    <row r="377391">
      <c r="A377391" t="inlineStr">
        <is>
          <t>opportunity.org</t>
        </is>
      </c>
      <c r="B377391" t="n">
        <v>81</v>
      </c>
    </row>
    <row r="377392">
      <c r="A377392" t="inlineStr">
        <is>
          <t>static1.petrotahlil.com</t>
        </is>
      </c>
      <c r="B377392" t="n">
        <v>81</v>
      </c>
    </row>
    <row r="377393">
      <c r="A377393" t="inlineStr">
        <is>
          <t>blog.coconania.com</t>
        </is>
      </c>
      <c r="B377393" t="n">
        <v>81</v>
      </c>
    </row>
    <row r="377394">
      <c r="A377394" t="inlineStr">
        <is>
          <t>dentistry.uth.edu</t>
        </is>
      </c>
      <c r="B377394" t="n">
        <v>81</v>
      </c>
    </row>
    <row r="377395">
      <c r="A377395" t="inlineStr">
        <is>
          <t>commons.bcit.ca</t>
        </is>
      </c>
      <c r="B377395" t="n">
        <v>81</v>
      </c>
    </row>
    <row r="377396">
      <c r="A377396" t="inlineStr">
        <is>
          <t>areamoto.eu</t>
        </is>
      </c>
      <c r="B377396" t="n">
        <v>81</v>
      </c>
    </row>
    <row r="377397">
      <c r="A377397" t="inlineStr">
        <is>
          <t>www.lamodafashion.co.uk</t>
        </is>
      </c>
      <c r="B377397" t="n">
        <v>81</v>
      </c>
    </row>
    <row r="377398">
      <c r="A377398" t="inlineStr">
        <is>
          <t>www.psychalive.org</t>
        </is>
      </c>
      <c r="B377398" t="n">
        <v>81</v>
      </c>
    </row>
    <row r="377399">
      <c r="A377399" t="inlineStr">
        <is>
          <t>www.helme-und-brillen.ch</t>
        </is>
      </c>
      <c r="B377399" t="n">
        <v>81</v>
      </c>
    </row>
    <row r="377400">
      <c r="A377400" t="inlineStr">
        <is>
          <t>ndsm.su</t>
        </is>
      </c>
      <c r="B377400" t="n">
        <v>81</v>
      </c>
    </row>
    <row r="377401">
      <c r="A377401" t="inlineStr">
        <is>
          <t>static.beastsheds.co.uk</t>
        </is>
      </c>
      <c r="B377401" t="n">
        <v>81</v>
      </c>
    </row>
    <row r="377402">
      <c r="A377402" t="inlineStr">
        <is>
          <t>www.mimag.it</t>
        </is>
      </c>
      <c r="B377402" t="n">
        <v>81</v>
      </c>
    </row>
    <row r="377403">
      <c r="A377403" t="inlineStr">
        <is>
          <t>fmag.com</t>
        </is>
      </c>
      <c r="B377403" t="n">
        <v>81</v>
      </c>
    </row>
    <row r="377404">
      <c r="A377404" t="inlineStr">
        <is>
          <t>ewozki.eu</t>
        </is>
      </c>
      <c r="B377404" t="n">
        <v>81</v>
      </c>
    </row>
    <row r="377405">
      <c r="A377405" t="inlineStr">
        <is>
          <t>www.clothes2order.us</t>
        </is>
      </c>
      <c r="B377405" t="n">
        <v>81</v>
      </c>
    </row>
    <row r="377406">
      <c r="A377406" t="inlineStr">
        <is>
          <t>www.columbusnavigator.com</t>
        </is>
      </c>
      <c r="B377406" t="n">
        <v>81</v>
      </c>
    </row>
    <row r="377407">
      <c r="A377407" t="inlineStr">
        <is>
          <t>www.blueoxmusicfestival.com</t>
        </is>
      </c>
      <c r="B377407" t="n">
        <v>81</v>
      </c>
    </row>
    <row r="377408">
      <c r="A377408" t="inlineStr">
        <is>
          <t>www.feedingthefamished.com</t>
        </is>
      </c>
      <c r="B377408" t="n">
        <v>81</v>
      </c>
    </row>
    <row r="377409">
      <c r="A377409" t="inlineStr">
        <is>
          <t>www.aspectwindowstyling.co.uk</t>
        </is>
      </c>
      <c r="B377409" t="n">
        <v>81</v>
      </c>
    </row>
    <row r="377410">
      <c r="A377410" t="inlineStr">
        <is>
          <t>evodesigncenter.com</t>
        </is>
      </c>
      <c r="B377410" t="n">
        <v>81</v>
      </c>
    </row>
    <row r="377411">
      <c r="A377411" t="inlineStr">
        <is>
          <t>showmeprogress.files.wordpress.com</t>
        </is>
      </c>
      <c r="B377411" t="n">
        <v>81</v>
      </c>
    </row>
    <row r="377412">
      <c r="A377412" t="inlineStr">
        <is>
          <t>scijinks.gov</t>
        </is>
      </c>
      <c r="B377412" t="n">
        <v>81</v>
      </c>
    </row>
    <row r="377413">
      <c r="A377413" t="inlineStr">
        <is>
          <t>beegvideoz.com</t>
        </is>
      </c>
      <c r="B377413" t="n">
        <v>81</v>
      </c>
    </row>
    <row r="377414">
      <c r="A377414" t="inlineStr">
        <is>
          <t>jamaicahospital.org</t>
        </is>
      </c>
      <c r="B377414" t="n">
        <v>81</v>
      </c>
    </row>
    <row r="377415">
      <c r="A377415" t="inlineStr">
        <is>
          <t>fac.umass.edu</t>
        </is>
      </c>
      <c r="B377415" t="n">
        <v>81</v>
      </c>
    </row>
    <row r="377416">
      <c r="A377416" t="inlineStr">
        <is>
          <t>terawarner.com</t>
        </is>
      </c>
      <c r="B377416" t="n">
        <v>81</v>
      </c>
    </row>
    <row r="377417">
      <c r="A377417" t="inlineStr">
        <is>
          <t>www.lendingahand.com</t>
        </is>
      </c>
      <c r="B377417" t="n">
        <v>81</v>
      </c>
    </row>
    <row r="377418">
      <c r="A377418" t="inlineStr">
        <is>
          <t>kattyjames.files.wordpress.com</t>
        </is>
      </c>
      <c r="B377418" t="n">
        <v>81</v>
      </c>
    </row>
    <row r="377419">
      <c r="A377419" t="inlineStr">
        <is>
          <t>hqgaming.de</t>
        </is>
      </c>
      <c r="B377419" t="n">
        <v>81</v>
      </c>
    </row>
    <row r="377420">
      <c r="A377420" t="inlineStr">
        <is>
          <t>osvnews.com</t>
        </is>
      </c>
      <c r="B377420" t="n">
        <v>81</v>
      </c>
    </row>
    <row r="377421">
      <c r="A377421" t="inlineStr">
        <is>
          <t>www.snv-consulting.be</t>
        </is>
      </c>
      <c r="B377421" t="n">
        <v>81</v>
      </c>
    </row>
    <row r="377422">
      <c r="A377422" t="inlineStr">
        <is>
          <t>pixelflexled.com</t>
        </is>
      </c>
      <c r="B377422" t="n">
        <v>81</v>
      </c>
    </row>
    <row r="377423">
      <c r="A377423" t="inlineStr">
        <is>
          <t>campfriendship.com</t>
        </is>
      </c>
      <c r="B377423" t="n">
        <v>81</v>
      </c>
    </row>
    <row r="377424">
      <c r="A377424" t="inlineStr">
        <is>
          <t>www.danzonperez.com</t>
        </is>
      </c>
      <c r="B377424" t="n">
        <v>81</v>
      </c>
    </row>
    <row r="377425">
      <c r="A377425" t="inlineStr">
        <is>
          <t>www.universmartphone.com</t>
        </is>
      </c>
      <c r="B377425" t="n">
        <v>81</v>
      </c>
    </row>
    <row r="377426">
      <c r="A377426" t="inlineStr">
        <is>
          <t>centralsauce.com</t>
        </is>
      </c>
      <c r="B377426" t="n">
        <v>81</v>
      </c>
    </row>
    <row r="377427">
      <c r="A377427" t="inlineStr">
        <is>
          <t>www.breadmakermachines.com</t>
        </is>
      </c>
      <c r="B377427" t="n">
        <v>81</v>
      </c>
    </row>
    <row r="377428">
      <c r="A377428" t="inlineStr">
        <is>
          <t>www.beldar.org</t>
        </is>
      </c>
      <c r="B377428" t="n">
        <v>81</v>
      </c>
    </row>
    <row r="377429">
      <c r="A377429" t="inlineStr">
        <is>
          <t>gamersdignity.com</t>
        </is>
      </c>
      <c r="B377429" t="n">
        <v>81</v>
      </c>
    </row>
    <row r="377430">
      <c r="A377430" t="inlineStr">
        <is>
          <t>solartimes.org</t>
        </is>
      </c>
      <c r="B377430" t="n">
        <v>81</v>
      </c>
    </row>
    <row r="377431">
      <c r="A377431" t="inlineStr">
        <is>
          <t>www.smartsimple.com</t>
        </is>
      </c>
      <c r="B377431" t="n">
        <v>81</v>
      </c>
    </row>
    <row r="377432">
      <c r="A377432" t="inlineStr">
        <is>
          <t>alicedishes.com</t>
        </is>
      </c>
      <c r="B377432" t="n">
        <v>81</v>
      </c>
    </row>
    <row r="377433">
      <c r="A377433" t="inlineStr">
        <is>
          <t>bitcheswhobrunch.com</t>
        </is>
      </c>
      <c r="B377433" t="n">
        <v>81</v>
      </c>
    </row>
    <row r="377434">
      <c r="A377434" t="inlineStr">
        <is>
          <t>www.thediamondfamily.com</t>
        </is>
      </c>
      <c r="B377434" t="n">
        <v>81</v>
      </c>
    </row>
    <row r="377435">
      <c r="A377435" t="inlineStr">
        <is>
          <t>ecommunicator.net</t>
        </is>
      </c>
      <c r="B377435" t="n">
        <v>81</v>
      </c>
    </row>
    <row r="377436">
      <c r="A377436" t="inlineStr">
        <is>
          <t>goodsgardensheds.com</t>
        </is>
      </c>
      <c r="B377436" t="n">
        <v>81</v>
      </c>
    </row>
    <row r="377437">
      <c r="A377437" t="inlineStr">
        <is>
          <t>coloradopeakpolitics.com</t>
        </is>
      </c>
      <c r="B377437" t="n">
        <v>81</v>
      </c>
    </row>
    <row r="377438">
      <c r="A377438" t="inlineStr">
        <is>
          <t>www.hairymarysbuckscounty.com</t>
        </is>
      </c>
      <c r="B377438" t="n">
        <v>81</v>
      </c>
    </row>
    <row r="377439">
      <c r="A377439" t="inlineStr">
        <is>
          <t>contractorsfromhell.com</t>
        </is>
      </c>
      <c r="B377439" t="n">
        <v>81</v>
      </c>
    </row>
    <row r="377440">
      <c r="A377440" t="inlineStr">
        <is>
          <t>www.rbitzer.com</t>
        </is>
      </c>
      <c r="B377440" t="n">
        <v>81</v>
      </c>
    </row>
    <row r="377441">
      <c r="A377441" t="inlineStr">
        <is>
          <t>www.deepin.org</t>
        </is>
      </c>
      <c r="B377441" t="n">
        <v>81</v>
      </c>
    </row>
    <row r="377442">
      <c r="A377442" t="inlineStr">
        <is>
          <t>www.kuaf.com</t>
        </is>
      </c>
      <c r="B377442" t="n">
        <v>81</v>
      </c>
    </row>
    <row r="377443">
      <c r="A377443" t="inlineStr">
        <is>
          <t>www.cousette.com</t>
        </is>
      </c>
      <c r="B377443" t="n">
        <v>81</v>
      </c>
    </row>
    <row r="377444">
      <c r="A377444" t="inlineStr">
        <is>
          <t>skin-skin5.jaynd.cafe24.com</t>
        </is>
      </c>
      <c r="B377444" t="n">
        <v>81</v>
      </c>
    </row>
    <row r="377445">
      <c r="A377445" t="inlineStr">
        <is>
          <t>autto.at</t>
        </is>
      </c>
      <c r="B377445" t="n">
        <v>81</v>
      </c>
    </row>
    <row r="377446">
      <c r="A377446" t="inlineStr">
        <is>
          <t>stonemarshall.com</t>
        </is>
      </c>
      <c r="B377446" t="n">
        <v>81</v>
      </c>
    </row>
    <row r="377447">
      <c r="A377447" t="inlineStr">
        <is>
          <t>aarongonetravel.com</t>
        </is>
      </c>
      <c r="B377447" t="n">
        <v>81</v>
      </c>
    </row>
    <row r="377448">
      <c r="A377448" t="inlineStr">
        <is>
          <t>cdn.thepennyhoarder.com</t>
        </is>
      </c>
      <c r="B377448" t="n">
        <v>81</v>
      </c>
    </row>
    <row r="377449">
      <c r="A377449" t="inlineStr">
        <is>
          <t>nmsdc.org</t>
        </is>
      </c>
      <c r="B377449" t="n">
        <v>81</v>
      </c>
    </row>
    <row r="377450">
      <c r="A377450" t="inlineStr">
        <is>
          <t>www.fairwarning.org</t>
        </is>
      </c>
      <c r="B377450" t="n">
        <v>81</v>
      </c>
    </row>
    <row r="377451">
      <c r="A377451" t="inlineStr">
        <is>
          <t>kk2441jgteq2e4z8l3n8u6dw-wpengine.netdna-ssl.com</t>
        </is>
      </c>
      <c r="B377451" t="n">
        <v>81</v>
      </c>
    </row>
    <row r="377452">
      <c r="A377452" t="inlineStr">
        <is>
          <t>www.hortcouncil.ca</t>
        </is>
      </c>
      <c r="B377452" t="n">
        <v>81</v>
      </c>
    </row>
    <row r="377453">
      <c r="A377453" t="inlineStr">
        <is>
          <t>www.gotoexplore.in</t>
        </is>
      </c>
      <c r="B377453" t="n">
        <v>81</v>
      </c>
    </row>
    <row r="377454">
      <c r="A377454" t="inlineStr">
        <is>
          <t>patioheaven.com</t>
        </is>
      </c>
      <c r="B377454" t="n">
        <v>81</v>
      </c>
    </row>
    <row r="377455">
      <c r="A377455" t="inlineStr">
        <is>
          <t>wsroc.com.au</t>
        </is>
      </c>
      <c r="B377455" t="n">
        <v>81</v>
      </c>
    </row>
    <row r="377456">
      <c r="A377456" t="inlineStr">
        <is>
          <t>www.enewswire.co.uk</t>
        </is>
      </c>
      <c r="B377456" t="n">
        <v>81</v>
      </c>
    </row>
    <row r="377457">
      <c r="A377457" t="inlineStr">
        <is>
          <t>greenerygal.com</t>
        </is>
      </c>
      <c r="B377457" t="n">
        <v>81</v>
      </c>
    </row>
    <row r="377458">
      <c r="A377458" t="inlineStr">
        <is>
          <t>www.blujaysolutions.com</t>
        </is>
      </c>
      <c r="B377458" t="n">
        <v>81</v>
      </c>
    </row>
    <row r="377459">
      <c r="A377459" t="inlineStr">
        <is>
          <t>thurotdotcom.files.wordpress.com</t>
        </is>
      </c>
      <c r="B377459" t="n">
        <v>81</v>
      </c>
    </row>
    <row r="377460">
      <c r="A377460" t="inlineStr">
        <is>
          <t>avenue.staticlbi.com</t>
        </is>
      </c>
      <c r="B377460" t="n">
        <v>81</v>
      </c>
    </row>
    <row r="377461">
      <c r="A377461" t="inlineStr">
        <is>
          <t>www.decarleytrading.com</t>
        </is>
      </c>
      <c r="B377461" t="n">
        <v>81</v>
      </c>
    </row>
    <row r="377462">
      <c r="A377462" t="inlineStr">
        <is>
          <t>www.carrbankgardencentre.co.uk</t>
        </is>
      </c>
      <c r="B377462" t="n">
        <v>81</v>
      </c>
    </row>
    <row r="377463">
      <c r="A377463" t="inlineStr">
        <is>
          <t>thegleamer.com</t>
        </is>
      </c>
      <c r="B377463" t="n">
        <v>81</v>
      </c>
    </row>
    <row r="377464">
      <c r="A377464" t="inlineStr">
        <is>
          <t>nowwhatcoaching.com</t>
        </is>
      </c>
      <c r="B377464" t="n">
        <v>81</v>
      </c>
    </row>
    <row r="377465">
      <c r="A377465" t="inlineStr">
        <is>
          <t>m.kimballelect.com</t>
        </is>
      </c>
      <c r="B377465" t="n">
        <v>81</v>
      </c>
    </row>
    <row r="377466">
      <c r="A377466" t="inlineStr">
        <is>
          <t>www.jcb.com</t>
        </is>
      </c>
      <c r="B377466" t="n">
        <v>81</v>
      </c>
    </row>
    <row r="377467">
      <c r="A377467" t="inlineStr">
        <is>
          <t>www.silbocanario.com</t>
        </is>
      </c>
      <c r="B377467" t="n">
        <v>81</v>
      </c>
    </row>
    <row r="377468">
      <c r="A377468" t="inlineStr">
        <is>
          <t>soulpp.com</t>
        </is>
      </c>
      <c r="B377468" t="n">
        <v>81</v>
      </c>
    </row>
    <row r="377469">
      <c r="A377469" t="inlineStr">
        <is>
          <t>cdn3.webdamdb.com</t>
        </is>
      </c>
      <c r="B377469" t="n">
        <v>81</v>
      </c>
    </row>
    <row r="377470">
      <c r="A377470" t="inlineStr">
        <is>
          <t>shop.concordtheatricals.com</t>
        </is>
      </c>
      <c r="B377470" t="n">
        <v>81</v>
      </c>
    </row>
    <row r="377471">
      <c r="A377471" t="inlineStr">
        <is>
          <t>www.pharmpacking.com</t>
        </is>
      </c>
      <c r="B377471" t="n">
        <v>81</v>
      </c>
    </row>
    <row r="377472">
      <c r="A377472" t="inlineStr">
        <is>
          <t>www.intelliware.com</t>
        </is>
      </c>
      <c r="B377472" t="n">
        <v>81</v>
      </c>
    </row>
    <row r="377473">
      <c r="A377473" t="inlineStr">
        <is>
          <t>www.earthfinds.co.ug</t>
        </is>
      </c>
      <c r="B377473" t="n">
        <v>81</v>
      </c>
    </row>
    <row r="377474">
      <c r="A377474" t="inlineStr">
        <is>
          <t>www.veriday.com</t>
        </is>
      </c>
      <c r="B377474" t="n">
        <v>81</v>
      </c>
    </row>
    <row r="377475">
      <c r="A377475" t="inlineStr">
        <is>
          <t>www.stafford.fm</t>
        </is>
      </c>
      <c r="B377475" t="n">
        <v>81</v>
      </c>
    </row>
    <row r="377476">
      <c r="A377476" t="inlineStr">
        <is>
          <t>msteketee.files.wordpress.com</t>
        </is>
      </c>
      <c r="B377476" t="n">
        <v>81</v>
      </c>
    </row>
    <row r="377477">
      <c r="A377477" t="inlineStr">
        <is>
          <t>www.planmygapyear.co.uk</t>
        </is>
      </c>
      <c r="B377477" t="n">
        <v>81</v>
      </c>
    </row>
    <row r="377478">
      <c r="A377478" t="inlineStr">
        <is>
          <t>every-tech.com</t>
        </is>
      </c>
      <c r="B377478" t="n">
        <v>81</v>
      </c>
    </row>
    <row r="377479">
      <c r="A377479" t="inlineStr">
        <is>
          <t>www.effenaar.nl</t>
        </is>
      </c>
      <c r="B377479" t="n">
        <v>81</v>
      </c>
    </row>
    <row r="377480">
      <c r="A377480" t="inlineStr">
        <is>
          <t>d27nqrvkk22y65.cloudfront.net</t>
        </is>
      </c>
      <c r="B377480" t="n">
        <v>81</v>
      </c>
    </row>
    <row r="377481">
      <c r="A377481" t="inlineStr">
        <is>
          <t>www.elifprideuysal.com</t>
        </is>
      </c>
      <c r="B377481" t="n">
        <v>81</v>
      </c>
    </row>
    <row r="377482">
      <c r="A377482" t="inlineStr">
        <is>
          <t>gbbg.org</t>
        </is>
      </c>
      <c r="B377482" t="n">
        <v>81</v>
      </c>
    </row>
    <row r="377483">
      <c r="A377483" t="inlineStr">
        <is>
          <t>lokan.jp</t>
        </is>
      </c>
      <c r="B377483" t="n">
        <v>81</v>
      </c>
    </row>
    <row r="377484">
      <c r="A377484" t="inlineStr">
        <is>
          <t>betinfo24.co.uk</t>
        </is>
      </c>
      <c r="B377484" t="n">
        <v>81</v>
      </c>
    </row>
    <row r="377485">
      <c r="A377485" t="inlineStr">
        <is>
          <t>www.familyaffairstandards.com</t>
        </is>
      </c>
      <c r="B377485" t="n">
        <v>81</v>
      </c>
    </row>
    <row r="377486">
      <c r="A377486" t="inlineStr">
        <is>
          <t>www.stamp-collection.ru</t>
        </is>
      </c>
      <c r="B377486" t="n">
        <v>81</v>
      </c>
    </row>
    <row r="377487">
      <c r="A377487" t="inlineStr">
        <is>
          <t>www.teaomaori.news</t>
        </is>
      </c>
      <c r="B377487" t="n">
        <v>81</v>
      </c>
    </row>
    <row r="377488">
      <c r="A377488" t="inlineStr">
        <is>
          <t>blog.voiceplus.com.au</t>
        </is>
      </c>
      <c r="B377488" t="n">
        <v>81</v>
      </c>
    </row>
    <row r="377489">
      <c r="A377489" t="inlineStr">
        <is>
          <t>fitgirlsdiary.com</t>
        </is>
      </c>
      <c r="B377489" t="n">
        <v>81</v>
      </c>
    </row>
    <row r="377490">
      <c r="A377490" t="inlineStr">
        <is>
          <t>redhardnheavy.com</t>
        </is>
      </c>
      <c r="B377490" t="n">
        <v>81</v>
      </c>
    </row>
    <row r="377491">
      <c r="A377491" t="inlineStr">
        <is>
          <t>classicwarbirds.net</t>
        </is>
      </c>
      <c r="B377491" t="n">
        <v>81</v>
      </c>
    </row>
    <row r="377492">
      <c r="A377492" t="inlineStr">
        <is>
          <t>www.dreampools.eu</t>
        </is>
      </c>
      <c r="B377492" t="n">
        <v>81</v>
      </c>
    </row>
    <row r="377493">
      <c r="A377493" t="inlineStr">
        <is>
          <t>corp-eventsid.rentfurniture.com</t>
        </is>
      </c>
      <c r="B377493" t="n">
        <v>81</v>
      </c>
    </row>
    <row r="377494">
      <c r="A377494" t="inlineStr">
        <is>
          <t>nicophoto.co.uk</t>
        </is>
      </c>
      <c r="B377494" t="n">
        <v>81</v>
      </c>
    </row>
    <row r="377495">
      <c r="A377495" t="inlineStr">
        <is>
          <t>middlechildphotography.com</t>
        </is>
      </c>
      <c r="B377495" t="n">
        <v>81</v>
      </c>
    </row>
    <row r="377496">
      <c r="A377496" t="inlineStr">
        <is>
          <t>meditativemind.org</t>
        </is>
      </c>
      <c r="B377496" t="n">
        <v>81</v>
      </c>
    </row>
    <row r="377497">
      <c r="A377497" t="inlineStr">
        <is>
          <t>www.dekorace-obrazy.cz</t>
        </is>
      </c>
      <c r="B377497" t="n">
        <v>81</v>
      </c>
    </row>
    <row r="377498">
      <c r="A377498" t="inlineStr">
        <is>
          <t>www.manhattanbuzz.nyc</t>
        </is>
      </c>
      <c r="B377498" t="n">
        <v>81</v>
      </c>
    </row>
    <row r="377499">
      <c r="A377499" t="inlineStr">
        <is>
          <t>www.wallawalla.edu</t>
        </is>
      </c>
      <c r="B377499" t="n">
        <v>81</v>
      </c>
    </row>
    <row r="377500">
      <c r="A377500" t="inlineStr">
        <is>
          <t>sandqvist.centracdn.net</t>
        </is>
      </c>
      <c r="B377500" t="n">
        <v>81</v>
      </c>
    </row>
    <row r="377501">
      <c r="A377501" t="inlineStr">
        <is>
          <t>www.bytestock.com</t>
        </is>
      </c>
      <c r="B377501" t="n">
        <v>81</v>
      </c>
    </row>
    <row r="377502">
      <c r="A377502" t="inlineStr">
        <is>
          <t>www.animaloo.fr</t>
        </is>
      </c>
      <c r="B377502" t="n">
        <v>81</v>
      </c>
    </row>
    <row r="377503">
      <c r="A377503" t="inlineStr">
        <is>
          <t>liveosumly.com</t>
        </is>
      </c>
      <c r="B377503" t="n">
        <v>81</v>
      </c>
    </row>
    <row r="377504">
      <c r="A377504" t="inlineStr">
        <is>
          <t>in.kingsbikes.net</t>
        </is>
      </c>
      <c r="B377504" t="n">
        <v>81</v>
      </c>
    </row>
    <row r="377505">
      <c r="A377505" t="inlineStr">
        <is>
          <t>smcin.com</t>
        </is>
      </c>
      <c r="B377505" t="n">
        <v>81</v>
      </c>
    </row>
    <row r="377506">
      <c r="A377506" t="inlineStr">
        <is>
          <t>www.islandinnsanibel.com</t>
        </is>
      </c>
      <c r="B377506" t="n">
        <v>81</v>
      </c>
    </row>
    <row r="377507">
      <c r="A377507" t="inlineStr">
        <is>
          <t>jdubbydesign.com</t>
        </is>
      </c>
      <c r="B377507" t="n">
        <v>81</v>
      </c>
    </row>
    <row r="377508">
      <c r="A377508" t="inlineStr">
        <is>
          <t>assets.supply.com</t>
        </is>
      </c>
      <c r="B377508" t="n">
        <v>81</v>
      </c>
    </row>
    <row r="377509">
      <c r="A377509" t="inlineStr">
        <is>
          <t>www.forget-me-not-trading.co.uk</t>
        </is>
      </c>
      <c r="B377509" t="n">
        <v>81</v>
      </c>
    </row>
    <row r="377510">
      <c r="A377510" t="inlineStr">
        <is>
          <t>www.reydezapatos.com.es</t>
        </is>
      </c>
      <c r="B377510" t="n">
        <v>81</v>
      </c>
    </row>
    <row r="377511">
      <c r="A377511" t="inlineStr">
        <is>
          <t>common.chandler123.com</t>
        </is>
      </c>
      <c r="B377511" t="n">
        <v>81</v>
      </c>
    </row>
    <row r="377512">
      <c r="A377512" t="inlineStr">
        <is>
          <t>tech2sports.com</t>
        </is>
      </c>
      <c r="B377512" t="n">
        <v>81</v>
      </c>
    </row>
    <row r="377513">
      <c r="A377513" t="inlineStr">
        <is>
          <t>petspeopleandlife.files.wordpress.com</t>
        </is>
      </c>
      <c r="B377513" t="n">
        <v>81</v>
      </c>
    </row>
    <row r="377514">
      <c r="A377514" t="inlineStr">
        <is>
          <t>louiscarter.com</t>
        </is>
      </c>
      <c r="B377514" t="n">
        <v>81</v>
      </c>
    </row>
    <row r="377515">
      <c r="A377515" t="inlineStr">
        <is>
          <t>naturalexposures.com</t>
        </is>
      </c>
      <c r="B377515" t="n">
        <v>81</v>
      </c>
    </row>
    <row r="377516">
      <c r="A377516" t="inlineStr">
        <is>
          <t>maryinvancity.files.wordpress.com</t>
        </is>
      </c>
      <c r="B377516" t="n">
        <v>81</v>
      </c>
    </row>
    <row r="377517">
      <c r="A377517" t="inlineStr">
        <is>
          <t>greenmonorail.com</t>
        </is>
      </c>
      <c r="B377517" t="n">
        <v>81</v>
      </c>
    </row>
    <row r="377518">
      <c r="A377518" t="inlineStr">
        <is>
          <t>www.indianapolis-theater.com</t>
        </is>
      </c>
      <c r="B377518" t="n">
        <v>81</v>
      </c>
    </row>
    <row r="377519">
      <c r="A377519" t="inlineStr">
        <is>
          <t>www.beautesecrete.com</t>
        </is>
      </c>
      <c r="B377519" t="n">
        <v>81</v>
      </c>
    </row>
    <row r="377520">
      <c r="A377520" t="inlineStr">
        <is>
          <t>ecogrind.com.au</t>
        </is>
      </c>
      <c r="B377520" t="n">
        <v>81</v>
      </c>
    </row>
    <row r="377521">
      <c r="A377521" t="inlineStr">
        <is>
          <t>thingstoknow.com.ng</t>
        </is>
      </c>
      <c r="B377521" t="n">
        <v>81</v>
      </c>
    </row>
    <row r="377522">
      <c r="A377522" t="inlineStr">
        <is>
          <t>www.soflor.com.br</t>
        </is>
      </c>
      <c r="B377522" t="n">
        <v>81</v>
      </c>
    </row>
    <row r="377523">
      <c r="A377523" t="inlineStr">
        <is>
          <t>cutmirchi.com</t>
        </is>
      </c>
      <c r="B377523" t="n">
        <v>81</v>
      </c>
    </row>
    <row r="377524">
      <c r="A377524" t="inlineStr">
        <is>
          <t>www.cn.kayak.com</t>
        </is>
      </c>
      <c r="B377524" t="n">
        <v>81</v>
      </c>
    </row>
    <row r="377525">
      <c r="A377525" t="inlineStr">
        <is>
          <t>www.iese.edu</t>
        </is>
      </c>
      <c r="B377525" t="n">
        <v>81</v>
      </c>
    </row>
    <row r="377526">
      <c r="A377526" t="inlineStr">
        <is>
          <t>alittleinsanity.com</t>
        </is>
      </c>
      <c r="B377526" t="n">
        <v>81</v>
      </c>
    </row>
    <row r="377527">
      <c r="A377527" t="inlineStr">
        <is>
          <t>goodie.com.ua</t>
        </is>
      </c>
      <c r="B377527" t="n">
        <v>81</v>
      </c>
    </row>
    <row r="377528">
      <c r="A377528" t="inlineStr">
        <is>
          <t>thenewsnow99.files.wordpress.com</t>
        </is>
      </c>
      <c r="B377528" t="n">
        <v>81</v>
      </c>
    </row>
    <row r="377529">
      <c r="A377529" t="inlineStr">
        <is>
          <t>www.devonstopattractions.co.uk</t>
        </is>
      </c>
      <c r="B377529" t="n">
        <v>81</v>
      </c>
    </row>
    <row r="377530">
      <c r="A377530" t="inlineStr">
        <is>
          <t>WVSTATE.images.worldnow.com</t>
        </is>
      </c>
      <c r="B377530" t="n">
        <v>81</v>
      </c>
    </row>
    <row r="377531">
      <c r="A377531" t="inlineStr">
        <is>
          <t>www.one4all.com</t>
        </is>
      </c>
      <c r="B377531" t="n">
        <v>81</v>
      </c>
    </row>
    <row r="377532">
      <c r="A377532" t="inlineStr">
        <is>
          <t>www.prairiedogmag.com</t>
        </is>
      </c>
      <c r="B377532" t="n">
        <v>81</v>
      </c>
    </row>
    <row r="377533">
      <c r="A377533" t="inlineStr">
        <is>
          <t>www.dabadisseny.com</t>
        </is>
      </c>
      <c r="B377533" t="n">
        <v>81</v>
      </c>
    </row>
    <row r="377534">
      <c r="A377534" t="inlineStr">
        <is>
          <t>www.doddsfencingandsheds.com</t>
        </is>
      </c>
      <c r="B377534" t="n">
        <v>81</v>
      </c>
    </row>
    <row r="377535">
      <c r="A377535" t="inlineStr">
        <is>
          <t>www.gipimotor.com</t>
        </is>
      </c>
      <c r="B377535" t="n">
        <v>81</v>
      </c>
    </row>
    <row r="377536">
      <c r="A377536" t="inlineStr">
        <is>
          <t>preachersinstitute.com</t>
        </is>
      </c>
      <c r="B377536" t="n">
        <v>81</v>
      </c>
    </row>
    <row r="377537">
      <c r="A377537" t="inlineStr">
        <is>
          <t>www.computer-rx.com</t>
        </is>
      </c>
      <c r="B377537" t="n">
        <v>81</v>
      </c>
    </row>
    <row r="377538">
      <c r="A377538" t="inlineStr">
        <is>
          <t>www.brandwatch.com</t>
        </is>
      </c>
      <c r="B377538" t="n">
        <v>81</v>
      </c>
    </row>
    <row r="377539">
      <c r="A377539" t="inlineStr">
        <is>
          <t>evlau.files.wordpress.com</t>
        </is>
      </c>
      <c r="B377539" t="n">
        <v>81</v>
      </c>
    </row>
    <row r="377540">
      <c r="A377540" t="inlineStr">
        <is>
          <t>staticb.gwrs.com</t>
        </is>
      </c>
      <c r="B377540" t="n">
        <v>81</v>
      </c>
    </row>
    <row r="377541">
      <c r="A377541" t="inlineStr">
        <is>
          <t>handmadestore.eu</t>
        </is>
      </c>
      <c r="B377541" t="n">
        <v>81</v>
      </c>
    </row>
    <row r="377542">
      <c r="A377542" t="inlineStr">
        <is>
          <t>galleryluisotti.com</t>
        </is>
      </c>
      <c r="B377542" t="n">
        <v>81</v>
      </c>
    </row>
    <row r="377543">
      <c r="A377543" t="inlineStr">
        <is>
          <t>www.hobbsrealty.com</t>
        </is>
      </c>
      <c r="B377543" t="n">
        <v>81</v>
      </c>
    </row>
    <row r="377544">
      <c r="A377544" t="inlineStr">
        <is>
          <t>uditha.files.wordpress.com</t>
        </is>
      </c>
      <c r="B377544" t="n">
        <v>81</v>
      </c>
    </row>
    <row r="377545">
      <c r="A377545" t="inlineStr">
        <is>
          <t>www.cyinterview.com</t>
        </is>
      </c>
      <c r="B377545" t="n">
        <v>81</v>
      </c>
    </row>
    <row r="377546">
      <c r="A377546" t="inlineStr">
        <is>
          <t>lonewolfonline.net</t>
        </is>
      </c>
      <c r="B377546" t="n">
        <v>81</v>
      </c>
    </row>
    <row r="377547">
      <c r="A377547" t="inlineStr">
        <is>
          <t>s32798.pcdn.co</t>
        </is>
      </c>
      <c r="B377547" t="n">
        <v>81</v>
      </c>
    </row>
    <row r="377548">
      <c r="A377548" t="inlineStr">
        <is>
          <t>www.sipcarp.ro</t>
        </is>
      </c>
      <c r="B377548" t="n">
        <v>81</v>
      </c>
    </row>
    <row r="377549">
      <c r="A377549" t="inlineStr">
        <is>
          <t>tomdiaz.files.wordpress.com</t>
        </is>
      </c>
      <c r="B377549" t="n">
        <v>81</v>
      </c>
    </row>
    <row r="377550">
      <c r="A377550" t="inlineStr">
        <is>
          <t>www.hwonline.it</t>
        </is>
      </c>
      <c r="B377550" t="n">
        <v>81</v>
      </c>
    </row>
    <row r="377551">
      <c r="A377551" t="inlineStr">
        <is>
          <t>a1garage.com</t>
        </is>
      </c>
      <c r="B377551" t="n">
        <v>81</v>
      </c>
    </row>
    <row r="377552">
      <c r="A377552" t="inlineStr">
        <is>
          <t>solarnavigator.net</t>
        </is>
      </c>
      <c r="B377552" t="n">
        <v>81</v>
      </c>
    </row>
    <row r="377553">
      <c r="A377553" t="inlineStr">
        <is>
          <t>www.cuptureusa.com</t>
        </is>
      </c>
      <c r="B377553" t="n">
        <v>81</v>
      </c>
    </row>
    <row r="377554">
      <c r="A377554" t="inlineStr">
        <is>
          <t>haltmyswelling.com</t>
        </is>
      </c>
      <c r="B377554" t="n">
        <v>81</v>
      </c>
    </row>
    <row r="377555">
      <c r="A377555" t="inlineStr">
        <is>
          <t>www.sklepbazant.pl</t>
        </is>
      </c>
      <c r="B377555" t="n">
        <v>81</v>
      </c>
    </row>
    <row r="377556">
      <c r="A377556" t="inlineStr">
        <is>
          <t>www.blumsomtimbercentre.com</t>
        </is>
      </c>
      <c r="B377556" t="n">
        <v>81</v>
      </c>
    </row>
    <row r="377557">
      <c r="A377557" t="inlineStr">
        <is>
          <t>www.adguilet.fr</t>
        </is>
      </c>
      <c r="B377557" t="n">
        <v>81</v>
      </c>
    </row>
    <row r="377558">
      <c r="A377558" t="inlineStr">
        <is>
          <t>www.wearemineral.com</t>
        </is>
      </c>
      <c r="B377558" t="n">
        <v>81</v>
      </c>
    </row>
    <row r="377559">
      <c r="A377559" t="inlineStr">
        <is>
          <t>englewoodcamera.files.wordpress.com</t>
        </is>
      </c>
      <c r="B377559" t="n">
        <v>81</v>
      </c>
    </row>
    <row r="377560">
      <c r="A377560" t="inlineStr">
        <is>
          <t>cocoabeach4less.com</t>
        </is>
      </c>
      <c r="B377560" t="n">
        <v>81</v>
      </c>
    </row>
    <row r="377561">
      <c r="A377561" t="inlineStr">
        <is>
          <t>stephenking.pl</t>
        </is>
      </c>
      <c r="B377561" t="n">
        <v>81</v>
      </c>
    </row>
    <row r="377562">
      <c r="A377562" t="inlineStr">
        <is>
          <t>images.nature-guide.info</t>
        </is>
      </c>
      <c r="B377562" t="n">
        <v>81</v>
      </c>
    </row>
    <row r="377563">
      <c r="A377563" t="inlineStr">
        <is>
          <t>garagegymlifemedia.com</t>
        </is>
      </c>
      <c r="B377563" t="n">
        <v>81</v>
      </c>
    </row>
    <row r="377564">
      <c r="A377564" t="inlineStr">
        <is>
          <t>snailadventure.com.vn</t>
        </is>
      </c>
      <c r="B377564" t="n">
        <v>81</v>
      </c>
    </row>
    <row r="377565">
      <c r="A377565" t="inlineStr">
        <is>
          <t>www.techspotty.com</t>
        </is>
      </c>
      <c r="B377565" t="n">
        <v>81</v>
      </c>
    </row>
    <row r="377566">
      <c r="A377566" t="inlineStr">
        <is>
          <t>search.reusablepromos.com</t>
        </is>
      </c>
      <c r="B377566" t="n">
        <v>81</v>
      </c>
    </row>
    <row r="377567">
      <c r="A377567" t="inlineStr">
        <is>
          <t>modelart111.com</t>
        </is>
      </c>
      <c r="B377567" t="n">
        <v>81</v>
      </c>
    </row>
    <row r="377568">
      <c r="A377568" t="inlineStr">
        <is>
          <t>mensbag7.net</t>
        </is>
      </c>
      <c r="B377568" t="n">
        <v>81</v>
      </c>
    </row>
    <row r="377569">
      <c r="A377569" t="inlineStr">
        <is>
          <t>stephiecooks.com</t>
        </is>
      </c>
      <c r="B377569" t="n">
        <v>81</v>
      </c>
    </row>
    <row r="377570">
      <c r="A377570" t="inlineStr">
        <is>
          <t>www.futurpreneur.ca</t>
        </is>
      </c>
      <c r="B377570" t="n">
        <v>81</v>
      </c>
    </row>
    <row r="377571">
      <c r="A377571" t="inlineStr">
        <is>
          <t>digitaladdictsblog.com</t>
        </is>
      </c>
      <c r="B377571" t="n">
        <v>81</v>
      </c>
    </row>
    <row r="377572">
      <c r="A377572" t="inlineStr">
        <is>
          <t>thestylishfox.com</t>
        </is>
      </c>
      <c r="B377572" t="n">
        <v>81</v>
      </c>
    </row>
    <row r="377573">
      <c r="A377573" t="inlineStr">
        <is>
          <t>www.dogtrainingnation.com</t>
        </is>
      </c>
      <c r="B377573" t="n">
        <v>81</v>
      </c>
    </row>
    <row r="377574">
      <c r="A377574" t="inlineStr">
        <is>
          <t>www.theopinionista.com</t>
        </is>
      </c>
      <c r="B377574" t="n">
        <v>81</v>
      </c>
    </row>
    <row r="377575">
      <c r="A377575" t="inlineStr">
        <is>
          <t>redappleshop.co.za</t>
        </is>
      </c>
      <c r="B377575" t="n">
        <v>81</v>
      </c>
    </row>
    <row r="377576">
      <c r="A377576" t="inlineStr">
        <is>
          <t>secure.cmax.americanexpress.com</t>
        </is>
      </c>
      <c r="B377576" t="n">
        <v>81</v>
      </c>
    </row>
    <row r="377577">
      <c r="A377577" t="inlineStr">
        <is>
          <t>hunterstrust.com</t>
        </is>
      </c>
      <c r="B377577" t="n">
        <v>81</v>
      </c>
    </row>
    <row r="377578">
      <c r="A377578" t="inlineStr">
        <is>
          <t>worldofiron.co.uk</t>
        </is>
      </c>
      <c r="B377578" t="n">
        <v>81</v>
      </c>
    </row>
    <row r="377579">
      <c r="A377579" t="inlineStr">
        <is>
          <t>georgequinnie.georgequinn.co.uk</t>
        </is>
      </c>
      <c r="B377579" t="n">
        <v>81</v>
      </c>
    </row>
    <row r="377580">
      <c r="A377580" t="inlineStr">
        <is>
          <t>www.ridgetopexteriorsfl.com</t>
        </is>
      </c>
      <c r="B377580" t="n">
        <v>81</v>
      </c>
    </row>
    <row r="377581">
      <c r="A377581" t="inlineStr">
        <is>
          <t>hagyjuk-hjalp-karten.com</t>
        </is>
      </c>
      <c r="B377581" t="n">
        <v>81</v>
      </c>
    </row>
    <row r="377582">
      <c r="A377582" t="inlineStr">
        <is>
          <t>www.lama-solet.com</t>
        </is>
      </c>
      <c r="B377582" t="n">
        <v>81</v>
      </c>
    </row>
    <row r="377583">
      <c r="A377583" t="inlineStr">
        <is>
          <t>nofilternoedit.files.wordpress.com</t>
        </is>
      </c>
      <c r="B377583" t="n">
        <v>81</v>
      </c>
    </row>
    <row r="377584">
      <c r="A377584" t="inlineStr">
        <is>
          <t>www.rutlandgardenclassics.co.uk</t>
        </is>
      </c>
      <c r="B377584" t="n">
        <v>81</v>
      </c>
    </row>
    <row r="377585">
      <c r="A377585" t="inlineStr">
        <is>
          <t>techqy.com</t>
        </is>
      </c>
      <c r="B377585" t="n">
        <v>81</v>
      </c>
    </row>
    <row r="377586">
      <c r="A377586" t="inlineStr">
        <is>
          <t>www.pdt.com</t>
        </is>
      </c>
      <c r="B377586" t="n">
        <v>81</v>
      </c>
    </row>
    <row r="377587">
      <c r="A377587" t="inlineStr">
        <is>
          <t>www.insightadvance.com</t>
        </is>
      </c>
      <c r="B377587" t="n">
        <v>81</v>
      </c>
    </row>
    <row r="377588">
      <c r="A377588" t="inlineStr">
        <is>
          <t>dcf2f32fbe7955d0588c-fa20cf1a521e9c5db3b319accbaa3a10.ssl.cf1.rackcdn.com</t>
        </is>
      </c>
      <c r="B377588" t="n">
        <v>81</v>
      </c>
    </row>
    <row r="377589">
      <c r="A377589" t="inlineStr">
        <is>
          <t>mitzvahday.org.uk</t>
        </is>
      </c>
      <c r="B377589" t="n">
        <v>81</v>
      </c>
    </row>
    <row r="377590">
      <c r="A377590" t="inlineStr">
        <is>
          <t>artfulepicure.files.wordpress.com</t>
        </is>
      </c>
      <c r="B377590" t="n">
        <v>81</v>
      </c>
    </row>
    <row r="377591">
      <c r="A377591" t="inlineStr">
        <is>
          <t>www.ripani.com</t>
        </is>
      </c>
      <c r="B377591" t="n">
        <v>81</v>
      </c>
    </row>
    <row r="377592">
      <c r="A377592" t="inlineStr">
        <is>
          <t>madalynne.com</t>
        </is>
      </c>
      <c r="B377592" t="n">
        <v>81</v>
      </c>
    </row>
    <row r="377593">
      <c r="A377593" t="inlineStr">
        <is>
          <t>mainstreetalive.com</t>
        </is>
      </c>
      <c r="B377593" t="n">
        <v>81</v>
      </c>
    </row>
    <row r="377594">
      <c r="A377594" t="inlineStr">
        <is>
          <t>team1001up.files.wordpress.com</t>
        </is>
      </c>
      <c r="B377594" t="n">
        <v>81</v>
      </c>
    </row>
    <row r="377595">
      <c r="A377595" t="inlineStr">
        <is>
          <t>salonziba.com</t>
        </is>
      </c>
      <c r="B377595" t="n">
        <v>81</v>
      </c>
    </row>
    <row r="377596">
      <c r="A377596" t="inlineStr">
        <is>
          <t>sunstonemassage.com</t>
        </is>
      </c>
      <c r="B377596" t="n">
        <v>81</v>
      </c>
    </row>
    <row r="377597">
      <c r="A377597" t="inlineStr">
        <is>
          <t>drginaloudon.com</t>
        </is>
      </c>
      <c r="B377597" t="n">
        <v>81</v>
      </c>
    </row>
    <row r="377598">
      <c r="A377598" t="inlineStr">
        <is>
          <t>www.martin-missfeldt.com</t>
        </is>
      </c>
      <c r="B377598" t="n">
        <v>81</v>
      </c>
    </row>
    <row r="377599">
      <c r="A377599" t="inlineStr">
        <is>
          <t>www.detailxpertsfranchise.com</t>
        </is>
      </c>
      <c r="B377599" t="n">
        <v>81</v>
      </c>
    </row>
    <row r="377600">
      <c r="A377600" t="inlineStr">
        <is>
          <t>kateandkate.eu</t>
        </is>
      </c>
      <c r="B377600" t="n">
        <v>81</v>
      </c>
    </row>
    <row r="377601">
      <c r="A377601" t="inlineStr">
        <is>
          <t>media.bike-street.com</t>
        </is>
      </c>
      <c r="B377601" t="n">
        <v>81</v>
      </c>
    </row>
    <row r="377602">
      <c r="A377602" t="inlineStr">
        <is>
          <t>voleather.com</t>
        </is>
      </c>
      <c r="B377602" t="n">
        <v>81</v>
      </c>
    </row>
    <row r="377603">
      <c r="A377603" t="inlineStr">
        <is>
          <t>www.r-c.ro</t>
        </is>
      </c>
      <c r="B377603" t="n">
        <v>81</v>
      </c>
    </row>
    <row r="377604">
      <c r="A377604" t="inlineStr">
        <is>
          <t>www.rosebikes.fr</t>
        </is>
      </c>
      <c r="B377604" t="n">
        <v>81</v>
      </c>
    </row>
    <row r="377605">
      <c r="A377605" t="inlineStr">
        <is>
          <t>www.timpul.md</t>
        </is>
      </c>
      <c r="B377605" t="n">
        <v>81</v>
      </c>
    </row>
    <row r="377606">
      <c r="A377606" t="inlineStr">
        <is>
          <t>www.vangabonds.com</t>
        </is>
      </c>
      <c r="B377606" t="n">
        <v>81</v>
      </c>
    </row>
    <row r="377607">
      <c r="A377607" t="inlineStr">
        <is>
          <t>www.muaythaicitizen.com</t>
        </is>
      </c>
      <c r="B377607" t="n">
        <v>81</v>
      </c>
    </row>
    <row r="377608">
      <c r="A377608" t="inlineStr">
        <is>
          <t>www.mybeatlescollection.com</t>
        </is>
      </c>
      <c r="B377608" t="n">
        <v>81</v>
      </c>
    </row>
    <row r="377609">
      <c r="A377609" t="inlineStr">
        <is>
          <t>www.calljacob.com</t>
        </is>
      </c>
      <c r="B377609" t="n">
        <v>81</v>
      </c>
    </row>
    <row r="377610">
      <c r="A377610" t="inlineStr">
        <is>
          <t>cyneats.com</t>
        </is>
      </c>
      <c r="B377610" t="n">
        <v>81</v>
      </c>
    </row>
    <row r="377611">
      <c r="A377611" t="inlineStr">
        <is>
          <t>www.stitchfactory.co.uk</t>
        </is>
      </c>
      <c r="B377611" t="n">
        <v>81</v>
      </c>
    </row>
    <row r="377612">
      <c r="A377612" t="inlineStr">
        <is>
          <t>davidsonbelluso.com</t>
        </is>
      </c>
      <c r="B377612" t="n">
        <v>81</v>
      </c>
    </row>
    <row r="377613">
      <c r="A377613" t="inlineStr">
        <is>
          <t>thegatewaypundit.com</t>
        </is>
      </c>
      <c r="B377613" t="n">
        <v>81</v>
      </c>
    </row>
    <row r="377614">
      <c r="A377614" t="inlineStr">
        <is>
          <t>signaturehomestyles.com</t>
        </is>
      </c>
      <c r="B377614" t="n">
        <v>81</v>
      </c>
    </row>
    <row r="377615">
      <c r="A377615" t="inlineStr">
        <is>
          <t>wordsmithkaur.com</t>
        </is>
      </c>
      <c r="B377615" t="n">
        <v>81</v>
      </c>
    </row>
    <row r="377616">
      <c r="A377616" t="inlineStr">
        <is>
          <t>iqdesigngrp.com</t>
        </is>
      </c>
      <c r="B377616" t="n">
        <v>81</v>
      </c>
    </row>
    <row r="377617">
      <c r="A377617" t="inlineStr">
        <is>
          <t>www.yourretailcoach.in</t>
        </is>
      </c>
      <c r="B377617" t="n">
        <v>81</v>
      </c>
    </row>
    <row r="377618">
      <c r="A377618" t="inlineStr">
        <is>
          <t>www.niaaa.nih.gov</t>
        </is>
      </c>
      <c r="B377618" t="n">
        <v>81</v>
      </c>
    </row>
    <row r="377619">
      <c r="A377619" t="inlineStr">
        <is>
          <t>ironfish.com.au</t>
        </is>
      </c>
      <c r="B377619" t="n">
        <v>81</v>
      </c>
    </row>
    <row r="377620">
      <c r="A377620" t="inlineStr">
        <is>
          <t>www.philips.co.th</t>
        </is>
      </c>
      <c r="B377620" t="n">
        <v>81</v>
      </c>
    </row>
    <row r="377621">
      <c r="A377621" t="inlineStr">
        <is>
          <t>www.douglaspartners.com.au</t>
        </is>
      </c>
      <c r="B377621" t="n">
        <v>81</v>
      </c>
    </row>
    <row r="377622">
      <c r="A377622" t="inlineStr">
        <is>
          <t>thepennystockgurus.com</t>
        </is>
      </c>
      <c r="B377622" t="n">
        <v>81</v>
      </c>
    </row>
    <row r="377623">
      <c r="A377623" t="inlineStr">
        <is>
          <t>almascupcakes.es</t>
        </is>
      </c>
      <c r="B377623" t="n">
        <v>81</v>
      </c>
    </row>
    <row r="377624">
      <c r="A377624" t="inlineStr">
        <is>
          <t>www.gs-forum.eu</t>
        </is>
      </c>
      <c r="B377624" t="n">
        <v>81</v>
      </c>
    </row>
    <row r="377625">
      <c r="A377625" t="inlineStr">
        <is>
          <t>www.evivatour.com</t>
        </is>
      </c>
      <c r="B377625" t="n">
        <v>81</v>
      </c>
    </row>
    <row r="377626">
      <c r="A377626" t="inlineStr">
        <is>
          <t>3k9pi2sm0491ksmp5ktsbsz7-wpengine.netdna-ssl.com</t>
        </is>
      </c>
      <c r="B377626" t="n">
        <v>81</v>
      </c>
    </row>
    <row r="377627">
      <c r="A377627" t="inlineStr">
        <is>
          <t>www.waynedixon.com</t>
        </is>
      </c>
      <c r="B377627" t="n">
        <v>81</v>
      </c>
    </row>
    <row r="377628">
      <c r="A377628" t="inlineStr">
        <is>
          <t>millerwoodtradepub.com</t>
        </is>
      </c>
      <c r="B377628" t="n">
        <v>81</v>
      </c>
    </row>
    <row r="377629">
      <c r="A377629" t="inlineStr">
        <is>
          <t>www.bentosushi.com</t>
        </is>
      </c>
      <c r="B377629" t="n">
        <v>81</v>
      </c>
    </row>
    <row r="377630">
      <c r="A377630" t="inlineStr">
        <is>
          <t>m.mrcsensor.com</t>
        </is>
      </c>
      <c r="B377630" t="n">
        <v>81</v>
      </c>
    </row>
    <row r="377631">
      <c r="A377631" t="inlineStr">
        <is>
          <t>www.justwomanthings.com</t>
        </is>
      </c>
      <c r="B377631" t="n">
        <v>81</v>
      </c>
    </row>
    <row r="377632">
      <c r="A377632" t="inlineStr">
        <is>
          <t>nikoocake.com</t>
        </is>
      </c>
      <c r="B377632" t="n">
        <v>81</v>
      </c>
    </row>
    <row r="377633">
      <c r="A377633" t="inlineStr">
        <is>
          <t>www.roofingtoday.co.uk</t>
        </is>
      </c>
      <c r="B377633" t="n">
        <v>81</v>
      </c>
    </row>
    <row r="377634">
      <c r="A377634" t="inlineStr">
        <is>
          <t>topempowerment.co.za</t>
        </is>
      </c>
      <c r="B377634" t="n">
        <v>81</v>
      </c>
    </row>
    <row r="377635">
      <c r="A377635" t="inlineStr">
        <is>
          <t>beachhutcook.com</t>
        </is>
      </c>
      <c r="B377635" t="n">
        <v>81</v>
      </c>
    </row>
    <row r="377636">
      <c r="A377636" t="inlineStr">
        <is>
          <t>pcpowercase.com.au</t>
        </is>
      </c>
      <c r="B377636" t="n">
        <v>81</v>
      </c>
    </row>
    <row r="377637">
      <c r="A377637" t="inlineStr">
        <is>
          <t>retroreplayshow.com</t>
        </is>
      </c>
      <c r="B377637" t="n">
        <v>81</v>
      </c>
    </row>
    <row r="377638">
      <c r="A377638" t="inlineStr">
        <is>
          <t>gallery51.co.uk</t>
        </is>
      </c>
      <c r="B377638" t="n">
        <v>81</v>
      </c>
    </row>
    <row r="377639">
      <c r="A377639" t="inlineStr">
        <is>
          <t>www.italianceramicsstore.com</t>
        </is>
      </c>
      <c r="B377639" t="n">
        <v>81</v>
      </c>
    </row>
    <row r="377640">
      <c r="A377640" t="inlineStr">
        <is>
          <t>officecarpet.ae</t>
        </is>
      </c>
      <c r="B377640" t="n">
        <v>81</v>
      </c>
    </row>
    <row r="377641">
      <c r="A377641" t="inlineStr">
        <is>
          <t>organiceyourlife.com</t>
        </is>
      </c>
      <c r="B377641" t="n">
        <v>81</v>
      </c>
    </row>
    <row r="377642">
      <c r="A377642" t="inlineStr">
        <is>
          <t>edonlineblog.files.wordpress.com</t>
        </is>
      </c>
      <c r="B377642" t="n">
        <v>81</v>
      </c>
    </row>
    <row r="377643">
      <c r="A377643" t="inlineStr">
        <is>
          <t>www.jeanscotthomes.com</t>
        </is>
      </c>
      <c r="B377643" t="n">
        <v>81</v>
      </c>
    </row>
    <row r="377644">
      <c r="A377644" t="inlineStr">
        <is>
          <t>www.visitstannes.info</t>
        </is>
      </c>
      <c r="B377644" t="n">
        <v>81</v>
      </c>
    </row>
    <row r="377645">
      <c r="A377645" t="inlineStr">
        <is>
          <t>hudsonvalley.edgemedianetwork.com</t>
        </is>
      </c>
      <c r="B377645" t="n">
        <v>81</v>
      </c>
    </row>
    <row r="377646">
      <c r="A377646" t="inlineStr">
        <is>
          <t>charleston-sc.gov</t>
        </is>
      </c>
      <c r="B377646" t="n">
        <v>81</v>
      </c>
    </row>
    <row r="377647">
      <c r="A377647" t="inlineStr">
        <is>
          <t>www.waterfallranchoutfitters.com</t>
        </is>
      </c>
      <c r="B377647" t="n">
        <v>81</v>
      </c>
    </row>
    <row r="377648">
      <c r="A377648" t="inlineStr">
        <is>
          <t>keep-em-moving.co.uk</t>
        </is>
      </c>
      <c r="B377648" t="n">
        <v>81</v>
      </c>
    </row>
    <row r="377649">
      <c r="A377649" t="inlineStr">
        <is>
          <t>all-hoffentlich.com</t>
        </is>
      </c>
      <c r="B377649" t="n">
        <v>81</v>
      </c>
    </row>
    <row r="377650">
      <c r="A377650" t="inlineStr">
        <is>
          <t>forum.irmug.com</t>
        </is>
      </c>
      <c r="B377650" t="n">
        <v>81</v>
      </c>
    </row>
    <row r="377651">
      <c r="A377651" t="inlineStr">
        <is>
          <t>media.wdtn.com</t>
        </is>
      </c>
      <c r="B377651" t="n">
        <v>81</v>
      </c>
    </row>
    <row r="377652">
      <c r="A377652" t="inlineStr">
        <is>
          <t>www.galvedesorbe.com</t>
        </is>
      </c>
      <c r="B377652" t="n">
        <v>81</v>
      </c>
    </row>
    <row r="377653">
      <c r="A377653" t="inlineStr">
        <is>
          <t>mediavataarme.com</t>
        </is>
      </c>
      <c r="B377653" t="n">
        <v>81</v>
      </c>
    </row>
    <row r="377654">
      <c r="A377654" t="inlineStr">
        <is>
          <t>images.recreationid.com</t>
        </is>
      </c>
      <c r="B377654" t="n">
        <v>81</v>
      </c>
    </row>
    <row r="377655">
      <c r="A377655" t="inlineStr">
        <is>
          <t>sfgov.org</t>
        </is>
      </c>
      <c r="B377655" t="n">
        <v>81</v>
      </c>
    </row>
    <row r="377656">
      <c r="A377656" t="inlineStr">
        <is>
          <t>www.wisdc.org</t>
        </is>
      </c>
      <c r="B377656" t="n">
        <v>81</v>
      </c>
    </row>
    <row r="377657">
      <c r="A377657" t="inlineStr">
        <is>
          <t>dunedin.recollect.co.nz</t>
        </is>
      </c>
      <c r="B377657" t="n">
        <v>81</v>
      </c>
    </row>
    <row r="377658">
      <c r="A377658" t="inlineStr">
        <is>
          <t>www.thewayofthepirates.com</t>
        </is>
      </c>
      <c r="B377658" t="n">
        <v>81</v>
      </c>
    </row>
    <row r="377659">
      <c r="A377659" t="inlineStr">
        <is>
          <t>www.illumina.com</t>
        </is>
      </c>
      <c r="B377659" t="n">
        <v>81</v>
      </c>
    </row>
    <row r="377660">
      <c r="A377660" t="inlineStr">
        <is>
          <t>modelkits.com.ua</t>
        </is>
      </c>
      <c r="B377660" t="n">
        <v>81</v>
      </c>
    </row>
    <row r="377661">
      <c r="A377661" t="inlineStr">
        <is>
          <t>www.parkwayeast.com.sg</t>
        </is>
      </c>
      <c r="B377661" t="n">
        <v>81</v>
      </c>
    </row>
    <row r="377662">
      <c r="A377662" t="inlineStr">
        <is>
          <t>automaniac.in</t>
        </is>
      </c>
      <c r="B377662" t="n">
        <v>81</v>
      </c>
    </row>
    <row r="377663">
      <c r="A377663" t="inlineStr">
        <is>
          <t>icoreign.com</t>
        </is>
      </c>
      <c r="B377663" t="n">
        <v>81</v>
      </c>
    </row>
    <row r="377664">
      <c r="A377664" t="inlineStr">
        <is>
          <t>bid.500gallery.com</t>
        </is>
      </c>
      <c r="B377664" t="n">
        <v>81</v>
      </c>
    </row>
    <row r="377665">
      <c r="A377665" t="inlineStr">
        <is>
          <t>www.dommebeliny.com</t>
        </is>
      </c>
      <c r="B377665" t="n">
        <v>81</v>
      </c>
    </row>
    <row r="377666">
      <c r="A377666" t="inlineStr">
        <is>
          <t>streetfighter-matome.com</t>
        </is>
      </c>
      <c r="B377666" t="n">
        <v>81</v>
      </c>
    </row>
    <row r="377667">
      <c r="A377667" t="inlineStr">
        <is>
          <t>www.briantracy.com</t>
        </is>
      </c>
      <c r="B377667" t="n">
        <v>81</v>
      </c>
    </row>
    <row r="377668">
      <c r="A377668" t="inlineStr">
        <is>
          <t>prod-globalpay.azureedge.net</t>
        </is>
      </c>
      <c r="B377668" t="n">
        <v>81</v>
      </c>
    </row>
    <row r="377669">
      <c r="A377669" t="inlineStr">
        <is>
          <t>durpettievents.com</t>
        </is>
      </c>
      <c r="B377669" t="n">
        <v>81</v>
      </c>
    </row>
    <row r="377670">
      <c r="A377670" t="inlineStr">
        <is>
          <t>www.bandit-helmets.com</t>
        </is>
      </c>
      <c r="B377670" t="n">
        <v>81</v>
      </c>
    </row>
    <row r="377671">
      <c r="A377671" t="inlineStr">
        <is>
          <t>howdoigetripped.com</t>
        </is>
      </c>
      <c r="B377671" t="n">
        <v>81</v>
      </c>
    </row>
    <row r="377672">
      <c r="A377672" t="inlineStr">
        <is>
          <t>preventdentalsuite.com.au</t>
        </is>
      </c>
      <c r="B377672" t="n">
        <v>81</v>
      </c>
    </row>
    <row r="377673">
      <c r="A377673" t="inlineStr">
        <is>
          <t>newslit.org</t>
        </is>
      </c>
      <c r="B377673" t="n">
        <v>81</v>
      </c>
    </row>
    <row r="377674">
      <c r="A377674" t="inlineStr">
        <is>
          <t>www.noaliving.com</t>
        </is>
      </c>
      <c r="B377674" t="n">
        <v>81</v>
      </c>
    </row>
    <row r="377675">
      <c r="A377675" t="inlineStr">
        <is>
          <t>www.007james.com</t>
        </is>
      </c>
      <c r="B377675" t="n">
        <v>81</v>
      </c>
    </row>
    <row r="377676">
      <c r="A377676" t="inlineStr">
        <is>
          <t>themagicbean.typepad.com</t>
        </is>
      </c>
      <c r="B377676" t="n">
        <v>81</v>
      </c>
    </row>
    <row r="377677">
      <c r="A377677" t="inlineStr">
        <is>
          <t>www.medicareservice.net</t>
        </is>
      </c>
      <c r="B377677" t="n">
        <v>81</v>
      </c>
    </row>
    <row r="377678">
      <c r="A377678" t="inlineStr">
        <is>
          <t>www.rockinger.com</t>
        </is>
      </c>
      <c r="B377678" t="n">
        <v>81</v>
      </c>
    </row>
    <row r="377679">
      <c r="A377679" t="inlineStr">
        <is>
          <t>newbornposing.com</t>
        </is>
      </c>
      <c r="B377679" t="n">
        <v>81</v>
      </c>
    </row>
    <row r="377680">
      <c r="A377680" t="inlineStr">
        <is>
          <t>learning.sciencemuseumgroup.org.uk</t>
        </is>
      </c>
      <c r="B377680" t="n">
        <v>81</v>
      </c>
    </row>
    <row r="377681">
      <c r="A377681" t="inlineStr">
        <is>
          <t>www.thecanovasphotography.com</t>
        </is>
      </c>
      <c r="B377681" t="n">
        <v>81</v>
      </c>
    </row>
    <row r="377682">
      <c r="A377682" t="inlineStr">
        <is>
          <t>www.fischerequip.com.au</t>
        </is>
      </c>
      <c r="B377682" t="n">
        <v>81</v>
      </c>
    </row>
    <row r="377683">
      <c r="A377683" t="inlineStr">
        <is>
          <t>latitudefortyone.com</t>
        </is>
      </c>
      <c r="B377683" t="n">
        <v>81</v>
      </c>
    </row>
    <row r="377684">
      <c r="A377684" t="inlineStr">
        <is>
          <t>www.cnc.hu</t>
        </is>
      </c>
      <c r="B377684" t="n">
        <v>81</v>
      </c>
    </row>
    <row r="377685">
      <c r="A377685" t="inlineStr">
        <is>
          <t>electricityrates.com</t>
        </is>
      </c>
      <c r="B377685" t="n">
        <v>81</v>
      </c>
    </row>
    <row r="377686">
      <c r="A377686" t="inlineStr">
        <is>
          <t>edithome.co.uk</t>
        </is>
      </c>
      <c r="B377686" t="n">
        <v>81</v>
      </c>
    </row>
    <row r="377687">
      <c r="A377687" t="inlineStr">
        <is>
          <t>www.sa-travel-info.co.za</t>
        </is>
      </c>
      <c r="B377687" t="n">
        <v>81</v>
      </c>
    </row>
    <row r="377688">
      <c r="A377688" t="inlineStr">
        <is>
          <t>wildtrails.in</t>
        </is>
      </c>
      <c r="B377688" t="n">
        <v>81</v>
      </c>
    </row>
    <row r="377689">
      <c r="A377689" t="inlineStr">
        <is>
          <t>kasilofrvpark.com</t>
        </is>
      </c>
      <c r="B377689" t="n">
        <v>81</v>
      </c>
    </row>
    <row r="377690">
      <c r="A377690" t="inlineStr">
        <is>
          <t>www.dreamcast.ae</t>
        </is>
      </c>
      <c r="B377690" t="n">
        <v>81</v>
      </c>
    </row>
    <row r="377691">
      <c r="A377691" t="inlineStr">
        <is>
          <t>www.cicd99.edu</t>
        </is>
      </c>
      <c r="B377691" t="n">
        <v>81</v>
      </c>
    </row>
    <row r="377692">
      <c r="A377692" t="inlineStr">
        <is>
          <t>www.brokersscam.com</t>
        </is>
      </c>
      <c r="B377692" t="n">
        <v>81</v>
      </c>
    </row>
    <row r="377693">
      <c r="A377693" t="inlineStr">
        <is>
          <t>comicbookaddicts-eastcoastdigital.netdna-ssl.com</t>
        </is>
      </c>
      <c r="B377693" t="n">
        <v>81</v>
      </c>
    </row>
    <row r="377694">
      <c r="A377694" t="inlineStr">
        <is>
          <t>janusdisplays.com</t>
        </is>
      </c>
      <c r="B377694" t="n">
        <v>81</v>
      </c>
    </row>
    <row r="377695">
      <c r="A377695" t="inlineStr">
        <is>
          <t>www.zechlin.de</t>
        </is>
      </c>
      <c r="B377695" t="n">
        <v>81</v>
      </c>
    </row>
    <row r="377696">
      <c r="A377696" t="inlineStr">
        <is>
          <t>prettywire.fr</t>
        </is>
      </c>
      <c r="B377696" t="n">
        <v>81</v>
      </c>
    </row>
    <row r="377697">
      <c r="A377697" t="inlineStr">
        <is>
          <t>synergy-dg.com</t>
        </is>
      </c>
      <c r="B377697" t="n">
        <v>81</v>
      </c>
    </row>
    <row r="377698">
      <c r="A377698" t="inlineStr">
        <is>
          <t>www.leftfutures.org</t>
        </is>
      </c>
      <c r="B377698" t="n">
        <v>81</v>
      </c>
    </row>
    <row r="377699">
      <c r="A377699" t="inlineStr">
        <is>
          <t>moogustore.com</t>
        </is>
      </c>
      <c r="B377699" t="n">
        <v>81</v>
      </c>
    </row>
    <row r="377700">
      <c r="A377700" t="inlineStr">
        <is>
          <t>www.transcorpremovalsandstorage.com.au</t>
        </is>
      </c>
      <c r="B377700" t="n">
        <v>81</v>
      </c>
    </row>
    <row r="377701">
      <c r="A377701" t="inlineStr">
        <is>
          <t>www.fishfriendlyfarming.org</t>
        </is>
      </c>
      <c r="B377701" t="n">
        <v>81</v>
      </c>
    </row>
    <row r="377702">
      <c r="A377702" t="inlineStr">
        <is>
          <t>holidayindartmoor.co.uk</t>
        </is>
      </c>
      <c r="B377702" t="n">
        <v>81</v>
      </c>
    </row>
    <row r="377703">
      <c r="A377703" t="inlineStr">
        <is>
          <t>raftersblog.com</t>
        </is>
      </c>
      <c r="B377703" t="n">
        <v>81</v>
      </c>
    </row>
    <row r="377704">
      <c r="A377704" t="inlineStr">
        <is>
          <t>hardwarerenaissance.com</t>
        </is>
      </c>
      <c r="B377704" t="n">
        <v>81</v>
      </c>
    </row>
    <row r="377705">
      <c r="A377705" t="inlineStr">
        <is>
          <t>www.bball-camp.de</t>
        </is>
      </c>
      <c r="B377705" t="n">
        <v>81</v>
      </c>
    </row>
    <row r="377706">
      <c r="A377706" t="inlineStr">
        <is>
          <t>slash.gnrfrance.net</t>
        </is>
      </c>
      <c r="B377706" t="n">
        <v>81</v>
      </c>
    </row>
    <row r="377707">
      <c r="A377707" t="inlineStr">
        <is>
          <t>i.medyafaresi.com</t>
        </is>
      </c>
      <c r="B377707" t="n">
        <v>81</v>
      </c>
    </row>
    <row r="377708">
      <c r="A377708" t="inlineStr">
        <is>
          <t>www.swrpt.com</t>
        </is>
      </c>
      <c r="B377708" t="n">
        <v>81</v>
      </c>
    </row>
    <row r="377709">
      <c r="A377709" t="inlineStr">
        <is>
          <t>www.wooden-blocks.co.uk</t>
        </is>
      </c>
      <c r="B377709" t="n">
        <v>81</v>
      </c>
    </row>
    <row r="377710">
      <c r="A377710" t="inlineStr">
        <is>
          <t>www.spigen.com.bd</t>
        </is>
      </c>
      <c r="B377710" t="n">
        <v>81</v>
      </c>
    </row>
    <row r="377711">
      <c r="A377711" t="inlineStr">
        <is>
          <t>www.honeycreekresort.com</t>
        </is>
      </c>
      <c r="B377711" t="n">
        <v>81</v>
      </c>
    </row>
    <row r="377712">
      <c r="A377712" t="inlineStr">
        <is>
          <t>wipaire.com</t>
        </is>
      </c>
      <c r="B377712" t="n">
        <v>81</v>
      </c>
    </row>
    <row r="377713">
      <c r="A377713" t="inlineStr">
        <is>
          <t>writerchristophfischer.files.wordpress.com</t>
        </is>
      </c>
      <c r="B377713" t="n">
        <v>81</v>
      </c>
    </row>
    <row r="377714">
      <c r="A377714" t="inlineStr">
        <is>
          <t>advancedmachinery.com</t>
        </is>
      </c>
      <c r="B377714" t="n">
        <v>81</v>
      </c>
    </row>
    <row r="377715">
      <c r="A377715" t="inlineStr">
        <is>
          <t>sbnri.com</t>
        </is>
      </c>
      <c r="B377715" t="n">
        <v>81</v>
      </c>
    </row>
    <row r="377716">
      <c r="A377716" t="inlineStr">
        <is>
          <t>quotexblog.com</t>
        </is>
      </c>
      <c r="B377716" t="n">
        <v>81</v>
      </c>
    </row>
    <row r="377717">
      <c r="A377717" t="inlineStr">
        <is>
          <t>yesdaidanews.com</t>
        </is>
      </c>
      <c r="B377717" t="n">
        <v>81</v>
      </c>
    </row>
    <row r="377718">
      <c r="A377718" t="inlineStr">
        <is>
          <t>jillscene.files.wordpress.com</t>
        </is>
      </c>
      <c r="B377718" t="n">
        <v>81</v>
      </c>
    </row>
    <row r="377719">
      <c r="A377719" t="inlineStr">
        <is>
          <t>balloontime.fahlgrendigital.com</t>
        </is>
      </c>
      <c r="B377719" t="n">
        <v>81</v>
      </c>
    </row>
    <row r="377720">
      <c r="A377720" t="inlineStr">
        <is>
          <t>ohenryscoffees.com</t>
        </is>
      </c>
      <c r="B377720" t="n">
        <v>81</v>
      </c>
    </row>
    <row r="377721">
      <c r="A377721" t="inlineStr">
        <is>
          <t>whoopzz.com</t>
        </is>
      </c>
      <c r="B377721" t="n">
        <v>81</v>
      </c>
    </row>
    <row r="377722">
      <c r="A377722" t="inlineStr">
        <is>
          <t>www.sagedatasecurity.com</t>
        </is>
      </c>
      <c r="B377722" t="n">
        <v>81</v>
      </c>
    </row>
    <row r="377723">
      <c r="A377723" t="inlineStr">
        <is>
          <t>www.gadgetgan.com</t>
        </is>
      </c>
      <c r="B377723" t="n">
        <v>81</v>
      </c>
    </row>
    <row r="377724">
      <c r="A377724" t="inlineStr">
        <is>
          <t>www.setym.com</t>
        </is>
      </c>
      <c r="B377724" t="n">
        <v>81</v>
      </c>
    </row>
    <row r="377725">
      <c r="A377725" t="inlineStr">
        <is>
          <t>www.plantz.com</t>
        </is>
      </c>
      <c r="B377725" t="n">
        <v>81</v>
      </c>
    </row>
    <row r="377726">
      <c r="A377726" t="inlineStr">
        <is>
          <t>rochdale.gov.uk</t>
        </is>
      </c>
      <c r="B377726" t="n">
        <v>81</v>
      </c>
    </row>
    <row r="377727">
      <c r="A377727" t="inlineStr">
        <is>
          <t>harrypotterfanzone.com</t>
        </is>
      </c>
      <c r="B377727" t="n">
        <v>81</v>
      </c>
    </row>
    <row r="377728">
      <c r="A377728" t="inlineStr">
        <is>
          <t>www.bikermetric.com</t>
        </is>
      </c>
      <c r="B377728" t="n">
        <v>81</v>
      </c>
    </row>
    <row r="377729">
      <c r="A377729" t="inlineStr">
        <is>
          <t>www.completeoverhead.com</t>
        </is>
      </c>
      <c r="B377729" t="n">
        <v>81</v>
      </c>
    </row>
    <row r="377730">
      <c r="A377730" t="inlineStr">
        <is>
          <t>ecopaving.com</t>
        </is>
      </c>
      <c r="B377730" t="n">
        <v>81</v>
      </c>
    </row>
    <row r="377731">
      <c r="A377731" t="inlineStr">
        <is>
          <t>www.bennywenda.org</t>
        </is>
      </c>
      <c r="B377731" t="n">
        <v>81</v>
      </c>
    </row>
    <row r="377732">
      <c r="A377732" t="inlineStr">
        <is>
          <t>drimalasbikes.com</t>
        </is>
      </c>
      <c r="B377732" t="n">
        <v>81</v>
      </c>
    </row>
    <row r="377733">
      <c r="A377733" t="inlineStr">
        <is>
          <t>www.communitychickens.com</t>
        </is>
      </c>
      <c r="B377733" t="n">
        <v>81</v>
      </c>
    </row>
    <row r="377734">
      <c r="A377734" t="inlineStr">
        <is>
          <t>www.poolfence.com</t>
        </is>
      </c>
      <c r="B377734" t="n">
        <v>81</v>
      </c>
    </row>
    <row r="377735">
      <c r="A377735" t="inlineStr">
        <is>
          <t>www.szmaxway.com</t>
        </is>
      </c>
      <c r="B377735" t="n">
        <v>81</v>
      </c>
    </row>
    <row r="377736">
      <c r="A377736" t="inlineStr">
        <is>
          <t>something-aboutus.com</t>
        </is>
      </c>
      <c r="B377736" t="n">
        <v>81</v>
      </c>
    </row>
    <row r="377737">
      <c r="A377737" t="inlineStr">
        <is>
          <t>www.oyuncax.com</t>
        </is>
      </c>
      <c r="B377737" t="n">
        <v>81</v>
      </c>
    </row>
    <row r="377738">
      <c r="A377738" t="inlineStr">
        <is>
          <t>d38h77v3pxnxwe.cloudfront.net</t>
        </is>
      </c>
      <c r="B377738" t="n">
        <v>81</v>
      </c>
    </row>
    <row r="377739">
      <c r="A377739" t="inlineStr">
        <is>
          <t>www.d120.org</t>
        </is>
      </c>
      <c r="B377739" t="n">
        <v>81</v>
      </c>
    </row>
    <row r="377740">
      <c r="A377740" t="inlineStr">
        <is>
          <t>www.badking.com.au</t>
        </is>
      </c>
      <c r="B377740" t="n">
        <v>81</v>
      </c>
    </row>
    <row r="377741">
      <c r="A377741" t="inlineStr">
        <is>
          <t>lazer1033.com</t>
        </is>
      </c>
      <c r="B377741" t="n">
        <v>81</v>
      </c>
    </row>
    <row r="377742">
      <c r="A377742" t="inlineStr">
        <is>
          <t>www.californiasilkplants.com</t>
        </is>
      </c>
      <c r="B377742" t="n">
        <v>81</v>
      </c>
    </row>
    <row r="377743">
      <c r="A377743" t="inlineStr">
        <is>
          <t>afinialabel.com</t>
        </is>
      </c>
      <c r="B377743" t="n">
        <v>81</v>
      </c>
    </row>
    <row r="377744">
      <c r="A377744" t="inlineStr">
        <is>
          <t>www.zakuptu.pl</t>
        </is>
      </c>
      <c r="B377744" t="n">
        <v>81</v>
      </c>
    </row>
    <row r="377745">
      <c r="A377745" t="inlineStr">
        <is>
          <t>shopchixxie.com</t>
        </is>
      </c>
      <c r="B377745" t="n">
        <v>81</v>
      </c>
    </row>
    <row r="377746">
      <c r="A377746" t="inlineStr">
        <is>
          <t>southgatetimber.co.uk</t>
        </is>
      </c>
      <c r="B377746" t="n">
        <v>81</v>
      </c>
    </row>
    <row r="377747">
      <c r="A377747" t="inlineStr">
        <is>
          <t>staging-static.6flags.com</t>
        </is>
      </c>
      <c r="B377747" t="n">
        <v>81</v>
      </c>
    </row>
    <row r="377748">
      <c r="A377748" t="inlineStr">
        <is>
          <t>teesvalleymuseums.org</t>
        </is>
      </c>
      <c r="B377748" t="n">
        <v>81</v>
      </c>
    </row>
    <row r="377749">
      <c r="A377749" t="inlineStr">
        <is>
          <t>www.sportscarglobal.com</t>
        </is>
      </c>
      <c r="B377749" t="n">
        <v>81</v>
      </c>
    </row>
    <row r="377750">
      <c r="A377750" t="inlineStr">
        <is>
          <t>www.klozers.com</t>
        </is>
      </c>
      <c r="B377750" t="n">
        <v>81</v>
      </c>
    </row>
    <row r="377751">
      <c r="A377751" t="inlineStr">
        <is>
          <t>fanzine.hautetfort.com</t>
        </is>
      </c>
      <c r="B377751" t="n">
        <v>81</v>
      </c>
    </row>
    <row r="377752">
      <c r="A377752" t="inlineStr">
        <is>
          <t>www.gastronomicspain.com</t>
        </is>
      </c>
      <c r="B377752" t="n">
        <v>81</v>
      </c>
    </row>
    <row r="377753">
      <c r="A377753" t="inlineStr">
        <is>
          <t>www.humansynergistics.com</t>
        </is>
      </c>
      <c r="B377753" t="n">
        <v>81</v>
      </c>
    </row>
    <row r="377754">
      <c r="A377754" t="inlineStr">
        <is>
          <t>toifeeds.indiatimes.com</t>
        </is>
      </c>
      <c r="B377754" t="n">
        <v>81</v>
      </c>
    </row>
    <row r="377755">
      <c r="A377755" t="inlineStr">
        <is>
          <t>www.innorfolk.org</t>
        </is>
      </c>
      <c r="B377755" t="n">
        <v>81</v>
      </c>
    </row>
    <row r="377756">
      <c r="A377756" t="inlineStr">
        <is>
          <t>PIMALAI.INFO</t>
        </is>
      </c>
      <c r="B377756" t="n">
        <v>81</v>
      </c>
    </row>
    <row r="377757">
      <c r="A377757" t="inlineStr">
        <is>
          <t>robertalexandersheppard.files.wordpress.com</t>
        </is>
      </c>
      <c r="B377757" t="n">
        <v>81</v>
      </c>
    </row>
    <row r="377758">
      <c r="A377758" t="inlineStr">
        <is>
          <t>davidkopacz.files.wordpress.com</t>
        </is>
      </c>
      <c r="B377758" t="n">
        <v>81</v>
      </c>
    </row>
    <row r="377759">
      <c r="A377759" t="inlineStr">
        <is>
          <t>gameplantvszombie.net</t>
        </is>
      </c>
      <c r="B377759" t="n">
        <v>81</v>
      </c>
    </row>
    <row r="377760">
      <c r="A377760" t="inlineStr">
        <is>
          <t>www.otava.com</t>
        </is>
      </c>
      <c r="B377760" t="n">
        <v>81</v>
      </c>
    </row>
    <row r="377761">
      <c r="A377761" t="inlineStr">
        <is>
          <t>camautomag.com</t>
        </is>
      </c>
      <c r="B377761" t="n">
        <v>81</v>
      </c>
    </row>
    <row r="377762">
      <c r="A377762" t="inlineStr">
        <is>
          <t>tuxiaomi.es</t>
        </is>
      </c>
      <c r="B377762" t="n">
        <v>81</v>
      </c>
    </row>
    <row r="377763">
      <c r="A377763" t="inlineStr">
        <is>
          <t>simpleprogrammer.com</t>
        </is>
      </c>
      <c r="B377763" t="n">
        <v>81</v>
      </c>
    </row>
    <row r="377764">
      <c r="A377764" t="inlineStr">
        <is>
          <t>529221-1687726-raikfcquaxqncofqfm.stackpathdns.com</t>
        </is>
      </c>
      <c r="B377764" t="n">
        <v>81</v>
      </c>
    </row>
    <row r="377765">
      <c r="A377765" t="inlineStr">
        <is>
          <t>nectarbits.com</t>
        </is>
      </c>
      <c r="B377765" t="n">
        <v>81</v>
      </c>
    </row>
    <row r="377766">
      <c r="A377766" t="inlineStr">
        <is>
          <t>www.bython.com</t>
        </is>
      </c>
      <c r="B377766" t="n">
        <v>81</v>
      </c>
    </row>
    <row r="377767">
      <c r="A377767" t="inlineStr">
        <is>
          <t>priceperplayer.com</t>
        </is>
      </c>
      <c r="B377767" t="n">
        <v>81</v>
      </c>
    </row>
    <row r="377768">
      <c r="A377768" t="inlineStr">
        <is>
          <t>www.icccshop2013.com</t>
        </is>
      </c>
      <c r="B377768" t="n">
        <v>81</v>
      </c>
    </row>
    <row r="377769">
      <c r="A377769" t="inlineStr">
        <is>
          <t>www.easywillpower.com</t>
        </is>
      </c>
      <c r="B377769" t="n">
        <v>81</v>
      </c>
    </row>
    <row r="377770">
      <c r="A377770" t="inlineStr">
        <is>
          <t>iksoch.com</t>
        </is>
      </c>
      <c r="B377770" t="n">
        <v>81</v>
      </c>
    </row>
    <row r="377771">
      <c r="A377771" t="inlineStr">
        <is>
          <t>www.tastefinewines.co.uk</t>
        </is>
      </c>
      <c r="B377771" t="n">
        <v>81</v>
      </c>
    </row>
    <row r="377772">
      <c r="A377772" t="inlineStr">
        <is>
          <t>www.runway-sale.com</t>
        </is>
      </c>
      <c r="B377772" t="n">
        <v>81</v>
      </c>
    </row>
    <row r="377773">
      <c r="A377773" t="inlineStr">
        <is>
          <t>vegamega.it</t>
        </is>
      </c>
      <c r="B377773" t="n">
        <v>81</v>
      </c>
    </row>
    <row r="377774">
      <c r="A377774" t="inlineStr">
        <is>
          <t>galainthekitchen.com</t>
        </is>
      </c>
      <c r="B377774" t="n">
        <v>81</v>
      </c>
    </row>
    <row r="377775">
      <c r="A377775" t="inlineStr">
        <is>
          <t>thevalleyside.com</t>
        </is>
      </c>
      <c r="B377775" t="n">
        <v>81</v>
      </c>
    </row>
    <row r="377776">
      <c r="A377776" t="inlineStr">
        <is>
          <t>preview.pixlr.com</t>
        </is>
      </c>
      <c r="B377776" t="n">
        <v>81</v>
      </c>
    </row>
    <row r="377777">
      <c r="A377777" t="inlineStr">
        <is>
          <t>blog.adbsafegate.com</t>
        </is>
      </c>
      <c r="B377777" t="n">
        <v>81</v>
      </c>
    </row>
    <row r="377778">
      <c r="A377778" t="inlineStr">
        <is>
          <t>skinessenceadayspa.com</t>
        </is>
      </c>
      <c r="B377778" t="n">
        <v>81</v>
      </c>
    </row>
    <row r="377779">
      <c r="A377779" t="inlineStr">
        <is>
          <t>mlohxcspxd4d.i.optimole.com</t>
        </is>
      </c>
      <c r="B377779" t="n">
        <v>81</v>
      </c>
    </row>
    <row r="377780">
      <c r="A377780" t="inlineStr">
        <is>
          <t>www.duplex10m2.com</t>
        </is>
      </c>
      <c r="B377780" t="n">
        <v>81</v>
      </c>
    </row>
    <row r="377781">
      <c r="A377781" t="inlineStr">
        <is>
          <t>www.scarpechic.it</t>
        </is>
      </c>
      <c r="B377781" t="n">
        <v>81</v>
      </c>
    </row>
    <row r="377782">
      <c r="A377782" t="inlineStr">
        <is>
          <t>www.pwpla.com</t>
        </is>
      </c>
      <c r="B377782" t="n">
        <v>81</v>
      </c>
    </row>
    <row r="377783">
      <c r="A377783" t="inlineStr">
        <is>
          <t>hochzeits-auto.info</t>
        </is>
      </c>
      <c r="B377783" t="n">
        <v>81</v>
      </c>
    </row>
    <row r="377784">
      <c r="A377784" t="inlineStr">
        <is>
          <t>bloggymoms.com</t>
        </is>
      </c>
      <c r="B377784" t="n">
        <v>81</v>
      </c>
    </row>
    <row r="377785">
      <c r="A377785" t="inlineStr">
        <is>
          <t>salomaocountry.vteximg.com.br</t>
        </is>
      </c>
      <c r="B377785" t="n">
        <v>81</v>
      </c>
    </row>
    <row r="377786">
      <c r="A377786" t="inlineStr">
        <is>
          <t>www.kellerdc.co.uk</t>
        </is>
      </c>
      <c r="B377786" t="n">
        <v>81</v>
      </c>
    </row>
    <row r="377787">
      <c r="A377787" t="inlineStr">
        <is>
          <t>www.raisingamazingchildren.com</t>
        </is>
      </c>
      <c r="B377787" t="n">
        <v>81</v>
      </c>
    </row>
    <row r="377788">
      <c r="A377788" t="inlineStr">
        <is>
          <t>travelwithmonsters.com</t>
        </is>
      </c>
      <c r="B377788" t="n">
        <v>81</v>
      </c>
    </row>
    <row r="377789">
      <c r="A377789" t="inlineStr">
        <is>
          <t>www.paperbagsethiopia.com</t>
        </is>
      </c>
      <c r="B377789" t="n">
        <v>81</v>
      </c>
    </row>
    <row r="377790">
      <c r="A377790" t="inlineStr">
        <is>
          <t>oceancrackgames.com</t>
        </is>
      </c>
      <c r="B377790" t="n">
        <v>81</v>
      </c>
    </row>
    <row r="377791">
      <c r="A377791" t="inlineStr">
        <is>
          <t>www.unfashionablemale.co.uk</t>
        </is>
      </c>
      <c r="B377791" t="n">
        <v>81</v>
      </c>
    </row>
    <row r="377792">
      <c r="A377792" t="inlineStr">
        <is>
          <t>globalmoneyworld.com</t>
        </is>
      </c>
      <c r="B377792" t="n">
        <v>81</v>
      </c>
    </row>
    <row r="377793">
      <c r="A377793" t="inlineStr">
        <is>
          <t>www.bengreenfieldfitness.com</t>
        </is>
      </c>
      <c r="B377793" t="n">
        <v>81</v>
      </c>
    </row>
    <row r="377794">
      <c r="A377794" t="inlineStr">
        <is>
          <t>www.visioled.com</t>
        </is>
      </c>
      <c r="B377794" t="n">
        <v>81</v>
      </c>
    </row>
    <row r="377795">
      <c r="A377795" t="inlineStr">
        <is>
          <t>www.diyscoop.com</t>
        </is>
      </c>
      <c r="B377795" t="n">
        <v>81</v>
      </c>
    </row>
    <row r="377796">
      <c r="A377796" t="inlineStr">
        <is>
          <t>cadyreporting.com</t>
        </is>
      </c>
      <c r="B377796" t="n">
        <v>81</v>
      </c>
    </row>
    <row r="377797">
      <c r="A377797" t="inlineStr">
        <is>
          <t>cdn.wm.co.za</t>
        </is>
      </c>
      <c r="B377797" t="n">
        <v>81</v>
      </c>
    </row>
    <row r="377798">
      <c r="A377798" t="inlineStr">
        <is>
          <t>mygreexampreparation.com</t>
        </is>
      </c>
      <c r="B377798" t="n">
        <v>81</v>
      </c>
    </row>
    <row r="377799">
      <c r="A377799" t="inlineStr">
        <is>
          <t>www.conroyflowersranchocucamonga.com</t>
        </is>
      </c>
      <c r="B377799" t="n">
        <v>81</v>
      </c>
    </row>
    <row r="377800">
      <c r="A377800" t="inlineStr">
        <is>
          <t>algersheds.com</t>
        </is>
      </c>
      <c r="B377800" t="n">
        <v>81</v>
      </c>
    </row>
    <row r="377801">
      <c r="A377801" t="inlineStr">
        <is>
          <t>www.creativedubbingrome.com</t>
        </is>
      </c>
      <c r="B377801" t="n">
        <v>81</v>
      </c>
    </row>
    <row r="377802">
      <c r="A377802" t="inlineStr">
        <is>
          <t>nso.edu</t>
        </is>
      </c>
      <c r="B377802" t="n">
        <v>81</v>
      </c>
    </row>
    <row r="377803">
      <c r="A377803" t="inlineStr">
        <is>
          <t>images.thefrenchhouse.net</t>
        </is>
      </c>
      <c r="B377803" t="n">
        <v>81</v>
      </c>
    </row>
    <row r="377804">
      <c r="A377804" t="inlineStr">
        <is>
          <t>www.gallery.acfc.co.uk</t>
        </is>
      </c>
      <c r="B377804" t="n">
        <v>81</v>
      </c>
    </row>
    <row r="377805">
      <c r="A377805" t="inlineStr">
        <is>
          <t>www.maxwellthomas.com</t>
        </is>
      </c>
      <c r="B377805" t="n">
        <v>81</v>
      </c>
    </row>
    <row r="377806">
      <c r="A377806" t="inlineStr">
        <is>
          <t>laperledoro.com</t>
        </is>
      </c>
      <c r="B377806" t="n">
        <v>81</v>
      </c>
    </row>
    <row r="377807">
      <c r="A377807" t="inlineStr">
        <is>
          <t>www.miitiinii.com</t>
        </is>
      </c>
      <c r="B377807" t="n">
        <v>81</v>
      </c>
    </row>
    <row r="377808">
      <c r="A377808" t="inlineStr">
        <is>
          <t>www.networthleaks.com</t>
        </is>
      </c>
      <c r="B377808" t="n">
        <v>81</v>
      </c>
    </row>
    <row r="377809">
      <c r="A377809" t="inlineStr">
        <is>
          <t>www.axelent.com</t>
        </is>
      </c>
      <c r="B377809" t="n">
        <v>81</v>
      </c>
    </row>
    <row r="377810">
      <c r="A377810" t="inlineStr">
        <is>
          <t>nursing.umich.edu</t>
        </is>
      </c>
      <c r="B377810" t="n">
        <v>81</v>
      </c>
    </row>
    <row r="377811">
      <c r="A377811" t="inlineStr">
        <is>
          <t>autopartsfair.com</t>
        </is>
      </c>
      <c r="B377811" t="n">
        <v>81</v>
      </c>
    </row>
    <row r="377812">
      <c r="A377812" t="inlineStr">
        <is>
          <t>barrhavenblog.com</t>
        </is>
      </c>
      <c r="B377812" t="n">
        <v>81</v>
      </c>
    </row>
    <row r="377813">
      <c r="A377813" t="inlineStr">
        <is>
          <t>hynamtravel.com</t>
        </is>
      </c>
      <c r="B377813" t="n">
        <v>81</v>
      </c>
    </row>
    <row r="377814">
      <c r="A377814" t="inlineStr">
        <is>
          <t>www.reliant.com</t>
        </is>
      </c>
      <c r="B377814" t="n">
        <v>81</v>
      </c>
    </row>
    <row r="377815">
      <c r="A377815" t="inlineStr">
        <is>
          <t>northern.lights.mn</t>
        </is>
      </c>
      <c r="B377815" t="n">
        <v>81</v>
      </c>
    </row>
    <row r="377816">
      <c r="A377816" t="inlineStr">
        <is>
          <t>glenloywildlife.co.uk</t>
        </is>
      </c>
      <c r="B377816" t="n">
        <v>81</v>
      </c>
    </row>
    <row r="377817">
      <c r="A377817" t="inlineStr">
        <is>
          <t>www.millersparanormalresearch.com</t>
        </is>
      </c>
      <c r="B377817" t="n">
        <v>81</v>
      </c>
    </row>
    <row r="377818">
      <c r="A377818" t="inlineStr">
        <is>
          <t>aqrinternational.co.uk</t>
        </is>
      </c>
      <c r="B377818" t="n">
        <v>81</v>
      </c>
    </row>
    <row r="377819">
      <c r="A377819" t="inlineStr">
        <is>
          <t>weddingsardiniablog.files.wordpress.com</t>
        </is>
      </c>
      <c r="B377819" t="n">
        <v>81</v>
      </c>
    </row>
    <row r="377820">
      <c r="A377820" t="inlineStr">
        <is>
          <t>freemantv.com</t>
        </is>
      </c>
      <c r="B377820" t="n">
        <v>81</v>
      </c>
    </row>
    <row r="377821">
      <c r="A377821" t="inlineStr">
        <is>
          <t>blog.thecatsdiary.com</t>
        </is>
      </c>
      <c r="B377821" t="n">
        <v>81</v>
      </c>
    </row>
    <row r="377822">
      <c r="A377822" t="inlineStr">
        <is>
          <t>choice.plus</t>
        </is>
      </c>
      <c r="B377822" t="n">
        <v>81</v>
      </c>
    </row>
    <row r="377823">
      <c r="A377823" t="inlineStr">
        <is>
          <t>www.sbujdrive.com</t>
        </is>
      </c>
      <c r="B377823" t="n">
        <v>81</v>
      </c>
    </row>
    <row r="377824">
      <c r="A377824" t="inlineStr">
        <is>
          <t>www.culturenetworktv.com</t>
        </is>
      </c>
      <c r="B377824" t="n">
        <v>81</v>
      </c>
    </row>
    <row r="377825">
      <c r="A377825" t="inlineStr">
        <is>
          <t>www.donweissphotography.com</t>
        </is>
      </c>
      <c r="B377825" t="n">
        <v>81</v>
      </c>
    </row>
    <row r="377826">
      <c r="A377826" t="inlineStr">
        <is>
          <t>fl-pensacola.civicplus.com</t>
        </is>
      </c>
      <c r="B377826" t="n">
        <v>81</v>
      </c>
    </row>
    <row r="377827">
      <c r="A377827" t="inlineStr">
        <is>
          <t>ja3ga476chj1nc6csy2j81c7-wpengine.netdna-ssl.com</t>
        </is>
      </c>
      <c r="B377827" t="n">
        <v>81</v>
      </c>
    </row>
    <row r="377828">
      <c r="A377828" t="inlineStr">
        <is>
          <t>www.nevertebrate.ro</t>
        </is>
      </c>
      <c r="B377828" t="n">
        <v>81</v>
      </c>
    </row>
    <row r="377829">
      <c r="A377829" t="inlineStr">
        <is>
          <t>www.pensacolalawyer.com</t>
        </is>
      </c>
      <c r="B377829" t="n">
        <v>81</v>
      </c>
    </row>
    <row r="377830">
      <c r="A377830" t="inlineStr">
        <is>
          <t>www.vaillant.info</t>
        </is>
      </c>
      <c r="B377830" t="n">
        <v>81</v>
      </c>
    </row>
    <row r="377831">
      <c r="A377831" t="inlineStr">
        <is>
          <t>mepkinabbey.org</t>
        </is>
      </c>
      <c r="B377831" t="n">
        <v>81</v>
      </c>
    </row>
    <row r="377832">
      <c r="A377832" t="inlineStr">
        <is>
          <t>www.cityofames.org</t>
        </is>
      </c>
      <c r="B377832" t="n">
        <v>81</v>
      </c>
    </row>
    <row r="377833">
      <c r="A377833" t="inlineStr">
        <is>
          <t>www.popsockets.com.tr</t>
        </is>
      </c>
      <c r="B377833" t="n">
        <v>81</v>
      </c>
    </row>
    <row r="377834">
      <c r="A377834" t="inlineStr">
        <is>
          <t>www.believersportal.com</t>
        </is>
      </c>
      <c r="B377834" t="n">
        <v>81</v>
      </c>
    </row>
    <row r="377835">
      <c r="A377835" t="inlineStr">
        <is>
          <t>nathanguitars.files.wordpress.com</t>
        </is>
      </c>
      <c r="B377835" t="n">
        <v>81</v>
      </c>
    </row>
    <row r="377836">
      <c r="A377836" t="inlineStr">
        <is>
          <t>www.pentathlon.org</t>
        </is>
      </c>
      <c r="B377836" t="n">
        <v>81</v>
      </c>
    </row>
    <row r="377837">
      <c r="A377837" t="inlineStr">
        <is>
          <t>www.bitcoinsxchanger.com</t>
        </is>
      </c>
      <c r="B377837" t="n">
        <v>81</v>
      </c>
    </row>
    <row r="377838">
      <c r="A377838" t="inlineStr">
        <is>
          <t>market45.co</t>
        </is>
      </c>
      <c r="B377838" t="n">
        <v>81</v>
      </c>
    </row>
    <row r="377839">
      <c r="A377839" t="inlineStr">
        <is>
          <t>fyanscottage.com.au</t>
        </is>
      </c>
      <c r="B377839" t="n">
        <v>81</v>
      </c>
    </row>
    <row r="377840">
      <c r="A377840" t="inlineStr">
        <is>
          <t>www.inspiremelatinamerica.com</t>
        </is>
      </c>
      <c r="B377840" t="n">
        <v>81</v>
      </c>
    </row>
    <row r="377841">
      <c r="A377841" t="inlineStr">
        <is>
          <t>www.precisiontools.com</t>
        </is>
      </c>
      <c r="B377841" t="n">
        <v>81</v>
      </c>
    </row>
    <row r="377842">
      <c r="A377842" t="inlineStr">
        <is>
          <t>airtoolswa.com.au</t>
        </is>
      </c>
      <c r="B377842" t="n">
        <v>81</v>
      </c>
    </row>
    <row r="377843">
      <c r="A377843" t="inlineStr">
        <is>
          <t>veronicahalim.com</t>
        </is>
      </c>
      <c r="B377843" t="n">
        <v>81</v>
      </c>
    </row>
    <row r="377844">
      <c r="A377844" t="inlineStr">
        <is>
          <t>www.smxsports.se</t>
        </is>
      </c>
      <c r="B377844" t="n">
        <v>81</v>
      </c>
    </row>
    <row r="377845">
      <c r="A377845" t="inlineStr">
        <is>
          <t>ssasuppliesltd.com</t>
        </is>
      </c>
      <c r="B377845" t="n">
        <v>81</v>
      </c>
    </row>
    <row r="377846">
      <c r="A377846" t="inlineStr">
        <is>
          <t>forum.e-train.fr</t>
        </is>
      </c>
      <c r="B377846" t="n">
        <v>81</v>
      </c>
    </row>
    <row r="377847">
      <c r="A377847" t="inlineStr">
        <is>
          <t>community.absolutemusic.co.uk</t>
        </is>
      </c>
      <c r="B377847" t="n">
        <v>81</v>
      </c>
    </row>
    <row r="377848">
      <c r="A377848" t="inlineStr">
        <is>
          <t>www.merckmillipore.com</t>
        </is>
      </c>
      <c r="B377848" t="n">
        <v>81</v>
      </c>
    </row>
    <row r="377849">
      <c r="A377849" t="inlineStr">
        <is>
          <t>chatomode.com</t>
        </is>
      </c>
      <c r="B377849" t="n">
        <v>81</v>
      </c>
    </row>
    <row r="377850">
      <c r="A377850" t="inlineStr">
        <is>
          <t>shoefitpro.com</t>
        </is>
      </c>
      <c r="B377850" t="n">
        <v>81</v>
      </c>
    </row>
    <row r="377851">
      <c r="A377851" t="inlineStr">
        <is>
          <t>www.schuhwahnsinn.de</t>
        </is>
      </c>
      <c r="B377851" t="n">
        <v>81</v>
      </c>
    </row>
    <row r="377852">
      <c r="A377852" t="inlineStr">
        <is>
          <t>thietbivanphong123.com</t>
        </is>
      </c>
      <c r="B377852" t="n">
        <v>81</v>
      </c>
    </row>
    <row r="377853">
      <c r="A377853" t="inlineStr">
        <is>
          <t>www.sempreglamour.com.br</t>
        </is>
      </c>
      <c r="B377853" t="n">
        <v>81</v>
      </c>
    </row>
    <row r="377854">
      <c r="A377854" t="inlineStr">
        <is>
          <t>charleshstewart.com</t>
        </is>
      </c>
      <c r="B377854" t="n">
        <v>81</v>
      </c>
    </row>
    <row r="377855">
      <c r="A377855" t="inlineStr">
        <is>
          <t>hurtico24.pl</t>
        </is>
      </c>
      <c r="B377855" t="n">
        <v>81</v>
      </c>
    </row>
    <row r="377856">
      <c r="A377856" t="inlineStr">
        <is>
          <t>www.babyzuzu.com</t>
        </is>
      </c>
      <c r="B377856" t="n">
        <v>81</v>
      </c>
    </row>
    <row r="377857">
      <c r="A377857" t="inlineStr">
        <is>
          <t>www.barchampro.co.uk</t>
        </is>
      </c>
      <c r="B377857" t="n">
        <v>81</v>
      </c>
    </row>
    <row r="377858">
      <c r="A377858" t="inlineStr">
        <is>
          <t>www.techiemag.net</t>
        </is>
      </c>
      <c r="B377858" t="n">
        <v>81</v>
      </c>
    </row>
    <row r="377859">
      <c r="A377859" t="inlineStr">
        <is>
          <t>www.childrides.com</t>
        </is>
      </c>
      <c r="B377859" t="n">
        <v>81</v>
      </c>
    </row>
    <row r="377860">
      <c r="A377860" t="inlineStr">
        <is>
          <t>jamosolutions.co.uk</t>
        </is>
      </c>
      <c r="B377860" t="n">
        <v>81</v>
      </c>
    </row>
    <row r="377861">
      <c r="A377861" t="inlineStr">
        <is>
          <t>static.lakana.com</t>
        </is>
      </c>
      <c r="B377861" t="n">
        <v>81</v>
      </c>
    </row>
    <row r="377862">
      <c r="A377862" t="inlineStr">
        <is>
          <t>www.homebeautifully.com</t>
        </is>
      </c>
      <c r="B377862" t="n">
        <v>81</v>
      </c>
    </row>
    <row r="377863">
      <c r="A377863" t="inlineStr">
        <is>
          <t>www.captainsim.com</t>
        </is>
      </c>
      <c r="B377863" t="n">
        <v>81</v>
      </c>
    </row>
    <row r="377864">
      <c r="A377864" t="inlineStr">
        <is>
          <t>www.777555.by</t>
        </is>
      </c>
      <c r="B377864" t="n">
        <v>81</v>
      </c>
    </row>
    <row r="377865">
      <c r="A377865" t="inlineStr">
        <is>
          <t>ems062o8o5d13vyfw3bj3f0r-wpengine.netdna-ssl.com</t>
        </is>
      </c>
      <c r="B377865" t="n">
        <v>81</v>
      </c>
    </row>
    <row r="377866">
      <c r="A377866" t="inlineStr">
        <is>
          <t>www.wlwv.k12.or.us</t>
        </is>
      </c>
      <c r="B377866" t="n">
        <v>81</v>
      </c>
    </row>
    <row r="377867">
      <c r="A377867" t="inlineStr">
        <is>
          <t>www.cehd.udel.edu</t>
        </is>
      </c>
      <c r="B377867" t="n">
        <v>81</v>
      </c>
    </row>
    <row r="377868">
      <c r="A377868" t="inlineStr">
        <is>
          <t>www.wdrc.qld.gov.au</t>
        </is>
      </c>
      <c r="B377868" t="n">
        <v>81</v>
      </c>
    </row>
    <row r="377869">
      <c r="A377869" t="inlineStr">
        <is>
          <t>mandyhallphotos.com</t>
        </is>
      </c>
      <c r="B377869" t="n">
        <v>81</v>
      </c>
    </row>
    <row r="377870">
      <c r="A377870" t="inlineStr">
        <is>
          <t>bharatkhabar.com</t>
        </is>
      </c>
      <c r="B377870" t="n">
        <v>81</v>
      </c>
    </row>
    <row r="377871">
      <c r="A377871" t="inlineStr">
        <is>
          <t>www.asianparliament.org</t>
        </is>
      </c>
      <c r="B377871" t="n">
        <v>81</v>
      </c>
    </row>
    <row r="377872">
      <c r="A377872" t="inlineStr">
        <is>
          <t>www.animationguides.com</t>
        </is>
      </c>
      <c r="B377872" t="n">
        <v>81</v>
      </c>
    </row>
    <row r="377873">
      <c r="A377873" t="inlineStr">
        <is>
          <t>freemobileporn.tv</t>
        </is>
      </c>
      <c r="B377873" t="n">
        <v>81</v>
      </c>
    </row>
    <row r="377874">
      <c r="A377874" t="inlineStr">
        <is>
          <t>maretti.com</t>
        </is>
      </c>
      <c r="B377874" t="n">
        <v>81</v>
      </c>
    </row>
    <row r="377875">
      <c r="A377875" t="inlineStr">
        <is>
          <t>frontpageph.com</t>
        </is>
      </c>
      <c r="B377875" t="n">
        <v>81</v>
      </c>
    </row>
    <row r="377876">
      <c r="A377876" t="inlineStr">
        <is>
          <t>www.blueraster.com</t>
        </is>
      </c>
      <c r="B377876" t="n">
        <v>81</v>
      </c>
    </row>
    <row r="377877">
      <c r="A377877" t="inlineStr">
        <is>
          <t>festivalfans.nl</t>
        </is>
      </c>
      <c r="B377877" t="n">
        <v>81</v>
      </c>
    </row>
    <row r="377878">
      <c r="A377878" t="inlineStr">
        <is>
          <t>www.blueovaltrucks.com</t>
        </is>
      </c>
      <c r="B377878" t="n">
        <v>81</v>
      </c>
    </row>
    <row r="377879">
      <c r="A377879" t="inlineStr">
        <is>
          <t>www.apicius-shop.com</t>
        </is>
      </c>
      <c r="B377879" t="n">
        <v>81</v>
      </c>
    </row>
    <row r="377880">
      <c r="A377880" t="inlineStr">
        <is>
          <t>www.foundationsrecoverynetwork.com</t>
        </is>
      </c>
      <c r="B377880" t="n">
        <v>81</v>
      </c>
    </row>
    <row r="377881">
      <c r="A377881" t="inlineStr">
        <is>
          <t>www.midlandisd.net</t>
        </is>
      </c>
      <c r="B377881" t="n">
        <v>81</v>
      </c>
    </row>
    <row r="377882">
      <c r="A377882" t="inlineStr">
        <is>
          <t>wtietz.files.wordpress.com</t>
        </is>
      </c>
      <c r="B377882" t="n">
        <v>81</v>
      </c>
    </row>
    <row r="377883">
      <c r="A377883" t="inlineStr">
        <is>
          <t>majalahponsel.net</t>
        </is>
      </c>
      <c r="B377883" t="n">
        <v>81</v>
      </c>
    </row>
    <row r="377884">
      <c r="A377884" t="inlineStr">
        <is>
          <t>www.palmbeachbiketours.com</t>
        </is>
      </c>
      <c r="B377884" t="n">
        <v>81</v>
      </c>
    </row>
    <row r="377885">
      <c r="A377885" t="inlineStr">
        <is>
          <t>exhibits.library.ucsc.edu</t>
        </is>
      </c>
      <c r="B377885" t="n">
        <v>81</v>
      </c>
    </row>
    <row r="377886">
      <c r="A377886" t="inlineStr">
        <is>
          <t>www.greenlandorbust.org</t>
        </is>
      </c>
      <c r="B377886" t="n">
        <v>81</v>
      </c>
    </row>
    <row r="377887">
      <c r="A377887" t="inlineStr">
        <is>
          <t>www.cchobby.be</t>
        </is>
      </c>
      <c r="B377887" t="n">
        <v>81</v>
      </c>
    </row>
    <row r="377888">
      <c r="A377888" t="inlineStr">
        <is>
          <t>www.thedjservice.com</t>
        </is>
      </c>
      <c r="B377888" t="n">
        <v>81</v>
      </c>
    </row>
    <row r="377889">
      <c r="A377889" t="inlineStr">
        <is>
          <t>tablehopping.com</t>
        </is>
      </c>
      <c r="B377889" t="n">
        <v>81</v>
      </c>
    </row>
    <row r="377890">
      <c r="A377890" t="inlineStr">
        <is>
          <t>www.ecomdash.com</t>
        </is>
      </c>
      <c r="B377890" t="n">
        <v>81</v>
      </c>
    </row>
    <row r="377891">
      <c r="A377891" t="inlineStr">
        <is>
          <t>www.straighttothebar.com</t>
        </is>
      </c>
      <c r="B377891" t="n">
        <v>81</v>
      </c>
    </row>
    <row r="377892">
      <c r="A377892" t="inlineStr">
        <is>
          <t>picturehangingdirect.com</t>
        </is>
      </c>
      <c r="B377892" t="n">
        <v>81</v>
      </c>
    </row>
    <row r="377893">
      <c r="A377893" t="inlineStr">
        <is>
          <t>www.stagingtraining.com</t>
        </is>
      </c>
      <c r="B377893" t="n">
        <v>81</v>
      </c>
    </row>
    <row r="377894">
      <c r="A377894" t="inlineStr">
        <is>
          <t>meetmeinthecloud.com</t>
        </is>
      </c>
      <c r="B377894" t="n">
        <v>81</v>
      </c>
    </row>
    <row r="377895">
      <c r="A377895" t="inlineStr">
        <is>
          <t>www.mind.org.uk</t>
        </is>
      </c>
      <c r="B377895" t="n">
        <v>81</v>
      </c>
    </row>
    <row r="377896">
      <c r="A377896" t="inlineStr">
        <is>
          <t>media.displaysandexhibits.com</t>
        </is>
      </c>
      <c r="B377896" t="n">
        <v>81</v>
      </c>
    </row>
    <row r="377897">
      <c r="A377897" t="inlineStr">
        <is>
          <t>i5.govx.net</t>
        </is>
      </c>
      <c r="B377897" t="n">
        <v>81</v>
      </c>
    </row>
    <row r="377898">
      <c r="A377898" t="inlineStr">
        <is>
          <t>www.whitenwild.ca</t>
        </is>
      </c>
      <c r="B377898" t="n">
        <v>81</v>
      </c>
    </row>
    <row r="377899">
      <c r="A377899" t="inlineStr">
        <is>
          <t>commonlaw.uottawa.ca</t>
        </is>
      </c>
      <c r="B377899" t="n">
        <v>81</v>
      </c>
    </row>
    <row r="377900">
      <c r="A377900" t="inlineStr">
        <is>
          <t>milesflyby.files.wordpress.com</t>
        </is>
      </c>
      <c r="B377900" t="n">
        <v>81</v>
      </c>
    </row>
    <row r="377901">
      <c r="A377901" t="inlineStr">
        <is>
          <t>chargeronline.nacs.k12.in.us</t>
        </is>
      </c>
      <c r="B377901" t="n">
        <v>81</v>
      </c>
    </row>
    <row r="377902">
      <c r="A377902" t="inlineStr">
        <is>
          <t>gpsmurah.com</t>
        </is>
      </c>
      <c r="B377902" t="n">
        <v>81</v>
      </c>
    </row>
    <row r="377903">
      <c r="A377903" t="inlineStr">
        <is>
          <t>www.mvschools.org</t>
        </is>
      </c>
      <c r="B377903" t="n">
        <v>81</v>
      </c>
    </row>
    <row r="377904">
      <c r="A377904" t="inlineStr">
        <is>
          <t>www.patnacake.com</t>
        </is>
      </c>
      <c r="B377904" t="n">
        <v>81</v>
      </c>
    </row>
    <row r="377905">
      <c r="A377905" t="inlineStr">
        <is>
          <t>sapanalodge.com</t>
        </is>
      </c>
      <c r="B377905" t="n">
        <v>81</v>
      </c>
    </row>
    <row r="377906">
      <c r="A377906" t="inlineStr">
        <is>
          <t>imcelebratinglife.com</t>
        </is>
      </c>
      <c r="B377906" t="n">
        <v>81</v>
      </c>
    </row>
    <row r="377907">
      <c r="A377907" t="inlineStr">
        <is>
          <t>galandscapedesign.com</t>
        </is>
      </c>
      <c r="B377907" t="n">
        <v>81</v>
      </c>
    </row>
    <row r="377908">
      <c r="A377908" t="inlineStr">
        <is>
          <t>www.thetruthdenied.com</t>
        </is>
      </c>
      <c r="B377908" t="n">
        <v>81</v>
      </c>
    </row>
    <row r="377909">
      <c r="A377909" t="inlineStr">
        <is>
          <t>fordmedia.pl</t>
        </is>
      </c>
      <c r="B377909" t="n">
        <v>81</v>
      </c>
    </row>
    <row r="377910">
      <c r="A377910" t="inlineStr">
        <is>
          <t>easyonlinebizsolutions.com</t>
        </is>
      </c>
      <c r="B377910" t="n">
        <v>81</v>
      </c>
    </row>
    <row r="377911">
      <c r="A377911" t="inlineStr">
        <is>
          <t>www.hourglassbody.com</t>
        </is>
      </c>
      <c r="B377911" t="n">
        <v>81</v>
      </c>
    </row>
    <row r="377912">
      <c r="A377912" t="inlineStr">
        <is>
          <t>ugospel.com</t>
        </is>
      </c>
      <c r="B377912" t="n">
        <v>81</v>
      </c>
    </row>
    <row r="377913">
      <c r="A377913" t="inlineStr">
        <is>
          <t>atom-tickets-res.cloudinary.com</t>
        </is>
      </c>
      <c r="B377913" t="n">
        <v>81</v>
      </c>
    </row>
    <row r="377914">
      <c r="A377914" t="inlineStr">
        <is>
          <t>www.smarthomepoint.com</t>
        </is>
      </c>
      <c r="B377914" t="n">
        <v>81</v>
      </c>
    </row>
    <row r="377915">
      <c r="A377915" t="inlineStr">
        <is>
          <t>plazanorte.pe</t>
        </is>
      </c>
      <c r="B377915" t="n">
        <v>81</v>
      </c>
    </row>
    <row r="377916">
      <c r="A377916" t="inlineStr">
        <is>
          <t>classicmarbleandstone.com</t>
        </is>
      </c>
      <c r="B377916" t="n">
        <v>81</v>
      </c>
    </row>
    <row r="377917">
      <c r="A377917" t="inlineStr">
        <is>
          <t>morevisas.co</t>
        </is>
      </c>
      <c r="B377917" t="n">
        <v>81</v>
      </c>
    </row>
    <row r="377918">
      <c r="A377918" t="inlineStr">
        <is>
          <t>www.washingtonstatetours.com</t>
        </is>
      </c>
      <c r="B377918" t="n">
        <v>81</v>
      </c>
    </row>
    <row r="377919">
      <c r="A377919" t="inlineStr">
        <is>
          <t>seedsbay.com</t>
        </is>
      </c>
      <c r="B377919" t="n">
        <v>81</v>
      </c>
    </row>
    <row r="377920">
      <c r="A377920" t="inlineStr">
        <is>
          <t>www.homeupholsterer.com.au</t>
        </is>
      </c>
      <c r="B377920" t="n">
        <v>81</v>
      </c>
    </row>
    <row r="377921">
      <c r="A377921" t="inlineStr">
        <is>
          <t>soliloquywp.com</t>
        </is>
      </c>
      <c r="B377921" t="n">
        <v>81</v>
      </c>
    </row>
    <row r="377922">
      <c r="A377922" t="inlineStr">
        <is>
          <t>unseentuscany.com</t>
        </is>
      </c>
      <c r="B377922" t="n">
        <v>81</v>
      </c>
    </row>
    <row r="377923">
      <c r="A377923" t="inlineStr">
        <is>
          <t>craftapped.com</t>
        </is>
      </c>
      <c r="B377923" t="n">
        <v>81</v>
      </c>
    </row>
    <row r="377924">
      <c r="A377924" t="inlineStr">
        <is>
          <t>consolidatedlabel.com</t>
        </is>
      </c>
      <c r="B377924" t="n">
        <v>81</v>
      </c>
    </row>
    <row r="377925">
      <c r="A377925" t="inlineStr">
        <is>
          <t>eso-hub.com</t>
        </is>
      </c>
      <c r="B377925" t="n">
        <v>81</v>
      </c>
    </row>
    <row r="377926">
      <c r="A377926" t="inlineStr">
        <is>
          <t>shopcdn.maingau-energie.de</t>
        </is>
      </c>
      <c r="B377926" t="n">
        <v>81</v>
      </c>
    </row>
    <row r="377927">
      <c r="A377927" t="inlineStr">
        <is>
          <t>jccsyr.org</t>
        </is>
      </c>
      <c r="B377927" t="n">
        <v>81</v>
      </c>
    </row>
    <row r="377928">
      <c r="A377928" t="inlineStr">
        <is>
          <t>www.allbestvpn.com</t>
        </is>
      </c>
      <c r="B377928" t="n">
        <v>81</v>
      </c>
    </row>
    <row r="377929">
      <c r="A377929" t="inlineStr">
        <is>
          <t>johnmichaelkitchens.com</t>
        </is>
      </c>
      <c r="B377929" t="n">
        <v>81</v>
      </c>
    </row>
    <row r="377930">
      <c r="A377930" t="inlineStr">
        <is>
          <t>www.fullavl.nl</t>
        </is>
      </c>
      <c r="B377930" t="n">
        <v>81</v>
      </c>
    </row>
    <row r="377931">
      <c r="A377931" t="inlineStr">
        <is>
          <t>lari.com.au</t>
        </is>
      </c>
      <c r="B377931" t="n">
        <v>81</v>
      </c>
    </row>
    <row r="377932">
      <c r="A377932" t="inlineStr">
        <is>
          <t>lazarsci.com</t>
        </is>
      </c>
      <c r="B377932" t="n">
        <v>81</v>
      </c>
    </row>
    <row r="377933">
      <c r="A377933" t="inlineStr">
        <is>
          <t>khstreaty.com</t>
        </is>
      </c>
      <c r="B377933" t="n">
        <v>81</v>
      </c>
    </row>
    <row r="377934">
      <c r="A377934" t="inlineStr">
        <is>
          <t>xotara.us</t>
        </is>
      </c>
      <c r="B377934" t="n">
        <v>81</v>
      </c>
    </row>
    <row r="377935">
      <c r="A377935" t="inlineStr">
        <is>
          <t>rockinghamlibrary.org</t>
        </is>
      </c>
      <c r="B377935" t="n">
        <v>81</v>
      </c>
    </row>
    <row r="377936">
      <c r="A377936" t="inlineStr">
        <is>
          <t>www.hallmarkbusinessconnections.com</t>
        </is>
      </c>
      <c r="B377936" t="n">
        <v>81</v>
      </c>
    </row>
    <row r="377937">
      <c r="A377937" t="inlineStr">
        <is>
          <t>filmas.top</t>
        </is>
      </c>
      <c r="B377937" t="n">
        <v>81</v>
      </c>
    </row>
    <row r="377938">
      <c r="A377938" t="inlineStr">
        <is>
          <t>www.partyideashub.com</t>
        </is>
      </c>
      <c r="B377938" t="n">
        <v>81</v>
      </c>
    </row>
    <row r="377939">
      <c r="A377939" t="inlineStr">
        <is>
          <t>www.cal-ipc.org</t>
        </is>
      </c>
      <c r="B377939" t="n">
        <v>81</v>
      </c>
    </row>
    <row r="377940">
      <c r="A377940" t="inlineStr">
        <is>
          <t>brucedownes.org</t>
        </is>
      </c>
      <c r="B377940" t="n">
        <v>81</v>
      </c>
    </row>
    <row r="377941">
      <c r="A377941" t="inlineStr">
        <is>
          <t>launchcarroll.com</t>
        </is>
      </c>
      <c r="B377941" t="n">
        <v>81</v>
      </c>
    </row>
    <row r="377942">
      <c r="A377942" t="inlineStr">
        <is>
          <t>www.medtechintelligence.com</t>
        </is>
      </c>
      <c r="B377942" t="n">
        <v>81</v>
      </c>
    </row>
    <row r="377943">
      <c r="A377943" t="inlineStr">
        <is>
          <t>www.anateisenberg.com</t>
        </is>
      </c>
      <c r="B377943" t="n">
        <v>81</v>
      </c>
    </row>
    <row r="377944">
      <c r="A377944" t="inlineStr">
        <is>
          <t>ameri-shred.com</t>
        </is>
      </c>
      <c r="B377944" t="n">
        <v>81</v>
      </c>
    </row>
    <row r="377945">
      <c r="A377945" t="inlineStr">
        <is>
          <t>sbmacinnis.files.wordpress.com</t>
        </is>
      </c>
      <c r="B377945" t="n">
        <v>81</v>
      </c>
    </row>
    <row r="377946">
      <c r="A377946" t="inlineStr">
        <is>
          <t>themews.co.nz</t>
        </is>
      </c>
      <c r="B377946" t="n">
        <v>81</v>
      </c>
    </row>
    <row r="377947">
      <c r="A377947" t="inlineStr">
        <is>
          <t>www.csrmedia.ro</t>
        </is>
      </c>
      <c r="B377947" t="n">
        <v>81</v>
      </c>
    </row>
    <row r="377948">
      <c r="A377948" t="inlineStr">
        <is>
          <t>www.vip-guitar.de</t>
        </is>
      </c>
      <c r="B377948" t="n">
        <v>81</v>
      </c>
    </row>
    <row r="377949">
      <c r="A377949" t="inlineStr">
        <is>
          <t>rvwhisperer.com</t>
        </is>
      </c>
      <c r="B377949" t="n">
        <v>81</v>
      </c>
    </row>
    <row r="377950">
      <c r="A377950" t="inlineStr">
        <is>
          <t>www.dilmahtea.com</t>
        </is>
      </c>
      <c r="B377950" t="n">
        <v>81</v>
      </c>
    </row>
    <row r="377951">
      <c r="A377951" t="inlineStr">
        <is>
          <t>www.egpplumbers.co.uk</t>
        </is>
      </c>
      <c r="B377951" t="n">
        <v>81</v>
      </c>
    </row>
    <row r="377952">
      <c r="A377952" t="inlineStr">
        <is>
          <t>www.omlet.fr</t>
        </is>
      </c>
      <c r="B377952" t="n">
        <v>81</v>
      </c>
    </row>
    <row r="377953">
      <c r="A377953" t="inlineStr">
        <is>
          <t>marios-fliegendose.de</t>
        </is>
      </c>
      <c r="B377953" t="n">
        <v>81</v>
      </c>
    </row>
    <row r="377954">
      <c r="A377954" t="inlineStr">
        <is>
          <t>justdrivethere.files.wordpress.com</t>
        </is>
      </c>
      <c r="B377954" t="n">
        <v>81</v>
      </c>
    </row>
    <row r="377955">
      <c r="A377955" t="inlineStr">
        <is>
          <t>myammanlife.files.wordpress.com</t>
        </is>
      </c>
      <c r="B377955" t="n">
        <v>81</v>
      </c>
    </row>
    <row r="377956">
      <c r="A377956" t="inlineStr">
        <is>
          <t>www.profumeriadellamonicacapri.it</t>
        </is>
      </c>
      <c r="B377956" t="n">
        <v>81</v>
      </c>
    </row>
    <row r="377957">
      <c r="A377957" t="inlineStr">
        <is>
          <t>m.cqtopgeo.com</t>
        </is>
      </c>
      <c r="B377957" t="n">
        <v>81</v>
      </c>
    </row>
    <row r="377958">
      <c r="A377958" t="inlineStr">
        <is>
          <t>belshop.it</t>
        </is>
      </c>
      <c r="B377958" t="n">
        <v>81</v>
      </c>
    </row>
    <row r="377959">
      <c r="A377959" t="inlineStr">
        <is>
          <t>www.airmaxboxes.com</t>
        </is>
      </c>
      <c r="B377959" t="n">
        <v>81</v>
      </c>
    </row>
    <row r="377960">
      <c r="A377960" t="inlineStr">
        <is>
          <t>financexod.com</t>
        </is>
      </c>
      <c r="B377960" t="n">
        <v>81</v>
      </c>
    </row>
    <row r="377961">
      <c r="A377961" t="inlineStr">
        <is>
          <t>fernwoodnrg.ca</t>
        </is>
      </c>
      <c r="B377961" t="n">
        <v>81</v>
      </c>
    </row>
    <row r="377962">
      <c r="A377962" t="inlineStr">
        <is>
          <t>aaimagestore.s3.amazonaws.com</t>
        </is>
      </c>
      <c r="B377962" t="n">
        <v>81</v>
      </c>
    </row>
    <row r="377963">
      <c r="A377963" t="inlineStr">
        <is>
          <t>n3w8y9h5.stackpathcdn.com</t>
        </is>
      </c>
      <c r="B377963" t="n">
        <v>81</v>
      </c>
    </row>
    <row r="377964">
      <c r="A377964" t="inlineStr">
        <is>
          <t>www.gmdmedia.net</t>
        </is>
      </c>
      <c r="B377964" t="n">
        <v>81</v>
      </c>
    </row>
    <row r="377965">
      <c r="A377965" t="inlineStr">
        <is>
          <t>www.gigacomp.bg</t>
        </is>
      </c>
      <c r="B377965" t="n">
        <v>81</v>
      </c>
    </row>
    <row r="377966">
      <c r="A377966" t="inlineStr">
        <is>
          <t>www.gellco.com</t>
        </is>
      </c>
      <c r="B377966" t="n">
        <v>81</v>
      </c>
    </row>
    <row r="377967">
      <c r="A377967" t="inlineStr">
        <is>
          <t>escala-18.com</t>
        </is>
      </c>
      <c r="B377967" t="n">
        <v>81</v>
      </c>
    </row>
    <row r="377968">
      <c r="A377968" t="inlineStr">
        <is>
          <t>www.simplyshutters.co.uk</t>
        </is>
      </c>
      <c r="B377968" t="n">
        <v>81</v>
      </c>
    </row>
    <row r="377969">
      <c r="A377969" t="inlineStr">
        <is>
          <t>images.channelgrabber.com</t>
        </is>
      </c>
      <c r="B377969" t="n">
        <v>81</v>
      </c>
    </row>
    <row r="377970">
      <c r="A377970" t="inlineStr">
        <is>
          <t>power1049.com</t>
        </is>
      </c>
      <c r="B377970" t="n">
        <v>81</v>
      </c>
    </row>
    <row r="377971">
      <c r="A377971" t="inlineStr">
        <is>
          <t>www.xtremeloaded.com</t>
        </is>
      </c>
      <c r="B377971" t="n">
        <v>81</v>
      </c>
    </row>
    <row r="377972">
      <c r="A377972" t="inlineStr">
        <is>
          <t>www.boe.dcboe.com</t>
        </is>
      </c>
      <c r="B377972" t="n">
        <v>81</v>
      </c>
    </row>
    <row r="377973">
      <c r="A377973" t="inlineStr">
        <is>
          <t>www.leduplex-ales.fr</t>
        </is>
      </c>
      <c r="B377973" t="n">
        <v>81</v>
      </c>
    </row>
    <row r="377974">
      <c r="A377974" t="inlineStr">
        <is>
          <t>www.foodopium.in</t>
        </is>
      </c>
      <c r="B377974" t="n">
        <v>81</v>
      </c>
    </row>
    <row r="377975">
      <c r="A377975" t="inlineStr">
        <is>
          <t>www.theotherrussia.org</t>
        </is>
      </c>
      <c r="B377975" t="n">
        <v>81</v>
      </c>
    </row>
    <row r="377976">
      <c r="A377976" t="inlineStr">
        <is>
          <t>plastex.imgix.net</t>
        </is>
      </c>
      <c r="B377976" t="n">
        <v>81</v>
      </c>
    </row>
    <row r="377977">
      <c r="A377977" t="inlineStr">
        <is>
          <t>gsmreview.ro</t>
        </is>
      </c>
      <c r="B377977" t="n">
        <v>81</v>
      </c>
    </row>
    <row r="377978">
      <c r="A377978" t="inlineStr">
        <is>
          <t>www.faymonville.com</t>
        </is>
      </c>
      <c r="B377978" t="n">
        <v>81</v>
      </c>
    </row>
    <row r="377979">
      <c r="A377979" t="inlineStr">
        <is>
          <t>herculesandtheumpire.files.wordpress.com</t>
        </is>
      </c>
      <c r="B377979" t="n">
        <v>81</v>
      </c>
    </row>
    <row r="377980">
      <c r="A377980" t="inlineStr">
        <is>
          <t>pantheorganizer.com</t>
        </is>
      </c>
      <c r="B377980" t="n">
        <v>81</v>
      </c>
    </row>
    <row r="377981">
      <c r="A377981" t="inlineStr">
        <is>
          <t>www.ubestgames.com</t>
        </is>
      </c>
      <c r="B377981" t="n">
        <v>81</v>
      </c>
    </row>
    <row r="377982">
      <c r="A377982" t="inlineStr">
        <is>
          <t>www.heatermag.com</t>
        </is>
      </c>
      <c r="B377982" t="n">
        <v>81</v>
      </c>
    </row>
    <row r="377983">
      <c r="A377983" t="inlineStr">
        <is>
          <t>eng.vicarno.com</t>
        </is>
      </c>
      <c r="B377983" t="n">
        <v>81</v>
      </c>
    </row>
    <row r="377984">
      <c r="A377984" t="inlineStr">
        <is>
          <t>www.kithomebasics.com</t>
        </is>
      </c>
      <c r="B377984" t="n">
        <v>81</v>
      </c>
    </row>
    <row r="377985">
      <c r="A377985" t="inlineStr">
        <is>
          <t>www.hasoptimization.com</t>
        </is>
      </c>
      <c r="B377985" t="n">
        <v>81</v>
      </c>
    </row>
    <row r="377986">
      <c r="A377986" t="inlineStr">
        <is>
          <t>amphibiancare.com</t>
        </is>
      </c>
      <c r="B377986" t="n">
        <v>81</v>
      </c>
    </row>
    <row r="377987">
      <c r="A377987" t="inlineStr">
        <is>
          <t>eoscsecretariat.eu</t>
        </is>
      </c>
      <c r="B377987" t="n">
        <v>81</v>
      </c>
    </row>
    <row r="377988">
      <c r="A377988" t="inlineStr">
        <is>
          <t>asianmoviesnow.com</t>
        </is>
      </c>
      <c r="B377988" t="n">
        <v>81</v>
      </c>
    </row>
    <row r="377989">
      <c r="A377989" t="inlineStr">
        <is>
          <t>www.basilicata-airport.eu</t>
        </is>
      </c>
      <c r="B377989" t="n">
        <v>81</v>
      </c>
    </row>
    <row r="377990">
      <c r="A377990" t="inlineStr">
        <is>
          <t>www.jredata.com</t>
        </is>
      </c>
      <c r="B377990" t="n">
        <v>81</v>
      </c>
    </row>
    <row r="377991">
      <c r="A377991" t="inlineStr">
        <is>
          <t>www.luquin.biz</t>
        </is>
      </c>
      <c r="B377991" t="n">
        <v>81</v>
      </c>
    </row>
    <row r="377992">
      <c r="A377992" t="inlineStr">
        <is>
          <t>www.nightlife.com.au</t>
        </is>
      </c>
      <c r="B377992" t="n">
        <v>81</v>
      </c>
    </row>
    <row r="377993">
      <c r="A377993" t="inlineStr">
        <is>
          <t>www.thedebthawk.com</t>
        </is>
      </c>
      <c r="B377993" t="n">
        <v>81</v>
      </c>
    </row>
    <row r="377994">
      <c r="A377994" t="inlineStr">
        <is>
          <t>dbaphotography.com</t>
        </is>
      </c>
      <c r="B377994" t="n">
        <v>81</v>
      </c>
    </row>
    <row r="377995">
      <c r="A377995" t="inlineStr">
        <is>
          <t>www.thehertelreport.com</t>
        </is>
      </c>
      <c r="B377995" t="n">
        <v>81</v>
      </c>
    </row>
    <row r="377996">
      <c r="A377996" t="inlineStr">
        <is>
          <t>mcmodainfantil.es</t>
        </is>
      </c>
      <c r="B377996" t="n">
        <v>81</v>
      </c>
    </row>
    <row r="377997">
      <c r="A377997" t="inlineStr">
        <is>
          <t>www.jazz88.us</t>
        </is>
      </c>
      <c r="B377997" t="n">
        <v>81</v>
      </c>
    </row>
    <row r="377998">
      <c r="A377998" t="inlineStr">
        <is>
          <t>www.spanjaardmuziek.nl</t>
        </is>
      </c>
      <c r="B377998" t="n">
        <v>81</v>
      </c>
    </row>
    <row r="377999">
      <c r="A377999" t="inlineStr">
        <is>
          <t>www.casanissei.com</t>
        </is>
      </c>
      <c r="B377999" t="n">
        <v>81</v>
      </c>
    </row>
    <row r="378000">
      <c r="A378000" t="inlineStr">
        <is>
          <t>whatiheartabout.com</t>
        </is>
      </c>
      <c r="B378000" t="n">
        <v>81</v>
      </c>
    </row>
    <row r="378001">
      <c r="A378001" t="inlineStr">
        <is>
          <t>www.eradium.com</t>
        </is>
      </c>
      <c r="B378001" t="n">
        <v>81</v>
      </c>
    </row>
    <row r="378002">
      <c r="A378002" t="inlineStr">
        <is>
          <t>www.aztechsolar.com.au</t>
        </is>
      </c>
      <c r="B378002" t="n">
        <v>81</v>
      </c>
    </row>
    <row r="378003">
      <c r="A378003" t="inlineStr">
        <is>
          <t>static.erfworld.com</t>
        </is>
      </c>
      <c r="B378003" t="n">
        <v>81</v>
      </c>
    </row>
    <row r="378004">
      <c r="A378004" t="inlineStr">
        <is>
          <t>www.dreamcalendars.com</t>
        </is>
      </c>
      <c r="B378004" t="n">
        <v>81</v>
      </c>
    </row>
    <row r="378005">
      <c r="A378005" t="inlineStr">
        <is>
          <t>www.focacciagroup.com</t>
        </is>
      </c>
      <c r="B378005" t="n">
        <v>81</v>
      </c>
    </row>
    <row r="378006">
      <c r="A378006" t="inlineStr">
        <is>
          <t>www.parklands.co.za</t>
        </is>
      </c>
      <c r="B378006" t="n">
        <v>81</v>
      </c>
    </row>
    <row r="378007">
      <c r="A378007" t="inlineStr">
        <is>
          <t>www.elitparfum.hu</t>
        </is>
      </c>
      <c r="B378007" t="n">
        <v>81</v>
      </c>
    </row>
    <row r="378008">
      <c r="A378008" t="inlineStr">
        <is>
          <t>loveneck.eu</t>
        </is>
      </c>
      <c r="B378008" t="n">
        <v>81</v>
      </c>
    </row>
    <row r="378009">
      <c r="A378009" t="inlineStr">
        <is>
          <t>radiospec.ru</t>
        </is>
      </c>
      <c r="B378009" t="n">
        <v>81</v>
      </c>
    </row>
    <row r="378010">
      <c r="A378010" t="inlineStr">
        <is>
          <t>keithtalbot.co.uk</t>
        </is>
      </c>
      <c r="B378010" t="n">
        <v>81</v>
      </c>
    </row>
    <row r="378011">
      <c r="A378011" t="inlineStr">
        <is>
          <t>dailymayphoto.vn</t>
        </is>
      </c>
      <c r="B378011" t="n">
        <v>81</v>
      </c>
    </row>
    <row r="378012">
      <c r="A378012" t="inlineStr">
        <is>
          <t>www.shopgsm.ro</t>
        </is>
      </c>
      <c r="B378012" t="n">
        <v>81</v>
      </c>
    </row>
    <row r="378013">
      <c r="A378013" t="inlineStr">
        <is>
          <t>www.tintingchicago.com</t>
        </is>
      </c>
      <c r="B378013" t="n">
        <v>81</v>
      </c>
    </row>
    <row r="378014">
      <c r="A378014" t="inlineStr">
        <is>
          <t>middlerageddad.files.wordpress.com</t>
        </is>
      </c>
      <c r="B378014" t="n">
        <v>81</v>
      </c>
    </row>
    <row r="378015">
      <c r="A378015" t="inlineStr">
        <is>
          <t>ellinikiaktoploia.net</t>
        </is>
      </c>
      <c r="B378015" t="n">
        <v>81</v>
      </c>
    </row>
    <row r="378016">
      <c r="A378016" t="inlineStr">
        <is>
          <t>www.thepathtoauthenticity.com</t>
        </is>
      </c>
      <c r="B378016" t="n">
        <v>81</v>
      </c>
    </row>
    <row r="378017">
      <c r="A378017" t="inlineStr">
        <is>
          <t>www.meonjuniorschool.org.uk</t>
        </is>
      </c>
      <c r="B378017" t="n">
        <v>81</v>
      </c>
    </row>
    <row r="378018">
      <c r="A378018" t="inlineStr">
        <is>
          <t>colescoles.com</t>
        </is>
      </c>
      <c r="B378018" t="n">
        <v>81</v>
      </c>
    </row>
    <row r="378019">
      <c r="A378019" t="inlineStr">
        <is>
          <t>www.snaprecordings.com</t>
        </is>
      </c>
      <c r="B378019" t="n">
        <v>81</v>
      </c>
    </row>
    <row r="378020">
      <c r="A378020" t="inlineStr">
        <is>
          <t>snowdayride.com</t>
        </is>
      </c>
      <c r="B378020" t="n">
        <v>81</v>
      </c>
    </row>
    <row r="378021">
      <c r="A378021" t="inlineStr">
        <is>
          <t>www.dogfartmegapass.com</t>
        </is>
      </c>
      <c r="B378021" t="n">
        <v>81</v>
      </c>
    </row>
    <row r="378022">
      <c r="A378022" t="inlineStr">
        <is>
          <t>diy.sunstar.com.ph</t>
        </is>
      </c>
      <c r="B378022" t="n">
        <v>81</v>
      </c>
    </row>
    <row r="378023">
      <c r="A378023" t="inlineStr">
        <is>
          <t>www.gbim.com</t>
        </is>
      </c>
      <c r="B378023" t="n">
        <v>81</v>
      </c>
    </row>
    <row r="378024">
      <c r="A378024" t="inlineStr">
        <is>
          <t>www.iotadda.com</t>
        </is>
      </c>
      <c r="B378024" t="n">
        <v>81</v>
      </c>
    </row>
    <row r="378025">
      <c r="A378025" t="inlineStr">
        <is>
          <t>floralgaragesg.com</t>
        </is>
      </c>
      <c r="B378025" t="n">
        <v>81</v>
      </c>
    </row>
    <row r="378026">
      <c r="A378026" t="inlineStr">
        <is>
          <t>content.tn-static.com</t>
        </is>
      </c>
      <c r="B378026" t="n">
        <v>81</v>
      </c>
    </row>
    <row r="378027">
      <c r="A378027" t="inlineStr">
        <is>
          <t>www.shorescripts.com</t>
        </is>
      </c>
      <c r="B378027" t="n">
        <v>81</v>
      </c>
    </row>
    <row r="378028">
      <c r="A378028" t="inlineStr">
        <is>
          <t>cdn2.race-dezert.com</t>
        </is>
      </c>
      <c r="B378028" t="n">
        <v>81</v>
      </c>
    </row>
    <row r="378029">
      <c r="A378029" t="inlineStr">
        <is>
          <t>www.zilos.com.cy</t>
        </is>
      </c>
      <c r="B378029" t="n">
        <v>81</v>
      </c>
    </row>
    <row r="378030">
      <c r="A378030" t="inlineStr">
        <is>
          <t>seomelbourne.com</t>
        </is>
      </c>
      <c r="B378030" t="n">
        <v>81</v>
      </c>
    </row>
    <row r="378031">
      <c r="A378031" t="inlineStr">
        <is>
          <t>www.fastestvpnguide.com</t>
        </is>
      </c>
      <c r="B378031" t="n">
        <v>81</v>
      </c>
    </row>
    <row r="378032">
      <c r="A378032" t="inlineStr">
        <is>
          <t>icdn03.jizztube.tv</t>
        </is>
      </c>
      <c r="B378032" t="n">
        <v>81</v>
      </c>
    </row>
    <row r="378033">
      <c r="A378033" t="inlineStr">
        <is>
          <t>compnow.alegre.net.au</t>
        </is>
      </c>
      <c r="B378033" t="n">
        <v>81</v>
      </c>
    </row>
    <row r="378034">
      <c r="A378034" t="inlineStr">
        <is>
          <t>www.sprintcarandmidget.com</t>
        </is>
      </c>
      <c r="B378034" t="n">
        <v>81</v>
      </c>
    </row>
    <row r="378035">
      <c r="A378035" t="inlineStr">
        <is>
          <t>linex.com</t>
        </is>
      </c>
      <c r="B378035" t="n">
        <v>81</v>
      </c>
    </row>
    <row r="378036">
      <c r="A378036" t="inlineStr">
        <is>
          <t>techvivi.com</t>
        </is>
      </c>
      <c r="B378036" t="n">
        <v>81</v>
      </c>
    </row>
    <row r="378037">
      <c r="A378037" t="inlineStr">
        <is>
          <t>interactv2.wpengine.com</t>
        </is>
      </c>
      <c r="B378037" t="n">
        <v>81</v>
      </c>
    </row>
    <row r="378038">
      <c r="A378038" t="inlineStr">
        <is>
          <t>tscstatic.shopstackablesensations.com</t>
        </is>
      </c>
      <c r="B378038" t="n">
        <v>81</v>
      </c>
    </row>
    <row r="378039">
      <c r="A378039" t="inlineStr">
        <is>
          <t>theinvesteddads.com</t>
        </is>
      </c>
      <c r="B378039" t="n">
        <v>81</v>
      </c>
    </row>
    <row r="378040">
      <c r="A378040" t="inlineStr">
        <is>
          <t>cubcreeksciencecamp.com</t>
        </is>
      </c>
      <c r="B378040" t="n">
        <v>81</v>
      </c>
    </row>
    <row r="378041">
      <c r="A378041" t="inlineStr">
        <is>
          <t>free2play.at</t>
        </is>
      </c>
      <c r="B378041" t="n">
        <v>81</v>
      </c>
    </row>
    <row r="378042">
      <c r="A378042" t="inlineStr">
        <is>
          <t>www.ctlink.com.ph</t>
        </is>
      </c>
      <c r="B378042" t="n">
        <v>81</v>
      </c>
    </row>
    <row r="378043">
      <c r="A378043" t="inlineStr">
        <is>
          <t>androidexample365.com</t>
        </is>
      </c>
      <c r="B378043" t="n">
        <v>81</v>
      </c>
    </row>
    <row r="378044">
      <c r="A378044" t="inlineStr">
        <is>
          <t>razortonguemedia.com</t>
        </is>
      </c>
      <c r="B378044" t="n">
        <v>81</v>
      </c>
    </row>
    <row r="378045">
      <c r="A378045" t="inlineStr">
        <is>
          <t>visualskins.com</t>
        </is>
      </c>
      <c r="B378045" t="n">
        <v>81</v>
      </c>
    </row>
    <row r="378046">
      <c r="A378046" t="inlineStr">
        <is>
          <t>www.theprohygienecollection.com</t>
        </is>
      </c>
      <c r="B378046" t="n">
        <v>81</v>
      </c>
    </row>
    <row r="378047">
      <c r="A378047" t="inlineStr">
        <is>
          <t>LiveLoveTexas.com</t>
        </is>
      </c>
      <c r="B378047" t="n">
        <v>81</v>
      </c>
    </row>
    <row r="378048">
      <c r="A378048" t="inlineStr">
        <is>
          <t>www.laserklinic.com</t>
        </is>
      </c>
      <c r="B378048" t="n">
        <v>81</v>
      </c>
    </row>
    <row r="378049">
      <c r="A378049" t="inlineStr">
        <is>
          <t>www.honeycomblearning.com.tw</t>
        </is>
      </c>
      <c r="B378049" t="n">
        <v>81</v>
      </c>
    </row>
    <row r="378050">
      <c r="A378050" t="inlineStr">
        <is>
          <t>designtool.lastminutemerchandise.com</t>
        </is>
      </c>
      <c r="B378050" t="n">
        <v>81</v>
      </c>
    </row>
    <row r="378051">
      <c r="A378051" t="inlineStr">
        <is>
          <t>cdn.bicyclehero.com</t>
        </is>
      </c>
      <c r="B378051" t="n">
        <v>81</v>
      </c>
    </row>
    <row r="378052">
      <c r="A378052" t="inlineStr">
        <is>
          <t>www.yourcharlotteschools.net</t>
        </is>
      </c>
      <c r="B378052" t="n">
        <v>81</v>
      </c>
    </row>
    <row r="378053">
      <c r="A378053" t="inlineStr">
        <is>
          <t>www.oztrampolines.com.au</t>
        </is>
      </c>
      <c r="B378053" t="n">
        <v>81</v>
      </c>
    </row>
    <row r="378054">
      <c r="A378054" t="inlineStr">
        <is>
          <t>www.cbubanner.com</t>
        </is>
      </c>
      <c r="B378054" t="n">
        <v>81</v>
      </c>
    </row>
    <row r="378055">
      <c r="A378055" t="inlineStr">
        <is>
          <t>images.askmaryj.com</t>
        </is>
      </c>
      <c r="B378055" t="n">
        <v>81</v>
      </c>
    </row>
    <row r="378056">
      <c r="A378056" t="inlineStr">
        <is>
          <t>www.homecirclemedia.com</t>
        </is>
      </c>
      <c r="B378056" t="n">
        <v>81</v>
      </c>
    </row>
    <row r="378057">
      <c r="A378057" t="inlineStr">
        <is>
          <t>ballmillssupplier.com</t>
        </is>
      </c>
      <c r="B378057" t="n">
        <v>81</v>
      </c>
    </row>
    <row r="378058">
      <c r="A378058" t="inlineStr">
        <is>
          <t>v3i.rweb-images.com</t>
        </is>
      </c>
      <c r="B378058" t="n">
        <v>81</v>
      </c>
    </row>
    <row r="378059">
      <c r="A378059" t="inlineStr">
        <is>
          <t>bouwenmetblokjes.nl</t>
        </is>
      </c>
      <c r="B378059" t="n">
        <v>81</v>
      </c>
    </row>
    <row r="378060">
      <c r="A378060" t="inlineStr">
        <is>
          <t>debtguru.com</t>
        </is>
      </c>
      <c r="B378060" t="n">
        <v>81</v>
      </c>
    </row>
    <row r="378061">
      <c r="A378061" t="inlineStr">
        <is>
          <t>mydvcpoints.com</t>
        </is>
      </c>
      <c r="B378061" t="n">
        <v>81</v>
      </c>
    </row>
    <row r="378062">
      <c r="A378062" t="inlineStr">
        <is>
          <t>www.remarkablecoating.com</t>
        </is>
      </c>
      <c r="B378062" t="n">
        <v>81</v>
      </c>
    </row>
    <row r="378063">
      <c r="A378063" t="inlineStr">
        <is>
          <t>streaming-film-ita.net</t>
        </is>
      </c>
      <c r="B378063" t="n">
        <v>81</v>
      </c>
    </row>
    <row r="378064">
      <c r="A378064" t="inlineStr">
        <is>
          <t>kollelbudget.com</t>
        </is>
      </c>
      <c r="B378064" t="n">
        <v>81</v>
      </c>
    </row>
    <row r="378065">
      <c r="A378065" t="inlineStr">
        <is>
          <t>keyclubco.com</t>
        </is>
      </c>
      <c r="B378065" t="n">
        <v>81</v>
      </c>
    </row>
    <row r="378066">
      <c r="A378066" t="inlineStr">
        <is>
          <t>sheprevails.ie</t>
        </is>
      </c>
      <c r="B378066" t="n">
        <v>81</v>
      </c>
    </row>
    <row r="378067">
      <c r="A378067" t="inlineStr">
        <is>
          <t>piscineinfoservice.com</t>
        </is>
      </c>
      <c r="B378067" t="n">
        <v>81</v>
      </c>
    </row>
    <row r="378068">
      <c r="A378068" t="inlineStr">
        <is>
          <t>bitconsum.com</t>
        </is>
      </c>
      <c r="B378068" t="n">
        <v>81</v>
      </c>
    </row>
    <row r="378069">
      <c r="A378069" t="inlineStr">
        <is>
          <t>an-modeltrucks.com</t>
        </is>
      </c>
      <c r="B378069" t="n">
        <v>81</v>
      </c>
    </row>
    <row r="378070">
      <c r="A378070" t="inlineStr">
        <is>
          <t>www.neerjainternational.com</t>
        </is>
      </c>
      <c r="B378070" t="n">
        <v>81</v>
      </c>
    </row>
    <row r="378071">
      <c r="A378071" t="inlineStr">
        <is>
          <t>www.cosmetic-box.de</t>
        </is>
      </c>
      <c r="B378071" t="n">
        <v>81</v>
      </c>
    </row>
    <row r="378072">
      <c r="A378072" t="inlineStr">
        <is>
          <t>optimusinfo-wpengine.netdna-ssl.com</t>
        </is>
      </c>
      <c r="B378072" t="n">
        <v>81</v>
      </c>
    </row>
    <row r="378073">
      <c r="A378073" t="inlineStr">
        <is>
          <t>kendrashop.ro</t>
        </is>
      </c>
      <c r="B378073" t="n">
        <v>81</v>
      </c>
    </row>
    <row r="378074">
      <c r="A378074" t="inlineStr">
        <is>
          <t>k6c5q5w5.rocketcdn.me</t>
        </is>
      </c>
      <c r="B378074" t="n">
        <v>81</v>
      </c>
    </row>
    <row r="378075">
      <c r="A378075" t="inlineStr">
        <is>
          <t>www.justcases.com</t>
        </is>
      </c>
      <c r="B378075" t="n">
        <v>81</v>
      </c>
    </row>
    <row r="378076">
      <c r="A378076" t="inlineStr">
        <is>
          <t>www.power-tec.co.uk</t>
        </is>
      </c>
      <c r="B378076" t="n">
        <v>81</v>
      </c>
    </row>
    <row r="378077">
      <c r="A378077" t="inlineStr">
        <is>
          <t>www.oshop.my</t>
        </is>
      </c>
      <c r="B378077" t="n">
        <v>81</v>
      </c>
    </row>
    <row r="378078">
      <c r="A378078" t="inlineStr">
        <is>
          <t>yesweblog.fr</t>
        </is>
      </c>
      <c r="B378078" t="n">
        <v>81</v>
      </c>
    </row>
    <row r="378079">
      <c r="A378079" t="inlineStr">
        <is>
          <t>littlemissblog.com</t>
        </is>
      </c>
      <c r="B378079" t="n">
        <v>81</v>
      </c>
    </row>
    <row r="378080">
      <c r="A378080" t="inlineStr">
        <is>
          <t>unaab.edu.ng</t>
        </is>
      </c>
      <c r="B378080" t="n">
        <v>81</v>
      </c>
    </row>
    <row r="378081">
      <c r="A378081" t="inlineStr">
        <is>
          <t>www.thespacelab.tv</t>
        </is>
      </c>
      <c r="B378081" t="n">
        <v>81</v>
      </c>
    </row>
    <row r="378082">
      <c r="A378082" t="inlineStr">
        <is>
          <t>cinejalsha.com</t>
        </is>
      </c>
      <c r="B378082" t="n">
        <v>81</v>
      </c>
    </row>
    <row r="378083">
      <c r="A378083" t="inlineStr">
        <is>
          <t>www.omacomp.com</t>
        </is>
      </c>
      <c r="B378083" t="n">
        <v>81</v>
      </c>
    </row>
    <row r="378084">
      <c r="A378084" t="inlineStr">
        <is>
          <t>recordclean.com.au</t>
        </is>
      </c>
      <c r="B378084" t="n">
        <v>81</v>
      </c>
    </row>
    <row r="378085">
      <c r="A378085" t="inlineStr">
        <is>
          <t>theawkwardyeti.com</t>
        </is>
      </c>
      <c r="B378085" t="n">
        <v>81</v>
      </c>
    </row>
    <row r="378086">
      <c r="A378086" t="inlineStr">
        <is>
          <t>icyswag.com</t>
        </is>
      </c>
      <c r="B378086" t="n">
        <v>81</v>
      </c>
    </row>
    <row r="378087">
      <c r="A378087" t="inlineStr">
        <is>
          <t>partykotatsu.files.wordpress.com</t>
        </is>
      </c>
      <c r="B378087" t="n">
        <v>81</v>
      </c>
    </row>
    <row r="378088">
      <c r="A378088" t="inlineStr">
        <is>
          <t>www.health-supplement-facts.com</t>
        </is>
      </c>
      <c r="B378088" t="n">
        <v>81</v>
      </c>
    </row>
    <row r="378089">
      <c r="A378089" t="inlineStr">
        <is>
          <t>jurock.com</t>
        </is>
      </c>
      <c r="B378089" t="n">
        <v>81</v>
      </c>
    </row>
    <row r="378090">
      <c r="A378090" t="inlineStr">
        <is>
          <t>oramaia.com</t>
        </is>
      </c>
      <c r="B378090" t="n">
        <v>81</v>
      </c>
    </row>
    <row r="378091">
      <c r="A378091" t="inlineStr">
        <is>
          <t>www.acmelocksmith.com</t>
        </is>
      </c>
      <c r="B378091" t="n">
        <v>81</v>
      </c>
    </row>
    <row r="378092">
      <c r="A378092" t="inlineStr">
        <is>
          <t>sourbeerblog.com</t>
        </is>
      </c>
      <c r="B378092" t="n">
        <v>81</v>
      </c>
    </row>
    <row r="378093">
      <c r="A378093" t="inlineStr">
        <is>
          <t>www.par71.de</t>
        </is>
      </c>
      <c r="B378093" t="n">
        <v>81</v>
      </c>
    </row>
    <row r="378094">
      <c r="A378094" t="inlineStr">
        <is>
          <t>ncmuseumofhistoryshop.com</t>
        </is>
      </c>
      <c r="B378094" t="n">
        <v>81</v>
      </c>
    </row>
    <row r="378095">
      <c r="A378095" t="inlineStr">
        <is>
          <t>wesleys.co.za</t>
        </is>
      </c>
      <c r="B378095" t="n">
        <v>81</v>
      </c>
    </row>
    <row r="378096">
      <c r="A378096" t="inlineStr">
        <is>
          <t>www.arcairstreams.co.uk</t>
        </is>
      </c>
      <c r="B378096" t="n">
        <v>81</v>
      </c>
    </row>
    <row r="378097">
      <c r="A378097" t="inlineStr">
        <is>
          <t>benchmarkwines.com.sg</t>
        </is>
      </c>
      <c r="B378097" t="n">
        <v>81</v>
      </c>
    </row>
    <row r="378098">
      <c r="A378098" t="inlineStr">
        <is>
          <t>fgtrading.co.za</t>
        </is>
      </c>
      <c r="B378098" t="n">
        <v>81</v>
      </c>
    </row>
    <row r="378099">
      <c r="A378099" t="inlineStr">
        <is>
          <t>globalsafety.es</t>
        </is>
      </c>
      <c r="B378099" t="n">
        <v>81</v>
      </c>
    </row>
    <row r="378100">
      <c r="A378100" t="inlineStr">
        <is>
          <t>blowfishseo.com</t>
        </is>
      </c>
      <c r="B378100" t="n">
        <v>81</v>
      </c>
    </row>
    <row r="378101">
      <c r="A378101" t="inlineStr">
        <is>
          <t>www.wichitabyeb.com</t>
        </is>
      </c>
      <c r="B378101" t="n">
        <v>81</v>
      </c>
    </row>
    <row r="378102">
      <c r="A378102" t="inlineStr">
        <is>
          <t>xicanation.com</t>
        </is>
      </c>
      <c r="B378102" t="n">
        <v>81</v>
      </c>
    </row>
    <row r="378103">
      <c r="A378103" t="inlineStr">
        <is>
          <t>www.vanmildert.com</t>
        </is>
      </c>
      <c r="B378103" t="n">
        <v>81</v>
      </c>
    </row>
    <row r="378104">
      <c r="A378104" t="inlineStr">
        <is>
          <t>oukitel.rs</t>
        </is>
      </c>
      <c r="B378104" t="n">
        <v>81</v>
      </c>
    </row>
    <row r="378105">
      <c r="A378105" t="inlineStr">
        <is>
          <t>hortonworks.com</t>
        </is>
      </c>
      <c r="B378105" t="n">
        <v>81</v>
      </c>
    </row>
    <row r="378106">
      <c r="A378106" t="inlineStr">
        <is>
          <t>mckinleyptc.files.wordpress.com</t>
        </is>
      </c>
      <c r="B378106" t="n">
        <v>81</v>
      </c>
    </row>
    <row r="378107">
      <c r="A378107" t="inlineStr">
        <is>
          <t>www.frederickgranite.com</t>
        </is>
      </c>
      <c r="B378107" t="n">
        <v>81</v>
      </c>
    </row>
    <row r="378108">
      <c r="A378108" t="inlineStr">
        <is>
          <t>cdn.vpn.com</t>
        </is>
      </c>
      <c r="B378108" t="n">
        <v>81</v>
      </c>
    </row>
    <row r="378109">
      <c r="A378109" t="inlineStr">
        <is>
          <t>www.starko.com.ar</t>
        </is>
      </c>
      <c r="B378109" t="n">
        <v>81</v>
      </c>
    </row>
    <row r="378110">
      <c r="A378110" t="inlineStr">
        <is>
          <t>wina-mp.pl</t>
        </is>
      </c>
      <c r="B378110" t="n">
        <v>81</v>
      </c>
    </row>
    <row r="378111">
      <c r="A378111" t="inlineStr">
        <is>
          <t>www.mosaics.com.au</t>
        </is>
      </c>
      <c r="B378111" t="n">
        <v>81</v>
      </c>
    </row>
    <row r="378112">
      <c r="A378112" t="inlineStr">
        <is>
          <t>www.ocic.on.ca</t>
        </is>
      </c>
      <c r="B378112" t="n">
        <v>81</v>
      </c>
    </row>
    <row r="378113">
      <c r="A378113" t="inlineStr">
        <is>
          <t>besson.typepad.fr</t>
        </is>
      </c>
      <c r="B378113" t="n">
        <v>81</v>
      </c>
    </row>
    <row r="378114">
      <c r="A378114" t="inlineStr">
        <is>
          <t>www.tascort.de</t>
        </is>
      </c>
      <c r="B378114" t="n">
        <v>81</v>
      </c>
    </row>
    <row r="378115">
      <c r="A378115" t="inlineStr">
        <is>
          <t>www.gavick.com</t>
        </is>
      </c>
      <c r="B378115" t="n">
        <v>81</v>
      </c>
    </row>
    <row r="378116">
      <c r="A378116" t="inlineStr">
        <is>
          <t>lafleurs.com</t>
        </is>
      </c>
      <c r="B378116" t="n">
        <v>81</v>
      </c>
    </row>
    <row r="378117">
      <c r="A378117" t="inlineStr">
        <is>
          <t>www.blogadr.com</t>
        </is>
      </c>
      <c r="B378117" t="n">
        <v>81</v>
      </c>
    </row>
    <row r="378118">
      <c r="A378118" t="inlineStr">
        <is>
          <t>spinreels.com</t>
        </is>
      </c>
      <c r="B378118" t="n">
        <v>81</v>
      </c>
    </row>
    <row r="378119">
      <c r="A378119" t="inlineStr">
        <is>
          <t>s3.serverdata.com</t>
        </is>
      </c>
      <c r="B378119" t="n">
        <v>81</v>
      </c>
    </row>
    <row r="378120">
      <c r="A378120" t="inlineStr">
        <is>
          <t>wannado.com</t>
        </is>
      </c>
      <c r="B378120" t="n">
        <v>81</v>
      </c>
    </row>
    <row r="378121">
      <c r="A378121" t="inlineStr">
        <is>
          <t>www.triumph-sports.com</t>
        </is>
      </c>
      <c r="B378121" t="n">
        <v>81</v>
      </c>
    </row>
    <row r="378122">
      <c r="A378122" t="inlineStr">
        <is>
          <t>www.evzinc.com</t>
        </is>
      </c>
      <c r="B378122" t="n">
        <v>81</v>
      </c>
    </row>
    <row r="378123">
      <c r="A378123" t="inlineStr">
        <is>
          <t>guyjamm.com</t>
        </is>
      </c>
      <c r="B378123" t="n">
        <v>81</v>
      </c>
    </row>
    <row r="378124">
      <c r="A378124" t="inlineStr">
        <is>
          <t>www.pierrerobert.no</t>
        </is>
      </c>
      <c r="B378124" t="n">
        <v>81</v>
      </c>
    </row>
    <row r="378125">
      <c r="A378125" t="inlineStr">
        <is>
          <t>www.medqsupplies.co.za</t>
        </is>
      </c>
      <c r="B378125" t="n">
        <v>81</v>
      </c>
    </row>
    <row r="378126">
      <c r="A378126" t="inlineStr">
        <is>
          <t>importbible.com</t>
        </is>
      </c>
      <c r="B378126" t="n">
        <v>81</v>
      </c>
    </row>
    <row r="378127">
      <c r="A378127" t="inlineStr">
        <is>
          <t>animations.fg-a.com</t>
        </is>
      </c>
      <c r="B378127" t="n">
        <v>81</v>
      </c>
    </row>
    <row r="378128">
      <c r="A378128" t="inlineStr">
        <is>
          <t>www.chocoexpress.com.sg</t>
        </is>
      </c>
      <c r="B378128" t="n">
        <v>81</v>
      </c>
    </row>
    <row r="378129">
      <c r="A378129" t="inlineStr">
        <is>
          <t>www.cairnstouristinformation.com.au</t>
        </is>
      </c>
      <c r="B378129" t="n">
        <v>81</v>
      </c>
    </row>
    <row r="378130">
      <c r="A378130" t="inlineStr">
        <is>
          <t>wpengine.co.uk</t>
        </is>
      </c>
      <c r="B378130" t="n">
        <v>81</v>
      </c>
    </row>
    <row r="378131">
      <c r="A378131" t="inlineStr">
        <is>
          <t>nutleychamber.com</t>
        </is>
      </c>
      <c r="B378131" t="n">
        <v>81</v>
      </c>
    </row>
    <row r="378132">
      <c r="A378132" t="inlineStr">
        <is>
          <t>www.epma.com</t>
        </is>
      </c>
      <c r="B378132" t="n">
        <v>81</v>
      </c>
    </row>
    <row r="378133">
      <c r="A378133" t="inlineStr">
        <is>
          <t>images-v2.rappi.com</t>
        </is>
      </c>
      <c r="B378133" t="n">
        <v>81</v>
      </c>
    </row>
    <row r="378134">
      <c r="A378134" t="inlineStr">
        <is>
          <t>www.thedesignworks.co.uk</t>
        </is>
      </c>
      <c r="B378134" t="n">
        <v>81</v>
      </c>
    </row>
    <row r="378135">
      <c r="A378135" t="inlineStr">
        <is>
          <t>www.donnakallnerfiberart.com</t>
        </is>
      </c>
      <c r="B378135" t="n">
        <v>81</v>
      </c>
    </row>
    <row r="378136">
      <c r="A378136" t="inlineStr">
        <is>
          <t>www.spring-orchid.com</t>
        </is>
      </c>
      <c r="B378136" t="n">
        <v>81</v>
      </c>
    </row>
    <row r="378137">
      <c r="A378137" t="inlineStr">
        <is>
          <t>www.wentzville.k12.mo.us</t>
        </is>
      </c>
      <c r="B378137" t="n">
        <v>81</v>
      </c>
    </row>
    <row r="378138">
      <c r="A378138" t="inlineStr">
        <is>
          <t>www.multipure.com</t>
        </is>
      </c>
      <c r="B378138" t="n">
        <v>81</v>
      </c>
    </row>
    <row r="378139">
      <c r="A378139" t="inlineStr">
        <is>
          <t>blog.bia.com</t>
        </is>
      </c>
      <c r="B378139" t="n">
        <v>81</v>
      </c>
    </row>
    <row r="378140">
      <c r="A378140" t="inlineStr">
        <is>
          <t>www.downloadpcapps.com</t>
        </is>
      </c>
      <c r="B378140" t="n">
        <v>81</v>
      </c>
    </row>
    <row r="378141">
      <c r="A378141" t="inlineStr">
        <is>
          <t>www.findit.com</t>
        </is>
      </c>
      <c r="B378141" t="n">
        <v>81</v>
      </c>
    </row>
    <row r="378142">
      <c r="A378142" t="inlineStr">
        <is>
          <t>www.phonechargersupplier.com</t>
        </is>
      </c>
      <c r="B378142" t="n">
        <v>81</v>
      </c>
    </row>
    <row r="378143">
      <c r="A378143" t="inlineStr">
        <is>
          <t>lemasney.com</t>
        </is>
      </c>
      <c r="B378143" t="n">
        <v>81</v>
      </c>
    </row>
    <row r="378144">
      <c r="A378144" t="inlineStr">
        <is>
          <t>fishydreams.files.wordpress.com</t>
        </is>
      </c>
      <c r="B378144" t="n">
        <v>81</v>
      </c>
    </row>
    <row r="378145">
      <c r="A378145" t="inlineStr">
        <is>
          <t>ml40laht0szq.i.optimole.com</t>
        </is>
      </c>
      <c r="B378145" t="n">
        <v>81</v>
      </c>
    </row>
    <row r="378146">
      <c r="A378146" t="inlineStr">
        <is>
          <t>www.manorwest.ie</t>
        </is>
      </c>
      <c r="B378146" t="n">
        <v>81</v>
      </c>
    </row>
    <row r="378147">
      <c r="A378147" t="inlineStr">
        <is>
          <t>thepcgamesbox.com</t>
        </is>
      </c>
      <c r="B378147" t="n">
        <v>81</v>
      </c>
    </row>
    <row r="378148">
      <c r="A378148" t="inlineStr">
        <is>
          <t>bensimonseoul.co.kr</t>
        </is>
      </c>
      <c r="B378148" t="n">
        <v>81</v>
      </c>
    </row>
    <row r="378149">
      <c r="A378149" t="inlineStr">
        <is>
          <t>timmannartist.files.wordpress.com</t>
        </is>
      </c>
      <c r="B378149" t="n">
        <v>81</v>
      </c>
    </row>
    <row r="378150">
      <c r="A378150" t="inlineStr">
        <is>
          <t>www.videoschoolonline.com</t>
        </is>
      </c>
      <c r="B378150" t="n">
        <v>81</v>
      </c>
    </row>
    <row r="378151">
      <c r="A378151" t="inlineStr">
        <is>
          <t>www.riva.cz</t>
        </is>
      </c>
      <c r="B378151" t="n">
        <v>81</v>
      </c>
    </row>
    <row r="378152">
      <c r="A378152" t="inlineStr">
        <is>
          <t>gimg3.gympik.com</t>
        </is>
      </c>
      <c r="B378152" t="n">
        <v>81</v>
      </c>
    </row>
    <row r="378153">
      <c r="A378153" t="inlineStr">
        <is>
          <t>totallyuniquelife.com</t>
        </is>
      </c>
      <c r="B378153" t="n">
        <v>81</v>
      </c>
    </row>
    <row r="378154">
      <c r="A378154" t="inlineStr">
        <is>
          <t>www.synchro.ro</t>
        </is>
      </c>
      <c r="B378154" t="n">
        <v>81</v>
      </c>
    </row>
    <row r="378155">
      <c r="A378155" t="inlineStr">
        <is>
          <t>elementi.dk</t>
        </is>
      </c>
      <c r="B378155" t="n">
        <v>81</v>
      </c>
    </row>
    <row r="378156">
      <c r="A378156" t="inlineStr">
        <is>
          <t>www.tamarmarine.com.au</t>
        </is>
      </c>
      <c r="B378156" t="n">
        <v>81</v>
      </c>
    </row>
    <row r="378157">
      <c r="A378157" t="inlineStr">
        <is>
          <t>zebrabi.com</t>
        </is>
      </c>
      <c r="B378157" t="n">
        <v>81</v>
      </c>
    </row>
    <row r="378158">
      <c r="A378158" t="inlineStr">
        <is>
          <t>www.quantummfg.com</t>
        </is>
      </c>
      <c r="B378158" t="n">
        <v>81</v>
      </c>
    </row>
    <row r="378159">
      <c r="A378159" t="inlineStr">
        <is>
          <t>www.realcajunrecipes.com</t>
        </is>
      </c>
      <c r="B378159" t="n">
        <v>81</v>
      </c>
    </row>
    <row r="378160">
      <c r="A378160" t="inlineStr">
        <is>
          <t>hoerlyckaarhus.com</t>
        </is>
      </c>
      <c r="B378160" t="n">
        <v>81</v>
      </c>
    </row>
    <row r="378161">
      <c r="A378161" t="inlineStr">
        <is>
          <t>www.anysoftwaretools.com</t>
        </is>
      </c>
      <c r="B378161" t="n">
        <v>81</v>
      </c>
    </row>
    <row r="378162">
      <c r="A378162" t="inlineStr">
        <is>
          <t>teresabatey.com</t>
        </is>
      </c>
      <c r="B378162" t="n">
        <v>81</v>
      </c>
    </row>
    <row r="378163">
      <c r="A378163" t="inlineStr">
        <is>
          <t>libertyfencecompany.com</t>
        </is>
      </c>
      <c r="B378163" t="n">
        <v>81</v>
      </c>
    </row>
    <row r="378164">
      <c r="A378164" t="inlineStr">
        <is>
          <t>www.induction-heatingequipment.com</t>
        </is>
      </c>
      <c r="B378164" t="n">
        <v>81</v>
      </c>
    </row>
    <row r="378165">
      <c r="A378165" t="inlineStr">
        <is>
          <t>spinlyrics.com</t>
        </is>
      </c>
      <c r="B378165" t="n">
        <v>81</v>
      </c>
    </row>
    <row r="378166">
      <c r="A378166" t="inlineStr">
        <is>
          <t>toonopedia.com</t>
        </is>
      </c>
      <c r="B378166" t="n">
        <v>81</v>
      </c>
    </row>
    <row r="378167">
      <c r="A378167" t="inlineStr">
        <is>
          <t>theladylena.files.wordpress.com</t>
        </is>
      </c>
      <c r="B378167" t="n">
        <v>81</v>
      </c>
    </row>
    <row r="378168">
      <c r="A378168" t="inlineStr">
        <is>
          <t>www.classybmuae.com</t>
        </is>
      </c>
      <c r="B378168" t="n">
        <v>81</v>
      </c>
    </row>
    <row r="378169">
      <c r="A378169" t="inlineStr">
        <is>
          <t>kristinmoonscience.com</t>
        </is>
      </c>
      <c r="B378169" t="n">
        <v>81</v>
      </c>
    </row>
    <row r="378170">
      <c r="A378170" t="inlineStr">
        <is>
          <t>creativefollowership.com</t>
        </is>
      </c>
      <c r="B378170" t="n">
        <v>81</v>
      </c>
    </row>
    <row r="378171">
      <c r="A378171" t="inlineStr">
        <is>
          <t>en.redkitten.co.kr</t>
        </is>
      </c>
      <c r="B378171" t="n">
        <v>81</v>
      </c>
    </row>
    <row r="378172">
      <c r="A378172" t="inlineStr">
        <is>
          <t>www.xtrapages.ie</t>
        </is>
      </c>
      <c r="B378172" t="n">
        <v>81</v>
      </c>
    </row>
    <row r="378173">
      <c r="A378173" t="inlineStr">
        <is>
          <t>winchmania.com</t>
        </is>
      </c>
      <c r="B378173" t="n">
        <v>81</v>
      </c>
    </row>
    <row r="378174">
      <c r="A378174" t="inlineStr">
        <is>
          <t>www.yogamasti.co.uk</t>
        </is>
      </c>
      <c r="B378174" t="n">
        <v>81</v>
      </c>
    </row>
    <row r="378175">
      <c r="A378175" t="inlineStr">
        <is>
          <t>solaremobility.com</t>
        </is>
      </c>
      <c r="B378175" t="n">
        <v>81</v>
      </c>
    </row>
    <row r="378176">
      <c r="A378176" t="inlineStr">
        <is>
          <t>designercakes.sg</t>
        </is>
      </c>
      <c r="B378176" t="n">
        <v>81</v>
      </c>
    </row>
    <row r="378177">
      <c r="A378177" t="inlineStr">
        <is>
          <t>www.oozlemedia.com</t>
        </is>
      </c>
      <c r="B378177" t="n">
        <v>81</v>
      </c>
    </row>
    <row r="378178">
      <c r="A378178" t="inlineStr">
        <is>
          <t>www.mydesignerjewellery.co.uk</t>
        </is>
      </c>
      <c r="B378178" t="n">
        <v>81</v>
      </c>
    </row>
    <row r="378179">
      <c r="A378179" t="inlineStr">
        <is>
          <t>www.cs-bikewear.de</t>
        </is>
      </c>
      <c r="B378179" t="n">
        <v>81</v>
      </c>
    </row>
    <row r="378180">
      <c r="A378180" t="inlineStr">
        <is>
          <t>goshenbrewing.com</t>
        </is>
      </c>
      <c r="B378180" t="n">
        <v>81</v>
      </c>
    </row>
    <row r="378181">
      <c r="A378181" t="inlineStr">
        <is>
          <t>www.haptik.ai</t>
        </is>
      </c>
      <c r="B378181" t="n">
        <v>81</v>
      </c>
    </row>
    <row r="378182">
      <c r="A378182" t="inlineStr">
        <is>
          <t>www.eoem.org</t>
        </is>
      </c>
      <c r="B378182" t="n">
        <v>81</v>
      </c>
    </row>
    <row r="378183">
      <c r="A378183" t="inlineStr">
        <is>
          <t>bigcamera.com.tw</t>
        </is>
      </c>
      <c r="B378183" t="n">
        <v>81</v>
      </c>
    </row>
    <row r="378184">
      <c r="A378184" t="inlineStr">
        <is>
          <t>www.witchimimi.com</t>
        </is>
      </c>
      <c r="B378184" t="n">
        <v>81</v>
      </c>
    </row>
    <row r="378185">
      <c r="A378185" t="inlineStr">
        <is>
          <t>www.upplyst.se</t>
        </is>
      </c>
      <c r="B378185" t="n">
        <v>81</v>
      </c>
    </row>
    <row r="378186">
      <c r="A378186" t="inlineStr">
        <is>
          <t>styleandexpect.files.wordpress.com</t>
        </is>
      </c>
      <c r="B378186" t="n">
        <v>81</v>
      </c>
    </row>
    <row r="378187">
      <c r="A378187" t="inlineStr">
        <is>
          <t>hummingjays.files.wordpress.com</t>
        </is>
      </c>
      <c r="B378187" t="n">
        <v>81</v>
      </c>
    </row>
    <row r="378188">
      <c r="A378188" t="inlineStr">
        <is>
          <t>raziaimpex.com</t>
        </is>
      </c>
      <c r="B378188" t="n">
        <v>81</v>
      </c>
    </row>
    <row r="378189">
      <c r="A378189" t="inlineStr">
        <is>
          <t>www.tadl.org</t>
        </is>
      </c>
      <c r="B378189" t="n">
        <v>81</v>
      </c>
    </row>
    <row r="378190">
      <c r="A378190" t="inlineStr">
        <is>
          <t>www.zcomax.co.uk</t>
        </is>
      </c>
      <c r="B378190" t="n">
        <v>81</v>
      </c>
    </row>
    <row r="378191">
      <c r="A378191" t="inlineStr">
        <is>
          <t>m.millikencarpeteurope.com</t>
        </is>
      </c>
      <c r="B378191" t="n">
        <v>81</v>
      </c>
    </row>
    <row r="378192">
      <c r="A378192" t="inlineStr">
        <is>
          <t>gothicuniforms.com</t>
        </is>
      </c>
      <c r="B378192" t="n">
        <v>81</v>
      </c>
    </row>
    <row r="378193">
      <c r="A378193" t="inlineStr">
        <is>
          <t>apps.mgov.gov.in</t>
        </is>
      </c>
      <c r="B378193" t="n">
        <v>81</v>
      </c>
    </row>
    <row r="378194">
      <c r="A378194" t="inlineStr">
        <is>
          <t>www.wiseretail.in</t>
        </is>
      </c>
      <c r="B378194" t="n">
        <v>81</v>
      </c>
    </row>
    <row r="378195">
      <c r="A378195" t="inlineStr">
        <is>
          <t>mon-photobooth.fr</t>
        </is>
      </c>
      <c r="B378195" t="n">
        <v>81</v>
      </c>
    </row>
    <row r="378196">
      <c r="A378196" t="inlineStr">
        <is>
          <t>www.redwoodpaddle.es</t>
        </is>
      </c>
      <c r="B378196" t="n">
        <v>81</v>
      </c>
    </row>
    <row r="378197">
      <c r="A378197" t="inlineStr">
        <is>
          <t>technogadget.net</t>
        </is>
      </c>
      <c r="B378197" t="n">
        <v>81</v>
      </c>
    </row>
    <row r="378198">
      <c r="A378198" t="inlineStr">
        <is>
          <t>www.gplace.com</t>
        </is>
      </c>
      <c r="B378198" t="n">
        <v>81</v>
      </c>
    </row>
    <row r="378199">
      <c r="A378199" t="inlineStr">
        <is>
          <t>www.buy-sound.ru</t>
        </is>
      </c>
      <c r="B378199" t="n">
        <v>81</v>
      </c>
    </row>
    <row r="378200">
      <c r="A378200" t="inlineStr">
        <is>
          <t>dekoracje.atut-primar.pl</t>
        </is>
      </c>
      <c r="B378200" t="n">
        <v>81</v>
      </c>
    </row>
    <row r="378201">
      <c r="A378201" t="inlineStr">
        <is>
          <t>www.cwspirits.com</t>
        </is>
      </c>
      <c r="B378201" t="n">
        <v>81</v>
      </c>
    </row>
    <row r="378202">
      <c r="A378202" t="inlineStr">
        <is>
          <t>www.gadgetglitz.com</t>
        </is>
      </c>
      <c r="B378202" t="n">
        <v>81</v>
      </c>
    </row>
    <row r="378203">
      <c r="A378203" t="inlineStr">
        <is>
          <t>www.trippin-thru-california.com</t>
        </is>
      </c>
      <c r="B378203" t="n">
        <v>81</v>
      </c>
    </row>
    <row r="378204">
      <c r="A378204" t="inlineStr">
        <is>
          <t>cdn1.xfuckhard.com</t>
        </is>
      </c>
      <c r="B378204" t="n">
        <v>81</v>
      </c>
    </row>
    <row r="378205">
      <c r="A378205" t="inlineStr">
        <is>
          <t>www.chausa.org</t>
        </is>
      </c>
      <c r="B378205" t="n">
        <v>81</v>
      </c>
    </row>
    <row r="378206">
      <c r="A378206" t="inlineStr">
        <is>
          <t>led-technik-shop.de</t>
        </is>
      </c>
      <c r="B378206" t="n">
        <v>81</v>
      </c>
    </row>
    <row r="378207">
      <c r="A378207" t="inlineStr">
        <is>
          <t>csdb.dk</t>
        </is>
      </c>
      <c r="B378207" t="n">
        <v>81</v>
      </c>
    </row>
    <row r="378208">
      <c r="A378208" t="inlineStr">
        <is>
          <t>www.ohiotraveler.com</t>
        </is>
      </c>
      <c r="B378208" t="n">
        <v>81</v>
      </c>
    </row>
    <row r="378209">
      <c r="A378209" t="inlineStr">
        <is>
          <t>annaknezek.com</t>
        </is>
      </c>
      <c r="B378209" t="n">
        <v>81</v>
      </c>
    </row>
    <row r="378210">
      <c r="A378210" t="inlineStr">
        <is>
          <t>lisaearthgirl.com</t>
        </is>
      </c>
      <c r="B378210" t="n">
        <v>81</v>
      </c>
    </row>
    <row r="378211">
      <c r="A378211" t="inlineStr">
        <is>
          <t>www.biostar-usa.com</t>
        </is>
      </c>
      <c r="B378211" t="n">
        <v>81</v>
      </c>
    </row>
    <row r="378212">
      <c r="A378212" t="inlineStr">
        <is>
          <t>5mrorwxhplljjij.ldycdn.com</t>
        </is>
      </c>
      <c r="B378212" t="n">
        <v>81</v>
      </c>
    </row>
    <row r="378213">
      <c r="A378213" t="inlineStr">
        <is>
          <t>yourrichestlifeplanning.com</t>
        </is>
      </c>
      <c r="B378213" t="n">
        <v>81</v>
      </c>
    </row>
    <row r="378214">
      <c r="A378214" t="inlineStr">
        <is>
          <t>www.jacksonsempire.com</t>
        </is>
      </c>
      <c r="B378214" t="n">
        <v>81</v>
      </c>
    </row>
    <row r="378215">
      <c r="A378215" t="inlineStr">
        <is>
          <t>www.louisekragh.jp</t>
        </is>
      </c>
      <c r="B378215" t="n">
        <v>81</v>
      </c>
    </row>
    <row r="378216">
      <c r="A378216" t="inlineStr">
        <is>
          <t>buzzatcherrycreekunl.files.wordpress.com</t>
        </is>
      </c>
      <c r="B378216" t="n">
        <v>81</v>
      </c>
    </row>
    <row r="378217">
      <c r="A378217" t="inlineStr">
        <is>
          <t>www.customconcrete.biz</t>
        </is>
      </c>
      <c r="B378217" t="n">
        <v>81</v>
      </c>
    </row>
    <row r="378218">
      <c r="A378218" t="inlineStr">
        <is>
          <t>www.nzae.org.nz</t>
        </is>
      </c>
      <c r="B378218" t="n">
        <v>81</v>
      </c>
    </row>
    <row r="378219">
      <c r="A378219" t="inlineStr">
        <is>
          <t>www.couponcodegroup.com</t>
        </is>
      </c>
      <c r="B378219" t="n">
        <v>81</v>
      </c>
    </row>
    <row r="378220">
      <c r="A378220" t="inlineStr">
        <is>
          <t>packhitusa-18deb.kxcdn.com</t>
        </is>
      </c>
      <c r="B378220" t="n">
        <v>81</v>
      </c>
    </row>
    <row r="378221">
      <c r="A378221" t="inlineStr">
        <is>
          <t>www.sminkepriser.no</t>
        </is>
      </c>
      <c r="B378221" t="n">
        <v>81</v>
      </c>
    </row>
    <row r="378222">
      <c r="A378222" t="inlineStr">
        <is>
          <t>fusionmalaga.com</t>
        </is>
      </c>
      <c r="B378222" t="n">
        <v>81</v>
      </c>
    </row>
    <row r="378223">
      <c r="A378223" t="inlineStr">
        <is>
          <t>cdn2.beststore.cl</t>
        </is>
      </c>
      <c r="B378223" t="n">
        <v>81</v>
      </c>
    </row>
    <row r="378224">
      <c r="A378224" t="inlineStr">
        <is>
          <t>arthurpolaroid.files.wordpress.com</t>
        </is>
      </c>
      <c r="B378224" t="n">
        <v>81</v>
      </c>
    </row>
    <row r="378225">
      <c r="A378225" t="inlineStr">
        <is>
          <t>lehighvalleyalive.com</t>
        </is>
      </c>
      <c r="B378225" t="n">
        <v>81</v>
      </c>
    </row>
    <row r="378226">
      <c r="A378226" t="inlineStr">
        <is>
          <t>www.maringlassandwindows.com</t>
        </is>
      </c>
      <c r="B378226" t="n">
        <v>81</v>
      </c>
    </row>
    <row r="378227">
      <c r="A378227" t="inlineStr">
        <is>
          <t>sg.filofax.com</t>
        </is>
      </c>
      <c r="B378227" t="n">
        <v>81</v>
      </c>
    </row>
    <row r="378228">
      <c r="A378228" t="inlineStr">
        <is>
          <t>content.bigdickboiz.com</t>
        </is>
      </c>
      <c r="B378228" t="n">
        <v>81</v>
      </c>
    </row>
    <row r="378229">
      <c r="A378229" t="inlineStr">
        <is>
          <t>lockabee.com</t>
        </is>
      </c>
      <c r="B378229" t="n">
        <v>81</v>
      </c>
    </row>
    <row r="378230">
      <c r="A378230" t="inlineStr">
        <is>
          <t>wrestlingrecaps.files.wordpress.com</t>
        </is>
      </c>
      <c r="B378230" t="n">
        <v>81</v>
      </c>
    </row>
    <row r="378231">
      <c r="A378231" t="inlineStr">
        <is>
          <t>2ho8zx2rf1rz48jyixl9s1y8-wpengine.netdna-ssl.com</t>
        </is>
      </c>
      <c r="B378231" t="n">
        <v>81</v>
      </c>
    </row>
    <row r="378232">
      <c r="A378232" t="inlineStr">
        <is>
          <t>www.conductix.com.mx</t>
        </is>
      </c>
      <c r="B378232" t="n">
        <v>81</v>
      </c>
    </row>
    <row r="378233">
      <c r="A378233" t="inlineStr">
        <is>
          <t>gallocalzature.com</t>
        </is>
      </c>
      <c r="B378233" t="n">
        <v>81</v>
      </c>
    </row>
    <row r="378234">
      <c r="A378234" t="inlineStr">
        <is>
          <t>www.dekbeddenland.nl</t>
        </is>
      </c>
      <c r="B378234" t="n">
        <v>81</v>
      </c>
    </row>
    <row r="378235">
      <c r="A378235" t="inlineStr">
        <is>
          <t>www.eroticsexshop.cz</t>
        </is>
      </c>
      <c r="B378235" t="n">
        <v>81</v>
      </c>
    </row>
    <row r="378236">
      <c r="A378236" t="inlineStr">
        <is>
          <t>shoaza.com</t>
        </is>
      </c>
      <c r="B378236" t="n">
        <v>81</v>
      </c>
    </row>
    <row r="378237">
      <c r="A378237" t="inlineStr">
        <is>
          <t>www.protechsales.com</t>
        </is>
      </c>
      <c r="B378237" t="n">
        <v>81</v>
      </c>
    </row>
    <row r="378238">
      <c r="A378238" t="inlineStr">
        <is>
          <t>www.midtowncrossing.com</t>
        </is>
      </c>
      <c r="B378238" t="n">
        <v>81</v>
      </c>
    </row>
    <row r="378239">
      <c r="A378239" t="inlineStr">
        <is>
          <t>www.momelite.com</t>
        </is>
      </c>
      <c r="B378239" t="n">
        <v>81</v>
      </c>
    </row>
    <row r="378240">
      <c r="A378240" t="inlineStr">
        <is>
          <t>www.generatedesign.com</t>
        </is>
      </c>
      <c r="B378240" t="n">
        <v>81</v>
      </c>
    </row>
    <row r="378241">
      <c r="A378241" t="inlineStr">
        <is>
          <t>www.bobscb.com</t>
        </is>
      </c>
      <c r="B378241" t="n">
        <v>81</v>
      </c>
    </row>
    <row r="378242">
      <c r="A378242" t="inlineStr">
        <is>
          <t>www.thedefy.com</t>
        </is>
      </c>
      <c r="B378242" t="n">
        <v>81</v>
      </c>
    </row>
    <row r="378243">
      <c r="A378243" t="inlineStr">
        <is>
          <t>bagdarafarms.in</t>
        </is>
      </c>
      <c r="B378243" t="n">
        <v>81</v>
      </c>
    </row>
    <row r="378244">
      <c r="A378244" t="inlineStr">
        <is>
          <t>www.aswaqmecca.com.au</t>
        </is>
      </c>
      <c r="B378244" t="n">
        <v>81</v>
      </c>
    </row>
    <row r="378245">
      <c r="A378245" t="inlineStr">
        <is>
          <t>webaks.com.ua</t>
        </is>
      </c>
      <c r="B378245" t="n">
        <v>81</v>
      </c>
    </row>
    <row r="378246">
      <c r="A378246" t="inlineStr">
        <is>
          <t>img.xxlpornvideo.com</t>
        </is>
      </c>
      <c r="B378246" t="n">
        <v>81</v>
      </c>
    </row>
    <row r="378247">
      <c r="A378247" t="inlineStr">
        <is>
          <t>www.tiss.edu</t>
        </is>
      </c>
      <c r="B378247" t="n">
        <v>81</v>
      </c>
    </row>
    <row r="378248">
      <c r="A378248" t="inlineStr">
        <is>
          <t>urecycle.org</t>
        </is>
      </c>
      <c r="B378248" t="n">
        <v>81</v>
      </c>
    </row>
    <row r="378249">
      <c r="A378249" t="inlineStr">
        <is>
          <t>decksandmore.net</t>
        </is>
      </c>
      <c r="B378249" t="n">
        <v>81</v>
      </c>
    </row>
    <row r="378250">
      <c r="A378250" t="inlineStr">
        <is>
          <t>www.mnsa.es</t>
        </is>
      </c>
      <c r="B378250" t="n">
        <v>81</v>
      </c>
    </row>
    <row r="378251">
      <c r="A378251" t="inlineStr">
        <is>
          <t>www.afvalbakdirect.nl</t>
        </is>
      </c>
      <c r="B378251" t="n">
        <v>81</v>
      </c>
    </row>
    <row r="378252">
      <c r="A378252" t="inlineStr">
        <is>
          <t>www.my-cross-stitch-patterns.com</t>
        </is>
      </c>
      <c r="B378252" t="n">
        <v>81</v>
      </c>
    </row>
    <row r="378253">
      <c r="A378253" t="inlineStr">
        <is>
          <t>porntube.asia</t>
        </is>
      </c>
      <c r="B378253" t="n">
        <v>81</v>
      </c>
    </row>
    <row r="378254">
      <c r="A378254" t="inlineStr">
        <is>
          <t>dallascityhall.com</t>
        </is>
      </c>
      <c r="B378254" t="n">
        <v>81</v>
      </c>
    </row>
    <row r="378255">
      <c r="A378255" t="inlineStr">
        <is>
          <t>monetizepros.com</t>
        </is>
      </c>
      <c r="B378255" t="n">
        <v>81</v>
      </c>
    </row>
    <row r="378256">
      <c r="A378256" t="inlineStr">
        <is>
          <t>www.swift.com</t>
        </is>
      </c>
      <c r="B378256" t="n">
        <v>81</v>
      </c>
    </row>
    <row r="378257">
      <c r="A378257" t="inlineStr">
        <is>
          <t>kungur.sidex.ru</t>
        </is>
      </c>
      <c r="B378257" t="n">
        <v>81</v>
      </c>
    </row>
    <row r="378258">
      <c r="A378258" t="inlineStr">
        <is>
          <t>www.mechequip.com</t>
        </is>
      </c>
      <c r="B378258" t="n">
        <v>81</v>
      </c>
    </row>
    <row r="378259">
      <c r="A378259" t="inlineStr">
        <is>
          <t>www.southcountry.org</t>
        </is>
      </c>
      <c r="B378259" t="n">
        <v>81</v>
      </c>
    </row>
    <row r="378260">
      <c r="A378260" t="inlineStr">
        <is>
          <t>img.mapp.nl</t>
        </is>
      </c>
      <c r="B378260" t="n">
        <v>81</v>
      </c>
    </row>
    <row r="378261">
      <c r="A378261" t="inlineStr">
        <is>
          <t>macadamians.co.uk</t>
        </is>
      </c>
      <c r="B378261" t="n">
        <v>81</v>
      </c>
    </row>
    <row r="378262">
      <c r="A378262" t="inlineStr">
        <is>
          <t>cdn1.free-mature-porn.me</t>
        </is>
      </c>
      <c r="B378262" t="n">
        <v>81</v>
      </c>
    </row>
    <row r="378263">
      <c r="A378263" t="inlineStr">
        <is>
          <t>roem.ru</t>
        </is>
      </c>
      <c r="B378263" t="n">
        <v>81</v>
      </c>
    </row>
    <row r="378264">
      <c r="A378264" t="inlineStr">
        <is>
          <t>www.jetucuzal.com</t>
        </is>
      </c>
      <c r="B378264" t="n">
        <v>81</v>
      </c>
    </row>
    <row r="378265">
      <c r="A378265" t="inlineStr">
        <is>
          <t>devontrevarrowflaherty.files.wordpress.com</t>
        </is>
      </c>
      <c r="B378265" t="n">
        <v>81</v>
      </c>
    </row>
    <row r="378266">
      <c r="A378266" t="inlineStr">
        <is>
          <t>www.hockeygiant.com</t>
        </is>
      </c>
      <c r="B378266" t="n">
        <v>81</v>
      </c>
    </row>
    <row r="378267">
      <c r="A378267" t="inlineStr">
        <is>
          <t>calsport.org</t>
        </is>
      </c>
      <c r="B378267" t="n">
        <v>81</v>
      </c>
    </row>
    <row r="378268">
      <c r="A378268" t="inlineStr">
        <is>
          <t>avto.al</t>
        </is>
      </c>
      <c r="B378268" t="n">
        <v>81</v>
      </c>
    </row>
    <row r="378269">
      <c r="A378269" t="inlineStr">
        <is>
          <t>myyanabookobsession.com</t>
        </is>
      </c>
      <c r="B378269" t="n">
        <v>81</v>
      </c>
    </row>
    <row r="378270">
      <c r="A378270" t="inlineStr">
        <is>
          <t>tastylandscape.com</t>
        </is>
      </c>
      <c r="B378270" t="n">
        <v>81</v>
      </c>
    </row>
    <row r="378271">
      <c r="A378271" t="inlineStr">
        <is>
          <t>emam.cocolog-nifty.com</t>
        </is>
      </c>
      <c r="B378271" t="n">
        <v>81</v>
      </c>
    </row>
    <row r="378272">
      <c r="A378272" t="inlineStr">
        <is>
          <t>ciacura.jp</t>
        </is>
      </c>
      <c r="B378272" t="n">
        <v>81</v>
      </c>
    </row>
    <row r="378273">
      <c r="A378273" t="inlineStr">
        <is>
          <t>www.metaldesignsystems.com</t>
        </is>
      </c>
      <c r="B378273" t="n">
        <v>81</v>
      </c>
    </row>
    <row r="378274">
      <c r="A378274" t="inlineStr">
        <is>
          <t>www.trelisecooperonline.com</t>
        </is>
      </c>
      <c r="B378274" t="n">
        <v>81</v>
      </c>
    </row>
    <row r="378275">
      <c r="A378275" t="inlineStr">
        <is>
          <t>www.apexmagnets.com</t>
        </is>
      </c>
      <c r="B378275" t="n">
        <v>81</v>
      </c>
    </row>
    <row r="378276">
      <c r="A378276" t="inlineStr">
        <is>
          <t>ceramiccookwarehub.com</t>
        </is>
      </c>
      <c r="B378276" t="n">
        <v>81</v>
      </c>
    </row>
    <row r="378277">
      <c r="A378277" t="inlineStr">
        <is>
          <t>www.cartips.com</t>
        </is>
      </c>
      <c r="B378277" t="n">
        <v>81</v>
      </c>
    </row>
    <row r="378278">
      <c r="A378278" t="inlineStr">
        <is>
          <t>www.craftcorners.com</t>
        </is>
      </c>
      <c r="B378278" t="n">
        <v>81</v>
      </c>
    </row>
    <row r="378279">
      <c r="A378279" t="inlineStr">
        <is>
          <t>vape-distri.com</t>
        </is>
      </c>
      <c r="B378279" t="n">
        <v>81</v>
      </c>
    </row>
    <row r="378280">
      <c r="A378280" t="inlineStr">
        <is>
          <t>ritareviews.net</t>
        </is>
      </c>
      <c r="B378280" t="n">
        <v>81</v>
      </c>
    </row>
    <row r="378281">
      <c r="A378281" t="inlineStr">
        <is>
          <t>jennykane.co.uk</t>
        </is>
      </c>
      <c r="B378281" t="n">
        <v>81</v>
      </c>
    </row>
    <row r="378282">
      <c r="A378282" t="inlineStr">
        <is>
          <t>images.iowagolf.com</t>
        </is>
      </c>
      <c r="B378282" t="n">
        <v>81</v>
      </c>
    </row>
    <row r="378283">
      <c r="A378283" t="inlineStr">
        <is>
          <t>www.nxtfactor.com</t>
        </is>
      </c>
      <c r="B378283" t="n">
        <v>81</v>
      </c>
    </row>
    <row r="378284">
      <c r="A378284" t="inlineStr">
        <is>
          <t>fishinglab.net</t>
        </is>
      </c>
      <c r="B378284" t="n">
        <v>81</v>
      </c>
    </row>
    <row r="378285">
      <c r="A378285" t="inlineStr">
        <is>
          <t>www.additivefreekids.com.au</t>
        </is>
      </c>
      <c r="B378285" t="n">
        <v>81</v>
      </c>
    </row>
    <row r="378286">
      <c r="A378286" t="inlineStr">
        <is>
          <t>filmsuits.com</t>
        </is>
      </c>
      <c r="B378286" t="n">
        <v>81</v>
      </c>
    </row>
    <row r="378287">
      <c r="A378287" t="inlineStr">
        <is>
          <t>www.effecthub.com</t>
        </is>
      </c>
      <c r="B378287" t="n">
        <v>81</v>
      </c>
    </row>
    <row r="378288">
      <c r="A378288" t="inlineStr">
        <is>
          <t>jenniferchiaverini.com</t>
        </is>
      </c>
      <c r="B378288" t="n">
        <v>81</v>
      </c>
    </row>
    <row r="378289">
      <c r="A378289" t="inlineStr">
        <is>
          <t>hdtoystore.com</t>
        </is>
      </c>
      <c r="B378289" t="n">
        <v>81</v>
      </c>
    </row>
    <row r="378290">
      <c r="A378290" t="inlineStr">
        <is>
          <t>www.mojezapalovace.cz</t>
        </is>
      </c>
      <c r="B378290" t="n">
        <v>81</v>
      </c>
    </row>
    <row r="378291">
      <c r="A378291" t="inlineStr">
        <is>
          <t>shoppdv2.global.ssl.fastly.net</t>
        </is>
      </c>
      <c r="B378291" t="n">
        <v>81</v>
      </c>
    </row>
    <row r="378292">
      <c r="A378292" t="inlineStr">
        <is>
          <t>cdn.umbrella.marketops.umbrella.com</t>
        </is>
      </c>
      <c r="B378292" t="n">
        <v>81</v>
      </c>
    </row>
    <row r="378293">
      <c r="A378293" t="inlineStr">
        <is>
          <t>slobots.com</t>
        </is>
      </c>
      <c r="B378293" t="n">
        <v>81</v>
      </c>
    </row>
    <row r="378294">
      <c r="A378294" t="inlineStr">
        <is>
          <t>eglibrary.org</t>
        </is>
      </c>
      <c r="B378294" t="n">
        <v>81</v>
      </c>
    </row>
    <row r="378295">
      <c r="A378295" t="inlineStr">
        <is>
          <t>www.pakistanisuits.com</t>
        </is>
      </c>
      <c r="B378295" t="n">
        <v>81</v>
      </c>
    </row>
    <row r="378296">
      <c r="A378296" t="inlineStr">
        <is>
          <t>www.omahaoverheadgaragedoor.com</t>
        </is>
      </c>
      <c r="B378296" t="n">
        <v>81</v>
      </c>
    </row>
    <row r="378297">
      <c r="A378297" t="inlineStr">
        <is>
          <t>www.gangstagroup.hu</t>
        </is>
      </c>
      <c r="B378297" t="n">
        <v>81</v>
      </c>
    </row>
    <row r="378298">
      <c r="A378298" t="inlineStr">
        <is>
          <t>airsoftone.hu</t>
        </is>
      </c>
      <c r="B378298" t="n">
        <v>81</v>
      </c>
    </row>
    <row r="378299">
      <c r="A378299" t="inlineStr">
        <is>
          <t>www.hockeyunlimited.fi</t>
        </is>
      </c>
      <c r="B378299" t="n">
        <v>81</v>
      </c>
    </row>
    <row r="378300">
      <c r="A378300" t="inlineStr">
        <is>
          <t>majoliechambre.fr</t>
        </is>
      </c>
      <c r="B378300" t="n">
        <v>81</v>
      </c>
    </row>
    <row r="378301">
      <c r="A378301" t="inlineStr">
        <is>
          <t>www.publicengagement.ac.uk</t>
        </is>
      </c>
      <c r="B378301" t="n">
        <v>81</v>
      </c>
    </row>
    <row r="378302">
      <c r="A378302" t="inlineStr">
        <is>
          <t>www.teamdesignshop.com</t>
        </is>
      </c>
      <c r="B378302" t="n">
        <v>81</v>
      </c>
    </row>
    <row r="378303">
      <c r="A378303" t="inlineStr">
        <is>
          <t>bryologue.com</t>
        </is>
      </c>
      <c r="B378303" t="n">
        <v>81</v>
      </c>
    </row>
    <row r="378304">
      <c r="A378304" t="inlineStr">
        <is>
          <t>www.baldershage.se</t>
        </is>
      </c>
      <c r="B378304" t="n">
        <v>81</v>
      </c>
    </row>
    <row r="378305">
      <c r="A378305" t="inlineStr">
        <is>
          <t>img01.flagma.com</t>
        </is>
      </c>
      <c r="B378305" t="n">
        <v>81</v>
      </c>
    </row>
    <row r="378306">
      <c r="A378306" t="inlineStr">
        <is>
          <t>scrolllist.com</t>
        </is>
      </c>
      <c r="B378306" t="n">
        <v>81</v>
      </c>
    </row>
    <row r="378307">
      <c r="A378307" t="inlineStr">
        <is>
          <t>fishcityalbany.co.nz</t>
        </is>
      </c>
      <c r="B378307" t="n">
        <v>81</v>
      </c>
    </row>
    <row r="378308">
      <c r="A378308" t="inlineStr">
        <is>
          <t>vjav.info</t>
        </is>
      </c>
      <c r="B378308" t="n">
        <v>81</v>
      </c>
    </row>
    <row r="378309">
      <c r="A378309" t="inlineStr">
        <is>
          <t>experts.growthbond.co</t>
        </is>
      </c>
      <c r="B378309" t="n">
        <v>81</v>
      </c>
    </row>
    <row r="378310">
      <c r="A378310" t="inlineStr">
        <is>
          <t>mobus24.ru</t>
        </is>
      </c>
      <c r="B378310" t="n">
        <v>81</v>
      </c>
    </row>
    <row r="378311">
      <c r="A378311" t="inlineStr">
        <is>
          <t>www.paphos-holiday-rental.co.uk</t>
        </is>
      </c>
      <c r="B378311" t="n">
        <v>81</v>
      </c>
    </row>
    <row r="378312">
      <c r="A378312" t="inlineStr">
        <is>
          <t>www.perfectewijn.nl</t>
        </is>
      </c>
      <c r="B378312" t="n">
        <v>81</v>
      </c>
    </row>
    <row r="378313">
      <c r="A378313" t="inlineStr">
        <is>
          <t>www.yogeshgaur.com</t>
        </is>
      </c>
      <c r="B378313" t="n">
        <v>81</v>
      </c>
    </row>
    <row r="378314">
      <c r="A378314" t="inlineStr">
        <is>
          <t>divitheme.com</t>
        </is>
      </c>
      <c r="B378314" t="n">
        <v>81</v>
      </c>
    </row>
    <row r="378315">
      <c r="A378315" t="inlineStr">
        <is>
          <t>www.stjarnhusetonline.se</t>
        </is>
      </c>
      <c r="B378315" t="n">
        <v>81</v>
      </c>
    </row>
    <row r="378316">
      <c r="A378316" t="inlineStr">
        <is>
          <t>www.vahire.com</t>
        </is>
      </c>
      <c r="B378316" t="n">
        <v>81</v>
      </c>
    </row>
    <row r="378317">
      <c r="A378317" t="inlineStr">
        <is>
          <t>www.zoewithlove.me</t>
        </is>
      </c>
      <c r="B378317" t="n">
        <v>81</v>
      </c>
    </row>
    <row r="378318">
      <c r="A378318" t="inlineStr">
        <is>
          <t>www.zicoracing.com</t>
        </is>
      </c>
      <c r="B378318" t="n">
        <v>81</v>
      </c>
    </row>
    <row r="378319">
      <c r="A378319" t="inlineStr">
        <is>
          <t>www.communardo.de</t>
        </is>
      </c>
      <c r="B378319" t="n">
        <v>81</v>
      </c>
    </row>
    <row r="378320">
      <c r="A378320" t="inlineStr">
        <is>
          <t>peimot.com</t>
        </is>
      </c>
      <c r="B378320" t="n">
        <v>81</v>
      </c>
    </row>
    <row r="378321">
      <c r="A378321" t="inlineStr">
        <is>
          <t>lavagal.files.wordpress.com</t>
        </is>
      </c>
      <c r="B378321" t="n">
        <v>81</v>
      </c>
    </row>
    <row r="378322">
      <c r="A378322" t="inlineStr">
        <is>
          <t>www.acducts.com</t>
        </is>
      </c>
      <c r="B378322" t="n">
        <v>81</v>
      </c>
    </row>
    <row r="378323">
      <c r="A378323" t="inlineStr">
        <is>
          <t>fcbargau.de</t>
        </is>
      </c>
      <c r="B378323" t="n">
        <v>81</v>
      </c>
    </row>
    <row r="378324">
      <c r="A378324" t="inlineStr">
        <is>
          <t>www.mediationinstitute.edu.au</t>
        </is>
      </c>
      <c r="B378324" t="n">
        <v>81</v>
      </c>
    </row>
    <row r="378325">
      <c r="A378325" t="inlineStr">
        <is>
          <t>www.dynamick.it</t>
        </is>
      </c>
      <c r="B378325" t="n">
        <v>81</v>
      </c>
    </row>
    <row r="378326">
      <c r="A378326" t="inlineStr">
        <is>
          <t>www.authorimprints.com</t>
        </is>
      </c>
      <c r="B378326" t="n">
        <v>81</v>
      </c>
    </row>
    <row r="378327">
      <c r="A378327" t="inlineStr">
        <is>
          <t>hk.lasagacia.com</t>
        </is>
      </c>
      <c r="B378327" t="n">
        <v>81</v>
      </c>
    </row>
    <row r="378328">
      <c r="A378328" t="inlineStr">
        <is>
          <t>www.fantasyland.it</t>
        </is>
      </c>
      <c r="B378328" t="n">
        <v>81</v>
      </c>
    </row>
    <row r="378329">
      <c r="A378329" t="inlineStr">
        <is>
          <t>resources.saylor.org</t>
        </is>
      </c>
      <c r="B378329" t="n">
        <v>81</v>
      </c>
    </row>
    <row r="378330">
      <c r="A378330" t="inlineStr">
        <is>
          <t>www.lilsuburbanhomestead.com</t>
        </is>
      </c>
      <c r="B378330" t="n">
        <v>81</v>
      </c>
    </row>
    <row r="378331">
      <c r="A378331" t="inlineStr">
        <is>
          <t>www.cecilcountylibrary.org</t>
        </is>
      </c>
      <c r="B378331" t="n">
        <v>81</v>
      </c>
    </row>
    <row r="378332">
      <c r="A378332" t="inlineStr">
        <is>
          <t>bghotproperty.com</t>
        </is>
      </c>
      <c r="B378332" t="n">
        <v>81</v>
      </c>
    </row>
    <row r="378333">
      <c r="A378333" t="inlineStr">
        <is>
          <t>www.gaiago.fr</t>
        </is>
      </c>
      <c r="B378333" t="n">
        <v>81</v>
      </c>
    </row>
    <row r="378334">
      <c r="A378334" t="inlineStr">
        <is>
          <t>www.pbx-dubai.com</t>
        </is>
      </c>
      <c r="B378334" t="n">
        <v>81</v>
      </c>
    </row>
    <row r="378335">
      <c r="A378335" t="inlineStr">
        <is>
          <t>www.40svintageporn.com</t>
        </is>
      </c>
      <c r="B378335" t="n">
        <v>81</v>
      </c>
    </row>
    <row r="378336">
      <c r="A378336" t="inlineStr">
        <is>
          <t>stillwaters2scuttlebutt.files.wordpress.com</t>
        </is>
      </c>
      <c r="B378336" t="n">
        <v>81</v>
      </c>
    </row>
    <row r="378337">
      <c r="A378337" t="inlineStr">
        <is>
          <t>sgfinancialinc.com</t>
        </is>
      </c>
      <c r="B378337" t="n">
        <v>81</v>
      </c>
    </row>
    <row r="378338">
      <c r="A378338" t="inlineStr">
        <is>
          <t>www.ernestdoe.com</t>
        </is>
      </c>
      <c r="B378338" t="n">
        <v>81</v>
      </c>
    </row>
    <row r="378339">
      <c r="A378339" t="inlineStr">
        <is>
          <t>bairan.com.bd</t>
        </is>
      </c>
      <c r="B378339" t="n">
        <v>81</v>
      </c>
    </row>
    <row r="378340">
      <c r="A378340" t="inlineStr">
        <is>
          <t>habitium.it</t>
        </is>
      </c>
      <c r="B378340" t="n">
        <v>81</v>
      </c>
    </row>
    <row r="378341">
      <c r="A378341" t="inlineStr">
        <is>
          <t>debisdesigndiary.com</t>
        </is>
      </c>
      <c r="B378341" t="n">
        <v>81</v>
      </c>
    </row>
    <row r="378342">
      <c r="A378342" t="inlineStr">
        <is>
          <t>www.shopelitepromo.com</t>
        </is>
      </c>
      <c r="B378342" t="n">
        <v>81</v>
      </c>
    </row>
    <row r="378343">
      <c r="A378343" t="inlineStr">
        <is>
          <t>church4israel.com</t>
        </is>
      </c>
      <c r="B378343" t="n">
        <v>81</v>
      </c>
    </row>
    <row r="378344">
      <c r="A378344" t="inlineStr">
        <is>
          <t>c14992596.r96.cf2.rackcdn.com</t>
        </is>
      </c>
      <c r="B378344" t="n">
        <v>81</v>
      </c>
    </row>
    <row r="378345">
      <c r="A378345" t="inlineStr">
        <is>
          <t>getmxt.com</t>
        </is>
      </c>
      <c r="B378345" t="n">
        <v>81</v>
      </c>
    </row>
    <row r="378346">
      <c r="A378346" t="inlineStr">
        <is>
          <t>mypaperlife.com</t>
        </is>
      </c>
      <c r="B378346" t="n">
        <v>81</v>
      </c>
    </row>
    <row r="378347">
      <c r="A378347" t="inlineStr">
        <is>
          <t>treatsandeats.com</t>
        </is>
      </c>
      <c r="B378347" t="n">
        <v>81</v>
      </c>
    </row>
    <row r="378348">
      <c r="A378348" t="inlineStr">
        <is>
          <t>www.preventivesupport.com</t>
        </is>
      </c>
      <c r="B378348" t="n">
        <v>81</v>
      </c>
    </row>
    <row r="378349">
      <c r="A378349" t="inlineStr">
        <is>
          <t>www.m2lightstop.com</t>
        </is>
      </c>
      <c r="B378349" t="n">
        <v>81</v>
      </c>
    </row>
    <row r="378350">
      <c r="A378350" t="inlineStr">
        <is>
          <t>www.scoliosisreductioncenter.com</t>
        </is>
      </c>
      <c r="B378350" t="n">
        <v>81</v>
      </c>
    </row>
    <row r="378351">
      <c r="A378351" t="inlineStr">
        <is>
          <t>coverstoryllc.s3-us-west-2.amazonaws.com</t>
        </is>
      </c>
      <c r="B378351" t="n">
        <v>81</v>
      </c>
    </row>
    <row r="378352">
      <c r="A378352" t="inlineStr">
        <is>
          <t>www.printciouscdn.com</t>
        </is>
      </c>
      <c r="B378352" t="n">
        <v>81</v>
      </c>
    </row>
    <row r="378353">
      <c r="A378353" t="inlineStr">
        <is>
          <t>contemporarystructures.co.uk</t>
        </is>
      </c>
      <c r="B378353" t="n">
        <v>81</v>
      </c>
    </row>
    <row r="378354">
      <c r="A378354" t="inlineStr">
        <is>
          <t>barnetty.buyygy.com</t>
        </is>
      </c>
      <c r="B378354" t="n">
        <v>81</v>
      </c>
    </row>
    <row r="378355">
      <c r="A378355" t="inlineStr">
        <is>
          <t>www.prod-cat.com</t>
        </is>
      </c>
      <c r="B378355" t="n">
        <v>81</v>
      </c>
    </row>
    <row r="378356">
      <c r="A378356" t="inlineStr">
        <is>
          <t>drilleys.com</t>
        </is>
      </c>
      <c r="B378356" t="n">
        <v>81</v>
      </c>
    </row>
    <row r="378357">
      <c r="A378357" t="inlineStr">
        <is>
          <t>m.fanryntech.com</t>
        </is>
      </c>
      <c r="B378357" t="n">
        <v>81</v>
      </c>
    </row>
    <row r="378358">
      <c r="A378358" t="inlineStr">
        <is>
          <t>www.prs356.co.uk</t>
        </is>
      </c>
      <c r="B378358" t="n">
        <v>81</v>
      </c>
    </row>
    <row r="378359">
      <c r="A378359" t="inlineStr">
        <is>
          <t>cms.leoncountyfl.gov</t>
        </is>
      </c>
      <c r="B378359" t="n">
        <v>81</v>
      </c>
    </row>
    <row r="378360">
      <c r="A378360" t="inlineStr">
        <is>
          <t>playtga.com</t>
        </is>
      </c>
      <c r="B378360" t="n">
        <v>81</v>
      </c>
    </row>
    <row r="378361">
      <c r="A378361" t="inlineStr">
        <is>
          <t>www.hursttx.gov</t>
        </is>
      </c>
      <c r="B378361" t="n">
        <v>81</v>
      </c>
    </row>
    <row r="378362">
      <c r="A378362" t="inlineStr">
        <is>
          <t>dannycomputerscientist.files.wordpress.com</t>
        </is>
      </c>
      <c r="B378362" t="n">
        <v>81</v>
      </c>
    </row>
    <row r="378363">
      <c r="A378363" t="inlineStr">
        <is>
          <t>www.goldbergjones-or.com</t>
        </is>
      </c>
      <c r="B378363" t="n">
        <v>81</v>
      </c>
    </row>
    <row r="378364">
      <c r="A378364" t="inlineStr">
        <is>
          <t>www.deerparkschools.org</t>
        </is>
      </c>
      <c r="B378364" t="n">
        <v>81</v>
      </c>
    </row>
    <row r="378365">
      <c r="A378365" t="inlineStr">
        <is>
          <t>free-printables.com</t>
        </is>
      </c>
      <c r="B378365" t="n">
        <v>81</v>
      </c>
    </row>
    <row r="378366">
      <c r="A378366" t="inlineStr">
        <is>
          <t>www.perfecthair.ch</t>
        </is>
      </c>
      <c r="B378366" t="n">
        <v>81</v>
      </c>
    </row>
    <row r="378367">
      <c r="A378367" t="inlineStr">
        <is>
          <t>www.indomagic.com</t>
        </is>
      </c>
      <c r="B378367" t="n">
        <v>81</v>
      </c>
    </row>
    <row r="378368">
      <c r="A378368" t="inlineStr">
        <is>
          <t>www.kakadutrader.com</t>
        </is>
      </c>
      <c r="B378368" t="n">
        <v>81</v>
      </c>
    </row>
    <row r="378369">
      <c r="A378369" t="inlineStr">
        <is>
          <t>ebook-gallery.com</t>
        </is>
      </c>
      <c r="B378369" t="n">
        <v>81</v>
      </c>
    </row>
    <row r="378370">
      <c r="A378370" t="inlineStr">
        <is>
          <t>www.datingdivine.com</t>
        </is>
      </c>
      <c r="B378370" t="n">
        <v>81</v>
      </c>
    </row>
    <row r="378371">
      <c r="A378371" t="inlineStr">
        <is>
          <t>www.grijzer.com</t>
        </is>
      </c>
      <c r="B378371" t="n">
        <v>81</v>
      </c>
    </row>
    <row r="378372">
      <c r="A378372" t="inlineStr">
        <is>
          <t>www.frankdemorepainting.com</t>
        </is>
      </c>
      <c r="B378372" t="n">
        <v>81</v>
      </c>
    </row>
    <row r="378373">
      <c r="A378373" t="inlineStr">
        <is>
          <t>media.tutza.com</t>
        </is>
      </c>
      <c r="B378373" t="n">
        <v>81</v>
      </c>
    </row>
    <row r="378374">
      <c r="A378374" t="inlineStr">
        <is>
          <t>universityofbmx.com</t>
        </is>
      </c>
      <c r="B378374" t="n">
        <v>81</v>
      </c>
    </row>
    <row r="378375">
      <c r="A378375" t="inlineStr">
        <is>
          <t>www.nokia-love.ru</t>
        </is>
      </c>
      <c r="B378375" t="n">
        <v>81</v>
      </c>
    </row>
    <row r="378376">
      <c r="A378376" t="inlineStr">
        <is>
          <t>zephyrsolutions.com</t>
        </is>
      </c>
      <c r="B378376" t="n">
        <v>81</v>
      </c>
    </row>
    <row r="378377">
      <c r="A378377" t="inlineStr">
        <is>
          <t>www.asiamarkt-wing.de</t>
        </is>
      </c>
      <c r="B378377" t="n">
        <v>81</v>
      </c>
    </row>
    <row r="378378">
      <c r="A378378" t="inlineStr">
        <is>
          <t>canadianbitcoincasinos.com</t>
        </is>
      </c>
      <c r="B378378" t="n">
        <v>81</v>
      </c>
    </row>
    <row r="378379">
      <c r="A378379" t="inlineStr">
        <is>
          <t>havoly.com</t>
        </is>
      </c>
      <c r="B378379" t="n">
        <v>81</v>
      </c>
    </row>
    <row r="378380">
      <c r="A378380" t="inlineStr">
        <is>
          <t>halloween-haven.com</t>
        </is>
      </c>
      <c r="B378380" t="n">
        <v>81</v>
      </c>
    </row>
    <row r="378381">
      <c r="A378381" t="inlineStr">
        <is>
          <t>www.garudasupplies.com</t>
        </is>
      </c>
      <c r="B378381" t="n">
        <v>81</v>
      </c>
    </row>
    <row r="378382">
      <c r="A378382" t="inlineStr">
        <is>
          <t>www.booksfromthecrypt.com</t>
        </is>
      </c>
      <c r="B378382" t="n">
        <v>81</v>
      </c>
    </row>
    <row r="378383">
      <c r="A378383" t="inlineStr">
        <is>
          <t>worldtradexpert.com</t>
        </is>
      </c>
      <c r="B378383" t="n">
        <v>81</v>
      </c>
    </row>
    <row r="378384">
      <c r="A378384" t="inlineStr">
        <is>
          <t>ecopack.co.za</t>
        </is>
      </c>
      <c r="B378384" t="n">
        <v>81</v>
      </c>
    </row>
    <row r="378385">
      <c r="A378385" t="inlineStr">
        <is>
          <t>rebekaheliz.com</t>
        </is>
      </c>
      <c r="B378385" t="n">
        <v>81</v>
      </c>
    </row>
    <row r="378386">
      <c r="A378386" t="inlineStr">
        <is>
          <t>mrelementarymath.com</t>
        </is>
      </c>
      <c r="B378386" t="n">
        <v>81</v>
      </c>
    </row>
    <row r="378387">
      <c r="A378387" t="inlineStr">
        <is>
          <t>ourpublicrecords.org</t>
        </is>
      </c>
      <c r="B378387" t="n">
        <v>81</v>
      </c>
    </row>
    <row r="378388">
      <c r="A378388" t="inlineStr">
        <is>
          <t>cl.tiching.com</t>
        </is>
      </c>
      <c r="B378388" t="n">
        <v>81</v>
      </c>
    </row>
    <row r="378389">
      <c r="A378389" t="inlineStr">
        <is>
          <t>www.myboshi.net</t>
        </is>
      </c>
      <c r="B378389" t="n">
        <v>81</v>
      </c>
    </row>
    <row r="378390">
      <c r="A378390" t="inlineStr">
        <is>
          <t>jokermonarch.com</t>
        </is>
      </c>
      <c r="B378390" t="n">
        <v>81</v>
      </c>
    </row>
    <row r="378391">
      <c r="A378391" t="inlineStr">
        <is>
          <t>ch.rexite.it</t>
        </is>
      </c>
      <c r="B378391" t="n">
        <v>81</v>
      </c>
    </row>
    <row r="378392">
      <c r="A378392" t="inlineStr">
        <is>
          <t>forbezdvd.com</t>
        </is>
      </c>
      <c r="B378392" t="n">
        <v>81</v>
      </c>
    </row>
    <row r="378393">
      <c r="A378393" t="inlineStr">
        <is>
          <t>technikkram.net</t>
        </is>
      </c>
      <c r="B378393" t="n">
        <v>81</v>
      </c>
    </row>
    <row r="378394">
      <c r="A378394" t="inlineStr">
        <is>
          <t>ilektrika.tzorakis.gr</t>
        </is>
      </c>
      <c r="B378394" t="n">
        <v>81</v>
      </c>
    </row>
    <row r="378395">
      <c r="A378395" t="inlineStr">
        <is>
          <t>muzon.org</t>
        </is>
      </c>
      <c r="B378395" t="n">
        <v>81</v>
      </c>
    </row>
    <row r="378396">
      <c r="A378396" t="inlineStr">
        <is>
          <t>loudandlocal.me</t>
        </is>
      </c>
      <c r="B378396" t="n">
        <v>81</v>
      </c>
    </row>
    <row r="378397">
      <c r="A378397" t="inlineStr">
        <is>
          <t>gossipfemales.com</t>
        </is>
      </c>
      <c r="B378397" t="n">
        <v>81</v>
      </c>
    </row>
    <row r="378398">
      <c r="A378398" t="inlineStr">
        <is>
          <t>www.funnelenvy.com</t>
        </is>
      </c>
      <c r="B378398" t="n">
        <v>81</v>
      </c>
    </row>
    <row r="378399">
      <c r="A378399" t="inlineStr">
        <is>
          <t>www.wormfarmingrevealed.com</t>
        </is>
      </c>
      <c r="B378399" t="n">
        <v>81</v>
      </c>
    </row>
    <row r="378400">
      <c r="A378400" t="inlineStr">
        <is>
          <t>www.carstyling.gr</t>
        </is>
      </c>
      <c r="B378400" t="n">
        <v>81</v>
      </c>
    </row>
    <row r="378401">
      <c r="A378401" t="inlineStr">
        <is>
          <t>mymachine-global.org</t>
        </is>
      </c>
      <c r="B378401" t="n">
        <v>81</v>
      </c>
    </row>
    <row r="378402">
      <c r="A378402" t="inlineStr">
        <is>
          <t>nauandforever.com</t>
        </is>
      </c>
      <c r="B378402" t="n">
        <v>81</v>
      </c>
    </row>
    <row r="378403">
      <c r="A378403" t="inlineStr">
        <is>
          <t>1stchoicebelize.com</t>
        </is>
      </c>
      <c r="B378403" t="n">
        <v>81</v>
      </c>
    </row>
    <row r="378404">
      <c r="A378404" t="inlineStr">
        <is>
          <t>cdnblob.carvana.io</t>
        </is>
      </c>
      <c r="B378404" t="n">
        <v>81</v>
      </c>
    </row>
    <row r="378405">
      <c r="A378405" t="inlineStr">
        <is>
          <t>wpeden.com</t>
        </is>
      </c>
      <c r="B378405" t="n">
        <v>81</v>
      </c>
    </row>
    <row r="378406">
      <c r="A378406" t="inlineStr">
        <is>
          <t>stereodisc.gr</t>
        </is>
      </c>
      <c r="B378406" t="n">
        <v>81</v>
      </c>
    </row>
    <row r="378407">
      <c r="A378407" t="inlineStr">
        <is>
          <t>www.xfreehd.com</t>
        </is>
      </c>
      <c r="B378407" t="n">
        <v>81</v>
      </c>
    </row>
    <row r="378408">
      <c r="A378408" t="inlineStr">
        <is>
          <t>cadets.wyedeanstores.com</t>
        </is>
      </c>
      <c r="B378408" t="n">
        <v>81</v>
      </c>
    </row>
    <row r="378409">
      <c r="A378409" t="inlineStr">
        <is>
          <t>thebeautyplanet.altervista.org</t>
        </is>
      </c>
      <c r="B378409" t="n">
        <v>81</v>
      </c>
    </row>
    <row r="378410">
      <c r="A378410" t="inlineStr">
        <is>
          <t>cheapscholar.org</t>
        </is>
      </c>
      <c r="B378410" t="n">
        <v>81</v>
      </c>
    </row>
    <row r="378411">
      <c r="A378411" t="inlineStr">
        <is>
          <t>www.co.benton.or.us</t>
        </is>
      </c>
      <c r="B378411" t="n">
        <v>81</v>
      </c>
    </row>
    <row r="378412">
      <c r="A378412" t="inlineStr">
        <is>
          <t>navantowncentre.ie</t>
        </is>
      </c>
      <c r="B378412" t="n">
        <v>81</v>
      </c>
    </row>
    <row r="378413">
      <c r="A378413" t="inlineStr">
        <is>
          <t>happystorks.com</t>
        </is>
      </c>
      <c r="B378413" t="n">
        <v>81</v>
      </c>
    </row>
    <row r="378414">
      <c r="A378414" t="inlineStr">
        <is>
          <t>www.doerr-outdoor.de</t>
        </is>
      </c>
      <c r="B378414" t="n">
        <v>81</v>
      </c>
    </row>
    <row r="378415">
      <c r="A378415" t="inlineStr">
        <is>
          <t>www.adcmobile.com</t>
        </is>
      </c>
      <c r="B378415" t="n">
        <v>81</v>
      </c>
    </row>
    <row r="378416">
      <c r="A378416" t="inlineStr">
        <is>
          <t>sssgprd.s3.amazonaws.com</t>
        </is>
      </c>
      <c r="B378416" t="n">
        <v>81</v>
      </c>
    </row>
    <row r="378417">
      <c r="A378417" t="inlineStr">
        <is>
          <t>www.thehomestoreonline.com</t>
        </is>
      </c>
      <c r="B378417" t="n">
        <v>81</v>
      </c>
    </row>
    <row r="378418">
      <c r="A378418" t="inlineStr">
        <is>
          <t>japantube.name</t>
        </is>
      </c>
      <c r="B378418" t="n">
        <v>81</v>
      </c>
    </row>
    <row r="378419">
      <c r="A378419" t="inlineStr">
        <is>
          <t>www.skarbnicapomyslow.pl</t>
        </is>
      </c>
      <c r="B378419" t="n">
        <v>81</v>
      </c>
    </row>
    <row r="378420">
      <c r="A378420" t="inlineStr">
        <is>
          <t>elongatedcoins.org</t>
        </is>
      </c>
      <c r="B378420" t="n">
        <v>81</v>
      </c>
    </row>
    <row r="378421">
      <c r="A378421" t="inlineStr">
        <is>
          <t>homes4income.com</t>
        </is>
      </c>
      <c r="B378421" t="n">
        <v>81</v>
      </c>
    </row>
    <row r="378422">
      <c r="A378422" t="inlineStr">
        <is>
          <t>idealistcafe.com</t>
        </is>
      </c>
      <c r="B378422" t="n">
        <v>81</v>
      </c>
    </row>
    <row r="378423">
      <c r="A378423" t="inlineStr">
        <is>
          <t>www.rexpo.com</t>
        </is>
      </c>
      <c r="B378423" t="n">
        <v>81</v>
      </c>
    </row>
    <row r="378424">
      <c r="A378424" t="inlineStr">
        <is>
          <t>roadtirement.files.wordpress.com</t>
        </is>
      </c>
      <c r="B378424" t="n">
        <v>81</v>
      </c>
    </row>
    <row r="378425">
      <c r="A378425" t="inlineStr">
        <is>
          <t>www.khandikane.co.nz</t>
        </is>
      </c>
      <c r="B378425" t="n">
        <v>81</v>
      </c>
    </row>
    <row r="378426">
      <c r="A378426" t="inlineStr">
        <is>
          <t>newberrytully.domus.net</t>
        </is>
      </c>
      <c r="B378426" t="n">
        <v>81</v>
      </c>
    </row>
    <row r="378427">
      <c r="A378427" t="inlineStr">
        <is>
          <t>cdn.javiporn.com</t>
        </is>
      </c>
      <c r="B378427" t="n">
        <v>81</v>
      </c>
    </row>
    <row r="378428">
      <c r="A378428" t="inlineStr">
        <is>
          <t>teacupsandglitterblog.files.wordpress.com</t>
        </is>
      </c>
      <c r="B378428" t="n">
        <v>81</v>
      </c>
    </row>
    <row r="378429">
      <c r="A378429" t="inlineStr">
        <is>
          <t>www.organicwe.com</t>
        </is>
      </c>
      <c r="B378429" t="n">
        <v>81</v>
      </c>
    </row>
    <row r="378430">
      <c r="A378430" t="inlineStr">
        <is>
          <t>greenheadshop.com</t>
        </is>
      </c>
      <c r="B378430" t="n">
        <v>81</v>
      </c>
    </row>
    <row r="378431">
      <c r="A378431" t="inlineStr">
        <is>
          <t>installpro.co.za</t>
        </is>
      </c>
      <c r="B378431" t="n">
        <v>81</v>
      </c>
    </row>
    <row r="378432">
      <c r="A378432" t="inlineStr">
        <is>
          <t>pvinteriorsaz.com</t>
        </is>
      </c>
      <c r="B378432" t="n">
        <v>81</v>
      </c>
    </row>
    <row r="378433">
      <c r="A378433" t="inlineStr">
        <is>
          <t>www.kyffhaeuser-nachrichten.de</t>
        </is>
      </c>
      <c r="B378433" t="n">
        <v>81</v>
      </c>
    </row>
    <row r="378434">
      <c r="A378434" t="inlineStr">
        <is>
          <t>astroeng.com</t>
        </is>
      </c>
      <c r="B378434" t="n">
        <v>81</v>
      </c>
    </row>
    <row r="378435">
      <c r="A378435" t="inlineStr">
        <is>
          <t>www.topsuperherogames.com</t>
        </is>
      </c>
      <c r="B378435" t="n">
        <v>81</v>
      </c>
    </row>
    <row r="378436">
      <c r="A378436" t="inlineStr">
        <is>
          <t>eleanorrogerson.co.uk</t>
        </is>
      </c>
      <c r="B378436" t="n">
        <v>81</v>
      </c>
    </row>
    <row r="378437">
      <c r="A378437" t="inlineStr">
        <is>
          <t>postpartumny.org</t>
        </is>
      </c>
      <c r="B378437" t="n">
        <v>81</v>
      </c>
    </row>
    <row r="378438">
      <c r="A378438" t="inlineStr">
        <is>
          <t>lioneldavoust.com</t>
        </is>
      </c>
      <c r="B378438" t="n">
        <v>81</v>
      </c>
    </row>
    <row r="378439">
      <c r="A378439" t="inlineStr">
        <is>
          <t>kindertown.wpengine.com</t>
        </is>
      </c>
      <c r="B378439" t="n">
        <v>81</v>
      </c>
    </row>
    <row r="378440">
      <c r="A378440" t="inlineStr">
        <is>
          <t>cars101.ca</t>
        </is>
      </c>
      <c r="B378440" t="n">
        <v>81</v>
      </c>
    </row>
    <row r="378441">
      <c r="A378441" t="inlineStr">
        <is>
          <t>bellades.com</t>
        </is>
      </c>
      <c r="B378441" t="n">
        <v>81</v>
      </c>
    </row>
    <row r="378442">
      <c r="A378442" t="inlineStr">
        <is>
          <t>streetball.in.ua</t>
        </is>
      </c>
      <c r="B378442" t="n">
        <v>81</v>
      </c>
    </row>
    <row r="378443">
      <c r="A378443" t="inlineStr">
        <is>
          <t>www.prisma.fi</t>
        </is>
      </c>
      <c r="B378443" t="n">
        <v>81</v>
      </c>
    </row>
    <row r="378444">
      <c r="A378444" t="inlineStr">
        <is>
          <t>www.ertgroup.com.au</t>
        </is>
      </c>
      <c r="B378444" t="n">
        <v>81</v>
      </c>
    </row>
    <row r="378445">
      <c r="A378445" t="inlineStr">
        <is>
          <t>www.mnlighting.com</t>
        </is>
      </c>
      <c r="B378445" t="n">
        <v>81</v>
      </c>
    </row>
    <row r="378446">
      <c r="A378446" t="inlineStr">
        <is>
          <t>pchrgaza.org</t>
        </is>
      </c>
      <c r="B378446" t="n">
        <v>81</v>
      </c>
    </row>
    <row r="378447">
      <c r="A378447" t="inlineStr">
        <is>
          <t>cdn1.xmovs.su</t>
        </is>
      </c>
      <c r="B378447" t="n">
        <v>81</v>
      </c>
    </row>
    <row r="378448">
      <c r="A378448" t="inlineStr">
        <is>
          <t>www.mnheadhunter.com</t>
        </is>
      </c>
      <c r="B378448" t="n">
        <v>81</v>
      </c>
    </row>
    <row r="378449">
      <c r="A378449" t="inlineStr">
        <is>
          <t>isrreports.com</t>
        </is>
      </c>
      <c r="B378449" t="n">
        <v>81</v>
      </c>
    </row>
    <row r="378450">
      <c r="A378450" t="inlineStr">
        <is>
          <t>www.sewingreport.com</t>
        </is>
      </c>
      <c r="B378450" t="n">
        <v>81</v>
      </c>
    </row>
    <row r="378451">
      <c r="A378451" t="inlineStr">
        <is>
          <t>myhensparty.com.au</t>
        </is>
      </c>
      <c r="B378451" t="n">
        <v>81</v>
      </c>
    </row>
    <row r="378452">
      <c r="A378452" t="inlineStr">
        <is>
          <t>themes-coder.com</t>
        </is>
      </c>
      <c r="B378452" t="n">
        <v>81</v>
      </c>
    </row>
    <row r="378453">
      <c r="A378453" t="inlineStr">
        <is>
          <t>quakertownpaalive.com</t>
        </is>
      </c>
      <c r="B378453" t="n">
        <v>81</v>
      </c>
    </row>
    <row r="378454">
      <c r="A378454" t="inlineStr">
        <is>
          <t>www.casino-software.de</t>
        </is>
      </c>
      <c r="B378454" t="n">
        <v>81</v>
      </c>
    </row>
    <row r="378455">
      <c r="A378455" t="inlineStr">
        <is>
          <t>www.helios7.com</t>
        </is>
      </c>
      <c r="B378455" t="n">
        <v>81</v>
      </c>
    </row>
    <row r="378456">
      <c r="A378456" t="inlineStr">
        <is>
          <t>www.runfnatural.com</t>
        </is>
      </c>
      <c r="B378456" t="n">
        <v>81</v>
      </c>
    </row>
    <row r="378457">
      <c r="A378457" t="inlineStr">
        <is>
          <t>springfieldohio.gov</t>
        </is>
      </c>
      <c r="B378457" t="n">
        <v>81</v>
      </c>
    </row>
    <row r="378458">
      <c r="A378458" t="inlineStr">
        <is>
          <t>duty-free.lt</t>
        </is>
      </c>
      <c r="B378458" t="n">
        <v>81</v>
      </c>
    </row>
    <row r="378459">
      <c r="A378459" t="inlineStr">
        <is>
          <t>techmistri.com</t>
        </is>
      </c>
      <c r="B378459" t="n">
        <v>81</v>
      </c>
    </row>
    <row r="378460">
      <c r="A378460" t="inlineStr">
        <is>
          <t>www.kg-machinery.com</t>
        </is>
      </c>
      <c r="B378460" t="n">
        <v>81</v>
      </c>
    </row>
    <row r="378461">
      <c r="A378461" t="inlineStr">
        <is>
          <t>thecakeplay.com</t>
        </is>
      </c>
      <c r="B378461" t="n">
        <v>81</v>
      </c>
    </row>
    <row r="378462">
      <c r="A378462" t="inlineStr">
        <is>
          <t>perfumeshop.com.ua</t>
        </is>
      </c>
      <c r="B378462" t="n">
        <v>81</v>
      </c>
    </row>
    <row r="378463">
      <c r="A378463" t="inlineStr">
        <is>
          <t>www.michaeljacksoncostume.com</t>
        </is>
      </c>
      <c r="B378463" t="n">
        <v>81</v>
      </c>
    </row>
    <row r="378464">
      <c r="A378464" t="inlineStr">
        <is>
          <t>www.aglmediagroup.com</t>
        </is>
      </c>
      <c r="B378464" t="n">
        <v>81</v>
      </c>
    </row>
    <row r="378465">
      <c r="A378465" t="inlineStr">
        <is>
          <t>sunflowersandthorns.com</t>
        </is>
      </c>
      <c r="B378465" t="n">
        <v>81</v>
      </c>
    </row>
    <row r="378466">
      <c r="A378466" t="inlineStr">
        <is>
          <t>www.cougar-extreme.co.uk</t>
        </is>
      </c>
      <c r="B378466" t="n">
        <v>81</v>
      </c>
    </row>
    <row r="378467">
      <c r="A378467" t="inlineStr">
        <is>
          <t>www.balmessence.com</t>
        </is>
      </c>
      <c r="B378467" t="n">
        <v>81</v>
      </c>
    </row>
    <row r="378468">
      <c r="A378468" t="inlineStr">
        <is>
          <t>exchangebarandgrill.com</t>
        </is>
      </c>
      <c r="B378468" t="n">
        <v>81</v>
      </c>
    </row>
    <row r="378469">
      <c r="A378469" t="inlineStr">
        <is>
          <t>techsytalk.com</t>
        </is>
      </c>
      <c r="B378469" t="n">
        <v>81</v>
      </c>
    </row>
    <row r="378470">
      <c r="A378470" t="inlineStr">
        <is>
          <t>outsourcetous.com.au</t>
        </is>
      </c>
      <c r="B378470" t="n">
        <v>81</v>
      </c>
    </row>
    <row r="378471">
      <c r="A378471" t="inlineStr">
        <is>
          <t>machinery-locator.com</t>
        </is>
      </c>
      <c r="B378471" t="n">
        <v>81</v>
      </c>
    </row>
    <row r="378472">
      <c r="A378472" t="inlineStr">
        <is>
          <t>cdn6.cazillo.com</t>
        </is>
      </c>
      <c r="B378472" t="n">
        <v>81</v>
      </c>
    </row>
    <row r="378473">
      <c r="A378473" t="inlineStr">
        <is>
          <t>garderoben.se</t>
        </is>
      </c>
      <c r="B378473" t="n">
        <v>81</v>
      </c>
    </row>
    <row r="378474">
      <c r="A378474" t="inlineStr">
        <is>
          <t>www.vintageisthenewold.com</t>
        </is>
      </c>
      <c r="B378474" t="n">
        <v>81</v>
      </c>
    </row>
    <row r="378475">
      <c r="A378475" t="inlineStr">
        <is>
          <t>static.pornav.co</t>
        </is>
      </c>
      <c r="B378475" t="n">
        <v>81</v>
      </c>
    </row>
    <row r="378476">
      <c r="A378476" t="inlineStr">
        <is>
          <t>bklynresumestudio.com</t>
        </is>
      </c>
      <c r="B378476" t="n">
        <v>81</v>
      </c>
    </row>
    <row r="378477">
      <c r="A378477" t="inlineStr">
        <is>
          <t>www.ceos3c.com</t>
        </is>
      </c>
      <c r="B378477" t="n">
        <v>81</v>
      </c>
    </row>
    <row r="378478">
      <c r="A378478" t="inlineStr">
        <is>
          <t>omacash.com</t>
        </is>
      </c>
      <c r="B378478" t="n">
        <v>81</v>
      </c>
    </row>
    <row r="378479">
      <c r="A378479" t="inlineStr">
        <is>
          <t>www.testingautos.com</t>
        </is>
      </c>
      <c r="B378479" t="n">
        <v>81</v>
      </c>
    </row>
    <row r="378480">
      <c r="A378480" t="inlineStr">
        <is>
          <t>djcswallace.co.uk</t>
        </is>
      </c>
      <c r="B378480" t="n">
        <v>81</v>
      </c>
    </row>
    <row r="378481">
      <c r="A378481" t="inlineStr">
        <is>
          <t>www.vetdepro.com</t>
        </is>
      </c>
      <c r="B378481" t="n">
        <v>81</v>
      </c>
    </row>
    <row r="378482">
      <c r="A378482" t="inlineStr">
        <is>
          <t>www.edmontonflowersdelivery.com</t>
        </is>
      </c>
      <c r="B378482" t="n">
        <v>81</v>
      </c>
    </row>
    <row r="378483">
      <c r="A378483" t="inlineStr">
        <is>
          <t>johnmichaelhelms.com</t>
        </is>
      </c>
      <c r="B378483" t="n">
        <v>81</v>
      </c>
    </row>
    <row r="378484">
      <c r="A378484" t="inlineStr">
        <is>
          <t>dukederichleau.files.wordpress.com</t>
        </is>
      </c>
      <c r="B378484" t="n">
        <v>81</v>
      </c>
    </row>
    <row r="378485">
      <c r="A378485" t="inlineStr">
        <is>
          <t>www.schuylercounty.us</t>
        </is>
      </c>
      <c r="B378485" t="n">
        <v>81</v>
      </c>
    </row>
    <row r="378486">
      <c r="A378486" t="inlineStr">
        <is>
          <t>reversesafe.com.au</t>
        </is>
      </c>
      <c r="B378486" t="n">
        <v>81</v>
      </c>
    </row>
    <row r="378487">
      <c r="A378487" t="inlineStr">
        <is>
          <t>www.fairfield-city.org</t>
        </is>
      </c>
      <c r="B378487" t="n">
        <v>81</v>
      </c>
    </row>
    <row r="378488">
      <c r="A378488" t="inlineStr">
        <is>
          <t>yukisale.com</t>
        </is>
      </c>
      <c r="B378488" t="n">
        <v>81</v>
      </c>
    </row>
    <row r="378489">
      <c r="A378489" t="inlineStr">
        <is>
          <t>www.willingborofire.org</t>
        </is>
      </c>
      <c r="B378489" t="n">
        <v>81</v>
      </c>
    </row>
    <row r="378490">
      <c r="A378490" t="inlineStr">
        <is>
          <t>www.bridgesawchina.com</t>
        </is>
      </c>
      <c r="B378490" t="n">
        <v>81</v>
      </c>
    </row>
    <row r="378491">
      <c r="A378491" t="inlineStr">
        <is>
          <t>www.istc.illinois.edu</t>
        </is>
      </c>
      <c r="B378491" t="n">
        <v>81</v>
      </c>
    </row>
    <row r="378492">
      <c r="A378492" t="inlineStr">
        <is>
          <t>pursuitofresearch.org</t>
        </is>
      </c>
      <c r="B378492" t="n">
        <v>81</v>
      </c>
    </row>
    <row r="378493">
      <c r="A378493" t="inlineStr">
        <is>
          <t>www.kidsfabrics.eu</t>
        </is>
      </c>
      <c r="B378493" t="n">
        <v>81</v>
      </c>
    </row>
    <row r="378494">
      <c r="A378494" t="inlineStr">
        <is>
          <t>www.handyguyspodcast.com</t>
        </is>
      </c>
      <c r="B378494" t="n">
        <v>81</v>
      </c>
    </row>
    <row r="378495">
      <c r="A378495" t="inlineStr">
        <is>
          <t>fullypsyched.com</t>
        </is>
      </c>
      <c r="B378495" t="n">
        <v>81</v>
      </c>
    </row>
    <row r="378496">
      <c r="A378496" t="inlineStr">
        <is>
          <t>www.surplus-electronics-sales.com</t>
        </is>
      </c>
      <c r="B378496" t="n">
        <v>81</v>
      </c>
    </row>
    <row r="378497">
      <c r="A378497" t="inlineStr">
        <is>
          <t>rocusa.org</t>
        </is>
      </c>
      <c r="B378497" t="n">
        <v>81</v>
      </c>
    </row>
    <row r="378498">
      <c r="A378498" t="inlineStr">
        <is>
          <t>eshopnl.diversey.com</t>
        </is>
      </c>
      <c r="B378498" t="n">
        <v>81</v>
      </c>
    </row>
    <row r="378499">
      <c r="A378499" t="inlineStr">
        <is>
          <t>healthcaremagazine.com.vn</t>
        </is>
      </c>
      <c r="B378499" t="n">
        <v>81</v>
      </c>
    </row>
    <row r="378500">
      <c r="A378500" t="inlineStr">
        <is>
          <t>treinpunt.nl</t>
        </is>
      </c>
      <c r="B378500" t="n">
        <v>81</v>
      </c>
    </row>
    <row r="378501">
      <c r="A378501" t="inlineStr">
        <is>
          <t>www.minithrowballs.com</t>
        </is>
      </c>
      <c r="B378501" t="n">
        <v>81</v>
      </c>
    </row>
    <row r="378502">
      <c r="A378502" t="inlineStr">
        <is>
          <t>sbtshop.ru</t>
        </is>
      </c>
      <c r="B378502" t="n">
        <v>81</v>
      </c>
    </row>
    <row r="378503">
      <c r="A378503" t="inlineStr">
        <is>
          <t>sdpi.tv</t>
        </is>
      </c>
      <c r="B378503" t="n">
        <v>81</v>
      </c>
    </row>
    <row r="378504">
      <c r="A378504" t="inlineStr">
        <is>
          <t>www.exploreirelandtours.com</t>
        </is>
      </c>
      <c r="B378504" t="n">
        <v>81</v>
      </c>
    </row>
    <row r="378505">
      <c r="A378505" t="inlineStr">
        <is>
          <t>ptspecialized.com</t>
        </is>
      </c>
      <c r="B378505" t="n">
        <v>81</v>
      </c>
    </row>
    <row r="378506">
      <c r="A378506" t="inlineStr">
        <is>
          <t>www.darrellsappliance.com</t>
        </is>
      </c>
      <c r="B378506" t="n">
        <v>81</v>
      </c>
    </row>
    <row r="378507">
      <c r="A378507" t="inlineStr">
        <is>
          <t>www.thenauticstore.com</t>
        </is>
      </c>
      <c r="B378507" t="n">
        <v>81</v>
      </c>
    </row>
    <row r="378508">
      <c r="A378508" t="inlineStr">
        <is>
          <t>thepaperaddict.com</t>
        </is>
      </c>
      <c r="B378508" t="n">
        <v>81</v>
      </c>
    </row>
    <row r="378509">
      <c r="A378509" t="inlineStr">
        <is>
          <t>cpm-moscow.com</t>
        </is>
      </c>
      <c r="B378509" t="n">
        <v>81</v>
      </c>
    </row>
    <row r="378510">
      <c r="A378510" t="inlineStr">
        <is>
          <t>www.gardenonaroll.com</t>
        </is>
      </c>
      <c r="B378510" t="n">
        <v>81</v>
      </c>
    </row>
    <row r="378511">
      <c r="A378511" t="inlineStr">
        <is>
          <t>101605918.buyygy.com</t>
        </is>
      </c>
      <c r="B378511" t="n">
        <v>81</v>
      </c>
    </row>
    <row r="378512">
      <c r="A378512" t="inlineStr">
        <is>
          <t>www.wjdexclusives.com</t>
        </is>
      </c>
      <c r="B378512" t="n">
        <v>81</v>
      </c>
    </row>
    <row r="378513">
      <c r="A378513" t="inlineStr">
        <is>
          <t>hubballitimes.com</t>
        </is>
      </c>
      <c r="B378513" t="n">
        <v>81</v>
      </c>
    </row>
    <row r="378514">
      <c r="A378514" t="inlineStr">
        <is>
          <t>www.airsoft-hub.com</t>
        </is>
      </c>
      <c r="B378514" t="n">
        <v>81</v>
      </c>
    </row>
    <row r="378515">
      <c r="A378515" t="inlineStr">
        <is>
          <t>prettylinks.com</t>
        </is>
      </c>
      <c r="B378515" t="n">
        <v>81</v>
      </c>
    </row>
    <row r="378516">
      <c r="A378516" t="inlineStr">
        <is>
          <t>www.xnudeasians.com</t>
        </is>
      </c>
      <c r="B378516" t="n">
        <v>81</v>
      </c>
    </row>
    <row r="378517">
      <c r="A378517" t="inlineStr">
        <is>
          <t>kgeb.net</t>
        </is>
      </c>
      <c r="B378517" t="n">
        <v>81</v>
      </c>
    </row>
    <row r="378518">
      <c r="A378518" t="inlineStr">
        <is>
          <t>crazysound.by</t>
        </is>
      </c>
      <c r="B378518" t="n">
        <v>81</v>
      </c>
    </row>
    <row r="378519">
      <c r="A378519" t="inlineStr">
        <is>
          <t>www.elenamccown.com</t>
        </is>
      </c>
      <c r="B378519" t="n">
        <v>81</v>
      </c>
    </row>
    <row r="378520">
      <c r="A378520" t="inlineStr">
        <is>
          <t>www.elementalmicroanalysis.com</t>
        </is>
      </c>
      <c r="B378520" t="n">
        <v>81</v>
      </c>
    </row>
    <row r="378521">
      <c r="A378521" t="inlineStr">
        <is>
          <t>www.mypaperbox.xyz</t>
        </is>
      </c>
      <c r="B378521" t="n">
        <v>81</v>
      </c>
    </row>
    <row r="378522">
      <c r="A378522" t="inlineStr">
        <is>
          <t>m.julicarbonfiber.com</t>
        </is>
      </c>
      <c r="B378522" t="n">
        <v>81</v>
      </c>
    </row>
    <row r="378523">
      <c r="A378523" t="inlineStr">
        <is>
          <t>www.farmsusa.com</t>
        </is>
      </c>
      <c r="B378523" t="n">
        <v>81</v>
      </c>
    </row>
    <row r="378524">
      <c r="A378524" t="inlineStr">
        <is>
          <t>s3.img.edn.vn</t>
        </is>
      </c>
      <c r="B378524" t="n">
        <v>81</v>
      </c>
    </row>
    <row r="378525">
      <c r="A378525" t="inlineStr">
        <is>
          <t>amandarobots.files.wordpress.com</t>
        </is>
      </c>
      <c r="B378525" t="n">
        <v>81</v>
      </c>
    </row>
    <row r="378526">
      <c r="A378526" t="inlineStr">
        <is>
          <t>www.djistore.cl</t>
        </is>
      </c>
      <c r="B378526" t="n">
        <v>81</v>
      </c>
    </row>
    <row r="378527">
      <c r="A378527" t="inlineStr">
        <is>
          <t>aperturecm.com</t>
        </is>
      </c>
      <c r="B378527" t="n">
        <v>81</v>
      </c>
    </row>
    <row r="378528">
      <c r="A378528" t="inlineStr">
        <is>
          <t>bayofislandssailingweek.org.nz</t>
        </is>
      </c>
      <c r="B378528" t="n">
        <v>81</v>
      </c>
    </row>
    <row r="378529">
      <c r="A378529" t="inlineStr">
        <is>
          <t>www.kokkensvinhus.dk</t>
        </is>
      </c>
      <c r="B378529" t="n">
        <v>81</v>
      </c>
    </row>
    <row r="378530">
      <c r="A378530" t="inlineStr">
        <is>
          <t>tolerancehomes.nl</t>
        </is>
      </c>
      <c r="B378530" t="n">
        <v>81</v>
      </c>
    </row>
    <row r="378531">
      <c r="A378531" t="inlineStr">
        <is>
          <t>silvergalleryindia.com</t>
        </is>
      </c>
      <c r="B378531" t="n">
        <v>81</v>
      </c>
    </row>
    <row r="378532">
      <c r="A378532" t="inlineStr">
        <is>
          <t>further-advance.com</t>
        </is>
      </c>
      <c r="B378532" t="n">
        <v>81</v>
      </c>
    </row>
    <row r="378533">
      <c r="A378533" t="inlineStr">
        <is>
          <t>heargodinothervoices.files.wordpress.com</t>
        </is>
      </c>
      <c r="B378533" t="n">
        <v>81</v>
      </c>
    </row>
    <row r="378534">
      <c r="A378534" t="inlineStr">
        <is>
          <t>t10.wowpornvideos.com</t>
        </is>
      </c>
      <c r="B378534" t="n">
        <v>81</v>
      </c>
    </row>
    <row r="378535">
      <c r="A378535" t="inlineStr">
        <is>
          <t>www.biobeautyboutique.com</t>
        </is>
      </c>
      <c r="B378535" t="n">
        <v>81</v>
      </c>
    </row>
    <row r="378536">
      <c r="A378536" t="inlineStr">
        <is>
          <t>abyss.davidmlawrence.com</t>
        </is>
      </c>
      <c r="B378536" t="n">
        <v>81</v>
      </c>
    </row>
    <row r="378537">
      <c r="A378537" t="inlineStr">
        <is>
          <t>aquariumtales.com</t>
        </is>
      </c>
      <c r="B378537" t="n">
        <v>81</v>
      </c>
    </row>
    <row r="378538">
      <c r="A378538" t="inlineStr">
        <is>
          <t>annettbone.com</t>
        </is>
      </c>
      <c r="B378538" t="n">
        <v>81</v>
      </c>
    </row>
    <row r="378539">
      <c r="A378539" t="inlineStr">
        <is>
          <t>southernmainecoast.com</t>
        </is>
      </c>
      <c r="B378539" t="n">
        <v>81</v>
      </c>
    </row>
    <row r="378540">
      <c r="A378540" t="inlineStr">
        <is>
          <t>www.telhua.com</t>
        </is>
      </c>
      <c r="B378540" t="n">
        <v>81</v>
      </c>
    </row>
    <row r="378541">
      <c r="A378541" t="inlineStr">
        <is>
          <t>www.smartlinksolutions.com</t>
        </is>
      </c>
      <c r="B378541" t="n">
        <v>81</v>
      </c>
    </row>
    <row r="378542">
      <c r="A378542" t="inlineStr">
        <is>
          <t>professionalcontentcreation.com</t>
        </is>
      </c>
      <c r="B378542" t="n">
        <v>81</v>
      </c>
    </row>
    <row r="378543">
      <c r="A378543" t="inlineStr">
        <is>
          <t>kifarunix.com</t>
        </is>
      </c>
      <c r="B378543" t="n">
        <v>81</v>
      </c>
    </row>
    <row r="378544">
      <c r="A378544" t="inlineStr">
        <is>
          <t>www.aussecure.com.au</t>
        </is>
      </c>
      <c r="B378544" t="n">
        <v>81</v>
      </c>
    </row>
    <row r="378545">
      <c r="A378545" t="inlineStr">
        <is>
          <t>burnleyhomebrew-static.myshopblocks.com</t>
        </is>
      </c>
      <c r="B378545" t="n">
        <v>81</v>
      </c>
    </row>
    <row r="378546">
      <c r="A378546" t="inlineStr">
        <is>
          <t>yupsex.com</t>
        </is>
      </c>
      <c r="B378546" t="n">
        <v>81</v>
      </c>
    </row>
    <row r="378547">
      <c r="A378547" t="inlineStr">
        <is>
          <t>1birthdaygreetings.com</t>
        </is>
      </c>
      <c r="B378547" t="n">
        <v>81</v>
      </c>
    </row>
    <row r="378548">
      <c r="A378548" t="inlineStr">
        <is>
          <t>thekosherpalate.com</t>
        </is>
      </c>
      <c r="B378548" t="n">
        <v>81</v>
      </c>
    </row>
    <row r="378549">
      <c r="A378549" t="inlineStr">
        <is>
          <t>music-m.ru</t>
        </is>
      </c>
      <c r="B378549" t="n">
        <v>81</v>
      </c>
    </row>
    <row r="378550">
      <c r="A378550" t="inlineStr">
        <is>
          <t>cdn.foxinvac.com</t>
        </is>
      </c>
      <c r="B378550" t="n">
        <v>81</v>
      </c>
    </row>
    <row r="378551">
      <c r="A378551" t="inlineStr">
        <is>
          <t>dutch.computersystemsoftwares.com</t>
        </is>
      </c>
      <c r="B378551" t="n">
        <v>81</v>
      </c>
    </row>
    <row r="378552">
      <c r="A378552" t="inlineStr">
        <is>
          <t>www.1066pools.co.uk</t>
        </is>
      </c>
      <c r="B378552" t="n">
        <v>81</v>
      </c>
    </row>
    <row r="378553">
      <c r="A378553" t="inlineStr">
        <is>
          <t>landing.moqups.com</t>
        </is>
      </c>
      <c r="B378553" t="n">
        <v>81</v>
      </c>
    </row>
    <row r="378554">
      <c r="A378554" t="inlineStr">
        <is>
          <t>autumnpublishing.com</t>
        </is>
      </c>
      <c r="B378554" t="n">
        <v>81</v>
      </c>
    </row>
    <row r="378555">
      <c r="A378555" t="inlineStr">
        <is>
          <t>www1.discountgolfworld.com</t>
        </is>
      </c>
      <c r="B378555" t="n">
        <v>81</v>
      </c>
    </row>
    <row r="378556">
      <c r="A378556" t="inlineStr">
        <is>
          <t>askross.ca</t>
        </is>
      </c>
      <c r="B378556" t="n">
        <v>81</v>
      </c>
    </row>
    <row r="378557">
      <c r="A378557" t="inlineStr">
        <is>
          <t>www.wlan-sat.com</t>
        </is>
      </c>
      <c r="B378557" t="n">
        <v>81</v>
      </c>
    </row>
    <row r="378558">
      <c r="A378558" t="inlineStr">
        <is>
          <t>www.tricotin.com</t>
        </is>
      </c>
      <c r="B378558" t="n">
        <v>81</v>
      </c>
    </row>
    <row r="378559">
      <c r="A378559" t="inlineStr">
        <is>
          <t>www.southernsurgicalarts.com</t>
        </is>
      </c>
      <c r="B378559" t="n">
        <v>81</v>
      </c>
    </row>
    <row r="378560">
      <c r="A378560" t="inlineStr">
        <is>
          <t>www.made-in-china.com</t>
        </is>
      </c>
      <c r="B378560" t="n">
        <v>81</v>
      </c>
    </row>
    <row r="378561">
      <c r="A378561" t="inlineStr">
        <is>
          <t>e-igrace.com</t>
        </is>
      </c>
      <c r="B378561" t="n">
        <v>81</v>
      </c>
    </row>
    <row r="378562">
      <c r="A378562" t="inlineStr">
        <is>
          <t>www.supermarket-rack.com</t>
        </is>
      </c>
      <c r="B378562" t="n">
        <v>81</v>
      </c>
    </row>
    <row r="378563">
      <c r="A378563" t="inlineStr">
        <is>
          <t>www.lancasterprinting.co.uk</t>
        </is>
      </c>
      <c r="B378563" t="n">
        <v>81</v>
      </c>
    </row>
    <row r="378564">
      <c r="A378564" t="inlineStr">
        <is>
          <t>www.grandmacreates.com</t>
        </is>
      </c>
      <c r="B378564" t="n">
        <v>81</v>
      </c>
    </row>
    <row r="378565">
      <c r="A378565" t="inlineStr">
        <is>
          <t>slikkepott.no</t>
        </is>
      </c>
      <c r="B378565" t="n">
        <v>81</v>
      </c>
    </row>
    <row r="378566">
      <c r="A378566" t="inlineStr">
        <is>
          <t>www.st-hildas.co.uk</t>
        </is>
      </c>
      <c r="B378566" t="n">
        <v>81</v>
      </c>
    </row>
    <row r="378567">
      <c r="A378567" t="inlineStr">
        <is>
          <t>www.jttproducts.com</t>
        </is>
      </c>
      <c r="B378567" t="n">
        <v>81</v>
      </c>
    </row>
    <row r="378568">
      <c r="A378568" t="inlineStr">
        <is>
          <t>tabulaquadrada.com.br</t>
        </is>
      </c>
      <c r="B378568" t="n">
        <v>81</v>
      </c>
    </row>
    <row r="378569">
      <c r="A378569" t="inlineStr">
        <is>
          <t>www.christianwomanhood.org</t>
        </is>
      </c>
      <c r="B378569" t="n">
        <v>81</v>
      </c>
    </row>
    <row r="378570">
      <c r="A378570" t="inlineStr">
        <is>
          <t>seubert.com</t>
        </is>
      </c>
      <c r="B378570" t="n">
        <v>81</v>
      </c>
    </row>
    <row r="378571">
      <c r="A378571" t="inlineStr">
        <is>
          <t>h6g7j9k9.rocketcdn.me</t>
        </is>
      </c>
      <c r="B378571" t="n">
        <v>81</v>
      </c>
    </row>
    <row r="378572">
      <c r="A378572" t="inlineStr">
        <is>
          <t>clippingpathgraphics.com</t>
        </is>
      </c>
      <c r="B378572" t="n">
        <v>81</v>
      </c>
    </row>
    <row r="378573">
      <c r="A378573" t="inlineStr">
        <is>
          <t>www.arrowline.co.za</t>
        </is>
      </c>
      <c r="B378573" t="n">
        <v>81</v>
      </c>
    </row>
    <row r="378574">
      <c r="A378574" t="inlineStr">
        <is>
          <t>www.edoflor.com</t>
        </is>
      </c>
      <c r="B378574" t="n">
        <v>81</v>
      </c>
    </row>
    <row r="378575">
      <c r="A378575" t="inlineStr">
        <is>
          <t>www.calamelesmontres.com</t>
        </is>
      </c>
      <c r="B378575" t="n">
        <v>81</v>
      </c>
    </row>
    <row r="378576">
      <c r="A378576" t="inlineStr">
        <is>
          <t>birthdayandmore.com</t>
        </is>
      </c>
      <c r="B378576" t="n">
        <v>81</v>
      </c>
    </row>
    <row r="378577">
      <c r="A378577" t="inlineStr">
        <is>
          <t>booksandashes.files.wordpress.com</t>
        </is>
      </c>
      <c r="B378577" t="n">
        <v>81</v>
      </c>
    </row>
    <row r="378578">
      <c r="A378578" t="inlineStr">
        <is>
          <t>www.alphastore.com.kw</t>
        </is>
      </c>
      <c r="B378578" t="n">
        <v>81</v>
      </c>
    </row>
    <row r="378579">
      <c r="A378579" t="inlineStr">
        <is>
          <t>spinprofi.ru</t>
        </is>
      </c>
      <c r="B378579" t="n">
        <v>81</v>
      </c>
    </row>
    <row r="378580">
      <c r="A378580" t="inlineStr">
        <is>
          <t>blog.buncee.com</t>
        </is>
      </c>
      <c r="B378580" t="n">
        <v>81</v>
      </c>
    </row>
    <row r="378581">
      <c r="A378581" t="inlineStr">
        <is>
          <t>valatheca.com</t>
        </is>
      </c>
      <c r="B378581" t="n">
        <v>81</v>
      </c>
    </row>
    <row r="378582">
      <c r="A378582" t="inlineStr">
        <is>
          <t>www.perlubaze.lv</t>
        </is>
      </c>
      <c r="B378582" t="n">
        <v>81</v>
      </c>
    </row>
    <row r="378583">
      <c r="A378583" t="inlineStr">
        <is>
          <t>www.caminadawerft.ch</t>
        </is>
      </c>
      <c r="B378583" t="n">
        <v>81</v>
      </c>
    </row>
    <row r="378584">
      <c r="A378584" t="inlineStr">
        <is>
          <t>www.hrexcellency.com</t>
        </is>
      </c>
      <c r="B378584" t="n">
        <v>81</v>
      </c>
    </row>
    <row r="378585">
      <c r="A378585" t="inlineStr">
        <is>
          <t>www.obtgame.com</t>
        </is>
      </c>
      <c r="B378585" t="n">
        <v>81</v>
      </c>
    </row>
    <row r="378586">
      <c r="A378586" t="inlineStr">
        <is>
          <t>changeisbeautiful.com</t>
        </is>
      </c>
      <c r="B378586" t="n">
        <v>81</v>
      </c>
    </row>
    <row r="378587">
      <c r="A378587" t="inlineStr">
        <is>
          <t>sympac.com.au</t>
        </is>
      </c>
      <c r="B378587" t="n">
        <v>81</v>
      </c>
    </row>
    <row r="378588">
      <c r="A378588" t="inlineStr">
        <is>
          <t>dji-store.net</t>
        </is>
      </c>
      <c r="B378588" t="n">
        <v>81</v>
      </c>
    </row>
    <row r="378589">
      <c r="A378589" t="inlineStr">
        <is>
          <t>affordableshelving.com.au</t>
        </is>
      </c>
      <c r="B378589" t="n">
        <v>81</v>
      </c>
    </row>
    <row r="378590">
      <c r="A378590" t="inlineStr">
        <is>
          <t>www.nativefoodstore.com</t>
        </is>
      </c>
      <c r="B378590" t="n">
        <v>81</v>
      </c>
    </row>
    <row r="378591">
      <c r="A378591" t="inlineStr">
        <is>
          <t>just-in-case.biz</t>
        </is>
      </c>
      <c r="B378591" t="n">
        <v>81</v>
      </c>
    </row>
    <row r="378592">
      <c r="A378592" t="inlineStr">
        <is>
          <t>ahalia.ac.in</t>
        </is>
      </c>
      <c r="B378592" t="n">
        <v>81</v>
      </c>
    </row>
    <row r="378593">
      <c r="A378593" t="inlineStr">
        <is>
          <t>blog.strongholdfloors.com</t>
        </is>
      </c>
      <c r="B378593" t="n">
        <v>81</v>
      </c>
    </row>
    <row r="378594">
      <c r="A378594" t="inlineStr">
        <is>
          <t>m.purchase-gifts.com</t>
        </is>
      </c>
      <c r="B378594" t="n">
        <v>81</v>
      </c>
    </row>
    <row r="378595">
      <c r="A378595" t="inlineStr">
        <is>
          <t>themegroupbuy.com</t>
        </is>
      </c>
      <c r="B378595" t="n">
        <v>81</v>
      </c>
    </row>
    <row r="378596">
      <c r="A378596" t="inlineStr">
        <is>
          <t>www.gulerappliance.com</t>
        </is>
      </c>
      <c r="B378596" t="n">
        <v>81</v>
      </c>
    </row>
    <row r="378597">
      <c r="A378597" t="inlineStr">
        <is>
          <t>torkhydraulics.com</t>
        </is>
      </c>
      <c r="B378597" t="n">
        <v>81</v>
      </c>
    </row>
    <row r="378598">
      <c r="A378598" t="inlineStr">
        <is>
          <t>classique-design.com</t>
        </is>
      </c>
      <c r="B378598" t="n">
        <v>81</v>
      </c>
    </row>
    <row r="378599">
      <c r="A378599" t="inlineStr">
        <is>
          <t>nmc.com.au</t>
        </is>
      </c>
      <c r="B378599" t="n">
        <v>81</v>
      </c>
    </row>
    <row r="378600">
      <c r="A378600" t="inlineStr">
        <is>
          <t>www.weknowpei.com</t>
        </is>
      </c>
      <c r="B378600" t="n">
        <v>81</v>
      </c>
    </row>
    <row r="378601">
      <c r="A378601" t="inlineStr">
        <is>
          <t>cdn.vectorguru.org</t>
        </is>
      </c>
      <c r="B378601" t="n">
        <v>81</v>
      </c>
    </row>
    <row r="378602">
      <c r="A378602" t="inlineStr">
        <is>
          <t>www.kartellshop.cz</t>
        </is>
      </c>
      <c r="B378602" t="n">
        <v>81</v>
      </c>
    </row>
    <row r="378603">
      <c r="A378603" t="inlineStr">
        <is>
          <t>xtoys.ro</t>
        </is>
      </c>
      <c r="B378603" t="n">
        <v>81</v>
      </c>
    </row>
    <row r="378604">
      <c r="A378604" t="inlineStr">
        <is>
          <t>bm.energy-drinks.cz</t>
        </is>
      </c>
      <c r="B378604" t="n">
        <v>81</v>
      </c>
    </row>
    <row r="378605">
      <c r="A378605" t="inlineStr">
        <is>
          <t>s.tattoomarkt.ru</t>
        </is>
      </c>
      <c r="B378605" t="n">
        <v>81</v>
      </c>
    </row>
    <row r="378606">
      <c r="A378606" t="inlineStr">
        <is>
          <t>purityproducts.com</t>
        </is>
      </c>
      <c r="B378606" t="n">
        <v>81</v>
      </c>
    </row>
    <row r="378607">
      <c r="A378607" t="inlineStr">
        <is>
          <t>fieldguard.com</t>
        </is>
      </c>
      <c r="B378607" t="n">
        <v>81</v>
      </c>
    </row>
    <row r="378608">
      <c r="A378608" t="inlineStr">
        <is>
          <t>www.icarobd.com</t>
        </is>
      </c>
      <c r="B378608" t="n">
        <v>81</v>
      </c>
    </row>
    <row r="378609">
      <c r="A378609" t="inlineStr">
        <is>
          <t>hilcobid.auctionserver.net</t>
        </is>
      </c>
      <c r="B378609" t="n">
        <v>81</v>
      </c>
    </row>
    <row r="378610">
      <c r="A378610" t="inlineStr">
        <is>
          <t>1001masche.de</t>
        </is>
      </c>
      <c r="B378610" t="n">
        <v>81</v>
      </c>
    </row>
    <row r="378611">
      <c r="A378611" t="inlineStr">
        <is>
          <t>shopfortrendy.com</t>
        </is>
      </c>
      <c r="B378611" t="n">
        <v>81</v>
      </c>
    </row>
    <row r="378612">
      <c r="A378612" t="inlineStr">
        <is>
          <t>www.dollsboutique.co.za</t>
        </is>
      </c>
      <c r="B378612" t="n">
        <v>81</v>
      </c>
    </row>
    <row r="378613">
      <c r="A378613" t="inlineStr">
        <is>
          <t>www.dieci10.com</t>
        </is>
      </c>
      <c r="B378613" t="n">
        <v>81</v>
      </c>
    </row>
    <row r="378614">
      <c r="A378614" t="inlineStr">
        <is>
          <t>www.bifelectronic.com</t>
        </is>
      </c>
      <c r="B378614" t="n">
        <v>81</v>
      </c>
    </row>
    <row r="378615">
      <c r="A378615" t="inlineStr">
        <is>
          <t>www.shinelongled.com</t>
        </is>
      </c>
      <c r="B378615" t="n">
        <v>81</v>
      </c>
    </row>
    <row r="378616">
      <c r="A378616" t="inlineStr">
        <is>
          <t>findinggodamongus.com</t>
        </is>
      </c>
      <c r="B378616" t="n">
        <v>81</v>
      </c>
    </row>
    <row r="378617">
      <c r="A378617" t="inlineStr">
        <is>
          <t>www.publixoasis.net</t>
        </is>
      </c>
      <c r="B378617" t="n">
        <v>81</v>
      </c>
    </row>
    <row r="378618">
      <c r="A378618" t="inlineStr">
        <is>
          <t>hamradiostore.co.uk</t>
        </is>
      </c>
      <c r="B378618" t="n">
        <v>81</v>
      </c>
    </row>
    <row r="378619">
      <c r="A378619" t="inlineStr">
        <is>
          <t>danoxwelding.com</t>
        </is>
      </c>
      <c r="B378619" t="n">
        <v>81</v>
      </c>
    </row>
    <row r="378620">
      <c r="A378620" t="inlineStr">
        <is>
          <t>apkgold.id</t>
        </is>
      </c>
      <c r="B378620" t="n">
        <v>81</v>
      </c>
    </row>
    <row r="378621">
      <c r="A378621" t="inlineStr">
        <is>
          <t>www.otleylions.org.uk</t>
        </is>
      </c>
      <c r="B378621" t="n">
        <v>81</v>
      </c>
    </row>
    <row r="378622">
      <c r="A378622" t="inlineStr">
        <is>
          <t>www.sifubeg.com</t>
        </is>
      </c>
      <c r="B378622" t="n">
        <v>81</v>
      </c>
    </row>
    <row r="378623">
      <c r="A378623" t="inlineStr">
        <is>
          <t>marcosweblog.files.wordpress.com</t>
        </is>
      </c>
      <c r="B378623" t="n">
        <v>81</v>
      </c>
    </row>
    <row r="378624">
      <c r="A378624" t="inlineStr">
        <is>
          <t>w2.filmstreaming.mx</t>
        </is>
      </c>
      <c r="B378624" t="n">
        <v>81</v>
      </c>
    </row>
    <row r="378625">
      <c r="A378625" t="inlineStr">
        <is>
          <t>www.hostgator.co.in</t>
        </is>
      </c>
      <c r="B378625" t="n">
        <v>81</v>
      </c>
    </row>
    <row r="378626">
      <c r="A378626" t="inlineStr">
        <is>
          <t>wphostingdiscount.com</t>
        </is>
      </c>
      <c r="B378626" t="n">
        <v>81</v>
      </c>
    </row>
    <row r="378627">
      <c r="A378627" t="inlineStr">
        <is>
          <t>101265631.buyygy.com</t>
        </is>
      </c>
      <c r="B378627" t="n">
        <v>81</v>
      </c>
    </row>
    <row r="378628">
      <c r="A378628" t="inlineStr">
        <is>
          <t>www.toutenchat.com</t>
        </is>
      </c>
      <c r="B378628" t="n">
        <v>81</v>
      </c>
    </row>
    <row r="378629">
      <c r="A378629" t="inlineStr">
        <is>
          <t>www.garageauto.info</t>
        </is>
      </c>
      <c r="B378629" t="n">
        <v>81</v>
      </c>
    </row>
    <row r="378630">
      <c r="A378630" t="inlineStr">
        <is>
          <t>www.nimsstylefile.com</t>
        </is>
      </c>
      <c r="B378630" t="n">
        <v>81</v>
      </c>
    </row>
    <row r="378631">
      <c r="A378631" t="inlineStr">
        <is>
          <t>www.filmsanimation.com</t>
        </is>
      </c>
      <c r="B378631" t="n">
        <v>81</v>
      </c>
    </row>
    <row r="378632">
      <c r="A378632" t="inlineStr">
        <is>
          <t>www.boerenwinkel.nl</t>
        </is>
      </c>
      <c r="B378632" t="n">
        <v>81</v>
      </c>
    </row>
    <row r="378633">
      <c r="A378633" t="inlineStr">
        <is>
          <t>wrealsports.co.uk</t>
        </is>
      </c>
      <c r="B378633" t="n">
        <v>81</v>
      </c>
    </row>
    <row r="378634">
      <c r="A378634" t="inlineStr">
        <is>
          <t>boutique.distk.fr</t>
        </is>
      </c>
      <c r="B378634" t="n">
        <v>81</v>
      </c>
    </row>
    <row r="378635">
      <c r="A378635" t="inlineStr">
        <is>
          <t>mrnoob.net</t>
        </is>
      </c>
      <c r="B378635" t="n">
        <v>81</v>
      </c>
    </row>
    <row r="378636">
      <c r="A378636" t="inlineStr">
        <is>
          <t>upholsterycapetown.co.za</t>
        </is>
      </c>
      <c r="B378636" t="n">
        <v>81</v>
      </c>
    </row>
    <row r="378637">
      <c r="A378637" t="inlineStr">
        <is>
          <t>bigboobsporn.top</t>
        </is>
      </c>
      <c r="B378637" t="n">
        <v>81</v>
      </c>
    </row>
    <row r="378638">
      <c r="A378638" t="inlineStr">
        <is>
          <t>img.analrubbing.com</t>
        </is>
      </c>
      <c r="B378638" t="n">
        <v>81</v>
      </c>
    </row>
    <row r="378639">
      <c r="A378639" t="inlineStr">
        <is>
          <t>vertex-monaco.com</t>
        </is>
      </c>
      <c r="B378639" t="n">
        <v>81</v>
      </c>
    </row>
    <row r="378640">
      <c r="A378640" t="inlineStr">
        <is>
          <t>www.bodymg.com</t>
        </is>
      </c>
      <c r="B378640" t="n">
        <v>81</v>
      </c>
    </row>
    <row r="378641">
      <c r="A378641" t="inlineStr">
        <is>
          <t>www.ezwalkerrollators.com</t>
        </is>
      </c>
      <c r="B378641" t="n">
        <v>81</v>
      </c>
    </row>
    <row r="378642">
      <c r="A378642" t="inlineStr">
        <is>
          <t>www.croatiavillasonline.com</t>
        </is>
      </c>
      <c r="B378642" t="n">
        <v>81</v>
      </c>
    </row>
    <row r="378643">
      <c r="A378643" t="inlineStr">
        <is>
          <t>www.juliesanders.org</t>
        </is>
      </c>
      <c r="B378643" t="n">
        <v>81</v>
      </c>
    </row>
    <row r="378644">
      <c r="A378644" t="inlineStr">
        <is>
          <t>buenasvibraciones.es</t>
        </is>
      </c>
      <c r="B378644" t="n">
        <v>81</v>
      </c>
    </row>
    <row r="378645">
      <c r="A378645" t="inlineStr">
        <is>
          <t>runinspired.files.wordpress.com</t>
        </is>
      </c>
      <c r="B378645" t="n">
        <v>81</v>
      </c>
    </row>
    <row r="378646">
      <c r="A378646" t="inlineStr">
        <is>
          <t>www.jpathinformatics.org</t>
        </is>
      </c>
      <c r="B378646" t="n">
        <v>81</v>
      </c>
    </row>
    <row r="378647">
      <c r="A378647" t="inlineStr">
        <is>
          <t>www.emaildoctor.org</t>
        </is>
      </c>
      <c r="B378647" t="n">
        <v>81</v>
      </c>
    </row>
    <row r="378648">
      <c r="A378648" t="inlineStr">
        <is>
          <t>jobsbac.com.my</t>
        </is>
      </c>
      <c r="B378648" t="n">
        <v>81</v>
      </c>
    </row>
    <row r="378649">
      <c r="A378649" t="inlineStr">
        <is>
          <t>cdn2.porn-videos.su</t>
        </is>
      </c>
      <c r="B378649" t="n">
        <v>81</v>
      </c>
    </row>
    <row r="378650">
      <c r="A378650" t="inlineStr">
        <is>
          <t>long-play.ru</t>
        </is>
      </c>
      <c r="B378650" t="n">
        <v>81</v>
      </c>
    </row>
    <row r="378651">
      <c r="A378651" t="inlineStr">
        <is>
          <t>www.patkelly.com</t>
        </is>
      </c>
      <c r="B378651" t="n">
        <v>81</v>
      </c>
    </row>
    <row r="378652">
      <c r="A378652" t="inlineStr">
        <is>
          <t>283knn17wrdq3dg7tp1b92iy-wpengine.netdna-ssl.com</t>
        </is>
      </c>
      <c r="B378652" t="n">
        <v>81</v>
      </c>
    </row>
    <row r="378653">
      <c r="A378653" t="inlineStr">
        <is>
          <t>valtermotostore.com</t>
        </is>
      </c>
      <c r="B378653" t="n">
        <v>81</v>
      </c>
    </row>
    <row r="378654">
      <c r="A378654" t="inlineStr">
        <is>
          <t>mudislandgardencentre.com</t>
        </is>
      </c>
      <c r="B378654" t="n">
        <v>81</v>
      </c>
    </row>
    <row r="378655">
      <c r="A378655" t="inlineStr">
        <is>
          <t>www.tvnewsgh.com</t>
        </is>
      </c>
      <c r="B378655" t="n">
        <v>81</v>
      </c>
    </row>
    <row r="378656">
      <c r="A378656" t="inlineStr">
        <is>
          <t>www.pinnaclediamonds.net</t>
        </is>
      </c>
      <c r="B378656" t="n">
        <v>81</v>
      </c>
    </row>
    <row r="378657">
      <c r="A378657" t="inlineStr">
        <is>
          <t>www.rotin-creation.com</t>
        </is>
      </c>
      <c r="B378657" t="n">
        <v>81</v>
      </c>
    </row>
    <row r="378658">
      <c r="A378658" t="inlineStr">
        <is>
          <t>www.bushire.com.au</t>
        </is>
      </c>
      <c r="B378658" t="n">
        <v>81</v>
      </c>
    </row>
    <row r="378659">
      <c r="A378659" t="inlineStr">
        <is>
          <t>shop.logic4.nl</t>
        </is>
      </c>
      <c r="B378659" t="n">
        <v>81</v>
      </c>
    </row>
    <row r="378660">
      <c r="A378660" t="inlineStr">
        <is>
          <t>www.bosolo.com</t>
        </is>
      </c>
      <c r="B378660" t="n">
        <v>81</v>
      </c>
    </row>
    <row r="378661">
      <c r="A378661" t="inlineStr">
        <is>
          <t>www.fusionhomeimprovement.com</t>
        </is>
      </c>
      <c r="B378661" t="n">
        <v>81</v>
      </c>
    </row>
    <row r="378662">
      <c r="A378662" t="inlineStr">
        <is>
          <t>www.velkoobchodnafotky.sk</t>
        </is>
      </c>
      <c r="B378662" t="n">
        <v>81</v>
      </c>
    </row>
    <row r="378663">
      <c r="A378663" t="inlineStr">
        <is>
          <t>garlandcollection.r.worldssl.net</t>
        </is>
      </c>
      <c r="B378663" t="n">
        <v>81</v>
      </c>
    </row>
    <row r="378664">
      <c r="A378664" t="inlineStr">
        <is>
          <t>eventeasy.com</t>
        </is>
      </c>
      <c r="B378664" t="n">
        <v>81</v>
      </c>
    </row>
    <row r="378665">
      <c r="A378665" t="inlineStr">
        <is>
          <t>vipcodon.net</t>
        </is>
      </c>
      <c r="B378665" t="n">
        <v>81</v>
      </c>
    </row>
    <row r="378666">
      <c r="A378666" t="inlineStr">
        <is>
          <t>westhillmarketing.golfservers1.com</t>
        </is>
      </c>
      <c r="B378666" t="n">
        <v>81</v>
      </c>
    </row>
    <row r="378667">
      <c r="A378667" t="inlineStr">
        <is>
          <t>www.homeplansforfree.com</t>
        </is>
      </c>
      <c r="B378667" t="n">
        <v>81</v>
      </c>
    </row>
    <row r="378668">
      <c r="A378668" t="inlineStr">
        <is>
          <t>motodocauto.it</t>
        </is>
      </c>
      <c r="B378668" t="n">
        <v>81</v>
      </c>
    </row>
    <row r="378669">
      <c r="A378669" t="inlineStr">
        <is>
          <t>awisgch.files.wordpress.com</t>
        </is>
      </c>
      <c r="B378669" t="n">
        <v>81</v>
      </c>
    </row>
    <row r="378670">
      <c r="A378670" t="inlineStr">
        <is>
          <t>www.leadbox.com</t>
        </is>
      </c>
      <c r="B378670" t="n">
        <v>81</v>
      </c>
    </row>
    <row r="378671">
      <c r="A378671" t="inlineStr">
        <is>
          <t>meisterider.com</t>
        </is>
      </c>
      <c r="B378671" t="n">
        <v>81</v>
      </c>
    </row>
    <row r="378672">
      <c r="A378672" t="inlineStr">
        <is>
          <t>www.invictuswireless.com</t>
        </is>
      </c>
      <c r="B378672" t="n">
        <v>81</v>
      </c>
    </row>
    <row r="378673">
      <c r="A378673" t="inlineStr">
        <is>
          <t>www.ratelocal.com</t>
        </is>
      </c>
      <c r="B378673" t="n">
        <v>81</v>
      </c>
    </row>
    <row r="378674">
      <c r="A378674" t="inlineStr">
        <is>
          <t>shop.rockhard.de</t>
        </is>
      </c>
      <c r="B378674" t="n">
        <v>81</v>
      </c>
    </row>
    <row r="378675">
      <c r="A378675" t="inlineStr">
        <is>
          <t>xn--80apqeeheebg.xn--p1ai</t>
        </is>
      </c>
      <c r="B378675" t="n">
        <v>81</v>
      </c>
    </row>
    <row r="378676">
      <c r="A378676" t="inlineStr">
        <is>
          <t>www.maxsunindustry.com</t>
        </is>
      </c>
      <c r="B378676" t="n">
        <v>81</v>
      </c>
    </row>
    <row r="378677">
      <c r="A378677" t="inlineStr">
        <is>
          <t>dm2304files.storage.live.com</t>
        </is>
      </c>
      <c r="B378677" t="n">
        <v>81</v>
      </c>
    </row>
    <row r="378678">
      <c r="A378678" t="inlineStr">
        <is>
          <t>www.trendclic.de</t>
        </is>
      </c>
      <c r="B378678" t="n">
        <v>81</v>
      </c>
    </row>
    <row r="378679">
      <c r="A378679" t="inlineStr">
        <is>
          <t>www.hawk.ch</t>
        </is>
      </c>
      <c r="B378679" t="n">
        <v>81</v>
      </c>
    </row>
    <row r="378680">
      <c r="A378680" t="inlineStr">
        <is>
          <t>www.mtgworldllc.com</t>
        </is>
      </c>
      <c r="B378680" t="n">
        <v>81</v>
      </c>
    </row>
    <row r="378681">
      <c r="A378681" t="inlineStr">
        <is>
          <t>www.sportanddev.org</t>
        </is>
      </c>
      <c r="B378681" t="n">
        <v>81</v>
      </c>
    </row>
    <row r="378682">
      <c r="A378682" t="inlineStr">
        <is>
          <t>chuchelandiajl.com</t>
        </is>
      </c>
      <c r="B378682" t="n">
        <v>81</v>
      </c>
    </row>
    <row r="378683">
      <c r="A378683" t="inlineStr">
        <is>
          <t>www.comperval.com</t>
        </is>
      </c>
      <c r="B378683" t="n">
        <v>81</v>
      </c>
    </row>
    <row r="378684">
      <c r="A378684" t="inlineStr">
        <is>
          <t>susannacarr.com</t>
        </is>
      </c>
      <c r="B378684" t="n">
        <v>81</v>
      </c>
    </row>
    <row r="378685">
      <c r="A378685" t="inlineStr">
        <is>
          <t>fairvilla.inadult.com</t>
        </is>
      </c>
      <c r="B378685" t="n">
        <v>81</v>
      </c>
    </row>
    <row r="378686">
      <c r="A378686" t="inlineStr">
        <is>
          <t>www.fireforceventures.com</t>
        </is>
      </c>
      <c r="B378686" t="n">
        <v>81</v>
      </c>
    </row>
    <row r="378687">
      <c r="A378687" t="inlineStr">
        <is>
          <t>www.justathlete.cz</t>
        </is>
      </c>
      <c r="B378687" t="n">
        <v>81</v>
      </c>
    </row>
    <row r="378688">
      <c r="A378688" t="inlineStr">
        <is>
          <t>bluesarthouse.ws</t>
        </is>
      </c>
      <c r="B378688" t="n">
        <v>81</v>
      </c>
    </row>
    <row r="378689">
      <c r="A378689" t="inlineStr">
        <is>
          <t>store.freelionaire.com</t>
        </is>
      </c>
      <c r="B378689" t="n">
        <v>81</v>
      </c>
    </row>
    <row r="378690">
      <c r="A378690" t="inlineStr">
        <is>
          <t>shop.tech2000.com.au</t>
        </is>
      </c>
      <c r="B378690" t="n">
        <v>81</v>
      </c>
    </row>
    <row r="378691">
      <c r="A378691" t="inlineStr">
        <is>
          <t>www.shop-gun.fr</t>
        </is>
      </c>
      <c r="B378691" t="n">
        <v>81</v>
      </c>
    </row>
    <row r="378692">
      <c r="A378692" t="inlineStr">
        <is>
          <t>tablerocksports.net</t>
        </is>
      </c>
      <c r="B378692" t="n">
        <v>81</v>
      </c>
    </row>
    <row r="378693">
      <c r="A378693" t="inlineStr">
        <is>
          <t>acnetreatmentcenterwa.com</t>
        </is>
      </c>
      <c r="B378693" t="n">
        <v>81</v>
      </c>
    </row>
    <row r="378694">
      <c r="A378694" t="inlineStr">
        <is>
          <t>russian.chinafumehood.com</t>
        </is>
      </c>
      <c r="B378694" t="n">
        <v>81</v>
      </c>
    </row>
    <row r="378695">
      <c r="A378695" t="inlineStr">
        <is>
          <t>www.shop-hand.com</t>
        </is>
      </c>
      <c r="B378695" t="n">
        <v>81</v>
      </c>
    </row>
    <row r="378696">
      <c r="A378696" t="inlineStr">
        <is>
          <t>cdn.grammarcheck.net</t>
        </is>
      </c>
      <c r="B378696" t="n">
        <v>81</v>
      </c>
    </row>
    <row r="378697">
      <c r="A378697" t="inlineStr">
        <is>
          <t>wd40.asia</t>
        </is>
      </c>
      <c r="B378697" t="n">
        <v>81</v>
      </c>
    </row>
    <row r="378698">
      <c r="A378698" t="inlineStr">
        <is>
          <t>www.freeflour.com</t>
        </is>
      </c>
      <c r="B378698" t="n">
        <v>81</v>
      </c>
    </row>
    <row r="378699">
      <c r="A378699" t="inlineStr">
        <is>
          <t>www.tt-gymnastics.eu</t>
        </is>
      </c>
      <c r="B378699" t="n">
        <v>81</v>
      </c>
    </row>
    <row r="378700">
      <c r="A378700" t="inlineStr">
        <is>
          <t>drogarianeves.pt</t>
        </is>
      </c>
      <c r="B378700" t="n">
        <v>81</v>
      </c>
    </row>
    <row r="378701">
      <c r="A378701" t="inlineStr">
        <is>
          <t>minnov8.com</t>
        </is>
      </c>
      <c r="B378701" t="n">
        <v>81</v>
      </c>
    </row>
    <row r="378702">
      <c r="A378702" t="inlineStr">
        <is>
          <t>www.wteashop.com</t>
        </is>
      </c>
      <c r="B378702" t="n">
        <v>81</v>
      </c>
    </row>
    <row r="378703">
      <c r="A378703" t="inlineStr">
        <is>
          <t>images.hgrinc.com</t>
        </is>
      </c>
      <c r="B378703" t="n">
        <v>81</v>
      </c>
    </row>
    <row r="378704">
      <c r="A378704" t="inlineStr">
        <is>
          <t>www.pawsspree.com.au</t>
        </is>
      </c>
      <c r="B378704" t="n">
        <v>81</v>
      </c>
    </row>
    <row r="378705">
      <c r="A378705" t="inlineStr">
        <is>
          <t>jororwxhijlllk5q.ldycdn.com</t>
        </is>
      </c>
      <c r="B378705" t="n">
        <v>81</v>
      </c>
    </row>
    <row r="378706">
      <c r="A378706" t="inlineStr">
        <is>
          <t>asht.ua</t>
        </is>
      </c>
      <c r="B378706" t="n">
        <v>81</v>
      </c>
    </row>
    <row r="378707">
      <c r="A378707" t="inlineStr">
        <is>
          <t>img4842.weyesimg.com</t>
        </is>
      </c>
      <c r="B378707" t="n">
        <v>81</v>
      </c>
    </row>
    <row r="378708">
      <c r="A378708" t="inlineStr">
        <is>
          <t>myrockhound.com</t>
        </is>
      </c>
      <c r="B378708" t="n">
        <v>81</v>
      </c>
    </row>
    <row r="378709">
      <c r="A378709" t="inlineStr">
        <is>
          <t>k3h6s4d9.stackpathcdn.com</t>
        </is>
      </c>
      <c r="B378709" t="n">
        <v>81</v>
      </c>
    </row>
    <row r="378710">
      <c r="A378710" t="inlineStr">
        <is>
          <t>pansari.pk</t>
        </is>
      </c>
      <c r="B378710" t="n">
        <v>81</v>
      </c>
    </row>
    <row r="378711">
      <c r="A378711" t="inlineStr">
        <is>
          <t>retirenow.buyygy.com</t>
        </is>
      </c>
      <c r="B378711" t="n">
        <v>81</v>
      </c>
    </row>
    <row r="378712">
      <c r="A378712" t="inlineStr">
        <is>
          <t>www.promega.com</t>
        </is>
      </c>
      <c r="B378712" t="n">
        <v>81</v>
      </c>
    </row>
    <row r="378713">
      <c r="A378713" t="inlineStr">
        <is>
          <t>agc-creation.eu</t>
        </is>
      </c>
      <c r="B378713" t="n">
        <v>81</v>
      </c>
    </row>
    <row r="378714">
      <c r="A378714" t="inlineStr">
        <is>
          <t>whythisride.com</t>
        </is>
      </c>
      <c r="B378714" t="n">
        <v>81</v>
      </c>
    </row>
    <row r="378715">
      <c r="A378715" t="inlineStr">
        <is>
          <t>www.wiki-pet.com</t>
        </is>
      </c>
      <c r="B378715" t="n">
        <v>81</v>
      </c>
    </row>
    <row r="378716">
      <c r="A378716" t="inlineStr">
        <is>
          <t>www.ipegua.com</t>
        </is>
      </c>
      <c r="B378716" t="n">
        <v>81</v>
      </c>
    </row>
    <row r="378717">
      <c r="A378717" t="inlineStr">
        <is>
          <t>growstore.fr</t>
        </is>
      </c>
      <c r="B378717" t="n">
        <v>81</v>
      </c>
    </row>
    <row r="378718">
      <c r="A378718" t="inlineStr">
        <is>
          <t>hdamodelworx.com</t>
        </is>
      </c>
      <c r="B378718" t="n">
        <v>81</v>
      </c>
    </row>
    <row r="378719">
      <c r="A378719" t="inlineStr">
        <is>
          <t>www.maliadesigns.com</t>
        </is>
      </c>
      <c r="B378719" t="n">
        <v>81</v>
      </c>
    </row>
    <row r="378720">
      <c r="A378720" t="inlineStr">
        <is>
          <t>cdn67286129.milfanal.art</t>
        </is>
      </c>
      <c r="B378720" t="n">
        <v>81</v>
      </c>
    </row>
    <row r="378721">
      <c r="A378721" t="inlineStr">
        <is>
          <t>factormujer.com</t>
        </is>
      </c>
      <c r="B378721" t="n">
        <v>81</v>
      </c>
    </row>
    <row r="378722">
      <c r="A378722" t="inlineStr">
        <is>
          <t>www.floristwide.com</t>
        </is>
      </c>
      <c r="B378722" t="n">
        <v>81</v>
      </c>
    </row>
    <row r="378723">
      <c r="A378723" t="inlineStr">
        <is>
          <t>xlklader.se</t>
        </is>
      </c>
      <c r="B378723" t="n">
        <v>81</v>
      </c>
    </row>
    <row r="378724">
      <c r="A378724" t="inlineStr">
        <is>
          <t>www.africatimes.fr</t>
        </is>
      </c>
      <c r="B378724" t="n">
        <v>81</v>
      </c>
    </row>
    <row r="378725">
      <c r="A378725" t="inlineStr">
        <is>
          <t>www.sigallevi.com</t>
        </is>
      </c>
      <c r="B378725" t="n">
        <v>81</v>
      </c>
    </row>
    <row r="378726">
      <c r="A378726" t="inlineStr">
        <is>
          <t>www.uret.se:443</t>
        </is>
      </c>
      <c r="B378726" t="n">
        <v>81</v>
      </c>
    </row>
    <row r="378727">
      <c r="A378727" t="inlineStr">
        <is>
          <t>ucl.reportlab.com</t>
        </is>
      </c>
      <c r="B378727" t="n">
        <v>81</v>
      </c>
    </row>
    <row r="378728">
      <c r="A378728" t="inlineStr">
        <is>
          <t>ieci.com.au</t>
        </is>
      </c>
      <c r="B378728" t="n">
        <v>81</v>
      </c>
    </row>
    <row r="378729">
      <c r="A378729" t="inlineStr">
        <is>
          <t>www.stata.com</t>
        </is>
      </c>
      <c r="B378729" t="n">
        <v>81</v>
      </c>
    </row>
    <row r="378730">
      <c r="A378730" t="inlineStr">
        <is>
          <t>atepoznan.pl</t>
        </is>
      </c>
      <c r="B378730" t="n">
        <v>81</v>
      </c>
    </row>
    <row r="378731">
      <c r="A378731" t="inlineStr">
        <is>
          <t>www.christyrhall.com</t>
        </is>
      </c>
      <c r="B378731" t="n">
        <v>81</v>
      </c>
    </row>
    <row r="378732">
      <c r="A378732" t="inlineStr">
        <is>
          <t>d3cpykvnzwrkib.cloudfront.net</t>
        </is>
      </c>
      <c r="B378732" t="n">
        <v>81</v>
      </c>
    </row>
    <row r="378733">
      <c r="A378733" t="inlineStr">
        <is>
          <t>ac-drywall.com</t>
        </is>
      </c>
      <c r="B378733" t="n">
        <v>81</v>
      </c>
    </row>
    <row r="378734">
      <c r="A378734" t="inlineStr">
        <is>
          <t>bobparadiso.files.wordpress.com</t>
        </is>
      </c>
      <c r="B378734" t="n">
        <v>81</v>
      </c>
    </row>
    <row r="378735">
      <c r="A378735" t="inlineStr">
        <is>
          <t>alp.com.ua</t>
        </is>
      </c>
      <c r="B378735" t="n">
        <v>81</v>
      </c>
    </row>
    <row r="378736">
      <c r="A378736" t="inlineStr">
        <is>
          <t>mujintoudisk.com</t>
        </is>
      </c>
      <c r="B378736" t="n">
        <v>81</v>
      </c>
    </row>
    <row r="378737">
      <c r="A378737" t="inlineStr">
        <is>
          <t>teddyboutique.co.uk</t>
        </is>
      </c>
      <c r="B378737" t="n">
        <v>81</v>
      </c>
    </row>
    <row r="378738">
      <c r="A378738" t="inlineStr">
        <is>
          <t>www.styrouae.com</t>
        </is>
      </c>
      <c r="B378738" t="n">
        <v>81</v>
      </c>
    </row>
    <row r="378739">
      <c r="A378739" t="inlineStr">
        <is>
          <t>shreevallabhmetals.com</t>
        </is>
      </c>
      <c r="B378739" t="n">
        <v>81</v>
      </c>
    </row>
    <row r="378740">
      <c r="A378740" t="inlineStr">
        <is>
          <t>www.scooters.it</t>
        </is>
      </c>
      <c r="B378740" t="n">
        <v>81</v>
      </c>
    </row>
    <row r="378741">
      <c r="A378741" t="inlineStr">
        <is>
          <t>www.shegoestoseoul.com</t>
        </is>
      </c>
      <c r="B378741" t="n">
        <v>81</v>
      </c>
    </row>
    <row r="378742">
      <c r="A378742" t="inlineStr">
        <is>
          <t>cn.coupondeer.com</t>
        </is>
      </c>
      <c r="B378742" t="n">
        <v>81</v>
      </c>
    </row>
    <row r="378743">
      <c r="A378743" t="inlineStr">
        <is>
          <t>smarthomepromotion.com</t>
        </is>
      </c>
      <c r="B378743" t="n">
        <v>81</v>
      </c>
    </row>
    <row r="378744">
      <c r="A378744" t="inlineStr">
        <is>
          <t>www.jouwtaartshop.nl</t>
        </is>
      </c>
      <c r="B378744" t="n">
        <v>81</v>
      </c>
    </row>
    <row r="378745">
      <c r="A378745" t="inlineStr">
        <is>
          <t>conspecmaterials.com</t>
        </is>
      </c>
      <c r="B378745" t="n">
        <v>81</v>
      </c>
    </row>
    <row r="378746">
      <c r="A378746" t="inlineStr">
        <is>
          <t>lightswitches.co.za</t>
        </is>
      </c>
      <c r="B378746" t="n">
        <v>81</v>
      </c>
    </row>
    <row r="378747">
      <c r="A378747" t="inlineStr">
        <is>
          <t>www.dvfoto.net</t>
        </is>
      </c>
      <c r="B378747" t="n">
        <v>81</v>
      </c>
    </row>
    <row r="378748">
      <c r="A378748" t="inlineStr">
        <is>
          <t>luksometar.hr</t>
        </is>
      </c>
      <c r="B378748" t="n">
        <v>81</v>
      </c>
    </row>
    <row r="378749">
      <c r="A378749" t="inlineStr">
        <is>
          <t>www.troyjamesboys.com</t>
        </is>
      </c>
      <c r="B378749" t="n">
        <v>81</v>
      </c>
    </row>
    <row r="378750">
      <c r="A378750" t="inlineStr">
        <is>
          <t>bellaliant.bell.ca</t>
        </is>
      </c>
      <c r="B378750" t="n">
        <v>81</v>
      </c>
    </row>
    <row r="378751">
      <c r="A378751" t="inlineStr">
        <is>
          <t>emergroup.it</t>
        </is>
      </c>
      <c r="B378751" t="n">
        <v>81</v>
      </c>
    </row>
    <row r="378752">
      <c r="A378752" t="inlineStr">
        <is>
          <t>www.softwaretime.com.au</t>
        </is>
      </c>
      <c r="B378752" t="n">
        <v>81</v>
      </c>
    </row>
    <row r="378753">
      <c r="A378753" t="inlineStr">
        <is>
          <t>www.pgdm.college</t>
        </is>
      </c>
      <c r="B378753" t="n">
        <v>81</v>
      </c>
    </row>
    <row r="378754">
      <c r="A378754" t="inlineStr">
        <is>
          <t>www.celodoro.de</t>
        </is>
      </c>
      <c r="B378754" t="n">
        <v>81</v>
      </c>
    </row>
    <row r="378755">
      <c r="A378755" t="inlineStr">
        <is>
          <t>www.90210looks.com</t>
        </is>
      </c>
      <c r="B378755" t="n">
        <v>81</v>
      </c>
    </row>
    <row r="378756">
      <c r="A378756" t="inlineStr">
        <is>
          <t>cdn.thecoupon.co</t>
        </is>
      </c>
      <c r="B378756" t="n">
        <v>81</v>
      </c>
    </row>
    <row r="378757">
      <c r="A378757" t="inlineStr">
        <is>
          <t>www.hdpsales.com</t>
        </is>
      </c>
      <c r="B378757" t="n">
        <v>81</v>
      </c>
    </row>
    <row r="378758">
      <c r="A378758" t="inlineStr">
        <is>
          <t>kadeboeken.nl</t>
        </is>
      </c>
      <c r="B378758" t="n">
        <v>81</v>
      </c>
    </row>
    <row r="378759">
      <c r="A378759" t="inlineStr">
        <is>
          <t>www.gutscheincode-gratis.de</t>
        </is>
      </c>
      <c r="B378759" t="n">
        <v>81</v>
      </c>
    </row>
    <row r="378760">
      <c r="A378760" t="inlineStr">
        <is>
          <t>www.weareallhuman.org</t>
        </is>
      </c>
      <c r="B378760" t="n">
        <v>81</v>
      </c>
    </row>
    <row r="378761">
      <c r="A378761" t="inlineStr">
        <is>
          <t>letsshopchic.com</t>
        </is>
      </c>
      <c r="B378761" t="n">
        <v>81</v>
      </c>
    </row>
    <row r="378762">
      <c r="A378762" t="inlineStr">
        <is>
          <t>masschallenge.org</t>
        </is>
      </c>
      <c r="B378762" t="n">
        <v>81</v>
      </c>
    </row>
    <row r="378763">
      <c r="A378763" t="inlineStr">
        <is>
          <t>www.colormanagement.com</t>
        </is>
      </c>
      <c r="B378763" t="n">
        <v>81</v>
      </c>
    </row>
    <row r="378764">
      <c r="A378764" t="inlineStr">
        <is>
          <t>tffri.fuckfreetube.com</t>
        </is>
      </c>
      <c r="B378764" t="n">
        <v>81</v>
      </c>
    </row>
    <row r="378765">
      <c r="A378765" t="inlineStr">
        <is>
          <t>cdn14.bestreviews.com</t>
        </is>
      </c>
      <c r="B378765" t="n">
        <v>81</v>
      </c>
    </row>
    <row r="378766">
      <c r="A378766" t="inlineStr">
        <is>
          <t>www.ukcanalboating.com</t>
        </is>
      </c>
      <c r="B378766" t="n">
        <v>81</v>
      </c>
    </row>
    <row r="378767">
      <c r="A378767" t="inlineStr">
        <is>
          <t>nzmusic.org.nz</t>
        </is>
      </c>
      <c r="B378767" t="n">
        <v>81</v>
      </c>
    </row>
    <row r="378768">
      <c r="A378768" t="inlineStr">
        <is>
          <t>crossstitchkitgroup.com</t>
        </is>
      </c>
      <c r="B378768" t="n">
        <v>81</v>
      </c>
    </row>
    <row r="378769">
      <c r="A378769" t="inlineStr">
        <is>
          <t>career.aglasem.com</t>
        </is>
      </c>
      <c r="B378769" t="n">
        <v>81</v>
      </c>
    </row>
    <row r="378770">
      <c r="A378770" t="inlineStr">
        <is>
          <t>m.ddwlcd.com</t>
        </is>
      </c>
      <c r="B378770" t="n">
        <v>81</v>
      </c>
    </row>
    <row r="378771">
      <c r="A378771" t="inlineStr">
        <is>
          <t>wefindlocalnet.com</t>
        </is>
      </c>
      <c r="B378771" t="n">
        <v>81</v>
      </c>
    </row>
    <row r="378772">
      <c r="A378772" t="inlineStr">
        <is>
          <t>solanolibrary.com</t>
        </is>
      </c>
      <c r="B378772" t="n">
        <v>81</v>
      </c>
    </row>
    <row r="378773">
      <c r="A378773" t="inlineStr">
        <is>
          <t>cdn-maths-games.splashmath.com</t>
        </is>
      </c>
      <c r="B378773" t="n">
        <v>81</v>
      </c>
    </row>
    <row r="378774">
      <c r="A378774" t="inlineStr">
        <is>
          <t>www.mellerware.co.za</t>
        </is>
      </c>
      <c r="B378774" t="n">
        <v>81</v>
      </c>
    </row>
    <row r="378775">
      <c r="A378775" t="inlineStr">
        <is>
          <t>globalawakeningstore.com</t>
        </is>
      </c>
      <c r="B378775" t="n">
        <v>81</v>
      </c>
    </row>
    <row r="378776">
      <c r="A378776" t="inlineStr">
        <is>
          <t>jeux.info</t>
        </is>
      </c>
      <c r="B378776" t="n">
        <v>81</v>
      </c>
    </row>
    <row r="378777">
      <c r="A378777" t="inlineStr">
        <is>
          <t>www.vws.fr</t>
        </is>
      </c>
      <c r="B378777" t="n">
        <v>81</v>
      </c>
    </row>
    <row r="378778">
      <c r="A378778" t="inlineStr">
        <is>
          <t>g1-addtext.ft-uc.com</t>
        </is>
      </c>
      <c r="B378778" t="n">
        <v>81</v>
      </c>
    </row>
    <row r="378779">
      <c r="A378779" t="inlineStr">
        <is>
          <t>leicamountlens.com</t>
        </is>
      </c>
      <c r="B378779" t="n">
        <v>81</v>
      </c>
    </row>
    <row r="378780">
      <c r="A378780" t="inlineStr">
        <is>
          <t>alesmag.com</t>
        </is>
      </c>
      <c r="B378780" t="n">
        <v>81</v>
      </c>
    </row>
    <row r="378781">
      <c r="A378781" t="inlineStr">
        <is>
          <t>liverpoolfc.voy.jp</t>
        </is>
      </c>
      <c r="B378781" t="n">
        <v>81</v>
      </c>
    </row>
    <row r="378782">
      <c r="A378782" t="inlineStr">
        <is>
          <t>gravityelement.com</t>
        </is>
      </c>
      <c r="B378782" t="n">
        <v>81</v>
      </c>
    </row>
    <row r="378783">
      <c r="A378783" t="inlineStr">
        <is>
          <t>www.talayproperty.com</t>
        </is>
      </c>
      <c r="B378783" t="n">
        <v>81</v>
      </c>
    </row>
    <row r="378784">
      <c r="A378784" t="inlineStr">
        <is>
          <t>casadepraia.pt</t>
        </is>
      </c>
      <c r="B378784" t="n">
        <v>81</v>
      </c>
    </row>
    <row r="378785">
      <c r="A378785" t="inlineStr">
        <is>
          <t>medicals.amazinglines.com</t>
        </is>
      </c>
      <c r="B378785" t="n">
        <v>81</v>
      </c>
    </row>
    <row r="378786">
      <c r="A378786" t="inlineStr">
        <is>
          <t>abcorder.amerisourcebergen.com</t>
        </is>
      </c>
      <c r="B378786" t="n">
        <v>81</v>
      </c>
    </row>
    <row r="378787">
      <c r="A378787" t="inlineStr">
        <is>
          <t>www.ibanezfarmacia.com</t>
        </is>
      </c>
      <c r="B378787" t="n">
        <v>81</v>
      </c>
    </row>
    <row r="378788">
      <c r="A378788" t="inlineStr">
        <is>
          <t>funky.com.my</t>
        </is>
      </c>
      <c r="B378788" t="n">
        <v>81</v>
      </c>
    </row>
    <row r="378789">
      <c r="A378789" t="inlineStr">
        <is>
          <t>www.sustainababy.com.au</t>
        </is>
      </c>
      <c r="B378789" t="n">
        <v>81</v>
      </c>
    </row>
    <row r="378790">
      <c r="A378790" t="inlineStr">
        <is>
          <t>www.78stepshealth.us</t>
        </is>
      </c>
      <c r="B378790" t="n">
        <v>81</v>
      </c>
    </row>
    <row r="378791">
      <c r="A378791" t="inlineStr">
        <is>
          <t>dutch.szwofly.com</t>
        </is>
      </c>
      <c r="B378791" t="n">
        <v>81</v>
      </c>
    </row>
    <row r="378792">
      <c r="A378792" t="inlineStr">
        <is>
          <t>www.dickrussellliquidations.com</t>
        </is>
      </c>
      <c r="B378792" t="n">
        <v>81</v>
      </c>
    </row>
    <row r="378793">
      <c r="A378793" t="inlineStr">
        <is>
          <t>pioneerpartyandgift.com</t>
        </is>
      </c>
      <c r="B378793" t="n">
        <v>81</v>
      </c>
    </row>
    <row r="378794">
      <c r="A378794" t="inlineStr">
        <is>
          <t>www.getgags.com</t>
        </is>
      </c>
      <c r="B378794" t="n">
        <v>81</v>
      </c>
    </row>
    <row r="378795">
      <c r="A378795" t="inlineStr">
        <is>
          <t>www.slatestoneart.net</t>
        </is>
      </c>
      <c r="B378795" t="n">
        <v>81</v>
      </c>
    </row>
    <row r="378796">
      <c r="A378796" t="inlineStr">
        <is>
          <t>www.classicpartyrentalsinc.ca</t>
        </is>
      </c>
      <c r="B378796" t="n">
        <v>81</v>
      </c>
    </row>
    <row r="378797">
      <c r="A378797" t="inlineStr">
        <is>
          <t>truckersagainsttrafficking.org</t>
        </is>
      </c>
      <c r="B378797" t="n">
        <v>81</v>
      </c>
    </row>
    <row r="378798">
      <c r="A378798" t="inlineStr">
        <is>
          <t>www.gamecrawler.co.uk</t>
        </is>
      </c>
      <c r="B378798" t="n">
        <v>81</v>
      </c>
    </row>
    <row r="378799">
      <c r="A378799" t="inlineStr">
        <is>
          <t>www.videogame.ch</t>
        </is>
      </c>
      <c r="B378799" t="n">
        <v>81</v>
      </c>
    </row>
    <row r="378800">
      <c r="A378800" t="inlineStr">
        <is>
          <t>equatormedics.com</t>
        </is>
      </c>
      <c r="B378800" t="n">
        <v>81</v>
      </c>
    </row>
    <row r="378801">
      <c r="A378801" t="inlineStr">
        <is>
          <t>ryanheavner.com</t>
        </is>
      </c>
      <c r="B378801" t="n">
        <v>81</v>
      </c>
    </row>
    <row r="378802">
      <c r="A378802" t="inlineStr">
        <is>
          <t>positivelyfrugal.com</t>
        </is>
      </c>
      <c r="B378802" t="n">
        <v>81</v>
      </c>
    </row>
    <row r="378803">
      <c r="A378803" t="inlineStr">
        <is>
          <t>www.toyday.co.uk</t>
        </is>
      </c>
      <c r="B378803" t="n">
        <v>81</v>
      </c>
    </row>
    <row r="378804">
      <c r="A378804" t="inlineStr">
        <is>
          <t>www.zoom-auto.com</t>
        </is>
      </c>
      <c r="B378804" t="n">
        <v>81</v>
      </c>
    </row>
    <row r="378805">
      <c r="A378805" t="inlineStr">
        <is>
          <t>wigszone.com</t>
        </is>
      </c>
      <c r="B378805" t="n">
        <v>81</v>
      </c>
    </row>
    <row r="378806">
      <c r="A378806" t="inlineStr">
        <is>
          <t>www.evotech-rc.com</t>
        </is>
      </c>
      <c r="B378806" t="n">
        <v>81</v>
      </c>
    </row>
    <row r="378807">
      <c r="A378807" t="inlineStr">
        <is>
          <t>techlife.pl</t>
        </is>
      </c>
      <c r="B378807" t="n">
        <v>81</v>
      </c>
    </row>
    <row r="378808">
      <c r="A378808" t="inlineStr">
        <is>
          <t>papier-webwinkel.nl</t>
        </is>
      </c>
      <c r="B378808" t="n">
        <v>81</v>
      </c>
    </row>
    <row r="378809">
      <c r="A378809" t="inlineStr">
        <is>
          <t>www.greenteamdistribution.com</t>
        </is>
      </c>
      <c r="B378809" t="n">
        <v>81</v>
      </c>
    </row>
    <row r="378810">
      <c r="A378810" t="inlineStr">
        <is>
          <t>www.hbspump.com</t>
        </is>
      </c>
      <c r="B378810" t="n">
        <v>81</v>
      </c>
    </row>
    <row r="378811">
      <c r="A378811" t="inlineStr">
        <is>
          <t>static.partirpascher.com</t>
        </is>
      </c>
      <c r="B378811" t="n">
        <v>81</v>
      </c>
    </row>
    <row r="378812">
      <c r="A378812" t="inlineStr">
        <is>
          <t>hellosomedaycoaching.com</t>
        </is>
      </c>
      <c r="B378812" t="n">
        <v>81</v>
      </c>
    </row>
    <row r="378813">
      <c r="A378813" t="inlineStr">
        <is>
          <t>eshopat.diversey.com</t>
        </is>
      </c>
      <c r="B378813" t="n">
        <v>81</v>
      </c>
    </row>
    <row r="378814">
      <c r="A378814" t="inlineStr">
        <is>
          <t>la-centrale-pro.com</t>
        </is>
      </c>
      <c r="B378814" t="n">
        <v>81</v>
      </c>
    </row>
    <row r="378815">
      <c r="A378815" t="inlineStr">
        <is>
          <t>www.crunkthread.com</t>
        </is>
      </c>
      <c r="B378815" t="n">
        <v>81</v>
      </c>
    </row>
    <row r="378816">
      <c r="A378816" t="inlineStr">
        <is>
          <t>ri-hydroponics.com</t>
        </is>
      </c>
      <c r="B378816" t="n">
        <v>81</v>
      </c>
    </row>
    <row r="378817">
      <c r="A378817" t="inlineStr">
        <is>
          <t>prizedthings.com</t>
        </is>
      </c>
      <c r="B378817" t="n">
        <v>81</v>
      </c>
    </row>
    <row r="378818">
      <c r="A378818" t="inlineStr">
        <is>
          <t>www.grupmicros.com</t>
        </is>
      </c>
      <c r="B378818" t="n">
        <v>81</v>
      </c>
    </row>
    <row r="378819">
      <c r="A378819" t="inlineStr">
        <is>
          <t>service-multi.ru</t>
        </is>
      </c>
      <c r="B378819" t="n">
        <v>81</v>
      </c>
    </row>
    <row r="378820">
      <c r="A378820" t="inlineStr">
        <is>
          <t>www.woodworkingadvantage.com</t>
        </is>
      </c>
      <c r="B378820" t="n">
        <v>81</v>
      </c>
    </row>
    <row r="378821">
      <c r="A378821" t="inlineStr">
        <is>
          <t>shop.christiansoldierbookstore.com</t>
        </is>
      </c>
      <c r="B378821" t="n">
        <v>81</v>
      </c>
    </row>
    <row r="378822">
      <c r="A378822" t="inlineStr">
        <is>
          <t>littleangeldelights.co.uk</t>
        </is>
      </c>
      <c r="B378822" t="n">
        <v>81</v>
      </c>
    </row>
    <row r="378823">
      <c r="A378823" t="inlineStr">
        <is>
          <t>olianto.com</t>
        </is>
      </c>
      <c r="B378823" t="n">
        <v>81</v>
      </c>
    </row>
    <row r="378824">
      <c r="A378824" t="inlineStr">
        <is>
          <t>www.thedayspasalon.co.uk</t>
        </is>
      </c>
      <c r="B378824" t="n">
        <v>81</v>
      </c>
    </row>
    <row r="378825">
      <c r="A378825" t="inlineStr">
        <is>
          <t>www.codemaster.in</t>
        </is>
      </c>
      <c r="B378825" t="n">
        <v>81</v>
      </c>
    </row>
    <row r="378826">
      <c r="A378826" t="inlineStr">
        <is>
          <t>uglychristmassweater.net</t>
        </is>
      </c>
      <c r="B378826" t="n">
        <v>81</v>
      </c>
    </row>
    <row r="378827">
      <c r="A378827" t="inlineStr">
        <is>
          <t>www.monogrammycase.com</t>
        </is>
      </c>
      <c r="B378827" t="n">
        <v>81</v>
      </c>
    </row>
    <row r="378828">
      <c r="A378828" t="inlineStr">
        <is>
          <t>excelnumber.com</t>
        </is>
      </c>
      <c r="B378828" t="n">
        <v>81</v>
      </c>
    </row>
    <row r="378829">
      <c r="A378829" t="inlineStr">
        <is>
          <t>www.blick-store.de</t>
        </is>
      </c>
      <c r="B378829" t="n">
        <v>81</v>
      </c>
    </row>
    <row r="378830">
      <c r="A378830" t="inlineStr">
        <is>
          <t>www.armoredopticalcable.com</t>
        </is>
      </c>
      <c r="B378830" t="n">
        <v>81</v>
      </c>
    </row>
    <row r="378831">
      <c r="A378831" t="inlineStr">
        <is>
          <t>www.pandafeet.pl</t>
        </is>
      </c>
      <c r="B378831" t="n">
        <v>81</v>
      </c>
    </row>
    <row r="378832">
      <c r="A378832" t="inlineStr">
        <is>
          <t>www.elektronetshop.de</t>
        </is>
      </c>
      <c r="B378832" t="n">
        <v>81</v>
      </c>
    </row>
    <row r="378833">
      <c r="A378833" t="inlineStr">
        <is>
          <t>www.hustlercasino.com</t>
        </is>
      </c>
      <c r="B378833" t="n">
        <v>81</v>
      </c>
    </row>
    <row r="378834">
      <c r="A378834" t="inlineStr">
        <is>
          <t>www.uvprocess.com</t>
        </is>
      </c>
      <c r="B378834" t="n">
        <v>81</v>
      </c>
    </row>
    <row r="378835">
      <c r="A378835" t="inlineStr">
        <is>
          <t>grc.ua</t>
        </is>
      </c>
      <c r="B378835" t="n">
        <v>81</v>
      </c>
    </row>
    <row r="378836">
      <c r="A378836" t="inlineStr">
        <is>
          <t>pinkybomb.com</t>
        </is>
      </c>
      <c r="B378836" t="n">
        <v>81</v>
      </c>
    </row>
    <row r="378837">
      <c r="A378837" t="inlineStr">
        <is>
          <t>image1.ecplaza.net</t>
        </is>
      </c>
      <c r="B378837" t="n">
        <v>81</v>
      </c>
    </row>
    <row r="378838">
      <c r="A378838" t="inlineStr">
        <is>
          <t>www.babybaby.co.za</t>
        </is>
      </c>
      <c r="B378838" t="n">
        <v>81</v>
      </c>
    </row>
    <row r="378839">
      <c r="A378839" t="inlineStr">
        <is>
          <t>www.kiskatravel.sk</t>
        </is>
      </c>
      <c r="B378839" t="n">
        <v>81</v>
      </c>
    </row>
    <row r="378840">
      <c r="A378840" t="inlineStr">
        <is>
          <t>www.thebeeskneeskids.com.au</t>
        </is>
      </c>
      <c r="B378840" t="n">
        <v>81</v>
      </c>
    </row>
    <row r="378841">
      <c r="A378841" t="inlineStr">
        <is>
          <t>chocollection.eu</t>
        </is>
      </c>
      <c r="B378841" t="n">
        <v>81</v>
      </c>
    </row>
    <row r="378842">
      <c r="A378842" t="inlineStr">
        <is>
          <t>data-force.gr</t>
        </is>
      </c>
      <c r="B378842" t="n">
        <v>81</v>
      </c>
    </row>
    <row r="378843">
      <c r="A378843" t="inlineStr">
        <is>
          <t>www.essante.com</t>
        </is>
      </c>
      <c r="B378843" t="n">
        <v>81</v>
      </c>
    </row>
    <row r="378844">
      <c r="A378844" t="inlineStr">
        <is>
          <t>www.ladyjdesignstore.com</t>
        </is>
      </c>
      <c r="B378844" t="n">
        <v>81</v>
      </c>
    </row>
    <row r="378845">
      <c r="A378845" t="inlineStr">
        <is>
          <t>boundhub.net</t>
        </is>
      </c>
      <c r="B378845" t="n">
        <v>81</v>
      </c>
    </row>
    <row r="378846">
      <c r="A378846" t="inlineStr">
        <is>
          <t>www.defseca.com</t>
        </is>
      </c>
      <c r="B378846" t="n">
        <v>81</v>
      </c>
    </row>
    <row r="378847">
      <c r="A378847" t="inlineStr">
        <is>
          <t>www.engineercy.com</t>
        </is>
      </c>
      <c r="B378847" t="n">
        <v>81</v>
      </c>
    </row>
    <row r="378848">
      <c r="A378848" t="inlineStr">
        <is>
          <t>www.ptcmart.in</t>
        </is>
      </c>
      <c r="B378848" t="n">
        <v>81</v>
      </c>
    </row>
    <row r="378849">
      <c r="A378849" t="inlineStr">
        <is>
          <t>www.careersandjobsfair.com</t>
        </is>
      </c>
      <c r="B378849" t="n">
        <v>81</v>
      </c>
    </row>
    <row r="378850">
      <c r="A378850" t="inlineStr">
        <is>
          <t>img.analdudes.com</t>
        </is>
      </c>
      <c r="B378850" t="n">
        <v>81</v>
      </c>
    </row>
    <row r="378851">
      <c r="A378851" t="inlineStr">
        <is>
          <t>www.hisop.cat</t>
        </is>
      </c>
      <c r="B378851" t="n">
        <v>81</v>
      </c>
    </row>
    <row r="378852">
      <c r="A378852" t="inlineStr">
        <is>
          <t>dhltrackingnumber.com</t>
        </is>
      </c>
      <c r="B378852" t="n">
        <v>81</v>
      </c>
    </row>
    <row r="378853">
      <c r="A378853" t="inlineStr">
        <is>
          <t>www.diamdiffusion.fr</t>
        </is>
      </c>
      <c r="B378853" t="n">
        <v>81</v>
      </c>
    </row>
    <row r="378854">
      <c r="A378854" t="inlineStr">
        <is>
          <t>www.regalgraphics.com</t>
        </is>
      </c>
      <c r="B378854" t="n">
        <v>81</v>
      </c>
    </row>
    <row r="378855">
      <c r="A378855" t="inlineStr">
        <is>
          <t>jmm-marketing.co.uk</t>
        </is>
      </c>
      <c r="B378855" t="n">
        <v>81</v>
      </c>
    </row>
    <row r="378856">
      <c r="A378856" t="inlineStr">
        <is>
          <t>www.mesintambang.com</t>
        </is>
      </c>
      <c r="B378856" t="n">
        <v>81</v>
      </c>
    </row>
    <row r="378857">
      <c r="A378857" t="inlineStr">
        <is>
          <t>media.musicfa.co</t>
        </is>
      </c>
      <c r="B378857" t="n">
        <v>81</v>
      </c>
    </row>
    <row r="378858">
      <c r="A378858" t="inlineStr">
        <is>
          <t>monissa.com</t>
        </is>
      </c>
      <c r="B378858" t="n">
        <v>81</v>
      </c>
    </row>
    <row r="378859">
      <c r="A378859" t="inlineStr">
        <is>
          <t>store.americancrane.com</t>
        </is>
      </c>
      <c r="B378859" t="n">
        <v>81</v>
      </c>
    </row>
    <row r="378860">
      <c r="A378860" t="inlineStr">
        <is>
          <t>cdn.japan-tubes.com</t>
        </is>
      </c>
      <c r="B378860" t="n">
        <v>81</v>
      </c>
    </row>
    <row r="378861">
      <c r="A378861" t="inlineStr">
        <is>
          <t>scatlesbians.com</t>
        </is>
      </c>
      <c r="B378861" t="n">
        <v>81</v>
      </c>
    </row>
    <row r="378862">
      <c r="A378862" t="inlineStr">
        <is>
          <t>www.rubberwheelcn.com</t>
        </is>
      </c>
      <c r="B378862" t="n">
        <v>81</v>
      </c>
    </row>
    <row r="378863">
      <c r="A378863" t="inlineStr">
        <is>
          <t>www.alfazoo.cz</t>
        </is>
      </c>
      <c r="B378863" t="n">
        <v>81</v>
      </c>
    </row>
    <row r="378864">
      <c r="A378864" t="inlineStr">
        <is>
          <t>www.ontrackplant.com</t>
        </is>
      </c>
      <c r="B378864" t="n">
        <v>81</v>
      </c>
    </row>
    <row r="378865">
      <c r="A378865" t="inlineStr">
        <is>
          <t>handleartdeco.com</t>
        </is>
      </c>
      <c r="B378865" t="n">
        <v>81</v>
      </c>
    </row>
    <row r="378866">
      <c r="A378866" t="inlineStr">
        <is>
          <t>www.littleup.de</t>
        </is>
      </c>
      <c r="B378866" t="n">
        <v>81</v>
      </c>
    </row>
    <row r="378867">
      <c r="A378867" t="inlineStr">
        <is>
          <t>www.toyotarepairmanuals.com</t>
        </is>
      </c>
      <c r="B378867" t="n">
        <v>81</v>
      </c>
    </row>
    <row r="378868">
      <c r="A378868" t="inlineStr">
        <is>
          <t>www.batterijeshop.com</t>
        </is>
      </c>
      <c r="B378868" t="n">
        <v>81</v>
      </c>
    </row>
    <row r="378869">
      <c r="A378869" t="inlineStr">
        <is>
          <t>www.talentzoo.com</t>
        </is>
      </c>
      <c r="B378869" t="n">
        <v>81</v>
      </c>
    </row>
    <row r="378870">
      <c r="A378870" t="inlineStr">
        <is>
          <t>www.migjimenez.com</t>
        </is>
      </c>
      <c r="B378870" t="n">
        <v>81</v>
      </c>
    </row>
    <row r="378871">
      <c r="A378871" t="inlineStr">
        <is>
          <t>www.vokesfurniture.com</t>
        </is>
      </c>
      <c r="B378871" t="n">
        <v>81</v>
      </c>
    </row>
    <row r="378872">
      <c r="A378872" t="inlineStr">
        <is>
          <t>www.dubaivacancy.ae</t>
        </is>
      </c>
      <c r="B378872" t="n">
        <v>81</v>
      </c>
    </row>
    <row r="378873">
      <c r="A378873" t="inlineStr">
        <is>
          <t>www.t-shirt-heren.nl</t>
        </is>
      </c>
      <c r="B378873" t="n">
        <v>81</v>
      </c>
    </row>
    <row r="378874">
      <c r="A378874" t="inlineStr">
        <is>
          <t>www.realpeoplemedia.co.uk</t>
        </is>
      </c>
      <c r="B378874" t="n">
        <v>81</v>
      </c>
    </row>
    <row r="378875">
      <c r="A378875" t="inlineStr">
        <is>
          <t>meblujemydom.pl</t>
        </is>
      </c>
      <c r="B378875" t="n">
        <v>81</v>
      </c>
    </row>
    <row r="378876">
      <c r="A378876" t="inlineStr">
        <is>
          <t>www.mybracelets.com.au</t>
        </is>
      </c>
      <c r="B378876" t="n">
        <v>81</v>
      </c>
    </row>
    <row r="378877">
      <c r="A378877" t="inlineStr">
        <is>
          <t>sheepskin.designerleathercraft.co.uk</t>
        </is>
      </c>
      <c r="B378877" t="n">
        <v>81</v>
      </c>
    </row>
    <row r="378878">
      <c r="A378878" t="inlineStr">
        <is>
          <t>www.1stopdiecast.com</t>
        </is>
      </c>
      <c r="B378878" t="n">
        <v>81</v>
      </c>
    </row>
    <row r="378879">
      <c r="A378879" t="inlineStr">
        <is>
          <t>www.dekoracni-dilna.cz</t>
        </is>
      </c>
      <c r="B378879" t="n">
        <v>81</v>
      </c>
    </row>
    <row r="378880">
      <c r="A378880" t="inlineStr">
        <is>
          <t>www.avdweb.nl</t>
        </is>
      </c>
      <c r="B378880" t="n">
        <v>81</v>
      </c>
    </row>
    <row r="378881">
      <c r="A378881" t="inlineStr">
        <is>
          <t>www.damndim.com</t>
        </is>
      </c>
      <c r="B378881" t="n">
        <v>81</v>
      </c>
    </row>
    <row r="378882">
      <c r="A378882" t="inlineStr">
        <is>
          <t>australiangold.cdn.shoprenter.hu</t>
        </is>
      </c>
      <c r="B378882" t="n">
        <v>81</v>
      </c>
    </row>
    <row r="378883">
      <c r="A378883" t="inlineStr">
        <is>
          <t>craftmakingideas.com</t>
        </is>
      </c>
      <c r="B378883" t="n">
        <v>81</v>
      </c>
    </row>
    <row r="378884">
      <c r="A378884" t="inlineStr">
        <is>
          <t>beverlyhillsbreastinstitute.com</t>
        </is>
      </c>
      <c r="B378884" t="n">
        <v>81</v>
      </c>
    </row>
    <row r="378885">
      <c r="A378885" t="inlineStr">
        <is>
          <t>bathroomflushvalve.com</t>
        </is>
      </c>
      <c r="B378885" t="n">
        <v>81</v>
      </c>
    </row>
    <row r="378886">
      <c r="A378886" t="inlineStr">
        <is>
          <t>vaporcenter.net</t>
        </is>
      </c>
      <c r="B378886" t="n">
        <v>81</v>
      </c>
    </row>
    <row r="378887">
      <c r="A378887" t="inlineStr">
        <is>
          <t>hydropneumatics.in</t>
        </is>
      </c>
      <c r="B378887" t="n">
        <v>81</v>
      </c>
    </row>
    <row r="378888">
      <c r="A378888" t="inlineStr">
        <is>
          <t>gws.ala.org</t>
        </is>
      </c>
      <c r="B378888" t="n">
        <v>81</v>
      </c>
    </row>
    <row r="378889">
      <c r="A378889" t="inlineStr">
        <is>
          <t>casefactorysealed.com</t>
        </is>
      </c>
      <c r="B378889" t="n">
        <v>81</v>
      </c>
    </row>
    <row r="378890">
      <c r="A378890" t="inlineStr">
        <is>
          <t>cdn2.fuck18.su</t>
        </is>
      </c>
      <c r="B378890" t="n">
        <v>81</v>
      </c>
    </row>
    <row r="378891">
      <c r="A378891" t="inlineStr">
        <is>
          <t>videoglaz.ru</t>
        </is>
      </c>
      <c r="B378891" t="n">
        <v>81</v>
      </c>
    </row>
    <row r="378892">
      <c r="A378892" t="inlineStr">
        <is>
          <t>www.autocraze.co.uk</t>
        </is>
      </c>
      <c r="B378892" t="n">
        <v>81</v>
      </c>
    </row>
    <row r="378893">
      <c r="A378893" t="inlineStr">
        <is>
          <t>aacofficial.com</t>
        </is>
      </c>
      <c r="B378893" t="n">
        <v>81</v>
      </c>
    </row>
    <row r="378894">
      <c r="A378894" t="inlineStr">
        <is>
          <t>www.orchidplantguide.com</t>
        </is>
      </c>
      <c r="B378894" t="n">
        <v>81</v>
      </c>
    </row>
    <row r="378895">
      <c r="A378895" t="inlineStr">
        <is>
          <t>www.components4automation.com</t>
        </is>
      </c>
      <c r="B378895" t="n">
        <v>81</v>
      </c>
    </row>
    <row r="378896">
      <c r="A378896" t="inlineStr">
        <is>
          <t>www.choc-lit.com</t>
        </is>
      </c>
      <c r="B378896" t="n">
        <v>81</v>
      </c>
    </row>
    <row r="378897">
      <c r="A378897" t="inlineStr">
        <is>
          <t>www.noushjewelry.com</t>
        </is>
      </c>
      <c r="B378897" t="n">
        <v>81</v>
      </c>
    </row>
    <row r="378898">
      <c r="A378898" t="inlineStr">
        <is>
          <t>www.zaidimubaze.lt</t>
        </is>
      </c>
      <c r="B378898" t="n">
        <v>81</v>
      </c>
    </row>
    <row r="378899">
      <c r="A378899" t="inlineStr">
        <is>
          <t>www.artsans.cat</t>
        </is>
      </c>
      <c r="B378899" t="n">
        <v>81</v>
      </c>
    </row>
    <row r="378900">
      <c r="A378900" t="inlineStr">
        <is>
          <t>mosselbaydirectory.co.za</t>
        </is>
      </c>
      <c r="B378900" t="n">
        <v>81</v>
      </c>
    </row>
    <row r="378901">
      <c r="A378901" t="inlineStr">
        <is>
          <t>indianoffers.in</t>
        </is>
      </c>
      <c r="B378901" t="n">
        <v>81</v>
      </c>
    </row>
    <row r="378902">
      <c r="A378902" t="inlineStr">
        <is>
          <t>rockvalleynaturalstone.com</t>
        </is>
      </c>
      <c r="B378902" t="n">
        <v>81</v>
      </c>
    </row>
    <row r="378903">
      <c r="A378903" t="inlineStr">
        <is>
          <t>45r.fr</t>
        </is>
      </c>
      <c r="B378903" t="n">
        <v>81</v>
      </c>
    </row>
    <row r="378904">
      <c r="A378904" t="inlineStr">
        <is>
          <t>www.bradsky.cz</t>
        </is>
      </c>
      <c r="B378904" t="n">
        <v>81</v>
      </c>
    </row>
    <row r="378905">
      <c r="A378905" t="inlineStr">
        <is>
          <t>www.snappylogos.com</t>
        </is>
      </c>
      <c r="B378905" t="n">
        <v>81</v>
      </c>
    </row>
    <row r="378906">
      <c r="A378906" t="inlineStr">
        <is>
          <t>ageofnight.com</t>
        </is>
      </c>
      <c r="B378906" t="n">
        <v>81</v>
      </c>
    </row>
    <row r="378907">
      <c r="A378907" t="inlineStr">
        <is>
          <t>www.betterpoints.uk</t>
        </is>
      </c>
      <c r="B378907" t="n">
        <v>81</v>
      </c>
    </row>
    <row r="378908">
      <c r="A378908" t="inlineStr">
        <is>
          <t>www.shiseido.ca</t>
        </is>
      </c>
      <c r="B378908" t="n">
        <v>81</v>
      </c>
    </row>
    <row r="378909">
      <c r="A378909" t="inlineStr">
        <is>
          <t>www.fair21.com</t>
        </is>
      </c>
      <c r="B378909" t="n">
        <v>81</v>
      </c>
    </row>
    <row r="378910">
      <c r="A378910" t="inlineStr">
        <is>
          <t>www.tipatapa.ee</t>
        </is>
      </c>
      <c r="B378910" t="n">
        <v>81</v>
      </c>
    </row>
    <row r="378911">
      <c r="A378911" t="inlineStr">
        <is>
          <t>www.bogensportdeutschland.de</t>
        </is>
      </c>
      <c r="B378911" t="n">
        <v>81</v>
      </c>
    </row>
    <row r="378912">
      <c r="A378912" t="inlineStr">
        <is>
          <t>kirxklox.com</t>
        </is>
      </c>
      <c r="B378912" t="n">
        <v>81</v>
      </c>
    </row>
    <row r="378913">
      <c r="A378913" t="inlineStr">
        <is>
          <t>rcfinancialgroup.com</t>
        </is>
      </c>
      <c r="B378913" t="n">
        <v>81</v>
      </c>
    </row>
    <row r="378914">
      <c r="A378914" t="inlineStr">
        <is>
          <t>mondomusic.com.au</t>
        </is>
      </c>
      <c r="B378914" t="n">
        <v>81</v>
      </c>
    </row>
    <row r="378915">
      <c r="A378915" t="inlineStr">
        <is>
          <t>whiskyscores.com</t>
        </is>
      </c>
      <c r="B378915" t="n">
        <v>81</v>
      </c>
    </row>
    <row r="378916">
      <c r="A378916" t="inlineStr">
        <is>
          <t>www.sinbadonline.shop</t>
        </is>
      </c>
      <c r="B378916" t="n">
        <v>81</v>
      </c>
    </row>
    <row r="378917">
      <c r="A378917" t="inlineStr">
        <is>
          <t>www.creightontoday.com</t>
        </is>
      </c>
      <c r="B378917" t="n">
        <v>81</v>
      </c>
    </row>
    <row r="378918">
      <c r="A378918" t="inlineStr">
        <is>
          <t>cdn.skateatsea.de</t>
        </is>
      </c>
      <c r="B378918" t="n">
        <v>81</v>
      </c>
    </row>
    <row r="378919">
      <c r="A378919" t="inlineStr">
        <is>
          <t>www.selco.ie</t>
        </is>
      </c>
      <c r="B378919" t="n">
        <v>81</v>
      </c>
    </row>
    <row r="378920">
      <c r="A378920" t="inlineStr">
        <is>
          <t>kerrimuir.com.au</t>
        </is>
      </c>
      <c r="B378920" t="n">
        <v>81</v>
      </c>
    </row>
    <row r="378921">
      <c r="A378921" t="inlineStr">
        <is>
          <t>www.chennaiprinterservices.in</t>
        </is>
      </c>
      <c r="B378921" t="n">
        <v>81</v>
      </c>
    </row>
    <row r="378922">
      <c r="A378922" t="inlineStr">
        <is>
          <t>eshop.vesentini.it</t>
        </is>
      </c>
      <c r="B378922" t="n">
        <v>81</v>
      </c>
    </row>
    <row r="378923">
      <c r="A378923" t="inlineStr">
        <is>
          <t>homesinestrellamountain.com</t>
        </is>
      </c>
      <c r="B378923" t="n">
        <v>81</v>
      </c>
    </row>
    <row r="378924">
      <c r="A378924" t="inlineStr">
        <is>
          <t>oilsofcbd.com</t>
        </is>
      </c>
      <c r="B378924" t="n">
        <v>81</v>
      </c>
    </row>
    <row r="378925">
      <c r="A378925" t="inlineStr">
        <is>
          <t>crocs.ran4u.com</t>
        </is>
      </c>
      <c r="B378925" t="n">
        <v>81</v>
      </c>
    </row>
    <row r="378926">
      <c r="A378926" t="inlineStr">
        <is>
          <t>www.girlzone.com</t>
        </is>
      </c>
      <c r="B378926" t="n">
        <v>81</v>
      </c>
    </row>
    <row r="378927">
      <c r="A378927" t="inlineStr">
        <is>
          <t>beachboyslegacy.com</t>
        </is>
      </c>
      <c r="B378927" t="n">
        <v>81</v>
      </c>
    </row>
    <row r="378928">
      <c r="A378928" t="inlineStr">
        <is>
          <t>www.favorsltd.com</t>
        </is>
      </c>
      <c r="B378928" t="n">
        <v>81</v>
      </c>
    </row>
    <row r="378929">
      <c r="A378929" t="inlineStr">
        <is>
          <t>scoresoddspicks.com</t>
        </is>
      </c>
      <c r="B378929" t="n">
        <v>81</v>
      </c>
    </row>
    <row r="378930">
      <c r="A378930" t="inlineStr">
        <is>
          <t>www.narkedat90.com</t>
        </is>
      </c>
      <c r="B378930" t="n">
        <v>81</v>
      </c>
    </row>
    <row r="378931">
      <c r="A378931" t="inlineStr">
        <is>
          <t>loveblossomsballoons.co.uk</t>
        </is>
      </c>
      <c r="B378931" t="n">
        <v>81</v>
      </c>
    </row>
    <row r="378932">
      <c r="A378932" t="inlineStr">
        <is>
          <t>mpf7.milfpussy.fun</t>
        </is>
      </c>
      <c r="B378932" t="n">
        <v>81</v>
      </c>
    </row>
    <row r="378933">
      <c r="A378933" t="inlineStr">
        <is>
          <t>www.greenpoint.org.uk</t>
        </is>
      </c>
      <c r="B378933" t="n">
        <v>81</v>
      </c>
    </row>
    <row r="378934">
      <c r="A378934" t="inlineStr">
        <is>
          <t>www.mybaby.si</t>
        </is>
      </c>
      <c r="B378934" t="n">
        <v>81</v>
      </c>
    </row>
    <row r="378935">
      <c r="A378935" t="inlineStr">
        <is>
          <t>codeprint.es</t>
        </is>
      </c>
      <c r="B378935" t="n">
        <v>81</v>
      </c>
    </row>
    <row r="378936">
      <c r="A378936" t="inlineStr">
        <is>
          <t>www.computer-pdf.com</t>
        </is>
      </c>
      <c r="B378936" t="n">
        <v>81</v>
      </c>
    </row>
    <row r="378937">
      <c r="A378937" t="inlineStr">
        <is>
          <t>gdjfudge.zenfolio.com</t>
        </is>
      </c>
      <c r="B378937" t="n">
        <v>81</v>
      </c>
    </row>
    <row r="378938">
      <c r="A378938" t="inlineStr">
        <is>
          <t>www.farmaciaferrero.es</t>
        </is>
      </c>
      <c r="B378938" t="n">
        <v>81</v>
      </c>
    </row>
    <row r="378939">
      <c r="A378939" t="inlineStr">
        <is>
          <t>www.happybirthday2all.com</t>
        </is>
      </c>
      <c r="B378939" t="n">
        <v>81</v>
      </c>
    </row>
    <row r="378940">
      <c r="A378940" t="inlineStr">
        <is>
          <t>circuit-zone.com</t>
        </is>
      </c>
      <c r="B378940" t="n">
        <v>81</v>
      </c>
    </row>
    <row r="378941">
      <c r="A378941" t="inlineStr">
        <is>
          <t>youtrainfitness.com</t>
        </is>
      </c>
      <c r="B378941" t="n">
        <v>81</v>
      </c>
    </row>
    <row r="378942">
      <c r="A378942" t="inlineStr">
        <is>
          <t>aussie-it.com.au</t>
        </is>
      </c>
      <c r="B378942" t="n">
        <v>81</v>
      </c>
    </row>
    <row r="378943">
      <c r="A378943" t="inlineStr">
        <is>
          <t>www.scubadivestore.co.uk</t>
        </is>
      </c>
      <c r="B378943" t="n">
        <v>81</v>
      </c>
    </row>
    <row r="378944">
      <c r="A378944" t="inlineStr">
        <is>
          <t>www.mywordsigns.com</t>
        </is>
      </c>
      <c r="B378944" t="n">
        <v>81</v>
      </c>
    </row>
    <row r="378945">
      <c r="A378945" t="inlineStr">
        <is>
          <t>www.atv-fritid.se</t>
        </is>
      </c>
      <c r="B378945" t="n">
        <v>81</v>
      </c>
    </row>
    <row r="378946">
      <c r="A378946" t="inlineStr">
        <is>
          <t>anialexander.com</t>
        </is>
      </c>
      <c r="B378946" t="n">
        <v>81</v>
      </c>
    </row>
    <row r="378947">
      <c r="A378947" t="inlineStr">
        <is>
          <t>popeye-crew.com</t>
        </is>
      </c>
      <c r="B378947" t="n">
        <v>81</v>
      </c>
    </row>
    <row r="378948">
      <c r="A378948" t="inlineStr">
        <is>
          <t>www.officinaveneziani.com</t>
        </is>
      </c>
      <c r="B378948" t="n">
        <v>81</v>
      </c>
    </row>
    <row r="378949">
      <c r="A378949" t="inlineStr">
        <is>
          <t>www.toplinefence.com</t>
        </is>
      </c>
      <c r="B378949" t="n">
        <v>81</v>
      </c>
    </row>
    <row r="378950">
      <c r="A378950" t="inlineStr">
        <is>
          <t>www.bsw-archery.eu</t>
        </is>
      </c>
      <c r="B378950" t="n">
        <v>81</v>
      </c>
    </row>
    <row r="378951">
      <c r="A378951" t="inlineStr">
        <is>
          <t>www.petsonicshop.it</t>
        </is>
      </c>
      <c r="B378951" t="n">
        <v>81</v>
      </c>
    </row>
    <row r="378952">
      <c r="A378952" t="inlineStr">
        <is>
          <t>keepcalmandcoupon.com</t>
        </is>
      </c>
      <c r="B378952" t="n">
        <v>81</v>
      </c>
    </row>
    <row r="378953">
      <c r="A378953" t="inlineStr">
        <is>
          <t>tokyomotors.com</t>
        </is>
      </c>
      <c r="B378953" t="n">
        <v>81</v>
      </c>
    </row>
    <row r="378954">
      <c r="A378954" t="inlineStr">
        <is>
          <t>www.fitnessstore24.de</t>
        </is>
      </c>
      <c r="B378954" t="n">
        <v>81</v>
      </c>
    </row>
    <row r="378955">
      <c r="A378955" t="inlineStr">
        <is>
          <t>igm247.club</t>
        </is>
      </c>
      <c r="B378955" t="n">
        <v>81</v>
      </c>
    </row>
    <row r="378956">
      <c r="A378956" t="inlineStr">
        <is>
          <t>www.okstatefootballjersey.club</t>
        </is>
      </c>
      <c r="B378956" t="n">
        <v>81</v>
      </c>
    </row>
    <row r="378957">
      <c r="A378957" t="inlineStr">
        <is>
          <t>shop.rave-up.at</t>
        </is>
      </c>
      <c r="B378957" t="n">
        <v>81</v>
      </c>
    </row>
    <row r="378958">
      <c r="A378958" t="inlineStr">
        <is>
          <t>www.albionalbum.co.uk</t>
        </is>
      </c>
      <c r="B378958" t="n">
        <v>81</v>
      </c>
    </row>
    <row r="378959">
      <c r="A378959" t="inlineStr">
        <is>
          <t>shopmyphamoriflame.com</t>
        </is>
      </c>
      <c r="B378959" t="n">
        <v>81</v>
      </c>
    </row>
    <row r="378960">
      <c r="A378960" t="inlineStr">
        <is>
          <t>www.archivevaultstore.com</t>
        </is>
      </c>
      <c r="B378960" t="n">
        <v>81</v>
      </c>
    </row>
    <row r="378961">
      <c r="A378961" t="inlineStr">
        <is>
          <t>cynthiaeden.com</t>
        </is>
      </c>
      <c r="B378961" t="n">
        <v>81</v>
      </c>
    </row>
    <row r="378962">
      <c r="A378962" t="inlineStr">
        <is>
          <t>www.zimfitness.com</t>
        </is>
      </c>
      <c r="B378962" t="n">
        <v>81</v>
      </c>
    </row>
    <row r="378963">
      <c r="A378963" t="inlineStr">
        <is>
          <t>avdweb.nl</t>
        </is>
      </c>
      <c r="B378963" t="n">
        <v>81</v>
      </c>
    </row>
    <row r="378964">
      <c r="A378964" t="inlineStr">
        <is>
          <t>health24.bg</t>
        </is>
      </c>
      <c r="B378964" t="n">
        <v>81</v>
      </c>
    </row>
    <row r="378965">
      <c r="A378965" t="inlineStr">
        <is>
          <t>marengocosmetica.es</t>
        </is>
      </c>
      <c r="B378965" t="n">
        <v>81</v>
      </c>
    </row>
    <row r="378966">
      <c r="A378966" t="inlineStr">
        <is>
          <t>s0.dia.es</t>
        </is>
      </c>
      <c r="B378966" t="n">
        <v>81</v>
      </c>
    </row>
    <row r="378967">
      <c r="A378967" t="inlineStr">
        <is>
          <t>www.secondlovesvintage.com</t>
        </is>
      </c>
      <c r="B378967" t="n">
        <v>81</v>
      </c>
    </row>
    <row r="378968">
      <c r="A378968" t="inlineStr">
        <is>
          <t>pavelstransky.cz</t>
        </is>
      </c>
      <c r="B378968" t="n">
        <v>81</v>
      </c>
    </row>
    <row r="378969">
      <c r="A378969" t="inlineStr">
        <is>
          <t>www.tunisietravail.net</t>
        </is>
      </c>
      <c r="B378969" t="n">
        <v>81</v>
      </c>
    </row>
    <row r="378970">
      <c r="A378970" t="inlineStr">
        <is>
          <t>www.dampflager.de</t>
        </is>
      </c>
      <c r="B378970" t="n">
        <v>81</v>
      </c>
    </row>
    <row r="378971">
      <c r="A378971" t="inlineStr">
        <is>
          <t>supermicro.net.ua</t>
        </is>
      </c>
      <c r="B378971" t="n">
        <v>81</v>
      </c>
    </row>
    <row r="378972">
      <c r="A378972" t="inlineStr">
        <is>
          <t>classicgearforguys.com</t>
        </is>
      </c>
      <c r="B378972" t="n">
        <v>81</v>
      </c>
    </row>
    <row r="378973">
      <c r="A378973" t="inlineStr">
        <is>
          <t>www.seousa.club</t>
        </is>
      </c>
      <c r="B378973" t="n">
        <v>81</v>
      </c>
    </row>
    <row r="378974">
      <c r="A378974" t="inlineStr">
        <is>
          <t>www.unionpharmacymiami.com</t>
        </is>
      </c>
      <c r="B378974" t="n">
        <v>81</v>
      </c>
    </row>
    <row r="378975">
      <c r="A378975" t="inlineStr">
        <is>
          <t>bazastocka.com.ua</t>
        </is>
      </c>
      <c r="B378975" t="n">
        <v>81</v>
      </c>
    </row>
    <row r="378976">
      <c r="A378976" t="inlineStr">
        <is>
          <t>balkanhobby.com</t>
        </is>
      </c>
      <c r="B378976" t="n">
        <v>81</v>
      </c>
    </row>
    <row r="378977">
      <c r="A378977" t="inlineStr">
        <is>
          <t>securityxploded.com</t>
        </is>
      </c>
      <c r="B378977" t="n">
        <v>81</v>
      </c>
    </row>
    <row r="378978">
      <c r="A378978" t="inlineStr">
        <is>
          <t>www.montrealflowersdelivery.com</t>
        </is>
      </c>
      <c r="B378978" t="n">
        <v>81</v>
      </c>
    </row>
    <row r="378979">
      <c r="A378979" t="inlineStr">
        <is>
          <t>www.alexandras.dk</t>
        </is>
      </c>
      <c r="B378979" t="n">
        <v>81</v>
      </c>
    </row>
    <row r="378980">
      <c r="A378980" t="inlineStr">
        <is>
          <t>mauritzon.net</t>
        </is>
      </c>
      <c r="B378980" t="n">
        <v>81</v>
      </c>
    </row>
    <row r="378981">
      <c r="A378981" t="inlineStr">
        <is>
          <t>ymkergreenhouse.com</t>
        </is>
      </c>
      <c r="B378981" t="n">
        <v>81</v>
      </c>
    </row>
    <row r="378982">
      <c r="A378982" t="inlineStr">
        <is>
          <t>christening.com</t>
        </is>
      </c>
      <c r="B378982" t="n">
        <v>81</v>
      </c>
    </row>
    <row r="378983">
      <c r="A378983" t="inlineStr">
        <is>
          <t>www.vistafarma.com</t>
        </is>
      </c>
      <c r="B378983" t="n">
        <v>81</v>
      </c>
    </row>
    <row r="378984">
      <c r="A378984" t="inlineStr">
        <is>
          <t>nintendoforever.free.fr</t>
        </is>
      </c>
      <c r="B378984" t="n">
        <v>81</v>
      </c>
    </row>
    <row r="378985">
      <c r="A378985" t="inlineStr">
        <is>
          <t>bookabook.co.za</t>
        </is>
      </c>
      <c r="B378985" t="n">
        <v>81</v>
      </c>
    </row>
    <row r="378986">
      <c r="A378986" t="inlineStr">
        <is>
          <t>prezentr.com</t>
        </is>
      </c>
      <c r="B378986" t="n">
        <v>81</v>
      </c>
    </row>
    <row r="378987">
      <c r="A378987" t="inlineStr">
        <is>
          <t>brmaycock.files.wordpress.com</t>
        </is>
      </c>
      <c r="B378987" t="n">
        <v>81</v>
      </c>
    </row>
    <row r="378988">
      <c r="A378988" t="inlineStr">
        <is>
          <t>rs-bierdeckel.de</t>
        </is>
      </c>
      <c r="B378988" t="n">
        <v>81</v>
      </c>
    </row>
    <row r="378989">
      <c r="A378989" t="inlineStr">
        <is>
          <t>www.4yourad.com</t>
        </is>
      </c>
      <c r="B378989" t="n">
        <v>81</v>
      </c>
    </row>
    <row r="378990">
      <c r="A378990" t="inlineStr">
        <is>
          <t>www.maxidesign.cz</t>
        </is>
      </c>
      <c r="B378990" t="n">
        <v>81</v>
      </c>
    </row>
    <row r="378991">
      <c r="A378991" t="inlineStr">
        <is>
          <t>www.electroncomponents.com</t>
        </is>
      </c>
      <c r="B378991" t="n">
        <v>81</v>
      </c>
    </row>
    <row r="378992">
      <c r="A378992" t="inlineStr">
        <is>
          <t>www.einks.ca</t>
        </is>
      </c>
      <c r="B378992" t="n">
        <v>81</v>
      </c>
    </row>
    <row r="378993">
      <c r="A378993" t="inlineStr">
        <is>
          <t>omanbillawas.com</t>
        </is>
      </c>
      <c r="B378993" t="n">
        <v>81</v>
      </c>
    </row>
    <row r="378994">
      <c r="A378994" t="inlineStr">
        <is>
          <t>fitplus-prod.s3.amazonaws.com</t>
        </is>
      </c>
      <c r="B378994" t="n">
        <v>81</v>
      </c>
    </row>
    <row r="378995">
      <c r="A378995" t="inlineStr">
        <is>
          <t>epets.gr</t>
        </is>
      </c>
      <c r="B378995" t="n">
        <v>81</v>
      </c>
    </row>
    <row r="378996">
      <c r="A378996" t="inlineStr">
        <is>
          <t>www.mature66.com</t>
        </is>
      </c>
      <c r="B378996" t="n">
        <v>81</v>
      </c>
    </row>
    <row r="378997">
      <c r="A378997" t="inlineStr">
        <is>
          <t>www.mowerpartsales.com</t>
        </is>
      </c>
      <c r="B378997" t="n">
        <v>81</v>
      </c>
    </row>
    <row r="378998">
      <c r="A378998" t="inlineStr">
        <is>
          <t>www.cabling4less.co.uk</t>
        </is>
      </c>
      <c r="B378998" t="n">
        <v>81</v>
      </c>
    </row>
    <row r="378999">
      <c r="A378999" t="inlineStr">
        <is>
          <t>autourdesbriques.fr</t>
        </is>
      </c>
      <c r="B378999" t="n">
        <v>81</v>
      </c>
    </row>
    <row r="379000">
      <c r="A379000" t="inlineStr">
        <is>
          <t>media.whchurch.org</t>
        </is>
      </c>
      <c r="B379000" t="n">
        <v>81</v>
      </c>
    </row>
    <row r="379001">
      <c r="A379001" t="inlineStr">
        <is>
          <t>www.one10threads.com</t>
        </is>
      </c>
      <c r="B379001" t="n">
        <v>81</v>
      </c>
    </row>
    <row r="379002">
      <c r="A379002" t="inlineStr">
        <is>
          <t>www.eseesky.net</t>
        </is>
      </c>
      <c r="B379002" t="n">
        <v>81</v>
      </c>
    </row>
    <row r="379003">
      <c r="A379003" t="inlineStr">
        <is>
          <t>walbrofuelpumps.com</t>
        </is>
      </c>
      <c r="B379003" t="n">
        <v>81</v>
      </c>
    </row>
    <row r="379004">
      <c r="A379004" t="inlineStr">
        <is>
          <t>www.livetouring.com</t>
        </is>
      </c>
      <c r="B379004" t="n">
        <v>81</v>
      </c>
    </row>
    <row r="379005">
      <c r="A379005" t="inlineStr">
        <is>
          <t>hitechnic.ir</t>
        </is>
      </c>
      <c r="B379005" t="n">
        <v>81</v>
      </c>
    </row>
    <row r="379006">
      <c r="A379006" t="inlineStr">
        <is>
          <t>www.changingcurtains.co.uk</t>
        </is>
      </c>
      <c r="B379006" t="n">
        <v>81</v>
      </c>
    </row>
    <row r="379007">
      <c r="A379007" t="inlineStr">
        <is>
          <t>mysticnailsromania.ro</t>
        </is>
      </c>
      <c r="B379007" t="n">
        <v>81</v>
      </c>
    </row>
    <row r="379008">
      <c r="A379008" t="inlineStr">
        <is>
          <t>mydream.lk</t>
        </is>
      </c>
      <c r="B379008" t="n">
        <v>81</v>
      </c>
    </row>
    <row r="379009">
      <c r="A379009" t="inlineStr">
        <is>
          <t>www.mapleflorist.com.my</t>
        </is>
      </c>
      <c r="B379009" t="n">
        <v>81</v>
      </c>
    </row>
    <row r="379010">
      <c r="A379010" t="inlineStr">
        <is>
          <t>full-set.net</t>
        </is>
      </c>
      <c r="B379010" t="n">
        <v>81</v>
      </c>
    </row>
    <row r="379011">
      <c r="A379011" t="inlineStr">
        <is>
          <t>www.tsingglass.com</t>
        </is>
      </c>
      <c r="B379011" t="n">
        <v>81</v>
      </c>
    </row>
    <row r="379012">
      <c r="A379012" t="inlineStr">
        <is>
          <t>www.valuerite.com</t>
        </is>
      </c>
      <c r="B379012" t="n">
        <v>81</v>
      </c>
    </row>
    <row r="379013">
      <c r="A379013" t="inlineStr">
        <is>
          <t>www.cosmanles.com</t>
        </is>
      </c>
      <c r="B379013" t="n">
        <v>81</v>
      </c>
    </row>
    <row r="379014">
      <c r="A379014" t="inlineStr">
        <is>
          <t>www.agesteeljewelry.com</t>
        </is>
      </c>
      <c r="B379014" t="n">
        <v>81</v>
      </c>
    </row>
    <row r="379015">
      <c r="A379015" t="inlineStr">
        <is>
          <t>philipyip.files.wordpress.com</t>
        </is>
      </c>
      <c r="B379015" t="n">
        <v>81</v>
      </c>
    </row>
    <row r="379016">
      <c r="A379016" t="inlineStr">
        <is>
          <t>image.lapakcablegland.com</t>
        </is>
      </c>
      <c r="B379016" t="n">
        <v>81</v>
      </c>
    </row>
    <row r="379017">
      <c r="A379017" t="inlineStr">
        <is>
          <t>www.mgc.fr</t>
        </is>
      </c>
      <c r="B379017" t="n">
        <v>81</v>
      </c>
    </row>
    <row r="379018">
      <c r="A379018" t="inlineStr">
        <is>
          <t>www.compactfoldingbinoculars.com</t>
        </is>
      </c>
      <c r="B379018" t="n">
        <v>81</v>
      </c>
    </row>
    <row r="379019">
      <c r="A379019" t="inlineStr">
        <is>
          <t>pakizafoods.com.ua</t>
        </is>
      </c>
      <c r="B379019" t="n">
        <v>81</v>
      </c>
    </row>
    <row r="379020">
      <c r="A379020" t="inlineStr">
        <is>
          <t>www.dobrarada.com.pl</t>
        </is>
      </c>
      <c r="B379020" t="n">
        <v>81</v>
      </c>
    </row>
    <row r="379021">
      <c r="A379021" t="inlineStr">
        <is>
          <t>www.tomoshop.nl</t>
        </is>
      </c>
      <c r="B379021" t="n">
        <v>81</v>
      </c>
    </row>
    <row r="379022">
      <c r="A379022" t="inlineStr">
        <is>
          <t>indomakmurmandiri.co.id</t>
        </is>
      </c>
      <c r="B379022" t="n">
        <v>81</v>
      </c>
    </row>
    <row r="379023">
      <c r="A379023" t="inlineStr">
        <is>
          <t>www.delmaproduction.nl</t>
        </is>
      </c>
      <c r="B379023" t="n">
        <v>81</v>
      </c>
    </row>
    <row r="379024">
      <c r="A379024" t="inlineStr">
        <is>
          <t>b2btradeshows.net</t>
        </is>
      </c>
      <c r="B379024" t="n">
        <v>81</v>
      </c>
    </row>
    <row r="379025">
      <c r="A379025" t="inlineStr">
        <is>
          <t>www.daddymarkets.com</t>
        </is>
      </c>
      <c r="B379025" t="n">
        <v>81</v>
      </c>
    </row>
    <row r="379026">
      <c r="A379026" t="inlineStr">
        <is>
          <t>www.bistatepool.com</t>
        </is>
      </c>
      <c r="B379026" t="n">
        <v>81</v>
      </c>
    </row>
    <row r="379027">
      <c r="A379027" t="inlineStr">
        <is>
          <t>goldcoastpower.com</t>
        </is>
      </c>
      <c r="B379027" t="n">
        <v>81</v>
      </c>
    </row>
    <row r="379028">
      <c r="A379028" t="inlineStr">
        <is>
          <t>www.pilateskauppa.fi</t>
        </is>
      </c>
      <c r="B379028" t="n">
        <v>81</v>
      </c>
    </row>
    <row r="379029">
      <c r="A379029" t="inlineStr">
        <is>
          <t>cdn.letmebank.com</t>
        </is>
      </c>
      <c r="B379029" t="n">
        <v>81</v>
      </c>
    </row>
    <row r="379030">
      <c r="A379030" t="inlineStr">
        <is>
          <t>quality-one.com</t>
        </is>
      </c>
      <c r="B379030" t="n">
        <v>81</v>
      </c>
    </row>
    <row r="379031">
      <c r="A379031" t="inlineStr">
        <is>
          <t>mollaian.online</t>
        </is>
      </c>
      <c r="B379031" t="n">
        <v>81</v>
      </c>
    </row>
    <row r="379032">
      <c r="A379032" t="inlineStr">
        <is>
          <t>www.wrestlingshop.cz</t>
        </is>
      </c>
      <c r="B379032" t="n">
        <v>81</v>
      </c>
    </row>
    <row r="379033">
      <c r="A379033" t="inlineStr">
        <is>
          <t>www.leizhanpulper.com</t>
        </is>
      </c>
      <c r="B379033" t="n">
        <v>81</v>
      </c>
    </row>
    <row r="379034">
      <c r="A379034" t="inlineStr">
        <is>
          <t>www.hofbrauhausshop.com</t>
        </is>
      </c>
      <c r="B379034" t="n">
        <v>81</v>
      </c>
    </row>
    <row r="379035">
      <c r="A379035" t="inlineStr">
        <is>
          <t>total-trade.ba</t>
        </is>
      </c>
      <c r="B379035" t="n">
        <v>81</v>
      </c>
    </row>
    <row r="379036">
      <c r="A379036" t="inlineStr">
        <is>
          <t>www.medicaldeptstore.com</t>
        </is>
      </c>
      <c r="B379036" t="n">
        <v>81</v>
      </c>
    </row>
    <row r="379037">
      <c r="A379037" t="inlineStr">
        <is>
          <t>www.eric-carter.co.uk</t>
        </is>
      </c>
      <c r="B379037" t="n">
        <v>81</v>
      </c>
    </row>
    <row r="379038">
      <c r="A379038" t="inlineStr">
        <is>
          <t>klimenokvape.ru</t>
        </is>
      </c>
      <c r="B379038" t="n">
        <v>81</v>
      </c>
    </row>
    <row r="379039">
      <c r="A379039" t="inlineStr">
        <is>
          <t>media.growshop.cz</t>
        </is>
      </c>
      <c r="B379039" t="n">
        <v>81</v>
      </c>
    </row>
    <row r="379040">
      <c r="A379040" t="inlineStr">
        <is>
          <t>chessendgames.net</t>
        </is>
      </c>
      <c r="B379040" t="n">
        <v>81</v>
      </c>
    </row>
    <row r="379041">
      <c r="A379041" t="inlineStr">
        <is>
          <t>direct-karting.com</t>
        </is>
      </c>
      <c r="B379041" t="n">
        <v>81</v>
      </c>
    </row>
    <row r="379042">
      <c r="A379042" t="inlineStr">
        <is>
          <t>yesmoda.cz</t>
        </is>
      </c>
      <c r="B379042" t="n">
        <v>81</v>
      </c>
    </row>
    <row r="379043">
      <c r="A379043" t="inlineStr">
        <is>
          <t>www.mulberryorganics.co.uk</t>
        </is>
      </c>
      <c r="B379043" t="n">
        <v>81</v>
      </c>
    </row>
    <row r="379044">
      <c r="A379044" t="inlineStr">
        <is>
          <t>www.moparpartsoverstock.com</t>
        </is>
      </c>
      <c r="B379044" t="n">
        <v>81</v>
      </c>
    </row>
    <row r="379045">
      <c r="A379045" t="inlineStr">
        <is>
          <t>www.tvbrackets4u.co.uk</t>
        </is>
      </c>
      <c r="B379045" t="n">
        <v>81</v>
      </c>
    </row>
    <row r="379046">
      <c r="A379046" t="inlineStr">
        <is>
          <t>www.pgrportal.nl</t>
        </is>
      </c>
      <c r="B379046" t="n">
        <v>81</v>
      </c>
    </row>
    <row r="379047">
      <c r="A379047" t="inlineStr">
        <is>
          <t>www.fashionanything.com</t>
        </is>
      </c>
      <c r="B379047" t="n">
        <v>81</v>
      </c>
    </row>
    <row r="379048">
      <c r="A379048" t="inlineStr">
        <is>
          <t>econtent.autozone.com:24991</t>
        </is>
      </c>
      <c r="B379048" t="n">
        <v>81</v>
      </c>
    </row>
    <row r="379049">
      <c r="A379049" t="inlineStr">
        <is>
          <t>WVJails.info</t>
        </is>
      </c>
      <c r="B379049" t="n">
        <v>81</v>
      </c>
    </row>
    <row r="379050">
      <c r="A379050" t="inlineStr">
        <is>
          <t>www.archwaygroup.co.uk</t>
        </is>
      </c>
      <c r="B379050" t="n">
        <v>81</v>
      </c>
    </row>
    <row r="379051">
      <c r="A379051" t="inlineStr">
        <is>
          <t>www.xavax.ru</t>
        </is>
      </c>
      <c r="B379051" t="n">
        <v>81</v>
      </c>
    </row>
    <row r="379052">
      <c r="A379052" t="inlineStr">
        <is>
          <t>rrrorwxhlilrli5q.leadongcdn.com</t>
        </is>
      </c>
      <c r="B379052" t="n">
        <v>81</v>
      </c>
    </row>
    <row r="379053">
      <c r="A379053" t="inlineStr">
        <is>
          <t>cbgtinc.com</t>
        </is>
      </c>
      <c r="B379053" t="n">
        <v>81</v>
      </c>
    </row>
    <row r="379054">
      <c r="A379054" t="inlineStr">
        <is>
          <t>fatanail.it</t>
        </is>
      </c>
      <c r="B379054" t="n">
        <v>81</v>
      </c>
    </row>
    <row r="379055">
      <c r="A379055" t="inlineStr">
        <is>
          <t>softopsocks-b4e2.kxcdn.com</t>
        </is>
      </c>
      <c r="B379055" t="n">
        <v>81</v>
      </c>
    </row>
    <row r="379056">
      <c r="A379056" t="inlineStr">
        <is>
          <t>www.weddingdecogift.com</t>
        </is>
      </c>
      <c r="B379056" t="n">
        <v>81</v>
      </c>
    </row>
    <row r="379057">
      <c r="A379057" t="inlineStr">
        <is>
          <t>wsa3.pakwheels.com</t>
        </is>
      </c>
      <c r="B379057" t="n">
        <v>81</v>
      </c>
    </row>
    <row r="379058">
      <c r="A379058" t="inlineStr">
        <is>
          <t>www.ac-dc-poweradapters.com</t>
        </is>
      </c>
      <c r="B379058" t="n">
        <v>81</v>
      </c>
    </row>
    <row r="379059">
      <c r="A379059" t="inlineStr">
        <is>
          <t>www.javaguicodexample.com</t>
        </is>
      </c>
      <c r="B379059" t="n">
        <v>81</v>
      </c>
    </row>
    <row r="379060">
      <c r="A379060" t="inlineStr">
        <is>
          <t>turbo-diesel.co.uk</t>
        </is>
      </c>
      <c r="B379060" t="n">
        <v>81</v>
      </c>
    </row>
    <row r="379061">
      <c r="A379061" t="inlineStr">
        <is>
          <t>www.davidsapplianceok.com</t>
        </is>
      </c>
      <c r="B379061" t="n">
        <v>81</v>
      </c>
    </row>
    <row r="379062">
      <c r="A379062" t="inlineStr">
        <is>
          <t>www.int.fa.com</t>
        </is>
      </c>
      <c r="B379062" t="n">
        <v>81</v>
      </c>
    </row>
    <row r="379063">
      <c r="A379063" t="inlineStr">
        <is>
          <t>stellamccartneyadidas.com</t>
        </is>
      </c>
      <c r="B379063" t="n">
        <v>81</v>
      </c>
    </row>
    <row r="379064">
      <c r="A379064" t="inlineStr">
        <is>
          <t>www.b2c-shopping.co.uk</t>
        </is>
      </c>
      <c r="B379064" t="n">
        <v>81</v>
      </c>
    </row>
    <row r="379065">
      <c r="A379065" t="inlineStr">
        <is>
          <t>www.magneticlashpro.com</t>
        </is>
      </c>
      <c r="B379065" t="n">
        <v>81</v>
      </c>
    </row>
    <row r="379066">
      <c r="A379066" t="inlineStr">
        <is>
          <t>store.adultdvdplanet.com</t>
        </is>
      </c>
      <c r="B379066" t="n">
        <v>81</v>
      </c>
    </row>
    <row r="379067">
      <c r="A379067" t="inlineStr">
        <is>
          <t>www.supplementarium.com</t>
        </is>
      </c>
      <c r="B379067" t="n">
        <v>81</v>
      </c>
    </row>
    <row r="379068">
      <c r="A379068" t="inlineStr">
        <is>
          <t>www.mvpsportswear.com</t>
        </is>
      </c>
      <c r="B379068" t="n">
        <v>81</v>
      </c>
    </row>
    <row r="379069">
      <c r="A379069" t="inlineStr">
        <is>
          <t>www.gmeyelash.com</t>
        </is>
      </c>
      <c r="B379069" t="n">
        <v>81</v>
      </c>
    </row>
    <row r="379070">
      <c r="A379070" t="inlineStr">
        <is>
          <t>stitchesbatemansbay.com.au</t>
        </is>
      </c>
      <c r="B379070" t="n">
        <v>81</v>
      </c>
    </row>
    <row r="379071">
      <c r="A379071" t="inlineStr">
        <is>
          <t>www.nailartthai.com</t>
        </is>
      </c>
      <c r="B379071" t="n">
        <v>81</v>
      </c>
    </row>
    <row r="379072">
      <c r="A379072" t="inlineStr">
        <is>
          <t>beebeep.com.ua</t>
        </is>
      </c>
      <c r="B379072" t="n">
        <v>81</v>
      </c>
    </row>
    <row r="379073">
      <c r="A379073" t="inlineStr">
        <is>
          <t>cilteknik.com.tr</t>
        </is>
      </c>
      <c r="B379073" t="n">
        <v>81</v>
      </c>
    </row>
    <row r="379074">
      <c r="A379074" t="inlineStr">
        <is>
          <t>shoplawnmower.com</t>
        </is>
      </c>
      <c r="B379074" t="n">
        <v>81</v>
      </c>
    </row>
    <row r="379075">
      <c r="A379075" t="inlineStr">
        <is>
          <t>www.antoine-dodson.com</t>
        </is>
      </c>
      <c r="B379075" t="n">
        <v>81</v>
      </c>
    </row>
    <row r="379076">
      <c r="A379076" t="inlineStr">
        <is>
          <t>tokomeguiars.com</t>
        </is>
      </c>
      <c r="B379076" t="n">
        <v>81</v>
      </c>
    </row>
    <row r="379077">
      <c r="A379077" t="inlineStr">
        <is>
          <t>www.resto-medical.com</t>
        </is>
      </c>
      <c r="B379077" t="n">
        <v>81</v>
      </c>
    </row>
    <row r="379078">
      <c r="A379078" t="inlineStr">
        <is>
          <t>jmorganphotographs.zenfolio.com</t>
        </is>
      </c>
      <c r="B379078" t="n">
        <v>81</v>
      </c>
    </row>
    <row r="379079">
      <c r="A379079" t="inlineStr">
        <is>
          <t>www.vanwiemeersch.be</t>
        </is>
      </c>
      <c r="B379079" t="n">
        <v>81</v>
      </c>
    </row>
    <row r="379080">
      <c r="A379080" t="inlineStr">
        <is>
          <t>www.magicpc.ru</t>
        </is>
      </c>
      <c r="B379080" t="n">
        <v>81</v>
      </c>
    </row>
    <row r="379081">
      <c r="A379081" t="inlineStr">
        <is>
          <t>sankyo-rad.com</t>
        </is>
      </c>
      <c r="B379081" t="n">
        <v>81</v>
      </c>
    </row>
    <row r="379082">
      <c r="A379082" t="inlineStr">
        <is>
          <t>atrium-directory.s3.amazonaws.com</t>
        </is>
      </c>
      <c r="B379082" t="n">
        <v>81</v>
      </c>
    </row>
    <row r="379083">
      <c r="A379083" t="inlineStr">
        <is>
          <t>avtolimo.com.ua</t>
        </is>
      </c>
      <c r="B379083" t="n">
        <v>81</v>
      </c>
    </row>
    <row r="379084">
      <c r="A379084" t="inlineStr">
        <is>
          <t>ccm.maotuying.com</t>
        </is>
      </c>
      <c r="B379084" t="n">
        <v>81</v>
      </c>
    </row>
    <row r="379085">
      <c r="A379085" t="inlineStr">
        <is>
          <t>www.copilas.ro</t>
        </is>
      </c>
      <c r="B379085" t="n">
        <v>81</v>
      </c>
    </row>
    <row r="379086">
      <c r="A379086" t="inlineStr">
        <is>
          <t>static5.museoreinasofia.es</t>
        </is>
      </c>
      <c r="B379086" t="n">
        <v>81</v>
      </c>
    </row>
    <row r="379087">
      <c r="A379087" t="inlineStr">
        <is>
          <t>www.kellerfahnen.ch</t>
        </is>
      </c>
      <c r="B379087" t="n">
        <v>81</v>
      </c>
    </row>
    <row r="379088">
      <c r="A379088" t="inlineStr">
        <is>
          <t>www.magars.com</t>
        </is>
      </c>
      <c r="B379088" t="n">
        <v>81</v>
      </c>
    </row>
    <row r="379089">
      <c r="A379089" t="inlineStr">
        <is>
          <t>mobilny-ranking.pl</t>
        </is>
      </c>
      <c r="B379089" t="n">
        <v>81</v>
      </c>
    </row>
    <row r="379090">
      <c r="A379090" t="inlineStr">
        <is>
          <t>img.dokumen.tips</t>
        </is>
      </c>
      <c r="B379090" t="n">
        <v>81</v>
      </c>
    </row>
    <row r="379091">
      <c r="A379091" t="inlineStr">
        <is>
          <t>movera-gmbh.de</t>
        </is>
      </c>
      <c r="B379091" t="n">
        <v>81</v>
      </c>
    </row>
    <row r="379092">
      <c r="A379092" t="inlineStr">
        <is>
          <t>cache1.20milproductos.com</t>
        </is>
      </c>
      <c r="B379092" t="n">
        <v>81</v>
      </c>
    </row>
    <row r="379093">
      <c r="A379093" t="inlineStr">
        <is>
          <t>www.vital-concept-paysage.com</t>
        </is>
      </c>
      <c r="B379093" t="n">
        <v>81</v>
      </c>
    </row>
    <row r="379094">
      <c r="A379094" t="inlineStr">
        <is>
          <t>static.therepairmanual.com</t>
        </is>
      </c>
      <c r="B379094" t="n">
        <v>81</v>
      </c>
    </row>
    <row r="379095">
      <c r="A379095" t="inlineStr">
        <is>
          <t>www.kreativnedekoracie.sk</t>
        </is>
      </c>
      <c r="B379095" t="n">
        <v>81</v>
      </c>
    </row>
    <row r="379096">
      <c r="A379096" t="inlineStr">
        <is>
          <t>prettypretty.nl</t>
        </is>
      </c>
      <c r="B379096" t="n">
        <v>81</v>
      </c>
    </row>
    <row r="379097">
      <c r="A379097" t="inlineStr">
        <is>
          <t>www.rossocorsagallery.com</t>
        </is>
      </c>
      <c r="B379097" t="n">
        <v>81</v>
      </c>
    </row>
    <row r="379098">
      <c r="A379098" t="inlineStr">
        <is>
          <t>www.taxipro.nl</t>
        </is>
      </c>
      <c r="B379098" t="n">
        <v>81</v>
      </c>
    </row>
    <row r="379099">
      <c r="A379099" t="inlineStr">
        <is>
          <t>cavanaghphotography.com.au</t>
        </is>
      </c>
      <c r="B379099" t="n">
        <v>81</v>
      </c>
    </row>
    <row r="379100">
      <c r="A379100" t="inlineStr">
        <is>
          <t>www.modni-magazin.cz</t>
        </is>
      </c>
      <c r="B379100" t="n">
        <v>81</v>
      </c>
    </row>
    <row r="379101">
      <c r="A379101" t="inlineStr">
        <is>
          <t>www.haseweiss.de</t>
        </is>
      </c>
      <c r="B379101" t="n">
        <v>81</v>
      </c>
    </row>
    <row r="379102">
      <c r="A379102" t="inlineStr">
        <is>
          <t>www.nauticalnewstoday.com</t>
        </is>
      </c>
      <c r="B379102" t="n">
        <v>81</v>
      </c>
    </row>
    <row r="379103">
      <c r="A379103" t="inlineStr">
        <is>
          <t>fmic.pl</t>
        </is>
      </c>
      <c r="B379103" t="n">
        <v>81</v>
      </c>
    </row>
    <row r="379104">
      <c r="A379104" t="inlineStr">
        <is>
          <t>www.slotcardreams.at</t>
        </is>
      </c>
      <c r="B379104" t="n">
        <v>81</v>
      </c>
    </row>
    <row r="379105">
      <c r="A379105" t="inlineStr">
        <is>
          <t>countryclassiccars.com</t>
        </is>
      </c>
      <c r="B379105" t="n">
        <v>81</v>
      </c>
    </row>
    <row r="379106">
      <c r="A379106" t="inlineStr">
        <is>
          <t>temseries.online</t>
        </is>
      </c>
      <c r="B379106" t="n">
        <v>81</v>
      </c>
    </row>
    <row r="379107">
      <c r="A379107" t="inlineStr">
        <is>
          <t>resources.kfi.pl</t>
        </is>
      </c>
      <c r="B379107" t="n">
        <v>81</v>
      </c>
    </row>
    <row r="379108">
      <c r="A379108" t="inlineStr">
        <is>
          <t>www.kidsmagicstore.ro</t>
        </is>
      </c>
      <c r="B379108" t="n">
        <v>81</v>
      </c>
    </row>
    <row r="379109">
      <c r="A379109" t="inlineStr">
        <is>
          <t>bazar.bike</t>
        </is>
      </c>
      <c r="B379109" t="n">
        <v>81</v>
      </c>
    </row>
    <row r="379110">
      <c r="A379110" t="inlineStr">
        <is>
          <t>www.rychlypresun.sk</t>
        </is>
      </c>
      <c r="B379110" t="n">
        <v>81</v>
      </c>
    </row>
    <row r="379111">
      <c r="A379111" t="inlineStr">
        <is>
          <t>d1r4r9gd9plrvk.cloudfront.net</t>
        </is>
      </c>
      <c r="B379111" t="n">
        <v>81</v>
      </c>
    </row>
    <row r="379112">
      <c r="A379112" t="inlineStr">
        <is>
          <t>media.travelbrands.co.uk</t>
        </is>
      </c>
      <c r="B379112" t="n">
        <v>81</v>
      </c>
    </row>
    <row r="379113">
      <c r="A379113" t="inlineStr">
        <is>
          <t>www.argentinaextrema.com</t>
        </is>
      </c>
      <c r="B379113" t="n">
        <v>81</v>
      </c>
    </row>
    <row r="379114">
      <c r="A379114" t="inlineStr">
        <is>
          <t>liefonderzoek.com</t>
        </is>
      </c>
      <c r="B379114" t="n">
        <v>81</v>
      </c>
    </row>
    <row r="379115">
      <c r="A379115" t="inlineStr">
        <is>
          <t>www.digdig086.com</t>
        </is>
      </c>
      <c r="B379115" t="n">
        <v>81</v>
      </c>
    </row>
    <row r="379116">
      <c r="A379116" t="inlineStr">
        <is>
          <t>www.acces-secret.fr</t>
        </is>
      </c>
      <c r="B379116" t="n">
        <v>81</v>
      </c>
    </row>
    <row r="379117">
      <c r="A379117" t="inlineStr">
        <is>
          <t>zest.today</t>
        </is>
      </c>
      <c r="B379117" t="n">
        <v>81</v>
      </c>
    </row>
    <row r="379118">
      <c r="A379118" t="inlineStr">
        <is>
          <t>promarineshop.it</t>
        </is>
      </c>
      <c r="B379118" t="n">
        <v>81</v>
      </c>
    </row>
    <row r="379119">
      <c r="A379119" t="inlineStr">
        <is>
          <t>shop.kochfilms.de</t>
        </is>
      </c>
      <c r="B379119" t="n">
        <v>81</v>
      </c>
    </row>
    <row r="379120">
      <c r="A379120" t="inlineStr">
        <is>
          <t>www.pellerin-formation.com</t>
        </is>
      </c>
      <c r="B379120" t="n">
        <v>81</v>
      </c>
    </row>
    <row r="379121">
      <c r="A379121" t="inlineStr">
        <is>
          <t>www.toursport.pl</t>
        </is>
      </c>
      <c r="B379121" t="n">
        <v>81</v>
      </c>
    </row>
    <row r="379122">
      <c r="A379122" t="inlineStr">
        <is>
          <t>jncerjfssnrih98847.pw</t>
        </is>
      </c>
      <c r="B379122" t="n">
        <v>81</v>
      </c>
    </row>
    <row r="379123">
      <c r="A379123" t="inlineStr">
        <is>
          <t>countryandroses.com</t>
        </is>
      </c>
      <c r="B379123" t="n">
        <v>81</v>
      </c>
    </row>
    <row r="379124">
      <c r="A379124" t="inlineStr">
        <is>
          <t>mymicro-cdn.sirv.com</t>
        </is>
      </c>
      <c r="B379124" t="n">
        <v>81</v>
      </c>
    </row>
    <row r="379125">
      <c r="A379125" t="inlineStr">
        <is>
          <t>coastline-software.com</t>
        </is>
      </c>
      <c r="B379125" t="n">
        <v>81</v>
      </c>
    </row>
    <row r="379126">
      <c r="A379126" t="inlineStr">
        <is>
          <t>www.joepiedoe.com</t>
        </is>
      </c>
      <c r="B379126" t="n">
        <v>81</v>
      </c>
    </row>
    <row r="379127">
      <c r="A379127" t="inlineStr">
        <is>
          <t>www.mdsjunior.gr</t>
        </is>
      </c>
      <c r="B379127" t="n">
        <v>81</v>
      </c>
    </row>
    <row r="379128">
      <c r="A379128" t="inlineStr">
        <is>
          <t>pasgelpan.com</t>
        </is>
      </c>
      <c r="B379128" t="n">
        <v>81</v>
      </c>
    </row>
    <row r="379129">
      <c r="A379129" t="inlineStr">
        <is>
          <t>cyborgs.pro</t>
        </is>
      </c>
      <c r="B379129" t="n">
        <v>81</v>
      </c>
    </row>
    <row r="379130">
      <c r="A379130" t="inlineStr">
        <is>
          <t>www.cosasdesas.com</t>
        </is>
      </c>
      <c r="B379130" t="n">
        <v>81</v>
      </c>
    </row>
    <row r="379131">
      <c r="A379131" t="inlineStr">
        <is>
          <t>www.sistersite.co.uk</t>
        </is>
      </c>
      <c r="B379131" t="n">
        <v>81</v>
      </c>
    </row>
    <row r="379132">
      <c r="A379132" t="inlineStr">
        <is>
          <t>d33hncv3fqajvb.cloudfront.net</t>
        </is>
      </c>
      <c r="B379132" t="n">
        <v>81</v>
      </c>
    </row>
    <row r="379133">
      <c r="A379133" t="inlineStr">
        <is>
          <t>m.teensintechconf.com</t>
        </is>
      </c>
      <c r="B379133" t="n">
        <v>81</v>
      </c>
    </row>
    <row r="379134">
      <c r="A379134" t="inlineStr">
        <is>
          <t>ml5sxsh7tsjy.i.optimole.com</t>
        </is>
      </c>
      <c r="B379134" t="n">
        <v>81</v>
      </c>
    </row>
    <row r="379135">
      <c r="A379135" t="inlineStr">
        <is>
          <t>higherdensity.files.wordpress.com</t>
        </is>
      </c>
      <c r="B379135" t="n">
        <v>81</v>
      </c>
    </row>
    <row r="379136">
      <c r="A379136" t="inlineStr">
        <is>
          <t>scholar.princeton.edu</t>
        </is>
      </c>
      <c r="B379136" t="n">
        <v>81</v>
      </c>
    </row>
    <row r="379137">
      <c r="A379137" t="inlineStr">
        <is>
          <t>caballos-medicina.xyz</t>
        </is>
      </c>
      <c r="B379137" t="n">
        <v>81</v>
      </c>
    </row>
    <row r="379138">
      <c r="A379138" t="inlineStr">
        <is>
          <t>www.artdubarbier.com</t>
        </is>
      </c>
      <c r="B379138" t="n">
        <v>81</v>
      </c>
    </row>
    <row r="379139">
      <c r="A379139" t="inlineStr">
        <is>
          <t>image.tuttocostumi.it</t>
        </is>
      </c>
      <c r="B379139" t="n">
        <v>81</v>
      </c>
    </row>
    <row r="379140">
      <c r="A379140" t="inlineStr">
        <is>
          <t>blog.shoppingdonna.it</t>
        </is>
      </c>
      <c r="B379140" t="n">
        <v>81</v>
      </c>
    </row>
    <row r="379141">
      <c r="A379141" t="inlineStr">
        <is>
          <t>www.svijetkockica.ba</t>
        </is>
      </c>
      <c r="B379141" t="n">
        <v>81</v>
      </c>
    </row>
    <row r="379142">
      <c r="A379142" t="inlineStr">
        <is>
          <t>www.bazarelregalo.com</t>
        </is>
      </c>
      <c r="B379142" t="n">
        <v>81</v>
      </c>
    </row>
    <row r="379143">
      <c r="A379143" t="inlineStr">
        <is>
          <t>www.tensen.be</t>
        </is>
      </c>
      <c r="B379143" t="n">
        <v>81</v>
      </c>
    </row>
    <row r="379144">
      <c r="A379144" t="inlineStr">
        <is>
          <t>christmas-lights-new.s3.amazonaws.com</t>
        </is>
      </c>
      <c r="B379144" t="n">
        <v>81</v>
      </c>
    </row>
    <row r="379145">
      <c r="A379145" t="inlineStr">
        <is>
          <t>lamutualdeamr.org.ar</t>
        </is>
      </c>
      <c r="B379145" t="n">
        <v>81</v>
      </c>
    </row>
    <row r="379146">
      <c r="A379146" t="inlineStr">
        <is>
          <t>www.bazardelpolicia.com</t>
        </is>
      </c>
      <c r="B379146" t="n">
        <v>81</v>
      </c>
    </row>
    <row r="379147">
      <c r="A379147" t="inlineStr">
        <is>
          <t>www.imagenconsulting.es</t>
        </is>
      </c>
      <c r="B379147" t="n">
        <v>81</v>
      </c>
    </row>
    <row r="379148">
      <c r="A379148" t="inlineStr">
        <is>
          <t>larababy.vteximg.com.br</t>
        </is>
      </c>
      <c r="B379148" t="n">
        <v>81</v>
      </c>
    </row>
    <row r="379149">
      <c r="A379149" t="inlineStr">
        <is>
          <t>italia1943.altervista.org</t>
        </is>
      </c>
      <c r="B379149" t="n">
        <v>81</v>
      </c>
    </row>
    <row r="379150">
      <c r="A379150" t="inlineStr">
        <is>
          <t>www.istra.hr</t>
        </is>
      </c>
      <c r="B379150" t="n">
        <v>81</v>
      </c>
    </row>
    <row r="379151">
      <c r="A379151" t="inlineStr">
        <is>
          <t>elarto.pl</t>
        </is>
      </c>
      <c r="B379151" t="n">
        <v>81</v>
      </c>
    </row>
    <row r="379152">
      <c r="A379152" t="inlineStr">
        <is>
          <t>vintagebaseballbat.com</t>
        </is>
      </c>
      <c r="B379152" t="n">
        <v>81</v>
      </c>
    </row>
    <row r="379153">
      <c r="A379153" t="inlineStr">
        <is>
          <t>www.ledshop-groenovatie.com</t>
        </is>
      </c>
      <c r="B379153" t="n">
        <v>81</v>
      </c>
    </row>
    <row r="379154">
      <c r="A379154" t="inlineStr">
        <is>
          <t>globalradio.co.id</t>
        </is>
      </c>
      <c r="B379154" t="n">
        <v>81</v>
      </c>
    </row>
    <row r="379155">
      <c r="A379155" t="inlineStr">
        <is>
          <t>www.vicariousmag.com</t>
        </is>
      </c>
      <c r="B379155" t="n">
        <v>81</v>
      </c>
    </row>
    <row r="379156">
      <c r="A379156" t="inlineStr">
        <is>
          <t>cdn2.visiontarget.net</t>
        </is>
      </c>
      <c r="B379156" t="n">
        <v>81</v>
      </c>
    </row>
    <row r="379157">
      <c r="A379157" t="inlineStr">
        <is>
          <t>bowlfootballprogram.com</t>
        </is>
      </c>
      <c r="B379157" t="n">
        <v>81</v>
      </c>
    </row>
    <row r="379158">
      <c r="A379158" t="inlineStr">
        <is>
          <t>www.profitent24.nl</t>
        </is>
      </c>
      <c r="B379158" t="n">
        <v>81</v>
      </c>
    </row>
    <row r="379159">
      <c r="A379159" t="inlineStr">
        <is>
          <t>edge.ixigo.com</t>
        </is>
      </c>
      <c r="B379159" t="n">
        <v>81</v>
      </c>
    </row>
    <row r="379160">
      <c r="A379160" t="inlineStr">
        <is>
          <t>thailivingclub.com</t>
        </is>
      </c>
      <c r="B379160" t="n">
        <v>81</v>
      </c>
    </row>
    <row r="379161">
      <c r="A379161" t="inlineStr">
        <is>
          <t>www.minsworld.de</t>
        </is>
      </c>
      <c r="B379161" t="n">
        <v>81</v>
      </c>
    </row>
    <row r="379162">
      <c r="A379162" t="inlineStr">
        <is>
          <t>sewplay.com</t>
        </is>
      </c>
      <c r="B379162" t="n">
        <v>81</v>
      </c>
    </row>
    <row r="379163">
      <c r="A379163" t="inlineStr">
        <is>
          <t>www.lemansracingparts.fr</t>
        </is>
      </c>
      <c r="B379163" t="n">
        <v>81</v>
      </c>
    </row>
    <row r="379164">
      <c r="A379164" t="inlineStr">
        <is>
          <t>i4.rybalka4you.ru</t>
        </is>
      </c>
      <c r="B379164" t="n">
        <v>81</v>
      </c>
    </row>
    <row r="379165">
      <c r="A379165" t="inlineStr">
        <is>
          <t>www.reliableparts.ca</t>
        </is>
      </c>
      <c r="B379165" t="n">
        <v>81</v>
      </c>
    </row>
    <row r="379166">
      <c r="A379166" t="inlineStr">
        <is>
          <t>all-czech.com</t>
        </is>
      </c>
      <c r="B379166" t="n">
        <v>81</v>
      </c>
    </row>
    <row r="379167">
      <c r="A379167" t="inlineStr">
        <is>
          <t>www.langolopercreare.it</t>
        </is>
      </c>
      <c r="B379167" t="n">
        <v>81</v>
      </c>
    </row>
    <row r="379168">
      <c r="A379168" t="inlineStr">
        <is>
          <t>flugzeuge.hermannkeist.ch</t>
        </is>
      </c>
      <c r="B379168" t="n">
        <v>81</v>
      </c>
    </row>
    <row r="379169">
      <c r="A379169" t="inlineStr">
        <is>
          <t>static.naivia.ro</t>
        </is>
      </c>
      <c r="B379169" t="n">
        <v>81</v>
      </c>
    </row>
    <row r="379170">
      <c r="A379170" t="inlineStr">
        <is>
          <t>image.adkami.com</t>
        </is>
      </c>
      <c r="B379170" t="n">
        <v>81</v>
      </c>
    </row>
    <row r="379171">
      <c r="A379171" t="inlineStr">
        <is>
          <t>www.modaintimashop.com</t>
        </is>
      </c>
      <c r="B379171" t="n">
        <v>81</v>
      </c>
    </row>
    <row r="379172">
      <c r="A379172" t="inlineStr">
        <is>
          <t>hys2d3ayt6x6b7ts22ypg68p-wpengine.netdna-ssl.com</t>
        </is>
      </c>
      <c r="B379172" t="n">
        <v>81</v>
      </c>
    </row>
    <row r="379173">
      <c r="A379173" t="inlineStr">
        <is>
          <t>www.sampey.it</t>
        </is>
      </c>
      <c r="B379173" t="n">
        <v>81</v>
      </c>
    </row>
    <row r="379174">
      <c r="A379174" t="inlineStr">
        <is>
          <t>d50pam5yl42ps.cloudfront.net</t>
        </is>
      </c>
      <c r="B379174" t="n">
        <v>81</v>
      </c>
    </row>
    <row r="379175">
      <c r="A379175" t="inlineStr">
        <is>
          <t>shop.music-town.de</t>
        </is>
      </c>
      <c r="B379175" t="n">
        <v>81</v>
      </c>
    </row>
    <row r="379176">
      <c r="A379176" t="inlineStr">
        <is>
          <t>tlggaming.b-cdn.net</t>
        </is>
      </c>
      <c r="B379176" t="n">
        <v>81</v>
      </c>
    </row>
    <row r="379177">
      <c r="A379177" t="inlineStr">
        <is>
          <t>www.solouniformes.es</t>
        </is>
      </c>
      <c r="B379177" t="n">
        <v>81</v>
      </c>
    </row>
    <row r="379178">
      <c r="A379178" t="inlineStr">
        <is>
          <t>www.vitamaker.it</t>
        </is>
      </c>
      <c r="B379178" t="n">
        <v>81</v>
      </c>
    </row>
    <row r="379179">
      <c r="A379179" t="inlineStr">
        <is>
          <t>mensa.com.vn</t>
        </is>
      </c>
      <c r="B379179" t="n">
        <v>81</v>
      </c>
    </row>
    <row r="379180">
      <c r="A379180" t="inlineStr">
        <is>
          <t>www.informaticavaldemoro.com</t>
        </is>
      </c>
      <c r="B379180" t="n">
        <v>81</v>
      </c>
    </row>
    <row r="379181">
      <c r="A379181" t="inlineStr">
        <is>
          <t>www.cosmorevas.tk</t>
        </is>
      </c>
      <c r="B379181" t="n">
        <v>81</v>
      </c>
    </row>
    <row r="379182">
      <c r="A379182" t="inlineStr">
        <is>
          <t>myroxxe.com</t>
        </is>
      </c>
      <c r="B379182" t="n">
        <v>81</v>
      </c>
    </row>
    <row r="379183">
      <c r="A379183" t="inlineStr">
        <is>
          <t>potstocknews.com</t>
        </is>
      </c>
      <c r="B379183" t="n">
        <v>81</v>
      </c>
    </row>
    <row r="379184">
      <c r="A379184" t="inlineStr">
        <is>
          <t>mp3klip.com</t>
        </is>
      </c>
      <c r="B379184" t="n">
        <v>81</v>
      </c>
    </row>
    <row r="379185">
      <c r="A379185" t="inlineStr">
        <is>
          <t>mightyv-img.pimaxplus.com</t>
        </is>
      </c>
      <c r="B379185" t="n">
        <v>81</v>
      </c>
    </row>
    <row r="379186">
      <c r="A379186" t="inlineStr">
        <is>
          <t>restaurantdelamente.com</t>
        </is>
      </c>
      <c r="B379186" t="n">
        <v>81</v>
      </c>
    </row>
    <row r="379187">
      <c r="A379187" t="inlineStr">
        <is>
          <t>chromabox.com</t>
        </is>
      </c>
      <c r="B379187" t="n">
        <v>81</v>
      </c>
    </row>
    <row r="379188">
      <c r="A379188" t="inlineStr">
        <is>
          <t>nbd-media.tk</t>
        </is>
      </c>
      <c r="B379188" t="n">
        <v>81</v>
      </c>
    </row>
    <row r="379189">
      <c r="A379189" t="inlineStr">
        <is>
          <t>sewknit.ca</t>
        </is>
      </c>
      <c r="B379189" t="n">
        <v>81</v>
      </c>
    </row>
    <row r="379190">
      <c r="A379190" t="inlineStr">
        <is>
          <t>aldocontijr.vteximg.com.br</t>
        </is>
      </c>
      <c r="B379190" t="n">
        <v>81</v>
      </c>
    </row>
    <row r="379191">
      <c r="A379191" t="inlineStr">
        <is>
          <t>mrc-assets.s3.amazonaws.com</t>
        </is>
      </c>
      <c r="B379191" t="n">
        <v>81</v>
      </c>
    </row>
    <row r="379192">
      <c r="A379192" t="inlineStr">
        <is>
          <t>yoyarlay.com</t>
        </is>
      </c>
      <c r="B379192" t="n">
        <v>81</v>
      </c>
    </row>
    <row r="379193">
      <c r="A379193" t="inlineStr">
        <is>
          <t>diypedia.club</t>
        </is>
      </c>
      <c r="B379193" t="n">
        <v>81</v>
      </c>
    </row>
    <row r="379194">
      <c r="A379194" t="inlineStr">
        <is>
          <t>www.digitalwelt.org</t>
        </is>
      </c>
      <c r="B379194" t="n">
        <v>81</v>
      </c>
    </row>
    <row r="379195">
      <c r="A379195" t="inlineStr">
        <is>
          <t>www.resetmx.reviews</t>
        </is>
      </c>
      <c r="B379195" t="n">
        <v>81</v>
      </c>
    </row>
    <row r="379196">
      <c r="A379196" t="inlineStr">
        <is>
          <t>www.icomguvenlik.com</t>
        </is>
      </c>
      <c r="B379196" t="n">
        <v>81</v>
      </c>
    </row>
    <row r="379197">
      <c r="A379197" t="inlineStr">
        <is>
          <t>www.led24.ro</t>
        </is>
      </c>
      <c r="B379197" t="n">
        <v>81</v>
      </c>
    </row>
    <row r="379198">
      <c r="A379198" t="inlineStr">
        <is>
          <t>www.etc.cmu.edu</t>
        </is>
      </c>
      <c r="B379198" t="n">
        <v>81</v>
      </c>
    </row>
    <row r="379199">
      <c r="A379199" t="inlineStr">
        <is>
          <t>www.omniamachinery.com</t>
        </is>
      </c>
      <c r="B379199" t="n">
        <v>81</v>
      </c>
    </row>
    <row r="379200">
      <c r="A379200" t="inlineStr">
        <is>
          <t>mundopetit.cl</t>
        </is>
      </c>
      <c r="B379200" t="n">
        <v>81</v>
      </c>
    </row>
    <row r="379201">
      <c r="A379201" t="inlineStr">
        <is>
          <t>divezone.pl</t>
        </is>
      </c>
      <c r="B379201" t="n">
        <v>81</v>
      </c>
    </row>
    <row r="379202">
      <c r="A379202" t="inlineStr">
        <is>
          <t>prediksiliga.com</t>
        </is>
      </c>
      <c r="B379202" t="n">
        <v>81</v>
      </c>
    </row>
    <row r="379203">
      <c r="A379203" t="inlineStr">
        <is>
          <t>www.plustoys.es</t>
        </is>
      </c>
      <c r="B379203" t="n">
        <v>81</v>
      </c>
    </row>
    <row r="379204">
      <c r="A379204" t="inlineStr">
        <is>
          <t>www.oddcities.com</t>
        </is>
      </c>
      <c r="B379204" t="n">
        <v>81</v>
      </c>
    </row>
    <row r="379205">
      <c r="A379205" t="inlineStr">
        <is>
          <t>m.cyberfembot.com</t>
        </is>
      </c>
      <c r="B379205" t="n">
        <v>81</v>
      </c>
    </row>
    <row r="379206">
      <c r="A379206" t="inlineStr">
        <is>
          <t>tobinphoto.com</t>
        </is>
      </c>
      <c r="B379206" t="n">
        <v>81</v>
      </c>
    </row>
    <row r="379207">
      <c r="A379207" t="inlineStr">
        <is>
          <t>www.stand-up-paddling.org</t>
        </is>
      </c>
      <c r="B379207" t="n">
        <v>81</v>
      </c>
    </row>
    <row r="379208">
      <c r="A379208" t="inlineStr">
        <is>
          <t>www.personalizzatela.it</t>
        </is>
      </c>
      <c r="B379208" t="n">
        <v>81</v>
      </c>
    </row>
    <row r="379209">
      <c r="A379209" t="inlineStr">
        <is>
          <t>zonaactual.es</t>
        </is>
      </c>
      <c r="B379209" t="n">
        <v>81</v>
      </c>
    </row>
    <row r="379210">
      <c r="A379210" t="inlineStr">
        <is>
          <t>www.marianaromanica.ro</t>
        </is>
      </c>
      <c r="B379210" t="n">
        <v>81</v>
      </c>
    </row>
    <row r="379211">
      <c r="A379211" t="inlineStr">
        <is>
          <t>www.whitewolfjourneys.com</t>
        </is>
      </c>
      <c r="B379211" t="n">
        <v>81</v>
      </c>
    </row>
    <row r="379212">
      <c r="A379212" t="inlineStr">
        <is>
          <t>www.pierreblake.com</t>
        </is>
      </c>
      <c r="B379212" t="n">
        <v>81</v>
      </c>
    </row>
    <row r="379213">
      <c r="A379213" t="inlineStr">
        <is>
          <t>d19f39or3sihy7.cloudfront.net</t>
        </is>
      </c>
      <c r="B379213" t="n">
        <v>81</v>
      </c>
    </row>
    <row r="379214">
      <c r="A379214" t="inlineStr">
        <is>
          <t>www.newpopmodels.com</t>
        </is>
      </c>
      <c r="B379214" t="n">
        <v>81</v>
      </c>
    </row>
    <row r="379215">
      <c r="A379215" t="inlineStr">
        <is>
          <t>www.monsterevents.nl</t>
        </is>
      </c>
      <c r="B379215" t="n">
        <v>81</v>
      </c>
    </row>
    <row r="379216">
      <c r="A379216" t="inlineStr">
        <is>
          <t>adra-matic.com</t>
        </is>
      </c>
      <c r="B379216" t="n">
        <v>81</v>
      </c>
    </row>
    <row r="379217">
      <c r="A379217" t="inlineStr">
        <is>
          <t>goapotik.oss-ap-southeast-5.aliyuncs.com</t>
        </is>
      </c>
      <c r="B379217" t="n">
        <v>81</v>
      </c>
    </row>
    <row r="379218">
      <c r="A379218" t="inlineStr">
        <is>
          <t>www.ras-tafari.com</t>
        </is>
      </c>
      <c r="B379218" t="n">
        <v>81</v>
      </c>
    </row>
    <row r="379219">
      <c r="A379219" t="inlineStr">
        <is>
          <t>www.tigersport.de</t>
        </is>
      </c>
      <c r="B379219" t="n">
        <v>81</v>
      </c>
    </row>
    <row r="379220">
      <c r="A379220" t="inlineStr">
        <is>
          <t>www.galax.com</t>
        </is>
      </c>
      <c r="B379220" t="n">
        <v>81</v>
      </c>
    </row>
    <row r="379221">
      <c r="A379221" t="inlineStr">
        <is>
          <t>www.chiensetchatsnaturellement.com</t>
        </is>
      </c>
      <c r="B379221" t="n">
        <v>81</v>
      </c>
    </row>
    <row r="379222">
      <c r="A379222" t="inlineStr">
        <is>
          <t>www.cyclinglocations.com</t>
        </is>
      </c>
      <c r="B379222" t="n">
        <v>81</v>
      </c>
    </row>
    <row r="379223">
      <c r="A379223" t="inlineStr">
        <is>
          <t>asgtc.files.wordpress.com</t>
        </is>
      </c>
      <c r="B379223" t="n">
        <v>81</v>
      </c>
    </row>
    <row r="379224">
      <c r="A379224" t="inlineStr">
        <is>
          <t>www.businesscom.cz</t>
        </is>
      </c>
      <c r="B379224" t="n">
        <v>81</v>
      </c>
    </row>
    <row r="379225">
      <c r="A379225" t="inlineStr">
        <is>
          <t>www.made4baby.fr</t>
        </is>
      </c>
      <c r="B379225" t="n">
        <v>81</v>
      </c>
    </row>
    <row r="379226">
      <c r="A379226" t="inlineStr">
        <is>
          <t>onlprd.s3.amazonaws.com</t>
        </is>
      </c>
      <c r="B379226" t="n">
        <v>81</v>
      </c>
    </row>
    <row r="379227">
      <c r="A379227" t="inlineStr">
        <is>
          <t>www.mattiperlapesca.com</t>
        </is>
      </c>
      <c r="B379227" t="n">
        <v>81</v>
      </c>
    </row>
    <row r="379228">
      <c r="A379228" t="inlineStr">
        <is>
          <t>www.advisorperspectives.com</t>
        </is>
      </c>
      <c r="B379228" t="n">
        <v>81</v>
      </c>
    </row>
    <row r="379229">
      <c r="A379229" t="inlineStr">
        <is>
          <t>newmobilesreview.com</t>
        </is>
      </c>
      <c r="B379229" t="n">
        <v>81</v>
      </c>
    </row>
    <row r="379230">
      <c r="A379230" t="inlineStr">
        <is>
          <t>qatarofw.com</t>
        </is>
      </c>
      <c r="B379230" t="n">
        <v>81</v>
      </c>
    </row>
    <row r="379231">
      <c r="A379231" t="inlineStr">
        <is>
          <t>infosertecblog.files.wordpress.com</t>
        </is>
      </c>
      <c r="B379231" t="n">
        <v>81</v>
      </c>
    </row>
    <row r="379232">
      <c r="A379232" t="inlineStr">
        <is>
          <t>cdn-cashy-static-assets.lucidchart.com</t>
        </is>
      </c>
      <c r="B379232" t="n">
        <v>81</v>
      </c>
    </row>
    <row r="379233">
      <c r="A379233" t="inlineStr">
        <is>
          <t>www.colorus.de</t>
        </is>
      </c>
      <c r="B379233" t="n">
        <v>81</v>
      </c>
    </row>
    <row r="379234">
      <c r="A379234" t="inlineStr">
        <is>
          <t>www.knowyourstay.co.za</t>
        </is>
      </c>
      <c r="B379234" t="n">
        <v>81</v>
      </c>
    </row>
    <row r="379235">
      <c r="A379235" t="inlineStr">
        <is>
          <t>dersockelshop1.shop-cdn.com</t>
        </is>
      </c>
      <c r="B379235" t="n">
        <v>81</v>
      </c>
    </row>
    <row r="379236">
      <c r="A379236" t="inlineStr">
        <is>
          <t>www.monequipementsport.fr</t>
        </is>
      </c>
      <c r="B379236" t="n">
        <v>81</v>
      </c>
    </row>
    <row r="379237">
      <c r="A379237" t="inlineStr">
        <is>
          <t>prohardver.hu</t>
        </is>
      </c>
      <c r="B379237" t="n">
        <v>81</v>
      </c>
    </row>
    <row r="379238">
      <c r="A379238" t="inlineStr">
        <is>
          <t>deanjohnstondotnet.files.wordpress.com</t>
        </is>
      </c>
      <c r="B379238" t="n">
        <v>81</v>
      </c>
    </row>
    <row r="379239">
      <c r="A379239" t="inlineStr">
        <is>
          <t>www.mercurialdeporte.com</t>
        </is>
      </c>
      <c r="B379239" t="n">
        <v>81</v>
      </c>
    </row>
    <row r="379240">
      <c r="A379240" t="inlineStr">
        <is>
          <t>barbieplatinumtag.com</t>
        </is>
      </c>
      <c r="B379240" t="n">
        <v>81</v>
      </c>
    </row>
    <row r="379241">
      <c r="A379241" t="inlineStr">
        <is>
          <t>img4130.weyesimg.com</t>
        </is>
      </c>
      <c r="B379241" t="n">
        <v>81</v>
      </c>
    </row>
    <row r="379242">
      <c r="A379242" t="inlineStr">
        <is>
          <t>mycarpremium.fr</t>
        </is>
      </c>
      <c r="B379242" t="n">
        <v>81</v>
      </c>
    </row>
    <row r="379243">
      <c r="A379243" t="inlineStr">
        <is>
          <t>mindjoy.nl</t>
        </is>
      </c>
      <c r="B379243" t="n">
        <v>81</v>
      </c>
    </row>
    <row r="379244">
      <c r="A379244" t="inlineStr">
        <is>
          <t>collectibledry.com</t>
        </is>
      </c>
      <c r="B379244" t="n">
        <v>81</v>
      </c>
    </row>
    <row r="379245">
      <c r="A379245" t="inlineStr">
        <is>
          <t>www.aquainfo.org</t>
        </is>
      </c>
      <c r="B379245" t="n">
        <v>81</v>
      </c>
    </row>
    <row r="379246">
      <c r="A379246" t="inlineStr">
        <is>
          <t>jimmyteespromo.com</t>
        </is>
      </c>
      <c r="B379246" t="n">
        <v>81</v>
      </c>
    </row>
    <row r="379247">
      <c r="A379247" t="inlineStr">
        <is>
          <t>www.garotasestupidas.com</t>
        </is>
      </c>
      <c r="B379247" t="n">
        <v>81</v>
      </c>
    </row>
    <row r="379248">
      <c r="A379248" t="inlineStr">
        <is>
          <t>pallkris.com</t>
        </is>
      </c>
      <c r="B379248" t="n">
        <v>81</v>
      </c>
    </row>
    <row r="379249">
      <c r="A379249" t="inlineStr">
        <is>
          <t>blitzsportsga.files.wordpress.com</t>
        </is>
      </c>
      <c r="B379249" t="n">
        <v>81</v>
      </c>
    </row>
    <row r="379250">
      <c r="A379250" t="inlineStr">
        <is>
          <t>clairemca.files.wordpress.com</t>
        </is>
      </c>
      <c r="B379250" t="n">
        <v>81</v>
      </c>
    </row>
    <row r="379251">
      <c r="A379251" t="inlineStr">
        <is>
          <t>evian1938.de</t>
        </is>
      </c>
      <c r="B379251" t="n">
        <v>81</v>
      </c>
    </row>
    <row r="379252">
      <c r="A379252" t="inlineStr">
        <is>
          <t>www.liliyome.com</t>
        </is>
      </c>
      <c r="B379252" t="n">
        <v>81</v>
      </c>
    </row>
    <row r="379253">
      <c r="A379253" t="inlineStr">
        <is>
          <t>www.kamodel.com</t>
        </is>
      </c>
      <c r="B379253" t="n">
        <v>81</v>
      </c>
    </row>
    <row r="379254">
      <c r="A379254" t="inlineStr">
        <is>
          <t>www.kkfabrics.com.au</t>
        </is>
      </c>
      <c r="B379254" t="n">
        <v>81</v>
      </c>
    </row>
    <row r="379255">
      <c r="A379255" t="inlineStr">
        <is>
          <t>superfood-kopen.nl</t>
        </is>
      </c>
      <c r="B379255" t="n">
        <v>81</v>
      </c>
    </row>
    <row r="379256">
      <c r="A379256" t="inlineStr">
        <is>
          <t>aharrisphotography.com</t>
        </is>
      </c>
      <c r="B379256" t="n">
        <v>81</v>
      </c>
    </row>
    <row r="379257">
      <c r="A379257" t="inlineStr">
        <is>
          <t>kent-focus.co.uk</t>
        </is>
      </c>
      <c r="B379257" t="n">
        <v>81</v>
      </c>
    </row>
    <row r="379258">
      <c r="A379258" t="inlineStr">
        <is>
          <t>azemamusique.fr</t>
        </is>
      </c>
      <c r="B379258" t="n">
        <v>81</v>
      </c>
    </row>
    <row r="379259">
      <c r="A379259" t="inlineStr">
        <is>
          <t>indiecup.net</t>
        </is>
      </c>
      <c r="B379259" t="n">
        <v>81</v>
      </c>
    </row>
    <row r="379260">
      <c r="A379260" t="inlineStr">
        <is>
          <t>www.soundalchemy.com.sg</t>
        </is>
      </c>
      <c r="B379260" t="n">
        <v>81</v>
      </c>
    </row>
    <row r="379261">
      <c r="A379261" t="inlineStr">
        <is>
          <t>shannonbrown.typepad.com</t>
        </is>
      </c>
      <c r="B379261" t="n">
        <v>81</v>
      </c>
    </row>
    <row r="379262">
      <c r="A379262" t="inlineStr">
        <is>
          <t>latestshirt.com</t>
        </is>
      </c>
      <c r="B379262" t="n">
        <v>81</v>
      </c>
    </row>
    <row r="379263">
      <c r="A379263" t="inlineStr">
        <is>
          <t>travelbloggerz.files.wordpress.com</t>
        </is>
      </c>
      <c r="B379263" t="n">
        <v>81</v>
      </c>
    </row>
    <row r="379264">
      <c r="A379264" t="inlineStr">
        <is>
          <t>korcan50years.files.wordpress.com</t>
        </is>
      </c>
      <c r="B379264" t="n">
        <v>81</v>
      </c>
    </row>
    <row r="379265">
      <c r="A379265" t="inlineStr">
        <is>
          <t>www.northernirishmaninpoland.com</t>
        </is>
      </c>
      <c r="B379265" t="n">
        <v>81</v>
      </c>
    </row>
    <row r="379266">
      <c r="A379266" t="inlineStr">
        <is>
          <t>kaodim-production-my.s3.amazonaws.com</t>
        </is>
      </c>
      <c r="B379266" t="n">
        <v>81</v>
      </c>
    </row>
    <row r="379267">
      <c r="A379267" t="inlineStr">
        <is>
          <t>fleetingmoments.ie</t>
        </is>
      </c>
      <c r="B379267" t="n">
        <v>81</v>
      </c>
    </row>
    <row r="379268">
      <c r="A379268" t="inlineStr">
        <is>
          <t>image.canon-ci.co.kr</t>
        </is>
      </c>
      <c r="B379268" t="n">
        <v>81</v>
      </c>
    </row>
    <row r="379269">
      <c r="A379269" t="inlineStr">
        <is>
          <t>einz.my</t>
        </is>
      </c>
      <c r="B379269" t="n">
        <v>81</v>
      </c>
    </row>
    <row r="379270">
      <c r="A379270" t="inlineStr">
        <is>
          <t>historyswomen.com</t>
        </is>
      </c>
      <c r="B379270" t="n">
        <v>81</v>
      </c>
    </row>
    <row r="379271">
      <c r="A379271" t="inlineStr">
        <is>
          <t>archeryrecurvebowsonline.com</t>
        </is>
      </c>
      <c r="B379271" t="n">
        <v>81</v>
      </c>
    </row>
    <row r="379272">
      <c r="A379272" t="inlineStr">
        <is>
          <t>www.clickheretesting.com</t>
        </is>
      </c>
      <c r="B379272" t="n">
        <v>81</v>
      </c>
    </row>
    <row r="379273">
      <c r="A379273" t="inlineStr">
        <is>
          <t>kingcomix.com</t>
        </is>
      </c>
      <c r="B379273" t="n">
        <v>81</v>
      </c>
    </row>
    <row r="379274">
      <c r="A379274" t="inlineStr">
        <is>
          <t>www.tokyo10s.com</t>
        </is>
      </c>
      <c r="B379274" t="n">
        <v>81</v>
      </c>
    </row>
    <row r="379275">
      <c r="A379275" t="inlineStr">
        <is>
          <t>www.meine-arbeitsschuhe.de</t>
        </is>
      </c>
      <c r="B379275" t="n">
        <v>81</v>
      </c>
    </row>
    <row r="379276">
      <c r="A379276" t="inlineStr">
        <is>
          <t>hoaxteadresearch.files.wordpress.com</t>
        </is>
      </c>
      <c r="B379276" t="n">
        <v>81</v>
      </c>
    </row>
    <row r="379277">
      <c r="A379277" t="inlineStr">
        <is>
          <t>www.textart.se</t>
        </is>
      </c>
      <c r="B379277" t="n">
        <v>81</v>
      </c>
    </row>
    <row r="379278">
      <c r="A379278" t="inlineStr">
        <is>
          <t>tennessee.static.anvilcms.net</t>
        </is>
      </c>
      <c r="B379278" t="n">
        <v>81</v>
      </c>
    </row>
    <row r="379279">
      <c r="A379279" t="inlineStr">
        <is>
          <t>thehairpincorner.files.wordpress.com</t>
        </is>
      </c>
      <c r="B379279" t="n">
        <v>81</v>
      </c>
    </row>
    <row r="379280">
      <c r="A379280" t="inlineStr">
        <is>
          <t>lfgss.microco.sm</t>
        </is>
      </c>
      <c r="B379280" t="n">
        <v>81</v>
      </c>
    </row>
    <row r="379281">
      <c r="A379281" t="inlineStr">
        <is>
          <t>irenart.me</t>
        </is>
      </c>
      <c r="B379281" t="n">
        <v>81</v>
      </c>
    </row>
    <row r="379282">
      <c r="A379282" t="inlineStr">
        <is>
          <t>www.ecb-cosmetics.fr</t>
        </is>
      </c>
      <c r="B379282" t="n">
        <v>81</v>
      </c>
    </row>
    <row r="379283">
      <c r="A379283" t="inlineStr">
        <is>
          <t>2k1riu1fii2totf011m7u7gh-wpengine.netdna-ssl.com</t>
        </is>
      </c>
      <c r="B379283" t="n">
        <v>81</v>
      </c>
    </row>
    <row r="379284">
      <c r="A379284" t="inlineStr">
        <is>
          <t>www.mediacarcenter.com</t>
        </is>
      </c>
      <c r="B379284" t="n">
        <v>81</v>
      </c>
    </row>
    <row r="379285">
      <c r="A379285" t="inlineStr">
        <is>
          <t>animato.com.au</t>
        </is>
      </c>
      <c r="B379285" t="n">
        <v>81</v>
      </c>
    </row>
    <row r="379286">
      <c r="A379286" t="inlineStr">
        <is>
          <t>www.vds.co.ke</t>
        </is>
      </c>
      <c r="B379286" t="n">
        <v>81</v>
      </c>
    </row>
    <row r="379287">
      <c r="A379287" t="inlineStr">
        <is>
          <t>allbeautyhacks.com</t>
        </is>
      </c>
      <c r="B379287" t="n">
        <v>81</v>
      </c>
    </row>
    <row r="379288">
      <c r="A379288" t="inlineStr">
        <is>
          <t>fractalika.com</t>
        </is>
      </c>
      <c r="B379288" t="n">
        <v>81</v>
      </c>
    </row>
    <row r="379289">
      <c r="A379289" t="inlineStr">
        <is>
          <t>www.assistiveware.com</t>
        </is>
      </c>
      <c r="B379289" t="n">
        <v>81</v>
      </c>
    </row>
    <row r="379290">
      <c r="A379290" t="inlineStr">
        <is>
          <t>newyddion.wrecsam.gov.uk</t>
        </is>
      </c>
      <c r="B379290" t="n">
        <v>81</v>
      </c>
    </row>
    <row r="379291">
      <c r="A379291" t="inlineStr">
        <is>
          <t>en.hellovietnamtravel.com</t>
        </is>
      </c>
      <c r="B379291" t="n">
        <v>81</v>
      </c>
    </row>
    <row r="379292">
      <c r="A379292" t="inlineStr">
        <is>
          <t>sistersitesindex.com</t>
        </is>
      </c>
      <c r="B379292" t="n">
        <v>81</v>
      </c>
    </row>
    <row r="379293">
      <c r="A379293" t="inlineStr">
        <is>
          <t>denver80238.com</t>
        </is>
      </c>
      <c r="B379293" t="n">
        <v>81</v>
      </c>
    </row>
    <row r="379294">
      <c r="A379294" t="inlineStr">
        <is>
          <t>www.bagogames.com</t>
        </is>
      </c>
      <c r="B379294" t="n">
        <v>81</v>
      </c>
    </row>
    <row r="379295">
      <c r="A379295" t="inlineStr">
        <is>
          <t>actionpromote.co.uk</t>
        </is>
      </c>
      <c r="B379295" t="n">
        <v>81</v>
      </c>
    </row>
    <row r="379296">
      <c r="A379296" t="inlineStr">
        <is>
          <t>peapeatee.s3.us-east-2.amazonaws.com</t>
        </is>
      </c>
      <c r="B379296" t="n">
        <v>81</v>
      </c>
    </row>
    <row r="379297">
      <c r="A379297" t="inlineStr">
        <is>
          <t>www.coffeewhiskyandmore.de</t>
        </is>
      </c>
      <c r="B379297" t="n">
        <v>81</v>
      </c>
    </row>
    <row r="379298">
      <c r="A379298" t="inlineStr">
        <is>
          <t>revelationnow.net</t>
        </is>
      </c>
      <c r="B379298" t="n">
        <v>81</v>
      </c>
    </row>
    <row r="379299">
      <c r="A379299" t="inlineStr">
        <is>
          <t>azerbazar.az</t>
        </is>
      </c>
      <c r="B379299" t="n">
        <v>81</v>
      </c>
    </row>
    <row r="379300">
      <c r="A379300" t="inlineStr">
        <is>
          <t>stellenboschacademy.files.wordpress.com</t>
        </is>
      </c>
      <c r="B379300" t="n">
        <v>81</v>
      </c>
    </row>
    <row r="379301">
      <c r="A379301" t="inlineStr">
        <is>
          <t>010.images.cache.photoeye.com</t>
        </is>
      </c>
      <c r="B379301" t="n">
        <v>81</v>
      </c>
    </row>
    <row r="379302">
      <c r="A379302" t="inlineStr">
        <is>
          <t>automotive-manual.com</t>
        </is>
      </c>
      <c r="B379302" t="n">
        <v>81</v>
      </c>
    </row>
    <row r="379303">
      <c r="A379303" t="inlineStr">
        <is>
          <t>www.eautomobilia.com</t>
        </is>
      </c>
      <c r="B379303" t="n">
        <v>81</v>
      </c>
    </row>
    <row r="379304">
      <c r="A379304" t="inlineStr">
        <is>
          <t>saffronking.nl</t>
        </is>
      </c>
      <c r="B379304" t="n">
        <v>81</v>
      </c>
    </row>
    <row r="379305">
      <c r="A379305" t="inlineStr">
        <is>
          <t>healthybenefits.info</t>
        </is>
      </c>
      <c r="B379305" t="n">
        <v>81</v>
      </c>
    </row>
    <row r="379306">
      <c r="A379306" t="inlineStr">
        <is>
          <t>fabbookreviewsdotcom.files.wordpress.com</t>
        </is>
      </c>
      <c r="B379306" t="n">
        <v>81</v>
      </c>
    </row>
    <row r="379307">
      <c r="A379307" t="inlineStr">
        <is>
          <t>homereuse.com</t>
        </is>
      </c>
      <c r="B379307" t="n">
        <v>81</v>
      </c>
    </row>
    <row r="379308">
      <c r="A379308" t="inlineStr">
        <is>
          <t>bydecorum.nl</t>
        </is>
      </c>
      <c r="B379308" t="n">
        <v>81</v>
      </c>
    </row>
    <row r="379309">
      <c r="A379309" t="inlineStr">
        <is>
          <t>gs2-sec.ww.prod.dl.playstation.net</t>
        </is>
      </c>
      <c r="B379309" t="n">
        <v>81</v>
      </c>
    </row>
    <row r="379310">
      <c r="A379310" t="inlineStr">
        <is>
          <t>fsimg.rumors.jp</t>
        </is>
      </c>
      <c r="B379310" t="n">
        <v>81</v>
      </c>
    </row>
    <row r="379311">
      <c r="A379311" t="inlineStr">
        <is>
          <t>www.joiesgioielli.it</t>
        </is>
      </c>
      <c r="B379311" t="n">
        <v>81</v>
      </c>
    </row>
    <row r="379312">
      <c r="A379312" t="inlineStr">
        <is>
          <t>demo.accesspressthemes.com</t>
        </is>
      </c>
      <c r="B379312" t="n">
        <v>81</v>
      </c>
    </row>
    <row r="379313">
      <c r="A379313" t="inlineStr">
        <is>
          <t>www.britishfoodinamerica.com</t>
        </is>
      </c>
      <c r="B379313" t="n">
        <v>81</v>
      </c>
    </row>
    <row r="379314">
      <c r="A379314" t="inlineStr">
        <is>
          <t>www.vicom-vino.cz</t>
        </is>
      </c>
      <c r="B379314" t="n">
        <v>81</v>
      </c>
    </row>
    <row r="379315">
      <c r="A379315" t="inlineStr">
        <is>
          <t>www.lake-winnipesaukee-travel-guide.com</t>
        </is>
      </c>
      <c r="B379315" t="n">
        <v>81</v>
      </c>
    </row>
    <row r="379316">
      <c r="A379316" t="inlineStr">
        <is>
          <t>www.locomputers.nl</t>
        </is>
      </c>
      <c r="B379316" t="n">
        <v>81</v>
      </c>
    </row>
    <row r="379317">
      <c r="A379317" t="inlineStr">
        <is>
          <t>www.ferre-piscines.fr</t>
        </is>
      </c>
      <c r="B379317" t="n">
        <v>81</v>
      </c>
    </row>
    <row r="379318">
      <c r="A379318" t="inlineStr">
        <is>
          <t>www.ps4source.de</t>
        </is>
      </c>
      <c r="B379318" t="n">
        <v>81</v>
      </c>
    </row>
    <row r="379319">
      <c r="A379319" t="inlineStr">
        <is>
          <t>chrischevphotographer.com</t>
        </is>
      </c>
      <c r="B379319" t="n">
        <v>81</v>
      </c>
    </row>
    <row r="379320">
      <c r="A379320" t="inlineStr">
        <is>
          <t>www.treasures4u.co.za</t>
        </is>
      </c>
      <c r="B379320" t="n">
        <v>81</v>
      </c>
    </row>
    <row r="379321">
      <c r="A379321" t="inlineStr">
        <is>
          <t>www.furniplan.com</t>
        </is>
      </c>
      <c r="B379321" t="n">
        <v>81</v>
      </c>
    </row>
    <row r="379322">
      <c r="A379322" t="inlineStr">
        <is>
          <t>danang.sis.edu.vn</t>
        </is>
      </c>
      <c r="B379322" t="n">
        <v>81</v>
      </c>
    </row>
    <row r="379323">
      <c r="A379323" t="inlineStr">
        <is>
          <t>yssofindia.org</t>
        </is>
      </c>
      <c r="B379323" t="n">
        <v>81</v>
      </c>
    </row>
    <row r="379324">
      <c r="A379324" t="inlineStr">
        <is>
          <t>www.villaexpert.nl</t>
        </is>
      </c>
      <c r="B379324" t="n">
        <v>81</v>
      </c>
    </row>
    <row r="379325">
      <c r="A379325" t="inlineStr">
        <is>
          <t>www.micron.com</t>
        </is>
      </c>
      <c r="B379325" t="n">
        <v>81</v>
      </c>
    </row>
    <row r="379326">
      <c r="A379326" t="inlineStr">
        <is>
          <t>www.update.nl</t>
        </is>
      </c>
      <c r="B379326" t="n">
        <v>81</v>
      </c>
    </row>
    <row r="379327">
      <c r="A379327" t="inlineStr">
        <is>
          <t>www.navimania.net</t>
        </is>
      </c>
      <c r="B379327" t="n">
        <v>81</v>
      </c>
    </row>
    <row r="379328">
      <c r="A379328" t="inlineStr">
        <is>
          <t>www.commonwealthtourism.com</t>
        </is>
      </c>
      <c r="B379328" t="n">
        <v>81</v>
      </c>
    </row>
    <row r="379329">
      <c r="A379329" t="inlineStr">
        <is>
          <t>minatocars.com</t>
        </is>
      </c>
      <c r="B379329" t="n">
        <v>81</v>
      </c>
    </row>
    <row r="379330">
      <c r="A379330" t="inlineStr">
        <is>
          <t>www.eightcap.com</t>
        </is>
      </c>
      <c r="B379330" t="n">
        <v>81</v>
      </c>
    </row>
    <row r="379331">
      <c r="A379331" t="inlineStr">
        <is>
          <t>media.octaviangaming.com</t>
        </is>
      </c>
      <c r="B379331" t="n">
        <v>81</v>
      </c>
    </row>
    <row r="379332">
      <c r="A379332" t="inlineStr">
        <is>
          <t>www.andydanephotography.co.uk</t>
        </is>
      </c>
      <c r="B379332" t="n">
        <v>81</v>
      </c>
    </row>
    <row r="379333">
      <c r="A379333" t="inlineStr">
        <is>
          <t>www.halalandtayyab.com</t>
        </is>
      </c>
      <c r="B379333" t="n">
        <v>81</v>
      </c>
    </row>
    <row r="379334">
      <c r="A379334" t="inlineStr">
        <is>
          <t>casinospace.org</t>
        </is>
      </c>
      <c r="B379334" t="n">
        <v>81</v>
      </c>
    </row>
    <row r="379335">
      <c r="A379335" t="inlineStr">
        <is>
          <t>www.dev-gardenstylesanantonio.com</t>
        </is>
      </c>
      <c r="B379335" t="n">
        <v>81</v>
      </c>
    </row>
    <row r="379336">
      <c r="A379336" t="inlineStr">
        <is>
          <t>likematureporn.com</t>
        </is>
      </c>
      <c r="B379336" t="n">
        <v>81</v>
      </c>
    </row>
    <row r="379337">
      <c r="A379337" t="inlineStr">
        <is>
          <t>intothebardo.files.wordpress.com</t>
        </is>
      </c>
      <c r="B379337" t="n">
        <v>81</v>
      </c>
    </row>
    <row r="379338">
      <c r="A379338" t="inlineStr">
        <is>
          <t>gfbcwomenslife.files.wordpress.com</t>
        </is>
      </c>
      <c r="B379338" t="n">
        <v>81</v>
      </c>
    </row>
    <row r="379339">
      <c r="A379339" t="inlineStr">
        <is>
          <t>www.pinoy-entrepreneur.com</t>
        </is>
      </c>
      <c r="B379339" t="n">
        <v>81</v>
      </c>
    </row>
    <row r="379340">
      <c r="A379340" t="inlineStr">
        <is>
          <t>dlmag.com</t>
        </is>
      </c>
      <c r="B379340" t="n">
        <v>81</v>
      </c>
    </row>
    <row r="379341">
      <c r="A379341" t="inlineStr">
        <is>
          <t>www.freefx.net</t>
        </is>
      </c>
      <c r="B379341" t="n">
        <v>81</v>
      </c>
    </row>
    <row r="379342">
      <c r="A379342" t="inlineStr">
        <is>
          <t>davidhewson.files.wordpress.com</t>
        </is>
      </c>
      <c r="B379342" t="n">
        <v>81</v>
      </c>
    </row>
    <row r="379343">
      <c r="A379343" t="inlineStr">
        <is>
          <t>www.vtmode.nl</t>
        </is>
      </c>
      <c r="B379343" t="n">
        <v>81</v>
      </c>
    </row>
    <row r="379344">
      <c r="A379344" t="inlineStr">
        <is>
          <t>www.upcominghorrormovies.com</t>
        </is>
      </c>
      <c r="B379344" t="n">
        <v>81</v>
      </c>
    </row>
    <row r="379345">
      <c r="A379345" t="inlineStr">
        <is>
          <t>monoandco.files.wordpress.com</t>
        </is>
      </c>
      <c r="B379345" t="n">
        <v>81</v>
      </c>
    </row>
    <row r="379346">
      <c r="A379346" t="inlineStr">
        <is>
          <t>www.assets.publicrecordsreviews.com</t>
        </is>
      </c>
      <c r="B379346" t="n">
        <v>81</v>
      </c>
    </row>
    <row r="379347">
      <c r="A379347" t="inlineStr">
        <is>
          <t>www.inebnetwork.org</t>
        </is>
      </c>
      <c r="B379347" t="n">
        <v>81</v>
      </c>
    </row>
    <row r="379348">
      <c r="A379348" t="inlineStr">
        <is>
          <t>www.soniris.com</t>
        </is>
      </c>
      <c r="B379348" t="n">
        <v>81</v>
      </c>
    </row>
    <row r="379349">
      <c r="A379349" t="inlineStr">
        <is>
          <t>graffitistore.cz</t>
        </is>
      </c>
      <c r="B379349" t="n">
        <v>81</v>
      </c>
    </row>
    <row r="379350">
      <c r="A379350" t="inlineStr">
        <is>
          <t>whiskywaffle.files.wordpress.com</t>
        </is>
      </c>
      <c r="B379350" t="n">
        <v>81</v>
      </c>
    </row>
    <row r="379351">
      <c r="A379351" t="inlineStr">
        <is>
          <t>festpop-news-assets.s3.amazonaws.com</t>
        </is>
      </c>
      <c r="B379351" t="n">
        <v>81</v>
      </c>
    </row>
    <row r="379352">
      <c r="A379352" t="inlineStr">
        <is>
          <t>cozyash.ro</t>
        </is>
      </c>
      <c r="B379352" t="n">
        <v>81</v>
      </c>
    </row>
    <row r="379353">
      <c r="A379353" t="inlineStr">
        <is>
          <t>nedhamson.files.wordpress.com</t>
        </is>
      </c>
      <c r="B379353" t="n">
        <v>81</v>
      </c>
    </row>
    <row r="379354">
      <c r="A379354" t="inlineStr">
        <is>
          <t>cgqt0yckw61rm0ku24cahltl-wpengine.netdna-ssl.com</t>
        </is>
      </c>
      <c r="B379354" t="n">
        <v>81</v>
      </c>
    </row>
    <row r="379355">
      <c r="A379355" t="inlineStr">
        <is>
          <t>memoriesofagourmanddotcom.files.wordpress.com</t>
        </is>
      </c>
      <c r="B379355" t="n">
        <v>81</v>
      </c>
    </row>
    <row r="379356">
      <c r="A379356" t="inlineStr">
        <is>
          <t>www.nelspruit-mbombela.co.za</t>
        </is>
      </c>
      <c r="B379356" t="n">
        <v>81</v>
      </c>
    </row>
    <row r="379357">
      <c r="A379357" t="inlineStr">
        <is>
          <t>www.venace.com</t>
        </is>
      </c>
      <c r="B379357" t="n">
        <v>81</v>
      </c>
    </row>
    <row r="379358">
      <c r="A379358" t="inlineStr">
        <is>
          <t>www.okcmoa.com</t>
        </is>
      </c>
      <c r="B379358" t="n">
        <v>81</v>
      </c>
    </row>
    <row r="379359">
      <c r="A379359" t="inlineStr">
        <is>
          <t>okmadintl.com</t>
        </is>
      </c>
      <c r="B379359" t="n">
        <v>81</v>
      </c>
    </row>
    <row r="379360">
      <c r="A379360" t="inlineStr">
        <is>
          <t>mycontainergardener.com</t>
        </is>
      </c>
      <c r="B379360" t="n">
        <v>81</v>
      </c>
    </row>
    <row r="379361">
      <c r="A379361" t="inlineStr">
        <is>
          <t>knitart.ru</t>
        </is>
      </c>
      <c r="B379361" t="n">
        <v>81</v>
      </c>
    </row>
    <row r="379362">
      <c r="A379362" t="inlineStr">
        <is>
          <t>www.nixsolutions.com</t>
        </is>
      </c>
      <c r="B379362" t="n">
        <v>81</v>
      </c>
    </row>
    <row r="379363">
      <c r="A379363" t="inlineStr">
        <is>
          <t>www.costur-art.com</t>
        </is>
      </c>
      <c r="B379363" t="n">
        <v>81</v>
      </c>
    </row>
    <row r="379364">
      <c r="A379364" t="inlineStr">
        <is>
          <t>thebengalstory.com</t>
        </is>
      </c>
      <c r="B379364" t="n">
        <v>81</v>
      </c>
    </row>
    <row r="379365">
      <c r="A379365" t="inlineStr">
        <is>
          <t>healthfacultyjobs.com</t>
        </is>
      </c>
      <c r="B379365" t="n">
        <v>81</v>
      </c>
    </row>
    <row r="379366">
      <c r="A379366" t="inlineStr">
        <is>
          <t>jlh-design.com</t>
        </is>
      </c>
      <c r="B379366" t="n">
        <v>81</v>
      </c>
    </row>
    <row r="379367">
      <c r="A379367" t="inlineStr">
        <is>
          <t>mlzar9cq2brw.i.optimole.com</t>
        </is>
      </c>
      <c r="B379367" t="n">
        <v>81</v>
      </c>
    </row>
    <row r="379368">
      <c r="A379368" t="inlineStr">
        <is>
          <t>www.unclewaltersrants.com</t>
        </is>
      </c>
      <c r="B379368" t="n">
        <v>81</v>
      </c>
    </row>
    <row r="379369">
      <c r="A379369" t="inlineStr">
        <is>
          <t>www.cheapjoes.com</t>
        </is>
      </c>
      <c r="B379369" t="n">
        <v>81</v>
      </c>
    </row>
    <row r="379370">
      <c r="A379370" t="inlineStr">
        <is>
          <t>www.pharmacy.mv</t>
        </is>
      </c>
      <c r="B379370" t="n">
        <v>81</v>
      </c>
    </row>
    <row r="379371">
      <c r="A379371" t="inlineStr">
        <is>
          <t>www.youbeat.it</t>
        </is>
      </c>
      <c r="B379371" t="n">
        <v>81</v>
      </c>
    </row>
    <row r="379372">
      <c r="A379372" t="inlineStr">
        <is>
          <t>moscadesign.com</t>
        </is>
      </c>
      <c r="B379372" t="n">
        <v>81</v>
      </c>
    </row>
    <row r="379373">
      <c r="A379373" t="inlineStr">
        <is>
          <t>blog.traveltrolley.co.uk</t>
        </is>
      </c>
      <c r="B379373" t="n">
        <v>81</v>
      </c>
    </row>
    <row r="379374">
      <c r="A379374" t="inlineStr">
        <is>
          <t>aouidtrwoq.cloudimg.io</t>
        </is>
      </c>
      <c r="B379374" t="n">
        <v>81</v>
      </c>
    </row>
    <row r="379375">
      <c r="A379375" t="inlineStr">
        <is>
          <t>heikkihelin.fi</t>
        </is>
      </c>
      <c r="B379375" t="n">
        <v>81</v>
      </c>
    </row>
    <row r="379376">
      <c r="A379376" t="inlineStr">
        <is>
          <t>www.lianapress.de</t>
        </is>
      </c>
      <c r="B379376" t="n">
        <v>81</v>
      </c>
    </row>
    <row r="379377">
      <c r="A379377" t="inlineStr">
        <is>
          <t>www.bsandp.co.uk</t>
        </is>
      </c>
      <c r="B379377" t="n">
        <v>81</v>
      </c>
    </row>
    <row r="379378">
      <c r="A379378" t="inlineStr">
        <is>
          <t>productimages.edmundoptics.in</t>
        </is>
      </c>
      <c r="B379378" t="n">
        <v>81</v>
      </c>
    </row>
    <row r="379379">
      <c r="A379379" t="inlineStr">
        <is>
          <t>slim.nl</t>
        </is>
      </c>
      <c r="B379379" t="n">
        <v>81</v>
      </c>
    </row>
    <row r="379380">
      <c r="A379380" t="inlineStr">
        <is>
          <t>www.eternal.hu</t>
        </is>
      </c>
      <c r="B379380" t="n">
        <v>81</v>
      </c>
    </row>
    <row r="379381">
      <c r="A379381" t="inlineStr">
        <is>
          <t>852beauty.com</t>
        </is>
      </c>
      <c r="B379381" t="n">
        <v>81</v>
      </c>
    </row>
    <row r="379382">
      <c r="A379382" t="inlineStr">
        <is>
          <t>www.melodiamusik.com</t>
        </is>
      </c>
      <c r="B379382" t="n">
        <v>81</v>
      </c>
    </row>
    <row r="379383">
      <c r="A379383" t="inlineStr">
        <is>
          <t>phoenixrising.me</t>
        </is>
      </c>
      <c r="B379383" t="n">
        <v>81</v>
      </c>
    </row>
    <row r="379384">
      <c r="A379384" t="inlineStr">
        <is>
          <t>www.asgardland.com</t>
        </is>
      </c>
      <c r="B379384" t="n">
        <v>81</v>
      </c>
    </row>
    <row r="379385">
      <c r="A379385" t="inlineStr">
        <is>
          <t>www.uniforms.com.au</t>
        </is>
      </c>
      <c r="B379385" t="n">
        <v>81</v>
      </c>
    </row>
    <row r="379386">
      <c r="A379386" t="inlineStr">
        <is>
          <t>www.kloojjtrends.com</t>
        </is>
      </c>
      <c r="B379386" t="n">
        <v>81</v>
      </c>
    </row>
    <row r="379387">
      <c r="A379387" t="inlineStr">
        <is>
          <t>earthwise.bgs.ac.uk</t>
        </is>
      </c>
      <c r="B379387" t="n">
        <v>81</v>
      </c>
    </row>
    <row r="379388">
      <c r="A379388" t="inlineStr">
        <is>
          <t>motorbikewriter.com</t>
        </is>
      </c>
      <c r="B379388" t="n">
        <v>81</v>
      </c>
    </row>
    <row r="379389">
      <c r="A379389" t="inlineStr">
        <is>
          <t>thewanderingwanderluster.com</t>
        </is>
      </c>
      <c r="B379389" t="n">
        <v>81</v>
      </c>
    </row>
    <row r="379390">
      <c r="A379390" t="inlineStr">
        <is>
          <t>eatlittlebird.com</t>
        </is>
      </c>
      <c r="B379390" t="n">
        <v>81</v>
      </c>
    </row>
    <row r="379391">
      <c r="A379391" t="inlineStr">
        <is>
          <t>www.lampertlumber.com</t>
        </is>
      </c>
      <c r="B379391" t="n">
        <v>81</v>
      </c>
    </row>
    <row r="379392">
      <c r="A379392" t="inlineStr">
        <is>
          <t>www.aarc.org</t>
        </is>
      </c>
      <c r="B379392" t="n">
        <v>81</v>
      </c>
    </row>
    <row r="379393">
      <c r="A379393" t="inlineStr">
        <is>
          <t>kansaichick.com</t>
        </is>
      </c>
      <c r="B379393" t="n">
        <v>81</v>
      </c>
    </row>
    <row r="379394">
      <c r="A379394" t="inlineStr">
        <is>
          <t>www.descargarjuego.org</t>
        </is>
      </c>
      <c r="B379394" t="n">
        <v>81</v>
      </c>
    </row>
    <row r="379395">
      <c r="A379395" t="inlineStr">
        <is>
          <t>blog.htproducts.com</t>
        </is>
      </c>
      <c r="B379395" t="n">
        <v>81</v>
      </c>
    </row>
    <row r="379396">
      <c r="A379396" t="inlineStr">
        <is>
          <t>www.independentschoolparent.com</t>
        </is>
      </c>
      <c r="B379396" t="n">
        <v>81</v>
      </c>
    </row>
    <row r="379397">
      <c r="A379397" t="inlineStr">
        <is>
          <t>cs-tf.com</t>
        </is>
      </c>
      <c r="B379397" t="n">
        <v>81</v>
      </c>
    </row>
    <row r="379398">
      <c r="A379398" t="inlineStr">
        <is>
          <t>www.dindronebutikk.no</t>
        </is>
      </c>
      <c r="B379398" t="n">
        <v>81</v>
      </c>
    </row>
    <row r="379399">
      <c r="A379399" t="inlineStr">
        <is>
          <t>curvyroads.files.wordpress.com</t>
        </is>
      </c>
      <c r="B379399" t="n">
        <v>81</v>
      </c>
    </row>
    <row r="379400">
      <c r="A379400" t="inlineStr">
        <is>
          <t>www.hollywoodfreemovies.cc</t>
        </is>
      </c>
      <c r="B379400" t="n">
        <v>81</v>
      </c>
    </row>
    <row r="379401">
      <c r="A379401" t="inlineStr">
        <is>
          <t>www.businessinternational.it</t>
        </is>
      </c>
      <c r="B379401" t="n">
        <v>81</v>
      </c>
    </row>
    <row r="379402">
      <c r="A379402" t="inlineStr">
        <is>
          <t>proteinpow.com</t>
        </is>
      </c>
      <c r="B379402" t="n">
        <v>81</v>
      </c>
    </row>
    <row r="379403">
      <c r="A379403" t="inlineStr">
        <is>
          <t>nudepatch.net</t>
        </is>
      </c>
      <c r="B379403" t="n">
        <v>81</v>
      </c>
    </row>
    <row r="379404">
      <c r="A379404" t="inlineStr">
        <is>
          <t>www.betterbargains.com.au</t>
        </is>
      </c>
      <c r="B379404" t="n">
        <v>81</v>
      </c>
    </row>
    <row r="379405">
      <c r="A379405" t="inlineStr">
        <is>
          <t>chooser.ua</t>
        </is>
      </c>
      <c r="B379405" t="n">
        <v>81</v>
      </c>
    </row>
    <row r="379406">
      <c r="A379406" t="inlineStr">
        <is>
          <t>moviewingz.com</t>
        </is>
      </c>
      <c r="B379406" t="n">
        <v>81</v>
      </c>
    </row>
    <row r="379407">
      <c r="A379407" t="inlineStr">
        <is>
          <t>images.jamitfm.com</t>
        </is>
      </c>
      <c r="B379407" t="n">
        <v>81</v>
      </c>
    </row>
    <row r="379408">
      <c r="A379408" t="inlineStr">
        <is>
          <t>www.iamaw.ca</t>
        </is>
      </c>
      <c r="B379408" t="n">
        <v>81</v>
      </c>
    </row>
    <row r="379409">
      <c r="A379409" t="inlineStr">
        <is>
          <t>ffalcons.files.wordpress.com</t>
        </is>
      </c>
      <c r="B379409" t="n">
        <v>81</v>
      </c>
    </row>
    <row r="379410">
      <c r="A379410" t="inlineStr">
        <is>
          <t>sistertoldjah.com</t>
        </is>
      </c>
      <c r="B379410" t="n">
        <v>81</v>
      </c>
    </row>
    <row r="379411">
      <c r="A379411" t="inlineStr">
        <is>
          <t>www.parishmouse.co.uk</t>
        </is>
      </c>
      <c r="B379411" t="n">
        <v>81</v>
      </c>
    </row>
    <row r="379412">
      <c r="A379412" t="inlineStr">
        <is>
          <t>www.romb.co.uk</t>
        </is>
      </c>
      <c r="B379412" t="n">
        <v>81</v>
      </c>
    </row>
    <row r="379413">
      <c r="A379413" t="inlineStr">
        <is>
          <t>www.grtoys.com</t>
        </is>
      </c>
      <c r="B379413" t="n">
        <v>81</v>
      </c>
    </row>
    <row r="379414">
      <c r="A379414" t="inlineStr">
        <is>
          <t>thedisorderofthings.files.wordpress.com</t>
        </is>
      </c>
      <c r="B379414" t="n">
        <v>81</v>
      </c>
    </row>
    <row r="379415">
      <c r="A379415" t="inlineStr">
        <is>
          <t>goodlucksymbols.com</t>
        </is>
      </c>
      <c r="B379415" t="n">
        <v>81</v>
      </c>
    </row>
    <row r="379416">
      <c r="A379416" t="inlineStr">
        <is>
          <t>kalingatv.com</t>
        </is>
      </c>
      <c r="B379416" t="n">
        <v>81</v>
      </c>
    </row>
    <row r="379417">
      <c r="A379417" t="inlineStr">
        <is>
          <t>www.mag-trolla.com</t>
        </is>
      </c>
      <c r="B379417" t="n">
        <v>81</v>
      </c>
    </row>
    <row r="379418">
      <c r="A379418" t="inlineStr">
        <is>
          <t>thewacomoms.com</t>
        </is>
      </c>
      <c r="B379418" t="n">
        <v>81</v>
      </c>
    </row>
    <row r="379419">
      <c r="A379419" t="inlineStr">
        <is>
          <t>passionbyd.com</t>
        </is>
      </c>
      <c r="B379419" t="n">
        <v>81</v>
      </c>
    </row>
    <row r="379420">
      <c r="A379420" t="inlineStr">
        <is>
          <t>cdn2.e-autogumi.hu</t>
        </is>
      </c>
      <c r="B379420" t="n">
        <v>81</v>
      </c>
    </row>
    <row r="379421">
      <c r="A379421" t="inlineStr">
        <is>
          <t>citizenship.typepad.com</t>
        </is>
      </c>
      <c r="B379421" t="n">
        <v>81</v>
      </c>
    </row>
    <row r="379422">
      <c r="A379422" t="inlineStr">
        <is>
          <t>slu.adam.com</t>
        </is>
      </c>
      <c r="B379422" t="n">
        <v>81</v>
      </c>
    </row>
    <row r="379423">
      <c r="A379423" t="inlineStr">
        <is>
          <t>images.foamsi.com</t>
        </is>
      </c>
      <c r="B379423" t="n">
        <v>81</v>
      </c>
    </row>
    <row r="379424">
      <c r="A379424" t="inlineStr">
        <is>
          <t>dorotheeinternational.files.wordpress.com</t>
        </is>
      </c>
      <c r="B379424" t="n">
        <v>81</v>
      </c>
    </row>
    <row r="379425">
      <c r="A379425" t="inlineStr">
        <is>
          <t>www.emblemworks.com</t>
        </is>
      </c>
      <c r="B379425" t="n">
        <v>81</v>
      </c>
    </row>
    <row r="379426">
      <c r="A379426" t="inlineStr">
        <is>
          <t>yieldpro.com</t>
        </is>
      </c>
      <c r="B379426" t="n">
        <v>81</v>
      </c>
    </row>
    <row r="379427">
      <c r="A379427" t="inlineStr">
        <is>
          <t>nicholaswhetstone.com</t>
        </is>
      </c>
      <c r="B379427" t="n">
        <v>81</v>
      </c>
    </row>
    <row r="379428">
      <c r="A379428" t="inlineStr">
        <is>
          <t>originalshrewsbury.com</t>
        </is>
      </c>
      <c r="B379428" t="n">
        <v>81</v>
      </c>
    </row>
    <row r="379429">
      <c r="A379429" t="inlineStr">
        <is>
          <t>magazines.augusta.edu</t>
        </is>
      </c>
      <c r="B379429" t="n">
        <v>81</v>
      </c>
    </row>
    <row r="379430">
      <c r="A379430" t="inlineStr">
        <is>
          <t>icareviews.files.wordpress.com</t>
        </is>
      </c>
      <c r="B379430" t="n">
        <v>81</v>
      </c>
    </row>
    <row r="379431">
      <c r="A379431" t="inlineStr">
        <is>
          <t>doubtfulsea.files.wordpress.com</t>
        </is>
      </c>
      <c r="B379431" t="n">
        <v>81</v>
      </c>
    </row>
    <row r="379432">
      <c r="A379432" t="inlineStr">
        <is>
          <t>goddessofhellfire.files.wordpress.com</t>
        </is>
      </c>
      <c r="B379432" t="n">
        <v>81</v>
      </c>
    </row>
    <row r="379433">
      <c r="A379433" t="inlineStr">
        <is>
          <t>joieshop.ca</t>
        </is>
      </c>
      <c r="B379433" t="n">
        <v>81</v>
      </c>
    </row>
    <row r="379434">
      <c r="A379434" t="inlineStr">
        <is>
          <t>www.hao-ax.com</t>
        </is>
      </c>
      <c r="B379434" t="n">
        <v>81</v>
      </c>
    </row>
    <row r="379435">
      <c r="A379435" t="inlineStr">
        <is>
          <t>franksummers3ba.files.wordpress.com</t>
        </is>
      </c>
      <c r="B379435" t="n">
        <v>81</v>
      </c>
    </row>
    <row r="379436">
      <c r="A379436" t="inlineStr">
        <is>
          <t>tinydogshop.fr</t>
        </is>
      </c>
      <c r="B379436" t="n">
        <v>81</v>
      </c>
    </row>
    <row r="379437">
      <c r="A379437" t="inlineStr">
        <is>
          <t>cdn.geekandhype.com</t>
        </is>
      </c>
      <c r="B379437" t="n">
        <v>81</v>
      </c>
    </row>
    <row r="379438">
      <c r="A379438" t="inlineStr">
        <is>
          <t>foodbymars.com</t>
        </is>
      </c>
      <c r="B379438" t="n">
        <v>81</v>
      </c>
    </row>
    <row r="379439">
      <c r="A379439" t="inlineStr">
        <is>
          <t>mirm-pitt.net</t>
        </is>
      </c>
      <c r="B379439" t="n">
        <v>81</v>
      </c>
    </row>
    <row r="379440">
      <c r="A379440" t="inlineStr">
        <is>
          <t>www.dssl.ru</t>
        </is>
      </c>
      <c r="B379440" t="n">
        <v>81</v>
      </c>
    </row>
    <row r="379441">
      <c r="A379441" t="inlineStr">
        <is>
          <t>www.alicecaroline.com</t>
        </is>
      </c>
      <c r="B379441" t="n">
        <v>81</v>
      </c>
    </row>
    <row r="379442">
      <c r="A379442" t="inlineStr">
        <is>
          <t>www.jedi-sports.de</t>
        </is>
      </c>
      <c r="B379442" t="n">
        <v>81</v>
      </c>
    </row>
    <row r="379443">
      <c r="A379443" t="inlineStr">
        <is>
          <t>www.grosirspreimurahonline.com</t>
        </is>
      </c>
      <c r="B379443" t="n">
        <v>81</v>
      </c>
    </row>
    <row r="379444">
      <c r="A379444" t="inlineStr">
        <is>
          <t>cbdholland.com</t>
        </is>
      </c>
      <c r="B379444" t="n">
        <v>81</v>
      </c>
    </row>
    <row r="379445">
      <c r="A379445" t="inlineStr">
        <is>
          <t>ukcoinco.com</t>
        </is>
      </c>
      <c r="B379445" t="n">
        <v>81</v>
      </c>
    </row>
    <row r="379446">
      <c r="A379446" t="inlineStr">
        <is>
          <t>www.bowhayestrees.co.uk</t>
        </is>
      </c>
      <c r="B379446" t="n">
        <v>81</v>
      </c>
    </row>
    <row r="379447">
      <c r="A379447" t="inlineStr">
        <is>
          <t>420expertadviser.com</t>
        </is>
      </c>
      <c r="B379447" t="n">
        <v>81</v>
      </c>
    </row>
    <row r="379448">
      <c r="A379448" t="inlineStr">
        <is>
          <t>cigar-kingdom.com</t>
        </is>
      </c>
      <c r="B379448" t="n">
        <v>81</v>
      </c>
    </row>
    <row r="379449">
      <c r="A379449" t="inlineStr">
        <is>
          <t>clients.dealeronlinemarketing.com</t>
        </is>
      </c>
      <c r="B379449" t="n">
        <v>81</v>
      </c>
    </row>
    <row r="379450">
      <c r="A379450" t="inlineStr">
        <is>
          <t>techexplosionsite.files.wordpress.com</t>
        </is>
      </c>
      <c r="B379450" t="n">
        <v>81</v>
      </c>
    </row>
    <row r="379451">
      <c r="A379451" t="inlineStr">
        <is>
          <t>sustainablefoodtrust.org</t>
        </is>
      </c>
      <c r="B379451" t="n">
        <v>81</v>
      </c>
    </row>
    <row r="379452">
      <c r="A379452" t="inlineStr">
        <is>
          <t>www.thissplendidshambles.com</t>
        </is>
      </c>
      <c r="B379452" t="n">
        <v>81</v>
      </c>
    </row>
    <row r="379453">
      <c r="A379453" t="inlineStr">
        <is>
          <t>thescarbroughgroup.com</t>
        </is>
      </c>
      <c r="B379453" t="n">
        <v>81</v>
      </c>
    </row>
    <row r="379454">
      <c r="A379454" t="inlineStr">
        <is>
          <t>www.pktribune.com</t>
        </is>
      </c>
      <c r="B379454" t="n">
        <v>81</v>
      </c>
    </row>
    <row r="379455">
      <c r="A379455" t="inlineStr">
        <is>
          <t>www.azar-eng.com</t>
        </is>
      </c>
      <c r="B379455" t="n">
        <v>81</v>
      </c>
    </row>
    <row r="379456">
      <c r="A379456" t="inlineStr">
        <is>
          <t>kriss-soonik.com</t>
        </is>
      </c>
      <c r="B379456" t="n">
        <v>81</v>
      </c>
    </row>
    <row r="379457">
      <c r="A379457" t="inlineStr">
        <is>
          <t>customerfeedbacks.site</t>
        </is>
      </c>
      <c r="B379457" t="n">
        <v>81</v>
      </c>
    </row>
    <row r="379458">
      <c r="A379458" t="inlineStr">
        <is>
          <t>www.rfsitebuilder.com</t>
        </is>
      </c>
      <c r="B379458" t="n">
        <v>81</v>
      </c>
    </row>
    <row r="379459">
      <c r="A379459" t="inlineStr">
        <is>
          <t>www.lafactoriadelcafe.es</t>
        </is>
      </c>
      <c r="B379459" t="n">
        <v>81</v>
      </c>
    </row>
    <row r="379460">
      <c r="A379460" t="inlineStr">
        <is>
          <t>files.thunderheadeng.com</t>
        </is>
      </c>
      <c r="B379460" t="n">
        <v>81</v>
      </c>
    </row>
    <row r="379461">
      <c r="A379461" t="inlineStr">
        <is>
          <t>advancedbuilders.co.ke</t>
        </is>
      </c>
      <c r="B379461" t="n">
        <v>81</v>
      </c>
    </row>
    <row r="379462">
      <c r="A379462" t="inlineStr">
        <is>
          <t>www.agilitydisplays.com</t>
        </is>
      </c>
      <c r="B379462" t="n">
        <v>81</v>
      </c>
    </row>
    <row r="379463">
      <c r="A379463" t="inlineStr">
        <is>
          <t>dev.bandtmusic.co.uk</t>
        </is>
      </c>
      <c r="B379463" t="n">
        <v>81</v>
      </c>
    </row>
    <row r="379464">
      <c r="A379464" t="inlineStr">
        <is>
          <t>all-trailers.com</t>
        </is>
      </c>
      <c r="B379464" t="n">
        <v>81</v>
      </c>
    </row>
    <row r="379465">
      <c r="A379465" t="inlineStr">
        <is>
          <t>inquiline.files.wordpress.com</t>
        </is>
      </c>
      <c r="B379465" t="n">
        <v>81</v>
      </c>
    </row>
    <row r="379466">
      <c r="A379466" t="inlineStr">
        <is>
          <t>www.lovemycapetown.com</t>
        </is>
      </c>
      <c r="B379466" t="n">
        <v>81</v>
      </c>
    </row>
    <row r="379467">
      <c r="A379467" t="inlineStr">
        <is>
          <t>dev.japancamerahunter.com</t>
        </is>
      </c>
      <c r="B379467" t="n">
        <v>81</v>
      </c>
    </row>
    <row r="379468">
      <c r="A379468" t="inlineStr">
        <is>
          <t>www.kissmybroccoliblog.com</t>
        </is>
      </c>
      <c r="B379468" t="n">
        <v>81</v>
      </c>
    </row>
    <row r="379469">
      <c r="A379469" t="inlineStr">
        <is>
          <t>culturecheesemag.com</t>
        </is>
      </c>
      <c r="B379469" t="n">
        <v>81</v>
      </c>
    </row>
    <row r="379470">
      <c r="A379470" t="inlineStr">
        <is>
          <t>aliquantum.rs</t>
        </is>
      </c>
      <c r="B379470" t="n">
        <v>81</v>
      </c>
    </row>
    <row r="379471">
      <c r="A379471" t="inlineStr">
        <is>
          <t>codesnation.com</t>
        </is>
      </c>
      <c r="B379471" t="n">
        <v>81</v>
      </c>
    </row>
    <row r="379472">
      <c r="A379472" t="inlineStr">
        <is>
          <t>www.michellehuggleston.com</t>
        </is>
      </c>
      <c r="B379472" t="n">
        <v>81</v>
      </c>
    </row>
    <row r="379473">
      <c r="A379473" t="inlineStr">
        <is>
          <t>southaustralia.localitylist.com.au</t>
        </is>
      </c>
      <c r="B379473" t="n">
        <v>81</v>
      </c>
    </row>
    <row r="379474">
      <c r="A379474" t="inlineStr">
        <is>
          <t>www.sprayedout.com</t>
        </is>
      </c>
      <c r="B379474" t="n">
        <v>81</v>
      </c>
    </row>
    <row r="379475">
      <c r="A379475" t="inlineStr">
        <is>
          <t>muddystilettos.co.uk</t>
        </is>
      </c>
      <c r="B379475" t="n">
        <v>81</v>
      </c>
    </row>
    <row r="379476">
      <c r="A379476" t="inlineStr">
        <is>
          <t>en.parsiteb.com</t>
        </is>
      </c>
      <c r="B379476" t="n">
        <v>81</v>
      </c>
    </row>
    <row r="379477">
      <c r="A379477" t="inlineStr">
        <is>
          <t>mistervape.gr</t>
        </is>
      </c>
      <c r="B379477" t="n">
        <v>81</v>
      </c>
    </row>
    <row r="379478">
      <c r="A379478" t="inlineStr">
        <is>
          <t>www.mototok.com</t>
        </is>
      </c>
      <c r="B379478" t="n">
        <v>81</v>
      </c>
    </row>
    <row r="379479">
      <c r="A379479" t="inlineStr">
        <is>
          <t>www.newcrossinn.co.uk</t>
        </is>
      </c>
      <c r="B379479" t="n">
        <v>81</v>
      </c>
    </row>
    <row r="379480">
      <c r="A379480" t="inlineStr">
        <is>
          <t>images.mytoolshed.co.uk</t>
        </is>
      </c>
      <c r="B379480" t="n">
        <v>81</v>
      </c>
    </row>
    <row r="379481">
      <c r="A379481" t="inlineStr">
        <is>
          <t>www.trendyman.be</t>
        </is>
      </c>
      <c r="B379481" t="n">
        <v>81</v>
      </c>
    </row>
    <row r="379482">
      <c r="A379482" t="inlineStr">
        <is>
          <t>cinebuzz.uol.com.br</t>
        </is>
      </c>
      <c r="B379482" t="n">
        <v>81</v>
      </c>
    </row>
    <row r="379483">
      <c r="A379483" t="inlineStr">
        <is>
          <t>www.retailwire.com</t>
        </is>
      </c>
      <c r="B379483" t="n">
        <v>81</v>
      </c>
    </row>
    <row r="379484">
      <c r="A379484" t="inlineStr">
        <is>
          <t>techola.net</t>
        </is>
      </c>
      <c r="B379484" t="n">
        <v>81</v>
      </c>
    </row>
    <row r="379485">
      <c r="A379485" t="inlineStr">
        <is>
          <t>yummylooks.com</t>
        </is>
      </c>
      <c r="B379485" t="n">
        <v>81</v>
      </c>
    </row>
    <row r="379486">
      <c r="A379486" t="inlineStr">
        <is>
          <t>www.applianceshop.eu</t>
        </is>
      </c>
      <c r="B379486" t="n">
        <v>81</v>
      </c>
    </row>
    <row r="379487">
      <c r="A379487" t="inlineStr">
        <is>
          <t>fly-fishing-slovenia.si</t>
        </is>
      </c>
      <c r="B379487" t="n">
        <v>81</v>
      </c>
    </row>
    <row r="379488">
      <c r="A379488" t="inlineStr">
        <is>
          <t>legacystudio.ca</t>
        </is>
      </c>
      <c r="B379488" t="n">
        <v>81</v>
      </c>
    </row>
    <row r="379489">
      <c r="A379489" t="inlineStr">
        <is>
          <t>design-update.de</t>
        </is>
      </c>
      <c r="B379489" t="n">
        <v>81</v>
      </c>
    </row>
    <row r="379490">
      <c r="A379490" t="inlineStr">
        <is>
          <t>www.rentalalatbayi.com</t>
        </is>
      </c>
      <c r="B379490" t="n">
        <v>81</v>
      </c>
    </row>
    <row r="379491">
      <c r="A379491" t="inlineStr">
        <is>
          <t>d1em8okfr2h9to.cloudfront.net</t>
        </is>
      </c>
      <c r="B379491" t="n">
        <v>81</v>
      </c>
    </row>
    <row r="379492">
      <c r="A379492" t="inlineStr">
        <is>
          <t>retrofitcompanies.com</t>
        </is>
      </c>
      <c r="B379492" t="n">
        <v>81</v>
      </c>
    </row>
    <row r="379493">
      <c r="A379493" t="inlineStr">
        <is>
          <t>www.coinarchives.com</t>
        </is>
      </c>
      <c r="B379493" t="n">
        <v>81</v>
      </c>
    </row>
    <row r="379494">
      <c r="A379494" t="inlineStr">
        <is>
          <t>www.cosmetics-ebene.com</t>
        </is>
      </c>
      <c r="B379494" t="n">
        <v>81</v>
      </c>
    </row>
    <row r="379495">
      <c r="A379495" t="inlineStr">
        <is>
          <t>indiepulsemusic.files.wordpress.com</t>
        </is>
      </c>
      <c r="B379495" t="n">
        <v>81</v>
      </c>
    </row>
    <row r="379496">
      <c r="A379496" t="inlineStr">
        <is>
          <t>archiecomics.com</t>
        </is>
      </c>
      <c r="B379496" t="n">
        <v>81</v>
      </c>
    </row>
    <row r="379497">
      <c r="A379497" t="inlineStr">
        <is>
          <t>2gmbaw1vwcy7p59pl3yxaq0v.wpengine.netdna-cdn.com</t>
        </is>
      </c>
      <c r="B379497" t="n">
        <v>81</v>
      </c>
    </row>
    <row r="379498">
      <c r="A379498" t="inlineStr">
        <is>
          <t>www.builderboost.com</t>
        </is>
      </c>
      <c r="B379498" t="n">
        <v>81</v>
      </c>
    </row>
    <row r="379499">
      <c r="A379499" t="inlineStr">
        <is>
          <t>autoadm.com.br</t>
        </is>
      </c>
      <c r="B379499" t="n">
        <v>81</v>
      </c>
    </row>
    <row r="379500">
      <c r="A379500" t="inlineStr">
        <is>
          <t>cms.library.wisc.edu</t>
        </is>
      </c>
      <c r="B379500" t="n">
        <v>81</v>
      </c>
    </row>
    <row r="379501">
      <c r="A379501" t="inlineStr">
        <is>
          <t>chefskit.com</t>
        </is>
      </c>
      <c r="B379501" t="n">
        <v>81</v>
      </c>
    </row>
    <row r="379502">
      <c r="A379502" t="inlineStr">
        <is>
          <t>www.vintage-liquors.com</t>
        </is>
      </c>
      <c r="B379502" t="n">
        <v>81</v>
      </c>
    </row>
    <row r="379503">
      <c r="A379503" t="inlineStr">
        <is>
          <t>cdn-bp.niceshops.com</t>
        </is>
      </c>
      <c r="B379503" t="n">
        <v>81</v>
      </c>
    </row>
    <row r="379504">
      <c r="A379504" t="inlineStr">
        <is>
          <t>www.cafecasino.lv</t>
        </is>
      </c>
      <c r="B379504" t="n">
        <v>81</v>
      </c>
    </row>
    <row r="379505">
      <c r="A379505" t="inlineStr">
        <is>
          <t>www.vision-projects.co.uk</t>
        </is>
      </c>
      <c r="B379505" t="n">
        <v>81</v>
      </c>
    </row>
    <row r="379506">
      <c r="A379506" t="inlineStr">
        <is>
          <t>www.thepartypeople.com.au</t>
        </is>
      </c>
      <c r="B379506" t="n">
        <v>81</v>
      </c>
    </row>
    <row r="379507">
      <c r="A379507" t="inlineStr">
        <is>
          <t>northsport.se</t>
        </is>
      </c>
      <c r="B379507" t="n">
        <v>81</v>
      </c>
    </row>
    <row r="379508">
      <c r="A379508" t="inlineStr">
        <is>
          <t>readingthebooktravel.com</t>
        </is>
      </c>
      <c r="B379508" t="n">
        <v>81</v>
      </c>
    </row>
    <row r="379509">
      <c r="A379509" t="inlineStr">
        <is>
          <t>www.gamerpros.co</t>
        </is>
      </c>
      <c r="B379509" t="n">
        <v>81</v>
      </c>
    </row>
    <row r="379510">
      <c r="A379510" t="inlineStr">
        <is>
          <t>www.tiftrugs.com</t>
        </is>
      </c>
      <c r="B379510" t="n">
        <v>81</v>
      </c>
    </row>
    <row r="379511">
      <c r="A379511" t="inlineStr">
        <is>
          <t>megannollphotography.com</t>
        </is>
      </c>
      <c r="B379511" t="n">
        <v>81</v>
      </c>
    </row>
    <row r="379512">
      <c r="A379512" t="inlineStr">
        <is>
          <t>portdouglasreefcharters.com</t>
        </is>
      </c>
      <c r="B379512" t="n">
        <v>81</v>
      </c>
    </row>
    <row r="379513">
      <c r="A379513" t="inlineStr">
        <is>
          <t>www.lorecentral.org</t>
        </is>
      </c>
      <c r="B379513" t="n">
        <v>81</v>
      </c>
    </row>
    <row r="379514">
      <c r="A379514" t="inlineStr">
        <is>
          <t>www.helicoptersmagazine.com</t>
        </is>
      </c>
      <c r="B379514" t="n">
        <v>81</v>
      </c>
    </row>
    <row r="379515">
      <c r="A379515" t="inlineStr">
        <is>
          <t>juaragame.com</t>
        </is>
      </c>
      <c r="B379515" t="n">
        <v>81</v>
      </c>
    </row>
    <row r="379516">
      <c r="A379516" t="inlineStr">
        <is>
          <t>hadrianswallcountry.co.uk</t>
        </is>
      </c>
      <c r="B379516" t="n">
        <v>81</v>
      </c>
    </row>
    <row r="379517">
      <c r="A379517" t="inlineStr">
        <is>
          <t>pazazmall.com</t>
        </is>
      </c>
      <c r="B379517" t="n">
        <v>81</v>
      </c>
    </row>
    <row r="379518">
      <c r="A379518" t="inlineStr">
        <is>
          <t>www.ilparalume.co.uk</t>
        </is>
      </c>
      <c r="B379518" t="n">
        <v>81</v>
      </c>
    </row>
    <row r="379519">
      <c r="A379519" t="inlineStr">
        <is>
          <t>www.knifeblog.com</t>
        </is>
      </c>
      <c r="B379519" t="n">
        <v>81</v>
      </c>
    </row>
    <row r="379520">
      <c r="A379520" t="inlineStr">
        <is>
          <t>cityoflondonsinfonia.files.wordpress.com</t>
        </is>
      </c>
      <c r="B379520" t="n">
        <v>81</v>
      </c>
    </row>
    <row r="379521">
      <c r="A379521" t="inlineStr">
        <is>
          <t>www.directsalonsupplies.co.uk</t>
        </is>
      </c>
      <c r="B379521" t="n">
        <v>81</v>
      </c>
    </row>
    <row r="379522">
      <c r="A379522" t="inlineStr">
        <is>
          <t>youngindian.teensofindia.com</t>
        </is>
      </c>
      <c r="B379522" t="n">
        <v>81</v>
      </c>
    </row>
    <row r="379523">
      <c r="A379523" t="inlineStr">
        <is>
          <t>catafora.files.wordpress.com</t>
        </is>
      </c>
      <c r="B379523" t="n">
        <v>81</v>
      </c>
    </row>
    <row r="379524">
      <c r="A379524" t="inlineStr">
        <is>
          <t>www.hyperfire.com.au</t>
        </is>
      </c>
      <c r="B379524" t="n">
        <v>81</v>
      </c>
    </row>
    <row r="379525">
      <c r="A379525" t="inlineStr">
        <is>
          <t>posua.com</t>
        </is>
      </c>
      <c r="B379525" t="n">
        <v>81</v>
      </c>
    </row>
    <row r="379526">
      <c r="A379526" t="inlineStr">
        <is>
          <t>fatbottomfiftiesgetfierce.files.wordpress.com</t>
        </is>
      </c>
      <c r="B379526" t="n">
        <v>81</v>
      </c>
    </row>
    <row r="379527">
      <c r="A379527" t="inlineStr">
        <is>
          <t>www.lasvegasrealestate.org</t>
        </is>
      </c>
      <c r="B379527" t="n">
        <v>81</v>
      </c>
    </row>
    <row r="379528">
      <c r="A379528" t="inlineStr">
        <is>
          <t>wantofwonders.files.wordpress.com</t>
        </is>
      </c>
      <c r="B379528" t="n">
        <v>81</v>
      </c>
    </row>
    <row r="379529">
      <c r="A379529" t="inlineStr">
        <is>
          <t>cdn.sexymature.net</t>
        </is>
      </c>
      <c r="B379529" t="n">
        <v>81</v>
      </c>
    </row>
    <row r="379530">
      <c r="A379530" t="inlineStr">
        <is>
          <t>www.schoolgrowth.com</t>
        </is>
      </c>
      <c r="B379530" t="n">
        <v>81</v>
      </c>
    </row>
    <row r="379531">
      <c r="A379531" t="inlineStr">
        <is>
          <t>definitivetouch.com</t>
        </is>
      </c>
      <c r="B379531" t="n">
        <v>81</v>
      </c>
    </row>
    <row r="379532">
      <c r="A379532" t="inlineStr">
        <is>
          <t>www.lakUlaku.fr</t>
        </is>
      </c>
      <c r="B379532" t="n">
        <v>81</v>
      </c>
    </row>
    <row r="379533">
      <c r="A379533" t="inlineStr">
        <is>
          <t>bachtrack.com</t>
        </is>
      </c>
      <c r="B379533" t="n">
        <v>81</v>
      </c>
    </row>
    <row r="379534">
      <c r="A379534" t="inlineStr">
        <is>
          <t>www.chinese-girls.org</t>
        </is>
      </c>
      <c r="B379534" t="n">
        <v>81</v>
      </c>
    </row>
    <row r="379535">
      <c r="A379535" t="inlineStr">
        <is>
          <t>hivos.org</t>
        </is>
      </c>
      <c r="B379535" t="n">
        <v>81</v>
      </c>
    </row>
    <row r="379536">
      <c r="A379536" t="inlineStr">
        <is>
          <t>445865.smushcdn.com</t>
        </is>
      </c>
      <c r="B379536" t="n">
        <v>81</v>
      </c>
    </row>
    <row r="379537">
      <c r="A379537" t="inlineStr">
        <is>
          <t>troyhomes.co.uk</t>
        </is>
      </c>
      <c r="B379537" t="n">
        <v>81</v>
      </c>
    </row>
    <row r="379538">
      <c r="A379538" t="inlineStr">
        <is>
          <t>www.pacificrim.com.au</t>
        </is>
      </c>
      <c r="B379538" t="n">
        <v>81</v>
      </c>
    </row>
    <row r="379539">
      <c r="A379539" t="inlineStr">
        <is>
          <t>www.stelrad.com</t>
        </is>
      </c>
      <c r="B379539" t="n">
        <v>81</v>
      </c>
    </row>
    <row r="379540">
      <c r="A379540" t="inlineStr">
        <is>
          <t>rybanahacku.cz</t>
        </is>
      </c>
      <c r="B379540" t="n">
        <v>81</v>
      </c>
    </row>
    <row r="379541">
      <c r="A379541" t="inlineStr">
        <is>
          <t>www.wilks.co.uk</t>
        </is>
      </c>
      <c r="B379541" t="n">
        <v>81</v>
      </c>
    </row>
    <row r="379542">
      <c r="A379542" t="inlineStr">
        <is>
          <t>divinity.duke.edu</t>
        </is>
      </c>
      <c r="B379542" t="n">
        <v>81</v>
      </c>
    </row>
    <row r="379543">
      <c r="A379543" t="inlineStr">
        <is>
          <t>heritageadvertising.info</t>
        </is>
      </c>
      <c r="B379543" t="n">
        <v>81</v>
      </c>
    </row>
    <row r="379544">
      <c r="A379544" t="inlineStr">
        <is>
          <t>www.bradfordhospitals.nhs.uk</t>
        </is>
      </c>
      <c r="B379544" t="n">
        <v>81</v>
      </c>
    </row>
    <row r="379545">
      <c r="A379545" t="inlineStr">
        <is>
          <t>www.sulin.ee</t>
        </is>
      </c>
      <c r="B379545" t="n">
        <v>81</v>
      </c>
    </row>
    <row r="379546">
      <c r="A379546" t="inlineStr">
        <is>
          <t>www.plantmasterhydroponics.co.uk</t>
        </is>
      </c>
      <c r="B379546" t="n">
        <v>81</v>
      </c>
    </row>
    <row r="379547">
      <c r="A379547" t="inlineStr">
        <is>
          <t>beauty-project.ru</t>
        </is>
      </c>
      <c r="B379547" t="n">
        <v>81</v>
      </c>
    </row>
    <row r="379548">
      <c r="A379548" t="inlineStr">
        <is>
          <t>realestatewall.com</t>
        </is>
      </c>
      <c r="B379548" t="n">
        <v>81</v>
      </c>
    </row>
    <row r="379549">
      <c r="A379549" t="inlineStr">
        <is>
          <t>socklife.com.au</t>
        </is>
      </c>
      <c r="B379549" t="n">
        <v>81</v>
      </c>
    </row>
    <row r="379550">
      <c r="A379550" t="inlineStr">
        <is>
          <t>www.mychoice.co.uk</t>
        </is>
      </c>
      <c r="B379550" t="n">
        <v>81</v>
      </c>
    </row>
    <row r="379551">
      <c r="A379551" t="inlineStr">
        <is>
          <t>investedwallet.com</t>
        </is>
      </c>
      <c r="B379551" t="n">
        <v>81</v>
      </c>
    </row>
    <row r="379552">
      <c r="A379552" t="inlineStr">
        <is>
          <t>groupgames101.com</t>
        </is>
      </c>
      <c r="B379552" t="n">
        <v>81</v>
      </c>
    </row>
    <row r="379553">
      <c r="A379553" t="inlineStr">
        <is>
          <t>broadwayrunclub.com</t>
        </is>
      </c>
      <c r="B379553" t="n">
        <v>81</v>
      </c>
    </row>
    <row r="379554">
      <c r="A379554" t="inlineStr">
        <is>
          <t>statics.jennycraig.com</t>
        </is>
      </c>
      <c r="B379554" t="n">
        <v>81</v>
      </c>
    </row>
    <row r="379555">
      <c r="A379555" t="inlineStr">
        <is>
          <t>fotos.topbarcos.com</t>
        </is>
      </c>
      <c r="B379555" t="n">
        <v>81</v>
      </c>
    </row>
    <row r="379556">
      <c r="A379556" t="inlineStr">
        <is>
          <t>air-purifier-reviewsite.com</t>
        </is>
      </c>
      <c r="B379556" t="n">
        <v>81</v>
      </c>
    </row>
    <row r="379557">
      <c r="A379557" t="inlineStr">
        <is>
          <t>www.galerie-saltiel.fr</t>
        </is>
      </c>
      <c r="B379557" t="n">
        <v>81</v>
      </c>
    </row>
    <row r="379558">
      <c r="A379558" t="inlineStr">
        <is>
          <t>thenextworld.ir</t>
        </is>
      </c>
      <c r="B379558" t="n">
        <v>81</v>
      </c>
    </row>
    <row r="379559">
      <c r="A379559" t="inlineStr">
        <is>
          <t>www.totaljanitorialsupplies.co.uk</t>
        </is>
      </c>
      <c r="B379559" t="n">
        <v>81</v>
      </c>
    </row>
    <row r="379560">
      <c r="A379560" t="inlineStr">
        <is>
          <t>cabinetficas.staticlbi.com</t>
        </is>
      </c>
      <c r="B379560" t="n">
        <v>81</v>
      </c>
    </row>
    <row r="379561">
      <c r="A379561" t="inlineStr">
        <is>
          <t>www.bmxracing.fr</t>
        </is>
      </c>
      <c r="B379561" t="n">
        <v>81</v>
      </c>
    </row>
    <row r="379562">
      <c r="A379562" t="inlineStr">
        <is>
          <t>3dntmeb0leg2gtilv20h17fl-wpengine.netdna-ssl.com</t>
        </is>
      </c>
      <c r="B379562" t="n">
        <v>81</v>
      </c>
    </row>
    <row r="379563">
      <c r="A379563" t="inlineStr">
        <is>
          <t>www.johnsonvilleschistory.org</t>
        </is>
      </c>
      <c r="B379563" t="n">
        <v>81</v>
      </c>
    </row>
    <row r="379564">
      <c r="A379564" t="inlineStr">
        <is>
          <t>www.gotchseo.com</t>
        </is>
      </c>
      <c r="B379564" t="n">
        <v>81</v>
      </c>
    </row>
    <row r="379565">
      <c r="A379565" t="inlineStr">
        <is>
          <t>freepornpass.biz</t>
        </is>
      </c>
      <c r="B379565" t="n">
        <v>81</v>
      </c>
    </row>
    <row r="379566">
      <c r="A379566" t="inlineStr">
        <is>
          <t>www.sicarriere.com</t>
        </is>
      </c>
      <c r="B379566" t="n">
        <v>81</v>
      </c>
    </row>
    <row r="379567">
      <c r="A379567" t="inlineStr">
        <is>
          <t>dumbbellsreview.com</t>
        </is>
      </c>
      <c r="B379567" t="n">
        <v>81</v>
      </c>
    </row>
    <row r="379568">
      <c r="A379568" t="inlineStr">
        <is>
          <t>blog.crispthinking.com</t>
        </is>
      </c>
      <c r="B379568" t="n">
        <v>81</v>
      </c>
    </row>
    <row r="379569">
      <c r="A379569" t="inlineStr">
        <is>
          <t>wellthmovement.com</t>
        </is>
      </c>
      <c r="B379569" t="n">
        <v>81</v>
      </c>
    </row>
    <row r="379570">
      <c r="A379570" t="inlineStr">
        <is>
          <t>www.speedcrete.co.uk</t>
        </is>
      </c>
      <c r="B379570" t="n">
        <v>81</v>
      </c>
    </row>
    <row r="379571">
      <c r="A379571" t="inlineStr">
        <is>
          <t>themanhattanista.files.wordpress.com</t>
        </is>
      </c>
      <c r="B379571" t="n">
        <v>81</v>
      </c>
    </row>
    <row r="379572">
      <c r="A379572" t="inlineStr">
        <is>
          <t>www.ciaobellaplasticsurgery.com</t>
        </is>
      </c>
      <c r="B379572" t="n">
        <v>81</v>
      </c>
    </row>
    <row r="379573">
      <c r="A379573" t="inlineStr">
        <is>
          <t>theavtar.com</t>
        </is>
      </c>
      <c r="B379573" t="n">
        <v>81</v>
      </c>
    </row>
    <row r="379574">
      <c r="A379574" t="inlineStr">
        <is>
          <t>vantageverity.com</t>
        </is>
      </c>
      <c r="B379574" t="n">
        <v>81</v>
      </c>
    </row>
    <row r="379575">
      <c r="A379575" t="inlineStr">
        <is>
          <t>b-bawards.com</t>
        </is>
      </c>
      <c r="B379575" t="n">
        <v>81</v>
      </c>
    </row>
    <row r="379576">
      <c r="A379576" t="inlineStr">
        <is>
          <t>captainjamesdavis.files.wordpress.com</t>
        </is>
      </c>
      <c r="B379576" t="n">
        <v>81</v>
      </c>
    </row>
    <row r="379577">
      <c r="A379577" t="inlineStr">
        <is>
          <t>saudibuzz.com</t>
        </is>
      </c>
      <c r="B379577" t="n">
        <v>81</v>
      </c>
    </row>
    <row r="379578">
      <c r="A379578" t="inlineStr">
        <is>
          <t>laspinausedequipment.com</t>
        </is>
      </c>
      <c r="B379578" t="n">
        <v>81</v>
      </c>
    </row>
    <row r="379579">
      <c r="A379579" t="inlineStr">
        <is>
          <t>www.electropc.ro</t>
        </is>
      </c>
      <c r="B379579" t="n">
        <v>81</v>
      </c>
    </row>
    <row r="379580">
      <c r="A379580" t="inlineStr">
        <is>
          <t>img1.arion-piscines-polyester.com</t>
        </is>
      </c>
      <c r="B379580" t="n">
        <v>81</v>
      </c>
    </row>
    <row r="379581">
      <c r="A379581" t="inlineStr">
        <is>
          <t>www.incredible-edible-todmorden.co.uk</t>
        </is>
      </c>
      <c r="B379581" t="n">
        <v>81</v>
      </c>
    </row>
    <row r="379582">
      <c r="A379582" t="inlineStr">
        <is>
          <t>fastivecorner-product.s3.eu-west-2.amazonaws.com</t>
        </is>
      </c>
      <c r="B379582" t="n">
        <v>81</v>
      </c>
    </row>
    <row r="379583">
      <c r="A379583" t="inlineStr">
        <is>
          <t>redslandscaping.com.au</t>
        </is>
      </c>
      <c r="B379583" t="n">
        <v>81</v>
      </c>
    </row>
    <row r="379584">
      <c r="A379584" t="inlineStr">
        <is>
          <t>www.boschrexroth.africa</t>
        </is>
      </c>
      <c r="B379584" t="n">
        <v>81</v>
      </c>
    </row>
    <row r="379585">
      <c r="A379585" t="inlineStr">
        <is>
          <t>awesomecowboy.com</t>
        </is>
      </c>
      <c r="B379585" t="n">
        <v>81</v>
      </c>
    </row>
    <row r="379586">
      <c r="A379586" t="inlineStr">
        <is>
          <t>www.thelifeofasocialbutterfly.co.uk</t>
        </is>
      </c>
      <c r="B379586" t="n">
        <v>81</v>
      </c>
    </row>
    <row r="379587">
      <c r="A379587" t="inlineStr">
        <is>
          <t>dianetibert.files.wordpress.com</t>
        </is>
      </c>
      <c r="B379587" t="n">
        <v>81</v>
      </c>
    </row>
    <row r="379588">
      <c r="A379588" t="inlineStr">
        <is>
          <t>iwantheroutfit.files.wordpress.com</t>
        </is>
      </c>
      <c r="B379588" t="n">
        <v>81</v>
      </c>
    </row>
    <row r="379589">
      <c r="A379589" t="inlineStr">
        <is>
          <t>touchnote.com</t>
        </is>
      </c>
      <c r="B379589" t="n">
        <v>81</v>
      </c>
    </row>
    <row r="379590">
      <c r="A379590" t="inlineStr">
        <is>
          <t>www.zambiainvest.com</t>
        </is>
      </c>
      <c r="B379590" t="n">
        <v>81</v>
      </c>
    </row>
    <row r="379591">
      <c r="A379591" t="inlineStr">
        <is>
          <t>modernlatina.com</t>
        </is>
      </c>
      <c r="B379591" t="n">
        <v>81</v>
      </c>
    </row>
    <row r="379592">
      <c r="A379592" t="inlineStr">
        <is>
          <t>cdn.7cart.com</t>
        </is>
      </c>
      <c r="B379592" t="n">
        <v>81</v>
      </c>
    </row>
    <row r="379593">
      <c r="A379593" t="inlineStr">
        <is>
          <t>img.fuckdrillhd.com</t>
        </is>
      </c>
      <c r="B379593" t="n">
        <v>81</v>
      </c>
    </row>
    <row r="379594">
      <c r="A379594" t="inlineStr">
        <is>
          <t>basketsofafrica.storesecured.com</t>
        </is>
      </c>
      <c r="B379594" t="n">
        <v>81</v>
      </c>
    </row>
    <row r="379595">
      <c r="A379595" t="inlineStr">
        <is>
          <t>leprosyhistory.org</t>
        </is>
      </c>
      <c r="B379595" t="n">
        <v>81</v>
      </c>
    </row>
    <row r="379596">
      <c r="A379596" t="inlineStr">
        <is>
          <t>awfradio.com</t>
        </is>
      </c>
      <c r="B379596" t="n">
        <v>81</v>
      </c>
    </row>
    <row r="379597">
      <c r="A379597" t="inlineStr">
        <is>
          <t>michaelsloredotcom.files.wordpress.com</t>
        </is>
      </c>
      <c r="B379597" t="n">
        <v>81</v>
      </c>
    </row>
    <row r="379598">
      <c r="A379598" t="inlineStr">
        <is>
          <t>www.suttoncumlound.net</t>
        </is>
      </c>
      <c r="B379598" t="n">
        <v>81</v>
      </c>
    </row>
    <row r="379599">
      <c r="A379599" t="inlineStr">
        <is>
          <t>www.successafrica.info</t>
        </is>
      </c>
      <c r="B379599" t="n">
        <v>81</v>
      </c>
    </row>
    <row r="379600">
      <c r="A379600" t="inlineStr">
        <is>
          <t>soltreemrls3.s3-website-us-west-2.amazonaws.com</t>
        </is>
      </c>
      <c r="B379600" t="n">
        <v>81</v>
      </c>
    </row>
    <row r="379601">
      <c r="A379601" t="inlineStr">
        <is>
          <t>stylesprinter.com</t>
        </is>
      </c>
      <c r="B379601" t="n">
        <v>81</v>
      </c>
    </row>
    <row r="379602">
      <c r="A379602" t="inlineStr">
        <is>
          <t>popito.fr</t>
        </is>
      </c>
      <c r="B379602" t="n">
        <v>81</v>
      </c>
    </row>
    <row r="379603">
      <c r="A379603" t="inlineStr">
        <is>
          <t>www.hobbyfabriken.se</t>
        </is>
      </c>
      <c r="B379603" t="n">
        <v>81</v>
      </c>
    </row>
    <row r="379604">
      <c r="A379604" t="inlineStr">
        <is>
          <t>www.mysavinghub.com</t>
        </is>
      </c>
      <c r="B379604" t="n">
        <v>81</v>
      </c>
    </row>
    <row r="379605">
      <c r="A379605" t="inlineStr">
        <is>
          <t>siddharthrajsekar.com</t>
        </is>
      </c>
      <c r="B379605" t="n">
        <v>81</v>
      </c>
    </row>
    <row r="379606">
      <c r="A379606" t="inlineStr">
        <is>
          <t>2i9hc22mo6hl3lv0kx22a61q-wpengine.netdna-ssl.com</t>
        </is>
      </c>
      <c r="B379606" t="n">
        <v>81</v>
      </c>
    </row>
    <row r="379607">
      <c r="A379607" t="inlineStr">
        <is>
          <t>www.wheelproject.com</t>
        </is>
      </c>
      <c r="B379607" t="n">
        <v>81</v>
      </c>
    </row>
    <row r="379608">
      <c r="A379608" t="inlineStr">
        <is>
          <t>www.thesleepadvisors.co.uk</t>
        </is>
      </c>
      <c r="B379608" t="n">
        <v>81</v>
      </c>
    </row>
    <row r="379609">
      <c r="A379609" t="inlineStr">
        <is>
          <t>jiohind.com</t>
        </is>
      </c>
      <c r="B379609" t="n">
        <v>81</v>
      </c>
    </row>
    <row r="379610">
      <c r="A379610" t="inlineStr">
        <is>
          <t>2893mhgw4jf3rm0k57gtbu1e-wpengine.netdna-ssl.com</t>
        </is>
      </c>
      <c r="B379610" t="n">
        <v>81</v>
      </c>
    </row>
    <row r="379611">
      <c r="A379611" t="inlineStr">
        <is>
          <t>logginspromotion.com</t>
        </is>
      </c>
      <c r="B379611" t="n">
        <v>81</v>
      </c>
    </row>
    <row r="379612">
      <c r="A379612" t="inlineStr">
        <is>
          <t>media1.jinji.fr</t>
        </is>
      </c>
      <c r="B379612" t="n">
        <v>81</v>
      </c>
    </row>
    <row r="379613">
      <c r="A379613" t="inlineStr">
        <is>
          <t>www.allurebee.com</t>
        </is>
      </c>
      <c r="B379613" t="n">
        <v>81</v>
      </c>
    </row>
    <row r="379614">
      <c r="A379614" t="inlineStr">
        <is>
          <t>dianarossofficialfanclub.files.wordpress.com</t>
        </is>
      </c>
      <c r="B379614" t="n">
        <v>81</v>
      </c>
    </row>
    <row r="379615">
      <c r="A379615" t="inlineStr">
        <is>
          <t>cerebra.org.uk</t>
        </is>
      </c>
      <c r="B379615" t="n">
        <v>81</v>
      </c>
    </row>
    <row r="379616">
      <c r="A379616" t="inlineStr">
        <is>
          <t>smartwatchfan.com</t>
        </is>
      </c>
      <c r="B379616" t="n">
        <v>81</v>
      </c>
    </row>
    <row r="379617">
      <c r="A379617" t="inlineStr">
        <is>
          <t>www.hdtvandelectronics.com</t>
        </is>
      </c>
      <c r="B379617" t="n">
        <v>81</v>
      </c>
    </row>
    <row r="379618">
      <c r="A379618" t="inlineStr">
        <is>
          <t>maineartistsportal.com</t>
        </is>
      </c>
      <c r="B379618" t="n">
        <v>81</v>
      </c>
    </row>
    <row r="379619">
      <c r="A379619" t="inlineStr">
        <is>
          <t>www.girlsfordays.com</t>
        </is>
      </c>
      <c r="B379619" t="n">
        <v>81</v>
      </c>
    </row>
    <row r="379620">
      <c r="A379620" t="inlineStr">
        <is>
          <t>655239.smushcdn.com</t>
        </is>
      </c>
      <c r="B379620" t="n">
        <v>81</v>
      </c>
    </row>
    <row r="379621">
      <c r="A379621" t="inlineStr">
        <is>
          <t>www.misenlashes.com</t>
        </is>
      </c>
      <c r="B379621" t="n">
        <v>81</v>
      </c>
    </row>
    <row r="379622">
      <c r="A379622" t="inlineStr">
        <is>
          <t>blog.teamleader.eu</t>
        </is>
      </c>
      <c r="B379622" t="n">
        <v>81</v>
      </c>
    </row>
    <row r="379623">
      <c r="A379623" t="inlineStr">
        <is>
          <t>vgourmet.com</t>
        </is>
      </c>
      <c r="B379623" t="n">
        <v>81</v>
      </c>
    </row>
    <row r="379624">
      <c r="A379624" t="inlineStr">
        <is>
          <t>vulcaninformationpackaging.com</t>
        </is>
      </c>
      <c r="B379624" t="n">
        <v>81</v>
      </c>
    </row>
    <row r="379625">
      <c r="A379625" t="inlineStr">
        <is>
          <t>runwaterloo.com</t>
        </is>
      </c>
      <c r="B379625" t="n">
        <v>81</v>
      </c>
    </row>
    <row r="379626">
      <c r="A379626" t="inlineStr">
        <is>
          <t>joannadunn.files.wordpress.com</t>
        </is>
      </c>
      <c r="B379626" t="n">
        <v>81</v>
      </c>
    </row>
    <row r="379627">
      <c r="A379627" t="inlineStr">
        <is>
          <t>www.jabarprov.go.id</t>
        </is>
      </c>
      <c r="B379627" t="n">
        <v>81</v>
      </c>
    </row>
    <row r="379628">
      <c r="A379628" t="inlineStr">
        <is>
          <t>bamburifashion.com</t>
        </is>
      </c>
      <c r="B379628" t="n">
        <v>81</v>
      </c>
    </row>
    <row r="379629">
      <c r="A379629" t="inlineStr">
        <is>
          <t>inmycity.co.za</t>
        </is>
      </c>
      <c r="B379629" t="n">
        <v>81</v>
      </c>
    </row>
    <row r="379630">
      <c r="A379630" t="inlineStr">
        <is>
          <t>www.highcalibercreations.com</t>
        </is>
      </c>
      <c r="B379630" t="n">
        <v>81</v>
      </c>
    </row>
    <row r="379631">
      <c r="A379631" t="inlineStr">
        <is>
          <t>thatbackpacker.com</t>
        </is>
      </c>
      <c r="B379631" t="n">
        <v>81</v>
      </c>
    </row>
    <row r="379632">
      <c r="A379632" t="inlineStr">
        <is>
          <t>adacommunityonline.com</t>
        </is>
      </c>
      <c r="B379632" t="n">
        <v>81</v>
      </c>
    </row>
    <row r="379633">
      <c r="A379633" t="inlineStr">
        <is>
          <t>tee7design.com</t>
        </is>
      </c>
      <c r="B379633" t="n">
        <v>81</v>
      </c>
    </row>
    <row r="379634">
      <c r="A379634" t="inlineStr">
        <is>
          <t>www.rescuebest.com</t>
        </is>
      </c>
      <c r="B379634" t="n">
        <v>81</v>
      </c>
    </row>
    <row r="379635">
      <c r="A379635" t="inlineStr">
        <is>
          <t>ggb1.pornoohd.xyz</t>
        </is>
      </c>
      <c r="B379635" t="n">
        <v>81</v>
      </c>
    </row>
    <row r="379636">
      <c r="A379636" t="inlineStr">
        <is>
          <t>cdn.gendereconomy.org</t>
        </is>
      </c>
      <c r="B379636" t="n">
        <v>81</v>
      </c>
    </row>
    <row r="379637">
      <c r="A379637" t="inlineStr">
        <is>
          <t>storysoviets.files.wordpress.com</t>
        </is>
      </c>
      <c r="B379637" t="n">
        <v>81</v>
      </c>
    </row>
    <row r="379638">
      <c r="A379638" t="inlineStr">
        <is>
          <t>www.zillarules.com</t>
        </is>
      </c>
      <c r="B379638" t="n">
        <v>81</v>
      </c>
    </row>
    <row r="379639">
      <c r="A379639" t="inlineStr">
        <is>
          <t>tribecacare.com</t>
        </is>
      </c>
      <c r="B379639" t="n">
        <v>81</v>
      </c>
    </row>
    <row r="379640">
      <c r="A379640" t="inlineStr">
        <is>
          <t>16iwyl195vvfgoqu3136p2ly-wpengine.netdna-ssl.com</t>
        </is>
      </c>
      <c r="B379640" t="n">
        <v>81</v>
      </c>
    </row>
    <row r="379641">
      <c r="A379641" t="inlineStr">
        <is>
          <t>www.csautosupply.com</t>
        </is>
      </c>
      <c r="B379641" t="n">
        <v>81</v>
      </c>
    </row>
    <row r="379642">
      <c r="A379642" t="inlineStr">
        <is>
          <t>kora.matrix.msu.edu</t>
        </is>
      </c>
      <c r="B379642" t="n">
        <v>81</v>
      </c>
    </row>
    <row r="379643">
      <c r="A379643" t="inlineStr">
        <is>
          <t>unlkd.com</t>
        </is>
      </c>
      <c r="B379643" t="n">
        <v>81</v>
      </c>
    </row>
    <row r="379644">
      <c r="A379644" t="inlineStr">
        <is>
          <t>finchhaven-rockbusters.s3.amazonaws.com</t>
        </is>
      </c>
      <c r="B379644" t="n">
        <v>81</v>
      </c>
    </row>
    <row r="379645">
      <c r="A379645" t="inlineStr">
        <is>
          <t>mefurn.com</t>
        </is>
      </c>
      <c r="B379645" t="n">
        <v>81</v>
      </c>
    </row>
    <row r="379646">
      <c r="A379646" t="inlineStr">
        <is>
          <t>smarthonk.com</t>
        </is>
      </c>
      <c r="B379646" t="n">
        <v>81</v>
      </c>
    </row>
    <row r="379647">
      <c r="A379647" t="inlineStr">
        <is>
          <t>www.edilblucase.com</t>
        </is>
      </c>
      <c r="B379647" t="n">
        <v>81</v>
      </c>
    </row>
    <row r="379648">
      <c r="A379648" t="inlineStr">
        <is>
          <t>howtotactical.com</t>
        </is>
      </c>
      <c r="B379648" t="n">
        <v>81</v>
      </c>
    </row>
    <row r="379649">
      <c r="A379649" t="inlineStr">
        <is>
          <t>www.play-board-games.com</t>
        </is>
      </c>
      <c r="B379649" t="n">
        <v>81</v>
      </c>
    </row>
    <row r="379650">
      <c r="A379650" t="inlineStr">
        <is>
          <t>harbinstrong.files.wordpress.com</t>
        </is>
      </c>
      <c r="B379650" t="n">
        <v>81</v>
      </c>
    </row>
    <row r="379651">
      <c r="A379651" t="inlineStr">
        <is>
          <t>topdogtool.com</t>
        </is>
      </c>
      <c r="B379651" t="n">
        <v>81</v>
      </c>
    </row>
    <row r="379652">
      <c r="A379652" t="inlineStr">
        <is>
          <t>cracksoftwareguru.com</t>
        </is>
      </c>
      <c r="B379652" t="n">
        <v>81</v>
      </c>
    </row>
    <row r="379653">
      <c r="A379653" t="inlineStr">
        <is>
          <t>english.pickcon.co.kr</t>
        </is>
      </c>
      <c r="B379653" t="n">
        <v>81</v>
      </c>
    </row>
    <row r="379654">
      <c r="A379654" t="inlineStr">
        <is>
          <t>stevesacooking.files.wordpress.com</t>
        </is>
      </c>
      <c r="B379654" t="n">
        <v>81</v>
      </c>
    </row>
    <row r="379655">
      <c r="A379655" t="inlineStr">
        <is>
          <t>www.exploreshop.gr</t>
        </is>
      </c>
      <c r="B379655" t="n">
        <v>81</v>
      </c>
    </row>
    <row r="379656">
      <c r="A379656" t="inlineStr">
        <is>
          <t>oliver-uploads-aus.s3.amazonaws.com</t>
        </is>
      </c>
      <c r="B379656" t="n">
        <v>81</v>
      </c>
    </row>
    <row r="379657">
      <c r="A379657" t="inlineStr">
        <is>
          <t>www.totalphase.com</t>
        </is>
      </c>
      <c r="B379657" t="n">
        <v>81</v>
      </c>
    </row>
    <row r="379658">
      <c r="A379658" t="inlineStr">
        <is>
          <t>lisalapaso.files.wordpress.com</t>
        </is>
      </c>
      <c r="B379658" t="n">
        <v>81</v>
      </c>
    </row>
    <row r="379659">
      <c r="A379659" t="inlineStr">
        <is>
          <t>www.edibleaustin.com</t>
        </is>
      </c>
      <c r="B379659" t="n">
        <v>81</v>
      </c>
    </row>
    <row r="379660">
      <c r="A379660" t="inlineStr">
        <is>
          <t>ajrctguoxo.cloudimg.io</t>
        </is>
      </c>
      <c r="B379660" t="n">
        <v>81</v>
      </c>
    </row>
    <row r="379661">
      <c r="A379661" t="inlineStr">
        <is>
          <t>www.littlenuttreetoys.uk</t>
        </is>
      </c>
      <c r="B379661" t="n">
        <v>81</v>
      </c>
    </row>
    <row r="379662">
      <c r="A379662" t="inlineStr">
        <is>
          <t>www.hongkong-flower.com</t>
        </is>
      </c>
      <c r="B379662" t="n">
        <v>81</v>
      </c>
    </row>
    <row r="379663">
      <c r="A379663" t="inlineStr">
        <is>
          <t>www.puntcasino.co.za</t>
        </is>
      </c>
      <c r="B379663" t="n">
        <v>81</v>
      </c>
    </row>
    <row r="379664">
      <c r="A379664" t="inlineStr">
        <is>
          <t>monitor-cdn5.icef.com</t>
        </is>
      </c>
      <c r="B379664" t="n">
        <v>81</v>
      </c>
    </row>
    <row r="379665">
      <c r="A379665" t="inlineStr">
        <is>
          <t>www.stanfordmagnets.com</t>
        </is>
      </c>
      <c r="B379665" t="n">
        <v>81</v>
      </c>
    </row>
    <row r="379666">
      <c r="A379666" t="inlineStr">
        <is>
          <t>www.euroflorist.be</t>
        </is>
      </c>
      <c r="B379666" t="n">
        <v>81</v>
      </c>
    </row>
    <row r="379667">
      <c r="A379667" t="inlineStr">
        <is>
          <t>www.monarkgolf.com</t>
        </is>
      </c>
      <c r="B379667" t="n">
        <v>81</v>
      </c>
    </row>
    <row r="379668">
      <c r="A379668" t="inlineStr">
        <is>
          <t>img.toptits.me</t>
        </is>
      </c>
      <c r="B379668" t="n">
        <v>81</v>
      </c>
    </row>
    <row r="379669">
      <c r="A379669" t="inlineStr">
        <is>
          <t>www.audi.com</t>
        </is>
      </c>
      <c r="B379669" t="n">
        <v>81</v>
      </c>
    </row>
    <row r="379670">
      <c r="A379670" t="inlineStr">
        <is>
          <t>rainydayreflections.files.wordpress.com</t>
        </is>
      </c>
      <c r="B379670" t="n">
        <v>81</v>
      </c>
    </row>
    <row r="379671">
      <c r="A379671" t="inlineStr">
        <is>
          <t>fingerprintmarketing.com</t>
        </is>
      </c>
      <c r="B379671" t="n">
        <v>81</v>
      </c>
    </row>
    <row r="379672">
      <c r="A379672" t="inlineStr">
        <is>
          <t>3hh5bj8xbp7b7mq3hzh46bcs.wpengine.netdna-cdn.com</t>
        </is>
      </c>
      <c r="B379672" t="n">
        <v>81</v>
      </c>
    </row>
    <row r="379673">
      <c r="A379673" t="inlineStr">
        <is>
          <t>24tanzania.com</t>
        </is>
      </c>
      <c r="B379673" t="n">
        <v>81</v>
      </c>
    </row>
    <row r="379674">
      <c r="A379674" t="inlineStr">
        <is>
          <t>nv1zvw69is2mpivd24xxh8lb-wpengine.netdna-ssl.com</t>
        </is>
      </c>
      <c r="B379674" t="n">
        <v>81</v>
      </c>
    </row>
    <row r="379675">
      <c r="A379675" t="inlineStr">
        <is>
          <t>www.home-landscape-plan.com</t>
        </is>
      </c>
      <c r="B379675" t="n">
        <v>81</v>
      </c>
    </row>
    <row r="379676">
      <c r="A379676" t="inlineStr">
        <is>
          <t>seanmarshall1.files.wordpress.com</t>
        </is>
      </c>
      <c r="B379676" t="n">
        <v>81</v>
      </c>
    </row>
    <row r="379677">
      <c r="A379677" t="inlineStr">
        <is>
          <t>www.orahirek.hu</t>
        </is>
      </c>
      <c r="B379677" t="n">
        <v>81</v>
      </c>
    </row>
    <row r="379678">
      <c r="A379678" t="inlineStr">
        <is>
          <t>slotsbay.com</t>
        </is>
      </c>
      <c r="B379678" t="n">
        <v>81</v>
      </c>
    </row>
    <row r="379679">
      <c r="A379679" t="inlineStr">
        <is>
          <t>www.unialliance.ac.uk</t>
        </is>
      </c>
      <c r="B379679" t="n">
        <v>81</v>
      </c>
    </row>
    <row r="379680">
      <c r="A379680" t="inlineStr">
        <is>
          <t>www.lowlandsbikerstore.nl</t>
        </is>
      </c>
      <c r="B379680" t="n">
        <v>81</v>
      </c>
    </row>
    <row r="379681">
      <c r="A379681" t="inlineStr">
        <is>
          <t>www.fournimat.com</t>
        </is>
      </c>
      <c r="B379681" t="n">
        <v>81</v>
      </c>
    </row>
    <row r="379682">
      <c r="A379682" t="inlineStr">
        <is>
          <t>www.corridorcareers.com</t>
        </is>
      </c>
      <c r="B379682" t="n">
        <v>81</v>
      </c>
    </row>
    <row r="379683">
      <c r="A379683" t="inlineStr">
        <is>
          <t>www.hongkongfreshflowers.com</t>
        </is>
      </c>
      <c r="B379683" t="n">
        <v>81</v>
      </c>
    </row>
    <row r="379684">
      <c r="A379684" t="inlineStr">
        <is>
          <t>s35875.pcdn.co</t>
        </is>
      </c>
      <c r="B379684" t="n">
        <v>81</v>
      </c>
    </row>
    <row r="379685">
      <c r="A379685" t="inlineStr">
        <is>
          <t>grandcentralcellars.com.au</t>
        </is>
      </c>
      <c r="B379685" t="n">
        <v>81</v>
      </c>
    </row>
    <row r="379686">
      <c r="A379686" t="inlineStr">
        <is>
          <t>blog.neurofeedbacktraining.com</t>
        </is>
      </c>
      <c r="B379686" t="n">
        <v>81</v>
      </c>
    </row>
    <row r="379687">
      <c r="A379687" t="inlineStr">
        <is>
          <t>www.penndutchstructures.com</t>
        </is>
      </c>
      <c r="B379687" t="n">
        <v>81</v>
      </c>
    </row>
    <row r="379688">
      <c r="A379688" t="inlineStr">
        <is>
          <t>www.fitnesseveryday.in</t>
        </is>
      </c>
      <c r="B379688" t="n">
        <v>81</v>
      </c>
    </row>
    <row r="379689">
      <c r="A379689" t="inlineStr">
        <is>
          <t>murderamongfriends.files.wordpress.com</t>
        </is>
      </c>
      <c r="B379689" t="n">
        <v>81</v>
      </c>
    </row>
    <row r="379690">
      <c r="A379690" t="inlineStr">
        <is>
          <t>absolutelyamazingparties.co.uk</t>
        </is>
      </c>
      <c r="B379690" t="n">
        <v>81</v>
      </c>
    </row>
    <row r="379691">
      <c r="A379691" t="inlineStr">
        <is>
          <t>ieeetvdev.ieee.org</t>
        </is>
      </c>
      <c r="B379691" t="n">
        <v>81</v>
      </c>
    </row>
    <row r="379692">
      <c r="A379692" t="inlineStr">
        <is>
          <t>aceofjacks.com</t>
        </is>
      </c>
      <c r="B379692" t="n">
        <v>81</v>
      </c>
    </row>
    <row r="379693">
      <c r="A379693" t="inlineStr">
        <is>
          <t>www.mh1s.com</t>
        </is>
      </c>
      <c r="B379693" t="n">
        <v>81</v>
      </c>
    </row>
    <row r="379694">
      <c r="A379694" t="inlineStr">
        <is>
          <t>www.whatascript.com</t>
        </is>
      </c>
      <c r="B379694" t="n">
        <v>81</v>
      </c>
    </row>
    <row r="379695">
      <c r="A379695" t="inlineStr">
        <is>
          <t>www.myboysen.com</t>
        </is>
      </c>
      <c r="B379695" t="n">
        <v>81</v>
      </c>
    </row>
    <row r="379696">
      <c r="A379696" t="inlineStr">
        <is>
          <t>www.novatia.com</t>
        </is>
      </c>
      <c r="B379696" t="n">
        <v>81</v>
      </c>
    </row>
    <row r="379697">
      <c r="A379697" t="inlineStr">
        <is>
          <t>klanglobby.com</t>
        </is>
      </c>
      <c r="B379697" t="n">
        <v>81</v>
      </c>
    </row>
    <row r="379698">
      <c r="A379698" t="inlineStr">
        <is>
          <t>fivestartrophies.co.uk</t>
        </is>
      </c>
      <c r="B379698" t="n">
        <v>81</v>
      </c>
    </row>
    <row r="379699">
      <c r="A379699" t="inlineStr">
        <is>
          <t>www.hollandscapes.co.uk</t>
        </is>
      </c>
      <c r="B379699" t="n">
        <v>81</v>
      </c>
    </row>
    <row r="379700">
      <c r="A379700" t="inlineStr">
        <is>
          <t>lifeofcreed.com</t>
        </is>
      </c>
      <c r="B379700" t="n">
        <v>81</v>
      </c>
    </row>
    <row r="379701">
      <c r="A379701" t="inlineStr">
        <is>
          <t>allthingsnext.com</t>
        </is>
      </c>
      <c r="B379701" t="n">
        <v>81</v>
      </c>
    </row>
    <row r="379702">
      <c r="A379702" t="inlineStr">
        <is>
          <t>docs.yithemes.com</t>
        </is>
      </c>
      <c r="B379702" t="n">
        <v>81</v>
      </c>
    </row>
    <row r="379703">
      <c r="A379703" t="inlineStr">
        <is>
          <t>transworldexpedition.com</t>
        </is>
      </c>
      <c r="B379703" t="n">
        <v>81</v>
      </c>
    </row>
    <row r="379704">
      <c r="A379704" t="inlineStr">
        <is>
          <t>11l8zy20w13h3hyxqd2f3qe7.wpengine.netdna-cdn.com</t>
        </is>
      </c>
      <c r="B379704" t="n">
        <v>81</v>
      </c>
    </row>
    <row r="379705">
      <c r="A379705" t="inlineStr">
        <is>
          <t>parks.sbcounty.gov</t>
        </is>
      </c>
      <c r="B379705" t="n">
        <v>81</v>
      </c>
    </row>
    <row r="379706">
      <c r="A379706" t="inlineStr">
        <is>
          <t>horseshoeangusranch.files.wordpress.com</t>
        </is>
      </c>
      <c r="B379706" t="n">
        <v>81</v>
      </c>
    </row>
    <row r="379707">
      <c r="A379707" t="inlineStr">
        <is>
          <t>travelfashiongirlgraphics.s3.us-east-2.amazonaws.com</t>
        </is>
      </c>
      <c r="B379707" t="n">
        <v>81</v>
      </c>
    </row>
    <row r="379708">
      <c r="A379708" t="inlineStr">
        <is>
          <t>thecurrymommy.com</t>
        </is>
      </c>
      <c r="B379708" t="n">
        <v>81</v>
      </c>
    </row>
    <row r="379709">
      <c r="A379709" t="inlineStr">
        <is>
          <t>cakestand.online</t>
        </is>
      </c>
      <c r="B379709" t="n">
        <v>81</v>
      </c>
    </row>
    <row r="379710">
      <c r="A379710" t="inlineStr">
        <is>
          <t>www.vetusdirect.com</t>
        </is>
      </c>
      <c r="B379710" t="n">
        <v>81</v>
      </c>
    </row>
    <row r="379711">
      <c r="A379711" t="inlineStr">
        <is>
          <t>stephanieklein.com</t>
        </is>
      </c>
      <c r="B379711" t="n">
        <v>81</v>
      </c>
    </row>
    <row r="379712">
      <c r="A379712" t="inlineStr">
        <is>
          <t>authenticityguaranteed.net</t>
        </is>
      </c>
      <c r="B379712" t="n">
        <v>81</v>
      </c>
    </row>
    <row r="379713">
      <c r="A379713" t="inlineStr">
        <is>
          <t>killermaxx.com</t>
        </is>
      </c>
      <c r="B379713" t="n">
        <v>81</v>
      </c>
    </row>
    <row r="379714">
      <c r="A379714" t="inlineStr">
        <is>
          <t>www.shimmerglory.com</t>
        </is>
      </c>
      <c r="B379714" t="n">
        <v>81</v>
      </c>
    </row>
    <row r="379715">
      <c r="A379715" t="inlineStr">
        <is>
          <t>www.macroservice.es</t>
        </is>
      </c>
      <c r="B379715" t="n">
        <v>81</v>
      </c>
    </row>
    <row r="379716">
      <c r="A379716" t="inlineStr">
        <is>
          <t>chstm2y9cx63tv84u2p8shc3-wpengine.netdna-ssl.com</t>
        </is>
      </c>
      <c r="B379716" t="n">
        <v>81</v>
      </c>
    </row>
    <row r="379717">
      <c r="A379717" t="inlineStr">
        <is>
          <t>racingthestates.files.wordpress.com</t>
        </is>
      </c>
      <c r="B379717" t="n">
        <v>81</v>
      </c>
    </row>
    <row r="379718">
      <c r="A379718" t="inlineStr">
        <is>
          <t>www.universalfireprotection.com.pk</t>
        </is>
      </c>
      <c r="B379718" t="n">
        <v>81</v>
      </c>
    </row>
    <row r="379719">
      <c r="A379719" t="inlineStr">
        <is>
          <t>stayathomeandenjoy1.files.wordpress.com</t>
        </is>
      </c>
      <c r="B379719" t="n">
        <v>81</v>
      </c>
    </row>
    <row r="379720">
      <c r="A379720" t="inlineStr">
        <is>
          <t>d3mgkss8ylw3es.cloudfront.net</t>
        </is>
      </c>
      <c r="B379720" t="n">
        <v>81</v>
      </c>
    </row>
    <row r="379721">
      <c r="A379721" t="inlineStr">
        <is>
          <t>www.topetersburgwithlove.com</t>
        </is>
      </c>
      <c r="B379721" t="n">
        <v>81</v>
      </c>
    </row>
    <row r="379722">
      <c r="A379722" t="inlineStr">
        <is>
          <t>www.safarivet.com</t>
        </is>
      </c>
      <c r="B379722" t="n">
        <v>81</v>
      </c>
    </row>
    <row r="379723">
      <c r="A379723" t="inlineStr">
        <is>
          <t>webdesignbeat.com</t>
        </is>
      </c>
      <c r="B379723" t="n">
        <v>81</v>
      </c>
    </row>
    <row r="379724">
      <c r="A379724" t="inlineStr">
        <is>
          <t>soupdujournalism.files.wordpress.com</t>
        </is>
      </c>
      <c r="B379724" t="n">
        <v>81</v>
      </c>
    </row>
    <row r="379725">
      <c r="A379725" t="inlineStr">
        <is>
          <t>paulburkhart.files.wordpress.com</t>
        </is>
      </c>
      <c r="B379725" t="n">
        <v>81</v>
      </c>
    </row>
    <row r="379726">
      <c r="A379726" t="inlineStr">
        <is>
          <t>www.jondon.com</t>
        </is>
      </c>
      <c r="B379726" t="n">
        <v>81</v>
      </c>
    </row>
    <row r="379727">
      <c r="A379727" t="inlineStr">
        <is>
          <t>arienaphoto.com</t>
        </is>
      </c>
      <c r="B379727" t="n">
        <v>81</v>
      </c>
    </row>
    <row r="379728">
      <c r="A379728" t="inlineStr">
        <is>
          <t>www.artisticstonerichmond.com</t>
        </is>
      </c>
      <c r="B379728" t="n">
        <v>81</v>
      </c>
    </row>
    <row r="379729">
      <c r="A379729" t="inlineStr">
        <is>
          <t>acmespongeonline.com</t>
        </is>
      </c>
      <c r="B379729" t="n">
        <v>81</v>
      </c>
    </row>
    <row r="379730">
      <c r="A379730" t="inlineStr">
        <is>
          <t>www.quadcopterguide.com</t>
        </is>
      </c>
      <c r="B379730" t="n">
        <v>81</v>
      </c>
    </row>
    <row r="379731">
      <c r="A379731" t="inlineStr">
        <is>
          <t>hearsource.com</t>
        </is>
      </c>
      <c r="B379731" t="n">
        <v>81</v>
      </c>
    </row>
    <row r="379732">
      <c r="A379732" t="inlineStr">
        <is>
          <t>nmpro.b-cdn.net</t>
        </is>
      </c>
      <c r="B379732" t="n">
        <v>81</v>
      </c>
    </row>
    <row r="379733">
      <c r="A379733" t="inlineStr">
        <is>
          <t>www.splashcrafts.co.uk</t>
        </is>
      </c>
      <c r="B379733" t="n">
        <v>81</v>
      </c>
    </row>
    <row r="379734">
      <c r="A379734" t="inlineStr">
        <is>
          <t>img5.xxxcove.com</t>
        </is>
      </c>
      <c r="B379734" t="n">
        <v>81</v>
      </c>
    </row>
    <row r="379735">
      <c r="A379735" t="inlineStr">
        <is>
          <t>kennisiscottagerentals.com</t>
        </is>
      </c>
      <c r="B379735" t="n">
        <v>81</v>
      </c>
    </row>
    <row r="379736">
      <c r="A379736" t="inlineStr">
        <is>
          <t>img5.lovelyimg.com</t>
        </is>
      </c>
      <c r="B379736" t="n">
        <v>81</v>
      </c>
    </row>
    <row r="379737">
      <c r="A379737" t="inlineStr">
        <is>
          <t>simplicityredesigned.files.wordpress.com</t>
        </is>
      </c>
      <c r="B379737" t="n">
        <v>81</v>
      </c>
    </row>
    <row r="379738">
      <c r="A379738" t="inlineStr">
        <is>
          <t>www.managementstudyhq.com</t>
        </is>
      </c>
      <c r="B379738" t="n">
        <v>81</v>
      </c>
    </row>
    <row r="379739">
      <c r="A379739" t="inlineStr">
        <is>
          <t>www.targetsolutions.com</t>
        </is>
      </c>
      <c r="B379739" t="n">
        <v>81</v>
      </c>
    </row>
    <row r="379740">
      <c r="A379740" t="inlineStr">
        <is>
          <t>www.urpropertyinfo.com</t>
        </is>
      </c>
      <c r="B379740" t="n">
        <v>81</v>
      </c>
    </row>
    <row r="379741">
      <c r="A379741" t="inlineStr">
        <is>
          <t>www.ursalink.com</t>
        </is>
      </c>
      <c r="B379741" t="n">
        <v>81</v>
      </c>
    </row>
    <row r="379742">
      <c r="A379742" t="inlineStr">
        <is>
          <t>www.hambleside-merchandise.co.uk</t>
        </is>
      </c>
      <c r="B379742" t="n">
        <v>81</v>
      </c>
    </row>
    <row r="379743">
      <c r="A379743" t="inlineStr">
        <is>
          <t>wolvesweekly.files.wordpress.com</t>
        </is>
      </c>
      <c r="B379743" t="n">
        <v>81</v>
      </c>
    </row>
    <row r="379744">
      <c r="A379744" t="inlineStr">
        <is>
          <t>practicebusiness.co.uk</t>
        </is>
      </c>
      <c r="B379744" t="n">
        <v>81</v>
      </c>
    </row>
    <row r="379745">
      <c r="A379745" t="inlineStr">
        <is>
          <t>powersellingmom.com</t>
        </is>
      </c>
      <c r="B379745" t="n">
        <v>81</v>
      </c>
    </row>
    <row r="379746">
      <c r="A379746" t="inlineStr">
        <is>
          <t>www.milkyhomes.com</t>
        </is>
      </c>
      <c r="B379746" t="n">
        <v>81</v>
      </c>
    </row>
    <row r="379747">
      <c r="A379747" t="inlineStr">
        <is>
          <t>yorkinternational.yorku.ca</t>
        </is>
      </c>
      <c r="B379747" t="n">
        <v>81</v>
      </c>
    </row>
    <row r="379748">
      <c r="A379748" t="inlineStr">
        <is>
          <t>athomeshuntsville.com</t>
        </is>
      </c>
      <c r="B379748" t="n">
        <v>81</v>
      </c>
    </row>
    <row r="379749">
      <c r="A379749" t="inlineStr">
        <is>
          <t>sassyzengirl.com</t>
        </is>
      </c>
      <c r="B379749" t="n">
        <v>81</v>
      </c>
    </row>
    <row r="379750">
      <c r="A379750" t="inlineStr">
        <is>
          <t>infogram-thumbs-1024.s3.amazonaws.com</t>
        </is>
      </c>
      <c r="B379750" t="n">
        <v>81</v>
      </c>
    </row>
    <row r="379751">
      <c r="A379751" t="inlineStr">
        <is>
          <t>christeljayne.files.wordpress.com</t>
        </is>
      </c>
      <c r="B379751" t="n">
        <v>81</v>
      </c>
    </row>
    <row r="379752">
      <c r="A379752" t="inlineStr">
        <is>
          <t>gonegreenimages.s3.amazonaws.com</t>
        </is>
      </c>
      <c r="B379752" t="n">
        <v>81</v>
      </c>
    </row>
    <row r="379753">
      <c r="A379753" t="inlineStr">
        <is>
          <t>furia.ca</t>
        </is>
      </c>
      <c r="B379753" t="n">
        <v>81</v>
      </c>
    </row>
    <row r="379754">
      <c r="A379754" t="inlineStr">
        <is>
          <t>www.thefoottraveler.com</t>
        </is>
      </c>
      <c r="B379754" t="n">
        <v>81</v>
      </c>
    </row>
    <row r="379755">
      <c r="A379755" t="inlineStr">
        <is>
          <t>celebratebig.com</t>
        </is>
      </c>
      <c r="B379755" t="n">
        <v>81</v>
      </c>
    </row>
    <row r="379756">
      <c r="A379756" t="inlineStr">
        <is>
          <t>redagapeblog.files.wordpress.com</t>
        </is>
      </c>
      <c r="B379756" t="n">
        <v>81</v>
      </c>
    </row>
    <row r="379757">
      <c r="A379757" t="inlineStr">
        <is>
          <t>varietyerrors.com</t>
        </is>
      </c>
      <c r="B379757" t="n">
        <v>81</v>
      </c>
    </row>
    <row r="379758">
      <c r="A379758" t="inlineStr">
        <is>
          <t>www.mutiuokediran.com</t>
        </is>
      </c>
      <c r="B379758" t="n">
        <v>81</v>
      </c>
    </row>
    <row r="379759">
      <c r="A379759" t="inlineStr">
        <is>
          <t>www.professionalsaustralia.org.au</t>
        </is>
      </c>
      <c r="B379759" t="n">
        <v>81</v>
      </c>
    </row>
    <row r="379760">
      <c r="A379760" t="inlineStr">
        <is>
          <t>definingmomentscanada.ca</t>
        </is>
      </c>
      <c r="B379760" t="n">
        <v>81</v>
      </c>
    </row>
    <row r="379761">
      <c r="A379761" t="inlineStr">
        <is>
          <t>www.wayfaringkiwi.com</t>
        </is>
      </c>
      <c r="B379761" t="n">
        <v>81</v>
      </c>
    </row>
    <row r="379762">
      <c r="A379762" t="inlineStr">
        <is>
          <t>mastermovingguide.com</t>
        </is>
      </c>
      <c r="B379762" t="n">
        <v>81</v>
      </c>
    </row>
    <row r="379763">
      <c r="A379763" t="inlineStr">
        <is>
          <t>www.treatingthestreetslikearunway.com</t>
        </is>
      </c>
      <c r="B379763" t="n">
        <v>81</v>
      </c>
    </row>
    <row r="379764">
      <c r="A379764" t="inlineStr">
        <is>
          <t>mcauliffebirdwatch.com</t>
        </is>
      </c>
      <c r="B379764" t="n">
        <v>81</v>
      </c>
    </row>
    <row r="379765">
      <c r="A379765" t="inlineStr">
        <is>
          <t>hatsandveils.net</t>
        </is>
      </c>
      <c r="B379765" t="n">
        <v>81</v>
      </c>
    </row>
    <row r="379766">
      <c r="A379766" t="inlineStr">
        <is>
          <t>www.dicksranchoglass.com</t>
        </is>
      </c>
      <c r="B379766" t="n">
        <v>81</v>
      </c>
    </row>
    <row r="379767">
      <c r="A379767" t="inlineStr">
        <is>
          <t>www.2daycinema.com</t>
        </is>
      </c>
      <c r="B379767" t="n">
        <v>81</v>
      </c>
    </row>
    <row r="379768">
      <c r="A379768" t="inlineStr">
        <is>
          <t>chattycathiechatters.files.wordpress.com</t>
        </is>
      </c>
      <c r="B379768" t="n">
        <v>81</v>
      </c>
    </row>
    <row r="379769">
      <c r="A379769" t="inlineStr">
        <is>
          <t>tutandgroan.com</t>
        </is>
      </c>
      <c r="B379769" t="n">
        <v>81</v>
      </c>
    </row>
    <row r="379770">
      <c r="A379770" t="inlineStr">
        <is>
          <t>mlspatozckwy.i.optimole.com</t>
        </is>
      </c>
      <c r="B379770" t="n">
        <v>81</v>
      </c>
    </row>
    <row r="379771">
      <c r="A379771" t="inlineStr">
        <is>
          <t>antuongmobile.vn</t>
        </is>
      </c>
      <c r="B379771" t="n">
        <v>81</v>
      </c>
    </row>
    <row r="379772">
      <c r="A379772" t="inlineStr">
        <is>
          <t>478213-1529614-raikfcquaxqncofqfm.stackpathdns.com</t>
        </is>
      </c>
      <c r="B379772" t="n">
        <v>81</v>
      </c>
    </row>
    <row r="379773">
      <c r="A379773" t="inlineStr">
        <is>
          <t>static2.evermine.com</t>
        </is>
      </c>
      <c r="B379773" t="n">
        <v>81</v>
      </c>
    </row>
    <row r="379774">
      <c r="A379774" t="inlineStr">
        <is>
          <t>allcorrectgames.com</t>
        </is>
      </c>
      <c r="B379774" t="n">
        <v>81</v>
      </c>
    </row>
    <row r="379775">
      <c r="A379775" t="inlineStr">
        <is>
          <t>www.aprilmag.com</t>
        </is>
      </c>
      <c r="B379775" t="n">
        <v>81</v>
      </c>
    </row>
    <row r="379776">
      <c r="A379776" t="inlineStr">
        <is>
          <t>sportscarsuae.com</t>
        </is>
      </c>
      <c r="B379776" t="n">
        <v>81</v>
      </c>
    </row>
    <row r="379777">
      <c r="A379777" t="inlineStr">
        <is>
          <t>backroadvagrants.com</t>
        </is>
      </c>
      <c r="B379777" t="n">
        <v>81</v>
      </c>
    </row>
    <row r="379778">
      <c r="A379778" t="inlineStr">
        <is>
          <t>texasmetronews.com</t>
        </is>
      </c>
      <c r="B379778" t="n">
        <v>81</v>
      </c>
    </row>
    <row r="379779">
      <c r="A379779" t="inlineStr">
        <is>
          <t>vistaoutdoor.com</t>
        </is>
      </c>
      <c r="B379779" t="n">
        <v>81</v>
      </c>
    </row>
    <row r="379780">
      <c r="A379780" t="inlineStr">
        <is>
          <t>foodandword.files.wordpress.com</t>
        </is>
      </c>
      <c r="B379780" t="n">
        <v>81</v>
      </c>
    </row>
    <row r="379781">
      <c r="A379781" t="inlineStr">
        <is>
          <t>brickinstructions.com</t>
        </is>
      </c>
      <c r="B379781" t="n">
        <v>81</v>
      </c>
    </row>
    <row r="379782">
      <c r="A379782" t="inlineStr">
        <is>
          <t>lopezmuseum.files.wordpress.com</t>
        </is>
      </c>
      <c r="B379782" t="n">
        <v>81</v>
      </c>
    </row>
    <row r="379783">
      <c r="A379783" t="inlineStr">
        <is>
          <t>www.coolsteelfabrication.com.au</t>
        </is>
      </c>
      <c r="B379783" t="n">
        <v>81</v>
      </c>
    </row>
    <row r="379784">
      <c r="A379784" t="inlineStr">
        <is>
          <t>fortworthbusiness.com</t>
        </is>
      </c>
      <c r="B379784" t="n">
        <v>81</v>
      </c>
    </row>
    <row r="379785">
      <c r="A379785" t="inlineStr">
        <is>
          <t>www.quiltmania-inc.us</t>
        </is>
      </c>
      <c r="B379785" t="n">
        <v>81</v>
      </c>
    </row>
    <row r="379786">
      <c r="A379786" t="inlineStr">
        <is>
          <t>bkreader.com</t>
        </is>
      </c>
      <c r="B379786" t="n">
        <v>81</v>
      </c>
    </row>
    <row r="379787">
      <c r="A379787" t="inlineStr">
        <is>
          <t>soul-patrol.com</t>
        </is>
      </c>
      <c r="B379787" t="n">
        <v>81</v>
      </c>
    </row>
    <row r="379788">
      <c r="A379788" t="inlineStr">
        <is>
          <t>www.puchonderdelen.nl</t>
        </is>
      </c>
      <c r="B379788" t="n">
        <v>81</v>
      </c>
    </row>
    <row r="379789">
      <c r="A379789" t="inlineStr">
        <is>
          <t>digitrading.nl</t>
        </is>
      </c>
      <c r="B379789" t="n">
        <v>81</v>
      </c>
    </row>
    <row r="379790">
      <c r="A379790" t="inlineStr">
        <is>
          <t>2ct1021lvn7n1r0wi13odah1-wpengine.netdna-ssl.com</t>
        </is>
      </c>
      <c r="B379790" t="n">
        <v>81</v>
      </c>
    </row>
    <row r="379791">
      <c r="A379791" t="inlineStr">
        <is>
          <t>reecenicholsimages.fnistools.com</t>
        </is>
      </c>
      <c r="B379791" t="n">
        <v>81</v>
      </c>
    </row>
    <row r="379792">
      <c r="A379792" t="inlineStr">
        <is>
          <t>www.associated-solutions.com</t>
        </is>
      </c>
      <c r="B379792" t="n">
        <v>81</v>
      </c>
    </row>
    <row r="379793">
      <c r="A379793" t="inlineStr">
        <is>
          <t>www.statice-paris.com</t>
        </is>
      </c>
      <c r="B379793" t="n">
        <v>81</v>
      </c>
    </row>
    <row r="379794">
      <c r="A379794" t="inlineStr">
        <is>
          <t>arbcinema.com</t>
        </is>
      </c>
      <c r="B379794" t="n">
        <v>81</v>
      </c>
    </row>
    <row r="379795">
      <c r="A379795" t="inlineStr">
        <is>
          <t>www.matlabhelp.com</t>
        </is>
      </c>
      <c r="B379795" t="n">
        <v>81</v>
      </c>
    </row>
    <row r="379796">
      <c r="A379796" t="inlineStr">
        <is>
          <t>electricmall.com.ng</t>
        </is>
      </c>
      <c r="B379796" t="n">
        <v>81</v>
      </c>
    </row>
    <row r="379797">
      <c r="A379797" t="inlineStr">
        <is>
          <t>elwirecraft.co.uk</t>
        </is>
      </c>
      <c r="B379797" t="n">
        <v>81</v>
      </c>
    </row>
    <row r="379798">
      <c r="A379798" t="inlineStr">
        <is>
          <t>reviewedchoice.com</t>
        </is>
      </c>
      <c r="B379798" t="n">
        <v>81</v>
      </c>
    </row>
    <row r="379799">
      <c r="A379799" t="inlineStr">
        <is>
          <t>www.joscountryjunction.com</t>
        </is>
      </c>
      <c r="B379799" t="n">
        <v>81</v>
      </c>
    </row>
    <row r="379800">
      <c r="A379800" t="inlineStr">
        <is>
          <t>www.thebootbar.co.uk</t>
        </is>
      </c>
      <c r="B379800" t="n">
        <v>81</v>
      </c>
    </row>
    <row r="379801">
      <c r="A379801" t="inlineStr">
        <is>
          <t>www.510forsale.com</t>
        </is>
      </c>
      <c r="B379801" t="n">
        <v>81</v>
      </c>
    </row>
    <row r="379802">
      <c r="A379802" t="inlineStr">
        <is>
          <t>www.intentionaledit.com</t>
        </is>
      </c>
      <c r="B379802" t="n">
        <v>81</v>
      </c>
    </row>
    <row r="379803">
      <c r="A379803" t="inlineStr">
        <is>
          <t>www.koldsmoke.com</t>
        </is>
      </c>
      <c r="B379803" t="n">
        <v>81</v>
      </c>
    </row>
    <row r="379804">
      <c r="A379804" t="inlineStr">
        <is>
          <t>hi-tech.com.ua</t>
        </is>
      </c>
      <c r="B379804" t="n">
        <v>81</v>
      </c>
    </row>
    <row r="379805">
      <c r="A379805" t="inlineStr">
        <is>
          <t>nslmblog.files.wordpress.com</t>
        </is>
      </c>
      <c r="B379805" t="n">
        <v>81</v>
      </c>
    </row>
    <row r="379806">
      <c r="A379806" t="inlineStr">
        <is>
          <t>www.zbrushcentral.com</t>
        </is>
      </c>
      <c r="B379806" t="n">
        <v>81</v>
      </c>
    </row>
    <row r="379807">
      <c r="A379807" t="inlineStr">
        <is>
          <t>capehatterasfishing.files.wordpress.com</t>
        </is>
      </c>
      <c r="B379807" t="n">
        <v>81</v>
      </c>
    </row>
    <row r="379808">
      <c r="A379808" t="inlineStr">
        <is>
          <t>breakfastatlillys.com</t>
        </is>
      </c>
      <c r="B379808" t="n">
        <v>81</v>
      </c>
    </row>
    <row r="379809">
      <c r="A379809" t="inlineStr">
        <is>
          <t>www.refrigeration-equipment.com</t>
        </is>
      </c>
      <c r="B379809" t="n">
        <v>81</v>
      </c>
    </row>
    <row r="379810">
      <c r="A379810" t="inlineStr">
        <is>
          <t>bohobrideboutique.co.uk</t>
        </is>
      </c>
      <c r="B379810" t="n">
        <v>81</v>
      </c>
    </row>
    <row r="379811">
      <c r="A379811" t="inlineStr">
        <is>
          <t>roxom.com.au</t>
        </is>
      </c>
      <c r="B379811" t="n">
        <v>81</v>
      </c>
    </row>
    <row r="379812">
      <c r="A379812" t="inlineStr">
        <is>
          <t>bestcoursereviews.com</t>
        </is>
      </c>
      <c r="B379812" t="n">
        <v>81</v>
      </c>
    </row>
    <row r="379813">
      <c r="A379813" t="inlineStr">
        <is>
          <t>archive.epa.gov</t>
        </is>
      </c>
      <c r="B379813" t="n">
        <v>81</v>
      </c>
    </row>
    <row r="379814">
      <c r="A379814" t="inlineStr">
        <is>
          <t>www.inandout.at</t>
        </is>
      </c>
      <c r="B379814" t="n">
        <v>81</v>
      </c>
    </row>
    <row r="379815">
      <c r="A379815" t="inlineStr">
        <is>
          <t>www.mikedowney.co.uk</t>
        </is>
      </c>
      <c r="B379815" t="n">
        <v>81</v>
      </c>
    </row>
    <row r="379816">
      <c r="A379816" t="inlineStr">
        <is>
          <t>orthopracticeus.com</t>
        </is>
      </c>
      <c r="B379816" t="n">
        <v>81</v>
      </c>
    </row>
    <row r="379817">
      <c r="A379817" t="inlineStr">
        <is>
          <t>www.cedarhill-furniture.com</t>
        </is>
      </c>
      <c r="B379817" t="n">
        <v>81</v>
      </c>
    </row>
    <row r="379818">
      <c r="A379818" t="inlineStr">
        <is>
          <t>www.diegomolinaphoto.com</t>
        </is>
      </c>
      <c r="B379818" t="n">
        <v>81</v>
      </c>
    </row>
    <row r="379819">
      <c r="A379819" t="inlineStr">
        <is>
          <t>themedichannel.com</t>
        </is>
      </c>
      <c r="B379819" t="n">
        <v>81</v>
      </c>
    </row>
    <row r="379820">
      <c r="A379820" t="inlineStr">
        <is>
          <t>www.918kisscasino.com</t>
        </is>
      </c>
      <c r="B379820" t="n">
        <v>81</v>
      </c>
    </row>
    <row r="379821">
      <c r="A379821" t="inlineStr">
        <is>
          <t>www.patio-life.co.za</t>
        </is>
      </c>
      <c r="B379821" t="n">
        <v>81</v>
      </c>
    </row>
    <row r="379822">
      <c r="A379822" t="inlineStr">
        <is>
          <t>www.medical-and-lab-supplies.com</t>
        </is>
      </c>
      <c r="B379822" t="n">
        <v>81</v>
      </c>
    </row>
    <row r="379823">
      <c r="A379823" t="inlineStr">
        <is>
          <t>www.asun.edu</t>
        </is>
      </c>
      <c r="B379823" t="n">
        <v>81</v>
      </c>
    </row>
    <row r="379824">
      <c r="A379824" t="inlineStr">
        <is>
          <t>awebstar.com.sg</t>
        </is>
      </c>
      <c r="B379824" t="n">
        <v>81</v>
      </c>
    </row>
    <row r="379825">
      <c r="A379825" t="inlineStr">
        <is>
          <t>lpi.oregonstate.edu</t>
        </is>
      </c>
      <c r="B379825" t="n">
        <v>81</v>
      </c>
    </row>
    <row r="379826">
      <c r="A379826" t="inlineStr">
        <is>
          <t>www.yvettestreasures.org</t>
        </is>
      </c>
      <c r="B379826" t="n">
        <v>81</v>
      </c>
    </row>
    <row r="379827">
      <c r="A379827" t="inlineStr">
        <is>
          <t>lostandwonder.com</t>
        </is>
      </c>
      <c r="B379827" t="n">
        <v>81</v>
      </c>
    </row>
    <row r="379828">
      <c r="A379828" t="inlineStr">
        <is>
          <t>stantonhouseinn.com</t>
        </is>
      </c>
      <c r="B379828" t="n">
        <v>81</v>
      </c>
    </row>
    <row r="379829">
      <c r="A379829" t="inlineStr">
        <is>
          <t>nicolomelissaantiques.com</t>
        </is>
      </c>
      <c r="B379829" t="n">
        <v>81</v>
      </c>
    </row>
    <row r="379830">
      <c r="A379830" t="inlineStr">
        <is>
          <t>www.italiatravelling.it</t>
        </is>
      </c>
      <c r="B379830" t="n">
        <v>81</v>
      </c>
    </row>
    <row r="379831">
      <c r="A379831" t="inlineStr">
        <is>
          <t>www.normansbridal.com</t>
        </is>
      </c>
      <c r="B379831" t="n">
        <v>81</v>
      </c>
    </row>
    <row r="379832">
      <c r="A379832" t="inlineStr">
        <is>
          <t>www.enjoy-your-garden.com</t>
        </is>
      </c>
      <c r="B379832" t="n">
        <v>81</v>
      </c>
    </row>
    <row r="379833">
      <c r="A379833" t="inlineStr">
        <is>
          <t>ocgoodwill.files.wordpress.com</t>
        </is>
      </c>
      <c r="B379833" t="n">
        <v>81</v>
      </c>
    </row>
    <row r="379834">
      <c r="A379834" t="inlineStr">
        <is>
          <t>www.ddwt.me.uk</t>
        </is>
      </c>
      <c r="B379834" t="n">
        <v>81</v>
      </c>
    </row>
    <row r="379835">
      <c r="A379835" t="inlineStr">
        <is>
          <t>www.chiangmaiumbrellas.com</t>
        </is>
      </c>
      <c r="B379835" t="n">
        <v>81</v>
      </c>
    </row>
    <row r="379836">
      <c r="A379836" t="inlineStr">
        <is>
          <t>s32829.pcdn.co</t>
        </is>
      </c>
      <c r="B379836" t="n">
        <v>81</v>
      </c>
    </row>
    <row r="379837">
      <c r="A379837" t="inlineStr">
        <is>
          <t>www.raninsaat.com.tr</t>
        </is>
      </c>
      <c r="B379837" t="n">
        <v>81</v>
      </c>
    </row>
    <row r="379838">
      <c r="A379838" t="inlineStr">
        <is>
          <t>centthor.com</t>
        </is>
      </c>
      <c r="B379838" t="n">
        <v>81</v>
      </c>
    </row>
    <row r="379839">
      <c r="A379839" t="inlineStr">
        <is>
          <t>www.kiss917.com</t>
        </is>
      </c>
      <c r="B379839" t="n">
        <v>81</v>
      </c>
    </row>
    <row r="379840">
      <c r="A379840" t="inlineStr">
        <is>
          <t>c2y4c2e5.rocketcdn.me</t>
        </is>
      </c>
      <c r="B379840" t="n">
        <v>81</v>
      </c>
    </row>
    <row r="379841">
      <c r="A379841" t="inlineStr">
        <is>
          <t>d2zj34g1oasqzb.cloudfront.net</t>
        </is>
      </c>
      <c r="B379841" t="n">
        <v>81</v>
      </c>
    </row>
    <row r="379842">
      <c r="A379842" t="inlineStr">
        <is>
          <t>peacockandlime.files.wordpress.com</t>
        </is>
      </c>
      <c r="B379842" t="n">
        <v>81</v>
      </c>
    </row>
    <row r="379843">
      <c r="A379843" t="inlineStr">
        <is>
          <t>thailand-classified-ads.com</t>
        </is>
      </c>
      <c r="B379843" t="n">
        <v>81</v>
      </c>
    </row>
    <row r="379844">
      <c r="A379844" t="inlineStr">
        <is>
          <t>www.jazzrightnow.com</t>
        </is>
      </c>
      <c r="B379844" t="n">
        <v>81</v>
      </c>
    </row>
    <row r="379845">
      <c r="A379845" t="inlineStr">
        <is>
          <t>revstansfilmblog.typepad.com</t>
        </is>
      </c>
      <c r="B379845" t="n">
        <v>81</v>
      </c>
    </row>
    <row r="379846">
      <c r="A379846" t="inlineStr">
        <is>
          <t>hittheroad.rentals</t>
        </is>
      </c>
      <c r="B379846" t="n">
        <v>81</v>
      </c>
    </row>
    <row r="379847">
      <c r="A379847" t="inlineStr">
        <is>
          <t>www.shooos.ro</t>
        </is>
      </c>
      <c r="B379847" t="n">
        <v>81</v>
      </c>
    </row>
    <row r="379848">
      <c r="A379848" t="inlineStr">
        <is>
          <t>www.cypresscreeklandscapesupply.com</t>
        </is>
      </c>
      <c r="B379848" t="n">
        <v>81</v>
      </c>
    </row>
    <row r="379849">
      <c r="A379849" t="inlineStr">
        <is>
          <t>www.paksecafe.com</t>
        </is>
      </c>
      <c r="B379849" t="n">
        <v>81</v>
      </c>
    </row>
    <row r="379850">
      <c r="A379850" t="inlineStr">
        <is>
          <t>checklisttemplate.net</t>
        </is>
      </c>
      <c r="B379850" t="n">
        <v>81</v>
      </c>
    </row>
    <row r="379851">
      <c r="A379851" t="inlineStr">
        <is>
          <t>veenazworld.com</t>
        </is>
      </c>
      <c r="B379851" t="n">
        <v>81</v>
      </c>
    </row>
    <row r="379852">
      <c r="A379852" t="inlineStr">
        <is>
          <t>www.passionroulotte.com</t>
        </is>
      </c>
      <c r="B379852" t="n">
        <v>81</v>
      </c>
    </row>
    <row r="379853">
      <c r="A379853" t="inlineStr">
        <is>
          <t>elliotts.uk</t>
        </is>
      </c>
      <c r="B379853" t="n">
        <v>81</v>
      </c>
    </row>
    <row r="379854">
      <c r="A379854" t="inlineStr">
        <is>
          <t>jackiechandesign.com</t>
        </is>
      </c>
      <c r="B379854" t="n">
        <v>81</v>
      </c>
    </row>
    <row r="379855">
      <c r="A379855" t="inlineStr">
        <is>
          <t>www.zdidit.com</t>
        </is>
      </c>
      <c r="B379855" t="n">
        <v>81</v>
      </c>
    </row>
    <row r="379856">
      <c r="A379856" t="inlineStr">
        <is>
          <t>ppmachinery.com</t>
        </is>
      </c>
      <c r="B379856" t="n">
        <v>81</v>
      </c>
    </row>
    <row r="379857">
      <c r="A379857" t="inlineStr">
        <is>
          <t>threadbasket.com</t>
        </is>
      </c>
      <c r="B379857" t="n">
        <v>81</v>
      </c>
    </row>
    <row r="379858">
      <c r="A379858" t="inlineStr">
        <is>
          <t>viproermond.com</t>
        </is>
      </c>
      <c r="B379858" t="n">
        <v>81</v>
      </c>
    </row>
    <row r="379859">
      <c r="A379859" t="inlineStr">
        <is>
          <t>www.simmonsfloors.com:443</t>
        </is>
      </c>
      <c r="B379859" t="n">
        <v>81</v>
      </c>
    </row>
    <row r="379860">
      <c r="A379860" t="inlineStr">
        <is>
          <t>makingyourhomebeautiful.com</t>
        </is>
      </c>
      <c r="B379860" t="n">
        <v>81</v>
      </c>
    </row>
    <row r="379861">
      <c r="A379861" t="inlineStr">
        <is>
          <t>howtobeachildrensbookillustrator.files.wordpress.com</t>
        </is>
      </c>
      <c r="B379861" t="n">
        <v>81</v>
      </c>
    </row>
    <row r="379862">
      <c r="A379862" t="inlineStr">
        <is>
          <t>www.greenfieldsch.org.uk</t>
        </is>
      </c>
      <c r="B379862" t="n">
        <v>81</v>
      </c>
    </row>
    <row r="379863">
      <c r="A379863" t="inlineStr">
        <is>
          <t>abortionfunds.org</t>
        </is>
      </c>
      <c r="B379863" t="n">
        <v>81</v>
      </c>
    </row>
    <row r="379864">
      <c r="A379864" t="inlineStr">
        <is>
          <t>elevatedentalrichmond.com.au</t>
        </is>
      </c>
      <c r="B379864" t="n">
        <v>81</v>
      </c>
    </row>
    <row r="379865">
      <c r="A379865" t="inlineStr">
        <is>
          <t>transportandenergy.com</t>
        </is>
      </c>
      <c r="B379865" t="n">
        <v>81</v>
      </c>
    </row>
    <row r="379866">
      <c r="A379866" t="inlineStr">
        <is>
          <t>www.3dz.com.mt</t>
        </is>
      </c>
      <c r="B379866" t="n">
        <v>81</v>
      </c>
    </row>
    <row r="379867">
      <c r="A379867" t="inlineStr">
        <is>
          <t>envisionitagency.com</t>
        </is>
      </c>
      <c r="B379867" t="n">
        <v>81</v>
      </c>
    </row>
    <row r="379868">
      <c r="A379868" t="inlineStr">
        <is>
          <t>www.lyosmd.com</t>
        </is>
      </c>
      <c r="B379868" t="n">
        <v>81</v>
      </c>
    </row>
    <row r="379869">
      <c r="A379869" t="inlineStr">
        <is>
          <t>www.snake-wine.com</t>
        </is>
      </c>
      <c r="B379869" t="n">
        <v>81</v>
      </c>
    </row>
    <row r="379870">
      <c r="A379870" t="inlineStr">
        <is>
          <t>www.movingtoportugal.org</t>
        </is>
      </c>
      <c r="B379870" t="n">
        <v>81</v>
      </c>
    </row>
    <row r="379871">
      <c r="A379871" t="inlineStr">
        <is>
          <t>static2.sno.co.uk</t>
        </is>
      </c>
      <c r="B379871" t="n">
        <v>81</v>
      </c>
    </row>
    <row r="379872">
      <c r="A379872" t="inlineStr">
        <is>
          <t>www.stevewardstyling.com</t>
        </is>
      </c>
      <c r="B379872" t="n">
        <v>81</v>
      </c>
    </row>
    <row r="379873">
      <c r="A379873" t="inlineStr">
        <is>
          <t>www.artdecobynatasha.com</t>
        </is>
      </c>
      <c r="B379873" t="n">
        <v>81</v>
      </c>
    </row>
    <row r="379874">
      <c r="A379874" t="inlineStr">
        <is>
          <t>becomingpigzilla.files.wordpress.com</t>
        </is>
      </c>
      <c r="B379874" t="n">
        <v>81</v>
      </c>
    </row>
    <row r="379875">
      <c r="A379875" t="inlineStr">
        <is>
          <t>deepriverbooks.com</t>
        </is>
      </c>
      <c r="B379875" t="n">
        <v>81</v>
      </c>
    </row>
    <row r="379876">
      <c r="A379876" t="inlineStr">
        <is>
          <t>cms.iccwbo.org</t>
        </is>
      </c>
      <c r="B379876" t="n">
        <v>81</v>
      </c>
    </row>
    <row r="379877">
      <c r="A379877" t="inlineStr">
        <is>
          <t>greensofmendip.co.uk</t>
        </is>
      </c>
      <c r="B379877" t="n">
        <v>81</v>
      </c>
    </row>
    <row r="379878">
      <c r="A379878" t="inlineStr">
        <is>
          <t>www.nzymes.com</t>
        </is>
      </c>
      <c r="B379878" t="n">
        <v>81</v>
      </c>
    </row>
    <row r="379879">
      <c r="A379879" t="inlineStr">
        <is>
          <t>intranet.stor-age.co.za</t>
        </is>
      </c>
      <c r="B379879" t="n">
        <v>81</v>
      </c>
    </row>
    <row r="379880">
      <c r="A379880" t="inlineStr">
        <is>
          <t>chandamama.co.in</t>
        </is>
      </c>
      <c r="B379880" t="n">
        <v>81</v>
      </c>
    </row>
    <row r="379881">
      <c r="A379881" t="inlineStr">
        <is>
          <t>www.weddinglds.info</t>
        </is>
      </c>
      <c r="B379881" t="n">
        <v>81</v>
      </c>
    </row>
    <row r="379882">
      <c r="A379882" t="inlineStr">
        <is>
          <t>www.hamleys.jp.c.afz.hpcn.transer-cn.com</t>
        </is>
      </c>
      <c r="B379882" t="n">
        <v>81</v>
      </c>
    </row>
    <row r="379883">
      <c r="A379883" t="inlineStr">
        <is>
          <t>mesquitegroup.com</t>
        </is>
      </c>
      <c r="B379883" t="n">
        <v>81</v>
      </c>
    </row>
    <row r="379884">
      <c r="A379884" t="inlineStr">
        <is>
          <t>www.gsbyvalentino.com</t>
        </is>
      </c>
      <c r="B379884" t="n">
        <v>81</v>
      </c>
    </row>
    <row r="379885">
      <c r="A379885" t="inlineStr">
        <is>
          <t>plant-pest-advisory.rutgers.edu</t>
        </is>
      </c>
      <c r="B379885" t="n">
        <v>81</v>
      </c>
    </row>
    <row r="379886">
      <c r="A379886" t="inlineStr">
        <is>
          <t>couttsdutyfree.ca</t>
        </is>
      </c>
      <c r="B379886" t="n">
        <v>81</v>
      </c>
    </row>
    <row r="379887">
      <c r="A379887" t="inlineStr">
        <is>
          <t>www.tnmagazine.org</t>
        </is>
      </c>
      <c r="B379887" t="n">
        <v>81</v>
      </c>
    </row>
    <row r="379888">
      <c r="A379888" t="inlineStr">
        <is>
          <t>truckingresearch.org</t>
        </is>
      </c>
      <c r="B379888" t="n">
        <v>81</v>
      </c>
    </row>
    <row r="379889">
      <c r="A379889" t="inlineStr">
        <is>
          <t>www.getunityassets.com</t>
        </is>
      </c>
      <c r="B379889" t="n">
        <v>81</v>
      </c>
    </row>
    <row r="379890">
      <c r="A379890" t="inlineStr">
        <is>
          <t>blog.artistrhi.com</t>
        </is>
      </c>
      <c r="B379890" t="n">
        <v>81</v>
      </c>
    </row>
    <row r="379891">
      <c r="A379891" t="inlineStr">
        <is>
          <t>equilibriumnatural.com.au</t>
        </is>
      </c>
      <c r="B379891" t="n">
        <v>81</v>
      </c>
    </row>
    <row r="379892">
      <c r="A379892" t="inlineStr">
        <is>
          <t>shop.showtek.it</t>
        </is>
      </c>
      <c r="B379892" t="n">
        <v>81</v>
      </c>
    </row>
    <row r="379893">
      <c r="A379893" t="inlineStr">
        <is>
          <t>webbweekly.com</t>
        </is>
      </c>
      <c r="B379893" t="n">
        <v>81</v>
      </c>
    </row>
    <row r="379894">
      <c r="A379894" t="inlineStr">
        <is>
          <t>www.unileverfoodsolutions.us</t>
        </is>
      </c>
      <c r="B379894" t="n">
        <v>81</v>
      </c>
    </row>
    <row r="379895">
      <c r="A379895" t="inlineStr">
        <is>
          <t>www.santechiropractic.com</t>
        </is>
      </c>
      <c r="B379895" t="n">
        <v>81</v>
      </c>
    </row>
    <row r="379896">
      <c r="A379896" t="inlineStr">
        <is>
          <t>www.upperhutthire.co.nz</t>
        </is>
      </c>
      <c r="B379896" t="n">
        <v>81</v>
      </c>
    </row>
    <row r="379897">
      <c r="A379897" t="inlineStr">
        <is>
          <t>www.mousefancafe.com</t>
        </is>
      </c>
      <c r="B379897" t="n">
        <v>81</v>
      </c>
    </row>
    <row r="379898">
      <c r="A379898" t="inlineStr">
        <is>
          <t>cenduparam.com</t>
        </is>
      </c>
      <c r="B379898" t="n">
        <v>81</v>
      </c>
    </row>
    <row r="379899">
      <c r="A379899" t="inlineStr">
        <is>
          <t>32uj573t79yhqdjjt91jtwpf-wpengine.netdna-ssl.com</t>
        </is>
      </c>
      <c r="B379899" t="n">
        <v>81</v>
      </c>
    </row>
    <row r="379900">
      <c r="A379900" t="inlineStr">
        <is>
          <t>cdn.sciotocountydailynews.com</t>
        </is>
      </c>
      <c r="B379900" t="n">
        <v>81</v>
      </c>
    </row>
    <row r="379901">
      <c r="A379901" t="inlineStr">
        <is>
          <t>www.lukeandjack.co.uk</t>
        </is>
      </c>
      <c r="B379901" t="n">
        <v>81</v>
      </c>
    </row>
    <row r="379902">
      <c r="A379902" t="inlineStr">
        <is>
          <t>www.scubaadventuresnj.com</t>
        </is>
      </c>
      <c r="B379902" t="n">
        <v>81</v>
      </c>
    </row>
    <row r="379903">
      <c r="A379903" t="inlineStr">
        <is>
          <t>v3m8c9i4.rocketcdn.me</t>
        </is>
      </c>
      <c r="B379903" t="n">
        <v>81</v>
      </c>
    </row>
    <row r="379904">
      <c r="A379904" t="inlineStr">
        <is>
          <t>lojavivavida.vteximg.com.br</t>
        </is>
      </c>
      <c r="B379904" t="n">
        <v>81</v>
      </c>
    </row>
    <row r="379905">
      <c r="A379905" t="inlineStr">
        <is>
          <t>cdn.codywyomingnet.com</t>
        </is>
      </c>
      <c r="B379905" t="n">
        <v>81</v>
      </c>
    </row>
    <row r="379906">
      <c r="A379906" t="inlineStr">
        <is>
          <t>www.parapluie-de-france.com</t>
        </is>
      </c>
      <c r="B379906" t="n">
        <v>81</v>
      </c>
    </row>
    <row r="379907">
      <c r="A379907" t="inlineStr">
        <is>
          <t>onlinestore.numit.com.my</t>
        </is>
      </c>
      <c r="B379907" t="n">
        <v>81</v>
      </c>
    </row>
    <row r="379908">
      <c r="A379908" t="inlineStr">
        <is>
          <t>clarksgaragedoorrepair.com</t>
        </is>
      </c>
      <c r="B379908" t="n">
        <v>81</v>
      </c>
    </row>
    <row r="379909">
      <c r="A379909" t="inlineStr">
        <is>
          <t>jeandousset.com</t>
        </is>
      </c>
      <c r="B379909" t="n">
        <v>81</v>
      </c>
    </row>
    <row r="379910">
      <c r="A379910" t="inlineStr">
        <is>
          <t>it.arizona.edu</t>
        </is>
      </c>
      <c r="B379910" t="n">
        <v>81</v>
      </c>
    </row>
    <row r="379911">
      <c r="A379911" t="inlineStr">
        <is>
          <t>makemesomethingsweet.files.wordpress.com</t>
        </is>
      </c>
      <c r="B379911" t="n">
        <v>81</v>
      </c>
    </row>
    <row r="379912">
      <c r="A379912" t="inlineStr">
        <is>
          <t>whalesandmarinefauna.files.wordpress.com</t>
        </is>
      </c>
      <c r="B379912" t="n">
        <v>81</v>
      </c>
    </row>
    <row r="379913">
      <c r="A379913" t="inlineStr">
        <is>
          <t>3uvqeisena11zr8q939vd5i1-wpengine.netdna-ssl.com</t>
        </is>
      </c>
      <c r="B379913" t="n">
        <v>81</v>
      </c>
    </row>
    <row r="379914">
      <c r="A379914" t="inlineStr">
        <is>
          <t>www.strip-project.com</t>
        </is>
      </c>
      <c r="B379914" t="n">
        <v>81</v>
      </c>
    </row>
    <row r="379915">
      <c r="A379915" t="inlineStr">
        <is>
          <t>www.artbecomesyou.com</t>
        </is>
      </c>
      <c r="B379915" t="n">
        <v>81</v>
      </c>
    </row>
    <row r="379916">
      <c r="A379916" t="inlineStr">
        <is>
          <t>tpiprodfilescdn.azureedge.net</t>
        </is>
      </c>
      <c r="B379916" t="n">
        <v>81</v>
      </c>
    </row>
    <row r="379917">
      <c r="A379917" t="inlineStr">
        <is>
          <t>halfacanyon.files.wordpress.com</t>
        </is>
      </c>
      <c r="B379917" t="n">
        <v>81</v>
      </c>
    </row>
    <row r="379918">
      <c r="A379918" t="inlineStr">
        <is>
          <t>shortgirltallorder.com</t>
        </is>
      </c>
      <c r="B379918" t="n">
        <v>81</v>
      </c>
    </row>
    <row r="379919">
      <c r="A379919" t="inlineStr">
        <is>
          <t>10web.io</t>
        </is>
      </c>
      <c r="B379919" t="n">
        <v>81</v>
      </c>
    </row>
    <row r="379920">
      <c r="A379920" t="inlineStr">
        <is>
          <t>www.petplaygroundonline.com</t>
        </is>
      </c>
      <c r="B379920" t="n">
        <v>81</v>
      </c>
    </row>
    <row r="379921">
      <c r="A379921" t="inlineStr">
        <is>
          <t>www.groundsmartrubbermulch.com</t>
        </is>
      </c>
      <c r="B379921" t="n">
        <v>81</v>
      </c>
    </row>
    <row r="379922">
      <c r="A379922" t="inlineStr">
        <is>
          <t>eyeofthehurricane.news</t>
        </is>
      </c>
      <c r="B379922" t="n">
        <v>81</v>
      </c>
    </row>
    <row r="379923">
      <c r="A379923" t="inlineStr">
        <is>
          <t>www.ktc-edibles.co.uk</t>
        </is>
      </c>
      <c r="B379923" t="n">
        <v>81</v>
      </c>
    </row>
    <row r="379924">
      <c r="A379924" t="inlineStr">
        <is>
          <t>www.aurora-skin-clinics.co.uk</t>
        </is>
      </c>
      <c r="B379924" t="n">
        <v>81</v>
      </c>
    </row>
    <row r="379925">
      <c r="A379925" t="inlineStr">
        <is>
          <t>www.styled247.com</t>
        </is>
      </c>
      <c r="B379925" t="n">
        <v>81</v>
      </c>
    </row>
    <row r="379926">
      <c r="A379926" t="inlineStr">
        <is>
          <t>rubyroidlabs.com</t>
        </is>
      </c>
      <c r="B379926" t="n">
        <v>81</v>
      </c>
    </row>
    <row r="379927">
      <c r="A379927" t="inlineStr">
        <is>
          <t>www.ionos.com</t>
        </is>
      </c>
      <c r="B379927" t="n">
        <v>81</v>
      </c>
    </row>
    <row r="379928">
      <c r="A379928" t="inlineStr">
        <is>
          <t>howardair.com</t>
        </is>
      </c>
      <c r="B379928" t="n">
        <v>81</v>
      </c>
    </row>
    <row r="379929">
      <c r="A379929" t="inlineStr">
        <is>
          <t>sefive.com</t>
        </is>
      </c>
      <c r="B379929" t="n">
        <v>81</v>
      </c>
    </row>
    <row r="379930">
      <c r="A379930" t="inlineStr">
        <is>
          <t>www.dear-darcy.com</t>
        </is>
      </c>
      <c r="B379930" t="n">
        <v>81</v>
      </c>
    </row>
    <row r="379931">
      <c r="A379931" t="inlineStr">
        <is>
          <t>dtu72n8giq3eh.cloudfront.net</t>
        </is>
      </c>
      <c r="B379931" t="n">
        <v>81</v>
      </c>
    </row>
    <row r="379932">
      <c r="A379932" t="inlineStr">
        <is>
          <t>growthpixel.com</t>
        </is>
      </c>
      <c r="B379932" t="n">
        <v>81</v>
      </c>
    </row>
    <row r="379933">
      <c r="A379933" t="inlineStr">
        <is>
          <t>dannationblog.files.wordpress.com</t>
        </is>
      </c>
      <c r="B379933" t="n">
        <v>81</v>
      </c>
    </row>
    <row r="379934">
      <c r="A379934" t="inlineStr">
        <is>
          <t>thelibrarianstoolbox.files.wordpress.com</t>
        </is>
      </c>
      <c r="B379934" t="n">
        <v>81</v>
      </c>
    </row>
    <row r="379935">
      <c r="A379935" t="inlineStr">
        <is>
          <t>www.greenlifestructures.com.au</t>
        </is>
      </c>
      <c r="B379935" t="n">
        <v>81</v>
      </c>
    </row>
    <row r="379936">
      <c r="A379936" t="inlineStr">
        <is>
          <t>blog.rch1.com</t>
        </is>
      </c>
      <c r="B379936" t="n">
        <v>81</v>
      </c>
    </row>
    <row r="379937">
      <c r="A379937" t="inlineStr">
        <is>
          <t>southernartssociety.org</t>
        </is>
      </c>
      <c r="B379937" t="n">
        <v>81</v>
      </c>
    </row>
    <row r="379938">
      <c r="A379938" t="inlineStr">
        <is>
          <t>goaskmum.com.au</t>
        </is>
      </c>
      <c r="B379938" t="n">
        <v>81</v>
      </c>
    </row>
    <row r="379939">
      <c r="A379939" t="inlineStr">
        <is>
          <t>thinkingcowgirl.files.wordpress.com</t>
        </is>
      </c>
      <c r="B379939" t="n">
        <v>81</v>
      </c>
    </row>
    <row r="379940">
      <c r="A379940" t="inlineStr">
        <is>
          <t>hippopress.com</t>
        </is>
      </c>
      <c r="B379940" t="n">
        <v>81</v>
      </c>
    </row>
    <row r="379941">
      <c r="A379941" t="inlineStr">
        <is>
          <t>drro7oin7ftfw.cloudfront.net</t>
        </is>
      </c>
      <c r="B379941" t="n">
        <v>81</v>
      </c>
    </row>
    <row r="379942">
      <c r="A379942" t="inlineStr">
        <is>
          <t>cdn.ferrari.com</t>
        </is>
      </c>
      <c r="B379942" t="n">
        <v>81</v>
      </c>
    </row>
    <row r="379943">
      <c r="A379943" t="inlineStr">
        <is>
          <t>www.heroicinvesting.com</t>
        </is>
      </c>
      <c r="B379943" t="n">
        <v>81</v>
      </c>
    </row>
    <row r="379944">
      <c r="A379944" t="inlineStr">
        <is>
          <t>www.delightfulliving.co.uk</t>
        </is>
      </c>
      <c r="B379944" t="n">
        <v>81</v>
      </c>
    </row>
    <row r="379945">
      <c r="A379945" t="inlineStr">
        <is>
          <t>gabrielaszulman.com</t>
        </is>
      </c>
      <c r="B379945" t="n">
        <v>81</v>
      </c>
    </row>
    <row r="379946">
      <c r="A379946" t="inlineStr">
        <is>
          <t>www.dissidencedistributionusa.com</t>
        </is>
      </c>
      <c r="B379946" t="n">
        <v>81</v>
      </c>
    </row>
    <row r="379947">
      <c r="A379947" t="inlineStr">
        <is>
          <t>blog.lidarnews.com</t>
        </is>
      </c>
      <c r="B379947" t="n">
        <v>81</v>
      </c>
    </row>
    <row r="379948">
      <c r="A379948" t="inlineStr">
        <is>
          <t>www.medisana.com</t>
        </is>
      </c>
      <c r="B379948" t="n">
        <v>81</v>
      </c>
    </row>
    <row r="379949">
      <c r="A379949" t="inlineStr">
        <is>
          <t>dailyonefruit.com</t>
        </is>
      </c>
      <c r="B379949" t="n">
        <v>81</v>
      </c>
    </row>
    <row r="379950">
      <c r="A379950" t="inlineStr">
        <is>
          <t>www.ryenews.org.uk</t>
        </is>
      </c>
      <c r="B379950" t="n">
        <v>81</v>
      </c>
    </row>
    <row r="379951">
      <c r="A379951" t="inlineStr">
        <is>
          <t>yomzansi.com.s3.amazonaws.com</t>
        </is>
      </c>
      <c r="B379951" t="n">
        <v>81</v>
      </c>
    </row>
    <row r="379952">
      <c r="A379952" t="inlineStr">
        <is>
          <t>siloandsage.com</t>
        </is>
      </c>
      <c r="B379952" t="n">
        <v>81</v>
      </c>
    </row>
    <row r="379953">
      <c r="A379953" t="inlineStr">
        <is>
          <t>www.bridesagainstbreastcancer.org</t>
        </is>
      </c>
      <c r="B379953" t="n">
        <v>81</v>
      </c>
    </row>
    <row r="379954">
      <c r="A379954" t="inlineStr">
        <is>
          <t>www.aristopaws.com</t>
        </is>
      </c>
      <c r="B379954" t="n">
        <v>81</v>
      </c>
    </row>
    <row r="379955">
      <c r="A379955" t="inlineStr">
        <is>
          <t>www.beautypendence.com</t>
        </is>
      </c>
      <c r="B379955" t="n">
        <v>81</v>
      </c>
    </row>
    <row r="379956">
      <c r="A379956" t="inlineStr">
        <is>
          <t>readesports.com</t>
        </is>
      </c>
      <c r="B379956" t="n">
        <v>81</v>
      </c>
    </row>
    <row r="379957">
      <c r="A379957" t="inlineStr">
        <is>
          <t>www.conquerornetwork.com</t>
        </is>
      </c>
      <c r="B379957" t="n">
        <v>81</v>
      </c>
    </row>
    <row r="379958">
      <c r="A379958" t="inlineStr">
        <is>
          <t>angrygamez.com</t>
        </is>
      </c>
      <c r="B379958" t="n">
        <v>81</v>
      </c>
    </row>
    <row r="379959">
      <c r="A379959" t="inlineStr">
        <is>
          <t>california-california.com</t>
        </is>
      </c>
      <c r="B379959" t="n">
        <v>81</v>
      </c>
    </row>
    <row r="379960">
      <c r="A379960" t="inlineStr">
        <is>
          <t>facebodyart.com</t>
        </is>
      </c>
      <c r="B379960" t="n">
        <v>81</v>
      </c>
    </row>
    <row r="379961">
      <c r="A379961" t="inlineStr">
        <is>
          <t>www.appelliefieart.co.za</t>
        </is>
      </c>
      <c r="B379961" t="n">
        <v>81</v>
      </c>
    </row>
    <row r="379962">
      <c r="A379962" t="inlineStr">
        <is>
          <t>tn2.shemalez.com</t>
        </is>
      </c>
      <c r="B379962" t="n">
        <v>81</v>
      </c>
    </row>
    <row r="379963">
      <c r="A379963" t="inlineStr">
        <is>
          <t>esdac.jrc.ec.europa.eu</t>
        </is>
      </c>
      <c r="B379963" t="n">
        <v>81</v>
      </c>
    </row>
    <row r="379964">
      <c r="A379964" t="inlineStr">
        <is>
          <t>img.alonlineart.com</t>
        </is>
      </c>
      <c r="B379964" t="n">
        <v>81</v>
      </c>
    </row>
    <row r="379965">
      <c r="A379965" t="inlineStr">
        <is>
          <t>blog.cps.edu</t>
        </is>
      </c>
      <c r="B379965" t="n">
        <v>81</v>
      </c>
    </row>
    <row r="379966">
      <c r="A379966" t="inlineStr">
        <is>
          <t>no44.furniture</t>
        </is>
      </c>
      <c r="B379966" t="n">
        <v>81</v>
      </c>
    </row>
    <row r="379967">
      <c r="A379967" t="inlineStr">
        <is>
          <t>www.webhracky.cz</t>
        </is>
      </c>
      <c r="B379967" t="n">
        <v>81</v>
      </c>
    </row>
    <row r="379968">
      <c r="A379968" t="inlineStr">
        <is>
          <t>www.nordicbasketball.com</t>
        </is>
      </c>
      <c r="B379968" t="n">
        <v>81</v>
      </c>
    </row>
    <row r="379969">
      <c r="A379969" t="inlineStr">
        <is>
          <t>inkastour.com</t>
        </is>
      </c>
      <c r="B379969" t="n">
        <v>81</v>
      </c>
    </row>
    <row r="379970">
      <c r="A379970" t="inlineStr">
        <is>
          <t>www.garage-shelving.co.uk</t>
        </is>
      </c>
      <c r="B379970" t="n">
        <v>81</v>
      </c>
    </row>
    <row r="379971">
      <c r="A379971" t="inlineStr">
        <is>
          <t>cdn.shopro.com.au</t>
        </is>
      </c>
      <c r="B379971" t="n">
        <v>81</v>
      </c>
    </row>
    <row r="379972">
      <c r="A379972" t="inlineStr">
        <is>
          <t>arogyadhamhealth.com</t>
        </is>
      </c>
      <c r="B379972" t="n">
        <v>81</v>
      </c>
    </row>
    <row r="379973">
      <c r="A379973" t="inlineStr">
        <is>
          <t>www.boingnet.com</t>
        </is>
      </c>
      <c r="B379973" t="n">
        <v>81</v>
      </c>
    </row>
    <row r="379974">
      <c r="A379974" t="inlineStr">
        <is>
          <t>thejustinbiebershrine.com</t>
        </is>
      </c>
      <c r="B379974" t="n">
        <v>81</v>
      </c>
    </row>
    <row r="379975">
      <c r="A379975" t="inlineStr">
        <is>
          <t>minecrafters.com</t>
        </is>
      </c>
      <c r="B379975" t="n">
        <v>81</v>
      </c>
    </row>
    <row r="379976">
      <c r="A379976" t="inlineStr">
        <is>
          <t>www.west-coast.com.au</t>
        </is>
      </c>
      <c r="B379976" t="n">
        <v>81</v>
      </c>
    </row>
    <row r="379977">
      <c r="A379977" t="inlineStr">
        <is>
          <t>emsherman.files.wordpress.com</t>
        </is>
      </c>
      <c r="B379977" t="n">
        <v>81</v>
      </c>
    </row>
    <row r="379978">
      <c r="A379978" t="inlineStr">
        <is>
          <t>www.excelhire.com.au</t>
        </is>
      </c>
      <c r="B379978" t="n">
        <v>81</v>
      </c>
    </row>
    <row r="379979">
      <c r="A379979" t="inlineStr">
        <is>
          <t>www.tvismypacifier.com</t>
        </is>
      </c>
      <c r="B379979" t="n">
        <v>81</v>
      </c>
    </row>
    <row r="379980">
      <c r="A379980" t="inlineStr">
        <is>
          <t>stonebrookmanor.com</t>
        </is>
      </c>
      <c r="B379980" t="n">
        <v>81</v>
      </c>
    </row>
    <row r="379981">
      <c r="A379981" t="inlineStr">
        <is>
          <t>wainmanracing.com</t>
        </is>
      </c>
      <c r="B379981" t="n">
        <v>81</v>
      </c>
    </row>
    <row r="379982">
      <c r="A379982" t="inlineStr">
        <is>
          <t>serviceprorestoration.com</t>
        </is>
      </c>
      <c r="B379982" t="n">
        <v>81</v>
      </c>
    </row>
    <row r="379983">
      <c r="A379983" t="inlineStr">
        <is>
          <t>www.magicpromo.ro</t>
        </is>
      </c>
      <c r="B379983" t="n">
        <v>81</v>
      </c>
    </row>
    <row r="379984">
      <c r="A379984" t="inlineStr">
        <is>
          <t>www.everydayminerals.com</t>
        </is>
      </c>
      <c r="B379984" t="n">
        <v>81</v>
      </c>
    </row>
    <row r="379985">
      <c r="A379985" t="inlineStr">
        <is>
          <t>pattern-paradise.com</t>
        </is>
      </c>
      <c r="B379985" t="n">
        <v>81</v>
      </c>
    </row>
    <row r="379986">
      <c r="A379986" t="inlineStr">
        <is>
          <t>regalcigars.com</t>
        </is>
      </c>
      <c r="B379986" t="n">
        <v>81</v>
      </c>
    </row>
    <row r="379987">
      <c r="A379987" t="inlineStr">
        <is>
          <t>theyoungempire.files.wordpress.com</t>
        </is>
      </c>
      <c r="B379987" t="n">
        <v>81</v>
      </c>
    </row>
    <row r="379988">
      <c r="A379988" t="inlineStr">
        <is>
          <t>www.deepdiscountlighting.com</t>
        </is>
      </c>
      <c r="B379988" t="n">
        <v>81</v>
      </c>
    </row>
    <row r="379989">
      <c r="A379989" t="inlineStr">
        <is>
          <t>www.thebabyboomerentrepreneur.com</t>
        </is>
      </c>
      <c r="B379989" t="n">
        <v>81</v>
      </c>
    </row>
    <row r="379990">
      <c r="A379990" t="inlineStr">
        <is>
          <t>www.salesfusion.com</t>
        </is>
      </c>
      <c r="B379990" t="n">
        <v>81</v>
      </c>
    </row>
    <row r="379991">
      <c r="A379991" t="inlineStr">
        <is>
          <t>www.indiafantasy.com</t>
        </is>
      </c>
      <c r="B379991" t="n">
        <v>81</v>
      </c>
    </row>
    <row r="379992">
      <c r="A379992" t="inlineStr">
        <is>
          <t>www.mothernurselove.com</t>
        </is>
      </c>
      <c r="B379992" t="n">
        <v>81</v>
      </c>
    </row>
    <row r="379993">
      <c r="A379993" t="inlineStr">
        <is>
          <t>www.horsedigests.com</t>
        </is>
      </c>
      <c r="B379993" t="n">
        <v>81</v>
      </c>
    </row>
    <row r="379994">
      <c r="A379994" t="inlineStr">
        <is>
          <t>www.bygging-uddemann.se</t>
        </is>
      </c>
      <c r="B379994" t="n">
        <v>81</v>
      </c>
    </row>
    <row r="379995">
      <c r="A379995" t="inlineStr">
        <is>
          <t>cllax.com</t>
        </is>
      </c>
      <c r="B379995" t="n">
        <v>81</v>
      </c>
    </row>
    <row r="379996">
      <c r="A379996" t="inlineStr">
        <is>
          <t>kiwiservices.com</t>
        </is>
      </c>
      <c r="B379996" t="n">
        <v>81</v>
      </c>
    </row>
    <row r="379997">
      <c r="A379997" t="inlineStr">
        <is>
          <t>highend-traveller.com</t>
        </is>
      </c>
      <c r="B379997" t="n">
        <v>81</v>
      </c>
    </row>
    <row r="379998">
      <c r="A379998" t="inlineStr">
        <is>
          <t>javtop1.com</t>
        </is>
      </c>
      <c r="B379998" t="n">
        <v>81</v>
      </c>
    </row>
    <row r="379999">
      <c r="A379999" t="inlineStr">
        <is>
          <t>d2b3iji0rbl31y.cloudfront.net</t>
        </is>
      </c>
      <c r="B379999" t="n">
        <v>81</v>
      </c>
    </row>
    <row r="380000">
      <c r="A380000" t="inlineStr">
        <is>
          <t>kellyward.com</t>
        </is>
      </c>
      <c r="B380000" t="n">
        <v>81</v>
      </c>
    </row>
    <row r="380001">
      <c r="A380001" t="inlineStr">
        <is>
          <t>www.colomusicbuzz.com</t>
        </is>
      </c>
      <c r="B380001" t="n">
        <v>81</v>
      </c>
    </row>
    <row r="380002">
      <c r="A380002" t="inlineStr">
        <is>
          <t>www.hifiber.com</t>
        </is>
      </c>
      <c r="B380002" t="n">
        <v>81</v>
      </c>
    </row>
    <row r="380003">
      <c r="A380003" t="inlineStr">
        <is>
          <t>store.rhlactivities.com</t>
        </is>
      </c>
      <c r="B380003" t="n">
        <v>81</v>
      </c>
    </row>
    <row r="380004">
      <c r="A380004" t="inlineStr">
        <is>
          <t>www.directtohomeappliances.com</t>
        </is>
      </c>
      <c r="B380004" t="n">
        <v>81</v>
      </c>
    </row>
    <row r="380005">
      <c r="A380005" t="inlineStr">
        <is>
          <t>buddhistartnews.files.wordpress.com</t>
        </is>
      </c>
      <c r="B380005" t="n">
        <v>81</v>
      </c>
    </row>
    <row r="380006">
      <c r="A380006" t="inlineStr">
        <is>
          <t>markallmywords.files.wordpress.com</t>
        </is>
      </c>
      <c r="B380006" t="n">
        <v>81</v>
      </c>
    </row>
    <row r="380007">
      <c r="A380007" t="inlineStr">
        <is>
          <t>www.thepathlesswalked.co.uk</t>
        </is>
      </c>
      <c r="B380007" t="n">
        <v>81</v>
      </c>
    </row>
    <row r="380008">
      <c r="A380008" t="inlineStr">
        <is>
          <t>www.hools.net</t>
        </is>
      </c>
      <c r="B380008" t="n">
        <v>81</v>
      </c>
    </row>
    <row r="380009">
      <c r="A380009" t="inlineStr">
        <is>
          <t>www.saddleback.edu</t>
        </is>
      </c>
      <c r="B380009" t="n">
        <v>81</v>
      </c>
    </row>
    <row r="380010">
      <c r="A380010" t="inlineStr">
        <is>
          <t>www.maisondefemmes.com</t>
        </is>
      </c>
      <c r="B380010" t="n">
        <v>81</v>
      </c>
    </row>
    <row r="380011">
      <c r="A380011" t="inlineStr">
        <is>
          <t>www.hubpic.com</t>
        </is>
      </c>
      <c r="B380011" t="n">
        <v>81</v>
      </c>
    </row>
    <row r="380012">
      <c r="A380012" t="inlineStr">
        <is>
          <t>media.pluspets.com</t>
        </is>
      </c>
      <c r="B380012" t="n">
        <v>81</v>
      </c>
    </row>
    <row r="380013">
      <c r="A380013" t="inlineStr">
        <is>
          <t>erietigertimes.com</t>
        </is>
      </c>
      <c r="B380013" t="n">
        <v>81</v>
      </c>
    </row>
    <row r="380014">
      <c r="A380014" t="inlineStr">
        <is>
          <t>www.discoverballina.com.au</t>
        </is>
      </c>
      <c r="B380014" t="n">
        <v>81</v>
      </c>
    </row>
    <row r="380015">
      <c r="A380015" t="inlineStr">
        <is>
          <t>longsonthefly.com</t>
        </is>
      </c>
      <c r="B380015" t="n">
        <v>81</v>
      </c>
    </row>
    <row r="380016">
      <c r="A380016" t="inlineStr">
        <is>
          <t>onelovelylittlelife.files.wordpress.com</t>
        </is>
      </c>
      <c r="B380016" t="n">
        <v>81</v>
      </c>
    </row>
    <row r="380017">
      <c r="A380017" t="inlineStr">
        <is>
          <t>media-copd.newlifeoutlook.com</t>
        </is>
      </c>
      <c r="B380017" t="n">
        <v>81</v>
      </c>
    </row>
    <row r="380018">
      <c r="A380018" t="inlineStr">
        <is>
          <t>445095-1394060-raikfcquaxqncofqfm.stackpathdns.com</t>
        </is>
      </c>
      <c r="B380018" t="n">
        <v>81</v>
      </c>
    </row>
    <row r="380019">
      <c r="A380019" t="inlineStr">
        <is>
          <t>drkunalpatel.com</t>
        </is>
      </c>
      <c r="B380019" t="n">
        <v>81</v>
      </c>
    </row>
    <row r="380020">
      <c r="A380020" t="inlineStr">
        <is>
          <t>blog.kikki-k.com</t>
        </is>
      </c>
      <c r="B380020" t="n">
        <v>81</v>
      </c>
    </row>
    <row r="380021">
      <c r="A380021" t="inlineStr">
        <is>
          <t>creativeraw.com</t>
        </is>
      </c>
      <c r="B380021" t="n">
        <v>81</v>
      </c>
    </row>
    <row r="380022">
      <c r="A380022" t="inlineStr">
        <is>
          <t>hiddencamwhores.com</t>
        </is>
      </c>
      <c r="B380022" t="n">
        <v>81</v>
      </c>
    </row>
    <row r="380023">
      <c r="A380023" t="inlineStr">
        <is>
          <t>www.amerheritage.com</t>
        </is>
      </c>
      <c r="B380023" t="n">
        <v>81</v>
      </c>
    </row>
    <row r="380024">
      <c r="A380024" t="inlineStr">
        <is>
          <t>stillnotajournal.files.wordpress.com</t>
        </is>
      </c>
      <c r="B380024" t="n">
        <v>81</v>
      </c>
    </row>
    <row r="380025">
      <c r="A380025" t="inlineStr">
        <is>
          <t>jpburgess.files.wordpress.com</t>
        </is>
      </c>
      <c r="B380025" t="n">
        <v>81</v>
      </c>
    </row>
    <row r="380026">
      <c r="A380026" t="inlineStr">
        <is>
          <t>www.forcefieldpr.com</t>
        </is>
      </c>
      <c r="B380026" t="n">
        <v>81</v>
      </c>
    </row>
    <row r="380027">
      <c r="A380027" t="inlineStr">
        <is>
          <t>www.replica-magic.com</t>
        </is>
      </c>
      <c r="B380027" t="n">
        <v>81</v>
      </c>
    </row>
    <row r="380028">
      <c r="A380028" t="inlineStr">
        <is>
          <t>www.punishment18records.com</t>
        </is>
      </c>
      <c r="B380028" t="n">
        <v>81</v>
      </c>
    </row>
    <row r="380029">
      <c r="A380029" t="inlineStr">
        <is>
          <t>www.mykawaiilife.com</t>
        </is>
      </c>
      <c r="B380029" t="n">
        <v>81</v>
      </c>
    </row>
    <row r="380030">
      <c r="A380030" t="inlineStr">
        <is>
          <t>www.sfplayhouse.org</t>
        </is>
      </c>
      <c r="B380030" t="n">
        <v>81</v>
      </c>
    </row>
    <row r="380031">
      <c r="A380031" t="inlineStr">
        <is>
          <t>n4stack.io</t>
        </is>
      </c>
      <c r="B380031" t="n">
        <v>81</v>
      </c>
    </row>
    <row r="380032">
      <c r="A380032" t="inlineStr">
        <is>
          <t>rainbowmedicalsupplies.com</t>
        </is>
      </c>
      <c r="B380032" t="n">
        <v>81</v>
      </c>
    </row>
    <row r="380033">
      <c r="A380033" t="inlineStr">
        <is>
          <t>thechallengernews.com</t>
        </is>
      </c>
      <c r="B380033" t="n">
        <v>81</v>
      </c>
    </row>
    <row r="380034">
      <c r="A380034" t="inlineStr">
        <is>
          <t>www.wittenberg.edu</t>
        </is>
      </c>
      <c r="B380034" t="n">
        <v>81</v>
      </c>
    </row>
    <row r="380035">
      <c r="A380035" t="inlineStr">
        <is>
          <t>abike4allseasons.files.wordpress.com</t>
        </is>
      </c>
      <c r="B380035" t="n">
        <v>81</v>
      </c>
    </row>
    <row r="380036">
      <c r="A380036" t="inlineStr">
        <is>
          <t>belleartphotography.co.uk</t>
        </is>
      </c>
      <c r="B380036" t="n">
        <v>81</v>
      </c>
    </row>
    <row r="380037">
      <c r="A380037" t="inlineStr">
        <is>
          <t>x0f79n-08.akamaized.net</t>
        </is>
      </c>
      <c r="B380037" t="n">
        <v>81</v>
      </c>
    </row>
    <row r="380038">
      <c r="A380038" t="inlineStr">
        <is>
          <t>files.automotiveforums.com</t>
        </is>
      </c>
      <c r="B380038" t="n">
        <v>81</v>
      </c>
    </row>
    <row r="380039">
      <c r="A380039" t="inlineStr">
        <is>
          <t>www.thedietchefs.com</t>
        </is>
      </c>
      <c r="B380039" t="n">
        <v>81</v>
      </c>
    </row>
    <row r="380040">
      <c r="A380040" t="inlineStr">
        <is>
          <t>www.aushoppinghub.com</t>
        </is>
      </c>
      <c r="B380040" t="n">
        <v>81</v>
      </c>
    </row>
    <row r="380041">
      <c r="A380041" t="inlineStr">
        <is>
          <t>www.tilevalley.co.uk</t>
        </is>
      </c>
      <c r="B380041" t="n">
        <v>81</v>
      </c>
    </row>
    <row r="380042">
      <c r="A380042" t="inlineStr">
        <is>
          <t>signedbooks.gletech.com</t>
        </is>
      </c>
      <c r="B380042" t="n">
        <v>81</v>
      </c>
    </row>
    <row r="380043">
      <c r="A380043" t="inlineStr">
        <is>
          <t>www.naveenarts.com</t>
        </is>
      </c>
      <c r="B380043" t="n">
        <v>81</v>
      </c>
    </row>
    <row r="380044">
      <c r="A380044" t="inlineStr">
        <is>
          <t>shesgamesports.wpengine.netdna-cdn.com</t>
        </is>
      </c>
      <c r="B380044" t="n">
        <v>81</v>
      </c>
    </row>
    <row r="380045">
      <c r="A380045" t="inlineStr">
        <is>
          <t>www.cidermilllandscapes.com</t>
        </is>
      </c>
      <c r="B380045" t="n">
        <v>81</v>
      </c>
    </row>
    <row r="380046">
      <c r="A380046" t="inlineStr">
        <is>
          <t>www.pendlehillproject.com</t>
        </is>
      </c>
      <c r="B380046" t="n">
        <v>81</v>
      </c>
    </row>
    <row r="380047">
      <c r="A380047" t="inlineStr">
        <is>
          <t>lgindiablog.com</t>
        </is>
      </c>
      <c r="B380047" t="n">
        <v>81</v>
      </c>
    </row>
    <row r="380048">
      <c r="A380048" t="inlineStr">
        <is>
          <t>www.fitek.com.au</t>
        </is>
      </c>
      <c r="B380048" t="n">
        <v>81</v>
      </c>
    </row>
    <row r="380049">
      <c r="A380049" t="inlineStr">
        <is>
          <t>GriotsGarage.scene7.com</t>
        </is>
      </c>
      <c r="B380049" t="n">
        <v>81</v>
      </c>
    </row>
    <row r="380050">
      <c r="A380050" t="inlineStr">
        <is>
          <t>www.stevehedgesphotography.co.uk</t>
        </is>
      </c>
      <c r="B380050" t="n">
        <v>81</v>
      </c>
    </row>
    <row r="380051">
      <c r="A380051" t="inlineStr">
        <is>
          <t>indulgencerecreated.files.wordpress.com</t>
        </is>
      </c>
      <c r="B380051" t="n">
        <v>81</v>
      </c>
    </row>
    <row r="380052">
      <c r="A380052" t="inlineStr">
        <is>
          <t>www.mothertruckeryoga.com</t>
        </is>
      </c>
      <c r="B380052" t="n">
        <v>81</v>
      </c>
    </row>
    <row r="380053">
      <c r="A380053" t="inlineStr">
        <is>
          <t>ggscore.com</t>
        </is>
      </c>
      <c r="B380053" t="n">
        <v>81</v>
      </c>
    </row>
    <row r="380054">
      <c r="A380054" t="inlineStr">
        <is>
          <t>mlblogsbloggingboutbaseball.files.wordpress.com</t>
        </is>
      </c>
      <c r="B380054" t="n">
        <v>81</v>
      </c>
    </row>
    <row r="380055">
      <c r="A380055" t="inlineStr">
        <is>
          <t>1837od3laahx2v10le3mapst-wpengine.netdna-ssl.com</t>
        </is>
      </c>
      <c r="B380055" t="n">
        <v>81</v>
      </c>
    </row>
    <row r="380056">
      <c r="A380056" t="inlineStr">
        <is>
          <t>etalgom.com</t>
        </is>
      </c>
      <c r="B380056" t="n">
        <v>81</v>
      </c>
    </row>
    <row r="380057">
      <c r="A380057" t="inlineStr">
        <is>
          <t>www.hcdcabinets.com</t>
        </is>
      </c>
      <c r="B380057" t="n">
        <v>81</v>
      </c>
    </row>
    <row r="380058">
      <c r="A380058" t="inlineStr">
        <is>
          <t>www.archive.healthycaribbean.org</t>
        </is>
      </c>
      <c r="B380058" t="n">
        <v>81</v>
      </c>
    </row>
    <row r="380059">
      <c r="A380059" t="inlineStr">
        <is>
          <t>adventair.com</t>
        </is>
      </c>
      <c r="B380059" t="n">
        <v>81</v>
      </c>
    </row>
    <row r="380060">
      <c r="A380060" t="inlineStr">
        <is>
          <t>mirrorchic.com</t>
        </is>
      </c>
      <c r="B380060" t="n">
        <v>81</v>
      </c>
    </row>
    <row r="380061">
      <c r="A380061" t="inlineStr">
        <is>
          <t>sageone-uk-wordpress.s3.amazonaws.com</t>
        </is>
      </c>
      <c r="B380061" t="n">
        <v>81</v>
      </c>
    </row>
    <row r="380062">
      <c r="A380062" t="inlineStr">
        <is>
          <t>www.packersfanslocker.com</t>
        </is>
      </c>
      <c r="B380062" t="n">
        <v>81</v>
      </c>
    </row>
    <row r="380063">
      <c r="A380063" t="inlineStr">
        <is>
          <t>www.uni-quest.co.uk</t>
        </is>
      </c>
      <c r="B380063" t="n">
        <v>81</v>
      </c>
    </row>
    <row r="380064">
      <c r="A380064" t="inlineStr">
        <is>
          <t>nhlauctions.typepad.com</t>
        </is>
      </c>
      <c r="B380064" t="n">
        <v>81</v>
      </c>
    </row>
    <row r="380065">
      <c r="A380065" t="inlineStr">
        <is>
          <t>archermagazine.com.au</t>
        </is>
      </c>
      <c r="B380065" t="n">
        <v>81</v>
      </c>
    </row>
    <row r="380066">
      <c r="A380066" t="inlineStr">
        <is>
          <t>jimberecoachingandconsulting.com</t>
        </is>
      </c>
      <c r="B380066" t="n">
        <v>81</v>
      </c>
    </row>
    <row r="380067">
      <c r="A380067" t="inlineStr">
        <is>
          <t>www.honeyguide.co.uk</t>
        </is>
      </c>
      <c r="B380067" t="n">
        <v>81</v>
      </c>
    </row>
    <row r="380068">
      <c r="A380068" t="inlineStr">
        <is>
          <t>matalan.ge</t>
        </is>
      </c>
      <c r="B380068" t="n">
        <v>81</v>
      </c>
    </row>
    <row r="380069">
      <c r="A380069" t="inlineStr">
        <is>
          <t>bschool.pepperdine.edu</t>
        </is>
      </c>
      <c r="B380069" t="n">
        <v>81</v>
      </c>
    </row>
    <row r="380070">
      <c r="A380070" t="inlineStr">
        <is>
          <t>www.batterie-solaire.com</t>
        </is>
      </c>
      <c r="B380070" t="n">
        <v>81</v>
      </c>
    </row>
    <row r="380071">
      <c r="A380071" t="inlineStr">
        <is>
          <t>www.nintendocastle.com:443</t>
        </is>
      </c>
      <c r="B380071" t="n">
        <v>81</v>
      </c>
    </row>
    <row r="380072">
      <c r="A380072" t="inlineStr">
        <is>
          <t>mgccc.edu</t>
        </is>
      </c>
      <c r="B380072" t="n">
        <v>81</v>
      </c>
    </row>
    <row r="380073">
      <c r="A380073" t="inlineStr">
        <is>
          <t>choudharysteels.com</t>
        </is>
      </c>
      <c r="B380073" t="n">
        <v>81</v>
      </c>
    </row>
    <row r="380074">
      <c r="A380074" t="inlineStr">
        <is>
          <t>www.burbankdentalimplants.com</t>
        </is>
      </c>
      <c r="B380074" t="n">
        <v>81</v>
      </c>
    </row>
    <row r="380075">
      <c r="A380075" t="inlineStr">
        <is>
          <t>china-cms.oss-accelerate.aliyuncs.com</t>
        </is>
      </c>
      <c r="B380075" t="n">
        <v>81</v>
      </c>
    </row>
    <row r="380076">
      <c r="A380076" t="inlineStr">
        <is>
          <t>www.praise.store</t>
        </is>
      </c>
      <c r="B380076" t="n">
        <v>81</v>
      </c>
    </row>
    <row r="380077">
      <c r="A380077" t="inlineStr">
        <is>
          <t>bakermakersupplycompany.com</t>
        </is>
      </c>
      <c r="B380077" t="n">
        <v>81</v>
      </c>
    </row>
    <row r="380078">
      <c r="A380078" t="inlineStr">
        <is>
          <t>chucklebuzz.com</t>
        </is>
      </c>
      <c r="B380078" t="n">
        <v>81</v>
      </c>
    </row>
    <row r="380079">
      <c r="A380079" t="inlineStr">
        <is>
          <t>www.ivyroses.com</t>
        </is>
      </c>
      <c r="B380079" t="n">
        <v>81</v>
      </c>
    </row>
    <row r="380080">
      <c r="A380080" t="inlineStr">
        <is>
          <t>helvellyn.files.wordpress.com</t>
        </is>
      </c>
      <c r="B380080" t="n">
        <v>81</v>
      </c>
    </row>
    <row r="380081">
      <c r="A380081" t="inlineStr">
        <is>
          <t>itwarbazar.pk</t>
        </is>
      </c>
      <c r="B380081" t="n">
        <v>81</v>
      </c>
    </row>
    <row r="380082">
      <c r="A380082" t="inlineStr">
        <is>
          <t>bega.g.shopcadacdn.com</t>
        </is>
      </c>
      <c r="B380082" t="n">
        <v>81</v>
      </c>
    </row>
    <row r="380083">
      <c r="A380083" t="inlineStr">
        <is>
          <t>nslijhs.com</t>
        </is>
      </c>
      <c r="B380083" t="n">
        <v>81</v>
      </c>
    </row>
    <row r="380084">
      <c r="A380084" t="inlineStr">
        <is>
          <t>csistars.com</t>
        </is>
      </c>
      <c r="B380084" t="n">
        <v>81</v>
      </c>
    </row>
    <row r="380085">
      <c r="A380085" t="inlineStr">
        <is>
          <t>woodswomanwrites.files.wordpress.com</t>
        </is>
      </c>
      <c r="B380085" t="n">
        <v>81</v>
      </c>
    </row>
    <row r="380086">
      <c r="A380086" t="inlineStr">
        <is>
          <t>www.qualitystoragebuildings.com</t>
        </is>
      </c>
      <c r="B380086" t="n">
        <v>81</v>
      </c>
    </row>
    <row r="380087">
      <c r="A380087" t="inlineStr">
        <is>
          <t>www.historiceuropeancobblestone.com</t>
        </is>
      </c>
      <c r="B380087" t="n">
        <v>81</v>
      </c>
    </row>
    <row r="380088">
      <c r="A380088" t="inlineStr">
        <is>
          <t>www.junglegymclimbingframes.com</t>
        </is>
      </c>
      <c r="B380088" t="n">
        <v>81</v>
      </c>
    </row>
    <row r="380089">
      <c r="A380089" t="inlineStr">
        <is>
          <t>geetaengineeringcollege.in</t>
        </is>
      </c>
      <c r="B380089" t="n">
        <v>81</v>
      </c>
    </row>
    <row r="380090">
      <c r="A380090" t="inlineStr">
        <is>
          <t>andaluciatoday.com</t>
        </is>
      </c>
      <c r="B380090" t="n">
        <v>81</v>
      </c>
    </row>
    <row r="380091">
      <c r="A380091" t="inlineStr">
        <is>
          <t>www.naija247news.com</t>
        </is>
      </c>
      <c r="B380091" t="n">
        <v>81</v>
      </c>
    </row>
    <row r="380092">
      <c r="A380092" t="inlineStr">
        <is>
          <t>vse04ki.ru</t>
        </is>
      </c>
      <c r="B380092" t="n">
        <v>81</v>
      </c>
    </row>
    <row r="380093">
      <c r="A380093" t="inlineStr">
        <is>
          <t>www.thecannabisreporter.com</t>
        </is>
      </c>
      <c r="B380093" t="n">
        <v>81</v>
      </c>
    </row>
    <row r="380094">
      <c r="A380094" t="inlineStr">
        <is>
          <t>thenestline.com</t>
        </is>
      </c>
      <c r="B380094" t="n">
        <v>81</v>
      </c>
    </row>
    <row r="380095">
      <c r="A380095" t="inlineStr">
        <is>
          <t>autofittings-uk.com</t>
        </is>
      </c>
      <c r="B380095" t="n">
        <v>81</v>
      </c>
    </row>
    <row r="380096">
      <c r="A380096" t="inlineStr">
        <is>
          <t>www.blindscity.com.au</t>
        </is>
      </c>
      <c r="B380096" t="n">
        <v>81</v>
      </c>
    </row>
    <row r="380097">
      <c r="A380097" t="inlineStr">
        <is>
          <t>www.bikephilosophy.es</t>
        </is>
      </c>
      <c r="B380097" t="n">
        <v>81</v>
      </c>
    </row>
    <row r="380098">
      <c r="A380098" t="inlineStr">
        <is>
          <t>www.mul.edu.pk</t>
        </is>
      </c>
      <c r="B380098" t="n">
        <v>81</v>
      </c>
    </row>
    <row r="380099">
      <c r="A380099" t="inlineStr">
        <is>
          <t>www.epestsupply.com</t>
        </is>
      </c>
      <c r="B380099" t="n">
        <v>81</v>
      </c>
    </row>
    <row r="380100">
      <c r="A380100" t="inlineStr">
        <is>
          <t>www.daffodilwaves.co.uk</t>
        </is>
      </c>
      <c r="B380100" t="n">
        <v>81</v>
      </c>
    </row>
    <row r="380101">
      <c r="A380101" t="inlineStr">
        <is>
          <t>blackisleyarns.co.uk</t>
        </is>
      </c>
      <c r="B380101" t="n">
        <v>81</v>
      </c>
    </row>
    <row r="380102">
      <c r="A380102" t="inlineStr">
        <is>
          <t>www.cruisinaltitude.com</t>
        </is>
      </c>
      <c r="B380102" t="n">
        <v>81</v>
      </c>
    </row>
    <row r="380103">
      <c r="A380103" t="inlineStr">
        <is>
          <t>www.eastsideelders.org</t>
        </is>
      </c>
      <c r="B380103" t="n">
        <v>81</v>
      </c>
    </row>
    <row r="380104">
      <c r="A380104" t="inlineStr">
        <is>
          <t>www.vulcandef.com</t>
        </is>
      </c>
      <c r="B380104" t="n">
        <v>81</v>
      </c>
    </row>
    <row r="380105">
      <c r="A380105" t="inlineStr">
        <is>
          <t>www.papercut.com</t>
        </is>
      </c>
      <c r="B380105" t="n">
        <v>81</v>
      </c>
    </row>
    <row r="380106">
      <c r="A380106" t="inlineStr">
        <is>
          <t>www.seasafe.co.uk</t>
        </is>
      </c>
      <c r="B380106" t="n">
        <v>81</v>
      </c>
    </row>
    <row r="380107">
      <c r="A380107" t="inlineStr">
        <is>
          <t>www.campingfriend.com</t>
        </is>
      </c>
      <c r="B380107" t="n">
        <v>81</v>
      </c>
    </row>
    <row r="380108">
      <c r="A380108" t="inlineStr">
        <is>
          <t>befirstrank.com</t>
        </is>
      </c>
      <c r="B380108" t="n">
        <v>81</v>
      </c>
    </row>
    <row r="380109">
      <c r="A380109" t="inlineStr">
        <is>
          <t>www.virginia-organizing.org</t>
        </is>
      </c>
      <c r="B380109" t="n">
        <v>81</v>
      </c>
    </row>
    <row r="380110">
      <c r="A380110" t="inlineStr">
        <is>
          <t>content.exclusive-cartoon.com</t>
        </is>
      </c>
      <c r="B380110" t="n">
        <v>81</v>
      </c>
    </row>
    <row r="380111">
      <c r="A380111" t="inlineStr">
        <is>
          <t>ghostselite.com</t>
        </is>
      </c>
      <c r="B380111" t="n">
        <v>81</v>
      </c>
    </row>
    <row r="380112">
      <c r="A380112" t="inlineStr">
        <is>
          <t>colourdistribution.s3.eu-west-2.amazonaws.com</t>
        </is>
      </c>
      <c r="B380112" t="n">
        <v>81</v>
      </c>
    </row>
    <row r="380113">
      <c r="A380113" t="inlineStr">
        <is>
          <t>www.elspethpayne.com</t>
        </is>
      </c>
      <c r="B380113" t="n">
        <v>81</v>
      </c>
    </row>
    <row r="380114">
      <c r="A380114" t="inlineStr">
        <is>
          <t>www.pasifikarising.org</t>
        </is>
      </c>
      <c r="B380114" t="n">
        <v>81</v>
      </c>
    </row>
    <row r="380115">
      <c r="A380115" t="inlineStr">
        <is>
          <t>cpanel3.neonova.net</t>
        </is>
      </c>
      <c r="B380115" t="n">
        <v>81</v>
      </c>
    </row>
    <row r="380116">
      <c r="A380116" t="inlineStr">
        <is>
          <t>www.homeprotect.co.uk</t>
        </is>
      </c>
      <c r="B380116" t="n">
        <v>81</v>
      </c>
    </row>
    <row r="380117">
      <c r="A380117" t="inlineStr">
        <is>
          <t>fmdelta903.com</t>
        </is>
      </c>
      <c r="B380117" t="n">
        <v>81</v>
      </c>
    </row>
    <row r="380118">
      <c r="A380118" t="inlineStr">
        <is>
          <t>bestantiviruskeys.com</t>
        </is>
      </c>
      <c r="B380118" t="n">
        <v>81</v>
      </c>
    </row>
    <row r="380119">
      <c r="A380119" t="inlineStr">
        <is>
          <t>www.geniux-reviews.com</t>
        </is>
      </c>
      <c r="B380119" t="n">
        <v>81</v>
      </c>
    </row>
    <row r="380120">
      <c r="A380120" t="inlineStr">
        <is>
          <t>babywalkerpro.com</t>
        </is>
      </c>
      <c r="B380120" t="n">
        <v>81</v>
      </c>
    </row>
    <row r="380121">
      <c r="A380121" t="inlineStr">
        <is>
          <t>www.villageframeandgallery.com</t>
        </is>
      </c>
      <c r="B380121" t="n">
        <v>81</v>
      </c>
    </row>
    <row r="380122">
      <c r="A380122" t="inlineStr">
        <is>
          <t>www.aaronandjillian.com</t>
        </is>
      </c>
      <c r="B380122" t="n">
        <v>81</v>
      </c>
    </row>
    <row r="380123">
      <c r="A380123" t="inlineStr">
        <is>
          <t>betterboxmailboxes.com</t>
        </is>
      </c>
      <c r="B380123" t="n">
        <v>81</v>
      </c>
    </row>
    <row r="380124">
      <c r="A380124" t="inlineStr">
        <is>
          <t>warptheme.com</t>
        </is>
      </c>
      <c r="B380124" t="n">
        <v>81</v>
      </c>
    </row>
    <row r="380125">
      <c r="A380125" t="inlineStr">
        <is>
          <t>www.porthlevenholidaycottages.co.uk</t>
        </is>
      </c>
      <c r="B380125" t="n">
        <v>81</v>
      </c>
    </row>
    <row r="380126">
      <c r="A380126" t="inlineStr">
        <is>
          <t>hhhglassequipment.com</t>
        </is>
      </c>
      <c r="B380126" t="n">
        <v>81</v>
      </c>
    </row>
    <row r="380127">
      <c r="A380127" t="inlineStr">
        <is>
          <t>www.dobled.es</t>
        </is>
      </c>
      <c r="B380127" t="n">
        <v>81</v>
      </c>
    </row>
    <row r="380128">
      <c r="A380128" t="inlineStr">
        <is>
          <t>keystothecity.us</t>
        </is>
      </c>
      <c r="B380128" t="n">
        <v>81</v>
      </c>
    </row>
    <row r="380129">
      <c r="A380129" t="inlineStr">
        <is>
          <t>englandrover.com</t>
        </is>
      </c>
      <c r="B380129" t="n">
        <v>81</v>
      </c>
    </row>
    <row r="380130">
      <c r="A380130" t="inlineStr">
        <is>
          <t>www.mytpg.com</t>
        </is>
      </c>
      <c r="B380130" t="n">
        <v>81</v>
      </c>
    </row>
    <row r="380131">
      <c r="A380131" t="inlineStr">
        <is>
          <t>www.cowboysteamshop.com.au</t>
        </is>
      </c>
      <c r="B380131" t="n">
        <v>81</v>
      </c>
    </row>
    <row r="380132">
      <c r="A380132" t="inlineStr">
        <is>
          <t>unscol.unmissions.org</t>
        </is>
      </c>
      <c r="B380132" t="n">
        <v>81</v>
      </c>
    </row>
    <row r="380133">
      <c r="A380133" t="inlineStr">
        <is>
          <t>justjaime28.files.wordpress.com</t>
        </is>
      </c>
      <c r="B380133" t="n">
        <v>81</v>
      </c>
    </row>
    <row r="380134">
      <c r="A380134" t="inlineStr">
        <is>
          <t>www.schuhgalerie.at</t>
        </is>
      </c>
      <c r="B380134" t="n">
        <v>81</v>
      </c>
    </row>
    <row r="380135">
      <c r="A380135" t="inlineStr">
        <is>
          <t>www.sandiegoflowersdelivery.org</t>
        </is>
      </c>
      <c r="B380135" t="n">
        <v>81</v>
      </c>
    </row>
    <row r="380136">
      <c r="A380136" t="inlineStr">
        <is>
          <t>www.whitlockcosmetic.com</t>
        </is>
      </c>
      <c r="B380136" t="n">
        <v>81</v>
      </c>
    </row>
    <row r="380137">
      <c r="A380137" t="inlineStr">
        <is>
          <t>www.medicalrecords.com</t>
        </is>
      </c>
      <c r="B380137" t="n">
        <v>81</v>
      </c>
    </row>
    <row r="380138">
      <c r="A380138" t="inlineStr">
        <is>
          <t>www.draytek.com</t>
        </is>
      </c>
      <c r="B380138" t="n">
        <v>81</v>
      </c>
    </row>
    <row r="380139">
      <c r="A380139" t="inlineStr">
        <is>
          <t>nrsplus.com</t>
        </is>
      </c>
      <c r="B380139" t="n">
        <v>81</v>
      </c>
    </row>
    <row r="380140">
      <c r="A380140" t="inlineStr">
        <is>
          <t>www.plazapac.com</t>
        </is>
      </c>
      <c r="B380140" t="n">
        <v>81</v>
      </c>
    </row>
    <row r="380141">
      <c r="A380141" t="inlineStr">
        <is>
          <t>mnatheists.org</t>
        </is>
      </c>
      <c r="B380141" t="n">
        <v>81</v>
      </c>
    </row>
    <row r="380142">
      <c r="A380142" t="inlineStr">
        <is>
          <t>www.bidmc.org</t>
        </is>
      </c>
      <c r="B380142" t="n">
        <v>81</v>
      </c>
    </row>
    <row r="380143">
      <c r="A380143" t="inlineStr">
        <is>
          <t>ryanbonnduadua.files.wordpress.com</t>
        </is>
      </c>
      <c r="B380143" t="n">
        <v>81</v>
      </c>
    </row>
    <row r="380144">
      <c r="A380144" t="inlineStr">
        <is>
          <t>breadrosesfund.org</t>
        </is>
      </c>
      <c r="B380144" t="n">
        <v>81</v>
      </c>
    </row>
    <row r="380145">
      <c r="A380145" t="inlineStr">
        <is>
          <t>www.proptechoutlook.com</t>
        </is>
      </c>
      <c r="B380145" t="n">
        <v>81</v>
      </c>
    </row>
    <row r="380146">
      <c r="A380146" t="inlineStr">
        <is>
          <t>eleanorcats.com</t>
        </is>
      </c>
      <c r="B380146" t="n">
        <v>81</v>
      </c>
    </row>
    <row r="380147">
      <c r="A380147" t="inlineStr">
        <is>
          <t>goldcoastfloor.com</t>
        </is>
      </c>
      <c r="B380147" t="n">
        <v>81</v>
      </c>
    </row>
    <row r="380148">
      <c r="A380148" t="inlineStr">
        <is>
          <t>jenniferwhitephoto.files.wordpress.com</t>
        </is>
      </c>
      <c r="B380148" t="n">
        <v>81</v>
      </c>
    </row>
    <row r="380149">
      <c r="A380149" t="inlineStr">
        <is>
          <t>alexyvergara.files.wordpress.com</t>
        </is>
      </c>
      <c r="B380149" t="n">
        <v>81</v>
      </c>
    </row>
    <row r="380150">
      <c r="A380150" t="inlineStr">
        <is>
          <t>clickdavao.com</t>
        </is>
      </c>
      <c r="B380150" t="n">
        <v>81</v>
      </c>
    </row>
    <row r="380151">
      <c r="A380151" t="inlineStr">
        <is>
          <t>vsainternational.files.wordpress.com</t>
        </is>
      </c>
      <c r="B380151" t="n">
        <v>81</v>
      </c>
    </row>
    <row r="380152">
      <c r="A380152" t="inlineStr">
        <is>
          <t>www.floridabadges.com</t>
        </is>
      </c>
      <c r="B380152" t="n">
        <v>81</v>
      </c>
    </row>
    <row r="380153">
      <c r="A380153" t="inlineStr">
        <is>
          <t>cdn.mfidie.com</t>
        </is>
      </c>
      <c r="B380153" t="n">
        <v>81</v>
      </c>
    </row>
    <row r="380154">
      <c r="A380154" t="inlineStr">
        <is>
          <t>lastthirdbestthird.com</t>
        </is>
      </c>
      <c r="B380154" t="n">
        <v>81</v>
      </c>
    </row>
    <row r="380155">
      <c r="A380155" t="inlineStr">
        <is>
          <t>www.lovingdollbeauty.com</t>
        </is>
      </c>
      <c r="B380155" t="n">
        <v>81</v>
      </c>
    </row>
    <row r="380156">
      <c r="A380156" t="inlineStr">
        <is>
          <t>42bwjn3lilg71m2fxe48xm9z-wpengine.netdna-ssl.com</t>
        </is>
      </c>
      <c r="B380156" t="n">
        <v>81</v>
      </c>
    </row>
    <row r="380157">
      <c r="A380157" t="inlineStr">
        <is>
          <t>trifl.org</t>
        </is>
      </c>
      <c r="B380157" t="n">
        <v>81</v>
      </c>
    </row>
    <row r="380158">
      <c r="A380158" t="inlineStr">
        <is>
          <t>lyndakenny.com</t>
        </is>
      </c>
      <c r="B380158" t="n">
        <v>81</v>
      </c>
    </row>
    <row r="380159">
      <c r="A380159" t="inlineStr">
        <is>
          <t>tm8.maturetube.club</t>
        </is>
      </c>
      <c r="B380159" t="n">
        <v>81</v>
      </c>
    </row>
    <row r="380160">
      <c r="A380160" t="inlineStr">
        <is>
          <t>www.miniaturebricks.com</t>
        </is>
      </c>
      <c r="B380160" t="n">
        <v>81</v>
      </c>
    </row>
    <row r="380161">
      <c r="A380161" t="inlineStr">
        <is>
          <t>delmontefoodservice.com</t>
        </is>
      </c>
      <c r="B380161" t="n">
        <v>81</v>
      </c>
    </row>
    <row r="380162">
      <c r="A380162" t="inlineStr">
        <is>
          <t>7yasno.com</t>
        </is>
      </c>
      <c r="B380162" t="n">
        <v>81</v>
      </c>
    </row>
    <row r="380163">
      <c r="A380163" t="inlineStr">
        <is>
          <t>cdn.ebonyporno.xxx</t>
        </is>
      </c>
      <c r="B380163" t="n">
        <v>81</v>
      </c>
    </row>
    <row r="380164">
      <c r="A380164" t="inlineStr">
        <is>
          <t>www.deerassociation.com</t>
        </is>
      </c>
      <c r="B380164" t="n">
        <v>81</v>
      </c>
    </row>
    <row r="380165">
      <c r="A380165" t="inlineStr">
        <is>
          <t>uglydeck.com</t>
        </is>
      </c>
      <c r="B380165" t="n">
        <v>81</v>
      </c>
    </row>
    <row r="380166">
      <c r="A380166" t="inlineStr">
        <is>
          <t>www.meramirpur.com</t>
        </is>
      </c>
      <c r="B380166" t="n">
        <v>81</v>
      </c>
    </row>
    <row r="380167">
      <c r="A380167" t="inlineStr">
        <is>
          <t>www.ammann-raumgestaltung.ch</t>
        </is>
      </c>
      <c r="B380167" t="n">
        <v>81</v>
      </c>
    </row>
    <row r="380168">
      <c r="A380168" t="inlineStr">
        <is>
          <t>monkeygifts.net</t>
        </is>
      </c>
      <c r="B380168" t="n">
        <v>81</v>
      </c>
    </row>
    <row r="380169">
      <c r="A380169" t="inlineStr">
        <is>
          <t>www.outdoorvinylfence.com</t>
        </is>
      </c>
      <c r="B380169" t="n">
        <v>81</v>
      </c>
    </row>
    <row r="380170">
      <c r="A380170" t="inlineStr">
        <is>
          <t>www.make-it-do.com</t>
        </is>
      </c>
      <c r="B380170" t="n">
        <v>81</v>
      </c>
    </row>
    <row r="380171">
      <c r="A380171" t="inlineStr">
        <is>
          <t>www.lordvaperpens.com</t>
        </is>
      </c>
      <c r="B380171" t="n">
        <v>81</v>
      </c>
    </row>
    <row r="380172">
      <c r="A380172" t="inlineStr">
        <is>
          <t>content.sponge.co.uk</t>
        </is>
      </c>
      <c r="B380172" t="n">
        <v>81</v>
      </c>
    </row>
    <row r="380173">
      <c r="A380173" t="inlineStr">
        <is>
          <t>thebluestimes.files.wordpress.com</t>
        </is>
      </c>
      <c r="B380173" t="n">
        <v>81</v>
      </c>
    </row>
    <row r="380174">
      <c r="A380174" t="inlineStr">
        <is>
          <t>paramedicsworld.com</t>
        </is>
      </c>
      <c r="B380174" t="n">
        <v>81</v>
      </c>
    </row>
    <row r="380175">
      <c r="A380175" t="inlineStr">
        <is>
          <t>d1jopcveui1izb.cloudfront.net</t>
        </is>
      </c>
      <c r="B380175" t="n">
        <v>81</v>
      </c>
    </row>
    <row r="380176">
      <c r="A380176" t="inlineStr">
        <is>
          <t>scottyhoaglinsen.files.wordpress.com</t>
        </is>
      </c>
      <c r="B380176" t="n">
        <v>81</v>
      </c>
    </row>
    <row r="380177">
      <c r="A380177" t="inlineStr">
        <is>
          <t>www.mushroommatter.com</t>
        </is>
      </c>
      <c r="B380177" t="n">
        <v>81</v>
      </c>
    </row>
    <row r="380178">
      <c r="A380178" t="inlineStr">
        <is>
          <t>www.girlonthemoveblog.com</t>
        </is>
      </c>
      <c r="B380178" t="n">
        <v>81</v>
      </c>
    </row>
    <row r="380179">
      <c r="A380179" t="inlineStr">
        <is>
          <t>thedistrict.com</t>
        </is>
      </c>
      <c r="B380179" t="n">
        <v>81</v>
      </c>
    </row>
    <row r="380180">
      <c r="A380180" t="inlineStr">
        <is>
          <t>downloadcs.eu</t>
        </is>
      </c>
      <c r="B380180" t="n">
        <v>81</v>
      </c>
    </row>
    <row r="380181">
      <c r="A380181" t="inlineStr">
        <is>
          <t>www.airemadrid.es</t>
        </is>
      </c>
      <c r="B380181" t="n">
        <v>81</v>
      </c>
    </row>
    <row r="380182">
      <c r="A380182" t="inlineStr">
        <is>
          <t>clairesamuelcom.files.wordpress.com</t>
        </is>
      </c>
      <c r="B380182" t="n">
        <v>81</v>
      </c>
    </row>
    <row r="380183">
      <c r="A380183" t="inlineStr">
        <is>
          <t>www.sportcourtnortherncalifornia.com</t>
        </is>
      </c>
      <c r="B380183" t="n">
        <v>81</v>
      </c>
    </row>
    <row r="380184">
      <c r="A380184" t="inlineStr">
        <is>
          <t>dontjudgeabooksite.files.wordpress.com</t>
        </is>
      </c>
      <c r="B380184" t="n">
        <v>81</v>
      </c>
    </row>
    <row r="380185">
      <c r="A380185" t="inlineStr">
        <is>
          <t>www.vgpwestern.com</t>
        </is>
      </c>
      <c r="B380185" t="n">
        <v>81</v>
      </c>
    </row>
    <row r="380186">
      <c r="A380186" t="inlineStr">
        <is>
          <t>www.backalleymusic.ca</t>
        </is>
      </c>
      <c r="B380186" t="n">
        <v>81</v>
      </c>
    </row>
    <row r="380187">
      <c r="A380187" t="inlineStr">
        <is>
          <t>www.jimlytellmarble.com</t>
        </is>
      </c>
      <c r="B380187" t="n">
        <v>81</v>
      </c>
    </row>
    <row r="380188">
      <c r="A380188" t="inlineStr">
        <is>
          <t>iphone-s.com</t>
        </is>
      </c>
      <c r="B380188" t="n">
        <v>81</v>
      </c>
    </row>
    <row r="380189">
      <c r="A380189" t="inlineStr">
        <is>
          <t>karmajello.com</t>
        </is>
      </c>
      <c r="B380189" t="n">
        <v>81</v>
      </c>
    </row>
    <row r="380190">
      <c r="A380190" t="inlineStr">
        <is>
          <t>mommyenlightened.com</t>
        </is>
      </c>
      <c r="B380190" t="n">
        <v>81</v>
      </c>
    </row>
    <row r="380191">
      <c r="A380191" t="inlineStr">
        <is>
          <t>liverpool.smugmug.com</t>
        </is>
      </c>
      <c r="B380191" t="n">
        <v>81</v>
      </c>
    </row>
    <row r="380192">
      <c r="A380192" t="inlineStr">
        <is>
          <t>www.kenjofly.com</t>
        </is>
      </c>
      <c r="B380192" t="n">
        <v>81</v>
      </c>
    </row>
    <row r="380193">
      <c r="A380193" t="inlineStr">
        <is>
          <t>www.swingersblog.nude-beach-sex.com</t>
        </is>
      </c>
      <c r="B380193" t="n">
        <v>81</v>
      </c>
    </row>
    <row r="380194">
      <c r="A380194" t="inlineStr">
        <is>
          <t>www.removemyweight.com</t>
        </is>
      </c>
      <c r="B380194" t="n">
        <v>81</v>
      </c>
    </row>
    <row r="380195">
      <c r="A380195" t="inlineStr">
        <is>
          <t>campushunt.in</t>
        </is>
      </c>
      <c r="B380195" t="n">
        <v>81</v>
      </c>
    </row>
    <row r="380196">
      <c r="A380196" t="inlineStr">
        <is>
          <t>empoweringprincesses.com</t>
        </is>
      </c>
      <c r="B380196" t="n">
        <v>81</v>
      </c>
    </row>
    <row r="380197">
      <c r="A380197" t="inlineStr">
        <is>
          <t>campusarch.msu.edu</t>
        </is>
      </c>
      <c r="B380197" t="n">
        <v>81</v>
      </c>
    </row>
    <row r="380198">
      <c r="A380198" t="inlineStr">
        <is>
          <t>hamptonroadslawfirm.com</t>
        </is>
      </c>
      <c r="B380198" t="n">
        <v>81</v>
      </c>
    </row>
    <row r="380199">
      <c r="A380199" t="inlineStr">
        <is>
          <t>www.piazzashoes.gr</t>
        </is>
      </c>
      <c r="B380199" t="n">
        <v>81</v>
      </c>
    </row>
    <row r="380200">
      <c r="A380200" t="inlineStr">
        <is>
          <t>www.avriloreilly.com</t>
        </is>
      </c>
      <c r="B380200" t="n">
        <v>81</v>
      </c>
    </row>
    <row r="380201">
      <c r="A380201" t="inlineStr">
        <is>
          <t>michiganavemag.com</t>
        </is>
      </c>
      <c r="B380201" t="n">
        <v>81</v>
      </c>
    </row>
    <row r="380202">
      <c r="A380202" t="inlineStr">
        <is>
          <t>www.retrogamingcables.co.uk</t>
        </is>
      </c>
      <c r="B380202" t="n">
        <v>81</v>
      </c>
    </row>
    <row r="380203">
      <c r="A380203" t="inlineStr">
        <is>
          <t>tomsk.masmotors.ru</t>
        </is>
      </c>
      <c r="B380203" t="n">
        <v>81</v>
      </c>
    </row>
    <row r="380204">
      <c r="A380204" t="inlineStr">
        <is>
          <t>pattikeating.com</t>
        </is>
      </c>
      <c r="B380204" t="n">
        <v>81</v>
      </c>
    </row>
    <row r="380205">
      <c r="A380205" t="inlineStr">
        <is>
          <t>pikeawning.com</t>
        </is>
      </c>
      <c r="B380205" t="n">
        <v>81</v>
      </c>
    </row>
    <row r="380206">
      <c r="A380206" t="inlineStr">
        <is>
          <t>www.housewow.co.uk</t>
        </is>
      </c>
      <c r="B380206" t="n">
        <v>81</v>
      </c>
    </row>
    <row r="380207">
      <c r="A380207" t="inlineStr">
        <is>
          <t>www.flprivatecollection.gr</t>
        </is>
      </c>
      <c r="B380207" t="n">
        <v>81</v>
      </c>
    </row>
    <row r="380208">
      <c r="A380208" t="inlineStr">
        <is>
          <t>myhearingcenters.com</t>
        </is>
      </c>
      <c r="B380208" t="n">
        <v>81</v>
      </c>
    </row>
    <row r="380209">
      <c r="A380209" t="inlineStr">
        <is>
          <t>socalfurs.com</t>
        </is>
      </c>
      <c r="B380209" t="n">
        <v>81</v>
      </c>
    </row>
    <row r="380210">
      <c r="A380210" t="inlineStr">
        <is>
          <t>alternativemedicinenow.com</t>
        </is>
      </c>
      <c r="B380210" t="n">
        <v>81</v>
      </c>
    </row>
    <row r="380211">
      <c r="A380211" t="inlineStr">
        <is>
          <t>blakecorley.buyygy.com</t>
        </is>
      </c>
      <c r="B380211" t="n">
        <v>81</v>
      </c>
    </row>
    <row r="380212">
      <c r="A380212" t="inlineStr">
        <is>
          <t>hometowndebate.bondwaresite.com</t>
        </is>
      </c>
      <c r="B380212" t="n">
        <v>81</v>
      </c>
    </row>
    <row r="380213">
      <c r="A380213" t="inlineStr">
        <is>
          <t>cdn.smalltownexplorer.com</t>
        </is>
      </c>
      <c r="B380213" t="n">
        <v>81</v>
      </c>
    </row>
    <row r="380214">
      <c r="A380214" t="inlineStr">
        <is>
          <t>wastelessplanet.com</t>
        </is>
      </c>
      <c r="B380214" t="n">
        <v>81</v>
      </c>
    </row>
    <row r="380215">
      <c r="A380215" t="inlineStr">
        <is>
          <t>1hkxhbqh8xv1irayf4czjy0g-wpengine.netdna-ssl.com</t>
        </is>
      </c>
      <c r="B380215" t="n">
        <v>81</v>
      </c>
    </row>
    <row r="380216">
      <c r="A380216" t="inlineStr">
        <is>
          <t>brassringwebdesign.com</t>
        </is>
      </c>
      <c r="B380216" t="n">
        <v>81</v>
      </c>
    </row>
    <row r="380217">
      <c r="A380217" t="inlineStr">
        <is>
          <t>durablade.biz</t>
        </is>
      </c>
      <c r="B380217" t="n">
        <v>81</v>
      </c>
    </row>
    <row r="380218">
      <c r="A380218" t="inlineStr">
        <is>
          <t>andreaboolian.com</t>
        </is>
      </c>
      <c r="B380218" t="n">
        <v>81</v>
      </c>
    </row>
    <row r="380219">
      <c r="A380219" t="inlineStr">
        <is>
          <t>mamamia-cdn.s3.amazonaws.com</t>
        </is>
      </c>
      <c r="B380219" t="n">
        <v>81</v>
      </c>
    </row>
    <row r="380220">
      <c r="A380220" t="inlineStr">
        <is>
          <t>marcsteelindia.com</t>
        </is>
      </c>
      <c r="B380220" t="n">
        <v>81</v>
      </c>
    </row>
    <row r="380221">
      <c r="A380221" t="inlineStr">
        <is>
          <t>www.western-boutique.com</t>
        </is>
      </c>
      <c r="B380221" t="n">
        <v>81</v>
      </c>
    </row>
    <row r="380222">
      <c r="A380222" t="inlineStr">
        <is>
          <t>rentalcabinsingatlinburg.com</t>
        </is>
      </c>
      <c r="B380222" t="n">
        <v>81</v>
      </c>
    </row>
    <row r="380223">
      <c r="A380223" t="inlineStr">
        <is>
          <t>goprimenc.com</t>
        </is>
      </c>
      <c r="B380223" t="n">
        <v>81</v>
      </c>
    </row>
    <row r="380224">
      <c r="A380224" t="inlineStr">
        <is>
          <t>www.maplecandyvt.com</t>
        </is>
      </c>
      <c r="B380224" t="n">
        <v>81</v>
      </c>
    </row>
    <row r="380225">
      <c r="A380225" t="inlineStr">
        <is>
          <t>australianmodernistlandscapes.files.wordpress.com</t>
        </is>
      </c>
      <c r="B380225" t="n">
        <v>81</v>
      </c>
    </row>
    <row r="380226">
      <c r="A380226" t="inlineStr">
        <is>
          <t>www.itresearchbrief.com</t>
        </is>
      </c>
      <c r="B380226" t="n">
        <v>81</v>
      </c>
    </row>
    <row r="380227">
      <c r="A380227" t="inlineStr">
        <is>
          <t>nmcmh.theonlinecatalog.com</t>
        </is>
      </c>
      <c r="B380227" t="n">
        <v>81</v>
      </c>
    </row>
    <row r="380228">
      <c r="A380228" t="inlineStr">
        <is>
          <t>www.isleofpurbeckbrewery.com</t>
        </is>
      </c>
      <c r="B380228" t="n">
        <v>81</v>
      </c>
    </row>
    <row r="380229">
      <c r="A380229" t="inlineStr">
        <is>
          <t>www.lokvalve.com</t>
        </is>
      </c>
      <c r="B380229" t="n">
        <v>81</v>
      </c>
    </row>
    <row r="380230">
      <c r="A380230" t="inlineStr">
        <is>
          <t>bethbellor.files.wordpress.com</t>
        </is>
      </c>
      <c r="B380230" t="n">
        <v>81</v>
      </c>
    </row>
    <row r="380231">
      <c r="A380231" t="inlineStr">
        <is>
          <t>www.piconepneumatici.com</t>
        </is>
      </c>
      <c r="B380231" t="n">
        <v>81</v>
      </c>
    </row>
    <row r="380232">
      <c r="A380232" t="inlineStr">
        <is>
          <t>www.demandsphere.com</t>
        </is>
      </c>
      <c r="B380232" t="n">
        <v>81</v>
      </c>
    </row>
    <row r="380233">
      <c r="A380233" t="inlineStr">
        <is>
          <t>english.cambodiadaily.com</t>
        </is>
      </c>
      <c r="B380233" t="n">
        <v>81</v>
      </c>
    </row>
    <row r="380234">
      <c r="A380234" t="inlineStr">
        <is>
          <t>fiverrpromotion.com</t>
        </is>
      </c>
      <c r="B380234" t="n">
        <v>81</v>
      </c>
    </row>
    <row r="380235">
      <c r="A380235" t="inlineStr">
        <is>
          <t>www.flowersbysanchia.co.uk</t>
        </is>
      </c>
      <c r="B380235" t="n">
        <v>81</v>
      </c>
    </row>
    <row r="380236">
      <c r="A380236" t="inlineStr">
        <is>
          <t>az571366.vo.msecnd.net</t>
        </is>
      </c>
      <c r="B380236" t="n">
        <v>81</v>
      </c>
    </row>
    <row r="380237">
      <c r="A380237" t="inlineStr">
        <is>
          <t>homespunbylaura.com</t>
        </is>
      </c>
      <c r="B380237" t="n">
        <v>81</v>
      </c>
    </row>
    <row r="380238">
      <c r="A380238" t="inlineStr">
        <is>
          <t>studyclix.blob.core.windows.net</t>
        </is>
      </c>
      <c r="B380238" t="n">
        <v>81</v>
      </c>
    </row>
    <row r="380239">
      <c r="A380239" t="inlineStr">
        <is>
          <t>www.buildyourinstabrand.com</t>
        </is>
      </c>
      <c r="B380239" t="n">
        <v>81</v>
      </c>
    </row>
    <row r="380240">
      <c r="A380240" t="inlineStr">
        <is>
          <t>karenkuzsel.files.wordpress.com</t>
        </is>
      </c>
      <c r="B380240" t="n">
        <v>81</v>
      </c>
    </row>
    <row r="380241">
      <c r="A380241" t="inlineStr">
        <is>
          <t>sahuaritaaz.gov</t>
        </is>
      </c>
      <c r="B380241" t="n">
        <v>81</v>
      </c>
    </row>
    <row r="380242">
      <c r="A380242" t="inlineStr">
        <is>
          <t>www.pondstarsuk.com</t>
        </is>
      </c>
      <c r="B380242" t="n">
        <v>81</v>
      </c>
    </row>
    <row r="380243">
      <c r="A380243" t="inlineStr">
        <is>
          <t>www.inbetweentime.co.uk</t>
        </is>
      </c>
      <c r="B380243" t="n">
        <v>81</v>
      </c>
    </row>
    <row r="380244">
      <c r="A380244" t="inlineStr">
        <is>
          <t>naotg.wpengine.netdna-cdn.com</t>
        </is>
      </c>
      <c r="B380244" t="n">
        <v>81</v>
      </c>
    </row>
    <row r="380245">
      <c r="A380245" t="inlineStr">
        <is>
          <t>coolcarguy.buyygy.com</t>
        </is>
      </c>
      <c r="B380245" t="n">
        <v>81</v>
      </c>
    </row>
    <row r="380246">
      <c r="A380246" t="inlineStr">
        <is>
          <t>suej1u323x-flywheel.netdna-ssl.com</t>
        </is>
      </c>
      <c r="B380246" t="n">
        <v>81</v>
      </c>
    </row>
    <row r="380247">
      <c r="A380247" t="inlineStr">
        <is>
          <t>www.discountfurniturebargains.com</t>
        </is>
      </c>
      <c r="B380247" t="n">
        <v>81</v>
      </c>
    </row>
    <row r="380248">
      <c r="A380248" t="inlineStr">
        <is>
          <t>harpar.com</t>
        </is>
      </c>
      <c r="B380248" t="n">
        <v>81</v>
      </c>
    </row>
    <row r="380249">
      <c r="A380249" t="inlineStr">
        <is>
          <t>qualitygreenspecialists.com</t>
        </is>
      </c>
      <c r="B380249" t="n">
        <v>81</v>
      </c>
    </row>
    <row r="380250">
      <c r="A380250" t="inlineStr">
        <is>
          <t>gilbertazinfo.com</t>
        </is>
      </c>
      <c r="B380250" t="n">
        <v>81</v>
      </c>
    </row>
    <row r="380251">
      <c r="A380251" t="inlineStr">
        <is>
          <t>www.ing.com</t>
        </is>
      </c>
      <c r="B380251" t="n">
        <v>81</v>
      </c>
    </row>
    <row r="380252">
      <c r="A380252" t="inlineStr">
        <is>
          <t>birthplace2021.wpengine.com</t>
        </is>
      </c>
      <c r="B380252" t="n">
        <v>81</v>
      </c>
    </row>
    <row r="380253">
      <c r="A380253" t="inlineStr">
        <is>
          <t>doc.design2buildoc.com</t>
        </is>
      </c>
      <c r="B380253" t="n">
        <v>81</v>
      </c>
    </row>
    <row r="380254">
      <c r="A380254" t="inlineStr">
        <is>
          <t>imperialwindowsandsunscreens.com</t>
        </is>
      </c>
      <c r="B380254" t="n">
        <v>81</v>
      </c>
    </row>
    <row r="380255">
      <c r="A380255" t="inlineStr">
        <is>
          <t>korean.marqueepartytent.com</t>
        </is>
      </c>
      <c r="B380255" t="n">
        <v>81</v>
      </c>
    </row>
    <row r="380256">
      <c r="A380256" t="inlineStr">
        <is>
          <t>www.barrandov.tv</t>
        </is>
      </c>
      <c r="B380256" t="n">
        <v>81</v>
      </c>
    </row>
    <row r="380257">
      <c r="A380257" t="inlineStr">
        <is>
          <t>www.weddingwish.com.au</t>
        </is>
      </c>
      <c r="B380257" t="n">
        <v>81</v>
      </c>
    </row>
    <row r="380258">
      <c r="A380258" t="inlineStr">
        <is>
          <t>prismacloud.eu</t>
        </is>
      </c>
      <c r="B380258" t="n">
        <v>81</v>
      </c>
    </row>
    <row r="380259">
      <c r="A380259" t="inlineStr">
        <is>
          <t>usabrands.co.uk</t>
        </is>
      </c>
      <c r="B380259" t="n">
        <v>81</v>
      </c>
    </row>
    <row r="380260">
      <c r="A380260" t="inlineStr">
        <is>
          <t>thegracefiles.com.au</t>
        </is>
      </c>
      <c r="B380260" t="n">
        <v>81</v>
      </c>
    </row>
    <row r="380261">
      <c r="A380261" t="inlineStr">
        <is>
          <t>truewordings.com</t>
        </is>
      </c>
      <c r="B380261" t="n">
        <v>81</v>
      </c>
    </row>
    <row r="380262">
      <c r="A380262" t="inlineStr">
        <is>
          <t>royaltrendia.com</t>
        </is>
      </c>
      <c r="B380262" t="n">
        <v>81</v>
      </c>
    </row>
    <row r="380263">
      <c r="A380263" t="inlineStr">
        <is>
          <t>orchardpeople.com</t>
        </is>
      </c>
      <c r="B380263" t="n">
        <v>81</v>
      </c>
    </row>
    <row r="380264">
      <c r="A380264" t="inlineStr">
        <is>
          <t>fnaf-4.ru</t>
        </is>
      </c>
      <c r="B380264" t="n">
        <v>81</v>
      </c>
    </row>
    <row r="380265">
      <c r="A380265" t="inlineStr">
        <is>
          <t>yourmusicinsider.com</t>
        </is>
      </c>
      <c r="B380265" t="n">
        <v>81</v>
      </c>
    </row>
    <row r="380266">
      <c r="A380266" t="inlineStr">
        <is>
          <t>www.ravak.com</t>
        </is>
      </c>
      <c r="B380266" t="n">
        <v>81</v>
      </c>
    </row>
    <row r="380267">
      <c r="A380267" t="inlineStr">
        <is>
          <t>www.craftsdirect.com</t>
        </is>
      </c>
      <c r="B380267" t="n">
        <v>81</v>
      </c>
    </row>
    <row r="380268">
      <c r="A380268" t="inlineStr">
        <is>
          <t>cdn.failtolearn.com</t>
        </is>
      </c>
      <c r="B380268" t="n">
        <v>81</v>
      </c>
    </row>
    <row r="380269">
      <c r="A380269" t="inlineStr">
        <is>
          <t>digitalcommons.law.umaryland.edu</t>
        </is>
      </c>
      <c r="B380269" t="n">
        <v>81</v>
      </c>
    </row>
    <row r="380270">
      <c r="A380270" t="inlineStr">
        <is>
          <t>fieldofgreen.com</t>
        </is>
      </c>
      <c r="B380270" t="n">
        <v>81</v>
      </c>
    </row>
    <row r="380271">
      <c r="A380271" t="inlineStr">
        <is>
          <t>castlenet.co.nz</t>
        </is>
      </c>
      <c r="B380271" t="n">
        <v>81</v>
      </c>
    </row>
    <row r="380272">
      <c r="A380272" t="inlineStr">
        <is>
          <t>bwc-www-uploads.s3.amazonaws.com</t>
        </is>
      </c>
      <c r="B380272" t="n">
        <v>81</v>
      </c>
    </row>
    <row r="380273">
      <c r="A380273" t="inlineStr">
        <is>
          <t>southernluxliving.com</t>
        </is>
      </c>
      <c r="B380273" t="n">
        <v>81</v>
      </c>
    </row>
    <row r="380274">
      <c r="A380274" t="inlineStr">
        <is>
          <t>www.canon.fr</t>
        </is>
      </c>
      <c r="B380274" t="n">
        <v>81</v>
      </c>
    </row>
    <row r="380275">
      <c r="A380275" t="inlineStr">
        <is>
          <t>www.erisin.com</t>
        </is>
      </c>
      <c r="B380275" t="n">
        <v>81</v>
      </c>
    </row>
    <row r="380276">
      <c r="A380276" t="inlineStr">
        <is>
          <t>www.encompass-inc.com</t>
        </is>
      </c>
      <c r="B380276" t="n">
        <v>81</v>
      </c>
    </row>
    <row r="380277">
      <c r="A380277" t="inlineStr">
        <is>
          <t>www.onthegreenmagazine.com</t>
        </is>
      </c>
      <c r="B380277" t="n">
        <v>81</v>
      </c>
    </row>
    <row r="380278">
      <c r="A380278" t="inlineStr">
        <is>
          <t>www.GardeningHelpInformation.com</t>
        </is>
      </c>
      <c r="B380278" t="n">
        <v>81</v>
      </c>
    </row>
    <row r="380279">
      <c r="A380279" t="inlineStr">
        <is>
          <t>www.botswana.co.za</t>
        </is>
      </c>
      <c r="B380279" t="n">
        <v>81</v>
      </c>
    </row>
    <row r="380280">
      <c r="A380280" t="inlineStr">
        <is>
          <t>www.westwoodfire.com</t>
        </is>
      </c>
      <c r="B380280" t="n">
        <v>81</v>
      </c>
    </row>
    <row r="380281">
      <c r="A380281" t="inlineStr">
        <is>
          <t>sedna-shop.com</t>
        </is>
      </c>
      <c r="B380281" t="n">
        <v>81</v>
      </c>
    </row>
    <row r="380282">
      <c r="A380282" t="inlineStr">
        <is>
          <t>www.haiangroup.com</t>
        </is>
      </c>
      <c r="B380282" t="n">
        <v>81</v>
      </c>
    </row>
    <row r="380283">
      <c r="A380283" t="inlineStr">
        <is>
          <t>www.resourcefulselling.com</t>
        </is>
      </c>
      <c r="B380283" t="n">
        <v>81</v>
      </c>
    </row>
    <row r="380284">
      <c r="A380284" t="inlineStr">
        <is>
          <t>stephaniemaywilson.com</t>
        </is>
      </c>
      <c r="B380284" t="n">
        <v>81</v>
      </c>
    </row>
    <row r="380285">
      <c r="A380285" t="inlineStr">
        <is>
          <t>rutterslaw.co.uk</t>
        </is>
      </c>
      <c r="B380285" t="n">
        <v>81</v>
      </c>
    </row>
    <row r="380286">
      <c r="A380286" t="inlineStr">
        <is>
          <t>www.urbankingsinc.com</t>
        </is>
      </c>
      <c r="B380286" t="n">
        <v>81</v>
      </c>
    </row>
    <row r="380287">
      <c r="A380287" t="inlineStr">
        <is>
          <t>mirageoutlet.com</t>
        </is>
      </c>
      <c r="B380287" t="n">
        <v>81</v>
      </c>
    </row>
    <row r="380288">
      <c r="A380288" t="inlineStr">
        <is>
          <t>www.taylorswiftweb.net</t>
        </is>
      </c>
      <c r="B380288" t="n">
        <v>81</v>
      </c>
    </row>
    <row r="380289">
      <c r="A380289" t="inlineStr">
        <is>
          <t>chickencoopplansmanual.com</t>
        </is>
      </c>
      <c r="B380289" t="n">
        <v>81</v>
      </c>
    </row>
    <row r="380290">
      <c r="A380290" t="inlineStr">
        <is>
          <t>arkon.com.au</t>
        </is>
      </c>
      <c r="B380290" t="n">
        <v>81</v>
      </c>
    </row>
    <row r="380291">
      <c r="A380291" t="inlineStr">
        <is>
          <t>www.building-a-home-info.com</t>
        </is>
      </c>
      <c r="B380291" t="n">
        <v>81</v>
      </c>
    </row>
    <row r="380292">
      <c r="A380292" t="inlineStr">
        <is>
          <t>www.experienceloire.com</t>
        </is>
      </c>
      <c r="B380292" t="n">
        <v>81</v>
      </c>
    </row>
    <row r="380293">
      <c r="A380293" t="inlineStr">
        <is>
          <t>www.lalizas.com</t>
        </is>
      </c>
      <c r="B380293" t="n">
        <v>81</v>
      </c>
    </row>
    <row r="380294">
      <c r="A380294" t="inlineStr">
        <is>
          <t>couragehopelove.com</t>
        </is>
      </c>
      <c r="B380294" t="n">
        <v>81</v>
      </c>
    </row>
    <row r="380295">
      <c r="A380295" t="inlineStr">
        <is>
          <t>www.auntminnieeurope.com</t>
        </is>
      </c>
      <c r="B380295" t="n">
        <v>81</v>
      </c>
    </row>
    <row r="380296">
      <c r="A380296" t="inlineStr">
        <is>
          <t>www.rammedearthconstructions.com.au</t>
        </is>
      </c>
      <c r="B380296" t="n">
        <v>81</v>
      </c>
    </row>
    <row r="380297">
      <c r="A380297" t="inlineStr">
        <is>
          <t>www.superstar-med.net</t>
        </is>
      </c>
      <c r="B380297" t="n">
        <v>81</v>
      </c>
    </row>
    <row r="380298">
      <c r="A380298" t="inlineStr">
        <is>
          <t>hismastersreview.files.wordpress.com</t>
        </is>
      </c>
      <c r="B380298" t="n">
        <v>81</v>
      </c>
    </row>
    <row r="380299">
      <c r="A380299" t="inlineStr">
        <is>
          <t>www.bellyinc.com</t>
        </is>
      </c>
      <c r="B380299" t="n">
        <v>81</v>
      </c>
    </row>
    <row r="380300">
      <c r="A380300" t="inlineStr">
        <is>
          <t>www.wzbcsports.com</t>
        </is>
      </c>
      <c r="B380300" t="n">
        <v>81</v>
      </c>
    </row>
    <row r="380301">
      <c r="A380301" t="inlineStr">
        <is>
          <t>www.8lift.com</t>
        </is>
      </c>
      <c r="B380301" t="n">
        <v>81</v>
      </c>
    </row>
    <row r="380302">
      <c r="A380302" t="inlineStr">
        <is>
          <t>tricocanary.com</t>
        </is>
      </c>
      <c r="B380302" t="n">
        <v>81</v>
      </c>
    </row>
    <row r="380303">
      <c r="A380303" t="inlineStr">
        <is>
          <t>printcal.net</t>
        </is>
      </c>
      <c r="B380303" t="n">
        <v>81</v>
      </c>
    </row>
    <row r="380304">
      <c r="A380304" t="inlineStr">
        <is>
          <t>www.cad-architect.net</t>
        </is>
      </c>
      <c r="B380304" t="n">
        <v>81</v>
      </c>
    </row>
    <row r="380305">
      <c r="A380305" t="inlineStr">
        <is>
          <t>www.judsonisd.org</t>
        </is>
      </c>
      <c r="B380305" t="n">
        <v>81</v>
      </c>
    </row>
    <row r="380306">
      <c r="A380306" t="inlineStr">
        <is>
          <t>www.cadmandu.com</t>
        </is>
      </c>
      <c r="B380306" t="n">
        <v>81</v>
      </c>
    </row>
    <row r="380307">
      <c r="A380307" t="inlineStr">
        <is>
          <t>www.securicy.com</t>
        </is>
      </c>
      <c r="B380307" t="n">
        <v>81</v>
      </c>
    </row>
    <row r="380308">
      <c r="A380308" t="inlineStr">
        <is>
          <t>luccombehall.co.uk</t>
        </is>
      </c>
      <c r="B380308" t="n">
        <v>81</v>
      </c>
    </row>
    <row r="380309">
      <c r="A380309" t="inlineStr">
        <is>
          <t>markpaynelandscapedesign.co.uk</t>
        </is>
      </c>
      <c r="B380309" t="n">
        <v>81</v>
      </c>
    </row>
    <row r="380310">
      <c r="A380310" t="inlineStr">
        <is>
          <t>everythingsabuzz.com</t>
        </is>
      </c>
      <c r="B380310" t="n">
        <v>81</v>
      </c>
    </row>
    <row r="380311">
      <c r="A380311" t="inlineStr">
        <is>
          <t>www.truckerswheel.com</t>
        </is>
      </c>
      <c r="B380311" t="n">
        <v>81</v>
      </c>
    </row>
    <row r="380312">
      <c r="A380312" t="inlineStr">
        <is>
          <t>www.peekskillcsd.org</t>
        </is>
      </c>
      <c r="B380312" t="n">
        <v>81</v>
      </c>
    </row>
    <row r="380313">
      <c r="A380313" t="inlineStr">
        <is>
          <t>listfolks.com</t>
        </is>
      </c>
      <c r="B380313" t="n">
        <v>81</v>
      </c>
    </row>
    <row r="380314">
      <c r="A380314" t="inlineStr">
        <is>
          <t>abhservicesinc.com</t>
        </is>
      </c>
      <c r="B380314" t="n">
        <v>81</v>
      </c>
    </row>
    <row r="380315">
      <c r="A380315" t="inlineStr">
        <is>
          <t>d3ogcz7gf2u1oh.cloudfront.net</t>
        </is>
      </c>
      <c r="B380315" t="n">
        <v>81</v>
      </c>
    </row>
    <row r="380316">
      <c r="A380316" t="inlineStr">
        <is>
          <t>cherryamore.co.uk</t>
        </is>
      </c>
      <c r="B380316" t="n">
        <v>81</v>
      </c>
    </row>
    <row r="380317">
      <c r="A380317" t="inlineStr">
        <is>
          <t>www.eventmarquees.com.au</t>
        </is>
      </c>
      <c r="B380317" t="n">
        <v>81</v>
      </c>
    </row>
    <row r="380318">
      <c r="A380318" t="inlineStr">
        <is>
          <t>www.yogaalliance.org</t>
        </is>
      </c>
      <c r="B380318" t="n">
        <v>81</v>
      </c>
    </row>
    <row r="380319">
      <c r="A380319" t="inlineStr">
        <is>
          <t>www.jerseyshorepaintparty.com</t>
        </is>
      </c>
      <c r="B380319" t="n">
        <v>81</v>
      </c>
    </row>
    <row r="380320">
      <c r="A380320" t="inlineStr">
        <is>
          <t>thenaturalside.com</t>
        </is>
      </c>
      <c r="B380320" t="n">
        <v>81</v>
      </c>
    </row>
    <row r="380321">
      <c r="A380321" t="inlineStr">
        <is>
          <t>www.extremepatios.com</t>
        </is>
      </c>
      <c r="B380321" t="n">
        <v>81</v>
      </c>
    </row>
    <row r="380322">
      <c r="A380322" t="inlineStr">
        <is>
          <t>usedforkliftcalifornia.com</t>
        </is>
      </c>
      <c r="B380322" t="n">
        <v>81</v>
      </c>
    </row>
    <row r="380323">
      <c r="A380323" t="inlineStr">
        <is>
          <t>itsmegan.com</t>
        </is>
      </c>
      <c r="B380323" t="n">
        <v>81</v>
      </c>
    </row>
    <row r="380324">
      <c r="A380324" t="inlineStr">
        <is>
          <t>theamazingbuzz.com</t>
        </is>
      </c>
      <c r="B380324" t="n">
        <v>81</v>
      </c>
    </row>
    <row r="380325">
      <c r="A380325" t="inlineStr">
        <is>
          <t>www.hangingbasketflorist.com</t>
        </is>
      </c>
      <c r="B380325" t="n">
        <v>81</v>
      </c>
    </row>
    <row r="380326">
      <c r="A380326" t="inlineStr">
        <is>
          <t>dkvine.com</t>
        </is>
      </c>
      <c r="B380326" t="n">
        <v>81</v>
      </c>
    </row>
    <row r="380327">
      <c r="A380327" t="inlineStr">
        <is>
          <t>d2y6mqrpjbqoe6.cloudfront.net</t>
        </is>
      </c>
      <c r="B380327" t="n">
        <v>81</v>
      </c>
    </row>
    <row r="380328">
      <c r="A380328" t="inlineStr">
        <is>
          <t>managementcontroller.com</t>
        </is>
      </c>
      <c r="B380328" t="n">
        <v>81</v>
      </c>
    </row>
    <row r="380329">
      <c r="A380329" t="inlineStr">
        <is>
          <t>www.world-of-accessories.co.uk</t>
        </is>
      </c>
      <c r="B380329" t="n">
        <v>81</v>
      </c>
    </row>
    <row r="380330">
      <c r="A380330" t="inlineStr">
        <is>
          <t>www.visualbuilding.co.uk</t>
        </is>
      </c>
      <c r="B380330" t="n">
        <v>81</v>
      </c>
    </row>
    <row r="380331">
      <c r="A380331" t="inlineStr">
        <is>
          <t>www.thoughtsofgod.com</t>
        </is>
      </c>
      <c r="B380331" t="n">
        <v>81</v>
      </c>
    </row>
    <row r="380332">
      <c r="A380332" t="inlineStr">
        <is>
          <t>thetechnologyanalysis.com</t>
        </is>
      </c>
      <c r="B380332" t="n">
        <v>81</v>
      </c>
    </row>
    <row r="380333">
      <c r="A380333" t="inlineStr">
        <is>
          <t>www.titanmachinery.com</t>
        </is>
      </c>
      <c r="B380333" t="n">
        <v>81</v>
      </c>
    </row>
    <row r="380334">
      <c r="A380334" t="inlineStr">
        <is>
          <t>www.mobilityworks.com</t>
        </is>
      </c>
      <c r="B380334" t="n">
        <v>81</v>
      </c>
    </row>
    <row r="380335">
      <c r="A380335" t="inlineStr">
        <is>
          <t>www.tappersandpointers.com</t>
        </is>
      </c>
      <c r="B380335" t="n">
        <v>81</v>
      </c>
    </row>
    <row r="380336">
      <c r="A380336" t="inlineStr">
        <is>
          <t>www.mysterygamecentral.com</t>
        </is>
      </c>
      <c r="B380336" t="n">
        <v>81</v>
      </c>
    </row>
    <row r="380337">
      <c r="A380337" t="inlineStr">
        <is>
          <t>muzkom.com.ua</t>
        </is>
      </c>
      <c r="B380337" t="n">
        <v>81</v>
      </c>
    </row>
    <row r="380338">
      <c r="A380338" t="inlineStr">
        <is>
          <t>media.precisiontools.com</t>
        </is>
      </c>
      <c r="B380338" t="n">
        <v>81</v>
      </c>
    </row>
    <row r="380339">
      <c r="A380339" t="inlineStr">
        <is>
          <t>www.protectiondepot.com</t>
        </is>
      </c>
      <c r="B380339" t="n">
        <v>81</v>
      </c>
    </row>
    <row r="380340">
      <c r="A380340" t="inlineStr">
        <is>
          <t>www.partynuts.com</t>
        </is>
      </c>
      <c r="B380340" t="n">
        <v>81</v>
      </c>
    </row>
    <row r="380341">
      <c r="A380341" t="inlineStr">
        <is>
          <t>m.nikeairmaxtailwind7.cc</t>
        </is>
      </c>
      <c r="B380341" t="n">
        <v>81</v>
      </c>
    </row>
    <row r="380342">
      <c r="A380342" t="inlineStr">
        <is>
          <t>www.userbasicsoftware.com</t>
        </is>
      </c>
      <c r="B380342" t="n">
        <v>81</v>
      </c>
    </row>
    <row r="380343">
      <c r="A380343" t="inlineStr">
        <is>
          <t>blog.thepinkmonogram.com</t>
        </is>
      </c>
      <c r="B380343" t="n">
        <v>81</v>
      </c>
    </row>
    <row r="380344">
      <c r="A380344" t="inlineStr">
        <is>
          <t>spacefacts.de</t>
        </is>
      </c>
      <c r="B380344" t="n">
        <v>81</v>
      </c>
    </row>
    <row r="380345">
      <c r="A380345" t="inlineStr">
        <is>
          <t>www.czs.org</t>
        </is>
      </c>
      <c r="B380345" t="n">
        <v>81</v>
      </c>
    </row>
    <row r="380346">
      <c r="A380346" t="inlineStr">
        <is>
          <t>rehrealestate.com</t>
        </is>
      </c>
      <c r="B380346" t="n">
        <v>81</v>
      </c>
    </row>
    <row r="380347">
      <c r="A380347" t="inlineStr">
        <is>
          <t>cdn.switchfly.com</t>
        </is>
      </c>
      <c r="B380347" t="n">
        <v>81</v>
      </c>
    </row>
    <row r="380348">
      <c r="A380348" t="inlineStr">
        <is>
          <t>thingstodoinsalem.com</t>
        </is>
      </c>
      <c r="B380348" t="n">
        <v>81</v>
      </c>
    </row>
    <row r="380349">
      <c r="A380349" t="inlineStr">
        <is>
          <t>lendingsanity.com</t>
        </is>
      </c>
      <c r="B380349" t="n">
        <v>81</v>
      </c>
    </row>
    <row r="380350">
      <c r="A380350" t="inlineStr">
        <is>
          <t>www.apabasfla.org</t>
        </is>
      </c>
      <c r="B380350" t="n">
        <v>81</v>
      </c>
    </row>
    <row r="380351">
      <c r="A380351" t="inlineStr">
        <is>
          <t>www.clairestoptoppers.co.uk</t>
        </is>
      </c>
      <c r="B380351" t="n">
        <v>81</v>
      </c>
    </row>
    <row r="380352">
      <c r="A380352" t="inlineStr">
        <is>
          <t>www.sarasellssarasota.com</t>
        </is>
      </c>
      <c r="B380352" t="n">
        <v>81</v>
      </c>
    </row>
    <row r="380353">
      <c r="A380353" t="inlineStr">
        <is>
          <t>www.ika4.ru</t>
        </is>
      </c>
      <c r="B380353" t="n">
        <v>81</v>
      </c>
    </row>
    <row r="380354">
      <c r="A380354" t="inlineStr">
        <is>
          <t>www.islandexpeditions.com</t>
        </is>
      </c>
      <c r="B380354" t="n">
        <v>81</v>
      </c>
    </row>
    <row r="380355">
      <c r="A380355" t="inlineStr">
        <is>
          <t>n2a.goexposoftware.com</t>
        </is>
      </c>
      <c r="B380355" t="n">
        <v>81</v>
      </c>
    </row>
    <row r="380356">
      <c r="A380356" t="inlineStr">
        <is>
          <t>salarship.com</t>
        </is>
      </c>
      <c r="B380356" t="n">
        <v>81</v>
      </c>
    </row>
    <row r="380357">
      <c r="A380357" t="inlineStr">
        <is>
          <t>www.avalonpontoons.com</t>
        </is>
      </c>
      <c r="B380357" t="n">
        <v>81</v>
      </c>
    </row>
    <row r="380358">
      <c r="A380358" t="inlineStr">
        <is>
          <t>templines.com</t>
        </is>
      </c>
      <c r="B380358" t="n">
        <v>81</v>
      </c>
    </row>
    <row r="380359">
      <c r="A380359" t="inlineStr">
        <is>
          <t>kesslerfoundation.org</t>
        </is>
      </c>
      <c r="B380359" t="n">
        <v>81</v>
      </c>
    </row>
    <row r="380360">
      <c r="A380360" t="inlineStr">
        <is>
          <t>www.nchpad.org</t>
        </is>
      </c>
      <c r="B380360" t="n">
        <v>81</v>
      </c>
    </row>
    <row r="380361">
      <c r="A380361" t="inlineStr">
        <is>
          <t>enticingicingcakedesign.com.au</t>
        </is>
      </c>
      <c r="B380361" t="n">
        <v>81</v>
      </c>
    </row>
    <row r="380362">
      <c r="A380362" t="inlineStr">
        <is>
          <t>www.ac-beta.com</t>
        </is>
      </c>
      <c r="B380362" t="n">
        <v>81</v>
      </c>
    </row>
    <row r="380363">
      <c r="A380363" t="inlineStr">
        <is>
          <t>archive.wrestlersarewarriors.com</t>
        </is>
      </c>
      <c r="B380363" t="n">
        <v>81</v>
      </c>
    </row>
    <row r="380364">
      <c r="A380364" t="inlineStr">
        <is>
          <t>www.flashgsm.ro</t>
        </is>
      </c>
      <c r="B380364" t="n">
        <v>81</v>
      </c>
    </row>
    <row r="380365">
      <c r="A380365" t="inlineStr">
        <is>
          <t>www.reviewsicemaker.com</t>
        </is>
      </c>
      <c r="B380365" t="n">
        <v>81</v>
      </c>
    </row>
    <row r="380366">
      <c r="A380366" t="inlineStr">
        <is>
          <t>wwwlululoveswww.lululoves.co.uk</t>
        </is>
      </c>
      <c r="B380366" t="n">
        <v>81</v>
      </c>
    </row>
    <row r="380367">
      <c r="A380367" t="inlineStr">
        <is>
          <t>www.ec.ust.hk</t>
        </is>
      </c>
      <c r="B380367" t="n">
        <v>81</v>
      </c>
    </row>
    <row r="380368">
      <c r="A380368" t="inlineStr">
        <is>
          <t>www.thenest-at-johnrichards.com</t>
        </is>
      </c>
      <c r="B380368" t="n">
        <v>81</v>
      </c>
    </row>
    <row r="380369">
      <c r="A380369" t="inlineStr">
        <is>
          <t>www.deltaintellicom.com</t>
        </is>
      </c>
      <c r="B380369" t="n">
        <v>81</v>
      </c>
    </row>
    <row r="380370">
      <c r="A380370" t="inlineStr">
        <is>
          <t>uk.casestation.com</t>
        </is>
      </c>
      <c r="B380370" t="n">
        <v>81</v>
      </c>
    </row>
    <row r="380371">
      <c r="A380371" t="inlineStr">
        <is>
          <t>carerac.com</t>
        </is>
      </c>
      <c r="B380371" t="n">
        <v>81</v>
      </c>
    </row>
    <row r="380372">
      <c r="A380372" t="inlineStr">
        <is>
          <t>2bb3ouirfqp1fg3oh34vg3ph-wpengine.netdna-ssl.com</t>
        </is>
      </c>
      <c r="B380372" t="n">
        <v>81</v>
      </c>
    </row>
    <row r="380373">
      <c r="A380373" t="inlineStr">
        <is>
          <t>malthouse.ca</t>
        </is>
      </c>
      <c r="B380373" t="n">
        <v>81</v>
      </c>
    </row>
    <row r="380374">
      <c r="A380374" t="inlineStr">
        <is>
          <t>cospix.net</t>
        </is>
      </c>
      <c r="B380374" t="n">
        <v>81</v>
      </c>
    </row>
    <row r="380375">
      <c r="A380375" t="inlineStr">
        <is>
          <t>www.carcraze.com.au</t>
        </is>
      </c>
      <c r="B380375" t="n">
        <v>81</v>
      </c>
    </row>
    <row r="380376">
      <c r="A380376" t="inlineStr">
        <is>
          <t>victorinoxcz.cz</t>
        </is>
      </c>
      <c r="B380376" t="n">
        <v>81</v>
      </c>
    </row>
    <row r="380377">
      <c r="A380377" t="inlineStr">
        <is>
          <t>charterts.com</t>
        </is>
      </c>
      <c r="B380377" t="n">
        <v>81</v>
      </c>
    </row>
    <row r="380378">
      <c r="A380378" t="inlineStr">
        <is>
          <t>pearlandpigments.com</t>
        </is>
      </c>
      <c r="B380378" t="n">
        <v>81</v>
      </c>
    </row>
    <row r="380379">
      <c r="A380379" t="inlineStr">
        <is>
          <t>www.neoimpex.com</t>
        </is>
      </c>
      <c r="B380379" t="n">
        <v>81</v>
      </c>
    </row>
    <row r="380380">
      <c r="A380380" t="inlineStr">
        <is>
          <t>www.specsavers.co.za</t>
        </is>
      </c>
      <c r="B380380" t="n">
        <v>81</v>
      </c>
    </row>
    <row r="380381">
      <c r="A380381" t="inlineStr">
        <is>
          <t>www.universaldesigncasestudies.org</t>
        </is>
      </c>
      <c r="B380381" t="n">
        <v>81</v>
      </c>
    </row>
    <row r="380382">
      <c r="A380382" t="inlineStr">
        <is>
          <t>www.justpeachyapplique.com</t>
        </is>
      </c>
      <c r="B380382" t="n">
        <v>81</v>
      </c>
    </row>
    <row r="380383">
      <c r="A380383" t="inlineStr">
        <is>
          <t>www.canottebasketnba.com</t>
        </is>
      </c>
      <c r="B380383" t="n">
        <v>81</v>
      </c>
    </row>
    <row r="380384">
      <c r="A380384" t="inlineStr">
        <is>
          <t>www.nf-onlineshop.de</t>
        </is>
      </c>
      <c r="B380384" t="n">
        <v>81</v>
      </c>
    </row>
    <row r="380385">
      <c r="A380385" t="inlineStr">
        <is>
          <t>golftipreviews.com</t>
        </is>
      </c>
      <c r="B380385" t="n">
        <v>81</v>
      </c>
    </row>
    <row r="380386">
      <c r="A380386" t="inlineStr">
        <is>
          <t>www.aquasoft.ie</t>
        </is>
      </c>
      <c r="B380386" t="n">
        <v>81</v>
      </c>
    </row>
    <row r="380387">
      <c r="A380387" t="inlineStr">
        <is>
          <t>www.bikeworld.fi</t>
        </is>
      </c>
      <c r="B380387" t="n">
        <v>81</v>
      </c>
    </row>
    <row r="380388">
      <c r="A380388" t="inlineStr">
        <is>
          <t>alansieglephotography.com</t>
        </is>
      </c>
      <c r="B380388" t="n">
        <v>81</v>
      </c>
    </row>
    <row r="380389">
      <c r="A380389" t="inlineStr">
        <is>
          <t>www.breastflow.co.uk</t>
        </is>
      </c>
      <c r="B380389" t="n">
        <v>81</v>
      </c>
    </row>
    <row r="380390">
      <c r="A380390" t="inlineStr">
        <is>
          <t>www.eastwestkaratefitness.com</t>
        </is>
      </c>
      <c r="B380390" t="n">
        <v>81</v>
      </c>
    </row>
    <row r="380391">
      <c r="A380391" t="inlineStr">
        <is>
          <t>delfi.rs</t>
        </is>
      </c>
      <c r="B380391" t="n">
        <v>81</v>
      </c>
    </row>
    <row r="380392">
      <c r="A380392" t="inlineStr">
        <is>
          <t>www.azatrax.com</t>
        </is>
      </c>
      <c r="B380392" t="n">
        <v>81</v>
      </c>
    </row>
    <row r="380393">
      <c r="A380393" t="inlineStr">
        <is>
          <t>d3eb0uprj3r0ht.cloudfront.net</t>
        </is>
      </c>
      <c r="B380393" t="n">
        <v>81</v>
      </c>
    </row>
    <row r="380394">
      <c r="A380394" t="inlineStr">
        <is>
          <t>sibleyrealtygroup.com</t>
        </is>
      </c>
      <c r="B380394" t="n">
        <v>81</v>
      </c>
    </row>
    <row r="380395">
      <c r="A380395" t="inlineStr">
        <is>
          <t>www.trailersnow.net</t>
        </is>
      </c>
      <c r="B380395" t="n">
        <v>81</v>
      </c>
    </row>
    <row r="380396">
      <c r="A380396" t="inlineStr">
        <is>
          <t>ausplow.com.au</t>
        </is>
      </c>
      <c r="B380396" t="n">
        <v>81</v>
      </c>
    </row>
    <row r="380397">
      <c r="A380397" t="inlineStr">
        <is>
          <t>www.armintrade.hu</t>
        </is>
      </c>
      <c r="B380397" t="n">
        <v>81</v>
      </c>
    </row>
    <row r="380398">
      <c r="A380398" t="inlineStr">
        <is>
          <t>www.parksandgardens.org</t>
        </is>
      </c>
      <c r="B380398" t="n">
        <v>81</v>
      </c>
    </row>
    <row r="380399">
      <c r="A380399" t="inlineStr">
        <is>
          <t>www.paradise8.com</t>
        </is>
      </c>
      <c r="B380399" t="n">
        <v>81</v>
      </c>
    </row>
    <row r="380400">
      <c r="A380400" t="inlineStr">
        <is>
          <t>www.aspsys.com</t>
        </is>
      </c>
      <c r="B380400" t="n">
        <v>81</v>
      </c>
    </row>
    <row r="380401">
      <c r="A380401" t="inlineStr">
        <is>
          <t>www.fasciadivisionsouthampton.co.uk</t>
        </is>
      </c>
      <c r="B380401" t="n">
        <v>81</v>
      </c>
    </row>
    <row r="380402">
      <c r="A380402" t="inlineStr">
        <is>
          <t>www.hairextensionsmelbourne.com.au</t>
        </is>
      </c>
      <c r="B380402" t="n">
        <v>81</v>
      </c>
    </row>
    <row r="380403">
      <c r="A380403" t="inlineStr">
        <is>
          <t>www.eccpalestine.org</t>
        </is>
      </c>
      <c r="B380403" t="n">
        <v>81</v>
      </c>
    </row>
    <row r="380404">
      <c r="A380404" t="inlineStr">
        <is>
          <t>www.carautocovers.com</t>
        </is>
      </c>
      <c r="B380404" t="n">
        <v>81</v>
      </c>
    </row>
    <row r="380405">
      <c r="A380405" t="inlineStr">
        <is>
          <t>1greetings.com</t>
        </is>
      </c>
      <c r="B380405" t="n">
        <v>81</v>
      </c>
    </row>
    <row r="380406">
      <c r="A380406" t="inlineStr">
        <is>
          <t>mothersquest.com</t>
        </is>
      </c>
      <c r="B380406" t="n">
        <v>81</v>
      </c>
    </row>
    <row r="380407">
      <c r="A380407" t="inlineStr">
        <is>
          <t>redsecurity.net</t>
        </is>
      </c>
      <c r="B380407" t="n">
        <v>81</v>
      </c>
    </row>
    <row r="380408">
      <c r="A380408" t="inlineStr">
        <is>
          <t>www.landscapingartificialgrass.com</t>
        </is>
      </c>
      <c r="B380408" t="n">
        <v>81</v>
      </c>
    </row>
    <row r="380409">
      <c r="A380409" t="inlineStr">
        <is>
          <t>www.luxuryscentedcandle.com</t>
        </is>
      </c>
      <c r="B380409" t="n">
        <v>81</v>
      </c>
    </row>
    <row r="380410">
      <c r="A380410" t="inlineStr">
        <is>
          <t>servicecenter.shoppersvila.com</t>
        </is>
      </c>
      <c r="B380410" t="n">
        <v>81</v>
      </c>
    </row>
    <row r="380411">
      <c r="A380411" t="inlineStr">
        <is>
          <t>patchwork-gaarden.dk</t>
        </is>
      </c>
      <c r="B380411" t="n">
        <v>81</v>
      </c>
    </row>
    <row r="380412">
      <c r="A380412" t="inlineStr">
        <is>
          <t>www.rightsforall.org</t>
        </is>
      </c>
      <c r="B380412" t="n">
        <v>81</v>
      </c>
    </row>
    <row r="380413">
      <c r="A380413" t="inlineStr">
        <is>
          <t>tcdn.juicyflaps.com</t>
        </is>
      </c>
      <c r="B380413" t="n">
        <v>81</v>
      </c>
    </row>
    <row r="380414">
      <c r="A380414" t="inlineStr">
        <is>
          <t>www.iphone-tips-and-advice.com</t>
        </is>
      </c>
      <c r="B380414" t="n">
        <v>81</v>
      </c>
    </row>
    <row r="380415">
      <c r="A380415" t="inlineStr">
        <is>
          <t>domesticdefensechicago.com</t>
        </is>
      </c>
      <c r="B380415" t="n">
        <v>81</v>
      </c>
    </row>
    <row r="380416">
      <c r="A380416" t="inlineStr">
        <is>
          <t>parfumgid.com</t>
        </is>
      </c>
      <c r="B380416" t="n">
        <v>81</v>
      </c>
    </row>
    <row r="380417">
      <c r="A380417" t="inlineStr">
        <is>
          <t>www.bridgeandtunnelclub.com</t>
        </is>
      </c>
      <c r="B380417" t="n">
        <v>81</v>
      </c>
    </row>
    <row r="380418">
      <c r="A380418" t="inlineStr">
        <is>
          <t>www.arboristsnearme.com</t>
        </is>
      </c>
      <c r="B380418" t="n">
        <v>81</v>
      </c>
    </row>
    <row r="380419">
      <c r="A380419" t="inlineStr">
        <is>
          <t>healthybodystart.buyygy.com</t>
        </is>
      </c>
      <c r="B380419" t="n">
        <v>81</v>
      </c>
    </row>
    <row r="380420">
      <c r="A380420" t="inlineStr">
        <is>
          <t>www.pionline.it</t>
        </is>
      </c>
      <c r="B380420" t="n">
        <v>81</v>
      </c>
    </row>
    <row r="380421">
      <c r="A380421" t="inlineStr">
        <is>
          <t>designatedspacesdotorg.files.wordpress.com</t>
        </is>
      </c>
      <c r="B380421" t="n">
        <v>81</v>
      </c>
    </row>
    <row r="380422">
      <c r="A380422" t="inlineStr">
        <is>
          <t>www.yonaka.com</t>
        </is>
      </c>
      <c r="B380422" t="n">
        <v>81</v>
      </c>
    </row>
    <row r="380423">
      <c r="A380423" t="inlineStr">
        <is>
          <t>jangkar-furniture.com</t>
        </is>
      </c>
      <c r="B380423" t="n">
        <v>81</v>
      </c>
    </row>
    <row r="380424">
      <c r="A380424" t="inlineStr">
        <is>
          <t>kslcleantech.com</t>
        </is>
      </c>
      <c r="B380424" t="n">
        <v>81</v>
      </c>
    </row>
    <row r="380425">
      <c r="A380425" t="inlineStr">
        <is>
          <t>perfumeriawarszawa.pl</t>
        </is>
      </c>
      <c r="B380425" t="n">
        <v>81</v>
      </c>
    </row>
    <row r="380426">
      <c r="A380426" t="inlineStr">
        <is>
          <t>www.erpfocus.com</t>
        </is>
      </c>
      <c r="B380426" t="n">
        <v>81</v>
      </c>
    </row>
    <row r="380427">
      <c r="A380427" t="inlineStr">
        <is>
          <t>telewebdesigner.com</t>
        </is>
      </c>
      <c r="B380427" t="n">
        <v>81</v>
      </c>
    </row>
    <row r="380428">
      <c r="A380428" t="inlineStr">
        <is>
          <t>www.goldcoastdirectory.com</t>
        </is>
      </c>
      <c r="B380428" t="n">
        <v>81</v>
      </c>
    </row>
    <row r="380429">
      <c r="A380429" t="inlineStr">
        <is>
          <t>www.vajirahouse.net</t>
        </is>
      </c>
      <c r="B380429" t="n">
        <v>81</v>
      </c>
    </row>
    <row r="380430">
      <c r="A380430" t="inlineStr">
        <is>
          <t>www.bolivarpeninsulatexas.com</t>
        </is>
      </c>
      <c r="B380430" t="n">
        <v>81</v>
      </c>
    </row>
    <row r="380431">
      <c r="A380431" t="inlineStr">
        <is>
          <t>qaranc.co.uk</t>
        </is>
      </c>
      <c r="B380431" t="n">
        <v>81</v>
      </c>
    </row>
    <row r="380432">
      <c r="A380432" t="inlineStr">
        <is>
          <t>www.brewershardware.com</t>
        </is>
      </c>
      <c r="B380432" t="n">
        <v>81</v>
      </c>
    </row>
    <row r="380433">
      <c r="A380433" t="inlineStr">
        <is>
          <t>list.juwai.com</t>
        </is>
      </c>
      <c r="B380433" t="n">
        <v>81</v>
      </c>
    </row>
    <row r="380434">
      <c r="A380434" t="inlineStr">
        <is>
          <t>glavshina-spb.ru</t>
        </is>
      </c>
      <c r="B380434" t="n">
        <v>81</v>
      </c>
    </row>
    <row r="380435">
      <c r="A380435" t="inlineStr">
        <is>
          <t>legacyprojectchicago.org</t>
        </is>
      </c>
      <c r="B380435" t="n">
        <v>81</v>
      </c>
    </row>
    <row r="380436">
      <c r="A380436" t="inlineStr">
        <is>
          <t>shaft-collars-couplings.staffordmfg.com</t>
        </is>
      </c>
      <c r="B380436" t="n">
        <v>81</v>
      </c>
    </row>
    <row r="380437">
      <c r="A380437" t="inlineStr">
        <is>
          <t>www.showroomworkstation.org.uk</t>
        </is>
      </c>
      <c r="B380437" t="n">
        <v>81</v>
      </c>
    </row>
    <row r="380438">
      <c r="A380438" t="inlineStr">
        <is>
          <t>wwwcdn.junodownload.com</t>
        </is>
      </c>
      <c r="B380438" t="n">
        <v>81</v>
      </c>
    </row>
    <row r="380439">
      <c r="A380439" t="inlineStr">
        <is>
          <t>pureluxlimos.com</t>
        </is>
      </c>
      <c r="B380439" t="n">
        <v>81</v>
      </c>
    </row>
    <row r="380440">
      <c r="A380440" t="inlineStr">
        <is>
          <t>istore-static.pneu.com</t>
        </is>
      </c>
      <c r="B380440" t="n">
        <v>81</v>
      </c>
    </row>
    <row r="380441">
      <c r="A380441" t="inlineStr">
        <is>
          <t>www.ratsport.com</t>
        </is>
      </c>
      <c r="B380441" t="n">
        <v>81</v>
      </c>
    </row>
    <row r="380442">
      <c r="A380442" t="inlineStr">
        <is>
          <t>trungviethung.com</t>
        </is>
      </c>
      <c r="B380442" t="n">
        <v>81</v>
      </c>
    </row>
    <row r="380443">
      <c r="A380443" t="inlineStr">
        <is>
          <t>www.environmenttimes.co.uk</t>
        </is>
      </c>
      <c r="B380443" t="n">
        <v>81</v>
      </c>
    </row>
    <row r="380444">
      <c r="A380444" t="inlineStr">
        <is>
          <t>rocketstore.ru</t>
        </is>
      </c>
      <c r="B380444" t="n">
        <v>81</v>
      </c>
    </row>
    <row r="380445">
      <c r="A380445" t="inlineStr">
        <is>
          <t>pompanobeachfl.image360.com</t>
        </is>
      </c>
      <c r="B380445" t="n">
        <v>81</v>
      </c>
    </row>
    <row r="380446">
      <c r="A380446" t="inlineStr">
        <is>
          <t>www.serendipityclergystoles.com</t>
        </is>
      </c>
      <c r="B380446" t="n">
        <v>81</v>
      </c>
    </row>
    <row r="380447">
      <c r="A380447" t="inlineStr">
        <is>
          <t>transsexpics.com</t>
        </is>
      </c>
      <c r="B380447" t="n">
        <v>81</v>
      </c>
    </row>
    <row r="380448">
      <c r="A380448" t="inlineStr">
        <is>
          <t>andyou.style</t>
        </is>
      </c>
      <c r="B380448" t="n">
        <v>81</v>
      </c>
    </row>
    <row r="380449">
      <c r="A380449" t="inlineStr">
        <is>
          <t>4fc7d2948a307c130468-44bd96688e5e11694904669f40734709.r81.cf1.rackcdn.com</t>
        </is>
      </c>
      <c r="B380449" t="n">
        <v>81</v>
      </c>
    </row>
    <row r="380450">
      <c r="A380450" t="inlineStr">
        <is>
          <t>cf4388ee07f3f0fd55cb-46e7a5d0dbb2415238bd80d02959384d.ssl.cf5.rackcdn.com</t>
        </is>
      </c>
      <c r="B380450" t="n">
        <v>81</v>
      </c>
    </row>
    <row r="380451">
      <c r="A380451" t="inlineStr">
        <is>
          <t>lrgv.tx.networkofcare.org</t>
        </is>
      </c>
      <c r="B380451" t="n">
        <v>81</v>
      </c>
    </row>
    <row r="380452">
      <c r="A380452" t="inlineStr">
        <is>
          <t>fultoncountyoh.com</t>
        </is>
      </c>
      <c r="B380452" t="n">
        <v>81</v>
      </c>
    </row>
    <row r="380453">
      <c r="A380453" t="inlineStr">
        <is>
          <t>www.ftjcfx.com</t>
        </is>
      </c>
      <c r="B380453" t="n">
        <v>81</v>
      </c>
    </row>
    <row r="380454">
      <c r="A380454" t="inlineStr">
        <is>
          <t>louisemisellinteriors.co.uk</t>
        </is>
      </c>
      <c r="B380454" t="n">
        <v>81</v>
      </c>
    </row>
    <row r="380455">
      <c r="A380455" t="inlineStr">
        <is>
          <t>colombiagamer.com.co</t>
        </is>
      </c>
      <c r="B380455" t="n">
        <v>81</v>
      </c>
    </row>
    <row r="380456">
      <c r="A380456" t="inlineStr">
        <is>
          <t>research.hollandbloorview.ca</t>
        </is>
      </c>
      <c r="B380456" t="n">
        <v>81</v>
      </c>
    </row>
    <row r="380457">
      <c r="A380457" t="inlineStr">
        <is>
          <t>www.military-shop.cz</t>
        </is>
      </c>
      <c r="B380457" t="n">
        <v>81</v>
      </c>
    </row>
    <row r="380458">
      <c r="A380458" t="inlineStr">
        <is>
          <t>www.republicofpigtails.com</t>
        </is>
      </c>
      <c r="B380458" t="n">
        <v>81</v>
      </c>
    </row>
    <row r="380459">
      <c r="A380459" t="inlineStr">
        <is>
          <t>www.templedentaltrails.com</t>
        </is>
      </c>
      <c r="B380459" t="n">
        <v>81</v>
      </c>
    </row>
    <row r="380460">
      <c r="A380460" t="inlineStr">
        <is>
          <t>klin.sidex.ru</t>
        </is>
      </c>
      <c r="B380460" t="n">
        <v>81</v>
      </c>
    </row>
    <row r="380461">
      <c r="A380461" t="inlineStr">
        <is>
          <t>www.shippingrollerconveyor.com</t>
        </is>
      </c>
      <c r="B380461" t="n">
        <v>81</v>
      </c>
    </row>
    <row r="380462">
      <c r="A380462" t="inlineStr">
        <is>
          <t>auto.dynamica-kaliningrad.ru</t>
        </is>
      </c>
      <c r="B380462" t="n">
        <v>81</v>
      </c>
    </row>
    <row r="380463">
      <c r="A380463" t="inlineStr">
        <is>
          <t>fotoakademie-ralf-mueller.de</t>
        </is>
      </c>
      <c r="B380463" t="n">
        <v>81</v>
      </c>
    </row>
    <row r="380464">
      <c r="A380464" t="inlineStr">
        <is>
          <t>255a04df8806b84be7e3-f7ff20177a112fb7abb17e6e937e61c8.r80.cf1.rackcdn.com</t>
        </is>
      </c>
      <c r="B380464" t="n">
        <v>81</v>
      </c>
    </row>
    <row r="380465">
      <c r="A380465" t="inlineStr">
        <is>
          <t>www.bmisolutions.co.uk</t>
        </is>
      </c>
      <c r="B380465" t="n">
        <v>81</v>
      </c>
    </row>
    <row r="380466">
      <c r="A380466" t="inlineStr">
        <is>
          <t>tx02204767.schoolwires.net</t>
        </is>
      </c>
      <c r="B380466" t="n">
        <v>81</v>
      </c>
    </row>
    <row r="380467">
      <c r="A380467" t="inlineStr">
        <is>
          <t>608a9302399b3e811069-78f0751ee19a8873726dbad934397b97.ssl.cf1.rackcdn.com</t>
        </is>
      </c>
      <c r="B380467" t="n">
        <v>81</v>
      </c>
    </row>
    <row r="380468">
      <c r="A380468" t="inlineStr">
        <is>
          <t>m.china-transmitters.com</t>
        </is>
      </c>
      <c r="B380468" t="n">
        <v>81</v>
      </c>
    </row>
    <row r="380469">
      <c r="A380469" t="inlineStr">
        <is>
          <t>www.immoinnov.com</t>
        </is>
      </c>
      <c r="B380469" t="n">
        <v>81</v>
      </c>
    </row>
    <row r="380470">
      <c r="A380470" t="inlineStr">
        <is>
          <t>holyfamily.org.sg</t>
        </is>
      </c>
      <c r="B380470" t="n">
        <v>81</v>
      </c>
    </row>
    <row r="380471">
      <c r="A380471" t="inlineStr">
        <is>
          <t>www.wooden-china.com</t>
        </is>
      </c>
      <c r="B380471" t="n">
        <v>81</v>
      </c>
    </row>
    <row r="380472">
      <c r="A380472" t="inlineStr">
        <is>
          <t>cherylnicholsphotography.zenfolio.com</t>
        </is>
      </c>
      <c r="B380472" t="n">
        <v>81</v>
      </c>
    </row>
    <row r="380473">
      <c r="A380473" t="inlineStr">
        <is>
          <t>www.sperkyalexandra.sk</t>
        </is>
      </c>
      <c r="B380473" t="n">
        <v>81</v>
      </c>
    </row>
    <row r="380474">
      <c r="A380474" t="inlineStr">
        <is>
          <t>5lrorwxhkqopiik.leadongcdn.com</t>
        </is>
      </c>
      <c r="B380474" t="n">
        <v>81</v>
      </c>
    </row>
    <row r="380475">
      <c r="A380475" t="inlineStr">
        <is>
          <t>revisionary.recollect.co.nz:443</t>
        </is>
      </c>
      <c r="B380475" t="n">
        <v>81</v>
      </c>
    </row>
    <row r="380476">
      <c r="A380476" t="inlineStr">
        <is>
          <t>m.pharmaprocessmachines.com</t>
        </is>
      </c>
      <c r="B380476" t="n">
        <v>81</v>
      </c>
    </row>
    <row r="380477">
      <c r="A380477" t="inlineStr">
        <is>
          <t>feelaliveuk.files.wordpress.com</t>
        </is>
      </c>
      <c r="B380477" t="n">
        <v>80</v>
      </c>
    </row>
    <row r="380478">
      <c r="A380478" t="inlineStr">
        <is>
          <t>www.britishportraits.org.uk</t>
        </is>
      </c>
      <c r="B380478" t="n">
        <v>80</v>
      </c>
    </row>
    <row r="380479">
      <c r="A380479" t="inlineStr">
        <is>
          <t>www.thaniyo.net</t>
        </is>
      </c>
      <c r="B380479" t="n">
        <v>80</v>
      </c>
    </row>
    <row r="380480">
      <c r="A380480" t="inlineStr">
        <is>
          <t>bdmag.com</t>
        </is>
      </c>
      <c r="B380480" t="n">
        <v>80</v>
      </c>
    </row>
    <row r="380481">
      <c r="A380481" t="inlineStr">
        <is>
          <t>l-s.com</t>
        </is>
      </c>
      <c r="B380481" t="n">
        <v>80</v>
      </c>
    </row>
    <row r="380482">
      <c r="A380482" t="inlineStr">
        <is>
          <t>unhappymarriage.info</t>
        </is>
      </c>
      <c r="B380482" t="n">
        <v>80</v>
      </c>
    </row>
    <row r="380483">
      <c r="A380483" t="inlineStr">
        <is>
          <t>www.cargad.com</t>
        </is>
      </c>
      <c r="B380483" t="n">
        <v>80</v>
      </c>
    </row>
    <row r="380484">
      <c r="A380484" t="inlineStr">
        <is>
          <t>d1gfl225tt6t6k.cloudfront.net</t>
        </is>
      </c>
      <c r="B380484" t="n">
        <v>80</v>
      </c>
    </row>
    <row r="380485">
      <c r="A380485" t="inlineStr">
        <is>
          <t>accessories.314allstar.com</t>
        </is>
      </c>
      <c r="B380485" t="n">
        <v>80</v>
      </c>
    </row>
    <row r="380486">
      <c r="A380486" t="inlineStr">
        <is>
          <t>www.franchiseclique.com</t>
        </is>
      </c>
      <c r="B380486" t="n">
        <v>80</v>
      </c>
    </row>
    <row r="380487">
      <c r="A380487" t="inlineStr">
        <is>
          <t>www.nathaniel.ca</t>
        </is>
      </c>
      <c r="B380487" t="n">
        <v>80</v>
      </c>
    </row>
    <row r="380488">
      <c r="A380488" t="inlineStr">
        <is>
          <t>www.bodylab.fi</t>
        </is>
      </c>
      <c r="B380488" t="n">
        <v>80</v>
      </c>
    </row>
    <row r="380489">
      <c r="A380489" t="inlineStr">
        <is>
          <t>www.webcodemonster.com</t>
        </is>
      </c>
      <c r="B380489" t="n">
        <v>80</v>
      </c>
    </row>
    <row r="380490">
      <c r="A380490" t="inlineStr">
        <is>
          <t>jewelry-secrets.com</t>
        </is>
      </c>
      <c r="B380490" t="n">
        <v>80</v>
      </c>
    </row>
    <row r="380491">
      <c r="A380491" t="inlineStr">
        <is>
          <t>richincolor.com</t>
        </is>
      </c>
      <c r="B380491" t="n">
        <v>80</v>
      </c>
    </row>
    <row r="380492">
      <c r="A380492" t="inlineStr">
        <is>
          <t>ruimeicrafts.com</t>
        </is>
      </c>
      <c r="B380492" t="n">
        <v>80</v>
      </c>
    </row>
    <row r="380493">
      <c r="A380493" t="inlineStr">
        <is>
          <t>photos.salemhistory.net</t>
        </is>
      </c>
      <c r="B380493" t="n">
        <v>80</v>
      </c>
    </row>
    <row r="380494">
      <c r="A380494" t="inlineStr">
        <is>
          <t>pull-2129.5centscdn.com</t>
        </is>
      </c>
      <c r="B380494" t="n">
        <v>80</v>
      </c>
    </row>
    <row r="380495">
      <c r="A380495" t="inlineStr">
        <is>
          <t>www.neonetwork.pk</t>
        </is>
      </c>
      <c r="B380495" t="n">
        <v>80</v>
      </c>
    </row>
    <row r="380496">
      <c r="A380496" t="inlineStr">
        <is>
          <t>media.ratingcero.com</t>
        </is>
      </c>
      <c r="B380496" t="n">
        <v>80</v>
      </c>
    </row>
    <row r="380497">
      <c r="A380497" t="inlineStr">
        <is>
          <t>img.cdn.nimg.jp</t>
        </is>
      </c>
      <c r="B380497" t="n">
        <v>80</v>
      </c>
    </row>
    <row r="380498">
      <c r="A380498" t="inlineStr">
        <is>
          <t>static2-viaggi.corriereobjects.it</t>
        </is>
      </c>
      <c r="B380498" t="n">
        <v>80</v>
      </c>
    </row>
    <row r="380499">
      <c r="A380499" t="inlineStr">
        <is>
          <t>cdnnbr1.img.sputniknews.com</t>
        </is>
      </c>
      <c r="B380499" t="n">
        <v>80</v>
      </c>
    </row>
    <row r="380500">
      <c r="A380500" t="inlineStr">
        <is>
          <t>santehnika-tut.ru</t>
        </is>
      </c>
      <c r="B380500" t="n">
        <v>80</v>
      </c>
    </row>
    <row r="380501">
      <c r="A380501" t="inlineStr">
        <is>
          <t>odia.ig.com.br</t>
        </is>
      </c>
      <c r="B380501" t="n">
        <v>80</v>
      </c>
    </row>
    <row r="380502">
      <c r="A380502" t="inlineStr">
        <is>
          <t>adn2.fcupdate.nl</t>
        </is>
      </c>
      <c r="B380502" t="n">
        <v>80</v>
      </c>
    </row>
    <row r="380503">
      <c r="A380503" t="inlineStr">
        <is>
          <t>img.ithome.com</t>
        </is>
      </c>
      <c r="B380503" t="n">
        <v>80</v>
      </c>
    </row>
    <row r="380504">
      <c r="A380504" t="inlineStr">
        <is>
          <t>www11.easy-myshop.jp</t>
        </is>
      </c>
      <c r="B380504" t="n">
        <v>80</v>
      </c>
    </row>
    <row r="380505">
      <c r="A380505" t="inlineStr">
        <is>
          <t>cdn.onderdelenlijn.nl</t>
        </is>
      </c>
      <c r="B380505" t="n">
        <v>80</v>
      </c>
    </row>
    <row r="380506">
      <c r="A380506" t="inlineStr">
        <is>
          <t>img.18183.com</t>
        </is>
      </c>
      <c r="B380506" t="n">
        <v>80</v>
      </c>
    </row>
    <row r="380507">
      <c r="A380507" t="inlineStr">
        <is>
          <t>daten.verwaltungsportal.de</t>
        </is>
      </c>
      <c r="B380507" t="n">
        <v>80</v>
      </c>
    </row>
    <row r="380508">
      <c r="A380508" t="inlineStr">
        <is>
          <t>media.photolini.de</t>
        </is>
      </c>
      <c r="B380508" t="n">
        <v>80</v>
      </c>
    </row>
    <row r="380509">
      <c r="A380509" t="inlineStr">
        <is>
          <t>alebank.pl</t>
        </is>
      </c>
      <c r="B380509" t="n">
        <v>80</v>
      </c>
    </row>
    <row r="380510">
      <c r="A380510" t="inlineStr">
        <is>
          <t>reflexshop.cdn.shoprenter.hu</t>
        </is>
      </c>
      <c r="B380510" t="n">
        <v>80</v>
      </c>
    </row>
    <row r="380511">
      <c r="A380511" t="inlineStr">
        <is>
          <t>www.motoryracing.com</t>
        </is>
      </c>
      <c r="B380511" t="n">
        <v>80</v>
      </c>
    </row>
    <row r="380512">
      <c r="A380512" t="inlineStr">
        <is>
          <t>posudaplanet.ru</t>
        </is>
      </c>
      <c r="B380512" t="n">
        <v>80</v>
      </c>
    </row>
    <row r="380513">
      <c r="A380513" t="inlineStr">
        <is>
          <t>reisenexclusiv.com</t>
        </is>
      </c>
      <c r="B380513" t="n">
        <v>80</v>
      </c>
    </row>
    <row r="380514">
      <c r="A380514" t="inlineStr">
        <is>
          <t>micasaesredonda.com</t>
        </is>
      </c>
      <c r="B380514" t="n">
        <v>80</v>
      </c>
    </row>
    <row r="380515">
      <c r="A380515" t="inlineStr">
        <is>
          <t>kuaza.com</t>
        </is>
      </c>
      <c r="B380515" t="n">
        <v>80</v>
      </c>
    </row>
    <row r="380516">
      <c r="A380516" t="inlineStr">
        <is>
          <t>www.teppichscheune.de</t>
        </is>
      </c>
      <c r="B380516" t="n">
        <v>80</v>
      </c>
    </row>
    <row r="380517">
      <c r="A380517" t="inlineStr">
        <is>
          <t>autoline.bg</t>
        </is>
      </c>
      <c r="B380517" t="n">
        <v>80</v>
      </c>
    </row>
    <row r="380518">
      <c r="A380518" t="inlineStr">
        <is>
          <t>www.altoediritto.com</t>
        </is>
      </c>
      <c r="B380518" t="n">
        <v>80</v>
      </c>
    </row>
    <row r="380519">
      <c r="A380519" t="inlineStr">
        <is>
          <t>ecozen.gr</t>
        </is>
      </c>
      <c r="B380519" t="n">
        <v>80</v>
      </c>
    </row>
    <row r="380520">
      <c r="A380520" t="inlineStr">
        <is>
          <t>www.vsechnonamobil.cz</t>
        </is>
      </c>
      <c r="B380520" t="n">
        <v>80</v>
      </c>
    </row>
    <row r="380521">
      <c r="A380521" t="inlineStr">
        <is>
          <t>dpi4fupzvxbqq.cloudfront.net</t>
        </is>
      </c>
      <c r="B380521" t="n">
        <v>80</v>
      </c>
    </row>
    <row r="380522">
      <c r="A380522" t="inlineStr">
        <is>
          <t>image-cf.kddi-video.com</t>
        </is>
      </c>
      <c r="B380522" t="n">
        <v>80</v>
      </c>
    </row>
    <row r="380523">
      <c r="A380523" t="inlineStr">
        <is>
          <t>www.maxi-mag.fr</t>
        </is>
      </c>
      <c r="B380523" t="n">
        <v>80</v>
      </c>
    </row>
    <row r="380524">
      <c r="A380524" t="inlineStr">
        <is>
          <t>images.elekarny.cz</t>
        </is>
      </c>
      <c r="B380524" t="n">
        <v>80</v>
      </c>
    </row>
    <row r="380525">
      <c r="A380525" t="inlineStr">
        <is>
          <t>washerhouse.com</t>
        </is>
      </c>
      <c r="B380525" t="n">
        <v>80</v>
      </c>
    </row>
    <row r="380526">
      <c r="A380526" t="inlineStr">
        <is>
          <t>public.superjob.ru</t>
        </is>
      </c>
      <c r="B380526" t="n">
        <v>80</v>
      </c>
    </row>
    <row r="380527">
      <c r="A380527" t="inlineStr">
        <is>
          <t>www.resepenyak.com</t>
        </is>
      </c>
      <c r="B380527" t="n">
        <v>80</v>
      </c>
    </row>
    <row r="380528">
      <c r="A380528" t="inlineStr">
        <is>
          <t>cfile8.uf.tistory.com</t>
        </is>
      </c>
      <c r="B380528" t="n">
        <v>80</v>
      </c>
    </row>
    <row r="380529">
      <c r="A380529" t="inlineStr">
        <is>
          <t>www.rtl.be</t>
        </is>
      </c>
      <c r="B380529" t="n">
        <v>80</v>
      </c>
    </row>
    <row r="380530">
      <c r="A380530" t="inlineStr">
        <is>
          <t>www.europasur.es</t>
        </is>
      </c>
      <c r="B380530" t="n">
        <v>80</v>
      </c>
    </row>
    <row r="380531">
      <c r="A380531" t="inlineStr">
        <is>
          <t>asset2.torial.com</t>
        </is>
      </c>
      <c r="B380531" t="n">
        <v>80</v>
      </c>
    </row>
    <row r="380532">
      <c r="A380532" t="inlineStr">
        <is>
          <t>asset3.torial.com</t>
        </is>
      </c>
      <c r="B380532" t="n">
        <v>80</v>
      </c>
    </row>
    <row r="380533">
      <c r="A380533" t="inlineStr">
        <is>
          <t>img.make.dmm.com</t>
        </is>
      </c>
      <c r="B380533" t="n">
        <v>80</v>
      </c>
    </row>
    <row r="380534">
      <c r="A380534" t="inlineStr">
        <is>
          <t>travelinspired.de</t>
        </is>
      </c>
      <c r="B380534" t="n">
        <v>80</v>
      </c>
    </row>
    <row r="380535">
      <c r="A380535" t="inlineStr">
        <is>
          <t>www.musicjournal.com.br</t>
        </is>
      </c>
      <c r="B380535" t="n">
        <v>80</v>
      </c>
    </row>
    <row r="380536">
      <c r="A380536" t="inlineStr">
        <is>
          <t>buzz-plus.com</t>
        </is>
      </c>
      <c r="B380536" t="n">
        <v>80</v>
      </c>
    </row>
    <row r="380537">
      <c r="A380537" t="inlineStr">
        <is>
          <t>www.jardinetmaison.fr</t>
        </is>
      </c>
      <c r="B380537" t="n">
        <v>80</v>
      </c>
    </row>
    <row r="380538">
      <c r="A380538" t="inlineStr">
        <is>
          <t>xxl.ua</t>
        </is>
      </c>
      <c r="B380538" t="n">
        <v>80</v>
      </c>
    </row>
    <row r="380539">
      <c r="A380539" t="inlineStr">
        <is>
          <t>www.eltubazodigital.com</t>
        </is>
      </c>
      <c r="B380539" t="n">
        <v>80</v>
      </c>
    </row>
    <row r="380540">
      <c r="A380540" t="inlineStr">
        <is>
          <t>imagesphoto.eu</t>
        </is>
      </c>
      <c r="B380540" t="n">
        <v>80</v>
      </c>
    </row>
    <row r="380541">
      <c r="A380541" t="inlineStr">
        <is>
          <t>www.educima.com</t>
        </is>
      </c>
      <c r="B380541" t="n">
        <v>80</v>
      </c>
    </row>
    <row r="380542">
      <c r="A380542" t="inlineStr">
        <is>
          <t>www.outdoorcentrum.sk</t>
        </is>
      </c>
      <c r="B380542" t="n">
        <v>80</v>
      </c>
    </row>
    <row r="380543">
      <c r="A380543" t="inlineStr">
        <is>
          <t>www.cdn.uolala.com</t>
        </is>
      </c>
      <c r="B380543" t="n">
        <v>80</v>
      </c>
    </row>
    <row r="380544">
      <c r="A380544" t="inlineStr">
        <is>
          <t>cdn.snowplaza.com</t>
        </is>
      </c>
      <c r="B380544" t="n">
        <v>80</v>
      </c>
    </row>
    <row r="380545">
      <c r="A380545" t="inlineStr">
        <is>
          <t>mon-sticker-mural.fr</t>
        </is>
      </c>
      <c r="B380545" t="n">
        <v>80</v>
      </c>
    </row>
    <row r="380546">
      <c r="A380546" t="inlineStr">
        <is>
          <t>citybreaksaaa.files.wordpress.com</t>
        </is>
      </c>
      <c r="B380546" t="n">
        <v>80</v>
      </c>
    </row>
    <row r="380547">
      <c r="A380547" t="inlineStr">
        <is>
          <t>www.voyage-hors-saison.fr</t>
        </is>
      </c>
      <c r="B380547" t="n">
        <v>80</v>
      </c>
    </row>
    <row r="380548">
      <c r="A380548" t="inlineStr">
        <is>
          <t>cdn5.dibuixos.cat</t>
        </is>
      </c>
      <c r="B380548" t="n">
        <v>80</v>
      </c>
    </row>
    <row r="380549">
      <c r="A380549" t="inlineStr">
        <is>
          <t>www.entretengo.com</t>
        </is>
      </c>
      <c r="B380549" t="n">
        <v>80</v>
      </c>
    </row>
    <row r="380550">
      <c r="A380550" t="inlineStr">
        <is>
          <t>www.niczchin.pl</t>
        </is>
      </c>
      <c r="B380550" t="n">
        <v>80</v>
      </c>
    </row>
    <row r="380551">
      <c r="A380551" t="inlineStr">
        <is>
          <t>www.wandtattoo.ch</t>
        </is>
      </c>
      <c r="B380551" t="n">
        <v>80</v>
      </c>
    </row>
    <row r="380552">
      <c r="A380552" t="inlineStr">
        <is>
          <t>ipmark.com</t>
        </is>
      </c>
      <c r="B380552" t="n">
        <v>80</v>
      </c>
    </row>
    <row r="380553">
      <c r="A380553" t="inlineStr">
        <is>
          <t>middleeastpress.com</t>
        </is>
      </c>
      <c r="B380553" t="n">
        <v>80</v>
      </c>
    </row>
    <row r="380554">
      <c r="A380554" t="inlineStr">
        <is>
          <t>www.franciscosegarra.com</t>
        </is>
      </c>
      <c r="B380554" t="n">
        <v>80</v>
      </c>
    </row>
    <row r="380555">
      <c r="A380555" t="inlineStr">
        <is>
          <t>www.phildom.com</t>
        </is>
      </c>
      <c r="B380555" t="n">
        <v>80</v>
      </c>
    </row>
    <row r="380556">
      <c r="A380556" t="inlineStr">
        <is>
          <t>natelefon.com.ua</t>
        </is>
      </c>
      <c r="B380556" t="n">
        <v>80</v>
      </c>
    </row>
    <row r="380557">
      <c r="A380557" t="inlineStr">
        <is>
          <t>photo.travelking.com.tw</t>
        </is>
      </c>
      <c r="B380557" t="n">
        <v>80</v>
      </c>
    </row>
    <row r="380558">
      <c r="A380558" t="inlineStr">
        <is>
          <t>www.angelus-art.net</t>
        </is>
      </c>
      <c r="B380558" t="n">
        <v>80</v>
      </c>
    </row>
    <row r="380559">
      <c r="A380559" t="inlineStr">
        <is>
          <t>oil-expert.com.ua</t>
        </is>
      </c>
      <c r="B380559" t="n">
        <v>80</v>
      </c>
    </row>
    <row r="380560">
      <c r="A380560" t="inlineStr">
        <is>
          <t>resizer.lavozdigital.es</t>
        </is>
      </c>
      <c r="B380560" t="n">
        <v>80</v>
      </c>
    </row>
    <row r="380561">
      <c r="A380561" t="inlineStr">
        <is>
          <t>media1.wgz.cz</t>
        </is>
      </c>
      <c r="B380561" t="n">
        <v>80</v>
      </c>
    </row>
    <row r="380562">
      <c r="A380562" t="inlineStr">
        <is>
          <t>www.stickers-express.fr</t>
        </is>
      </c>
      <c r="B380562" t="n">
        <v>80</v>
      </c>
    </row>
    <row r="380563">
      <c r="A380563" t="inlineStr">
        <is>
          <t>static3.scandinavianbaby.pl</t>
        </is>
      </c>
      <c r="B380563" t="n">
        <v>80</v>
      </c>
    </row>
    <row r="380564">
      <c r="A380564" t="inlineStr">
        <is>
          <t>wp.pl.aleteia.org</t>
        </is>
      </c>
      <c r="B380564" t="n">
        <v>80</v>
      </c>
    </row>
    <row r="380565">
      <c r="A380565" t="inlineStr">
        <is>
          <t>www.shopklub.com</t>
        </is>
      </c>
      <c r="B380565" t="n">
        <v>80</v>
      </c>
    </row>
    <row r="380566">
      <c r="A380566" t="inlineStr">
        <is>
          <t>s24.media</t>
        </is>
      </c>
      <c r="B380566" t="n">
        <v>80</v>
      </c>
    </row>
    <row r="380567">
      <c r="A380567" t="inlineStr">
        <is>
          <t>kosmetika5.com.ua</t>
        </is>
      </c>
      <c r="B380567" t="n">
        <v>80</v>
      </c>
    </row>
    <row r="380568">
      <c r="A380568" t="inlineStr">
        <is>
          <t>iphone-tricks.de</t>
        </is>
      </c>
      <c r="B380568" t="n">
        <v>80</v>
      </c>
    </row>
    <row r="380569">
      <c r="A380569" t="inlineStr">
        <is>
          <t>www.stoffschwester.at</t>
        </is>
      </c>
      <c r="B380569" t="n">
        <v>80</v>
      </c>
    </row>
    <row r="380570">
      <c r="A380570" t="inlineStr">
        <is>
          <t>imgs.xueui.cn</t>
        </is>
      </c>
      <c r="B380570" t="n">
        <v>80</v>
      </c>
    </row>
    <row r="380571">
      <c r="A380571" t="inlineStr">
        <is>
          <t>www.aquarent.info</t>
        </is>
      </c>
      <c r="B380571" t="n">
        <v>80</v>
      </c>
    </row>
    <row r="380572">
      <c r="A380572" t="inlineStr">
        <is>
          <t>popsimg.akamaized.net</t>
        </is>
      </c>
      <c r="B380572" t="n">
        <v>80</v>
      </c>
    </row>
    <row r="380573">
      <c r="A380573" t="inlineStr">
        <is>
          <t>24gay.fr</t>
        </is>
      </c>
      <c r="B380573" t="n">
        <v>80</v>
      </c>
    </row>
    <row r="380574">
      <c r="A380574" t="inlineStr">
        <is>
          <t>restaurantindia.s3.ap-south-1.amazonaws.com</t>
        </is>
      </c>
      <c r="B380574" t="n">
        <v>80</v>
      </c>
    </row>
    <row r="380575">
      <c r="A380575" t="inlineStr">
        <is>
          <t>tinbongda360net.ewr1.vultrobjects.com</t>
        </is>
      </c>
      <c r="B380575" t="n">
        <v>80</v>
      </c>
    </row>
    <row r="380576">
      <c r="A380576" t="inlineStr">
        <is>
          <t>gd-disneyeorlando.sfo2.cdn.digitaloceanspaces.com</t>
        </is>
      </c>
      <c r="B380576" t="n">
        <v>80</v>
      </c>
    </row>
    <row r="380577">
      <c r="A380577" t="inlineStr">
        <is>
          <t>wwieland.hu</t>
        </is>
      </c>
      <c r="B380577" t="n">
        <v>80</v>
      </c>
    </row>
    <row r="380578">
      <c r="A380578" t="inlineStr">
        <is>
          <t>supravietuitor.files.wordpress.com</t>
        </is>
      </c>
      <c r="B380578" t="n">
        <v>80</v>
      </c>
    </row>
    <row r="380579">
      <c r="A380579" t="inlineStr">
        <is>
          <t>www.pergam.ru</t>
        </is>
      </c>
      <c r="B380579" t="n">
        <v>80</v>
      </c>
    </row>
    <row r="380580">
      <c r="A380580" t="inlineStr">
        <is>
          <t>computerowiec.com.pl</t>
        </is>
      </c>
      <c r="B380580" t="n">
        <v>80</v>
      </c>
    </row>
    <row r="380581">
      <c r="A380581" t="inlineStr">
        <is>
          <t>www.otto-office.com</t>
        </is>
      </c>
      <c r="B380581" t="n">
        <v>80</v>
      </c>
    </row>
    <row r="380582">
      <c r="A380582" t="inlineStr">
        <is>
          <t>www.eurob.org</t>
        </is>
      </c>
      <c r="B380582" t="n">
        <v>80</v>
      </c>
    </row>
    <row r="380583">
      <c r="A380583" t="inlineStr">
        <is>
          <t>chipollino.com.ua</t>
        </is>
      </c>
      <c r="B380583" t="n">
        <v>80</v>
      </c>
    </row>
    <row r="380584">
      <c r="A380584" t="inlineStr">
        <is>
          <t>www.aletta.com</t>
        </is>
      </c>
      <c r="B380584" t="n">
        <v>80</v>
      </c>
    </row>
    <row r="380585">
      <c r="A380585" t="inlineStr">
        <is>
          <t>berlinmittemom.com</t>
        </is>
      </c>
      <c r="B380585" t="n">
        <v>80</v>
      </c>
    </row>
    <row r="380586">
      <c r="A380586" t="inlineStr">
        <is>
          <t>hotbeautyspot.ru</t>
        </is>
      </c>
      <c r="B380586" t="n">
        <v>80</v>
      </c>
    </row>
    <row r="380587">
      <c r="A380587" t="inlineStr">
        <is>
          <t>uk.outhorn.com</t>
        </is>
      </c>
      <c r="B380587" t="n">
        <v>80</v>
      </c>
    </row>
    <row r="380588">
      <c r="A380588" t="inlineStr">
        <is>
          <t>multimedia.comunitatvalenciana.com</t>
        </is>
      </c>
      <c r="B380588" t="n">
        <v>80</v>
      </c>
    </row>
    <row r="380589">
      <c r="A380589" t="inlineStr">
        <is>
          <t>www.coolio.love</t>
        </is>
      </c>
      <c r="B380589" t="n">
        <v>80</v>
      </c>
    </row>
    <row r="380590">
      <c r="A380590" t="inlineStr">
        <is>
          <t>www.livrariaamaisa.pt</t>
        </is>
      </c>
      <c r="B380590" t="n">
        <v>80</v>
      </c>
    </row>
    <row r="380591">
      <c r="A380591" t="inlineStr">
        <is>
          <t>static.mediavakanties.com</t>
        </is>
      </c>
      <c r="B380591" t="n">
        <v>80</v>
      </c>
    </row>
    <row r="380592">
      <c r="A380592" t="inlineStr">
        <is>
          <t>usedforklifts.ca</t>
        </is>
      </c>
      <c r="B380592" t="n">
        <v>80</v>
      </c>
    </row>
    <row r="380593">
      <c r="A380593" t="inlineStr">
        <is>
          <t>whitegames.net</t>
        </is>
      </c>
      <c r="B380593" t="n">
        <v>80</v>
      </c>
    </row>
    <row r="380594">
      <c r="A380594" t="inlineStr">
        <is>
          <t>www.aycakozmetik.com</t>
        </is>
      </c>
      <c r="B380594" t="n">
        <v>80</v>
      </c>
    </row>
    <row r="380595">
      <c r="A380595" t="inlineStr">
        <is>
          <t>www.lasmiles.com</t>
        </is>
      </c>
      <c r="B380595" t="n">
        <v>80</v>
      </c>
    </row>
    <row r="380596">
      <c r="A380596" t="inlineStr">
        <is>
          <t>www.sklepkleks.com</t>
        </is>
      </c>
      <c r="B380596" t="n">
        <v>80</v>
      </c>
    </row>
    <row r="380597">
      <c r="A380597" t="inlineStr">
        <is>
          <t>sfc-harzweser.de</t>
        </is>
      </c>
      <c r="B380597" t="n">
        <v>80</v>
      </c>
    </row>
    <row r="380598">
      <c r="A380598" t="inlineStr">
        <is>
          <t>4pdas.ru</t>
        </is>
      </c>
      <c r="B380598" t="n">
        <v>80</v>
      </c>
    </row>
    <row r="380599">
      <c r="A380599" t="inlineStr">
        <is>
          <t>www.kidsbowtique.com</t>
        </is>
      </c>
      <c r="B380599" t="n">
        <v>80</v>
      </c>
    </row>
    <row r="380600">
      <c r="A380600" t="inlineStr">
        <is>
          <t>3dvinci.net</t>
        </is>
      </c>
      <c r="B380600" t="n">
        <v>80</v>
      </c>
    </row>
    <row r="380601">
      <c r="A380601" t="inlineStr">
        <is>
          <t>www.3barrelsup.com</t>
        </is>
      </c>
      <c r="B380601" t="n">
        <v>80</v>
      </c>
    </row>
    <row r="380602">
      <c r="A380602" t="inlineStr">
        <is>
          <t>www.blossomandroot.co.uk</t>
        </is>
      </c>
      <c r="B380602" t="n">
        <v>80</v>
      </c>
    </row>
    <row r="380603">
      <c r="A380603" t="inlineStr">
        <is>
          <t>www.golden-care.co.uk</t>
        </is>
      </c>
      <c r="B380603" t="n">
        <v>80</v>
      </c>
    </row>
    <row r="380604">
      <c r="A380604" t="inlineStr">
        <is>
          <t>staceydavid.com</t>
        </is>
      </c>
      <c r="B380604" t="n">
        <v>80</v>
      </c>
    </row>
    <row r="380605">
      <c r="A380605" t="inlineStr">
        <is>
          <t>www.prodive.com.hk</t>
        </is>
      </c>
      <c r="B380605" t="n">
        <v>80</v>
      </c>
    </row>
    <row r="380606">
      <c r="A380606" t="inlineStr">
        <is>
          <t>3drising.com</t>
        </is>
      </c>
      <c r="B380606" t="n">
        <v>80</v>
      </c>
    </row>
    <row r="380607">
      <c r="A380607" t="inlineStr">
        <is>
          <t>www.hesonlinestore.com</t>
        </is>
      </c>
      <c r="B380607" t="n">
        <v>80</v>
      </c>
    </row>
    <row r="380608">
      <c r="A380608" t="inlineStr">
        <is>
          <t>ezitis.myzen.co.uk</t>
        </is>
      </c>
      <c r="B380608" t="n">
        <v>80</v>
      </c>
    </row>
    <row r="380609">
      <c r="A380609" t="inlineStr">
        <is>
          <t>www.nflfootballstadiums.com</t>
        </is>
      </c>
      <c r="B380609" t="n">
        <v>80</v>
      </c>
    </row>
    <row r="380610">
      <c r="A380610" t="inlineStr">
        <is>
          <t>cn.waveinn.com</t>
        </is>
      </c>
      <c r="B380610" t="n">
        <v>80</v>
      </c>
    </row>
    <row r="380611">
      <c r="A380611" t="inlineStr">
        <is>
          <t>galleries.amazingerotic.com</t>
        </is>
      </c>
      <c r="B380611" t="n">
        <v>80</v>
      </c>
    </row>
    <row r="380612">
      <c r="A380612" t="inlineStr">
        <is>
          <t>www.bigdogbeds.com</t>
        </is>
      </c>
      <c r="B380612" t="n">
        <v>80</v>
      </c>
    </row>
    <row r="380613">
      <c r="A380613" t="inlineStr">
        <is>
          <t>threadtreasures.com</t>
        </is>
      </c>
      <c r="B380613" t="n">
        <v>80</v>
      </c>
    </row>
    <row r="380614">
      <c r="A380614" t="inlineStr">
        <is>
          <t>www.plannermarket.com</t>
        </is>
      </c>
      <c r="B380614" t="n">
        <v>80</v>
      </c>
    </row>
    <row r="380615">
      <c r="A380615" t="inlineStr">
        <is>
          <t>euro-bearings.com</t>
        </is>
      </c>
      <c r="B380615" t="n">
        <v>80</v>
      </c>
    </row>
    <row r="380616">
      <c r="A380616" t="inlineStr">
        <is>
          <t>www.teknomega.com</t>
        </is>
      </c>
      <c r="B380616" t="n">
        <v>80</v>
      </c>
    </row>
    <row r="380617">
      <c r="A380617" t="inlineStr">
        <is>
          <t>cannabisstores.com</t>
        </is>
      </c>
      <c r="B380617" t="n">
        <v>80</v>
      </c>
    </row>
    <row r="380618">
      <c r="A380618" t="inlineStr">
        <is>
          <t>www.jscopti.com</t>
        </is>
      </c>
      <c r="B380618" t="n">
        <v>80</v>
      </c>
    </row>
    <row r="380619">
      <c r="A380619" t="inlineStr">
        <is>
          <t>www.dmf-leasing.com</t>
        </is>
      </c>
      <c r="B380619" t="n">
        <v>80</v>
      </c>
    </row>
    <row r="380620">
      <c r="A380620" t="inlineStr">
        <is>
          <t>www.cherryblooms.com</t>
        </is>
      </c>
      <c r="B380620" t="n">
        <v>80</v>
      </c>
    </row>
    <row r="380621">
      <c r="A380621" t="inlineStr">
        <is>
          <t>www.federalsensors.com</t>
        </is>
      </c>
      <c r="B380621" t="n">
        <v>80</v>
      </c>
    </row>
    <row r="380622">
      <c r="A380622" t="inlineStr">
        <is>
          <t>www.supplementalapplication.com</t>
        </is>
      </c>
      <c r="B380622" t="n">
        <v>80</v>
      </c>
    </row>
    <row r="380623">
      <c r="A380623" t="inlineStr">
        <is>
          <t>jazandtheo.com</t>
        </is>
      </c>
      <c r="B380623" t="n">
        <v>80</v>
      </c>
    </row>
    <row r="380624">
      <c r="A380624" t="inlineStr">
        <is>
          <t>selfcontractor.com</t>
        </is>
      </c>
      <c r="B380624" t="n">
        <v>80</v>
      </c>
    </row>
    <row r="380625">
      <c r="A380625" t="inlineStr">
        <is>
          <t>www.occaz-leasing.fr</t>
        </is>
      </c>
      <c r="B380625" t="n">
        <v>80</v>
      </c>
    </row>
    <row r="380626">
      <c r="A380626" t="inlineStr">
        <is>
          <t>swimzon.com</t>
        </is>
      </c>
      <c r="B380626" t="n">
        <v>80</v>
      </c>
    </row>
    <row r="380627">
      <c r="A380627" t="inlineStr">
        <is>
          <t>www.lunaandcash.co.uk</t>
        </is>
      </c>
      <c r="B380627" t="n">
        <v>80</v>
      </c>
    </row>
    <row r="380628">
      <c r="A380628" t="inlineStr">
        <is>
          <t>www.eccentricobags.gr</t>
        </is>
      </c>
      <c r="B380628" t="n">
        <v>80</v>
      </c>
    </row>
    <row r="380629">
      <c r="A380629" t="inlineStr">
        <is>
          <t>assets.veytsmandds.com</t>
        </is>
      </c>
      <c r="B380629" t="n">
        <v>80</v>
      </c>
    </row>
    <row r="380630">
      <c r="A380630" t="inlineStr">
        <is>
          <t>756282.smushcdn.com</t>
        </is>
      </c>
      <c r="B380630" t="n">
        <v>80</v>
      </c>
    </row>
    <row r="380631">
      <c r="A380631" t="inlineStr">
        <is>
          <t>www.derbyarena.co.uk</t>
        </is>
      </c>
      <c r="B380631" t="n">
        <v>80</v>
      </c>
    </row>
    <row r="380632">
      <c r="A380632" t="inlineStr">
        <is>
          <t>disneycoloringpages.org</t>
        </is>
      </c>
      <c r="B380632" t="n">
        <v>80</v>
      </c>
    </row>
    <row r="380633">
      <c r="A380633" t="inlineStr">
        <is>
          <t>www.christopherpincher.com</t>
        </is>
      </c>
      <c r="B380633" t="n">
        <v>80</v>
      </c>
    </row>
    <row r="380634">
      <c r="A380634" t="inlineStr">
        <is>
          <t>www.anothercoffee.co.uk</t>
        </is>
      </c>
      <c r="B380634" t="n">
        <v>80</v>
      </c>
    </row>
    <row r="380635">
      <c r="A380635" t="inlineStr">
        <is>
          <t>magnuminvestigations.com.au</t>
        </is>
      </c>
      <c r="B380635" t="n">
        <v>80</v>
      </c>
    </row>
    <row r="380636">
      <c r="A380636" t="inlineStr">
        <is>
          <t>www.gatorinvestments.com</t>
        </is>
      </c>
      <c r="B380636" t="n">
        <v>80</v>
      </c>
    </row>
    <row r="380637">
      <c r="A380637" t="inlineStr">
        <is>
          <t>www.quadient.com</t>
        </is>
      </c>
      <c r="B380637" t="n">
        <v>80</v>
      </c>
    </row>
    <row r="380638">
      <c r="A380638" t="inlineStr">
        <is>
          <t>www.bestrentalinc.com</t>
        </is>
      </c>
      <c r="B380638" t="n">
        <v>80</v>
      </c>
    </row>
    <row r="380639">
      <c r="A380639" t="inlineStr">
        <is>
          <t>8154b3615c17f7bdfa9d-87defc25615486575f440db0ee710efe.ssl.cf1.rackcdn.com</t>
        </is>
      </c>
      <c r="B380639" t="n">
        <v>80</v>
      </c>
    </row>
    <row r="380640">
      <c r="A380640" t="inlineStr">
        <is>
          <t>08137eb8b0144cedf56f-f629e06eb88d695cb1e75aaa797fbf68.ssl.cf1.rackcdn.com</t>
        </is>
      </c>
      <c r="B380640" t="n">
        <v>80</v>
      </c>
    </row>
    <row r="380641">
      <c r="A380641" t="inlineStr">
        <is>
          <t>ja.teyuchiller.com</t>
        </is>
      </c>
      <c r="B380641" t="n">
        <v>80</v>
      </c>
    </row>
    <row r="380642">
      <c r="A380642" t="inlineStr">
        <is>
          <t>www.kyk.ro</t>
        </is>
      </c>
      <c r="B380642" t="n">
        <v>80</v>
      </c>
    </row>
    <row r="380643">
      <c r="A380643" t="inlineStr">
        <is>
          <t>84f4bbbe09bac3f1c594-bcba9c06fa4c4b5111ca9d2ece49fae8.ssl.cf1.rackcdn.com</t>
        </is>
      </c>
      <c r="B380643" t="n">
        <v>80</v>
      </c>
    </row>
    <row r="380644">
      <c r="A380644" t="inlineStr">
        <is>
          <t>patapscofriend.smugmug.com</t>
        </is>
      </c>
      <c r="B380644" t="n">
        <v>80</v>
      </c>
    </row>
    <row r="380645">
      <c r="A380645" t="inlineStr">
        <is>
          <t>www.fsi.com.my</t>
        </is>
      </c>
      <c r="B380645" t="n">
        <v>80</v>
      </c>
    </row>
    <row r="380646">
      <c r="A380646" t="inlineStr">
        <is>
          <t>www.youtheater.com</t>
        </is>
      </c>
      <c r="B380646" t="n">
        <v>80</v>
      </c>
    </row>
    <row r="380647">
      <c r="A380647" t="inlineStr">
        <is>
          <t>www.creditpixel.com</t>
        </is>
      </c>
      <c r="B380647" t="n">
        <v>80</v>
      </c>
    </row>
    <row r="380648">
      <c r="A380648" t="inlineStr">
        <is>
          <t>gifttemplate.com</t>
        </is>
      </c>
      <c r="B380648" t="n">
        <v>80</v>
      </c>
    </row>
    <row r="380649">
      <c r="A380649" t="inlineStr">
        <is>
          <t>www.russianlife.com</t>
        </is>
      </c>
      <c r="B380649" t="n">
        <v>80</v>
      </c>
    </row>
    <row r="380650">
      <c r="A380650" t="inlineStr">
        <is>
          <t>muirslandscaping.com</t>
        </is>
      </c>
      <c r="B380650" t="n">
        <v>80</v>
      </c>
    </row>
    <row r="380651">
      <c r="A380651" t="inlineStr">
        <is>
          <t>1f36396e8739c01233e6-4e1ab8134775fc4a4f6cc0e0a456656a.ssl.cf1.rackcdn.com</t>
        </is>
      </c>
      <c r="B380651" t="n">
        <v>80</v>
      </c>
    </row>
    <row r="380652">
      <c r="A380652" t="inlineStr">
        <is>
          <t>kashmirnewz.com</t>
        </is>
      </c>
      <c r="B380652" t="n">
        <v>80</v>
      </c>
    </row>
    <row r="380653">
      <c r="A380653" t="inlineStr">
        <is>
          <t>designerchildren.org</t>
        </is>
      </c>
      <c r="B380653" t="n">
        <v>80</v>
      </c>
    </row>
    <row r="380654">
      <c r="A380654" t="inlineStr">
        <is>
          <t>b2b989d215c701ad63d7-288404e13f895703cf2798bf6ae95228.ssl.cf1.rackcdn.com</t>
        </is>
      </c>
      <c r="B380654" t="n">
        <v>80</v>
      </c>
    </row>
    <row r="380655">
      <c r="A380655" t="inlineStr">
        <is>
          <t>www.dillenbecksflorist.com</t>
        </is>
      </c>
      <c r="B380655" t="n">
        <v>80</v>
      </c>
    </row>
    <row r="380656">
      <c r="A380656" t="inlineStr">
        <is>
          <t>www.diysecuritycameraworld.com</t>
        </is>
      </c>
      <c r="B380656" t="n">
        <v>80</v>
      </c>
    </row>
    <row r="380657">
      <c r="A380657" t="inlineStr">
        <is>
          <t>ef5146a83b57d5d30f38-e98200b822cf0e51dcdfb76b29f89148.ssl.cf3.rackcdn.com</t>
        </is>
      </c>
      <c r="B380657" t="n">
        <v>80</v>
      </c>
    </row>
    <row r="380658">
      <c r="A380658" t="inlineStr">
        <is>
          <t>www.goddessandgreenman.co.uk</t>
        </is>
      </c>
      <c r="B380658" t="n">
        <v>80</v>
      </c>
    </row>
    <row r="380659">
      <c r="A380659" t="inlineStr">
        <is>
          <t>kazan.pro-bike.ru</t>
        </is>
      </c>
      <c r="B380659" t="n">
        <v>80</v>
      </c>
    </row>
    <row r="380660">
      <c r="A380660" t="inlineStr">
        <is>
          <t>s.modome.pl</t>
        </is>
      </c>
      <c r="B380660" t="n">
        <v>80</v>
      </c>
    </row>
    <row r="380661">
      <c r="A380661" t="inlineStr">
        <is>
          <t>www.hobbymon.com</t>
        </is>
      </c>
      <c r="B380661" t="n">
        <v>80</v>
      </c>
    </row>
    <row r="380662">
      <c r="A380662" t="inlineStr">
        <is>
          <t>mk0possiblecpjio0thl.kinstacdn.com</t>
        </is>
      </c>
      <c r="B380662" t="n">
        <v>80</v>
      </c>
    </row>
    <row r="380663">
      <c r="A380663" t="inlineStr">
        <is>
          <t>dr-cos.info</t>
        </is>
      </c>
      <c r="B380663" t="n">
        <v>80</v>
      </c>
    </row>
    <row r="380664">
      <c r="A380664" t="inlineStr">
        <is>
          <t>40ae1e7d1c98571197c8-db349054908e864da1d9bf4e88429a82.ssl.cf1.rackcdn.com</t>
        </is>
      </c>
      <c r="B380664" t="n">
        <v>80</v>
      </c>
    </row>
    <row r="380665">
      <c r="A380665" t="inlineStr">
        <is>
          <t>company7.com</t>
        </is>
      </c>
      <c r="B380665" t="n">
        <v>80</v>
      </c>
    </row>
    <row r="380666">
      <c r="A380666" t="inlineStr">
        <is>
          <t>www.engstler-uhren.de</t>
        </is>
      </c>
      <c r="B380666" t="n">
        <v>80</v>
      </c>
    </row>
    <row r="380667">
      <c r="A380667" t="inlineStr">
        <is>
          <t>www.tvstandsoutlet.com</t>
        </is>
      </c>
      <c r="B380667" t="n">
        <v>80</v>
      </c>
    </row>
    <row r="380668">
      <c r="A380668" t="inlineStr">
        <is>
          <t>www.morenofaina.eu</t>
        </is>
      </c>
      <c r="B380668" t="n">
        <v>80</v>
      </c>
    </row>
    <row r="380669">
      <c r="A380669" t="inlineStr">
        <is>
          <t>flag-store.jp</t>
        </is>
      </c>
      <c r="B380669" t="n">
        <v>80</v>
      </c>
    </row>
    <row r="380670">
      <c r="A380670" t="inlineStr">
        <is>
          <t>www.kyrie-6.com</t>
        </is>
      </c>
      <c r="B380670" t="n">
        <v>80</v>
      </c>
    </row>
    <row r="380671">
      <c r="A380671" t="inlineStr">
        <is>
          <t>0eb2de30281f160bd075-95366334c2186c2c689a7079ba1cfc42.ssl.cf1.rackcdn.com</t>
        </is>
      </c>
      <c r="B380671" t="n">
        <v>80</v>
      </c>
    </row>
    <row r="380672">
      <c r="A380672" t="inlineStr">
        <is>
          <t>e2a99e64b38f7ec283cc-eb2656789fe923084a400bf1cd48c8ad.ssl.cf1.rackcdn.com</t>
        </is>
      </c>
      <c r="B380672" t="n">
        <v>80</v>
      </c>
    </row>
    <row r="380673">
      <c r="A380673" t="inlineStr">
        <is>
          <t>www.slhd.nsw.gov.au</t>
        </is>
      </c>
      <c r="B380673" t="n">
        <v>80</v>
      </c>
    </row>
    <row r="380674">
      <c r="A380674" t="inlineStr">
        <is>
          <t>jmrmedical.healthmobius.net</t>
        </is>
      </c>
      <c r="B380674" t="n">
        <v>80</v>
      </c>
    </row>
    <row r="380675">
      <c r="A380675" t="inlineStr">
        <is>
          <t>0c3a875b048efc48cab9-a32a2f84db999f3238ce23f879a093d5.ssl.cf5.rackcdn.com</t>
        </is>
      </c>
      <c r="B380675" t="n">
        <v>80</v>
      </c>
    </row>
    <row r="380676">
      <c r="A380676" t="inlineStr">
        <is>
          <t>71311579c166cd3e5036-74174f6afe9a212dc82376744b46d9d0.ssl.cf1.rackcdn.com</t>
        </is>
      </c>
      <c r="B380676" t="n">
        <v>80</v>
      </c>
    </row>
    <row r="380677">
      <c r="A380677" t="inlineStr">
        <is>
          <t>endodontics-dentists.regionaldirectory.us</t>
        </is>
      </c>
      <c r="B380677" t="n">
        <v>80</v>
      </c>
    </row>
    <row r="380678">
      <c r="A380678" t="inlineStr">
        <is>
          <t>en.happybowwow.org</t>
        </is>
      </c>
      <c r="B380678" t="n">
        <v>80</v>
      </c>
    </row>
    <row r="380679">
      <c r="A380679" t="inlineStr">
        <is>
          <t>bloemenbezorgennijmegen.nl</t>
        </is>
      </c>
      <c r="B380679" t="n">
        <v>80</v>
      </c>
    </row>
    <row r="380680">
      <c r="A380680" t="inlineStr">
        <is>
          <t>livelaughlove.com</t>
        </is>
      </c>
      <c r="B380680" t="n">
        <v>80</v>
      </c>
    </row>
    <row r="380681">
      <c r="A380681" t="inlineStr">
        <is>
          <t>www.parker-hall.co.uk</t>
        </is>
      </c>
      <c r="B380681" t="n">
        <v>80</v>
      </c>
    </row>
    <row r="380682">
      <c r="A380682" t="inlineStr">
        <is>
          <t>www.clipinhair.nl</t>
        </is>
      </c>
      <c r="B380682" t="n">
        <v>80</v>
      </c>
    </row>
    <row r="380683">
      <c r="A380683" t="inlineStr">
        <is>
          <t>products.emersonbearing.com</t>
        </is>
      </c>
      <c r="B380683" t="n">
        <v>80</v>
      </c>
    </row>
    <row r="380684">
      <c r="A380684" t="inlineStr">
        <is>
          <t>www.addieabroad.com</t>
        </is>
      </c>
      <c r="B380684" t="n">
        <v>80</v>
      </c>
    </row>
    <row r="380685">
      <c r="A380685" t="inlineStr">
        <is>
          <t>chicagoland.hondadealers.com</t>
        </is>
      </c>
      <c r="B380685" t="n">
        <v>80</v>
      </c>
    </row>
    <row r="380686">
      <c r="A380686" t="inlineStr">
        <is>
          <t>derbydeadpool.co.uk</t>
        </is>
      </c>
      <c r="B380686" t="n">
        <v>80</v>
      </c>
    </row>
    <row r="380687">
      <c r="A380687" t="inlineStr">
        <is>
          <t>turkish.partitions-walls.com</t>
        </is>
      </c>
      <c r="B380687" t="n">
        <v>80</v>
      </c>
    </row>
    <row r="380688">
      <c r="A380688" t="inlineStr">
        <is>
          <t>362261a4461b0136d1a3-02350b816ff11781077b04d35d4a8109.ssl.cf1.rackcdn.com</t>
        </is>
      </c>
      <c r="B380688" t="n">
        <v>80</v>
      </c>
    </row>
    <row r="380689">
      <c r="A380689" t="inlineStr">
        <is>
          <t>www.fayhero.com</t>
        </is>
      </c>
      <c r="B380689" t="n">
        <v>80</v>
      </c>
    </row>
    <row r="380690">
      <c r="A380690" t="inlineStr">
        <is>
          <t>563296c09f11e261d9b1-6b684b1e8600abbcf62d57878c2f48f8.ssl.cf3.rackcdn.com</t>
        </is>
      </c>
      <c r="B380690" t="n">
        <v>80</v>
      </c>
    </row>
    <row r="380691">
      <c r="A380691" t="inlineStr">
        <is>
          <t>23ab5fa3f14b938895d1-8acb912c89f2b44c08f8f91ca9bb358a.ssl.cf1.rackcdn.com</t>
        </is>
      </c>
      <c r="B380691" t="n">
        <v>80</v>
      </c>
    </row>
    <row r="380692">
      <c r="A380692" t="inlineStr">
        <is>
          <t>www.pantoperformances.info</t>
        </is>
      </c>
      <c r="B380692" t="n">
        <v>80</v>
      </c>
    </row>
    <row r="380693">
      <c r="A380693" t="inlineStr">
        <is>
          <t>finalfantasykingdom.freeyellow.com</t>
        </is>
      </c>
      <c r="B380693" t="n">
        <v>80</v>
      </c>
    </row>
    <row r="380694">
      <c r="A380694" t="inlineStr">
        <is>
          <t>kidney-treatment.org</t>
        </is>
      </c>
      <c r="B380694" t="n">
        <v>80</v>
      </c>
    </row>
    <row r="380695">
      <c r="A380695" t="inlineStr">
        <is>
          <t>www.dkvirginhair.com</t>
        </is>
      </c>
      <c r="B380695" t="n">
        <v>80</v>
      </c>
    </row>
    <row r="380696">
      <c r="A380696" t="inlineStr">
        <is>
          <t>www.paperback-bookprinting.com</t>
        </is>
      </c>
      <c r="B380696" t="n">
        <v>80</v>
      </c>
    </row>
    <row r="380697">
      <c r="A380697" t="inlineStr">
        <is>
          <t>www.yuxiangrug.com</t>
        </is>
      </c>
      <c r="B380697" t="n">
        <v>80</v>
      </c>
    </row>
    <row r="380698">
      <c r="A380698" t="inlineStr">
        <is>
          <t>lowcostertop.ru</t>
        </is>
      </c>
      <c r="B380698" t="n">
        <v>80</v>
      </c>
    </row>
    <row r="380699">
      <c r="A380699" t="inlineStr">
        <is>
          <t>www.springfieldnebraska.com</t>
        </is>
      </c>
      <c r="B380699" t="n">
        <v>80</v>
      </c>
    </row>
    <row r="380700">
      <c r="A380700" t="inlineStr">
        <is>
          <t>relishphotosbyleeblog.files.wordpress.com</t>
        </is>
      </c>
      <c r="B380700" t="n">
        <v>80</v>
      </c>
    </row>
    <row r="380701">
      <c r="A380701" t="inlineStr">
        <is>
          <t>evcompare.io</t>
        </is>
      </c>
      <c r="B380701" t="n">
        <v>80</v>
      </c>
    </row>
    <row r="380702">
      <c r="A380702" t="inlineStr">
        <is>
          <t>www.whisky-makler.de</t>
        </is>
      </c>
      <c r="B380702" t="n">
        <v>80</v>
      </c>
    </row>
    <row r="380703">
      <c r="A380703" t="inlineStr">
        <is>
          <t>ilrorwxhliqpmp5m.ldycdn.com</t>
        </is>
      </c>
      <c r="B380703" t="n">
        <v>80</v>
      </c>
    </row>
    <row r="380704">
      <c r="A380704" t="inlineStr">
        <is>
          <t>jprorwxhoiimml5p.leadongcdn.com</t>
        </is>
      </c>
      <c r="B380704" t="n">
        <v>80</v>
      </c>
    </row>
    <row r="380705">
      <c r="A380705" t="inlineStr">
        <is>
          <t>tiaodunjiezou.com</t>
        </is>
      </c>
      <c r="B380705" t="n">
        <v>80</v>
      </c>
    </row>
    <row r="380706">
      <c r="A380706" t="inlineStr">
        <is>
          <t>www.beadsczech.com</t>
        </is>
      </c>
      <c r="B380706" t="n">
        <v>80</v>
      </c>
    </row>
    <row r="380707">
      <c r="A380707" t="inlineStr">
        <is>
          <t>51267a3f0e8345baf21d-d7b9f2e651c1f66f985d7766c710295b.ssl.cf1.rackcdn.com</t>
        </is>
      </c>
      <c r="B380707" t="n">
        <v>80</v>
      </c>
    </row>
    <row r="380708">
      <c r="A380708" t="inlineStr">
        <is>
          <t>www.urbanstore.hr</t>
        </is>
      </c>
      <c r="B380708" t="n">
        <v>80</v>
      </c>
    </row>
    <row r="380709">
      <c r="A380709" t="inlineStr">
        <is>
          <t>www.domaintje.com</t>
        </is>
      </c>
      <c r="B380709" t="n">
        <v>80</v>
      </c>
    </row>
    <row r="380710">
      <c r="A380710" t="inlineStr">
        <is>
          <t>www.flowersmelbournecity.com.au</t>
        </is>
      </c>
      <c r="B380710" t="n">
        <v>80</v>
      </c>
    </row>
    <row r="380711">
      <c r="A380711" t="inlineStr">
        <is>
          <t>f25b95b426af89096a0c-0f0f23b4408e488fbf1117d9129aca01.ssl.cf1.rackcdn.com</t>
        </is>
      </c>
      <c r="B380711" t="n">
        <v>80</v>
      </c>
    </row>
    <row r="380712">
      <c r="A380712" t="inlineStr">
        <is>
          <t>www.shoproyalappliance.com</t>
        </is>
      </c>
      <c r="B380712" t="n">
        <v>80</v>
      </c>
    </row>
    <row r="380713">
      <c r="A380713" t="inlineStr">
        <is>
          <t>www.getoutwiththekids.co.uk</t>
        </is>
      </c>
      <c r="B380713" t="n">
        <v>80</v>
      </c>
    </row>
    <row r="380714">
      <c r="A380714" t="inlineStr">
        <is>
          <t>www.hataka-hobby.com</t>
        </is>
      </c>
      <c r="B380714" t="n">
        <v>80</v>
      </c>
    </row>
    <row r="380715">
      <c r="A380715" t="inlineStr">
        <is>
          <t>dowgoodfolk.co.nz</t>
        </is>
      </c>
      <c r="B380715" t="n">
        <v>80</v>
      </c>
    </row>
    <row r="380716">
      <c r="A380716" t="inlineStr">
        <is>
          <t>66c208bd9d183fa4110b-28a732b7d2289d7ebd4cd6d1e8a5a148.ssl.cf1.rackcdn.com</t>
        </is>
      </c>
      <c r="B380716" t="n">
        <v>80</v>
      </c>
    </row>
    <row r="380717">
      <c r="A380717" t="inlineStr">
        <is>
          <t>www.kmtextilesupplier.com</t>
        </is>
      </c>
      <c r="B380717" t="n">
        <v>80</v>
      </c>
    </row>
    <row r="380718">
      <c r="A380718" t="inlineStr">
        <is>
          <t>79ea97cf77a7d6587327-8bec5929058443505a84d99374269125.ssl.cf1.rackcdn.com</t>
        </is>
      </c>
      <c r="B380718" t="n">
        <v>80</v>
      </c>
    </row>
    <row r="380719">
      <c r="A380719" t="inlineStr">
        <is>
          <t>franko.ua</t>
        </is>
      </c>
      <c r="B380719" t="n">
        <v>80</v>
      </c>
    </row>
    <row r="380720">
      <c r="A380720" t="inlineStr">
        <is>
          <t>mk0caskmarqueqadnnvg.kinstacdn.com</t>
        </is>
      </c>
      <c r="B380720" t="n">
        <v>80</v>
      </c>
    </row>
    <row r="380721">
      <c r="A380721" t="inlineStr">
        <is>
          <t>www.lushlighting.com.au</t>
        </is>
      </c>
      <c r="B380721" t="n">
        <v>80</v>
      </c>
    </row>
    <row r="380722">
      <c r="A380722" t="inlineStr">
        <is>
          <t>www.appliancemartdecatur.com</t>
        </is>
      </c>
      <c r="B380722" t="n">
        <v>80</v>
      </c>
    </row>
    <row r="380723">
      <c r="A380723" t="inlineStr">
        <is>
          <t>archive.griffith.ox.ac.uk</t>
        </is>
      </c>
      <c r="B380723" t="n">
        <v>80</v>
      </c>
    </row>
    <row r="380724">
      <c r="A380724" t="inlineStr">
        <is>
          <t>www.batteriesandthings.com</t>
        </is>
      </c>
      <c r="B380724" t="n">
        <v>80</v>
      </c>
    </row>
    <row r="380725">
      <c r="A380725" t="inlineStr">
        <is>
          <t>www.evesflorist.com</t>
        </is>
      </c>
      <c r="B380725" t="n">
        <v>80</v>
      </c>
    </row>
    <row r="380726">
      <c r="A380726" t="inlineStr">
        <is>
          <t>www.agwilliamspainting.com</t>
        </is>
      </c>
      <c r="B380726" t="n">
        <v>80</v>
      </c>
    </row>
    <row r="380727">
      <c r="A380727" t="inlineStr">
        <is>
          <t>2f35da97a9ad36d49db6-4d1987fef3a36cccd5478db4931039f0.ssl.cf3.rackcdn.com</t>
        </is>
      </c>
      <c r="B380727" t="n">
        <v>80</v>
      </c>
    </row>
    <row r="380728">
      <c r="A380728" t="inlineStr">
        <is>
          <t>www.photo-aikido.eu</t>
        </is>
      </c>
      <c r="B380728" t="n">
        <v>80</v>
      </c>
    </row>
    <row r="380729">
      <c r="A380729" t="inlineStr">
        <is>
          <t>730d61661bba54a054f9-64c9d1d6c9ee0ff26f5730e96c9cca7c.ssl.cf1.rackcdn.com</t>
        </is>
      </c>
      <c r="B380729" t="n">
        <v>80</v>
      </c>
    </row>
    <row r="380730">
      <c r="A380730" t="inlineStr">
        <is>
          <t>www.keyfood.com</t>
        </is>
      </c>
      <c r="B380730" t="n">
        <v>80</v>
      </c>
    </row>
    <row r="380731">
      <c r="A380731" t="inlineStr">
        <is>
          <t>www.tribalshapes.com</t>
        </is>
      </c>
      <c r="B380731" t="n">
        <v>80</v>
      </c>
    </row>
    <row r="380732">
      <c r="A380732" t="inlineStr">
        <is>
          <t>5qrorwxhnnlkiij.ldycdn.com</t>
        </is>
      </c>
      <c r="B380732" t="n">
        <v>80</v>
      </c>
    </row>
    <row r="380733">
      <c r="A380733" t="inlineStr">
        <is>
          <t>pbdplaygrounds.com</t>
        </is>
      </c>
      <c r="B380733" t="n">
        <v>80</v>
      </c>
    </row>
    <row r="380734">
      <c r="A380734" t="inlineStr">
        <is>
          <t>en.game-tournaments.com</t>
        </is>
      </c>
      <c r="B380734" t="n">
        <v>80</v>
      </c>
    </row>
    <row r="380735">
      <c r="A380735" t="inlineStr">
        <is>
          <t>www.timshomecenter.com</t>
        </is>
      </c>
      <c r="B380735" t="n">
        <v>80</v>
      </c>
    </row>
    <row r="380736">
      <c r="A380736" t="inlineStr">
        <is>
          <t>alparc.org</t>
        </is>
      </c>
      <c r="B380736" t="n">
        <v>80</v>
      </c>
    </row>
    <row r="380737">
      <c r="A380737" t="inlineStr">
        <is>
          <t>www.plastic-pelletizingmachine.com</t>
        </is>
      </c>
      <c r="B380737" t="n">
        <v>80</v>
      </c>
    </row>
    <row r="380738">
      <c r="A380738" t="inlineStr">
        <is>
          <t>www.ampeddistribution.com</t>
        </is>
      </c>
      <c r="B380738" t="n">
        <v>80</v>
      </c>
    </row>
    <row r="380739">
      <c r="A380739" t="inlineStr">
        <is>
          <t>it.fulinhan.com</t>
        </is>
      </c>
      <c r="B380739" t="n">
        <v>80</v>
      </c>
    </row>
    <row r="380740">
      <c r="A380740" t="inlineStr">
        <is>
          <t>www.granadacultural.info</t>
        </is>
      </c>
      <c r="B380740" t="n">
        <v>80</v>
      </c>
    </row>
    <row r="380741">
      <c r="A380741" t="inlineStr">
        <is>
          <t>decorahnewspapers.com</t>
        </is>
      </c>
      <c r="B380741" t="n">
        <v>80</v>
      </c>
    </row>
    <row r="380742">
      <c r="A380742" t="inlineStr">
        <is>
          <t>www.lifestyleshomeandoffice.com</t>
        </is>
      </c>
      <c r="B380742" t="n">
        <v>80</v>
      </c>
    </row>
    <row r="380743">
      <c r="A380743" t="inlineStr">
        <is>
          <t>1575ed8c8279a5403a9e-e0c27d1faaa7bc75724725af5e3a9d10.ssl.cf1.rackcdn.com</t>
        </is>
      </c>
      <c r="B380743" t="n">
        <v>80</v>
      </c>
    </row>
    <row r="380744">
      <c r="A380744" t="inlineStr">
        <is>
          <t>vietnamese.rgbleddisplays.com</t>
        </is>
      </c>
      <c r="B380744" t="n">
        <v>80</v>
      </c>
    </row>
    <row r="380745">
      <c r="A380745" t="inlineStr">
        <is>
          <t>www.maisonpopineau.com</t>
        </is>
      </c>
      <c r="B380745" t="n">
        <v>80</v>
      </c>
    </row>
    <row r="380746">
      <c r="A380746" t="inlineStr">
        <is>
          <t>www.johnbeswick.co.uk</t>
        </is>
      </c>
      <c r="B380746" t="n">
        <v>80</v>
      </c>
    </row>
    <row r="380747">
      <c r="A380747" t="inlineStr">
        <is>
          <t>www.financecapitalmarkets.com</t>
        </is>
      </c>
      <c r="B380747" t="n">
        <v>80</v>
      </c>
    </row>
    <row r="380748">
      <c r="A380748" t="inlineStr">
        <is>
          <t>www.constructioncontractorsnearme.com</t>
        </is>
      </c>
      <c r="B380748" t="n">
        <v>80</v>
      </c>
    </row>
    <row r="380749">
      <c r="A380749" t="inlineStr">
        <is>
          <t>nazimcricket.com</t>
        </is>
      </c>
      <c r="B380749" t="n">
        <v>80</v>
      </c>
    </row>
    <row r="380750">
      <c r="A380750" t="inlineStr">
        <is>
          <t>www.cbreexcellerate.com</t>
        </is>
      </c>
      <c r="B380750" t="n">
        <v>80</v>
      </c>
    </row>
    <row r="380751">
      <c r="A380751" t="inlineStr">
        <is>
          <t>www.bainbridgemarine.com</t>
        </is>
      </c>
      <c r="B380751" t="n">
        <v>80</v>
      </c>
    </row>
    <row r="380752">
      <c r="A380752" t="inlineStr">
        <is>
          <t>digital.collections.slsa.sa.gov.au</t>
        </is>
      </c>
      <c r="B380752" t="n">
        <v>80</v>
      </c>
    </row>
    <row r="380753">
      <c r="A380753" t="inlineStr">
        <is>
          <t>literarywomen.org</t>
        </is>
      </c>
      <c r="B380753" t="n">
        <v>80</v>
      </c>
    </row>
    <row r="380754">
      <c r="A380754" t="inlineStr">
        <is>
          <t>www.iancommunity.org</t>
        </is>
      </c>
      <c r="B380754" t="n">
        <v>80</v>
      </c>
    </row>
    <row r="380755">
      <c r="A380755" t="inlineStr">
        <is>
          <t>www.etsdesign.com</t>
        </is>
      </c>
      <c r="B380755" t="n">
        <v>80</v>
      </c>
    </row>
    <row r="380756">
      <c r="A380756" t="inlineStr">
        <is>
          <t>6662bad7ae4b9f4e964a-71d8ce84f834ffc786c5c791345f391d.r49.cf2.rackcdn.com</t>
        </is>
      </c>
      <c r="B380756" t="n">
        <v>80</v>
      </c>
    </row>
    <row r="380757">
      <c r="A380757" t="inlineStr">
        <is>
          <t>941249480d0f59191d8a-0e6825f6c3d5ac311ac36fcf86462218.ssl.cf1.rackcdn.com</t>
        </is>
      </c>
      <c r="B380757" t="n">
        <v>80</v>
      </c>
    </row>
    <row r="380758">
      <c r="A380758" t="inlineStr">
        <is>
          <t>m.anglan.co.kr</t>
        </is>
      </c>
      <c r="B380758" t="n">
        <v>80</v>
      </c>
    </row>
    <row r="380759">
      <c r="A380759" t="inlineStr">
        <is>
          <t>sangtaocomputer.vn</t>
        </is>
      </c>
      <c r="B380759" t="n">
        <v>80</v>
      </c>
    </row>
    <row r="380760">
      <c r="A380760" t="inlineStr">
        <is>
          <t>www.obdfamily.net</t>
        </is>
      </c>
      <c r="B380760" t="n">
        <v>80</v>
      </c>
    </row>
    <row r="380761">
      <c r="A380761" t="inlineStr">
        <is>
          <t>www.curriculumassociates.com</t>
        </is>
      </c>
      <c r="B380761" t="n">
        <v>80</v>
      </c>
    </row>
    <row r="380762">
      <c r="A380762" t="inlineStr">
        <is>
          <t>www.leathergoods-manufacturers.com</t>
        </is>
      </c>
      <c r="B380762" t="n">
        <v>80</v>
      </c>
    </row>
    <row r="380763">
      <c r="A380763" t="inlineStr">
        <is>
          <t>236cde45eb570c27ec19-e63e82ba08c8bc7554bc87f00336a4ee.ssl.cf1.rackcdn.com</t>
        </is>
      </c>
      <c r="B380763" t="n">
        <v>80</v>
      </c>
    </row>
    <row r="380764">
      <c r="A380764" t="inlineStr">
        <is>
          <t>www.merrellpublishers.com</t>
        </is>
      </c>
      <c r="B380764" t="n">
        <v>80</v>
      </c>
    </row>
    <row r="380765">
      <c r="A380765" t="inlineStr">
        <is>
          <t>www.ar15goa.com</t>
        </is>
      </c>
      <c r="B380765" t="n">
        <v>80</v>
      </c>
    </row>
    <row r="380766">
      <c r="A380766" t="inlineStr">
        <is>
          <t>files.gameplancreative.com</t>
        </is>
      </c>
      <c r="B380766" t="n">
        <v>80</v>
      </c>
    </row>
    <row r="380767">
      <c r="A380767" t="inlineStr">
        <is>
          <t>a9effd958e0dc59aaf3b-80520a33cc33a15351bd958c9b8ecc55.ssl.cf2.rackcdn.com</t>
        </is>
      </c>
      <c r="B380767" t="n">
        <v>80</v>
      </c>
    </row>
    <row r="380768">
      <c r="A380768" t="inlineStr">
        <is>
          <t>a5b4414dd6a7e93e9eee-fb06c46d5c4bc4d3fad0667090f63b76.ssl.cf1.rackcdn.com</t>
        </is>
      </c>
      <c r="B380768" t="n">
        <v>80</v>
      </c>
    </row>
    <row r="380769">
      <c r="A380769" t="inlineStr">
        <is>
          <t>static.canadiancattlemen.ca</t>
        </is>
      </c>
      <c r="B380769" t="n">
        <v>80</v>
      </c>
    </row>
    <row r="380770">
      <c r="A380770" t="inlineStr">
        <is>
          <t>www.modernfurnitureinmiami.com</t>
        </is>
      </c>
      <c r="B380770" t="n">
        <v>80</v>
      </c>
    </row>
    <row r="380771">
      <c r="A380771" t="inlineStr">
        <is>
          <t>caraleecasephotography.com</t>
        </is>
      </c>
      <c r="B380771" t="n">
        <v>80</v>
      </c>
    </row>
    <row r="380772">
      <c r="A380772" t="inlineStr">
        <is>
          <t>www.fragrantvanilla.com</t>
        </is>
      </c>
      <c r="B380772" t="n">
        <v>80</v>
      </c>
    </row>
    <row r="380773">
      <c r="A380773" t="inlineStr">
        <is>
          <t>www.photours.fr</t>
        </is>
      </c>
      <c r="B380773" t="n">
        <v>80</v>
      </c>
    </row>
    <row r="380774">
      <c r="A380774" t="inlineStr">
        <is>
          <t>www.lizwfineart.com</t>
        </is>
      </c>
      <c r="B380774" t="n">
        <v>80</v>
      </c>
    </row>
    <row r="380775">
      <c r="A380775" t="inlineStr">
        <is>
          <t>sunlitstudios.com.au</t>
        </is>
      </c>
      <c r="B380775" t="n">
        <v>80</v>
      </c>
    </row>
    <row r="380776">
      <c r="A380776" t="inlineStr">
        <is>
          <t>cdn.armandthiery.fr</t>
        </is>
      </c>
      <c r="B380776" t="n">
        <v>80</v>
      </c>
    </row>
    <row r="380777">
      <c r="A380777" t="inlineStr">
        <is>
          <t>www.louboutinoutlet.us.org</t>
        </is>
      </c>
      <c r="B380777" t="n">
        <v>80</v>
      </c>
    </row>
    <row r="380778">
      <c r="A380778" t="inlineStr">
        <is>
          <t>www.paulkenton.com</t>
        </is>
      </c>
      <c r="B380778" t="n">
        <v>80</v>
      </c>
    </row>
    <row r="380779">
      <c r="A380779" t="inlineStr">
        <is>
          <t>beautifulrooms.net</t>
        </is>
      </c>
      <c r="B380779" t="n">
        <v>80</v>
      </c>
    </row>
    <row r="380780">
      <c r="A380780" t="inlineStr">
        <is>
          <t>www.vuephotographyonline.com</t>
        </is>
      </c>
      <c r="B380780" t="n">
        <v>80</v>
      </c>
    </row>
    <row r="380781">
      <c r="A380781" t="inlineStr">
        <is>
          <t>meanderingsabound.files.wordpress.com</t>
        </is>
      </c>
      <c r="B380781" t="n">
        <v>80</v>
      </c>
    </row>
    <row r="380782">
      <c r="A380782" t="inlineStr">
        <is>
          <t>www.themodernhouse.com</t>
        </is>
      </c>
      <c r="B380782" t="n">
        <v>80</v>
      </c>
    </row>
    <row r="380783">
      <c r="A380783" t="inlineStr">
        <is>
          <t>cdn.plasticsurgery.org</t>
        </is>
      </c>
      <c r="B380783" t="n">
        <v>80</v>
      </c>
    </row>
    <row r="380784">
      <c r="A380784" t="inlineStr">
        <is>
          <t>www.carsandroses.fr</t>
        </is>
      </c>
      <c r="B380784" t="n">
        <v>80</v>
      </c>
    </row>
    <row r="380785">
      <c r="A380785" t="inlineStr">
        <is>
          <t>2rxhv41z4mf42h63t2zsh0kr-wpengine.netdna-ssl.com</t>
        </is>
      </c>
      <c r="B380785" t="n">
        <v>80</v>
      </c>
    </row>
    <row r="380786">
      <c r="A380786" t="inlineStr">
        <is>
          <t>www.lureyphotography.com</t>
        </is>
      </c>
      <c r="B380786" t="n">
        <v>80</v>
      </c>
    </row>
    <row r="380787">
      <c r="A380787" t="inlineStr">
        <is>
          <t>www.info4travel.com</t>
        </is>
      </c>
      <c r="B380787" t="n">
        <v>80</v>
      </c>
    </row>
    <row r="380788">
      <c r="A380788" t="inlineStr">
        <is>
          <t>tippsgesundheit.org</t>
        </is>
      </c>
      <c r="B380788" t="n">
        <v>80</v>
      </c>
    </row>
    <row r="380789">
      <c r="A380789" t="inlineStr">
        <is>
          <t>cdn-travelessence.imgix.net</t>
        </is>
      </c>
      <c r="B380789" t="n">
        <v>80</v>
      </c>
    </row>
    <row r="380790">
      <c r="A380790" t="inlineStr">
        <is>
          <t>duos.sk</t>
        </is>
      </c>
      <c r="B380790" t="n">
        <v>80</v>
      </c>
    </row>
    <row r="380791">
      <c r="A380791" t="inlineStr">
        <is>
          <t>www.housedecorationideas.com</t>
        </is>
      </c>
      <c r="B380791" t="n">
        <v>80</v>
      </c>
    </row>
    <row r="380792">
      <c r="A380792" t="inlineStr">
        <is>
          <t>arianatennyson.com</t>
        </is>
      </c>
      <c r="B380792" t="n">
        <v>80</v>
      </c>
    </row>
    <row r="380793">
      <c r="A380793" t="inlineStr">
        <is>
          <t>imageseu.wrangler.com</t>
        </is>
      </c>
      <c r="B380793" t="n">
        <v>80</v>
      </c>
    </row>
    <row r="380794">
      <c r="A380794" t="inlineStr">
        <is>
          <t>fibroflutters.files.wordpress.com</t>
        </is>
      </c>
      <c r="B380794" t="n">
        <v>80</v>
      </c>
    </row>
    <row r="380795">
      <c r="A380795" t="inlineStr">
        <is>
          <t>www.barkhamofficefurniture.co.uk</t>
        </is>
      </c>
      <c r="B380795" t="n">
        <v>80</v>
      </c>
    </row>
    <row r="380796">
      <c r="A380796" t="inlineStr">
        <is>
          <t>onpointfresh.com</t>
        </is>
      </c>
      <c r="B380796" t="n">
        <v>80</v>
      </c>
    </row>
    <row r="380797">
      <c r="A380797" t="inlineStr">
        <is>
          <t>geeklebot.files.wordpress.com</t>
        </is>
      </c>
      <c r="B380797" t="n">
        <v>80</v>
      </c>
    </row>
    <row r="380798">
      <c r="A380798" t="inlineStr">
        <is>
          <t>www.galleryc.net</t>
        </is>
      </c>
      <c r="B380798" t="n">
        <v>80</v>
      </c>
    </row>
    <row r="380799">
      <c r="A380799" t="inlineStr">
        <is>
          <t>www.boweryboyshistory.com</t>
        </is>
      </c>
      <c r="B380799" t="n">
        <v>80</v>
      </c>
    </row>
    <row r="380800">
      <c r="A380800" t="inlineStr">
        <is>
          <t>www.visitbrisbane.com.au</t>
        </is>
      </c>
      <c r="B380800" t="n">
        <v>80</v>
      </c>
    </row>
    <row r="380801">
      <c r="A380801" t="inlineStr">
        <is>
          <t>www.permanentstyle.com</t>
        </is>
      </c>
      <c r="B380801" t="n">
        <v>80</v>
      </c>
    </row>
    <row r="380802">
      <c r="A380802" t="inlineStr">
        <is>
          <t>www.tullipanhomes.com.au</t>
        </is>
      </c>
      <c r="B380802" t="n">
        <v>80</v>
      </c>
    </row>
    <row r="380803">
      <c r="A380803" t="inlineStr">
        <is>
          <t>kimaakarate.files.wordpress.com</t>
        </is>
      </c>
      <c r="B380803" t="n">
        <v>80</v>
      </c>
    </row>
    <row r="380804">
      <c r="A380804" t="inlineStr">
        <is>
          <t>www.adoremodern.com</t>
        </is>
      </c>
      <c r="B380804" t="n">
        <v>80</v>
      </c>
    </row>
    <row r="380805">
      <c r="A380805" t="inlineStr">
        <is>
          <t>www.homedit.com</t>
        </is>
      </c>
      <c r="B380805" t="n">
        <v>80</v>
      </c>
    </row>
    <row r="380806">
      <c r="A380806" t="inlineStr">
        <is>
          <t>www.stylebing.com</t>
        </is>
      </c>
      <c r="B380806" t="n">
        <v>80</v>
      </c>
    </row>
    <row r="380807">
      <c r="A380807" t="inlineStr">
        <is>
          <t>blogwed.s3.ap-southeast-1.amazonaws.com</t>
        </is>
      </c>
      <c r="B380807" t="n">
        <v>80</v>
      </c>
    </row>
    <row r="380808">
      <c r="A380808" t="inlineStr">
        <is>
          <t>terrymckaigphotography.com</t>
        </is>
      </c>
      <c r="B380808" t="n">
        <v>80</v>
      </c>
    </row>
    <row r="380809">
      <c r="A380809" t="inlineStr">
        <is>
          <t>rockalittletravel.com</t>
        </is>
      </c>
      <c r="B380809" t="n">
        <v>80</v>
      </c>
    </row>
    <row r="380810">
      <c r="A380810" t="inlineStr">
        <is>
          <t>www.marinareservation.com</t>
        </is>
      </c>
      <c r="B380810" t="n">
        <v>80</v>
      </c>
    </row>
    <row r="380811">
      <c r="A380811" t="inlineStr">
        <is>
          <t>megancoyle.com</t>
        </is>
      </c>
      <c r="B380811" t="n">
        <v>80</v>
      </c>
    </row>
    <row r="380812">
      <c r="A380812" t="inlineStr">
        <is>
          <t>forgoodnesssaints.blob.core.windows.net</t>
        </is>
      </c>
      <c r="B380812" t="n">
        <v>80</v>
      </c>
    </row>
    <row r="380813">
      <c r="A380813" t="inlineStr">
        <is>
          <t>www.newstarget.com</t>
        </is>
      </c>
      <c r="B380813" t="n">
        <v>80</v>
      </c>
    </row>
    <row r="380814">
      <c r="A380814" t="inlineStr">
        <is>
          <t>jmmpr.co.uk</t>
        </is>
      </c>
      <c r="B380814" t="n">
        <v>80</v>
      </c>
    </row>
    <row r="380815">
      <c r="A380815" t="inlineStr">
        <is>
          <t>chriswoodmanphotography.co.uk</t>
        </is>
      </c>
      <c r="B380815" t="n">
        <v>80</v>
      </c>
    </row>
    <row r="380816">
      <c r="A380816" t="inlineStr">
        <is>
          <t>alwayseatdessert.com</t>
        </is>
      </c>
      <c r="B380816" t="n">
        <v>80</v>
      </c>
    </row>
    <row r="380817">
      <c r="A380817" t="inlineStr">
        <is>
          <t>phototravels.logu.eu</t>
        </is>
      </c>
      <c r="B380817" t="n">
        <v>80</v>
      </c>
    </row>
    <row r="380818">
      <c r="A380818" t="inlineStr">
        <is>
          <t>www.lapshock.com</t>
        </is>
      </c>
      <c r="B380818" t="n">
        <v>80</v>
      </c>
    </row>
    <row r="380819">
      <c r="A380819" t="inlineStr">
        <is>
          <t>makeupbyisi.files.wordpress.com</t>
        </is>
      </c>
      <c r="B380819" t="n">
        <v>80</v>
      </c>
    </row>
    <row r="380820">
      <c r="A380820" t="inlineStr">
        <is>
          <t>kellylphoto.com</t>
        </is>
      </c>
      <c r="B380820" t="n">
        <v>80</v>
      </c>
    </row>
    <row r="380821">
      <c r="A380821" t="inlineStr">
        <is>
          <t>avibirds.com</t>
        </is>
      </c>
      <c r="B380821" t="n">
        <v>80</v>
      </c>
    </row>
    <row r="380822">
      <c r="A380822" t="inlineStr">
        <is>
          <t>cutsidedown.com</t>
        </is>
      </c>
      <c r="B380822" t="n">
        <v>80</v>
      </c>
    </row>
    <row r="380823">
      <c r="A380823" t="inlineStr">
        <is>
          <t>www.michelegrady.com</t>
        </is>
      </c>
      <c r="B380823" t="n">
        <v>80</v>
      </c>
    </row>
    <row r="380824">
      <c r="A380824" t="inlineStr">
        <is>
          <t>chairenvy.com</t>
        </is>
      </c>
      <c r="B380824" t="n">
        <v>80</v>
      </c>
    </row>
    <row r="380825">
      <c r="A380825" t="inlineStr">
        <is>
          <t>liveit.ch</t>
        </is>
      </c>
      <c r="B380825" t="n">
        <v>80</v>
      </c>
    </row>
    <row r="380826">
      <c r="A380826" t="inlineStr">
        <is>
          <t>thebeanbites.com</t>
        </is>
      </c>
      <c r="B380826" t="n">
        <v>80</v>
      </c>
    </row>
    <row r="380827">
      <c r="A380827" t="inlineStr">
        <is>
          <t>d1fd34dzzl09j.cloudfront.net</t>
        </is>
      </c>
      <c r="B380827" t="n">
        <v>80</v>
      </c>
    </row>
    <row r="380828">
      <c r="A380828" t="inlineStr">
        <is>
          <t>conversky.cz</t>
        </is>
      </c>
      <c r="B380828" t="n">
        <v>80</v>
      </c>
    </row>
    <row r="380829">
      <c r="A380829" t="inlineStr">
        <is>
          <t>www.chronopassion.com</t>
        </is>
      </c>
      <c r="B380829" t="n">
        <v>80</v>
      </c>
    </row>
    <row r="380830">
      <c r="A380830" t="inlineStr">
        <is>
          <t>www.clattoverata.com</t>
        </is>
      </c>
      <c r="B380830" t="n">
        <v>80</v>
      </c>
    </row>
    <row r="380831">
      <c r="A380831" t="inlineStr">
        <is>
          <t>www.gameforfun.com.br</t>
        </is>
      </c>
      <c r="B380831" t="n">
        <v>80</v>
      </c>
    </row>
    <row r="380832">
      <c r="A380832" t="inlineStr">
        <is>
          <t>lacesout.net</t>
        </is>
      </c>
      <c r="B380832" t="n">
        <v>80</v>
      </c>
    </row>
    <row r="380833">
      <c r="A380833" t="inlineStr">
        <is>
          <t>www.waltermagazine.com</t>
        </is>
      </c>
      <c r="B380833" t="n">
        <v>80</v>
      </c>
    </row>
    <row r="380834">
      <c r="A380834" t="inlineStr">
        <is>
          <t>potatorolls.com</t>
        </is>
      </c>
      <c r="B380834" t="n">
        <v>80</v>
      </c>
    </row>
    <row r="380835">
      <c r="A380835" t="inlineStr">
        <is>
          <t>1171434307.rsc.cdn77.org</t>
        </is>
      </c>
      <c r="B380835" t="n">
        <v>80</v>
      </c>
    </row>
    <row r="380836">
      <c r="A380836" t="inlineStr">
        <is>
          <t>queermenow.net</t>
        </is>
      </c>
      <c r="B380836" t="n">
        <v>80</v>
      </c>
    </row>
    <row r="380837">
      <c r="A380837" t="inlineStr">
        <is>
          <t>cdnorigin.sportsshoes.com</t>
        </is>
      </c>
      <c r="B380837" t="n">
        <v>80</v>
      </c>
    </row>
    <row r="380838">
      <c r="A380838" t="inlineStr">
        <is>
          <t>stringsmagazine.com</t>
        </is>
      </c>
      <c r="B380838" t="n">
        <v>80</v>
      </c>
    </row>
    <row r="380839">
      <c r="A380839" t="inlineStr">
        <is>
          <t>saysie.files.wordpress.com</t>
        </is>
      </c>
      <c r="B380839" t="n">
        <v>80</v>
      </c>
    </row>
    <row r="380840">
      <c r="A380840" t="inlineStr">
        <is>
          <t>bds-suspension.com</t>
        </is>
      </c>
      <c r="B380840" t="n">
        <v>80</v>
      </c>
    </row>
    <row r="380841">
      <c r="A380841" t="inlineStr">
        <is>
          <t>woofbarkgrowl.co.uk</t>
        </is>
      </c>
      <c r="B380841" t="n">
        <v>80</v>
      </c>
    </row>
    <row r="380842">
      <c r="A380842" t="inlineStr">
        <is>
          <t>www.commodeetconsole.com</t>
        </is>
      </c>
      <c r="B380842" t="n">
        <v>80</v>
      </c>
    </row>
    <row r="380843">
      <c r="A380843" t="inlineStr">
        <is>
          <t>www.mimiroberts.co.uk</t>
        </is>
      </c>
      <c r="B380843" t="n">
        <v>80</v>
      </c>
    </row>
    <row r="380844">
      <c r="A380844" t="inlineStr">
        <is>
          <t>artsportal.ru</t>
        </is>
      </c>
      <c r="B380844" t="n">
        <v>80</v>
      </c>
    </row>
    <row r="380845">
      <c r="A380845" t="inlineStr">
        <is>
          <t>www.hel.fi</t>
        </is>
      </c>
      <c r="B380845" t="n">
        <v>80</v>
      </c>
    </row>
    <row r="380846">
      <c r="A380846" t="inlineStr">
        <is>
          <t>empac.rpi.edu</t>
        </is>
      </c>
      <c r="B380846" t="n">
        <v>80</v>
      </c>
    </row>
    <row r="380847">
      <c r="A380847" t="inlineStr">
        <is>
          <t>www.norfolkherbs.co.uk</t>
        </is>
      </c>
      <c r="B380847" t="n">
        <v>80</v>
      </c>
    </row>
    <row r="380848">
      <c r="A380848" t="inlineStr">
        <is>
          <t>www.peopleshealth.com</t>
        </is>
      </c>
      <c r="B380848" t="n">
        <v>80</v>
      </c>
    </row>
    <row r="380849">
      <c r="A380849" t="inlineStr">
        <is>
          <t>img.ge</t>
        </is>
      </c>
      <c r="B380849" t="n">
        <v>80</v>
      </c>
    </row>
    <row r="380850">
      <c r="A380850" t="inlineStr">
        <is>
          <t>bvh.cc</t>
        </is>
      </c>
      <c r="B380850" t="n">
        <v>80</v>
      </c>
    </row>
    <row r="380851">
      <c r="A380851" t="inlineStr">
        <is>
          <t>dto.com</t>
        </is>
      </c>
      <c r="B380851" t="n">
        <v>80</v>
      </c>
    </row>
    <row r="380852">
      <c r="A380852" t="inlineStr">
        <is>
          <t>numpaint.com</t>
        </is>
      </c>
      <c r="B380852" t="n">
        <v>80</v>
      </c>
    </row>
    <row r="380853">
      <c r="A380853" t="inlineStr">
        <is>
          <t>cdn.mryum.com</t>
        </is>
      </c>
      <c r="B380853" t="n">
        <v>80</v>
      </c>
    </row>
    <row r="380854">
      <c r="A380854" t="inlineStr">
        <is>
          <t>scifistdotcom.files.wordpress.com</t>
        </is>
      </c>
      <c r="B380854" t="n">
        <v>80</v>
      </c>
    </row>
    <row r="380855">
      <c r="A380855" t="inlineStr">
        <is>
          <t>www.officefurnituregb.co.uk</t>
        </is>
      </c>
      <c r="B380855" t="n">
        <v>80</v>
      </c>
    </row>
    <row r="380856">
      <c r="A380856" t="inlineStr">
        <is>
          <t>www.insureyourcompany.com</t>
        </is>
      </c>
      <c r="B380856" t="n">
        <v>80</v>
      </c>
    </row>
    <row r="380857">
      <c r="A380857" t="inlineStr">
        <is>
          <t>cdefasteners.com</t>
        </is>
      </c>
      <c r="B380857" t="n">
        <v>80</v>
      </c>
    </row>
    <row r="380858">
      <c r="A380858" t="inlineStr">
        <is>
          <t>www.guldsmedoestergaard.dk</t>
        </is>
      </c>
      <c r="B380858" t="n">
        <v>80</v>
      </c>
    </row>
    <row r="380859">
      <c r="A380859" t="inlineStr">
        <is>
          <t>www.essili.com</t>
        </is>
      </c>
      <c r="B380859" t="n">
        <v>80</v>
      </c>
    </row>
    <row r="380860">
      <c r="A380860" t="inlineStr">
        <is>
          <t>www.longevitylive.com</t>
        </is>
      </c>
      <c r="B380860" t="n">
        <v>80</v>
      </c>
    </row>
    <row r="380861">
      <c r="A380861" t="inlineStr">
        <is>
          <t>uploads.boatshowavenue.com</t>
        </is>
      </c>
      <c r="B380861" t="n">
        <v>80</v>
      </c>
    </row>
    <row r="380862">
      <c r="A380862" t="inlineStr">
        <is>
          <t>www.into-russia.co.uk</t>
        </is>
      </c>
      <c r="B380862" t="n">
        <v>80</v>
      </c>
    </row>
    <row r="380863">
      <c r="A380863" t="inlineStr">
        <is>
          <t>drivemyfamily.files.wordpress.com</t>
        </is>
      </c>
      <c r="B380863" t="n">
        <v>80</v>
      </c>
    </row>
    <row r="380864">
      <c r="A380864" t="inlineStr">
        <is>
          <t>mensunderwearworld.com</t>
        </is>
      </c>
      <c r="B380864" t="n">
        <v>80</v>
      </c>
    </row>
    <row r="380865">
      <c r="A380865" t="inlineStr">
        <is>
          <t>www.baltictravelcompany.com</t>
        </is>
      </c>
      <c r="B380865" t="n">
        <v>80</v>
      </c>
    </row>
    <row r="380866">
      <c r="A380866" t="inlineStr">
        <is>
          <t>cdn.thatsnotmyage.com</t>
        </is>
      </c>
      <c r="B380866" t="n">
        <v>80</v>
      </c>
    </row>
    <row r="380867">
      <c r="A380867" t="inlineStr">
        <is>
          <t>brutalcar.com</t>
        </is>
      </c>
      <c r="B380867" t="n">
        <v>80</v>
      </c>
    </row>
    <row r="380868">
      <c r="A380868" t="inlineStr">
        <is>
          <t>amyfaithphotography.com</t>
        </is>
      </c>
      <c r="B380868" t="n">
        <v>80</v>
      </c>
    </row>
    <row r="380869">
      <c r="A380869" t="inlineStr">
        <is>
          <t>www.prepressure.com</t>
        </is>
      </c>
      <c r="B380869" t="n">
        <v>80</v>
      </c>
    </row>
    <row r="380870">
      <c r="A380870" t="inlineStr">
        <is>
          <t>homelessbuttons.com</t>
        </is>
      </c>
      <c r="B380870" t="n">
        <v>80</v>
      </c>
    </row>
    <row r="380871">
      <c r="A380871" t="inlineStr">
        <is>
          <t>moondancefilmfestival.com</t>
        </is>
      </c>
      <c r="B380871" t="n">
        <v>80</v>
      </c>
    </row>
    <row r="380872">
      <c r="A380872" t="inlineStr">
        <is>
          <t>cdn.overstockart.com</t>
        </is>
      </c>
      <c r="B380872" t="n">
        <v>80</v>
      </c>
    </row>
    <row r="380873">
      <c r="A380873" t="inlineStr">
        <is>
          <t>fanzade.com</t>
        </is>
      </c>
      <c r="B380873" t="n">
        <v>80</v>
      </c>
    </row>
    <row r="380874">
      <c r="A380874" t="inlineStr">
        <is>
          <t>hearthstonehomes.com</t>
        </is>
      </c>
      <c r="B380874" t="n">
        <v>80</v>
      </c>
    </row>
    <row r="380875">
      <c r="A380875" t="inlineStr">
        <is>
          <t>www.ino.com</t>
        </is>
      </c>
      <c r="B380875" t="n">
        <v>80</v>
      </c>
    </row>
    <row r="380876">
      <c r="A380876" t="inlineStr">
        <is>
          <t>fashiondevelopmentgroup.com</t>
        </is>
      </c>
      <c r="B380876" t="n">
        <v>80</v>
      </c>
    </row>
    <row r="380877">
      <c r="A380877" t="inlineStr">
        <is>
          <t>728929.smushcdn.com</t>
        </is>
      </c>
      <c r="B380877" t="n">
        <v>80</v>
      </c>
    </row>
    <row r="380878">
      <c r="A380878" t="inlineStr">
        <is>
          <t>atleticanotizie.myblog.it</t>
        </is>
      </c>
      <c r="B380878" t="n">
        <v>80</v>
      </c>
    </row>
    <row r="380879">
      <c r="A380879" t="inlineStr">
        <is>
          <t>www.montrealgazette.com</t>
        </is>
      </c>
      <c r="B380879" t="n">
        <v>80</v>
      </c>
    </row>
    <row r="380880">
      <c r="A380880" t="inlineStr">
        <is>
          <t>anabolicminds.com</t>
        </is>
      </c>
      <c r="B380880" t="n">
        <v>80</v>
      </c>
    </row>
    <row r="380881">
      <c r="A380881" t="inlineStr">
        <is>
          <t>www.fashion-press.net</t>
        </is>
      </c>
      <c r="B380881" t="n">
        <v>80</v>
      </c>
    </row>
    <row r="380882">
      <c r="A380882" t="inlineStr">
        <is>
          <t>www.gousa.in</t>
        </is>
      </c>
      <c r="B380882" t="n">
        <v>80</v>
      </c>
    </row>
    <row r="380883">
      <c r="A380883" t="inlineStr">
        <is>
          <t>bentleydelisle.com.au</t>
        </is>
      </c>
      <c r="B380883" t="n">
        <v>80</v>
      </c>
    </row>
    <row r="380884">
      <c r="A380884" t="inlineStr">
        <is>
          <t>www.sobeys.com</t>
        </is>
      </c>
      <c r="B380884" t="n">
        <v>80</v>
      </c>
    </row>
    <row r="380885">
      <c r="A380885" t="inlineStr">
        <is>
          <t>fasthouse.s3.amazonaws.com</t>
        </is>
      </c>
      <c r="B380885" t="n">
        <v>80</v>
      </c>
    </row>
    <row r="380886">
      <c r="A380886" t="inlineStr">
        <is>
          <t>www.bundespraesident.de</t>
        </is>
      </c>
      <c r="B380886" t="n">
        <v>80</v>
      </c>
    </row>
    <row r="380887">
      <c r="A380887" t="inlineStr">
        <is>
          <t>www.hollywoodsuits.com</t>
        </is>
      </c>
      <c r="B380887" t="n">
        <v>80</v>
      </c>
    </row>
    <row r="380888">
      <c r="A380888" t="inlineStr">
        <is>
          <t>stolenhistory.org</t>
        </is>
      </c>
      <c r="B380888" t="n">
        <v>80</v>
      </c>
    </row>
    <row r="380889">
      <c r="A380889" t="inlineStr">
        <is>
          <t>www.memejewellery.com</t>
        </is>
      </c>
      <c r="B380889" t="n">
        <v>80</v>
      </c>
    </row>
    <row r="380890">
      <c r="A380890" t="inlineStr">
        <is>
          <t>www.thesentral.my</t>
        </is>
      </c>
      <c r="B380890" t="n">
        <v>80</v>
      </c>
    </row>
    <row r="380891">
      <c r="A380891" t="inlineStr">
        <is>
          <t>cdn.live4liverpool.com</t>
        </is>
      </c>
      <c r="B380891" t="n">
        <v>80</v>
      </c>
    </row>
    <row r="380892">
      <c r="A380892" t="inlineStr">
        <is>
          <t>zkrainynba.com</t>
        </is>
      </c>
      <c r="B380892" t="n">
        <v>80</v>
      </c>
    </row>
    <row r="380893">
      <c r="A380893" t="inlineStr">
        <is>
          <t>www.photosgrancanaria.com</t>
        </is>
      </c>
      <c r="B380893" t="n">
        <v>80</v>
      </c>
    </row>
    <row r="380894">
      <c r="A380894" t="inlineStr">
        <is>
          <t>trendnet.is</t>
        </is>
      </c>
      <c r="B380894" t="n">
        <v>80</v>
      </c>
    </row>
    <row r="380895">
      <c r="A380895" t="inlineStr">
        <is>
          <t>mobilepriceinpakistan.pk</t>
        </is>
      </c>
      <c r="B380895" t="n">
        <v>80</v>
      </c>
    </row>
    <row r="380896">
      <c r="A380896" t="inlineStr">
        <is>
          <t>polishchurchstlouis.org</t>
        </is>
      </c>
      <c r="B380896" t="n">
        <v>80</v>
      </c>
    </row>
    <row r="380897">
      <c r="A380897" t="inlineStr">
        <is>
          <t>engdev.benarnews.org</t>
        </is>
      </c>
      <c r="B380897" t="n">
        <v>80</v>
      </c>
    </row>
    <row r="380898">
      <c r="A380898" t="inlineStr">
        <is>
          <t>posterromance.files.wordpress.com</t>
        </is>
      </c>
      <c r="B380898" t="n">
        <v>80</v>
      </c>
    </row>
    <row r="380899">
      <c r="A380899" t="inlineStr">
        <is>
          <t>tdms.websitetravel.com</t>
        </is>
      </c>
      <c r="B380899" t="n">
        <v>80</v>
      </c>
    </row>
    <row r="380900">
      <c r="A380900" t="inlineStr">
        <is>
          <t>www2.lehigh.edu</t>
        </is>
      </c>
      <c r="B380900" t="n">
        <v>80</v>
      </c>
    </row>
    <row r="380901">
      <c r="A380901" t="inlineStr">
        <is>
          <t>valdaiclub.com:443</t>
        </is>
      </c>
      <c r="B380901" t="n">
        <v>80</v>
      </c>
    </row>
    <row r="380902">
      <c r="A380902" t="inlineStr">
        <is>
          <t>www.dsgnr.cl</t>
        </is>
      </c>
      <c r="B380902" t="n">
        <v>80</v>
      </c>
    </row>
    <row r="380903">
      <c r="A380903" t="inlineStr">
        <is>
          <t>everythinglooksrosie.com</t>
        </is>
      </c>
      <c r="B380903" t="n">
        <v>80</v>
      </c>
    </row>
    <row r="380904">
      <c r="A380904" t="inlineStr">
        <is>
          <t>beforesandafters.com</t>
        </is>
      </c>
      <c r="B380904" t="n">
        <v>80</v>
      </c>
    </row>
    <row r="380905">
      <c r="A380905" t="inlineStr">
        <is>
          <t>cdn.kalouttour.com</t>
        </is>
      </c>
      <c r="B380905" t="n">
        <v>80</v>
      </c>
    </row>
    <row r="380906">
      <c r="A380906" t="inlineStr">
        <is>
          <t>lovebirds.com.au</t>
        </is>
      </c>
      <c r="B380906" t="n">
        <v>80</v>
      </c>
    </row>
    <row r="380907">
      <c r="A380907" t="inlineStr">
        <is>
          <t>rbleather.com</t>
        </is>
      </c>
      <c r="B380907" t="n">
        <v>80</v>
      </c>
    </row>
    <row r="380908">
      <c r="A380908" t="inlineStr">
        <is>
          <t>pansci.asia</t>
        </is>
      </c>
      <c r="B380908" t="n">
        <v>80</v>
      </c>
    </row>
    <row r="380909">
      <c r="A380909" t="inlineStr">
        <is>
          <t>cornwall.muddystilettos.co.uk</t>
        </is>
      </c>
      <c r="B380909" t="n">
        <v>80</v>
      </c>
    </row>
    <row r="380910">
      <c r="A380910" t="inlineStr">
        <is>
          <t>babystuff.ie</t>
        </is>
      </c>
      <c r="B380910" t="n">
        <v>80</v>
      </c>
    </row>
    <row r="380911">
      <c r="A380911" t="inlineStr">
        <is>
          <t>cdn.leakedpie.com</t>
        </is>
      </c>
      <c r="B380911" t="n">
        <v>80</v>
      </c>
    </row>
    <row r="380912">
      <c r="A380912" t="inlineStr">
        <is>
          <t>basketballforever.com</t>
        </is>
      </c>
      <c r="B380912" t="n">
        <v>80</v>
      </c>
    </row>
    <row r="380913">
      <c r="A380913" t="inlineStr">
        <is>
          <t>c2cgallery.com</t>
        </is>
      </c>
      <c r="B380913" t="n">
        <v>80</v>
      </c>
    </row>
    <row r="380914">
      <c r="A380914" t="inlineStr">
        <is>
          <t>painter1.com</t>
        </is>
      </c>
      <c r="B380914" t="n">
        <v>80</v>
      </c>
    </row>
    <row r="380915">
      <c r="A380915" t="inlineStr">
        <is>
          <t>our-impact.bmo.com</t>
        </is>
      </c>
      <c r="B380915" t="n">
        <v>80</v>
      </c>
    </row>
    <row r="380916">
      <c r="A380916" t="inlineStr">
        <is>
          <t>www.cseba.eu</t>
        </is>
      </c>
      <c r="B380916" t="n">
        <v>80</v>
      </c>
    </row>
    <row r="380917">
      <c r="A380917" t="inlineStr">
        <is>
          <t>edgeandfire.com</t>
        </is>
      </c>
      <c r="B380917" t="n">
        <v>80</v>
      </c>
    </row>
    <row r="380918">
      <c r="A380918" t="inlineStr">
        <is>
          <t>kenarcherphotos.com</t>
        </is>
      </c>
      <c r="B380918" t="n">
        <v>80</v>
      </c>
    </row>
    <row r="380919">
      <c r="A380919" t="inlineStr">
        <is>
          <t>www.salongold.co.uk</t>
        </is>
      </c>
      <c r="B380919" t="n">
        <v>80</v>
      </c>
    </row>
    <row r="380920">
      <c r="A380920" t="inlineStr">
        <is>
          <t>www.tortoiseandblack.com</t>
        </is>
      </c>
      <c r="B380920" t="n">
        <v>80</v>
      </c>
    </row>
    <row r="380921">
      <c r="A380921" t="inlineStr">
        <is>
          <t>www.autoinformed.com</t>
        </is>
      </c>
      <c r="B380921" t="n">
        <v>80</v>
      </c>
    </row>
    <row r="380922">
      <c r="A380922" t="inlineStr">
        <is>
          <t>www.gymguider.com</t>
        </is>
      </c>
      <c r="B380922" t="n">
        <v>80</v>
      </c>
    </row>
    <row r="380923">
      <c r="A380923" t="inlineStr">
        <is>
          <t>candianidenim.store</t>
        </is>
      </c>
      <c r="B380923" t="n">
        <v>80</v>
      </c>
    </row>
    <row r="380924">
      <c r="A380924" t="inlineStr">
        <is>
          <t>www.adventurefree.com.au</t>
        </is>
      </c>
      <c r="B380924" t="n">
        <v>80</v>
      </c>
    </row>
    <row r="380925">
      <c r="A380925" t="inlineStr">
        <is>
          <t>www.alibabuy.com</t>
        </is>
      </c>
      <c r="B380925" t="n">
        <v>80</v>
      </c>
    </row>
    <row r="380926">
      <c r="A380926" t="inlineStr">
        <is>
          <t>tokyo.philembassy.net</t>
        </is>
      </c>
      <c r="B380926" t="n">
        <v>80</v>
      </c>
    </row>
    <row r="380927">
      <c r="A380927" t="inlineStr">
        <is>
          <t>www.sabisandslodges.co.za</t>
        </is>
      </c>
      <c r="B380927" t="n">
        <v>80</v>
      </c>
    </row>
    <row r="380928">
      <c r="A380928" t="inlineStr">
        <is>
          <t>www.fightersonlymag.com</t>
        </is>
      </c>
      <c r="B380928" t="n">
        <v>80</v>
      </c>
    </row>
    <row r="380929">
      <c r="A380929" t="inlineStr">
        <is>
          <t>www.pakembassyankara.com</t>
        </is>
      </c>
      <c r="B380929" t="n">
        <v>80</v>
      </c>
    </row>
    <row r="380930">
      <c r="A380930" t="inlineStr">
        <is>
          <t>dorotheerosen.ca</t>
        </is>
      </c>
      <c r="B380930" t="n">
        <v>80</v>
      </c>
    </row>
    <row r="380931">
      <c r="A380931" t="inlineStr">
        <is>
          <t>www.fine-arts-museum.be</t>
        </is>
      </c>
      <c r="B380931" t="n">
        <v>80</v>
      </c>
    </row>
    <row r="380932">
      <c r="A380932" t="inlineStr">
        <is>
          <t>markingourterritory.com</t>
        </is>
      </c>
      <c r="B380932" t="n">
        <v>80</v>
      </c>
    </row>
    <row r="380933">
      <c r="A380933" t="inlineStr">
        <is>
          <t>r3u3e6h8.rocketcdn.me</t>
        </is>
      </c>
      <c r="B380933" t="n">
        <v>80</v>
      </c>
    </row>
    <row r="380934">
      <c r="A380934" t="inlineStr">
        <is>
          <t>afsharoptics.com</t>
        </is>
      </c>
      <c r="B380934" t="n">
        <v>80</v>
      </c>
    </row>
    <row r="380935">
      <c r="A380935" t="inlineStr">
        <is>
          <t>www.artpie.co.uk</t>
        </is>
      </c>
      <c r="B380935" t="n">
        <v>80</v>
      </c>
    </row>
    <row r="380936">
      <c r="A380936" t="inlineStr">
        <is>
          <t>www.anais.biz</t>
        </is>
      </c>
      <c r="B380936" t="n">
        <v>80</v>
      </c>
    </row>
    <row r="380937">
      <c r="A380937" t="inlineStr">
        <is>
          <t>blogs.cranfield.ac.uk</t>
        </is>
      </c>
      <c r="B380937" t="n">
        <v>80</v>
      </c>
    </row>
    <row r="380938">
      <c r="A380938" t="inlineStr">
        <is>
          <t>www.joelix.com</t>
        </is>
      </c>
      <c r="B380938" t="n">
        <v>80</v>
      </c>
    </row>
    <row r="380939">
      <c r="A380939" t="inlineStr">
        <is>
          <t>diabeticnation.com</t>
        </is>
      </c>
      <c r="B380939" t="n">
        <v>80</v>
      </c>
    </row>
    <row r="380940">
      <c r="A380940" t="inlineStr">
        <is>
          <t>www.travelnuity.com</t>
        </is>
      </c>
      <c r="B380940" t="n">
        <v>80</v>
      </c>
    </row>
    <row r="380941">
      <c r="A380941" t="inlineStr">
        <is>
          <t>nazarov-gallery.ru</t>
        </is>
      </c>
      <c r="B380941" t="n">
        <v>80</v>
      </c>
    </row>
    <row r="380942">
      <c r="A380942" t="inlineStr">
        <is>
          <t>www.dreamqueen.it</t>
        </is>
      </c>
      <c r="B380942" t="n">
        <v>80</v>
      </c>
    </row>
    <row r="380943">
      <c r="A380943" t="inlineStr">
        <is>
          <t>heavenly-holland.com</t>
        </is>
      </c>
      <c r="B380943" t="n">
        <v>80</v>
      </c>
    </row>
    <row r="380944">
      <c r="A380944" t="inlineStr">
        <is>
          <t>australianpridenetwork.com.au</t>
        </is>
      </c>
      <c r="B380944" t="n">
        <v>80</v>
      </c>
    </row>
    <row r="380945">
      <c r="A380945" t="inlineStr">
        <is>
          <t>stuartsays.com</t>
        </is>
      </c>
      <c r="B380945" t="n">
        <v>80</v>
      </c>
    </row>
    <row r="380946">
      <c r="A380946" t="inlineStr">
        <is>
          <t>theloveofcakes.com</t>
        </is>
      </c>
      <c r="B380946" t="n">
        <v>80</v>
      </c>
    </row>
    <row r="380947">
      <c r="A380947" t="inlineStr">
        <is>
          <t>knowafrika.com</t>
        </is>
      </c>
      <c r="B380947" t="n">
        <v>80</v>
      </c>
    </row>
    <row r="380948">
      <c r="A380948" t="inlineStr">
        <is>
          <t>1fet1ew1ywdnaww73hyez35c-wpengine.netdna-ssl.com</t>
        </is>
      </c>
      <c r="B380948" t="n">
        <v>80</v>
      </c>
    </row>
    <row r="380949">
      <c r="A380949" t="inlineStr">
        <is>
          <t>www.claytonhotels.com</t>
        </is>
      </c>
      <c r="B380949" t="n">
        <v>80</v>
      </c>
    </row>
    <row r="380950">
      <c r="A380950" t="inlineStr">
        <is>
          <t>www.jbhrefurbishments.co.uk</t>
        </is>
      </c>
      <c r="B380950" t="n">
        <v>80</v>
      </c>
    </row>
    <row r="380951">
      <c r="A380951" t="inlineStr">
        <is>
          <t>converse.com.mx</t>
        </is>
      </c>
      <c r="B380951" t="n">
        <v>80</v>
      </c>
    </row>
    <row r="380952">
      <c r="A380952" t="inlineStr">
        <is>
          <t>sgmatters.com</t>
        </is>
      </c>
      <c r="B380952" t="n">
        <v>80</v>
      </c>
    </row>
    <row r="380953">
      <c r="A380953" t="inlineStr">
        <is>
          <t>droidicon.com</t>
        </is>
      </c>
      <c r="B380953" t="n">
        <v>80</v>
      </c>
    </row>
    <row r="380954">
      <c r="A380954" t="inlineStr">
        <is>
          <t>arts-louisville.com</t>
        </is>
      </c>
      <c r="B380954" t="n">
        <v>80</v>
      </c>
    </row>
    <row r="380955">
      <c r="A380955" t="inlineStr">
        <is>
          <t>www.seedsavers.org</t>
        </is>
      </c>
      <c r="B380955" t="n">
        <v>80</v>
      </c>
    </row>
    <row r="380956">
      <c r="A380956" t="inlineStr">
        <is>
          <t>remodelcs.com</t>
        </is>
      </c>
      <c r="B380956" t="n">
        <v>80</v>
      </c>
    </row>
    <row r="380957">
      <c r="A380957" t="inlineStr">
        <is>
          <t>images.computerdesksi.com</t>
        </is>
      </c>
      <c r="B380957" t="n">
        <v>80</v>
      </c>
    </row>
    <row r="380958">
      <c r="A380958" t="inlineStr">
        <is>
          <t>acrosstheboreddotcom.files.wordpress.com</t>
        </is>
      </c>
      <c r="B380958" t="n">
        <v>80</v>
      </c>
    </row>
    <row r="380959">
      <c r="A380959" t="inlineStr">
        <is>
          <t>confiance.com.ng</t>
        </is>
      </c>
      <c r="B380959" t="n">
        <v>80</v>
      </c>
    </row>
    <row r="380960">
      <c r="A380960" t="inlineStr">
        <is>
          <t>elizabethhaaseblog.com</t>
        </is>
      </c>
      <c r="B380960" t="n">
        <v>80</v>
      </c>
    </row>
    <row r="380961">
      <c r="A380961" t="inlineStr">
        <is>
          <t>www.dolphinleadcomseating.com</t>
        </is>
      </c>
      <c r="B380961" t="n">
        <v>80</v>
      </c>
    </row>
    <row r="380962">
      <c r="A380962" t="inlineStr">
        <is>
          <t>shop2.mueller-online.de</t>
        </is>
      </c>
      <c r="B380962" t="n">
        <v>80</v>
      </c>
    </row>
    <row r="380963">
      <c r="A380963" t="inlineStr">
        <is>
          <t>www.milkfreemom.com</t>
        </is>
      </c>
      <c r="B380963" t="n">
        <v>80</v>
      </c>
    </row>
    <row r="380964">
      <c r="A380964" t="inlineStr">
        <is>
          <t>americancoolandheat.com</t>
        </is>
      </c>
      <c r="B380964" t="n">
        <v>80</v>
      </c>
    </row>
    <row r="380965">
      <c r="A380965" t="inlineStr">
        <is>
          <t>3114a7eff18h6q441oie1kxo-wpengine.netdna-ssl.com</t>
        </is>
      </c>
      <c r="B380965" t="n">
        <v>80</v>
      </c>
    </row>
    <row r="380966">
      <c r="A380966" t="inlineStr">
        <is>
          <t>www.acoustique-tech.com</t>
        </is>
      </c>
      <c r="B380966" t="n">
        <v>80</v>
      </c>
    </row>
    <row r="380967">
      <c r="A380967" t="inlineStr">
        <is>
          <t>pro-vlast.org</t>
        </is>
      </c>
      <c r="B380967" t="n">
        <v>80</v>
      </c>
    </row>
    <row r="380968">
      <c r="A380968" t="inlineStr">
        <is>
          <t>23670.cdn.simplo7.net</t>
        </is>
      </c>
      <c r="B380968" t="n">
        <v>80</v>
      </c>
    </row>
    <row r="380969">
      <c r="A380969" t="inlineStr">
        <is>
          <t>northwoods-harness.org</t>
        </is>
      </c>
      <c r="B380969" t="n">
        <v>80</v>
      </c>
    </row>
    <row r="380970">
      <c r="A380970" t="inlineStr">
        <is>
          <t>www.greenthumbwhiteapron.com</t>
        </is>
      </c>
      <c r="B380970" t="n">
        <v>80</v>
      </c>
    </row>
    <row r="380971">
      <c r="A380971" t="inlineStr">
        <is>
          <t>d7wc5tyoo0wwb.cloudfront.net</t>
        </is>
      </c>
      <c r="B380971" t="n">
        <v>80</v>
      </c>
    </row>
    <row r="380972">
      <c r="A380972" t="inlineStr">
        <is>
          <t>allamodafurniture.com</t>
        </is>
      </c>
      <c r="B380972" t="n">
        <v>80</v>
      </c>
    </row>
    <row r="380973">
      <c r="A380973" t="inlineStr">
        <is>
          <t>gearbytes.com</t>
        </is>
      </c>
      <c r="B380973" t="n">
        <v>80</v>
      </c>
    </row>
    <row r="380974">
      <c r="A380974" t="inlineStr">
        <is>
          <t>gooddesignshop.com</t>
        </is>
      </c>
      <c r="B380974" t="n">
        <v>80</v>
      </c>
    </row>
    <row r="380975">
      <c r="A380975" t="inlineStr">
        <is>
          <t>ayther.fr</t>
        </is>
      </c>
      <c r="B380975" t="n">
        <v>80</v>
      </c>
    </row>
    <row r="380976">
      <c r="A380976" t="inlineStr">
        <is>
          <t>educationtip.eu</t>
        </is>
      </c>
      <c r="B380976" t="n">
        <v>80</v>
      </c>
    </row>
    <row r="380977">
      <c r="A380977" t="inlineStr">
        <is>
          <t>www.whotelsnewyork.com</t>
        </is>
      </c>
      <c r="B380977" t="n">
        <v>80</v>
      </c>
    </row>
    <row r="380978">
      <c r="A380978" t="inlineStr">
        <is>
          <t>soulfulvegan.com</t>
        </is>
      </c>
      <c r="B380978" t="n">
        <v>80</v>
      </c>
    </row>
    <row r="380979">
      <c r="A380979" t="inlineStr">
        <is>
          <t>www.newsmarket.com.ua</t>
        </is>
      </c>
      <c r="B380979" t="n">
        <v>80</v>
      </c>
    </row>
    <row r="380980">
      <c r="A380980" t="inlineStr">
        <is>
          <t>gardeningjules.files.wordpress.com</t>
        </is>
      </c>
      <c r="B380980" t="n">
        <v>80</v>
      </c>
    </row>
    <row r="380981">
      <c r="A380981" t="inlineStr">
        <is>
          <t>www.austindailyherald.com</t>
        </is>
      </c>
      <c r="B380981" t="n">
        <v>80</v>
      </c>
    </row>
    <row r="380982">
      <c r="A380982" t="inlineStr">
        <is>
          <t>cdn-ph-medium.inkedone.com</t>
        </is>
      </c>
      <c r="B380982" t="n">
        <v>80</v>
      </c>
    </row>
    <row r="380983">
      <c r="A380983" t="inlineStr">
        <is>
          <t>www.tu.org</t>
        </is>
      </c>
      <c r="B380983" t="n">
        <v>80</v>
      </c>
    </row>
    <row r="380984">
      <c r="A380984" t="inlineStr">
        <is>
          <t>manxbirdlife.im</t>
        </is>
      </c>
      <c r="B380984" t="n">
        <v>80</v>
      </c>
    </row>
    <row r="380985">
      <c r="A380985" t="inlineStr">
        <is>
          <t>fairweatherhouseandgallery.files.wordpress.com</t>
        </is>
      </c>
      <c r="B380985" t="n">
        <v>80</v>
      </c>
    </row>
    <row r="380986">
      <c r="A380986" t="inlineStr">
        <is>
          <t>toptirereviews.com</t>
        </is>
      </c>
      <c r="B380986" t="n">
        <v>80</v>
      </c>
    </row>
    <row r="380987">
      <c r="A380987" t="inlineStr">
        <is>
          <t>haydenfannews.com</t>
        </is>
      </c>
      <c r="B380987" t="n">
        <v>80</v>
      </c>
    </row>
    <row r="380988">
      <c r="A380988" t="inlineStr">
        <is>
          <t>jjscully.files.wordpress.com</t>
        </is>
      </c>
      <c r="B380988" t="n">
        <v>80</v>
      </c>
    </row>
    <row r="380989">
      <c r="A380989" t="inlineStr">
        <is>
          <t>carolinehelbig.files.wordpress.com</t>
        </is>
      </c>
      <c r="B380989" t="n">
        <v>80</v>
      </c>
    </row>
    <row r="380990">
      <c r="A380990" t="inlineStr">
        <is>
          <t>www.sudokusweb.com</t>
        </is>
      </c>
      <c r="B380990" t="n">
        <v>80</v>
      </c>
    </row>
    <row r="380991">
      <c r="A380991" t="inlineStr">
        <is>
          <t>countryroad1029.com</t>
        </is>
      </c>
      <c r="B380991" t="n">
        <v>80</v>
      </c>
    </row>
    <row r="380992">
      <c r="A380992" t="inlineStr">
        <is>
          <t>www.pokoleniesmart.pl</t>
        </is>
      </c>
      <c r="B380992" t="n">
        <v>80</v>
      </c>
    </row>
    <row r="380993">
      <c r="A380993" t="inlineStr">
        <is>
          <t>lubpak.com</t>
        </is>
      </c>
      <c r="B380993" t="n">
        <v>80</v>
      </c>
    </row>
    <row r="380994">
      <c r="A380994" t="inlineStr">
        <is>
          <t>stuntgranny.com</t>
        </is>
      </c>
      <c r="B380994" t="n">
        <v>80</v>
      </c>
    </row>
    <row r="380995">
      <c r="A380995" t="inlineStr">
        <is>
          <t>designmuse.files.wordpress.com</t>
        </is>
      </c>
      <c r="B380995" t="n">
        <v>80</v>
      </c>
    </row>
    <row r="380996">
      <c r="A380996" t="inlineStr">
        <is>
          <t>www.stairgalleries.com</t>
        </is>
      </c>
      <c r="B380996" t="n">
        <v>80</v>
      </c>
    </row>
    <row r="380997">
      <c r="A380997" t="inlineStr">
        <is>
          <t>www.theweekender.com</t>
        </is>
      </c>
      <c r="B380997" t="n">
        <v>80</v>
      </c>
    </row>
    <row r="380998">
      <c r="A380998" t="inlineStr">
        <is>
          <t>www.wzhhouse.com</t>
        </is>
      </c>
      <c r="B380998" t="n">
        <v>80</v>
      </c>
    </row>
    <row r="380999">
      <c r="A380999" t="inlineStr">
        <is>
          <t>seniorplanet.org</t>
        </is>
      </c>
      <c r="B380999" t="n">
        <v>80</v>
      </c>
    </row>
    <row r="381000">
      <c r="A381000" t="inlineStr">
        <is>
          <t>celebritydogwatcher.com</t>
        </is>
      </c>
      <c r="B381000" t="n">
        <v>80</v>
      </c>
    </row>
    <row r="381001">
      <c r="A381001" t="inlineStr">
        <is>
          <t>www.junesixtyfive.com</t>
        </is>
      </c>
      <c r="B381001" t="n">
        <v>80</v>
      </c>
    </row>
    <row r="381002">
      <c r="A381002" t="inlineStr">
        <is>
          <t>entertainmytribe.com.au</t>
        </is>
      </c>
      <c r="B381002" t="n">
        <v>80</v>
      </c>
    </row>
    <row r="381003">
      <c r="A381003" t="inlineStr">
        <is>
          <t>freephotos.in</t>
        </is>
      </c>
      <c r="B381003" t="n">
        <v>80</v>
      </c>
    </row>
    <row r="381004">
      <c r="A381004" t="inlineStr">
        <is>
          <t>www.glen-johnson.co.uk</t>
        </is>
      </c>
      <c r="B381004" t="n">
        <v>80</v>
      </c>
    </row>
    <row r="381005">
      <c r="A381005" t="inlineStr">
        <is>
          <t>www.dorsetattractions.co.uk</t>
        </is>
      </c>
      <c r="B381005" t="n">
        <v>80</v>
      </c>
    </row>
    <row r="381006">
      <c r="A381006" t="inlineStr">
        <is>
          <t>uploads.romio.com</t>
        </is>
      </c>
      <c r="B381006" t="n">
        <v>80</v>
      </c>
    </row>
    <row r="381007">
      <c r="A381007" t="inlineStr">
        <is>
          <t>cointral.com</t>
        </is>
      </c>
      <c r="B381007" t="n">
        <v>80</v>
      </c>
    </row>
    <row r="381008">
      <c r="A381008" t="inlineStr">
        <is>
          <t>onelifephoto.net</t>
        </is>
      </c>
      <c r="B381008" t="n">
        <v>80</v>
      </c>
    </row>
    <row r="381009">
      <c r="A381009" t="inlineStr">
        <is>
          <t>www.lvhomes.net</t>
        </is>
      </c>
      <c r="B381009" t="n">
        <v>80</v>
      </c>
    </row>
    <row r="381010">
      <c r="A381010" t="inlineStr">
        <is>
          <t>imgsvc.trackercdn.com</t>
        </is>
      </c>
      <c r="B381010" t="n">
        <v>80</v>
      </c>
    </row>
    <row r="381011">
      <c r="A381011" t="inlineStr">
        <is>
          <t>hammburg.com</t>
        </is>
      </c>
      <c r="B381011" t="n">
        <v>80</v>
      </c>
    </row>
    <row r="381012">
      <c r="A381012" t="inlineStr">
        <is>
          <t>wpbuzzlab.com</t>
        </is>
      </c>
      <c r="B381012" t="n">
        <v>80</v>
      </c>
    </row>
    <row r="381013">
      <c r="A381013" t="inlineStr">
        <is>
          <t>scoutsaysweitersisabust.files.wordpress.com</t>
        </is>
      </c>
      <c r="B381013" t="n">
        <v>80</v>
      </c>
    </row>
    <row r="381014">
      <c r="A381014" t="inlineStr">
        <is>
          <t>sarahdaisyco.com</t>
        </is>
      </c>
      <c r="B381014" t="n">
        <v>80</v>
      </c>
    </row>
    <row r="381015">
      <c r="A381015" t="inlineStr">
        <is>
          <t>www.nottinghamcakes.co.uk</t>
        </is>
      </c>
      <c r="B381015" t="n">
        <v>80</v>
      </c>
    </row>
    <row r="381016">
      <c r="A381016" t="inlineStr">
        <is>
          <t>www.bibofashion.nl</t>
        </is>
      </c>
      <c r="B381016" t="n">
        <v>80</v>
      </c>
    </row>
    <row r="381017">
      <c r="A381017" t="inlineStr">
        <is>
          <t>m.smebd.org</t>
        </is>
      </c>
      <c r="B381017" t="n">
        <v>80</v>
      </c>
    </row>
    <row r="381018">
      <c r="A381018" t="inlineStr">
        <is>
          <t>africanholocaust.net</t>
        </is>
      </c>
      <c r="B381018" t="n">
        <v>80</v>
      </c>
    </row>
    <row r="381019">
      <c r="A381019" t="inlineStr">
        <is>
          <t>techandle.files.wordpress.com</t>
        </is>
      </c>
      <c r="B381019" t="n">
        <v>80</v>
      </c>
    </row>
    <row r="381020">
      <c r="A381020" t="inlineStr">
        <is>
          <t>ruthschris.net</t>
        </is>
      </c>
      <c r="B381020" t="n">
        <v>80</v>
      </c>
    </row>
    <row r="381021">
      <c r="A381021" t="inlineStr">
        <is>
          <t>www.livingwellgv.org</t>
        </is>
      </c>
      <c r="B381021" t="n">
        <v>80</v>
      </c>
    </row>
    <row r="381022">
      <c r="A381022" t="inlineStr">
        <is>
          <t>www.liontrust.co.uk</t>
        </is>
      </c>
      <c r="B381022" t="n">
        <v>80</v>
      </c>
    </row>
    <row r="381023">
      <c r="A381023" t="inlineStr">
        <is>
          <t>holybeeofephesus.files.wordpress.com</t>
        </is>
      </c>
      <c r="B381023" t="n">
        <v>80</v>
      </c>
    </row>
    <row r="381024">
      <c r="A381024" t="inlineStr">
        <is>
          <t>www.abiinteriors.co.nz</t>
        </is>
      </c>
      <c r="B381024" t="n">
        <v>80</v>
      </c>
    </row>
    <row r="381025">
      <c r="A381025" t="inlineStr">
        <is>
          <t>OurLifeAquatic.net</t>
        </is>
      </c>
      <c r="B381025" t="n">
        <v>80</v>
      </c>
    </row>
    <row r="381026">
      <c r="A381026" t="inlineStr">
        <is>
          <t>its123.com</t>
        </is>
      </c>
      <c r="B381026" t="n">
        <v>80</v>
      </c>
    </row>
    <row r="381027">
      <c r="A381027" t="inlineStr">
        <is>
          <t>justgive.files.wordpress.com</t>
        </is>
      </c>
      <c r="B381027" t="n">
        <v>80</v>
      </c>
    </row>
    <row r="381028">
      <c r="A381028" t="inlineStr">
        <is>
          <t>liveworkplaytravel.com</t>
        </is>
      </c>
      <c r="B381028" t="n">
        <v>80</v>
      </c>
    </row>
    <row r="381029">
      <c r="A381029" t="inlineStr">
        <is>
          <t>healthybutsmart.com</t>
        </is>
      </c>
      <c r="B381029" t="n">
        <v>80</v>
      </c>
    </row>
    <row r="381030">
      <c r="A381030" t="inlineStr">
        <is>
          <t>news.uwinnipeg.ca</t>
        </is>
      </c>
      <c r="B381030" t="n">
        <v>80</v>
      </c>
    </row>
    <row r="381031">
      <c r="A381031" t="inlineStr">
        <is>
          <t>edinburgh.org</t>
        </is>
      </c>
      <c r="B381031" t="n">
        <v>80</v>
      </c>
    </row>
    <row r="381032">
      <c r="A381032" t="inlineStr">
        <is>
          <t>kellyenterprises.net</t>
        </is>
      </c>
      <c r="B381032" t="n">
        <v>80</v>
      </c>
    </row>
    <row r="381033">
      <c r="A381033" t="inlineStr">
        <is>
          <t>bitnovosti.files.wordpress.com</t>
        </is>
      </c>
      <c r="B381033" t="n">
        <v>80</v>
      </c>
    </row>
    <row r="381034">
      <c r="A381034" t="inlineStr">
        <is>
          <t>dbiz.today</t>
        </is>
      </c>
      <c r="B381034" t="n">
        <v>80</v>
      </c>
    </row>
    <row r="381035">
      <c r="A381035" t="inlineStr">
        <is>
          <t>eu.harmankardon.com</t>
        </is>
      </c>
      <c r="B381035" t="n">
        <v>80</v>
      </c>
    </row>
    <row r="381036">
      <c r="A381036" t="inlineStr">
        <is>
          <t>timesexaminer.com</t>
        </is>
      </c>
      <c r="B381036" t="n">
        <v>80</v>
      </c>
    </row>
    <row r="381037">
      <c r="A381037" t="inlineStr">
        <is>
          <t>imgpile.com</t>
        </is>
      </c>
      <c r="B381037" t="n">
        <v>80</v>
      </c>
    </row>
    <row r="381038">
      <c r="A381038" t="inlineStr">
        <is>
          <t>editions.covecollective.org</t>
        </is>
      </c>
      <c r="B381038" t="n">
        <v>80</v>
      </c>
    </row>
    <row r="381039">
      <c r="A381039" t="inlineStr">
        <is>
          <t>cdn2.cyclist.co.uk</t>
        </is>
      </c>
      <c r="B381039" t="n">
        <v>80</v>
      </c>
    </row>
    <row r="381040">
      <c r="A381040" t="inlineStr">
        <is>
          <t>www.sovereignman.com</t>
        </is>
      </c>
      <c r="B381040" t="n">
        <v>80</v>
      </c>
    </row>
    <row r="381041">
      <c r="A381041" t="inlineStr">
        <is>
          <t>www.southwhidbeyrecord.com</t>
        </is>
      </c>
      <c r="B381041" t="n">
        <v>80</v>
      </c>
    </row>
    <row r="381042">
      <c r="A381042" t="inlineStr">
        <is>
          <t>oneforthetable.com</t>
        </is>
      </c>
      <c r="B381042" t="n">
        <v>80</v>
      </c>
    </row>
    <row r="381043">
      <c r="A381043" t="inlineStr">
        <is>
          <t>www.venturesir.com</t>
        </is>
      </c>
      <c r="B381043" t="n">
        <v>80</v>
      </c>
    </row>
    <row r="381044">
      <c r="A381044" t="inlineStr">
        <is>
          <t>149449860.v2.pressablecdn.com</t>
        </is>
      </c>
      <c r="B381044" t="n">
        <v>80</v>
      </c>
    </row>
    <row r="381045">
      <c r="A381045" t="inlineStr">
        <is>
          <t>thatchinginfo.com</t>
        </is>
      </c>
      <c r="B381045" t="n">
        <v>80</v>
      </c>
    </row>
    <row r="381046">
      <c r="A381046" t="inlineStr">
        <is>
          <t>www.lakeplacid.com</t>
        </is>
      </c>
      <c r="B381046" t="n">
        <v>80</v>
      </c>
    </row>
    <row r="381047">
      <c r="A381047" t="inlineStr">
        <is>
          <t>bigstarbio.com</t>
        </is>
      </c>
      <c r="B381047" t="n">
        <v>80</v>
      </c>
    </row>
    <row r="381048">
      <c r="A381048" t="inlineStr">
        <is>
          <t>tetontimes.us</t>
        </is>
      </c>
      <c r="B381048" t="n">
        <v>80</v>
      </c>
    </row>
    <row r="381049">
      <c r="A381049" t="inlineStr">
        <is>
          <t>cruiseportadvisor.com</t>
        </is>
      </c>
      <c r="B381049" t="n">
        <v>80</v>
      </c>
    </row>
    <row r="381050">
      <c r="A381050" t="inlineStr">
        <is>
          <t>www.crscoldstorage.co.uk</t>
        </is>
      </c>
      <c r="B381050" t="n">
        <v>80</v>
      </c>
    </row>
    <row r="381051">
      <c r="A381051" t="inlineStr">
        <is>
          <t>www.conceptexpo.com</t>
        </is>
      </c>
      <c r="B381051" t="n">
        <v>80</v>
      </c>
    </row>
    <row r="381052">
      <c r="A381052" t="inlineStr">
        <is>
          <t>top10consumer.com</t>
        </is>
      </c>
      <c r="B381052" t="n">
        <v>80</v>
      </c>
    </row>
    <row r="381053">
      <c r="A381053" t="inlineStr">
        <is>
          <t>cdn4.webdamdb.com</t>
        </is>
      </c>
      <c r="B381053" t="n">
        <v>80</v>
      </c>
    </row>
    <row r="381054">
      <c r="A381054" t="inlineStr">
        <is>
          <t>t2t.org</t>
        </is>
      </c>
      <c r="B381054" t="n">
        <v>80</v>
      </c>
    </row>
    <row r="381055">
      <c r="A381055" t="inlineStr">
        <is>
          <t>gocozumel.com</t>
        </is>
      </c>
      <c r="B381055" t="n">
        <v>80</v>
      </c>
    </row>
    <row r="381056">
      <c r="A381056" t="inlineStr">
        <is>
          <t>www.extendedstayamerica.com</t>
        </is>
      </c>
      <c r="B381056" t="n">
        <v>80</v>
      </c>
    </row>
    <row r="381057">
      <c r="A381057" t="inlineStr">
        <is>
          <t>www.petplan.co.uk</t>
        </is>
      </c>
      <c r="B381057" t="n">
        <v>80</v>
      </c>
    </row>
    <row r="381058">
      <c r="A381058" t="inlineStr">
        <is>
          <t>creeracord.files.wordpress.com</t>
        </is>
      </c>
      <c r="B381058" t="n">
        <v>80</v>
      </c>
    </row>
    <row r="381059">
      <c r="A381059" t="inlineStr">
        <is>
          <t>www.urbanaesthetics.ca</t>
        </is>
      </c>
      <c r="B381059" t="n">
        <v>80</v>
      </c>
    </row>
    <row r="381060">
      <c r="A381060" t="inlineStr">
        <is>
          <t>www.opticshop-online.com</t>
        </is>
      </c>
      <c r="B381060" t="n">
        <v>80</v>
      </c>
    </row>
    <row r="381061">
      <c r="A381061" t="inlineStr">
        <is>
          <t>www.strategyanalytics.com</t>
        </is>
      </c>
      <c r="B381061" t="n">
        <v>80</v>
      </c>
    </row>
    <row r="381062">
      <c r="A381062" t="inlineStr">
        <is>
          <t>speedendurance.com</t>
        </is>
      </c>
      <c r="B381062" t="n">
        <v>80</v>
      </c>
    </row>
    <row r="381063">
      <c r="A381063" t="inlineStr">
        <is>
          <t>www.smarthomeoutlet.ca</t>
        </is>
      </c>
      <c r="B381063" t="n">
        <v>80</v>
      </c>
    </row>
    <row r="381064">
      <c r="A381064" t="inlineStr">
        <is>
          <t>donblue.gr</t>
        </is>
      </c>
      <c r="B381064" t="n">
        <v>80</v>
      </c>
    </row>
    <row r="381065">
      <c r="A381065" t="inlineStr">
        <is>
          <t>www.huckfinncroatia.com</t>
        </is>
      </c>
      <c r="B381065" t="n">
        <v>80</v>
      </c>
    </row>
    <row r="381066">
      <c r="A381066" t="inlineStr">
        <is>
          <t>www.wheatfreemeatfree.com</t>
        </is>
      </c>
      <c r="B381066" t="n">
        <v>80</v>
      </c>
    </row>
    <row r="381067">
      <c r="A381067" t="inlineStr">
        <is>
          <t>adchief.io</t>
        </is>
      </c>
      <c r="B381067" t="n">
        <v>80</v>
      </c>
    </row>
    <row r="381068">
      <c r="A381068" t="inlineStr">
        <is>
          <t>super.asurada.com</t>
        </is>
      </c>
      <c r="B381068" t="n">
        <v>80</v>
      </c>
    </row>
    <row r="381069">
      <c r="A381069" t="inlineStr">
        <is>
          <t>magazine.scientificmalaysian.com</t>
        </is>
      </c>
      <c r="B381069" t="n">
        <v>80</v>
      </c>
    </row>
    <row r="381070">
      <c r="A381070" t="inlineStr">
        <is>
          <t>gemmarimmingtonmakeup.com</t>
        </is>
      </c>
      <c r="B381070" t="n">
        <v>80</v>
      </c>
    </row>
    <row r="381071">
      <c r="A381071" t="inlineStr">
        <is>
          <t>nitechstainless.com</t>
        </is>
      </c>
      <c r="B381071" t="n">
        <v>80</v>
      </c>
    </row>
    <row r="381072">
      <c r="A381072" t="inlineStr">
        <is>
          <t>m.ecologic-com.com</t>
        </is>
      </c>
      <c r="B381072" t="n">
        <v>80</v>
      </c>
    </row>
    <row r="381073">
      <c r="A381073" t="inlineStr">
        <is>
          <t>www.thecuriouscreature.com</t>
        </is>
      </c>
      <c r="B381073" t="n">
        <v>80</v>
      </c>
    </row>
    <row r="381074">
      <c r="A381074" t="inlineStr">
        <is>
          <t>cdn.mice-access.com</t>
        </is>
      </c>
      <c r="B381074" t="n">
        <v>80</v>
      </c>
    </row>
    <row r="381075">
      <c r="A381075" t="inlineStr">
        <is>
          <t>media.ceetiz-preprod.com</t>
        </is>
      </c>
      <c r="B381075" t="n">
        <v>80</v>
      </c>
    </row>
    <row r="381076">
      <c r="A381076" t="inlineStr">
        <is>
          <t>www.best-tyres.ru</t>
        </is>
      </c>
      <c r="B381076" t="n">
        <v>80</v>
      </c>
    </row>
    <row r="381077">
      <c r="A381077" t="inlineStr">
        <is>
          <t>rsuradio.com</t>
        </is>
      </c>
      <c r="B381077" t="n">
        <v>80</v>
      </c>
    </row>
    <row r="381078">
      <c r="A381078" t="inlineStr">
        <is>
          <t>www.travelherstory.com</t>
        </is>
      </c>
      <c r="B381078" t="n">
        <v>80</v>
      </c>
    </row>
    <row r="381079">
      <c r="A381079" t="inlineStr">
        <is>
          <t>theindependentrepublic.com</t>
        </is>
      </c>
      <c r="B381079" t="n">
        <v>80</v>
      </c>
    </row>
    <row r="381080">
      <c r="A381080" t="inlineStr">
        <is>
          <t>medmd.org</t>
        </is>
      </c>
      <c r="B381080" t="n">
        <v>80</v>
      </c>
    </row>
    <row r="381081">
      <c r="A381081" t="inlineStr">
        <is>
          <t>www.allmobileprice.net</t>
        </is>
      </c>
      <c r="B381081" t="n">
        <v>80</v>
      </c>
    </row>
    <row r="381082">
      <c r="A381082" t="inlineStr">
        <is>
          <t>www.3nta.com</t>
        </is>
      </c>
      <c r="B381082" t="n">
        <v>80</v>
      </c>
    </row>
    <row r="381083">
      <c r="A381083" t="inlineStr">
        <is>
          <t>www.dermodehai-shop.de</t>
        </is>
      </c>
      <c r="B381083" t="n">
        <v>80</v>
      </c>
    </row>
    <row r="381084">
      <c r="A381084" t="inlineStr">
        <is>
          <t>mhdirect-inboundhorizonsi.netdna-ssl.com</t>
        </is>
      </c>
      <c r="B381084" t="n">
        <v>80</v>
      </c>
    </row>
    <row r="381085">
      <c r="A381085" t="inlineStr">
        <is>
          <t>claesjonasson.com</t>
        </is>
      </c>
      <c r="B381085" t="n">
        <v>80</v>
      </c>
    </row>
    <row r="381086">
      <c r="A381086" t="inlineStr">
        <is>
          <t>www.opiates.com</t>
        </is>
      </c>
      <c r="B381086" t="n">
        <v>80</v>
      </c>
    </row>
    <row r="381087">
      <c r="A381087" t="inlineStr">
        <is>
          <t>staging.dlgsc.wa.gov.au</t>
        </is>
      </c>
      <c r="B381087" t="n">
        <v>80</v>
      </c>
    </row>
    <row r="381088">
      <c r="A381088" t="inlineStr">
        <is>
          <t>micke-audio.com</t>
        </is>
      </c>
      <c r="B381088" t="n">
        <v>80</v>
      </c>
    </row>
    <row r="381089">
      <c r="A381089" t="inlineStr">
        <is>
          <t>renewablemarketwatch.com</t>
        </is>
      </c>
      <c r="B381089" t="n">
        <v>80</v>
      </c>
    </row>
    <row r="381090">
      <c r="A381090" t="inlineStr">
        <is>
          <t>antredeluciole.fr</t>
        </is>
      </c>
      <c r="B381090" t="n">
        <v>80</v>
      </c>
    </row>
    <row r="381091">
      <c r="A381091" t="inlineStr">
        <is>
          <t>petalandstem.co.uk</t>
        </is>
      </c>
      <c r="B381091" t="n">
        <v>80</v>
      </c>
    </row>
    <row r="381092">
      <c r="A381092" t="inlineStr">
        <is>
          <t>technewsinsight.com</t>
        </is>
      </c>
      <c r="B381092" t="n">
        <v>80</v>
      </c>
    </row>
    <row r="381093">
      <c r="A381093" t="inlineStr">
        <is>
          <t>assets.vennu.net</t>
        </is>
      </c>
      <c r="B381093" t="n">
        <v>80</v>
      </c>
    </row>
    <row r="381094">
      <c r="A381094" t="inlineStr">
        <is>
          <t>www.devb.gov.hk</t>
        </is>
      </c>
      <c r="B381094" t="n">
        <v>80</v>
      </c>
    </row>
    <row r="381095">
      <c r="A381095" t="inlineStr">
        <is>
          <t>sonyasspotlight.com</t>
        </is>
      </c>
      <c r="B381095" t="n">
        <v>80</v>
      </c>
    </row>
    <row r="381096">
      <c r="A381096" t="inlineStr">
        <is>
          <t>tarmo.fr</t>
        </is>
      </c>
      <c r="B381096" t="n">
        <v>80</v>
      </c>
    </row>
    <row r="381097">
      <c r="A381097" t="inlineStr">
        <is>
          <t>www.yorklink.ca</t>
        </is>
      </c>
      <c r="B381097" t="n">
        <v>80</v>
      </c>
    </row>
    <row r="381098">
      <c r="A381098" t="inlineStr">
        <is>
          <t>vegsandflowers.com</t>
        </is>
      </c>
      <c r="B381098" t="n">
        <v>80</v>
      </c>
    </row>
    <row r="381099">
      <c r="A381099" t="inlineStr">
        <is>
          <t>www.earsplitcompound.com</t>
        </is>
      </c>
      <c r="B381099" t="n">
        <v>80</v>
      </c>
    </row>
    <row r="381100">
      <c r="A381100" t="inlineStr">
        <is>
          <t>cdn5.flash.pt</t>
        </is>
      </c>
      <c r="B381100" t="n">
        <v>80</v>
      </c>
    </row>
    <row r="381101">
      <c r="A381101" t="inlineStr">
        <is>
          <t>www.hikeoregon.net</t>
        </is>
      </c>
      <c r="B381101" t="n">
        <v>80</v>
      </c>
    </row>
    <row r="381102">
      <c r="A381102" t="inlineStr">
        <is>
          <t>www.newlaunchesreview.com</t>
        </is>
      </c>
      <c r="B381102" t="n">
        <v>80</v>
      </c>
    </row>
    <row r="381103">
      <c r="A381103" t="inlineStr">
        <is>
          <t>shoecountrywarehouse.com</t>
        </is>
      </c>
      <c r="B381103" t="n">
        <v>80</v>
      </c>
    </row>
    <row r="381104">
      <c r="A381104" t="inlineStr">
        <is>
          <t>www.moncler--outlet.us.com</t>
        </is>
      </c>
      <c r="B381104" t="n">
        <v>80</v>
      </c>
    </row>
    <row r="381105">
      <c r="A381105" t="inlineStr">
        <is>
          <t>www.medicinebox.green</t>
        </is>
      </c>
      <c r="B381105" t="n">
        <v>80</v>
      </c>
    </row>
    <row r="381106">
      <c r="A381106" t="inlineStr">
        <is>
          <t>www.haleymarketing.com</t>
        </is>
      </c>
      <c r="B381106" t="n">
        <v>80</v>
      </c>
    </row>
    <row r="381107">
      <c r="A381107" t="inlineStr">
        <is>
          <t>www.bronsonhealth.com</t>
        </is>
      </c>
      <c r="B381107" t="n">
        <v>80</v>
      </c>
    </row>
    <row r="381108">
      <c r="A381108" t="inlineStr">
        <is>
          <t>daily-beat.com</t>
        </is>
      </c>
      <c r="B381108" t="n">
        <v>80</v>
      </c>
    </row>
    <row r="381109">
      <c r="A381109" t="inlineStr">
        <is>
          <t>www.luxcenter.org</t>
        </is>
      </c>
      <c r="B381109" t="n">
        <v>80</v>
      </c>
    </row>
    <row r="381110">
      <c r="A381110" t="inlineStr">
        <is>
          <t>www.thedailymind.com</t>
        </is>
      </c>
      <c r="B381110" t="n">
        <v>80</v>
      </c>
    </row>
    <row r="381111">
      <c r="A381111" t="inlineStr">
        <is>
          <t>www.luximer.com</t>
        </is>
      </c>
      <c r="B381111" t="n">
        <v>80</v>
      </c>
    </row>
    <row r="381112">
      <c r="A381112" t="inlineStr">
        <is>
          <t>vwdrive.com.ua</t>
        </is>
      </c>
      <c r="B381112" t="n">
        <v>80</v>
      </c>
    </row>
    <row r="381113">
      <c r="A381113" t="inlineStr">
        <is>
          <t>www.avpasion.com</t>
        </is>
      </c>
      <c r="B381113" t="n">
        <v>80</v>
      </c>
    </row>
    <row r="381114">
      <c r="A381114" t="inlineStr">
        <is>
          <t>thekindestway.com</t>
        </is>
      </c>
      <c r="B381114" t="n">
        <v>80</v>
      </c>
    </row>
    <row r="381115">
      <c r="A381115" t="inlineStr">
        <is>
          <t>chucks1.files.wordpress.com</t>
        </is>
      </c>
      <c r="B381115" t="n">
        <v>80</v>
      </c>
    </row>
    <row r="381116">
      <c r="A381116" t="inlineStr">
        <is>
          <t>pershorepatty.com</t>
        </is>
      </c>
      <c r="B381116" t="n">
        <v>80</v>
      </c>
    </row>
    <row r="381117">
      <c r="A381117" t="inlineStr">
        <is>
          <t>www.frontalvision.com</t>
        </is>
      </c>
      <c r="B381117" t="n">
        <v>80</v>
      </c>
    </row>
    <row r="381118">
      <c r="A381118" t="inlineStr">
        <is>
          <t>www.gsibatam.com</t>
        </is>
      </c>
      <c r="B381118" t="n">
        <v>80</v>
      </c>
    </row>
    <row r="381119">
      <c r="A381119" t="inlineStr">
        <is>
          <t>www.ht-autorennbahn.de</t>
        </is>
      </c>
      <c r="B381119" t="n">
        <v>80</v>
      </c>
    </row>
    <row r="381120">
      <c r="A381120" t="inlineStr">
        <is>
          <t>www.parkgrandpaddingtoncourt.co.uk</t>
        </is>
      </c>
      <c r="B381120" t="n">
        <v>80</v>
      </c>
    </row>
    <row r="381121">
      <c r="A381121" t="inlineStr">
        <is>
          <t>cdn.rubberroofingdirect.co.uk</t>
        </is>
      </c>
      <c r="B381121" t="n">
        <v>80</v>
      </c>
    </row>
    <row r="381122">
      <c r="A381122" t="inlineStr">
        <is>
          <t>www.stancoe.org</t>
        </is>
      </c>
      <c r="B381122" t="n">
        <v>80</v>
      </c>
    </row>
    <row r="381123">
      <c r="A381123" t="inlineStr">
        <is>
          <t>www.sevell.com</t>
        </is>
      </c>
      <c r="B381123" t="n">
        <v>80</v>
      </c>
    </row>
    <row r="381124">
      <c r="A381124" t="inlineStr">
        <is>
          <t>innovationdistrict.childrensnational.org</t>
        </is>
      </c>
      <c r="B381124" t="n">
        <v>80</v>
      </c>
    </row>
    <row r="381125">
      <c r="A381125" t="inlineStr">
        <is>
          <t>www.buyatoyota.com</t>
        </is>
      </c>
      <c r="B381125" t="n">
        <v>80</v>
      </c>
    </row>
    <row r="381126">
      <c r="A381126" t="inlineStr">
        <is>
          <t>lkpanel.motherandbaby.co.id</t>
        </is>
      </c>
      <c r="B381126" t="n">
        <v>80</v>
      </c>
    </row>
    <row r="381127">
      <c r="A381127" t="inlineStr">
        <is>
          <t>www.creatively-wired.co.uk</t>
        </is>
      </c>
      <c r="B381127" t="n">
        <v>80</v>
      </c>
    </row>
    <row r="381128">
      <c r="A381128" t="inlineStr">
        <is>
          <t>www.pba.edu</t>
        </is>
      </c>
      <c r="B381128" t="n">
        <v>80</v>
      </c>
    </row>
    <row r="381129">
      <c r="A381129" t="inlineStr">
        <is>
          <t>danutm.files.wordpress.com</t>
        </is>
      </c>
      <c r="B381129" t="n">
        <v>80</v>
      </c>
    </row>
    <row r="381130">
      <c r="A381130" t="inlineStr">
        <is>
          <t>joannet1.sg-host.com</t>
        </is>
      </c>
      <c r="B381130" t="n">
        <v>80</v>
      </c>
    </row>
    <row r="381131">
      <c r="A381131" t="inlineStr">
        <is>
          <t>www.shmadrid.com</t>
        </is>
      </c>
      <c r="B381131" t="n">
        <v>80</v>
      </c>
    </row>
    <row r="381132">
      <c r="A381132" t="inlineStr">
        <is>
          <t>space.mindofamadman.com</t>
        </is>
      </c>
      <c r="B381132" t="n">
        <v>80</v>
      </c>
    </row>
    <row r="381133">
      <c r="A381133" t="inlineStr">
        <is>
          <t>peanutbutterandonion.files.wordpress.com</t>
        </is>
      </c>
      <c r="B381133" t="n">
        <v>80</v>
      </c>
    </row>
    <row r="381134">
      <c r="A381134" t="inlineStr">
        <is>
          <t>www.dailyscanner.com</t>
        </is>
      </c>
      <c r="B381134" t="n">
        <v>80</v>
      </c>
    </row>
    <row r="381135">
      <c r="A381135" t="inlineStr">
        <is>
          <t>coffscoastoutlook.com.au</t>
        </is>
      </c>
      <c r="B381135" t="n">
        <v>80</v>
      </c>
    </row>
    <row r="381136">
      <c r="A381136" t="inlineStr">
        <is>
          <t>dorset.foodiefeed.co.uk</t>
        </is>
      </c>
      <c r="B381136" t="n">
        <v>80</v>
      </c>
    </row>
    <row r="381137">
      <c r="A381137" t="inlineStr">
        <is>
          <t>www.trendsinc.com</t>
        </is>
      </c>
      <c r="B381137" t="n">
        <v>80</v>
      </c>
    </row>
    <row r="381138">
      <c r="A381138" t="inlineStr">
        <is>
          <t>australiandad.com.au</t>
        </is>
      </c>
      <c r="B381138" t="n">
        <v>80</v>
      </c>
    </row>
    <row r="381139">
      <c r="A381139" t="inlineStr">
        <is>
          <t>garconsskola.com</t>
        </is>
      </c>
      <c r="B381139" t="n">
        <v>80</v>
      </c>
    </row>
    <row r="381140">
      <c r="A381140" t="inlineStr">
        <is>
          <t>justwroteablog.files.wordpress.com</t>
        </is>
      </c>
      <c r="B381140" t="n">
        <v>80</v>
      </c>
    </row>
    <row r="381141">
      <c r="A381141" t="inlineStr">
        <is>
          <t>www.wearethought.com</t>
        </is>
      </c>
      <c r="B381141" t="n">
        <v>80</v>
      </c>
    </row>
    <row r="381142">
      <c r="A381142" t="inlineStr">
        <is>
          <t>cdn3.justbutik.ru</t>
        </is>
      </c>
      <c r="B381142" t="n">
        <v>80</v>
      </c>
    </row>
    <row r="381143">
      <c r="A381143" t="inlineStr">
        <is>
          <t>www.kualitee.com</t>
        </is>
      </c>
      <c r="B381143" t="n">
        <v>80</v>
      </c>
    </row>
    <row r="381144">
      <c r="A381144" t="inlineStr">
        <is>
          <t>ocllcwp.kinsta.cloud</t>
        </is>
      </c>
      <c r="B381144" t="n">
        <v>80</v>
      </c>
    </row>
    <row r="381145">
      <c r="A381145" t="inlineStr">
        <is>
          <t>bonitaglassshoppe.com</t>
        </is>
      </c>
      <c r="B381145" t="n">
        <v>80</v>
      </c>
    </row>
    <row r="381146">
      <c r="A381146" t="inlineStr">
        <is>
          <t>carpetcleanermachinesreviews.com</t>
        </is>
      </c>
      <c r="B381146" t="n">
        <v>80</v>
      </c>
    </row>
    <row r="381147">
      <c r="A381147" t="inlineStr">
        <is>
          <t>www.techniksurfer.de</t>
        </is>
      </c>
      <c r="B381147" t="n">
        <v>80</v>
      </c>
    </row>
    <row r="381148">
      <c r="A381148" t="inlineStr">
        <is>
          <t>batterupwithsujata.files.wordpress.com</t>
        </is>
      </c>
      <c r="B381148" t="n">
        <v>80</v>
      </c>
    </row>
    <row r="381149">
      <c r="A381149" t="inlineStr">
        <is>
          <t>cognitiveliberty.net</t>
        </is>
      </c>
      <c r="B381149" t="n">
        <v>80</v>
      </c>
    </row>
    <row r="381150">
      <c r="A381150" t="inlineStr">
        <is>
          <t>shop.cotton-united.de</t>
        </is>
      </c>
      <c r="B381150" t="n">
        <v>80</v>
      </c>
    </row>
    <row r="381151">
      <c r="A381151" t="inlineStr">
        <is>
          <t>e2uastzzjy4.exactdn.com</t>
        </is>
      </c>
      <c r="B381151" t="n">
        <v>80</v>
      </c>
    </row>
    <row r="381152">
      <c r="A381152" t="inlineStr">
        <is>
          <t>www.forte.jor.br</t>
        </is>
      </c>
      <c r="B381152" t="n">
        <v>80</v>
      </c>
    </row>
    <row r="381153">
      <c r="A381153" t="inlineStr">
        <is>
          <t>besuccess.com</t>
        </is>
      </c>
      <c r="B381153" t="n">
        <v>80</v>
      </c>
    </row>
    <row r="381154">
      <c r="A381154" t="inlineStr">
        <is>
          <t>whaterikawears.com</t>
        </is>
      </c>
      <c r="B381154" t="n">
        <v>80</v>
      </c>
    </row>
    <row r="381155">
      <c r="A381155" t="inlineStr">
        <is>
          <t>www.saratogahospital.org</t>
        </is>
      </c>
      <c r="B381155" t="n">
        <v>80</v>
      </c>
    </row>
    <row r="381156">
      <c r="A381156" t="inlineStr">
        <is>
          <t>www.salus.edu</t>
        </is>
      </c>
      <c r="B381156" t="n">
        <v>80</v>
      </c>
    </row>
    <row r="381157">
      <c r="A381157" t="inlineStr">
        <is>
          <t>www.sparkysdistro.fr</t>
        </is>
      </c>
      <c r="B381157" t="n">
        <v>80</v>
      </c>
    </row>
    <row r="381158">
      <c r="A381158" t="inlineStr">
        <is>
          <t>yourkitchenarena.in</t>
        </is>
      </c>
      <c r="B381158" t="n">
        <v>80</v>
      </c>
    </row>
    <row r="381159">
      <c r="A381159" t="inlineStr">
        <is>
          <t>2tddgt4ft2fj25xxhh2axx11-wpengine.netdna-ssl.com</t>
        </is>
      </c>
      <c r="B381159" t="n">
        <v>80</v>
      </c>
    </row>
    <row r="381160">
      <c r="A381160" t="inlineStr">
        <is>
          <t>ortswechsel.clothing</t>
        </is>
      </c>
      <c r="B381160" t="n">
        <v>80</v>
      </c>
    </row>
    <row r="381161">
      <c r="A381161" t="inlineStr">
        <is>
          <t>yenra.com</t>
        </is>
      </c>
      <c r="B381161" t="n">
        <v>80</v>
      </c>
    </row>
    <row r="381162">
      <c r="A381162" t="inlineStr">
        <is>
          <t>miningsoftware.io</t>
        </is>
      </c>
      <c r="B381162" t="n">
        <v>80</v>
      </c>
    </row>
    <row r="381163">
      <c r="A381163" t="inlineStr">
        <is>
          <t>ubiqi.sg</t>
        </is>
      </c>
      <c r="B381163" t="n">
        <v>80</v>
      </c>
    </row>
    <row r="381164">
      <c r="A381164" t="inlineStr">
        <is>
          <t>bonappetitrestaurant.com</t>
        </is>
      </c>
      <c r="B381164" t="n">
        <v>80</v>
      </c>
    </row>
    <row r="381165">
      <c r="A381165" t="inlineStr">
        <is>
          <t>www.codebloom.com.au</t>
        </is>
      </c>
      <c r="B381165" t="n">
        <v>80</v>
      </c>
    </row>
    <row r="381166">
      <c r="A381166" t="inlineStr">
        <is>
          <t>www.maui-solar.com</t>
        </is>
      </c>
      <c r="B381166" t="n">
        <v>80</v>
      </c>
    </row>
    <row r="381167">
      <c r="A381167" t="inlineStr">
        <is>
          <t>otrapartida.com</t>
        </is>
      </c>
      <c r="B381167" t="n">
        <v>80</v>
      </c>
    </row>
    <row r="381168">
      <c r="A381168" t="inlineStr">
        <is>
          <t>www.adhost.in</t>
        </is>
      </c>
      <c r="B381168" t="n">
        <v>80</v>
      </c>
    </row>
    <row r="381169">
      <c r="A381169" t="inlineStr">
        <is>
          <t>www.supply.haus</t>
        </is>
      </c>
      <c r="B381169" t="n">
        <v>80</v>
      </c>
    </row>
    <row r="381170">
      <c r="A381170" t="inlineStr">
        <is>
          <t>mobilesgate.com</t>
        </is>
      </c>
      <c r="B381170" t="n">
        <v>80</v>
      </c>
    </row>
    <row r="381171">
      <c r="A381171" t="inlineStr">
        <is>
          <t>dalewis.co.nz</t>
        </is>
      </c>
      <c r="B381171" t="n">
        <v>80</v>
      </c>
    </row>
    <row r="381172">
      <c r="A381172" t="inlineStr">
        <is>
          <t>www.treasurers.org</t>
        </is>
      </c>
      <c r="B381172" t="n">
        <v>80</v>
      </c>
    </row>
    <row r="381173">
      <c r="A381173" t="inlineStr">
        <is>
          <t>australianmusician.com.au</t>
        </is>
      </c>
      <c r="B381173" t="n">
        <v>80</v>
      </c>
    </row>
    <row r="381174">
      <c r="A381174" t="inlineStr">
        <is>
          <t>www.sunslifestyle.com</t>
        </is>
      </c>
      <c r="B381174" t="n">
        <v>80</v>
      </c>
    </row>
    <row r="381175">
      <c r="A381175" t="inlineStr">
        <is>
          <t>therapybook.files.wordpress.com</t>
        </is>
      </c>
      <c r="B381175" t="n">
        <v>80</v>
      </c>
    </row>
    <row r="381176">
      <c r="A381176" t="inlineStr">
        <is>
          <t>www.susaneisen.com</t>
        </is>
      </c>
      <c r="B381176" t="n">
        <v>80</v>
      </c>
    </row>
    <row r="381177">
      <c r="A381177" t="inlineStr">
        <is>
          <t>blog.yinandyangliving.com</t>
        </is>
      </c>
      <c r="B381177" t="n">
        <v>80</v>
      </c>
    </row>
    <row r="381178">
      <c r="A381178" t="inlineStr">
        <is>
          <t>roundabouteuropeinamotorhome.co.uk</t>
        </is>
      </c>
      <c r="B381178" t="n">
        <v>80</v>
      </c>
    </row>
    <row r="381179">
      <c r="A381179" t="inlineStr">
        <is>
          <t>www.knottcountyhrc.com</t>
        </is>
      </c>
      <c r="B381179" t="n">
        <v>80</v>
      </c>
    </row>
    <row r="381180">
      <c r="A381180" t="inlineStr">
        <is>
          <t>www.koru-cottage.com</t>
        </is>
      </c>
      <c r="B381180" t="n">
        <v>80</v>
      </c>
    </row>
    <row r="381181">
      <c r="A381181" t="inlineStr">
        <is>
          <t>www.wealdenbenches.co.uk</t>
        </is>
      </c>
      <c r="B381181" t="n">
        <v>80</v>
      </c>
    </row>
    <row r="381182">
      <c r="A381182" t="inlineStr">
        <is>
          <t>webapps1.chicago.gov</t>
        </is>
      </c>
      <c r="B381182" t="n">
        <v>80</v>
      </c>
    </row>
    <row r="381183">
      <c r="A381183" t="inlineStr">
        <is>
          <t>gamerescape.com</t>
        </is>
      </c>
      <c r="B381183" t="n">
        <v>80</v>
      </c>
    </row>
    <row r="381184">
      <c r="A381184" t="inlineStr">
        <is>
          <t>sbadamsthetower.com</t>
        </is>
      </c>
      <c r="B381184" t="n">
        <v>80</v>
      </c>
    </row>
    <row r="381185">
      <c r="A381185" t="inlineStr">
        <is>
          <t>swanpublicrelations.files.wordpress.com</t>
        </is>
      </c>
      <c r="B381185" t="n">
        <v>80</v>
      </c>
    </row>
    <row r="381186">
      <c r="A381186" t="inlineStr">
        <is>
          <t>powergolf.com.au</t>
        </is>
      </c>
      <c r="B381186" t="n">
        <v>80</v>
      </c>
    </row>
    <row r="381187">
      <c r="A381187" t="inlineStr">
        <is>
          <t>oumnh.web.ox.ac.uk</t>
        </is>
      </c>
      <c r="B381187" t="n">
        <v>80</v>
      </c>
    </row>
    <row r="381188">
      <c r="A381188" t="inlineStr">
        <is>
          <t>contentmediasolution.com</t>
        </is>
      </c>
      <c r="B381188" t="n">
        <v>80</v>
      </c>
    </row>
    <row r="381189">
      <c r="A381189" t="inlineStr">
        <is>
          <t>thecontextofthings.com</t>
        </is>
      </c>
      <c r="B381189" t="n">
        <v>80</v>
      </c>
    </row>
    <row r="381190">
      <c r="A381190" t="inlineStr">
        <is>
          <t>1gvfbg13xkltmtbpo3cap551-wpengine.netdna-ssl.com</t>
        </is>
      </c>
      <c r="B381190" t="n">
        <v>80</v>
      </c>
    </row>
    <row r="381191">
      <c r="A381191" t="inlineStr">
        <is>
          <t>local.creativeloafing.com</t>
        </is>
      </c>
      <c r="B381191" t="n">
        <v>80</v>
      </c>
    </row>
    <row r="381192">
      <c r="A381192" t="inlineStr">
        <is>
          <t>www.lib.utk.edu</t>
        </is>
      </c>
      <c r="B381192" t="n">
        <v>80</v>
      </c>
    </row>
    <row r="381193">
      <c r="A381193" t="inlineStr">
        <is>
          <t>www.keepitsimpelle.com</t>
        </is>
      </c>
      <c r="B381193" t="n">
        <v>80</v>
      </c>
    </row>
    <row r="381194">
      <c r="A381194" t="inlineStr">
        <is>
          <t>tvode.com</t>
        </is>
      </c>
      <c r="B381194" t="n">
        <v>80</v>
      </c>
    </row>
    <row r="381195">
      <c r="A381195" t="inlineStr">
        <is>
          <t>www.jumpstartmag.com</t>
        </is>
      </c>
      <c r="B381195" t="n">
        <v>80</v>
      </c>
    </row>
    <row r="381196">
      <c r="A381196" t="inlineStr">
        <is>
          <t>www.pepperboxinteriors.co.uk</t>
        </is>
      </c>
      <c r="B381196" t="n">
        <v>80</v>
      </c>
    </row>
    <row r="381197">
      <c r="A381197" t="inlineStr">
        <is>
          <t>renewgallery.com</t>
        </is>
      </c>
      <c r="B381197" t="n">
        <v>80</v>
      </c>
    </row>
    <row r="381198">
      <c r="A381198" t="inlineStr">
        <is>
          <t>wcdn.maginfrastructure.com</t>
        </is>
      </c>
      <c r="B381198" t="n">
        <v>80</v>
      </c>
    </row>
    <row r="381199">
      <c r="A381199" t="inlineStr">
        <is>
          <t>propsandmakeup.com</t>
        </is>
      </c>
      <c r="B381199" t="n">
        <v>80</v>
      </c>
    </row>
    <row r="381200">
      <c r="A381200" t="inlineStr">
        <is>
          <t>blog.longevitywarehouse.com</t>
        </is>
      </c>
      <c r="B381200" t="n">
        <v>80</v>
      </c>
    </row>
    <row r="381201">
      <c r="A381201" t="inlineStr">
        <is>
          <t>www.ddsmlaw.com</t>
        </is>
      </c>
      <c r="B381201" t="n">
        <v>80</v>
      </c>
    </row>
    <row r="381202">
      <c r="A381202" t="inlineStr">
        <is>
          <t>armyatwoundedknee.files.wordpress.com</t>
        </is>
      </c>
      <c r="B381202" t="n">
        <v>80</v>
      </c>
    </row>
    <row r="381203">
      <c r="A381203" t="inlineStr">
        <is>
          <t>www.ostomylifestyle.org</t>
        </is>
      </c>
      <c r="B381203" t="n">
        <v>80</v>
      </c>
    </row>
    <row r="381204">
      <c r="A381204" t="inlineStr">
        <is>
          <t>fanblogs.jp</t>
        </is>
      </c>
      <c r="B381204" t="n">
        <v>80</v>
      </c>
    </row>
    <row r="381205">
      <c r="A381205" t="inlineStr">
        <is>
          <t>www.machinerymall.in</t>
        </is>
      </c>
      <c r="B381205" t="n">
        <v>80</v>
      </c>
    </row>
    <row r="381206">
      <c r="A381206" t="inlineStr">
        <is>
          <t>www.xploreasia.org</t>
        </is>
      </c>
      <c r="B381206" t="n">
        <v>80</v>
      </c>
    </row>
    <row r="381207">
      <c r="A381207" t="inlineStr">
        <is>
          <t>ellimax.com</t>
        </is>
      </c>
      <c r="B381207" t="n">
        <v>80</v>
      </c>
    </row>
    <row r="381208">
      <c r="A381208" t="inlineStr">
        <is>
          <t>inventionland.com</t>
        </is>
      </c>
      <c r="B381208" t="n">
        <v>80</v>
      </c>
    </row>
    <row r="381209">
      <c r="A381209" t="inlineStr">
        <is>
          <t>www.windowtowildlife.com</t>
        </is>
      </c>
      <c r="B381209" t="n">
        <v>80</v>
      </c>
    </row>
    <row r="381210">
      <c r="A381210" t="inlineStr">
        <is>
          <t>terrymcfly.com</t>
        </is>
      </c>
      <c r="B381210" t="n">
        <v>80</v>
      </c>
    </row>
    <row r="381211">
      <c r="A381211" t="inlineStr">
        <is>
          <t>www.taxjustice.net</t>
        </is>
      </c>
      <c r="B381211" t="n">
        <v>80</v>
      </c>
    </row>
    <row r="381212">
      <c r="A381212" t="inlineStr">
        <is>
          <t>www.sub.tv</t>
        </is>
      </c>
      <c r="B381212" t="n">
        <v>80</v>
      </c>
    </row>
    <row r="381213">
      <c r="A381213" t="inlineStr">
        <is>
          <t>www.educationalstar.com</t>
        </is>
      </c>
      <c r="B381213" t="n">
        <v>80</v>
      </c>
    </row>
    <row r="381214">
      <c r="A381214" t="inlineStr">
        <is>
          <t>haipozeras.com</t>
        </is>
      </c>
      <c r="B381214" t="n">
        <v>80</v>
      </c>
    </row>
    <row r="381215">
      <c r="A381215" t="inlineStr">
        <is>
          <t>www.heritagecarinsurance.co.uk</t>
        </is>
      </c>
      <c r="B381215" t="n">
        <v>80</v>
      </c>
    </row>
    <row r="381216">
      <c r="A381216" t="inlineStr">
        <is>
          <t>thevinorium.co.uk</t>
        </is>
      </c>
      <c r="B381216" t="n">
        <v>80</v>
      </c>
    </row>
    <row r="381217">
      <c r="A381217" t="inlineStr">
        <is>
          <t>jiminfantino.com</t>
        </is>
      </c>
      <c r="B381217" t="n">
        <v>80</v>
      </c>
    </row>
    <row r="381218">
      <c r="A381218" t="inlineStr">
        <is>
          <t>img3m4.ddimg.cn</t>
        </is>
      </c>
      <c r="B381218" t="n">
        <v>80</v>
      </c>
    </row>
    <row r="381219">
      <c r="A381219" t="inlineStr">
        <is>
          <t>staging.visioneboutique.com</t>
        </is>
      </c>
      <c r="B381219" t="n">
        <v>80</v>
      </c>
    </row>
    <row r="381220">
      <c r="A381220" t="inlineStr">
        <is>
          <t>www.designbydanni.com</t>
        </is>
      </c>
      <c r="B381220" t="n">
        <v>80</v>
      </c>
    </row>
    <row r="381221">
      <c r="A381221" t="inlineStr">
        <is>
          <t>uphealthyandfit.com</t>
        </is>
      </c>
      <c r="B381221" t="n">
        <v>80</v>
      </c>
    </row>
    <row r="381222">
      <c r="A381222" t="inlineStr">
        <is>
          <t>northernyum.com</t>
        </is>
      </c>
      <c r="B381222" t="n">
        <v>80</v>
      </c>
    </row>
    <row r="381223">
      <c r="A381223" t="inlineStr">
        <is>
          <t>www.ongame-network.it</t>
        </is>
      </c>
      <c r="B381223" t="n">
        <v>80</v>
      </c>
    </row>
    <row r="381224">
      <c r="A381224" t="inlineStr">
        <is>
          <t>richmondcc.edu</t>
        </is>
      </c>
      <c r="B381224" t="n">
        <v>80</v>
      </c>
    </row>
    <row r="381225">
      <c r="A381225" t="inlineStr">
        <is>
          <t>www.witeden.com</t>
        </is>
      </c>
      <c r="B381225" t="n">
        <v>80</v>
      </c>
    </row>
    <row r="381226">
      <c r="A381226" t="inlineStr">
        <is>
          <t>www.bestriders.com.br</t>
        </is>
      </c>
      <c r="B381226" t="n">
        <v>80</v>
      </c>
    </row>
    <row r="381227">
      <c r="A381227" t="inlineStr">
        <is>
          <t>v4admin.sportnetwork.net</t>
        </is>
      </c>
      <c r="B381227" t="n">
        <v>80</v>
      </c>
    </row>
    <row r="381228">
      <c r="A381228" t="inlineStr">
        <is>
          <t>bekleidung.macantor.com</t>
        </is>
      </c>
      <c r="B381228" t="n">
        <v>80</v>
      </c>
    </row>
    <row r="381229">
      <c r="A381229" t="inlineStr">
        <is>
          <t>stayhunting.com</t>
        </is>
      </c>
      <c r="B381229" t="n">
        <v>80</v>
      </c>
    </row>
    <row r="381230">
      <c r="A381230" t="inlineStr">
        <is>
          <t>greenienews.com</t>
        </is>
      </c>
      <c r="B381230" t="n">
        <v>80</v>
      </c>
    </row>
    <row r="381231">
      <c r="A381231" t="inlineStr">
        <is>
          <t>www.gamecmd.com</t>
        </is>
      </c>
      <c r="B381231" t="n">
        <v>80</v>
      </c>
    </row>
    <row r="381232">
      <c r="A381232" t="inlineStr">
        <is>
          <t>www.dublin-buzz.com</t>
        </is>
      </c>
      <c r="B381232" t="n">
        <v>80</v>
      </c>
    </row>
    <row r="381233">
      <c r="A381233" t="inlineStr">
        <is>
          <t>blog.myhaircare.com.au</t>
        </is>
      </c>
      <c r="B381233" t="n">
        <v>80</v>
      </c>
    </row>
    <row r="381234">
      <c r="A381234" t="inlineStr">
        <is>
          <t>internetracefinder.com</t>
        </is>
      </c>
      <c r="B381234" t="n">
        <v>80</v>
      </c>
    </row>
    <row r="381235">
      <c r="A381235" t="inlineStr">
        <is>
          <t>www.nortonschools.org</t>
        </is>
      </c>
      <c r="B381235" t="n">
        <v>80</v>
      </c>
    </row>
    <row r="381236">
      <c r="A381236" t="inlineStr">
        <is>
          <t>www.itr.co.uk</t>
        </is>
      </c>
      <c r="B381236" t="n">
        <v>80</v>
      </c>
    </row>
    <row r="381237">
      <c r="A381237" t="inlineStr">
        <is>
          <t>the-production-cubby-listing-images.s3.amazonaws.com</t>
        </is>
      </c>
      <c r="B381237" t="n">
        <v>80</v>
      </c>
    </row>
    <row r="381238">
      <c r="A381238" t="inlineStr">
        <is>
          <t>www.loanmonkey.net</t>
        </is>
      </c>
      <c r="B381238" t="n">
        <v>80</v>
      </c>
    </row>
    <row r="381239">
      <c r="A381239" t="inlineStr">
        <is>
          <t>alus.ca</t>
        </is>
      </c>
      <c r="B381239" t="n">
        <v>80</v>
      </c>
    </row>
    <row r="381240">
      <c r="A381240" t="inlineStr">
        <is>
          <t>littlewish.in</t>
        </is>
      </c>
      <c r="B381240" t="n">
        <v>80</v>
      </c>
    </row>
    <row r="381241">
      <c r="A381241" t="inlineStr">
        <is>
          <t>drlesleyphillips.com</t>
        </is>
      </c>
      <c r="B381241" t="n">
        <v>80</v>
      </c>
    </row>
    <row r="381242">
      <c r="A381242" t="inlineStr">
        <is>
          <t>bustedcoverage.com</t>
        </is>
      </c>
      <c r="B381242" t="n">
        <v>80</v>
      </c>
    </row>
    <row r="381243">
      <c r="A381243" t="inlineStr">
        <is>
          <t>supermonety.pl</t>
        </is>
      </c>
      <c r="B381243" t="n">
        <v>80</v>
      </c>
    </row>
    <row r="381244">
      <c r="A381244" t="inlineStr">
        <is>
          <t>shop.clarioncomputers.in</t>
        </is>
      </c>
      <c r="B381244" t="n">
        <v>80</v>
      </c>
    </row>
    <row r="381245">
      <c r="A381245" t="inlineStr">
        <is>
          <t>laurensilva.com</t>
        </is>
      </c>
      <c r="B381245" t="n">
        <v>80</v>
      </c>
    </row>
    <row r="381246">
      <c r="A381246" t="inlineStr">
        <is>
          <t>cookingwithlane.com</t>
        </is>
      </c>
      <c r="B381246" t="n">
        <v>80</v>
      </c>
    </row>
    <row r="381247">
      <c r="A381247" t="inlineStr">
        <is>
          <t>wickhighschool.files.wordpress.com</t>
        </is>
      </c>
      <c r="B381247" t="n">
        <v>80</v>
      </c>
    </row>
    <row r="381248">
      <c r="A381248" t="inlineStr">
        <is>
          <t>www.rightvoicemedia.com</t>
        </is>
      </c>
      <c r="B381248" t="n">
        <v>80</v>
      </c>
    </row>
    <row r="381249">
      <c r="A381249" t="inlineStr">
        <is>
          <t>www.ryde.nsw.gov.au</t>
        </is>
      </c>
      <c r="B381249" t="n">
        <v>80</v>
      </c>
    </row>
    <row r="381250">
      <c r="A381250" t="inlineStr">
        <is>
          <t>www.uni-bremen.de</t>
        </is>
      </c>
      <c r="B381250" t="n">
        <v>80</v>
      </c>
    </row>
    <row r="381251">
      <c r="A381251" t="inlineStr">
        <is>
          <t>blogs.ams.org</t>
        </is>
      </c>
      <c r="B381251" t="n">
        <v>80</v>
      </c>
    </row>
    <row r="381252">
      <c r="A381252" t="inlineStr">
        <is>
          <t>justagirlblog.com</t>
        </is>
      </c>
      <c r="B381252" t="n">
        <v>80</v>
      </c>
    </row>
    <row r="381253">
      <c r="A381253" t="inlineStr">
        <is>
          <t>www.hortonlondon.co.uk</t>
        </is>
      </c>
      <c r="B381253" t="n">
        <v>80</v>
      </c>
    </row>
    <row r="381254">
      <c r="A381254" t="inlineStr">
        <is>
          <t>www.newtonperkins.com</t>
        </is>
      </c>
      <c r="B381254" t="n">
        <v>80</v>
      </c>
    </row>
    <row r="381255">
      <c r="A381255" t="inlineStr">
        <is>
          <t>momentous.nma.gov.au</t>
        </is>
      </c>
      <c r="B381255" t="n">
        <v>80</v>
      </c>
    </row>
    <row r="381256">
      <c r="A381256" t="inlineStr">
        <is>
          <t>www.quai-baco.com</t>
        </is>
      </c>
      <c r="B381256" t="n">
        <v>80</v>
      </c>
    </row>
    <row r="381257">
      <c r="A381257" t="inlineStr">
        <is>
          <t>sweetthemesbakery.com</t>
        </is>
      </c>
      <c r="B381257" t="n">
        <v>80</v>
      </c>
    </row>
    <row r="381258">
      <c r="A381258" t="inlineStr">
        <is>
          <t>cthstoday.org</t>
        </is>
      </c>
      <c r="B381258" t="n">
        <v>80</v>
      </c>
    </row>
    <row r="381259">
      <c r="A381259" t="inlineStr">
        <is>
          <t>visitgeneseeny.com</t>
        </is>
      </c>
      <c r="B381259" t="n">
        <v>80</v>
      </c>
    </row>
    <row r="381260">
      <c r="A381260" t="inlineStr">
        <is>
          <t>americanequus.com</t>
        </is>
      </c>
      <c r="B381260" t="n">
        <v>80</v>
      </c>
    </row>
    <row r="381261">
      <c r="A381261" t="inlineStr">
        <is>
          <t>www.thinkbox.tv</t>
        </is>
      </c>
      <c r="B381261" t="n">
        <v>80</v>
      </c>
    </row>
    <row r="381262">
      <c r="A381262" t="inlineStr">
        <is>
          <t>www.homegroundhabitats.org</t>
        </is>
      </c>
      <c r="B381262" t="n">
        <v>80</v>
      </c>
    </row>
    <row r="381263">
      <c r="A381263" t="inlineStr">
        <is>
          <t>img3.dditscdn.com</t>
        </is>
      </c>
      <c r="B381263" t="n">
        <v>80</v>
      </c>
    </row>
    <row r="381264">
      <c r="A381264" t="inlineStr">
        <is>
          <t>2021truck.com</t>
        </is>
      </c>
      <c r="B381264" t="n">
        <v>80</v>
      </c>
    </row>
    <row r="381265">
      <c r="A381265" t="inlineStr">
        <is>
          <t>images.mymangalist.org</t>
        </is>
      </c>
      <c r="B381265" t="n">
        <v>80</v>
      </c>
    </row>
    <row r="381266">
      <c r="A381266" t="inlineStr">
        <is>
          <t>www.writetrack.com</t>
        </is>
      </c>
      <c r="B381266" t="n">
        <v>80</v>
      </c>
    </row>
    <row r="381267">
      <c r="A381267" t="inlineStr">
        <is>
          <t>www.tiaa.org</t>
        </is>
      </c>
      <c r="B381267" t="n">
        <v>80</v>
      </c>
    </row>
    <row r="381268">
      <c r="A381268" t="inlineStr">
        <is>
          <t>www.schokokamel.de</t>
        </is>
      </c>
      <c r="B381268" t="n">
        <v>80</v>
      </c>
    </row>
    <row r="381269">
      <c r="A381269" t="inlineStr">
        <is>
          <t>techiestechguide.com</t>
        </is>
      </c>
      <c r="B381269" t="n">
        <v>80</v>
      </c>
    </row>
    <row r="381270">
      <c r="A381270" t="inlineStr">
        <is>
          <t>kevinhin.files.wordpress.com</t>
        </is>
      </c>
      <c r="B381270" t="n">
        <v>80</v>
      </c>
    </row>
    <row r="381271">
      <c r="A381271" t="inlineStr">
        <is>
          <t>christianknoebel.com</t>
        </is>
      </c>
      <c r="B381271" t="n">
        <v>80</v>
      </c>
    </row>
    <row r="381272">
      <c r="A381272" t="inlineStr">
        <is>
          <t>irnpost.net</t>
        </is>
      </c>
      <c r="B381272" t="n">
        <v>80</v>
      </c>
    </row>
    <row r="381273">
      <c r="A381273" t="inlineStr">
        <is>
          <t>suburbantourist.ca</t>
        </is>
      </c>
      <c r="B381273" t="n">
        <v>80</v>
      </c>
    </row>
    <row r="381274">
      <c r="A381274" t="inlineStr">
        <is>
          <t>the-oaks.com</t>
        </is>
      </c>
      <c r="B381274" t="n">
        <v>80</v>
      </c>
    </row>
    <row r="381275">
      <c r="A381275" t="inlineStr">
        <is>
          <t>www.orisdentalcenter.ae</t>
        </is>
      </c>
      <c r="B381275" t="n">
        <v>80</v>
      </c>
    </row>
    <row r="381276">
      <c r="A381276" t="inlineStr">
        <is>
          <t>shop.quadrocopter.com</t>
        </is>
      </c>
      <c r="B381276" t="n">
        <v>80</v>
      </c>
    </row>
    <row r="381277">
      <c r="A381277" t="inlineStr">
        <is>
          <t>claysquared.com</t>
        </is>
      </c>
      <c r="B381277" t="n">
        <v>80</v>
      </c>
    </row>
    <row r="381278">
      <c r="A381278" t="inlineStr">
        <is>
          <t>jacdigital.com.au</t>
        </is>
      </c>
      <c r="B381278" t="n">
        <v>80</v>
      </c>
    </row>
    <row r="381279">
      <c r="A381279" t="inlineStr">
        <is>
          <t>www.marketsource.com</t>
        </is>
      </c>
      <c r="B381279" t="n">
        <v>80</v>
      </c>
    </row>
    <row r="381280">
      <c r="A381280" t="inlineStr">
        <is>
          <t>photo.tvilum.com</t>
        </is>
      </c>
      <c r="B381280" t="n">
        <v>80</v>
      </c>
    </row>
    <row r="381281">
      <c r="A381281" t="inlineStr">
        <is>
          <t>www.onlinediamondbuyingadvice.com</t>
        </is>
      </c>
      <c r="B381281" t="n">
        <v>80</v>
      </c>
    </row>
    <row r="381282">
      <c r="A381282" t="inlineStr">
        <is>
          <t>bringe-ted.com</t>
        </is>
      </c>
      <c r="B381282" t="n">
        <v>80</v>
      </c>
    </row>
    <row r="381283">
      <c r="A381283" t="inlineStr">
        <is>
          <t>www.textildruck-berlin.shop</t>
        </is>
      </c>
      <c r="B381283" t="n">
        <v>80</v>
      </c>
    </row>
    <row r="381284">
      <c r="A381284" t="inlineStr">
        <is>
          <t>tatrating.com</t>
        </is>
      </c>
      <c r="B381284" t="n">
        <v>80</v>
      </c>
    </row>
    <row r="381285">
      <c r="A381285" t="inlineStr">
        <is>
          <t>library.rusticescentuals.com</t>
        </is>
      </c>
      <c r="B381285" t="n">
        <v>80</v>
      </c>
    </row>
    <row r="381286">
      <c r="A381286" t="inlineStr">
        <is>
          <t>www.medpartnership.com</t>
        </is>
      </c>
      <c r="B381286" t="n">
        <v>80</v>
      </c>
    </row>
    <row r="381287">
      <c r="A381287" t="inlineStr">
        <is>
          <t>www.agung-balitours.com</t>
        </is>
      </c>
      <c r="B381287" t="n">
        <v>80</v>
      </c>
    </row>
    <row r="381288">
      <c r="A381288" t="inlineStr">
        <is>
          <t>www.nantwichtowncouncil.gov.uk</t>
        </is>
      </c>
      <c r="B381288" t="n">
        <v>80</v>
      </c>
    </row>
    <row r="381289">
      <c r="A381289" t="inlineStr">
        <is>
          <t>elementshop.ru</t>
        </is>
      </c>
      <c r="B381289" t="n">
        <v>80</v>
      </c>
    </row>
    <row r="381290">
      <c r="A381290" t="inlineStr">
        <is>
          <t>www.airytea.com</t>
        </is>
      </c>
      <c r="B381290" t="n">
        <v>80</v>
      </c>
    </row>
    <row r="381291">
      <c r="A381291" t="inlineStr">
        <is>
          <t>inheritanceofhope.org</t>
        </is>
      </c>
      <c r="B381291" t="n">
        <v>80</v>
      </c>
    </row>
    <row r="381292">
      <c r="A381292" t="inlineStr">
        <is>
          <t>nadineprincipessa.files.wordpress.com</t>
        </is>
      </c>
      <c r="B381292" t="n">
        <v>80</v>
      </c>
    </row>
    <row r="381293">
      <c r="A381293" t="inlineStr">
        <is>
          <t>foldingtables.com.au</t>
        </is>
      </c>
      <c r="B381293" t="n">
        <v>80</v>
      </c>
    </row>
    <row r="381294">
      <c r="A381294" t="inlineStr">
        <is>
          <t>drbenjaminhabib.files.wordpress.com</t>
        </is>
      </c>
      <c r="B381294" t="n">
        <v>80</v>
      </c>
    </row>
    <row r="381295">
      <c r="A381295" t="inlineStr">
        <is>
          <t>lsminsurance.ca</t>
        </is>
      </c>
      <c r="B381295" t="n">
        <v>80</v>
      </c>
    </row>
    <row r="381296">
      <c r="A381296" t="inlineStr">
        <is>
          <t>devwww2.northcarolina.edu</t>
        </is>
      </c>
      <c r="B381296" t="n">
        <v>80</v>
      </c>
    </row>
    <row r="381297">
      <c r="A381297" t="inlineStr">
        <is>
          <t>www.portuguesefashion.net</t>
        </is>
      </c>
      <c r="B381297" t="n">
        <v>80</v>
      </c>
    </row>
    <row r="381298">
      <c r="A381298" t="inlineStr">
        <is>
          <t>www.fighttofire.com</t>
        </is>
      </c>
      <c r="B381298" t="n">
        <v>80</v>
      </c>
    </row>
    <row r="381299">
      <c r="A381299" t="inlineStr">
        <is>
          <t>tmhagarwood.com</t>
        </is>
      </c>
      <c r="B381299" t="n">
        <v>80</v>
      </c>
    </row>
    <row r="381300">
      <c r="A381300" t="inlineStr">
        <is>
          <t>www.fomoso.org</t>
        </is>
      </c>
      <c r="B381300" t="n">
        <v>80</v>
      </c>
    </row>
    <row r="381301">
      <c r="A381301" t="inlineStr">
        <is>
          <t>fselitemedia.nyc3.digitaloceanspaces.com</t>
        </is>
      </c>
      <c r="B381301" t="n">
        <v>80</v>
      </c>
    </row>
    <row r="381302">
      <c r="A381302" t="inlineStr">
        <is>
          <t>www.rentopc.com</t>
        </is>
      </c>
      <c r="B381302" t="n">
        <v>80</v>
      </c>
    </row>
    <row r="381303">
      <c r="A381303" t="inlineStr">
        <is>
          <t>www.easy-french-food.com</t>
        </is>
      </c>
      <c r="B381303" t="n">
        <v>80</v>
      </c>
    </row>
    <row r="381304">
      <c r="A381304" t="inlineStr">
        <is>
          <t>en.ephoto360.com</t>
        </is>
      </c>
      <c r="B381304" t="n">
        <v>80</v>
      </c>
    </row>
    <row r="381305">
      <c r="A381305" t="inlineStr">
        <is>
          <t>s21870.pcdn.co</t>
        </is>
      </c>
      <c r="B381305" t="n">
        <v>80</v>
      </c>
    </row>
    <row r="381306">
      <c r="A381306" t="inlineStr">
        <is>
          <t>fashionstylediva.com</t>
        </is>
      </c>
      <c r="B381306" t="n">
        <v>80</v>
      </c>
    </row>
    <row r="381307">
      <c r="A381307" t="inlineStr">
        <is>
          <t>www.waimakariri.govt.nz</t>
        </is>
      </c>
      <c r="B381307" t="n">
        <v>80</v>
      </c>
    </row>
    <row r="381308">
      <c r="A381308" t="inlineStr">
        <is>
          <t>airoom.ru</t>
        </is>
      </c>
      <c r="B381308" t="n">
        <v>80</v>
      </c>
    </row>
    <row r="381309">
      <c r="A381309" t="inlineStr">
        <is>
          <t>www.signalconnect.com</t>
        </is>
      </c>
      <c r="B381309" t="n">
        <v>80</v>
      </c>
    </row>
    <row r="381310">
      <c r="A381310" t="inlineStr">
        <is>
          <t>siehlamnadegetan.com</t>
        </is>
      </c>
      <c r="B381310" t="n">
        <v>80</v>
      </c>
    </row>
    <row r="381311">
      <c r="A381311" t="inlineStr">
        <is>
          <t>cdn.relaxdays.com</t>
        </is>
      </c>
      <c r="B381311" t="n">
        <v>80</v>
      </c>
    </row>
    <row r="381312">
      <c r="A381312" t="inlineStr">
        <is>
          <t>essentialsofselfcare.com</t>
        </is>
      </c>
      <c r="B381312" t="n">
        <v>80</v>
      </c>
    </row>
    <row r="381313">
      <c r="A381313" t="inlineStr">
        <is>
          <t>www.rgmiller.com</t>
        </is>
      </c>
      <c r="B381313" t="n">
        <v>80</v>
      </c>
    </row>
    <row r="381314">
      <c r="A381314" t="inlineStr">
        <is>
          <t>www.robertreeveslaw.com:443</t>
        </is>
      </c>
      <c r="B381314" t="n">
        <v>80</v>
      </c>
    </row>
    <row r="381315">
      <c r="A381315" t="inlineStr">
        <is>
          <t>yindeed.asia</t>
        </is>
      </c>
      <c r="B381315" t="n">
        <v>80</v>
      </c>
    </row>
    <row r="381316">
      <c r="A381316" t="inlineStr">
        <is>
          <t>cdn.alarme-maison-sans-fil.fr</t>
        </is>
      </c>
      <c r="B381316" t="n">
        <v>80</v>
      </c>
    </row>
    <row r="381317">
      <c r="A381317" t="inlineStr">
        <is>
          <t>static.vergleichhandys.de</t>
        </is>
      </c>
      <c r="B381317" t="n">
        <v>80</v>
      </c>
    </row>
    <row r="381318">
      <c r="A381318" t="inlineStr">
        <is>
          <t>www.guldsmedpade-shop.dk</t>
        </is>
      </c>
      <c r="B381318" t="n">
        <v>80</v>
      </c>
    </row>
    <row r="381319">
      <c r="A381319" t="inlineStr">
        <is>
          <t>darwinimage4.eecsoftware.com</t>
        </is>
      </c>
      <c r="B381319" t="n">
        <v>80</v>
      </c>
    </row>
    <row r="381320">
      <c r="A381320" t="inlineStr">
        <is>
          <t>top-guitars.co.uk</t>
        </is>
      </c>
      <c r="B381320" t="n">
        <v>80</v>
      </c>
    </row>
    <row r="381321">
      <c r="A381321" t="inlineStr">
        <is>
          <t>www.d-treads.com</t>
        </is>
      </c>
      <c r="B381321" t="n">
        <v>80</v>
      </c>
    </row>
    <row r="381322">
      <c r="A381322" t="inlineStr">
        <is>
          <t>www.undergroundbee.com</t>
        </is>
      </c>
      <c r="B381322" t="n">
        <v>80</v>
      </c>
    </row>
    <row r="381323">
      <c r="A381323" t="inlineStr">
        <is>
          <t>rugs2.dorisleslieblau.com</t>
        </is>
      </c>
      <c r="B381323" t="n">
        <v>80</v>
      </c>
    </row>
    <row r="381324">
      <c r="A381324" t="inlineStr">
        <is>
          <t>www.aroundthetownchicago.com</t>
        </is>
      </c>
      <c r="B381324" t="n">
        <v>80</v>
      </c>
    </row>
    <row r="381325">
      <c r="A381325" t="inlineStr">
        <is>
          <t>armedwithharmony.ca</t>
        </is>
      </c>
      <c r="B381325" t="n">
        <v>80</v>
      </c>
    </row>
    <row r="381326">
      <c r="A381326" t="inlineStr">
        <is>
          <t>www.co3.bz</t>
        </is>
      </c>
      <c r="B381326" t="n">
        <v>80</v>
      </c>
    </row>
    <row r="381327">
      <c r="A381327" t="inlineStr">
        <is>
          <t>www.hamiltoninternationalvillage.ca</t>
        </is>
      </c>
      <c r="B381327" t="n">
        <v>80</v>
      </c>
    </row>
    <row r="381328">
      <c r="A381328" t="inlineStr">
        <is>
          <t>news.whoviannet.co.uk</t>
        </is>
      </c>
      <c r="B381328" t="n">
        <v>80</v>
      </c>
    </row>
    <row r="381329">
      <c r="A381329" t="inlineStr">
        <is>
          <t>earphonediylabs.com</t>
        </is>
      </c>
      <c r="B381329" t="n">
        <v>80</v>
      </c>
    </row>
    <row r="381330">
      <c r="A381330" t="inlineStr">
        <is>
          <t>www.investmyanmar.biz</t>
        </is>
      </c>
      <c r="B381330" t="n">
        <v>80</v>
      </c>
    </row>
    <row r="381331">
      <c r="A381331" t="inlineStr">
        <is>
          <t>beingnaomi.net</t>
        </is>
      </c>
      <c r="B381331" t="n">
        <v>80</v>
      </c>
    </row>
    <row r="381332">
      <c r="A381332" t="inlineStr">
        <is>
          <t>www.georgiacenter.uga.edu</t>
        </is>
      </c>
      <c r="B381332" t="n">
        <v>80</v>
      </c>
    </row>
    <row r="381333">
      <c r="A381333" t="inlineStr">
        <is>
          <t>www.topcannabis.com</t>
        </is>
      </c>
      <c r="B381333" t="n">
        <v>80</v>
      </c>
    </row>
    <row r="381334">
      <c r="A381334" t="inlineStr">
        <is>
          <t>www.weddingphotoskauai.com</t>
        </is>
      </c>
      <c r="B381334" t="n">
        <v>80</v>
      </c>
    </row>
    <row r="381335">
      <c r="A381335" t="inlineStr">
        <is>
          <t>imagepng.org</t>
        </is>
      </c>
      <c r="B381335" t="n">
        <v>80</v>
      </c>
    </row>
    <row r="381336">
      <c r="A381336" t="inlineStr">
        <is>
          <t>dawnellmoreblog.com</t>
        </is>
      </c>
      <c r="B381336" t="n">
        <v>80</v>
      </c>
    </row>
    <row r="381337">
      <c r="A381337" t="inlineStr">
        <is>
          <t>www.sostocked.com</t>
        </is>
      </c>
      <c r="B381337" t="n">
        <v>80</v>
      </c>
    </row>
    <row r="381338">
      <c r="A381338" t="inlineStr">
        <is>
          <t>timesofstartups.com</t>
        </is>
      </c>
      <c r="B381338" t="n">
        <v>80</v>
      </c>
    </row>
    <row r="381339">
      <c r="A381339" t="inlineStr">
        <is>
          <t>www.compiblog.com</t>
        </is>
      </c>
      <c r="B381339" t="n">
        <v>80</v>
      </c>
    </row>
    <row r="381340">
      <c r="A381340" t="inlineStr">
        <is>
          <t>www.institut-europeen.fr</t>
        </is>
      </c>
      <c r="B381340" t="n">
        <v>80</v>
      </c>
    </row>
    <row r="381341">
      <c r="A381341" t="inlineStr">
        <is>
          <t>www.survivenature.com</t>
        </is>
      </c>
      <c r="B381341" t="n">
        <v>80</v>
      </c>
    </row>
    <row r="381342">
      <c r="A381342" t="inlineStr">
        <is>
          <t>iiaa.eu</t>
        </is>
      </c>
      <c r="B381342" t="n">
        <v>80</v>
      </c>
    </row>
    <row r="381343">
      <c r="A381343" t="inlineStr">
        <is>
          <t>xn--90aihakb4arjfcg2d.xn--p1ai</t>
        </is>
      </c>
      <c r="B381343" t="n">
        <v>80</v>
      </c>
    </row>
    <row r="381344">
      <c r="A381344" t="inlineStr">
        <is>
          <t>static1.eshermosa.com</t>
        </is>
      </c>
      <c r="B381344" t="n">
        <v>80</v>
      </c>
    </row>
    <row r="381345">
      <c r="A381345" t="inlineStr">
        <is>
          <t>396571-1248352-raikfcquaxqncofqfm.stackpathdns.com</t>
        </is>
      </c>
      <c r="B381345" t="n">
        <v>80</v>
      </c>
    </row>
    <row r="381346">
      <c r="A381346" t="inlineStr">
        <is>
          <t>www.quizopolis.com</t>
        </is>
      </c>
      <c r="B381346" t="n">
        <v>80</v>
      </c>
    </row>
    <row r="381347">
      <c r="A381347" t="inlineStr">
        <is>
          <t>nook-dee.com</t>
        </is>
      </c>
      <c r="B381347" t="n">
        <v>80</v>
      </c>
    </row>
    <row r="381348">
      <c r="A381348" t="inlineStr">
        <is>
          <t>www.velocrushindia.com</t>
        </is>
      </c>
      <c r="B381348" t="n">
        <v>80</v>
      </c>
    </row>
    <row r="381349">
      <c r="A381349" t="inlineStr">
        <is>
          <t>www.gwr.org.uk</t>
        </is>
      </c>
      <c r="B381349" t="n">
        <v>80</v>
      </c>
    </row>
    <row r="381350">
      <c r="A381350" t="inlineStr">
        <is>
          <t>crowdriff.com</t>
        </is>
      </c>
      <c r="B381350" t="n">
        <v>80</v>
      </c>
    </row>
    <row r="381351">
      <c r="A381351" t="inlineStr">
        <is>
          <t>exclusivenews.com.ng</t>
        </is>
      </c>
      <c r="B381351" t="n">
        <v>80</v>
      </c>
    </row>
    <row r="381352">
      <c r="A381352" t="inlineStr">
        <is>
          <t>nonbiasedreviews.com</t>
        </is>
      </c>
      <c r="B381352" t="n">
        <v>80</v>
      </c>
    </row>
    <row r="381353">
      <c r="A381353" t="inlineStr">
        <is>
          <t>www.sportsclipart.com</t>
        </is>
      </c>
      <c r="B381353" t="n">
        <v>80</v>
      </c>
    </row>
    <row r="381354">
      <c r="A381354" t="inlineStr">
        <is>
          <t>wccftech.com</t>
        </is>
      </c>
      <c r="B381354" t="n">
        <v>80</v>
      </c>
    </row>
    <row r="381355">
      <c r="A381355" t="inlineStr">
        <is>
          <t>theinspiredstorytellers.com</t>
        </is>
      </c>
      <c r="B381355" t="n">
        <v>80</v>
      </c>
    </row>
    <row r="381356">
      <c r="A381356" t="inlineStr">
        <is>
          <t>urbanmuslimz.com</t>
        </is>
      </c>
      <c r="B381356" t="n">
        <v>80</v>
      </c>
    </row>
    <row r="381357">
      <c r="A381357" t="inlineStr">
        <is>
          <t>catchofthedayau.files.wordpress.com</t>
        </is>
      </c>
      <c r="B381357" t="n">
        <v>80</v>
      </c>
    </row>
    <row r="381358">
      <c r="A381358" t="inlineStr">
        <is>
          <t>allair.com</t>
        </is>
      </c>
      <c r="B381358" t="n">
        <v>80</v>
      </c>
    </row>
    <row r="381359">
      <c r="A381359" t="inlineStr">
        <is>
          <t>www.ageofaudio.com</t>
        </is>
      </c>
      <c r="B381359" t="n">
        <v>80</v>
      </c>
    </row>
    <row r="381360">
      <c r="A381360" t="inlineStr">
        <is>
          <t>globalreport.org</t>
        </is>
      </c>
      <c r="B381360" t="n">
        <v>80</v>
      </c>
    </row>
    <row r="381361">
      <c r="A381361" t="inlineStr">
        <is>
          <t>unlikelymartha.com</t>
        </is>
      </c>
      <c r="B381361" t="n">
        <v>80</v>
      </c>
    </row>
    <row r="381362">
      <c r="A381362" t="inlineStr">
        <is>
          <t>www.tgonaturecenter.org</t>
        </is>
      </c>
      <c r="B381362" t="n">
        <v>80</v>
      </c>
    </row>
    <row r="381363">
      <c r="A381363" t="inlineStr">
        <is>
          <t>perfectvenue.es</t>
        </is>
      </c>
      <c r="B381363" t="n">
        <v>80</v>
      </c>
    </row>
    <row r="381364">
      <c r="A381364" t="inlineStr">
        <is>
          <t>cdn.klevarange.com.au</t>
        </is>
      </c>
      <c r="B381364" t="n">
        <v>80</v>
      </c>
    </row>
    <row r="381365">
      <c r="A381365" t="inlineStr">
        <is>
          <t>a-day-to-remember.ru</t>
        </is>
      </c>
      <c r="B381365" t="n">
        <v>80</v>
      </c>
    </row>
    <row r="381366">
      <c r="A381366" t="inlineStr">
        <is>
          <t>www.greenecsd.org</t>
        </is>
      </c>
      <c r="B381366" t="n">
        <v>80</v>
      </c>
    </row>
    <row r="381367">
      <c r="A381367" t="inlineStr">
        <is>
          <t>telecom.nlt.az</t>
        </is>
      </c>
      <c r="B381367" t="n">
        <v>80</v>
      </c>
    </row>
    <row r="381368">
      <c r="A381368" t="inlineStr">
        <is>
          <t>globalmarch.org</t>
        </is>
      </c>
      <c r="B381368" t="n">
        <v>80</v>
      </c>
    </row>
    <row r="381369">
      <c r="A381369" t="inlineStr">
        <is>
          <t>allpunjab.in</t>
        </is>
      </c>
      <c r="B381369" t="n">
        <v>80</v>
      </c>
    </row>
    <row r="381370">
      <c r="A381370" t="inlineStr">
        <is>
          <t>www.andplus.com</t>
        </is>
      </c>
      <c r="B381370" t="n">
        <v>80</v>
      </c>
    </row>
    <row r="381371">
      <c r="A381371" t="inlineStr">
        <is>
          <t>wendypeterson.org</t>
        </is>
      </c>
      <c r="B381371" t="n">
        <v>80</v>
      </c>
    </row>
    <row r="381372">
      <c r="A381372" t="inlineStr">
        <is>
          <t>shop.ludorf-sassenberg.de</t>
        </is>
      </c>
      <c r="B381372" t="n">
        <v>80</v>
      </c>
    </row>
    <row r="381373">
      <c r="A381373" t="inlineStr">
        <is>
          <t>www.lambdasolutions.net</t>
        </is>
      </c>
      <c r="B381373" t="n">
        <v>80</v>
      </c>
    </row>
    <row r="381374">
      <c r="A381374" t="inlineStr">
        <is>
          <t>www.adpulp.com</t>
        </is>
      </c>
      <c r="B381374" t="n">
        <v>80</v>
      </c>
    </row>
    <row r="381375">
      <c r="A381375" t="inlineStr">
        <is>
          <t>www.exboyfriendrecovery.com</t>
        </is>
      </c>
      <c r="B381375" t="n">
        <v>80</v>
      </c>
    </row>
    <row r="381376">
      <c r="A381376" t="inlineStr">
        <is>
          <t>www.readytogosurvival.com</t>
        </is>
      </c>
      <c r="B381376" t="n">
        <v>80</v>
      </c>
    </row>
    <row r="381377">
      <c r="A381377" t="inlineStr">
        <is>
          <t>savingsroom.com.au</t>
        </is>
      </c>
      <c r="B381377" t="n">
        <v>80</v>
      </c>
    </row>
    <row r="381378">
      <c r="A381378" t="inlineStr">
        <is>
          <t>www.floridaeyespecialists.com</t>
        </is>
      </c>
      <c r="B381378" t="n">
        <v>80</v>
      </c>
    </row>
    <row r="381379">
      <c r="A381379" t="inlineStr">
        <is>
          <t>productivityland.com</t>
        </is>
      </c>
      <c r="B381379" t="n">
        <v>80</v>
      </c>
    </row>
    <row r="381380">
      <c r="A381380" t="inlineStr">
        <is>
          <t>www.innovativegarageflooring.com</t>
        </is>
      </c>
      <c r="B381380" t="n">
        <v>80</v>
      </c>
    </row>
    <row r="381381">
      <c r="A381381" t="inlineStr">
        <is>
          <t>injuryottawa.ca</t>
        </is>
      </c>
      <c r="B381381" t="n">
        <v>80</v>
      </c>
    </row>
    <row r="381382">
      <c r="A381382" t="inlineStr">
        <is>
          <t>autoleasingnj.com</t>
        </is>
      </c>
      <c r="B381382" t="n">
        <v>80</v>
      </c>
    </row>
    <row r="381383">
      <c r="A381383" t="inlineStr">
        <is>
          <t>648863.smushcdn.com</t>
        </is>
      </c>
      <c r="B381383" t="n">
        <v>80</v>
      </c>
    </row>
    <row r="381384">
      <c r="A381384" t="inlineStr">
        <is>
          <t>yebu.com</t>
        </is>
      </c>
      <c r="B381384" t="n">
        <v>80</v>
      </c>
    </row>
    <row r="381385">
      <c r="A381385" t="inlineStr">
        <is>
          <t>tomakeaprairie.files.wordpress.com</t>
        </is>
      </c>
      <c r="B381385" t="n">
        <v>80</v>
      </c>
    </row>
    <row r="381386">
      <c r="A381386" t="inlineStr">
        <is>
          <t>gameroommania.com</t>
        </is>
      </c>
      <c r="B381386" t="n">
        <v>80</v>
      </c>
    </row>
    <row r="381387">
      <c r="A381387" t="inlineStr">
        <is>
          <t>sublimefinds.files.wordpress.com</t>
        </is>
      </c>
      <c r="B381387" t="n">
        <v>80</v>
      </c>
    </row>
    <row r="381388">
      <c r="A381388" t="inlineStr">
        <is>
          <t>www.ljhooker.com.au</t>
        </is>
      </c>
      <c r="B381388" t="n">
        <v>80</v>
      </c>
    </row>
    <row r="381389">
      <c r="A381389" t="inlineStr">
        <is>
          <t>aisling-events.com</t>
        </is>
      </c>
      <c r="B381389" t="n">
        <v>80</v>
      </c>
    </row>
    <row r="381390">
      <c r="A381390" t="inlineStr">
        <is>
          <t>webwinkel.promoshirts.nl</t>
        </is>
      </c>
      <c r="B381390" t="n">
        <v>80</v>
      </c>
    </row>
    <row r="381391">
      <c r="A381391" t="inlineStr">
        <is>
          <t>beehivebugle.com</t>
        </is>
      </c>
      <c r="B381391" t="n">
        <v>80</v>
      </c>
    </row>
    <row r="381392">
      <c r="A381392" t="inlineStr">
        <is>
          <t>www.gaeferrara.it</t>
        </is>
      </c>
      <c r="B381392" t="n">
        <v>80</v>
      </c>
    </row>
    <row r="381393">
      <c r="A381393" t="inlineStr">
        <is>
          <t>schoodicinstitute.org</t>
        </is>
      </c>
      <c r="B381393" t="n">
        <v>80</v>
      </c>
    </row>
    <row r="381394">
      <c r="A381394" t="inlineStr">
        <is>
          <t>tr.teyuchiller.com</t>
        </is>
      </c>
      <c r="B381394" t="n">
        <v>80</v>
      </c>
    </row>
    <row r="381395">
      <c r="A381395" t="inlineStr">
        <is>
          <t>occ-0-1007-1360.1.nflxso.net</t>
        </is>
      </c>
      <c r="B381395" t="n">
        <v>80</v>
      </c>
    </row>
    <row r="381396">
      <c r="A381396" t="inlineStr">
        <is>
          <t>renfrewcollingwoodcommunitynews.files.wordpress.com</t>
        </is>
      </c>
      <c r="B381396" t="n">
        <v>80</v>
      </c>
    </row>
    <row r="381397">
      <c r="A381397" t="inlineStr">
        <is>
          <t>clermontsun.com</t>
        </is>
      </c>
      <c r="B381397" t="n">
        <v>80</v>
      </c>
    </row>
    <row r="381398">
      <c r="A381398" t="inlineStr">
        <is>
          <t>epl24x7.com</t>
        </is>
      </c>
      <c r="B381398" t="n">
        <v>80</v>
      </c>
    </row>
    <row r="381399">
      <c r="A381399" t="inlineStr">
        <is>
          <t>www.ruddingpark.co.uk</t>
        </is>
      </c>
      <c r="B381399" t="n">
        <v>80</v>
      </c>
    </row>
    <row r="381400">
      <c r="A381400" t="inlineStr">
        <is>
          <t>cdn.pistik.net</t>
        </is>
      </c>
      <c r="B381400" t="n">
        <v>80</v>
      </c>
    </row>
    <row r="381401">
      <c r="A381401" t="inlineStr">
        <is>
          <t>cfpa.wwu.edu</t>
        </is>
      </c>
      <c r="B381401" t="n">
        <v>80</v>
      </c>
    </row>
    <row r="381402">
      <c r="A381402" t="inlineStr">
        <is>
          <t>www.happystems.com</t>
        </is>
      </c>
      <c r="B381402" t="n">
        <v>80</v>
      </c>
    </row>
    <row r="381403">
      <c r="A381403" t="inlineStr">
        <is>
          <t>english.asu.edu</t>
        </is>
      </c>
      <c r="B381403" t="n">
        <v>80</v>
      </c>
    </row>
    <row r="381404">
      <c r="A381404" t="inlineStr">
        <is>
          <t>billhurst.com</t>
        </is>
      </c>
      <c r="B381404" t="n">
        <v>80</v>
      </c>
    </row>
    <row r="381405">
      <c r="A381405" t="inlineStr">
        <is>
          <t>rockinwoodusa.com</t>
        </is>
      </c>
      <c r="B381405" t="n">
        <v>80</v>
      </c>
    </row>
    <row r="381406">
      <c r="A381406" t="inlineStr">
        <is>
          <t>www.latedeparture.com</t>
        </is>
      </c>
      <c r="B381406" t="n">
        <v>80</v>
      </c>
    </row>
    <row r="381407">
      <c r="A381407" t="inlineStr">
        <is>
          <t>www.ilovegin.com</t>
        </is>
      </c>
      <c r="B381407" t="n">
        <v>80</v>
      </c>
    </row>
    <row r="381408">
      <c r="A381408" t="inlineStr">
        <is>
          <t>mtcfactoryoutlet.com</t>
        </is>
      </c>
      <c r="B381408" t="n">
        <v>80</v>
      </c>
    </row>
    <row r="381409">
      <c r="A381409" t="inlineStr">
        <is>
          <t>uip.se</t>
        </is>
      </c>
      <c r="B381409" t="n">
        <v>80</v>
      </c>
    </row>
    <row r="381410">
      <c r="A381410" t="inlineStr">
        <is>
          <t>www.pitlanepromotion.co.uk</t>
        </is>
      </c>
      <c r="B381410" t="n">
        <v>80</v>
      </c>
    </row>
    <row r="381411">
      <c r="A381411" t="inlineStr">
        <is>
          <t>sunmallorca.com</t>
        </is>
      </c>
      <c r="B381411" t="n">
        <v>80</v>
      </c>
    </row>
    <row r="381412">
      <c r="A381412" t="inlineStr">
        <is>
          <t>www.electricalenergymeter.com</t>
        </is>
      </c>
      <c r="B381412" t="n">
        <v>80</v>
      </c>
    </row>
    <row r="381413">
      <c r="A381413" t="inlineStr">
        <is>
          <t>argaamplus.s3.amazonaws.com</t>
        </is>
      </c>
      <c r="B381413" t="n">
        <v>80</v>
      </c>
    </row>
    <row r="381414">
      <c r="A381414" t="inlineStr">
        <is>
          <t>bibas-trend.com</t>
        </is>
      </c>
      <c r="B381414" t="n">
        <v>80</v>
      </c>
    </row>
    <row r="381415">
      <c r="A381415" t="inlineStr">
        <is>
          <t>www.iridium.com</t>
        </is>
      </c>
      <c r="B381415" t="n">
        <v>80</v>
      </c>
    </row>
    <row r="381416">
      <c r="A381416" t="inlineStr">
        <is>
          <t>docs.aiddata.org</t>
        </is>
      </c>
      <c r="B381416" t="n">
        <v>80</v>
      </c>
    </row>
    <row r="381417">
      <c r="A381417" t="inlineStr">
        <is>
          <t>www.engr.psu.edu</t>
        </is>
      </c>
      <c r="B381417" t="n">
        <v>80</v>
      </c>
    </row>
    <row r="381418">
      <c r="A381418" t="inlineStr">
        <is>
          <t>travelbrowsingwithdeb.com</t>
        </is>
      </c>
      <c r="B381418" t="n">
        <v>80</v>
      </c>
    </row>
    <row r="381419">
      <c r="A381419" t="inlineStr">
        <is>
          <t>www.eflowersplus.net</t>
        </is>
      </c>
      <c r="B381419" t="n">
        <v>80</v>
      </c>
    </row>
    <row r="381420">
      <c r="A381420" t="inlineStr">
        <is>
          <t>hobbyscratchdotcom.files.wordpress.com</t>
        </is>
      </c>
      <c r="B381420" t="n">
        <v>80</v>
      </c>
    </row>
    <row r="381421">
      <c r="A381421" t="inlineStr">
        <is>
          <t>www.heritagedecking.co.uk</t>
        </is>
      </c>
      <c r="B381421" t="n">
        <v>80</v>
      </c>
    </row>
    <row r="381422">
      <c r="A381422" t="inlineStr">
        <is>
          <t>www.welderscave.com</t>
        </is>
      </c>
      <c r="B381422" t="n">
        <v>80</v>
      </c>
    </row>
    <row r="381423">
      <c r="A381423" t="inlineStr">
        <is>
          <t>www.srijan.net</t>
        </is>
      </c>
      <c r="B381423" t="n">
        <v>80</v>
      </c>
    </row>
    <row r="381424">
      <c r="A381424" t="inlineStr">
        <is>
          <t>cdn.gmtm.com</t>
        </is>
      </c>
      <c r="B381424" t="n">
        <v>80</v>
      </c>
    </row>
    <row r="381425">
      <c r="A381425" t="inlineStr">
        <is>
          <t>hellogoldcoast.com.au</t>
        </is>
      </c>
      <c r="B381425" t="n">
        <v>80</v>
      </c>
    </row>
    <row r="381426">
      <c r="A381426" t="inlineStr">
        <is>
          <t>bankwatch.org</t>
        </is>
      </c>
      <c r="B381426" t="n">
        <v>80</v>
      </c>
    </row>
    <row r="381427">
      <c r="A381427" t="inlineStr">
        <is>
          <t>justoneocean.org</t>
        </is>
      </c>
      <c r="B381427" t="n">
        <v>80</v>
      </c>
    </row>
    <row r="381428">
      <c r="A381428" t="inlineStr">
        <is>
          <t>globalgarage.org</t>
        </is>
      </c>
      <c r="B381428" t="n">
        <v>80</v>
      </c>
    </row>
    <row r="381429">
      <c r="A381429" t="inlineStr">
        <is>
          <t>www.inkarmy.com</t>
        </is>
      </c>
      <c r="B381429" t="n">
        <v>80</v>
      </c>
    </row>
    <row r="381430">
      <c r="A381430" t="inlineStr">
        <is>
          <t>sarahclarke.biz</t>
        </is>
      </c>
      <c r="B381430" t="n">
        <v>80</v>
      </c>
    </row>
    <row r="381431">
      <c r="A381431" t="inlineStr">
        <is>
          <t>powermovesandpumps.com</t>
        </is>
      </c>
      <c r="B381431" t="n">
        <v>80</v>
      </c>
    </row>
    <row r="381432">
      <c r="A381432" t="inlineStr">
        <is>
          <t>www.coralandfishstore.nl</t>
        </is>
      </c>
      <c r="B381432" t="n">
        <v>80</v>
      </c>
    </row>
    <row r="381433">
      <c r="A381433" t="inlineStr">
        <is>
          <t>bks.fred268km.nl</t>
        </is>
      </c>
      <c r="B381433" t="n">
        <v>80</v>
      </c>
    </row>
    <row r="381434">
      <c r="A381434" t="inlineStr">
        <is>
          <t>d13vnoj51jbatu.cloudfront.net</t>
        </is>
      </c>
      <c r="B381434" t="n">
        <v>80</v>
      </c>
    </row>
    <row r="381435">
      <c r="A381435" t="inlineStr">
        <is>
          <t>npirtube.com</t>
        </is>
      </c>
      <c r="B381435" t="n">
        <v>80</v>
      </c>
    </row>
    <row r="381436">
      <c r="A381436" t="inlineStr">
        <is>
          <t>www.localmakers.com</t>
        </is>
      </c>
      <c r="B381436" t="n">
        <v>80</v>
      </c>
    </row>
    <row r="381437">
      <c r="A381437" t="inlineStr">
        <is>
          <t>www.dwcarpetcleaning.com</t>
        </is>
      </c>
      <c r="B381437" t="n">
        <v>80</v>
      </c>
    </row>
    <row r="381438">
      <c r="A381438" t="inlineStr">
        <is>
          <t>www.biohabitats.com</t>
        </is>
      </c>
      <c r="B381438" t="n">
        <v>80</v>
      </c>
    </row>
    <row r="381439">
      <c r="A381439" t="inlineStr">
        <is>
          <t>www.lorealprofessionnel.co.uk</t>
        </is>
      </c>
      <c r="B381439" t="n">
        <v>80</v>
      </c>
    </row>
    <row r="381440">
      <c r="A381440" t="inlineStr">
        <is>
          <t>www.menchronicle.com</t>
        </is>
      </c>
      <c r="B381440" t="n">
        <v>80</v>
      </c>
    </row>
    <row r="381441">
      <c r="A381441" t="inlineStr">
        <is>
          <t>babystyle.co.za</t>
        </is>
      </c>
      <c r="B381441" t="n">
        <v>80</v>
      </c>
    </row>
    <row r="381442">
      <c r="A381442" t="inlineStr">
        <is>
          <t>www.myusualgame.com</t>
        </is>
      </c>
      <c r="B381442" t="n">
        <v>80</v>
      </c>
    </row>
    <row r="381443">
      <c r="A381443" t="inlineStr">
        <is>
          <t>www.finishcarpentryhelp.com</t>
        </is>
      </c>
      <c r="B381443" t="n">
        <v>80</v>
      </c>
    </row>
    <row r="381444">
      <c r="A381444" t="inlineStr">
        <is>
          <t>skylinecruises.com</t>
        </is>
      </c>
      <c r="B381444" t="n">
        <v>80</v>
      </c>
    </row>
    <row r="381445">
      <c r="A381445" t="inlineStr">
        <is>
          <t>www.anchorpackaging.com</t>
        </is>
      </c>
      <c r="B381445" t="n">
        <v>80</v>
      </c>
    </row>
    <row r="381446">
      <c r="A381446" t="inlineStr">
        <is>
          <t>motorcitygeek.com</t>
        </is>
      </c>
      <c r="B381446" t="n">
        <v>80</v>
      </c>
    </row>
    <row r="381447">
      <c r="A381447" t="inlineStr">
        <is>
          <t>idealweightchallenge.com</t>
        </is>
      </c>
      <c r="B381447" t="n">
        <v>80</v>
      </c>
    </row>
    <row r="381448">
      <c r="A381448" t="inlineStr">
        <is>
          <t>mostlysewing.com</t>
        </is>
      </c>
      <c r="B381448" t="n">
        <v>80</v>
      </c>
    </row>
    <row r="381449">
      <c r="A381449" t="inlineStr">
        <is>
          <t>pic17_3.qiyeku.com</t>
        </is>
      </c>
      <c r="B381449" t="n">
        <v>80</v>
      </c>
    </row>
    <row r="381450">
      <c r="A381450" t="inlineStr">
        <is>
          <t>angoapiculture.com</t>
        </is>
      </c>
      <c r="B381450" t="n">
        <v>80</v>
      </c>
    </row>
    <row r="381451">
      <c r="A381451" t="inlineStr">
        <is>
          <t>d2t9wcbwaxo3up.cloudfront.net</t>
        </is>
      </c>
      <c r="B381451" t="n">
        <v>80</v>
      </c>
    </row>
    <row r="381452">
      <c r="A381452" t="inlineStr">
        <is>
          <t>www.hcirailings.com</t>
        </is>
      </c>
      <c r="B381452" t="n">
        <v>80</v>
      </c>
    </row>
    <row r="381453">
      <c r="A381453" t="inlineStr">
        <is>
          <t>news.xiaomi-miui.gr</t>
        </is>
      </c>
      <c r="B381453" t="n">
        <v>80</v>
      </c>
    </row>
    <row r="381454">
      <c r="A381454" t="inlineStr">
        <is>
          <t>www.ansys.com</t>
        </is>
      </c>
      <c r="B381454" t="n">
        <v>80</v>
      </c>
    </row>
    <row r="381455">
      <c r="A381455" t="inlineStr">
        <is>
          <t>dieselcarnews.com</t>
        </is>
      </c>
      <c r="B381455" t="n">
        <v>80</v>
      </c>
    </row>
    <row r="381456">
      <c r="A381456" t="inlineStr">
        <is>
          <t>www.sginnovate.com</t>
        </is>
      </c>
      <c r="B381456" t="n">
        <v>80</v>
      </c>
    </row>
    <row r="381457">
      <c r="A381457" t="inlineStr">
        <is>
          <t>fbasket.com</t>
        </is>
      </c>
      <c r="B381457" t="n">
        <v>80</v>
      </c>
    </row>
    <row r="381458">
      <c r="A381458" t="inlineStr">
        <is>
          <t>yukan.fr</t>
        </is>
      </c>
      <c r="B381458" t="n">
        <v>80</v>
      </c>
    </row>
    <row r="381459">
      <c r="A381459" t="inlineStr">
        <is>
          <t>assets-beta.livenation.com</t>
        </is>
      </c>
      <c r="B381459" t="n">
        <v>80</v>
      </c>
    </row>
    <row r="381460">
      <c r="A381460" t="inlineStr">
        <is>
          <t>tuppennysfireplace.com</t>
        </is>
      </c>
      <c r="B381460" t="n">
        <v>80</v>
      </c>
    </row>
    <row r="381461">
      <c r="A381461" t="inlineStr">
        <is>
          <t>sport.periodicodaily.com</t>
        </is>
      </c>
      <c r="B381461" t="n">
        <v>80</v>
      </c>
    </row>
    <row r="381462">
      <c r="A381462" t="inlineStr">
        <is>
          <t>mrericksonrules.files.wordpress.com</t>
        </is>
      </c>
      <c r="B381462" t="n">
        <v>80</v>
      </c>
    </row>
    <row r="381463">
      <c r="A381463" t="inlineStr">
        <is>
          <t>amart.com.ua</t>
        </is>
      </c>
      <c r="B381463" t="n">
        <v>80</v>
      </c>
    </row>
    <row r="381464">
      <c r="A381464" t="inlineStr">
        <is>
          <t>clubbingtv.com</t>
        </is>
      </c>
      <c r="B381464" t="n">
        <v>80</v>
      </c>
    </row>
    <row r="381465">
      <c r="A381465" t="inlineStr">
        <is>
          <t>mypennywiselife.com</t>
        </is>
      </c>
      <c r="B381465" t="n">
        <v>80</v>
      </c>
    </row>
    <row r="381466">
      <c r="A381466" t="inlineStr">
        <is>
          <t>m.kultfurniture.com</t>
        </is>
      </c>
      <c r="B381466" t="n">
        <v>80</v>
      </c>
    </row>
    <row r="381467">
      <c r="A381467" t="inlineStr">
        <is>
          <t>eiti.org</t>
        </is>
      </c>
      <c r="B381467" t="n">
        <v>80</v>
      </c>
    </row>
    <row r="381468">
      <c r="A381468" t="inlineStr">
        <is>
          <t>www.farahatco.net</t>
        </is>
      </c>
      <c r="B381468" t="n">
        <v>80</v>
      </c>
    </row>
    <row r="381469">
      <c r="A381469" t="inlineStr">
        <is>
          <t>pinstripedprospects.com</t>
        </is>
      </c>
      <c r="B381469" t="n">
        <v>80</v>
      </c>
    </row>
    <row r="381470">
      <c r="A381470" t="inlineStr">
        <is>
          <t>hershortt.com</t>
        </is>
      </c>
      <c r="B381470" t="n">
        <v>80</v>
      </c>
    </row>
    <row r="381471">
      <c r="A381471" t="inlineStr">
        <is>
          <t>www.unitex-factory.com</t>
        </is>
      </c>
      <c r="B381471" t="n">
        <v>80</v>
      </c>
    </row>
    <row r="381472">
      <c r="A381472" t="inlineStr">
        <is>
          <t>www.wpcsd.org</t>
        </is>
      </c>
      <c r="B381472" t="n">
        <v>80</v>
      </c>
    </row>
    <row r="381473">
      <c r="A381473" t="inlineStr">
        <is>
          <t>trunicle.com</t>
        </is>
      </c>
      <c r="B381473" t="n">
        <v>80</v>
      </c>
    </row>
    <row r="381474">
      <c r="A381474" t="inlineStr">
        <is>
          <t>www.buenojoyeros.com</t>
        </is>
      </c>
      <c r="B381474" t="n">
        <v>80</v>
      </c>
    </row>
    <row r="381475">
      <c r="A381475" t="inlineStr">
        <is>
          <t>projection-mapping.org</t>
        </is>
      </c>
      <c r="B381475" t="n">
        <v>80</v>
      </c>
    </row>
    <row r="381476">
      <c r="A381476" t="inlineStr">
        <is>
          <t>www.weedtrimmerline.com</t>
        </is>
      </c>
      <c r="B381476" t="n">
        <v>80</v>
      </c>
    </row>
    <row r="381477">
      <c r="A381477" t="inlineStr">
        <is>
          <t>shop.vorgerd.de</t>
        </is>
      </c>
      <c r="B381477" t="n">
        <v>80</v>
      </c>
    </row>
    <row r="381478">
      <c r="A381478" t="inlineStr">
        <is>
          <t>aadla.com</t>
        </is>
      </c>
      <c r="B381478" t="n">
        <v>80</v>
      </c>
    </row>
    <row r="381479">
      <c r="A381479" t="inlineStr">
        <is>
          <t>advogids.com</t>
        </is>
      </c>
      <c r="B381479" t="n">
        <v>80</v>
      </c>
    </row>
    <row r="381480">
      <c r="A381480" t="inlineStr">
        <is>
          <t>www.shoesissime.com</t>
        </is>
      </c>
      <c r="B381480" t="n">
        <v>80</v>
      </c>
    </row>
    <row r="381481">
      <c r="A381481" t="inlineStr">
        <is>
          <t>www.lunasurfwetsuits.com</t>
        </is>
      </c>
      <c r="B381481" t="n">
        <v>80</v>
      </c>
    </row>
    <row r="381482">
      <c r="A381482" t="inlineStr">
        <is>
          <t>rockclimbing.rocks</t>
        </is>
      </c>
      <c r="B381482" t="n">
        <v>80</v>
      </c>
    </row>
    <row r="381483">
      <c r="A381483" t="inlineStr">
        <is>
          <t>www.ssteeljewelery.com</t>
        </is>
      </c>
      <c r="B381483" t="n">
        <v>80</v>
      </c>
    </row>
    <row r="381484">
      <c r="A381484" t="inlineStr">
        <is>
          <t>thecornwalllocal.com</t>
        </is>
      </c>
      <c r="B381484" t="n">
        <v>80</v>
      </c>
    </row>
    <row r="381485">
      <c r="A381485" t="inlineStr">
        <is>
          <t>www.jewelryweb.com</t>
        </is>
      </c>
      <c r="B381485" t="n">
        <v>80</v>
      </c>
    </row>
    <row r="381486">
      <c r="A381486" t="inlineStr">
        <is>
          <t>di-uploads-pod37.dealerinspire.com</t>
        </is>
      </c>
      <c r="B381486" t="n">
        <v>80</v>
      </c>
    </row>
    <row r="381487">
      <c r="A381487" t="inlineStr">
        <is>
          <t>markashwill.files.wordpress.com</t>
        </is>
      </c>
      <c r="B381487" t="n">
        <v>80</v>
      </c>
    </row>
    <row r="381488">
      <c r="A381488" t="inlineStr">
        <is>
          <t>www.thesocialite.co.za</t>
        </is>
      </c>
      <c r="B381488" t="n">
        <v>80</v>
      </c>
    </row>
    <row r="381489">
      <c r="A381489" t="inlineStr">
        <is>
          <t>img.freeship.co.kr</t>
        </is>
      </c>
      <c r="B381489" t="n">
        <v>80</v>
      </c>
    </row>
    <row r="381490">
      <c r="A381490" t="inlineStr">
        <is>
          <t>drtammynelson.com</t>
        </is>
      </c>
      <c r="B381490" t="n">
        <v>80</v>
      </c>
    </row>
    <row r="381491">
      <c r="A381491" t="inlineStr">
        <is>
          <t>allatravesti.com</t>
        </is>
      </c>
      <c r="B381491" t="n">
        <v>80</v>
      </c>
    </row>
    <row r="381492">
      <c r="A381492" t="inlineStr">
        <is>
          <t>gamintraveler.com</t>
        </is>
      </c>
      <c r="B381492" t="n">
        <v>80</v>
      </c>
    </row>
    <row r="381493">
      <c r="A381493" t="inlineStr">
        <is>
          <t>www.lenagnazeki.com</t>
        </is>
      </c>
      <c r="B381493" t="n">
        <v>80</v>
      </c>
    </row>
    <row r="381494">
      <c r="A381494" t="inlineStr">
        <is>
          <t>www.yankeelady.ca</t>
        </is>
      </c>
      <c r="B381494" t="n">
        <v>80</v>
      </c>
    </row>
    <row r="381495">
      <c r="A381495" t="inlineStr">
        <is>
          <t>thegeekweb.com</t>
        </is>
      </c>
      <c r="B381495" t="n">
        <v>80</v>
      </c>
    </row>
    <row r="381496">
      <c r="A381496" t="inlineStr">
        <is>
          <t>sclparish.org</t>
        </is>
      </c>
      <c r="B381496" t="n">
        <v>80</v>
      </c>
    </row>
    <row r="381497">
      <c r="A381497" t="inlineStr">
        <is>
          <t>internedz.com</t>
        </is>
      </c>
      <c r="B381497" t="n">
        <v>80</v>
      </c>
    </row>
    <row r="381498">
      <c r="A381498" t="inlineStr">
        <is>
          <t>www.magasinfoot.fr</t>
        </is>
      </c>
      <c r="B381498" t="n">
        <v>80</v>
      </c>
    </row>
    <row r="381499">
      <c r="A381499" t="inlineStr">
        <is>
          <t>theadelaideshow.com.au</t>
        </is>
      </c>
      <c r="B381499" t="n">
        <v>80</v>
      </c>
    </row>
    <row r="381500">
      <c r="A381500" t="inlineStr">
        <is>
          <t>www.pehrsonlodge.com</t>
        </is>
      </c>
      <c r="B381500" t="n">
        <v>80</v>
      </c>
    </row>
    <row r="381501">
      <c r="A381501" t="inlineStr">
        <is>
          <t>lonelytravelogue.com</t>
        </is>
      </c>
      <c r="B381501" t="n">
        <v>80</v>
      </c>
    </row>
    <row r="381502">
      <c r="A381502" t="inlineStr">
        <is>
          <t>www.schofieldandsmith.co.uk</t>
        </is>
      </c>
      <c r="B381502" t="n">
        <v>80</v>
      </c>
    </row>
    <row r="381503">
      <c r="A381503" t="inlineStr">
        <is>
          <t>www.chinahotelbooking.com</t>
        </is>
      </c>
      <c r="B381503" t="n">
        <v>80</v>
      </c>
    </row>
    <row r="381504">
      <c r="A381504" t="inlineStr">
        <is>
          <t>kladi.gr</t>
        </is>
      </c>
      <c r="B381504" t="n">
        <v>80</v>
      </c>
    </row>
    <row r="381505">
      <c r="A381505" t="inlineStr">
        <is>
          <t>meagaidhblog.sais.gov.uk</t>
        </is>
      </c>
      <c r="B381505" t="n">
        <v>80</v>
      </c>
    </row>
    <row r="381506">
      <c r="A381506" t="inlineStr">
        <is>
          <t>www.dog-muzzles-store.ca</t>
        </is>
      </c>
      <c r="B381506" t="n">
        <v>80</v>
      </c>
    </row>
    <row r="381507">
      <c r="A381507" t="inlineStr">
        <is>
          <t>tehnometr.ua</t>
        </is>
      </c>
      <c r="B381507" t="n">
        <v>80</v>
      </c>
    </row>
    <row r="381508">
      <c r="A381508" t="inlineStr">
        <is>
          <t>fashion-instinct.de</t>
        </is>
      </c>
      <c r="B381508" t="n">
        <v>80</v>
      </c>
    </row>
    <row r="381509">
      <c r="A381509" t="inlineStr">
        <is>
          <t>www.psiwheelsandtyres.com.au</t>
        </is>
      </c>
      <c r="B381509" t="n">
        <v>80</v>
      </c>
    </row>
    <row r="381510">
      <c r="A381510" t="inlineStr">
        <is>
          <t>images.witt.eu</t>
        </is>
      </c>
      <c r="B381510" t="n">
        <v>80</v>
      </c>
    </row>
    <row r="381511">
      <c r="A381511" t="inlineStr">
        <is>
          <t>www.niveshmarket.com</t>
        </is>
      </c>
      <c r="B381511" t="n">
        <v>80</v>
      </c>
    </row>
    <row r="381512">
      <c r="A381512" t="inlineStr">
        <is>
          <t>thevillanoview.org</t>
        </is>
      </c>
      <c r="B381512" t="n">
        <v>80</v>
      </c>
    </row>
    <row r="381513">
      <c r="A381513" t="inlineStr">
        <is>
          <t>newtelugureels.com</t>
        </is>
      </c>
      <c r="B381513" t="n">
        <v>80</v>
      </c>
    </row>
    <row r="381514">
      <c r="A381514" t="inlineStr">
        <is>
          <t>fredsilbermanantiques.com</t>
        </is>
      </c>
      <c r="B381514" t="n">
        <v>80</v>
      </c>
    </row>
    <row r="381515">
      <c r="A381515" t="inlineStr">
        <is>
          <t>thetruthspy.com</t>
        </is>
      </c>
      <c r="B381515" t="n">
        <v>80</v>
      </c>
    </row>
    <row r="381516">
      <c r="A381516" t="inlineStr">
        <is>
          <t>cimuseums.org.uk</t>
        </is>
      </c>
      <c r="B381516" t="n">
        <v>80</v>
      </c>
    </row>
    <row r="381517">
      <c r="A381517" t="inlineStr">
        <is>
          <t>jkgeekly.files.wordpress.com</t>
        </is>
      </c>
      <c r="B381517" t="n">
        <v>80</v>
      </c>
    </row>
    <row r="381518">
      <c r="A381518" t="inlineStr">
        <is>
          <t>healthreviewcenter.com</t>
        </is>
      </c>
      <c r="B381518" t="n">
        <v>80</v>
      </c>
    </row>
    <row r="381519">
      <c r="A381519" t="inlineStr">
        <is>
          <t>www.e-global.es</t>
        </is>
      </c>
      <c r="B381519" t="n">
        <v>80</v>
      </c>
    </row>
    <row r="381520">
      <c r="A381520" t="inlineStr">
        <is>
          <t>m.roerestaurant.com</t>
        </is>
      </c>
      <c r="B381520" t="n">
        <v>80</v>
      </c>
    </row>
    <row r="381521">
      <c r="A381521" t="inlineStr">
        <is>
          <t>sunlightfoundation.com</t>
        </is>
      </c>
      <c r="B381521" t="n">
        <v>80</v>
      </c>
    </row>
    <row r="381522">
      <c r="A381522" t="inlineStr">
        <is>
          <t>almatjaralwatany.com</t>
        </is>
      </c>
      <c r="B381522" t="n">
        <v>80</v>
      </c>
    </row>
    <row r="381523">
      <c r="A381523" t="inlineStr">
        <is>
          <t>blocknewsafrica.com</t>
        </is>
      </c>
      <c r="B381523" t="n">
        <v>80</v>
      </c>
    </row>
    <row r="381524">
      <c r="A381524" t="inlineStr">
        <is>
          <t>d18lp25pnz8h36.cloudfront.net</t>
        </is>
      </c>
      <c r="B381524" t="n">
        <v>80</v>
      </c>
    </row>
    <row r="381525">
      <c r="A381525" t="inlineStr">
        <is>
          <t>mypaperoasis.com</t>
        </is>
      </c>
      <c r="B381525" t="n">
        <v>80</v>
      </c>
    </row>
    <row r="381526">
      <c r="A381526" t="inlineStr">
        <is>
          <t>op.europa.eu</t>
        </is>
      </c>
      <c r="B381526" t="n">
        <v>80</v>
      </c>
    </row>
    <row r="381527">
      <c r="A381527" t="inlineStr">
        <is>
          <t>aeecorp.net</t>
        </is>
      </c>
      <c r="B381527" t="n">
        <v>80</v>
      </c>
    </row>
    <row r="381528">
      <c r="A381528" t="inlineStr">
        <is>
          <t>chswingspan.com</t>
        </is>
      </c>
      <c r="B381528" t="n">
        <v>80</v>
      </c>
    </row>
    <row r="381529">
      <c r="A381529" t="inlineStr">
        <is>
          <t>www.mpm.edu</t>
        </is>
      </c>
      <c r="B381529" t="n">
        <v>80</v>
      </c>
    </row>
    <row r="381530">
      <c r="A381530" t="inlineStr">
        <is>
          <t>techmore.vn</t>
        </is>
      </c>
      <c r="B381530" t="n">
        <v>80</v>
      </c>
    </row>
    <row r="381531">
      <c r="A381531" t="inlineStr">
        <is>
          <t>ascuteasabutton.ie</t>
        </is>
      </c>
      <c r="B381531" t="n">
        <v>80</v>
      </c>
    </row>
    <row r="381532">
      <c r="A381532" t="inlineStr">
        <is>
          <t>www.birdstattoos.com</t>
        </is>
      </c>
      <c r="B381532" t="n">
        <v>80</v>
      </c>
    </row>
    <row r="381533">
      <c r="A381533" t="inlineStr">
        <is>
          <t>www.open-shelf.ca</t>
        </is>
      </c>
      <c r="B381533" t="n">
        <v>80</v>
      </c>
    </row>
    <row r="381534">
      <c r="A381534" t="inlineStr">
        <is>
          <t>km-wirtschaftsmediation.de</t>
        </is>
      </c>
      <c r="B381534" t="n">
        <v>80</v>
      </c>
    </row>
    <row r="381535">
      <c r="A381535" t="inlineStr">
        <is>
          <t>www.lilyandmoor.co.uk</t>
        </is>
      </c>
      <c r="B381535" t="n">
        <v>80</v>
      </c>
    </row>
    <row r="381536">
      <c r="A381536" t="inlineStr">
        <is>
          <t>jamesislandbugle.com</t>
        </is>
      </c>
      <c r="B381536" t="n">
        <v>80</v>
      </c>
    </row>
    <row r="381537">
      <c r="A381537" t="inlineStr">
        <is>
          <t>www.brunaimplementco.com</t>
        </is>
      </c>
      <c r="B381537" t="n">
        <v>80</v>
      </c>
    </row>
    <row r="381538">
      <c r="A381538" t="inlineStr">
        <is>
          <t>cdn.law.asia</t>
        </is>
      </c>
      <c r="B381538" t="n">
        <v>80</v>
      </c>
    </row>
    <row r="381539">
      <c r="A381539" t="inlineStr">
        <is>
          <t>macsoftwarepro.com</t>
        </is>
      </c>
      <c r="B381539" t="n">
        <v>80</v>
      </c>
    </row>
    <row r="381540">
      <c r="A381540" t="inlineStr">
        <is>
          <t>anthropology.dartmouth.edu</t>
        </is>
      </c>
      <c r="B381540" t="n">
        <v>80</v>
      </c>
    </row>
    <row r="381541">
      <c r="A381541" t="inlineStr">
        <is>
          <t>lopressroom.com</t>
        </is>
      </c>
      <c r="B381541" t="n">
        <v>80</v>
      </c>
    </row>
    <row r="381542">
      <c r="A381542" t="inlineStr">
        <is>
          <t>stockmarket.com</t>
        </is>
      </c>
      <c r="B381542" t="n">
        <v>80</v>
      </c>
    </row>
    <row r="381543">
      <c r="A381543" t="inlineStr">
        <is>
          <t>www.sweetprocess.com</t>
        </is>
      </c>
      <c r="B381543" t="n">
        <v>80</v>
      </c>
    </row>
    <row r="381544">
      <c r="A381544" t="inlineStr">
        <is>
          <t>whereapy.com</t>
        </is>
      </c>
      <c r="B381544" t="n">
        <v>80</v>
      </c>
    </row>
    <row r="381545">
      <c r="A381545" t="inlineStr">
        <is>
          <t>realmadridanalysis.com</t>
        </is>
      </c>
      <c r="B381545" t="n">
        <v>80</v>
      </c>
    </row>
    <row r="381546">
      <c r="A381546" t="inlineStr">
        <is>
          <t>www.flo-corp.com</t>
        </is>
      </c>
      <c r="B381546" t="n">
        <v>80</v>
      </c>
    </row>
    <row r="381547">
      <c r="A381547" t="inlineStr">
        <is>
          <t>architectureofiran.ir</t>
        </is>
      </c>
      <c r="B381547" t="n">
        <v>80</v>
      </c>
    </row>
    <row r="381548">
      <c r="A381548" t="inlineStr">
        <is>
          <t>www.norcalcompactors.net</t>
        </is>
      </c>
      <c r="B381548" t="n">
        <v>80</v>
      </c>
    </row>
    <row r="381549">
      <c r="A381549" t="inlineStr">
        <is>
          <t>www.frolicearth.com</t>
        </is>
      </c>
      <c r="B381549" t="n">
        <v>80</v>
      </c>
    </row>
    <row r="381550">
      <c r="A381550" t="inlineStr">
        <is>
          <t>bondcleaningaustralia.com.au</t>
        </is>
      </c>
      <c r="B381550" t="n">
        <v>80</v>
      </c>
    </row>
    <row r="381551">
      <c r="A381551" t="inlineStr">
        <is>
          <t>mouseinmypocket.com</t>
        </is>
      </c>
      <c r="B381551" t="n">
        <v>80</v>
      </c>
    </row>
    <row r="381552">
      <c r="A381552" t="inlineStr">
        <is>
          <t>agriculturereview.com</t>
        </is>
      </c>
      <c r="B381552" t="n">
        <v>80</v>
      </c>
    </row>
    <row r="381553">
      <c r="A381553" t="inlineStr">
        <is>
          <t>www.leaseauto.net</t>
        </is>
      </c>
      <c r="B381553" t="n">
        <v>80</v>
      </c>
    </row>
    <row r="381554">
      <c r="A381554" t="inlineStr">
        <is>
          <t>www.nightingalejoinery.co.uk</t>
        </is>
      </c>
      <c r="B381554" t="n">
        <v>80</v>
      </c>
    </row>
    <row r="381555">
      <c r="A381555" t="inlineStr">
        <is>
          <t>www.tlclender.com</t>
        </is>
      </c>
      <c r="B381555" t="n">
        <v>80</v>
      </c>
    </row>
    <row r="381556">
      <c r="A381556" t="inlineStr">
        <is>
          <t>www.nkcschools.org</t>
        </is>
      </c>
      <c r="B381556" t="n">
        <v>80</v>
      </c>
    </row>
    <row r="381557">
      <c r="A381557" t="inlineStr">
        <is>
          <t>www.connollyman.com</t>
        </is>
      </c>
      <c r="B381557" t="n">
        <v>80</v>
      </c>
    </row>
    <row r="381558">
      <c r="A381558" t="inlineStr">
        <is>
          <t>neuhaus.fi</t>
        </is>
      </c>
      <c r="B381558" t="n">
        <v>80</v>
      </c>
    </row>
    <row r="381559">
      <c r="A381559" t="inlineStr">
        <is>
          <t>ezimarketing.xyz</t>
        </is>
      </c>
      <c r="B381559" t="n">
        <v>80</v>
      </c>
    </row>
    <row r="381560">
      <c r="A381560" t="inlineStr">
        <is>
          <t>www.roanokeva.gov</t>
        </is>
      </c>
      <c r="B381560" t="n">
        <v>80</v>
      </c>
    </row>
    <row r="381561">
      <c r="A381561" t="inlineStr">
        <is>
          <t>lmsentertainments.co.uk</t>
        </is>
      </c>
      <c r="B381561" t="n">
        <v>80</v>
      </c>
    </row>
    <row r="381562">
      <c r="A381562" t="inlineStr">
        <is>
          <t>www.wensleydalelongwool.co.uk</t>
        </is>
      </c>
      <c r="B381562" t="n">
        <v>80</v>
      </c>
    </row>
    <row r="381563">
      <c r="A381563" t="inlineStr">
        <is>
          <t>pangeabuilders.com</t>
        </is>
      </c>
      <c r="B381563" t="n">
        <v>80</v>
      </c>
    </row>
    <row r="381564">
      <c r="A381564" t="inlineStr">
        <is>
          <t>www.technologycake.com</t>
        </is>
      </c>
      <c r="B381564" t="n">
        <v>80</v>
      </c>
    </row>
    <row r="381565">
      <c r="A381565" t="inlineStr">
        <is>
          <t>endureed.com</t>
        </is>
      </c>
      <c r="B381565" t="n">
        <v>80</v>
      </c>
    </row>
    <row r="381566">
      <c r="A381566" t="inlineStr">
        <is>
          <t>www.storagesystems.shop</t>
        </is>
      </c>
      <c r="B381566" t="n">
        <v>80</v>
      </c>
    </row>
    <row r="381567">
      <c r="A381567" t="inlineStr">
        <is>
          <t>bowaddicted.com</t>
        </is>
      </c>
      <c r="B381567" t="n">
        <v>80</v>
      </c>
    </row>
    <row r="381568">
      <c r="A381568" t="inlineStr">
        <is>
          <t>wrestlingaddictedmommy.com</t>
        </is>
      </c>
      <c r="B381568" t="n">
        <v>80</v>
      </c>
    </row>
    <row r="381569">
      <c r="A381569" t="inlineStr">
        <is>
          <t>infoguidenigeria.com</t>
        </is>
      </c>
      <c r="B381569" t="n">
        <v>80</v>
      </c>
    </row>
    <row r="381570">
      <c r="A381570" t="inlineStr">
        <is>
          <t>osmanonline.co.uk</t>
        </is>
      </c>
      <c r="B381570" t="n">
        <v>80</v>
      </c>
    </row>
    <row r="381571">
      <c r="A381571" t="inlineStr">
        <is>
          <t>thegreaterindia.in</t>
        </is>
      </c>
      <c r="B381571" t="n">
        <v>80</v>
      </c>
    </row>
    <row r="381572">
      <c r="A381572" t="inlineStr">
        <is>
          <t>starstruckworld.files.wordpress.com</t>
        </is>
      </c>
      <c r="B381572" t="n">
        <v>80</v>
      </c>
    </row>
    <row r="381573">
      <c r="A381573" t="inlineStr">
        <is>
          <t>its.utoronto.ca</t>
        </is>
      </c>
      <c r="B381573" t="n">
        <v>80</v>
      </c>
    </row>
    <row r="381574">
      <c r="A381574" t="inlineStr">
        <is>
          <t>www.buyagreatgift.com</t>
        </is>
      </c>
      <c r="B381574" t="n">
        <v>80</v>
      </c>
    </row>
    <row r="381575">
      <c r="A381575" t="inlineStr">
        <is>
          <t>limaomecanico.com.br</t>
        </is>
      </c>
      <c r="B381575" t="n">
        <v>80</v>
      </c>
    </row>
    <row r="381576">
      <c r="A381576" t="inlineStr">
        <is>
          <t>fullinstallgames.com</t>
        </is>
      </c>
      <c r="B381576" t="n">
        <v>80</v>
      </c>
    </row>
    <row r="381577">
      <c r="A381577" t="inlineStr">
        <is>
          <t>www.ozarktigers.org</t>
        </is>
      </c>
      <c r="B381577" t="n">
        <v>80</v>
      </c>
    </row>
    <row r="381578">
      <c r="A381578" t="inlineStr">
        <is>
          <t>mobilitise.com.au</t>
        </is>
      </c>
      <c r="B381578" t="n">
        <v>80</v>
      </c>
    </row>
    <row r="381579">
      <c r="A381579" t="inlineStr">
        <is>
          <t>buckwithbow.com</t>
        </is>
      </c>
      <c r="B381579" t="n">
        <v>80</v>
      </c>
    </row>
    <row r="381580">
      <c r="A381580" t="inlineStr">
        <is>
          <t>www.aicjetscorp.com</t>
        </is>
      </c>
      <c r="B381580" t="n">
        <v>80</v>
      </c>
    </row>
    <row r="381581">
      <c r="A381581" t="inlineStr">
        <is>
          <t>ashokanstreams.org</t>
        </is>
      </c>
      <c r="B381581" t="n">
        <v>80</v>
      </c>
    </row>
    <row r="381582">
      <c r="A381582" t="inlineStr">
        <is>
          <t>www.education.com</t>
        </is>
      </c>
      <c r="B381582" t="n">
        <v>80</v>
      </c>
    </row>
    <row r="381583">
      <c r="A381583" t="inlineStr">
        <is>
          <t>electromobiler.com</t>
        </is>
      </c>
      <c r="B381583" t="n">
        <v>80</v>
      </c>
    </row>
    <row r="381584">
      <c r="A381584" t="inlineStr">
        <is>
          <t>www.foxliquidation.com</t>
        </is>
      </c>
      <c r="B381584" t="n">
        <v>80</v>
      </c>
    </row>
    <row r="381585">
      <c r="A381585" t="inlineStr">
        <is>
          <t>www.morethantravel.ro</t>
        </is>
      </c>
      <c r="B381585" t="n">
        <v>80</v>
      </c>
    </row>
    <row r="381586">
      <c r="A381586" t="inlineStr">
        <is>
          <t>misteriosdivertidos.pt</t>
        </is>
      </c>
      <c r="B381586" t="n">
        <v>80</v>
      </c>
    </row>
    <row r="381587">
      <c r="A381587" t="inlineStr">
        <is>
          <t>politicalresearch.org</t>
        </is>
      </c>
      <c r="B381587" t="n">
        <v>80</v>
      </c>
    </row>
    <row r="381588">
      <c r="A381588" t="inlineStr">
        <is>
          <t>www.360rize.com</t>
        </is>
      </c>
      <c r="B381588" t="n">
        <v>80</v>
      </c>
    </row>
    <row r="381589">
      <c r="A381589" t="inlineStr">
        <is>
          <t>www.mumsdelivery.com.au</t>
        </is>
      </c>
      <c r="B381589" t="n">
        <v>80</v>
      </c>
    </row>
    <row r="381590">
      <c r="A381590" t="inlineStr">
        <is>
          <t>carlybloggs.co.uk</t>
        </is>
      </c>
      <c r="B381590" t="n">
        <v>80</v>
      </c>
    </row>
    <row r="381591">
      <c r="A381591" t="inlineStr">
        <is>
          <t>1gamerdash.com</t>
        </is>
      </c>
      <c r="B381591" t="n">
        <v>80</v>
      </c>
    </row>
    <row r="381592">
      <c r="A381592" t="inlineStr">
        <is>
          <t>dwscbcy9jc8hm.cloudfront.net</t>
        </is>
      </c>
      <c r="B381592" t="n">
        <v>80</v>
      </c>
    </row>
    <row r="381593">
      <c r="A381593" t="inlineStr">
        <is>
          <t>www.summitbsa.org</t>
        </is>
      </c>
      <c r="B381593" t="n">
        <v>80</v>
      </c>
    </row>
    <row r="381594">
      <c r="A381594" t="inlineStr">
        <is>
          <t>adammclane.com</t>
        </is>
      </c>
      <c r="B381594" t="n">
        <v>80</v>
      </c>
    </row>
    <row r="381595">
      <c r="A381595" t="inlineStr">
        <is>
          <t>kitchentablestamper.com</t>
        </is>
      </c>
      <c r="B381595" t="n">
        <v>80</v>
      </c>
    </row>
    <row r="381596">
      <c r="A381596" t="inlineStr">
        <is>
          <t>coindiligent.com</t>
        </is>
      </c>
      <c r="B381596" t="n">
        <v>80</v>
      </c>
    </row>
    <row r="381597">
      <c r="A381597" t="inlineStr">
        <is>
          <t>www.brunetgarcia.com</t>
        </is>
      </c>
      <c r="B381597" t="n">
        <v>80</v>
      </c>
    </row>
    <row r="381598">
      <c r="A381598" t="inlineStr">
        <is>
          <t>www.salediablo3.com</t>
        </is>
      </c>
      <c r="B381598" t="n">
        <v>80</v>
      </c>
    </row>
    <row r="381599">
      <c r="A381599" t="inlineStr">
        <is>
          <t>jackson-civils.co.uk</t>
        </is>
      </c>
      <c r="B381599" t="n">
        <v>80</v>
      </c>
    </row>
    <row r="381600">
      <c r="A381600" t="inlineStr">
        <is>
          <t>bakeporn.com</t>
        </is>
      </c>
      <c r="B381600" t="n">
        <v>80</v>
      </c>
    </row>
    <row r="381601">
      <c r="A381601" t="inlineStr">
        <is>
          <t>www.luxeeventlinen.com</t>
        </is>
      </c>
      <c r="B381601" t="n">
        <v>80</v>
      </c>
    </row>
    <row r="381602">
      <c r="A381602" t="inlineStr">
        <is>
          <t>www.apartmentinminsk.com</t>
        </is>
      </c>
      <c r="B381602" t="n">
        <v>80</v>
      </c>
    </row>
    <row r="381603">
      <c r="A381603" t="inlineStr">
        <is>
          <t>edbazar.com</t>
        </is>
      </c>
      <c r="B381603" t="n">
        <v>80</v>
      </c>
    </row>
    <row r="381604">
      <c r="A381604" t="inlineStr">
        <is>
          <t>saltydogboatingnews.com</t>
        </is>
      </c>
      <c r="B381604" t="n">
        <v>80</v>
      </c>
    </row>
    <row r="381605">
      <c r="A381605" t="inlineStr">
        <is>
          <t>www.eivy.co</t>
        </is>
      </c>
      <c r="B381605" t="n">
        <v>80</v>
      </c>
    </row>
    <row r="381606">
      <c r="A381606" t="inlineStr">
        <is>
          <t>musicmax.eu</t>
        </is>
      </c>
      <c r="B381606" t="n">
        <v>80</v>
      </c>
    </row>
    <row r="381607">
      <c r="A381607" t="inlineStr">
        <is>
          <t>usturfsandiego.com</t>
        </is>
      </c>
      <c r="B381607" t="n">
        <v>80</v>
      </c>
    </row>
    <row r="381608">
      <c r="A381608" t="inlineStr">
        <is>
          <t>thevoicegcc.com</t>
        </is>
      </c>
      <c r="B381608" t="n">
        <v>80</v>
      </c>
    </row>
    <row r="381609">
      <c r="A381609" t="inlineStr">
        <is>
          <t>merzbarnlangdale.files.wordpress.com</t>
        </is>
      </c>
      <c r="B381609" t="n">
        <v>80</v>
      </c>
    </row>
    <row r="381610">
      <c r="A381610" t="inlineStr">
        <is>
          <t>wlol.arlhs.com</t>
        </is>
      </c>
      <c r="B381610" t="n">
        <v>80</v>
      </c>
    </row>
    <row r="381611">
      <c r="A381611" t="inlineStr">
        <is>
          <t>images.scrapee.net</t>
        </is>
      </c>
      <c r="B381611" t="n">
        <v>80</v>
      </c>
    </row>
    <row r="381612">
      <c r="A381612" t="inlineStr">
        <is>
          <t>mediamikes.com</t>
        </is>
      </c>
      <c r="B381612" t="n">
        <v>80</v>
      </c>
    </row>
    <row r="381613">
      <c r="A381613" t="inlineStr">
        <is>
          <t>www.masksbuys.com</t>
        </is>
      </c>
      <c r="B381613" t="n">
        <v>80</v>
      </c>
    </row>
    <row r="381614">
      <c r="A381614" t="inlineStr">
        <is>
          <t>cdn3.sexposetube.com</t>
        </is>
      </c>
      <c r="B381614" t="n">
        <v>80</v>
      </c>
    </row>
    <row r="381615">
      <c r="A381615" t="inlineStr">
        <is>
          <t>www.conforama.fr</t>
        </is>
      </c>
      <c r="B381615" t="n">
        <v>80</v>
      </c>
    </row>
    <row r="381616">
      <c r="A381616" t="inlineStr">
        <is>
          <t>kevindailystory.com</t>
        </is>
      </c>
      <c r="B381616" t="n">
        <v>80</v>
      </c>
    </row>
    <row r="381617">
      <c r="A381617" t="inlineStr">
        <is>
          <t>www.nfas.org.sz</t>
        </is>
      </c>
      <c r="B381617" t="n">
        <v>80</v>
      </c>
    </row>
    <row r="381618">
      <c r="A381618" t="inlineStr">
        <is>
          <t>www.prijevodi-online.org</t>
        </is>
      </c>
      <c r="B381618" t="n">
        <v>80</v>
      </c>
    </row>
    <row r="381619">
      <c r="A381619" t="inlineStr">
        <is>
          <t>sellingexpress.oss-cn-shenzhen.aliyuncs.com</t>
        </is>
      </c>
      <c r="B381619" t="n">
        <v>80</v>
      </c>
    </row>
    <row r="381620">
      <c r="A381620" t="inlineStr">
        <is>
          <t>www.sendagift.com</t>
        </is>
      </c>
      <c r="B381620" t="n">
        <v>80</v>
      </c>
    </row>
    <row r="381621">
      <c r="A381621" t="inlineStr">
        <is>
          <t>2i34od388bgx44eos43sh5b3-wpengine.netdna-ssl.com</t>
        </is>
      </c>
      <c r="B381621" t="n">
        <v>80</v>
      </c>
    </row>
    <row r="381622">
      <c r="A381622" t="inlineStr">
        <is>
          <t>www.cthulhu-webshop.de</t>
        </is>
      </c>
      <c r="B381622" t="n">
        <v>80</v>
      </c>
    </row>
    <row r="381623">
      <c r="A381623" t="inlineStr">
        <is>
          <t>spectralnights.files.wordpress.com</t>
        </is>
      </c>
      <c r="B381623" t="n">
        <v>80</v>
      </c>
    </row>
    <row r="381624">
      <c r="A381624" t="inlineStr">
        <is>
          <t>lipizzanerlodge.com</t>
        </is>
      </c>
      <c r="B381624" t="n">
        <v>80</v>
      </c>
    </row>
    <row r="381625">
      <c r="A381625" t="inlineStr">
        <is>
          <t>camera.ie</t>
        </is>
      </c>
      <c r="B381625" t="n">
        <v>80</v>
      </c>
    </row>
    <row r="381626">
      <c r="A381626" t="inlineStr">
        <is>
          <t>www.alfasihire.com.au</t>
        </is>
      </c>
      <c r="B381626" t="n">
        <v>80</v>
      </c>
    </row>
    <row r="381627">
      <c r="A381627" t="inlineStr">
        <is>
          <t>trendshare.org</t>
        </is>
      </c>
      <c r="B381627" t="n">
        <v>80</v>
      </c>
    </row>
    <row r="381628">
      <c r="A381628" t="inlineStr">
        <is>
          <t>new.ieiworld.com</t>
        </is>
      </c>
      <c r="B381628" t="n">
        <v>80</v>
      </c>
    </row>
    <row r="381629">
      <c r="A381629" t="inlineStr">
        <is>
          <t>i40club.com</t>
        </is>
      </c>
      <c r="B381629" t="n">
        <v>80</v>
      </c>
    </row>
    <row r="381630">
      <c r="A381630" t="inlineStr">
        <is>
          <t>rocketstreetfood.files.wordpress.com</t>
        </is>
      </c>
      <c r="B381630" t="n">
        <v>80</v>
      </c>
    </row>
    <row r="381631">
      <c r="A381631" t="inlineStr">
        <is>
          <t>thebalancedlifeonline.com</t>
        </is>
      </c>
      <c r="B381631" t="n">
        <v>80</v>
      </c>
    </row>
    <row r="381632">
      <c r="A381632" t="inlineStr">
        <is>
          <t>pitchpublications.com</t>
        </is>
      </c>
      <c r="B381632" t="n">
        <v>80</v>
      </c>
    </row>
    <row r="381633">
      <c r="A381633" t="inlineStr">
        <is>
          <t>august-harmony.com</t>
        </is>
      </c>
      <c r="B381633" t="n">
        <v>80</v>
      </c>
    </row>
    <row r="381634">
      <c r="A381634" t="inlineStr">
        <is>
          <t>www.valledelloira-francia.es</t>
        </is>
      </c>
      <c r="B381634" t="n">
        <v>80</v>
      </c>
    </row>
    <row r="381635">
      <c r="A381635" t="inlineStr">
        <is>
          <t>cbf.typepad.com</t>
        </is>
      </c>
      <c r="B381635" t="n">
        <v>80</v>
      </c>
    </row>
    <row r="381636">
      <c r="A381636" t="inlineStr">
        <is>
          <t>cosmicthings.ru</t>
        </is>
      </c>
      <c r="B381636" t="n">
        <v>80</v>
      </c>
    </row>
    <row r="381637">
      <c r="A381637" t="inlineStr">
        <is>
          <t>www.partypoker801.com</t>
        </is>
      </c>
      <c r="B381637" t="n">
        <v>80</v>
      </c>
    </row>
    <row r="381638">
      <c r="A381638" t="inlineStr">
        <is>
          <t>www.unicolors.net</t>
        </is>
      </c>
      <c r="B381638" t="n">
        <v>80</v>
      </c>
    </row>
    <row r="381639">
      <c r="A381639" t="inlineStr">
        <is>
          <t>www.tuscanyfinerentals.com</t>
        </is>
      </c>
      <c r="B381639" t="n">
        <v>80</v>
      </c>
    </row>
    <row r="381640">
      <c r="A381640" t="inlineStr">
        <is>
          <t>pualana.files.wordpress.com</t>
        </is>
      </c>
      <c r="B381640" t="n">
        <v>80</v>
      </c>
    </row>
    <row r="381641">
      <c r="A381641" t="inlineStr">
        <is>
          <t>www.age-well.org</t>
        </is>
      </c>
      <c r="B381641" t="n">
        <v>80</v>
      </c>
    </row>
    <row r="381642">
      <c r="A381642" t="inlineStr">
        <is>
          <t>cossys.com.au</t>
        </is>
      </c>
      <c r="B381642" t="n">
        <v>80</v>
      </c>
    </row>
    <row r="381643">
      <c r="A381643" t="inlineStr">
        <is>
          <t>www.4thshop.com</t>
        </is>
      </c>
      <c r="B381643" t="n">
        <v>80</v>
      </c>
    </row>
    <row r="381644">
      <c r="A381644" t="inlineStr">
        <is>
          <t>xn--jy-tais-dya.com</t>
        </is>
      </c>
      <c r="B381644" t="n">
        <v>80</v>
      </c>
    </row>
    <row r="381645">
      <c r="A381645" t="inlineStr">
        <is>
          <t>thelazyrando.files.wordpress.com</t>
        </is>
      </c>
      <c r="B381645" t="n">
        <v>80</v>
      </c>
    </row>
    <row r="381646">
      <c r="A381646" t="inlineStr">
        <is>
          <t>www.pdfmanualer.dk</t>
        </is>
      </c>
      <c r="B381646" t="n">
        <v>80</v>
      </c>
    </row>
    <row r="381647">
      <c r="A381647" t="inlineStr">
        <is>
          <t>thegeniusofplay.org</t>
        </is>
      </c>
      <c r="B381647" t="n">
        <v>80</v>
      </c>
    </row>
    <row r="381648">
      <c r="A381648" t="inlineStr">
        <is>
          <t>www.savisas.com</t>
        </is>
      </c>
      <c r="B381648" t="n">
        <v>80</v>
      </c>
    </row>
    <row r="381649">
      <c r="A381649" t="inlineStr">
        <is>
          <t>www.jsc.no</t>
        </is>
      </c>
      <c r="B381649" t="n">
        <v>80</v>
      </c>
    </row>
    <row r="381650">
      <c r="A381650" t="inlineStr">
        <is>
          <t>www.aluminiumsupplier.com.cn</t>
        </is>
      </c>
      <c r="B381650" t="n">
        <v>80</v>
      </c>
    </row>
    <row r="381651">
      <c r="A381651" t="inlineStr">
        <is>
          <t>onyxmotion.com</t>
        </is>
      </c>
      <c r="B381651" t="n">
        <v>80</v>
      </c>
    </row>
    <row r="381652">
      <c r="A381652" t="inlineStr">
        <is>
          <t>www.mornpen.vic.gov.au</t>
        </is>
      </c>
      <c r="B381652" t="n">
        <v>80</v>
      </c>
    </row>
    <row r="381653">
      <c r="A381653" t="inlineStr">
        <is>
          <t>tcmwineclub.com</t>
        </is>
      </c>
      <c r="B381653" t="n">
        <v>80</v>
      </c>
    </row>
    <row r="381654">
      <c r="A381654" t="inlineStr">
        <is>
          <t>www.gossip-net.com</t>
        </is>
      </c>
      <c r="B381654" t="n">
        <v>80</v>
      </c>
    </row>
    <row r="381655">
      <c r="A381655" t="inlineStr">
        <is>
          <t>thelegotravellers.files.wordpress.com</t>
        </is>
      </c>
      <c r="B381655" t="n">
        <v>80</v>
      </c>
    </row>
    <row r="381656">
      <c r="A381656" t="inlineStr">
        <is>
          <t>therobbyrowshow.com</t>
        </is>
      </c>
      <c r="B381656" t="n">
        <v>80</v>
      </c>
    </row>
    <row r="381657">
      <c r="A381657" t="inlineStr">
        <is>
          <t>portoimagem.files.wordpress.com</t>
        </is>
      </c>
      <c r="B381657" t="n">
        <v>80</v>
      </c>
    </row>
    <row r="381658">
      <c r="A381658" t="inlineStr">
        <is>
          <t>winphonelive.ru</t>
        </is>
      </c>
      <c r="B381658" t="n">
        <v>80</v>
      </c>
    </row>
    <row r="381659">
      <c r="A381659" t="inlineStr">
        <is>
          <t>avtowow.com</t>
        </is>
      </c>
      <c r="B381659" t="n">
        <v>80</v>
      </c>
    </row>
    <row r="381660">
      <c r="A381660" t="inlineStr">
        <is>
          <t>petshophome.com</t>
        </is>
      </c>
      <c r="B381660" t="n">
        <v>80</v>
      </c>
    </row>
    <row r="381661">
      <c r="A381661" t="inlineStr">
        <is>
          <t>www.earnyourturns.com</t>
        </is>
      </c>
      <c r="B381661" t="n">
        <v>80</v>
      </c>
    </row>
    <row r="381662">
      <c r="A381662" t="inlineStr">
        <is>
          <t>www.jewelsbyelle.com</t>
        </is>
      </c>
      <c r="B381662" t="n">
        <v>80</v>
      </c>
    </row>
    <row r="381663">
      <c r="A381663" t="inlineStr">
        <is>
          <t>www.solarwinds.com</t>
        </is>
      </c>
      <c r="B381663" t="n">
        <v>80</v>
      </c>
    </row>
    <row r="381664">
      <c r="A381664" t="inlineStr">
        <is>
          <t>usa.myfaithmag.com</t>
        </is>
      </c>
      <c r="B381664" t="n">
        <v>80</v>
      </c>
    </row>
    <row r="381665">
      <c r="A381665" t="inlineStr">
        <is>
          <t>myalmaco.com</t>
        </is>
      </c>
      <c r="B381665" t="n">
        <v>80</v>
      </c>
    </row>
    <row r="381666">
      <c r="A381666" t="inlineStr">
        <is>
          <t>punkymoms.com</t>
        </is>
      </c>
      <c r="B381666" t="n">
        <v>80</v>
      </c>
    </row>
    <row r="381667">
      <c r="A381667" t="inlineStr">
        <is>
          <t>mystique.ca</t>
        </is>
      </c>
      <c r="B381667" t="n">
        <v>80</v>
      </c>
    </row>
    <row r="381668">
      <c r="A381668" t="inlineStr">
        <is>
          <t>assets.mlk.com.s3.amazonaws.com</t>
        </is>
      </c>
      <c r="B381668" t="n">
        <v>80</v>
      </c>
    </row>
    <row r="381669">
      <c r="A381669" t="inlineStr">
        <is>
          <t>web.library.uq.edu.au</t>
        </is>
      </c>
      <c r="B381669" t="n">
        <v>80</v>
      </c>
    </row>
    <row r="381670">
      <c r="A381670" t="inlineStr">
        <is>
          <t>find-love-buy.com</t>
        </is>
      </c>
      <c r="B381670" t="n">
        <v>80</v>
      </c>
    </row>
    <row r="381671">
      <c r="A381671" t="inlineStr">
        <is>
          <t>misrasi.com</t>
        </is>
      </c>
      <c r="B381671" t="n">
        <v>80</v>
      </c>
    </row>
    <row r="381672">
      <c r="A381672" t="inlineStr">
        <is>
          <t>m.ladyjellybag.com</t>
        </is>
      </c>
      <c r="B381672" t="n">
        <v>80</v>
      </c>
    </row>
    <row r="381673">
      <c r="A381673" t="inlineStr">
        <is>
          <t>paulsr.net</t>
        </is>
      </c>
      <c r="B381673" t="n">
        <v>80</v>
      </c>
    </row>
    <row r="381674">
      <c r="A381674" t="inlineStr">
        <is>
          <t>www.soft32.com</t>
        </is>
      </c>
      <c r="B381674" t="n">
        <v>80</v>
      </c>
    </row>
    <row r="381675">
      <c r="A381675" t="inlineStr">
        <is>
          <t>www.simandhareducation.com</t>
        </is>
      </c>
      <c r="B381675" t="n">
        <v>80</v>
      </c>
    </row>
    <row r="381676">
      <c r="A381676" t="inlineStr">
        <is>
          <t>www.sumac.com</t>
        </is>
      </c>
      <c r="B381676" t="n">
        <v>80</v>
      </c>
    </row>
    <row r="381677">
      <c r="A381677" t="inlineStr">
        <is>
          <t>bodymassager.org</t>
        </is>
      </c>
      <c r="B381677" t="n">
        <v>80</v>
      </c>
    </row>
    <row r="381678">
      <c r="A381678" t="inlineStr">
        <is>
          <t>gamebaim.com</t>
        </is>
      </c>
      <c r="B381678" t="n">
        <v>80</v>
      </c>
    </row>
    <row r="381679">
      <c r="A381679" t="inlineStr">
        <is>
          <t>mikagrivaki.shop</t>
        </is>
      </c>
      <c r="B381679" t="n">
        <v>80</v>
      </c>
    </row>
    <row r="381680">
      <c r="A381680" t="inlineStr">
        <is>
          <t>www.emarkable.ie</t>
        </is>
      </c>
      <c r="B381680" t="n">
        <v>80</v>
      </c>
    </row>
    <row r="381681">
      <c r="A381681" t="inlineStr">
        <is>
          <t>crokergolfsystem.com</t>
        </is>
      </c>
      <c r="B381681" t="n">
        <v>80</v>
      </c>
    </row>
    <row r="381682">
      <c r="A381682" t="inlineStr">
        <is>
          <t>wealthtlcom12.b-cdn.net</t>
        </is>
      </c>
      <c r="B381682" t="n">
        <v>80</v>
      </c>
    </row>
    <row r="381683">
      <c r="A381683" t="inlineStr">
        <is>
          <t>packmoreintolife.com</t>
        </is>
      </c>
      <c r="B381683" t="n">
        <v>80</v>
      </c>
    </row>
    <row r="381684">
      <c r="A381684" t="inlineStr">
        <is>
          <t>www.dogstrust.org.uk</t>
        </is>
      </c>
      <c r="B381684" t="n">
        <v>80</v>
      </c>
    </row>
    <row r="381685">
      <c r="A381685" t="inlineStr">
        <is>
          <t>bestlaptopguides.com</t>
        </is>
      </c>
      <c r="B381685" t="n">
        <v>80</v>
      </c>
    </row>
    <row r="381686">
      <c r="A381686" t="inlineStr">
        <is>
          <t>pikipiki2.co.za</t>
        </is>
      </c>
      <c r="B381686" t="n">
        <v>80</v>
      </c>
    </row>
    <row r="381687">
      <c r="A381687" t="inlineStr">
        <is>
          <t>www.fairygoodies.co.uk</t>
        </is>
      </c>
      <c r="B381687" t="n">
        <v>80</v>
      </c>
    </row>
    <row r="381688">
      <c r="A381688" t="inlineStr">
        <is>
          <t>www.cosifantutte.co.nz</t>
        </is>
      </c>
      <c r="B381688" t="n">
        <v>80</v>
      </c>
    </row>
    <row r="381689">
      <c r="A381689" t="inlineStr">
        <is>
          <t>www.drmotykie.com</t>
        </is>
      </c>
      <c r="B381689" t="n">
        <v>80</v>
      </c>
    </row>
    <row r="381690">
      <c r="A381690" t="inlineStr">
        <is>
          <t>www.cigarscore.com</t>
        </is>
      </c>
      <c r="B381690" t="n">
        <v>80</v>
      </c>
    </row>
    <row r="381691">
      <c r="A381691" t="inlineStr">
        <is>
          <t>shop.maker-store.de</t>
        </is>
      </c>
      <c r="B381691" t="n">
        <v>80</v>
      </c>
    </row>
    <row r="381692">
      <c r="A381692" t="inlineStr">
        <is>
          <t>www.cottoninc.com</t>
        </is>
      </c>
      <c r="B381692" t="n">
        <v>80</v>
      </c>
    </row>
    <row r="381693">
      <c r="A381693" t="inlineStr">
        <is>
          <t>www.billard-beckmann.de</t>
        </is>
      </c>
      <c r="B381693" t="n">
        <v>80</v>
      </c>
    </row>
    <row r="381694">
      <c r="A381694" t="inlineStr">
        <is>
          <t>sallyannsbags.com</t>
        </is>
      </c>
      <c r="B381694" t="n">
        <v>80</v>
      </c>
    </row>
    <row r="381695">
      <c r="A381695" t="inlineStr">
        <is>
          <t>rununlimited.co.uk</t>
        </is>
      </c>
      <c r="B381695" t="n">
        <v>80</v>
      </c>
    </row>
    <row r="381696">
      <c r="A381696" t="inlineStr">
        <is>
          <t>www.bucks-news.com</t>
        </is>
      </c>
      <c r="B381696" t="n">
        <v>80</v>
      </c>
    </row>
    <row r="381697">
      <c r="A381697" t="inlineStr">
        <is>
          <t>x-game.download</t>
        </is>
      </c>
      <c r="B381697" t="n">
        <v>80</v>
      </c>
    </row>
    <row r="381698">
      <c r="A381698" t="inlineStr">
        <is>
          <t>www.smallcustomboxes.com.au</t>
        </is>
      </c>
      <c r="B381698" t="n">
        <v>80</v>
      </c>
    </row>
    <row r="381699">
      <c r="A381699" t="inlineStr">
        <is>
          <t>nativesolar.com</t>
        </is>
      </c>
      <c r="B381699" t="n">
        <v>80</v>
      </c>
    </row>
    <row r="381700">
      <c r="A381700" t="inlineStr">
        <is>
          <t>cdn1.milfpornvideos.cc</t>
        </is>
      </c>
      <c r="B381700" t="n">
        <v>80</v>
      </c>
    </row>
    <row r="381701">
      <c r="A381701" t="inlineStr">
        <is>
          <t>www.blueearthcountymn.gov</t>
        </is>
      </c>
      <c r="B381701" t="n">
        <v>80</v>
      </c>
    </row>
    <row r="381702">
      <c r="A381702" t="inlineStr">
        <is>
          <t>slashstart.info</t>
        </is>
      </c>
      <c r="B381702" t="n">
        <v>80</v>
      </c>
    </row>
    <row r="381703">
      <c r="A381703" t="inlineStr">
        <is>
          <t>panguitchlakerealestate.com</t>
        </is>
      </c>
      <c r="B381703" t="n">
        <v>80</v>
      </c>
    </row>
    <row r="381704">
      <c r="A381704" t="inlineStr">
        <is>
          <t>thebicyclepedlar.files.wordpress.com</t>
        </is>
      </c>
      <c r="B381704" t="n">
        <v>80</v>
      </c>
    </row>
    <row r="381705">
      <c r="A381705" t="inlineStr">
        <is>
          <t>bigtradeshoes.ru</t>
        </is>
      </c>
      <c r="B381705" t="n">
        <v>80</v>
      </c>
    </row>
    <row r="381706">
      <c r="A381706" t="inlineStr">
        <is>
          <t>cdn.onthegolinens.com</t>
        </is>
      </c>
      <c r="B381706" t="n">
        <v>80</v>
      </c>
    </row>
    <row r="381707">
      <c r="A381707" t="inlineStr">
        <is>
          <t>www.towntarget.com</t>
        </is>
      </c>
      <c r="B381707" t="n">
        <v>80</v>
      </c>
    </row>
    <row r="381708">
      <c r="A381708" t="inlineStr">
        <is>
          <t>www.polinpr.com</t>
        </is>
      </c>
      <c r="B381708" t="n">
        <v>80</v>
      </c>
    </row>
    <row r="381709">
      <c r="A381709" t="inlineStr">
        <is>
          <t>palarisme.ro</t>
        </is>
      </c>
      <c r="B381709" t="n">
        <v>80</v>
      </c>
    </row>
    <row r="381710">
      <c r="A381710" t="inlineStr">
        <is>
          <t>www.ddthreadsplus.com</t>
        </is>
      </c>
      <c r="B381710" t="n">
        <v>80</v>
      </c>
    </row>
    <row r="381711">
      <c r="A381711" t="inlineStr">
        <is>
          <t>assets.livenationcdn.com</t>
        </is>
      </c>
      <c r="B381711" t="n">
        <v>80</v>
      </c>
    </row>
    <row r="381712">
      <c r="A381712" t="inlineStr">
        <is>
          <t>grapla.pl</t>
        </is>
      </c>
      <c r="B381712" t="n">
        <v>80</v>
      </c>
    </row>
    <row r="381713">
      <c r="A381713" t="inlineStr">
        <is>
          <t>stephenkingbooks.co.uk</t>
        </is>
      </c>
      <c r="B381713" t="n">
        <v>80</v>
      </c>
    </row>
    <row r="381714">
      <c r="A381714" t="inlineStr">
        <is>
          <t>www.movebranding.es</t>
        </is>
      </c>
      <c r="B381714" t="n">
        <v>80</v>
      </c>
    </row>
    <row r="381715">
      <c r="A381715" t="inlineStr">
        <is>
          <t>benefits.va.gov</t>
        </is>
      </c>
      <c r="B381715" t="n">
        <v>80</v>
      </c>
    </row>
    <row r="381716">
      <c r="A381716" t="inlineStr">
        <is>
          <t>www.griffith.nsw.gov.au</t>
        </is>
      </c>
      <c r="B381716" t="n">
        <v>80</v>
      </c>
    </row>
    <row r="381717">
      <c r="A381717" t="inlineStr">
        <is>
          <t>www.boagworld.com</t>
        </is>
      </c>
      <c r="B381717" t="n">
        <v>80</v>
      </c>
    </row>
    <row r="381718">
      <c r="A381718" t="inlineStr">
        <is>
          <t>pneuforce.com</t>
        </is>
      </c>
      <c r="B381718" t="n">
        <v>80</v>
      </c>
    </row>
    <row r="381719">
      <c r="A381719" t="inlineStr">
        <is>
          <t>clarebryden.co.uk</t>
        </is>
      </c>
      <c r="B381719" t="n">
        <v>80</v>
      </c>
    </row>
    <row r="381720">
      <c r="A381720" t="inlineStr">
        <is>
          <t>www.jwfan.com</t>
        </is>
      </c>
      <c r="B381720" t="n">
        <v>80</v>
      </c>
    </row>
    <row r="381721">
      <c r="A381721" t="inlineStr">
        <is>
          <t>gallery.livelevated.com</t>
        </is>
      </c>
      <c r="B381721" t="n">
        <v>80</v>
      </c>
    </row>
    <row r="381722">
      <c r="A381722" t="inlineStr">
        <is>
          <t>maryzero.cafe24.com</t>
        </is>
      </c>
      <c r="B381722" t="n">
        <v>80</v>
      </c>
    </row>
    <row r="381723">
      <c r="A381723" t="inlineStr">
        <is>
          <t>stephaniezheng.com</t>
        </is>
      </c>
      <c r="B381723" t="n">
        <v>80</v>
      </c>
    </row>
    <row r="381724">
      <c r="A381724" t="inlineStr">
        <is>
          <t>allzonems.com</t>
        </is>
      </c>
      <c r="B381724" t="n">
        <v>80</v>
      </c>
    </row>
    <row r="381725">
      <c r="A381725" t="inlineStr">
        <is>
          <t>www.tourismcurrents.com</t>
        </is>
      </c>
      <c r="B381725" t="n">
        <v>80</v>
      </c>
    </row>
    <row r="381726">
      <c r="A381726" t="inlineStr">
        <is>
          <t>myfishingkayak.com</t>
        </is>
      </c>
      <c r="B381726" t="n">
        <v>80</v>
      </c>
    </row>
    <row r="381727">
      <c r="A381727" t="inlineStr">
        <is>
          <t>www.mimco-accessories.com</t>
        </is>
      </c>
      <c r="B381727" t="n">
        <v>80</v>
      </c>
    </row>
    <row r="381728">
      <c r="A381728" t="inlineStr">
        <is>
          <t>shapingedu.asu.edu</t>
        </is>
      </c>
      <c r="B381728" t="n">
        <v>80</v>
      </c>
    </row>
    <row r="381729">
      <c r="A381729" t="inlineStr">
        <is>
          <t>www.ban4u.com</t>
        </is>
      </c>
      <c r="B381729" t="n">
        <v>80</v>
      </c>
    </row>
    <row r="381730">
      <c r="A381730" t="inlineStr">
        <is>
          <t>cfoc.org</t>
        </is>
      </c>
      <c r="B381730" t="n">
        <v>80</v>
      </c>
    </row>
    <row r="381731">
      <c r="A381731" t="inlineStr">
        <is>
          <t>blog.loomly.com</t>
        </is>
      </c>
      <c r="B381731" t="n">
        <v>80</v>
      </c>
    </row>
    <row r="381732">
      <c r="A381732" t="inlineStr">
        <is>
          <t>brandandme.co.za</t>
        </is>
      </c>
      <c r="B381732" t="n">
        <v>80</v>
      </c>
    </row>
    <row r="381733">
      <c r="A381733" t="inlineStr">
        <is>
          <t>www.renhotecic.com</t>
        </is>
      </c>
      <c r="B381733" t="n">
        <v>80</v>
      </c>
    </row>
    <row r="381734">
      <c r="A381734" t="inlineStr">
        <is>
          <t>brandstrending.com</t>
        </is>
      </c>
      <c r="B381734" t="n">
        <v>80</v>
      </c>
    </row>
    <row r="381735">
      <c r="A381735" t="inlineStr">
        <is>
          <t>mlgcplopbcai.i.optimole.com</t>
        </is>
      </c>
      <c r="B381735" t="n">
        <v>80</v>
      </c>
    </row>
    <row r="381736">
      <c r="A381736" t="inlineStr">
        <is>
          <t>fashion.nop-templates.com</t>
        </is>
      </c>
      <c r="B381736" t="n">
        <v>80</v>
      </c>
    </row>
    <row r="381737">
      <c r="A381737" t="inlineStr">
        <is>
          <t>bsuite365.com</t>
        </is>
      </c>
      <c r="B381737" t="n">
        <v>80</v>
      </c>
    </row>
    <row r="381738">
      <c r="A381738" t="inlineStr">
        <is>
          <t>www.mcgranitecountertops.com</t>
        </is>
      </c>
      <c r="B381738" t="n">
        <v>80</v>
      </c>
    </row>
    <row r="381739">
      <c r="A381739" t="inlineStr">
        <is>
          <t>www.gtgmotogamma.it</t>
        </is>
      </c>
      <c r="B381739" t="n">
        <v>80</v>
      </c>
    </row>
    <row r="381740">
      <c r="A381740" t="inlineStr">
        <is>
          <t>winegeek.fr</t>
        </is>
      </c>
      <c r="B381740" t="n">
        <v>80</v>
      </c>
    </row>
    <row r="381741">
      <c r="A381741" t="inlineStr">
        <is>
          <t>1792894675.premium-er.cz</t>
        </is>
      </c>
      <c r="B381741" t="n">
        <v>80</v>
      </c>
    </row>
    <row r="381742">
      <c r="A381742" t="inlineStr">
        <is>
          <t>roundsixpod.com</t>
        </is>
      </c>
      <c r="B381742" t="n">
        <v>80</v>
      </c>
    </row>
    <row r="381743">
      <c r="A381743" t="inlineStr">
        <is>
          <t>www.brinardjoinery.co.uk</t>
        </is>
      </c>
      <c r="B381743" t="n">
        <v>80</v>
      </c>
    </row>
    <row r="381744">
      <c r="A381744" t="inlineStr">
        <is>
          <t>content.rough-lesbian-sex.com</t>
        </is>
      </c>
      <c r="B381744" t="n">
        <v>80</v>
      </c>
    </row>
    <row r="381745">
      <c r="A381745" t="inlineStr">
        <is>
          <t>www.eonsolutions.io</t>
        </is>
      </c>
      <c r="B381745" t="n">
        <v>80</v>
      </c>
    </row>
    <row r="381746">
      <c r="A381746" t="inlineStr">
        <is>
          <t>michaelmonaghanphotographycom.files.wordpress.com</t>
        </is>
      </c>
      <c r="B381746" t="n">
        <v>80</v>
      </c>
    </row>
    <row r="381747">
      <c r="A381747" t="inlineStr">
        <is>
          <t>www.allma.net</t>
        </is>
      </c>
      <c r="B381747" t="n">
        <v>80</v>
      </c>
    </row>
    <row r="381748">
      <c r="A381748" t="inlineStr">
        <is>
          <t>shop.danzone.ca</t>
        </is>
      </c>
      <c r="B381748" t="n">
        <v>80</v>
      </c>
    </row>
    <row r="381749">
      <c r="A381749" t="inlineStr">
        <is>
          <t>www.punchbugmarketing.com</t>
        </is>
      </c>
      <c r="B381749" t="n">
        <v>80</v>
      </c>
    </row>
    <row r="381750">
      <c r="A381750" t="inlineStr">
        <is>
          <t>www.teacherlists.com</t>
        </is>
      </c>
      <c r="B381750" t="n">
        <v>80</v>
      </c>
    </row>
    <row r="381751">
      <c r="A381751" t="inlineStr">
        <is>
          <t>wayfaringstrangerdotcodotuk.files.wordpress.com</t>
        </is>
      </c>
      <c r="B381751" t="n">
        <v>80</v>
      </c>
    </row>
    <row r="381752">
      <c r="A381752" t="inlineStr">
        <is>
          <t>fashionablyunderbudget.files.wordpress.com</t>
        </is>
      </c>
      <c r="B381752" t="n">
        <v>80</v>
      </c>
    </row>
    <row r="381753">
      <c r="A381753" t="inlineStr">
        <is>
          <t>www.taylorsvillefloral.com</t>
        </is>
      </c>
      <c r="B381753" t="n">
        <v>80</v>
      </c>
    </row>
    <row r="381754">
      <c r="A381754" t="inlineStr">
        <is>
          <t>eddmarble.com</t>
        </is>
      </c>
      <c r="B381754" t="n">
        <v>80</v>
      </c>
    </row>
    <row r="381755">
      <c r="A381755" t="inlineStr">
        <is>
          <t>ecommerceasean.com</t>
        </is>
      </c>
      <c r="B381755" t="n">
        <v>80</v>
      </c>
    </row>
    <row r="381756">
      <c r="A381756" t="inlineStr">
        <is>
          <t>www.global-emporium.co.uk</t>
        </is>
      </c>
      <c r="B381756" t="n">
        <v>80</v>
      </c>
    </row>
    <row r="381757">
      <c r="A381757" t="inlineStr">
        <is>
          <t>d18nzrj3czoaty.cloudfront.net</t>
        </is>
      </c>
      <c r="B381757" t="n">
        <v>80</v>
      </c>
    </row>
    <row r="381758">
      <c r="A381758" t="inlineStr">
        <is>
          <t>www.dndb.info</t>
        </is>
      </c>
      <c r="B381758" t="n">
        <v>80</v>
      </c>
    </row>
    <row r="381759">
      <c r="A381759" t="inlineStr">
        <is>
          <t>oneeco.ru</t>
        </is>
      </c>
      <c r="B381759" t="n">
        <v>80</v>
      </c>
    </row>
    <row r="381760">
      <c r="A381760" t="inlineStr">
        <is>
          <t>cum-face.info</t>
        </is>
      </c>
      <c r="B381760" t="n">
        <v>80</v>
      </c>
    </row>
    <row r="381761">
      <c r="A381761" t="inlineStr">
        <is>
          <t>motopreserve.com</t>
        </is>
      </c>
      <c r="B381761" t="n">
        <v>80</v>
      </c>
    </row>
    <row r="381762">
      <c r="A381762" t="inlineStr">
        <is>
          <t>www.atopserenityhill.com</t>
        </is>
      </c>
      <c r="B381762" t="n">
        <v>80</v>
      </c>
    </row>
    <row r="381763">
      <c r="A381763" t="inlineStr">
        <is>
          <t>sport-select.ca</t>
        </is>
      </c>
      <c r="B381763" t="n">
        <v>80</v>
      </c>
    </row>
    <row r="381764">
      <c r="A381764" t="inlineStr">
        <is>
          <t>www.ladresse-49.com</t>
        </is>
      </c>
      <c r="B381764" t="n">
        <v>80</v>
      </c>
    </row>
    <row r="381765">
      <c r="A381765" t="inlineStr">
        <is>
          <t>rocknprint.nl</t>
        </is>
      </c>
      <c r="B381765" t="n">
        <v>80</v>
      </c>
    </row>
    <row r="381766">
      <c r="A381766" t="inlineStr">
        <is>
          <t>raceconnections.com</t>
        </is>
      </c>
      <c r="B381766" t="n">
        <v>80</v>
      </c>
    </row>
    <row r="381767">
      <c r="A381767" t="inlineStr">
        <is>
          <t>www.vapesale24.com</t>
        </is>
      </c>
      <c r="B381767" t="n">
        <v>80</v>
      </c>
    </row>
    <row r="381768">
      <c r="A381768" t="inlineStr">
        <is>
          <t>assets.lensdirect.com</t>
        </is>
      </c>
      <c r="B381768" t="n">
        <v>80</v>
      </c>
    </row>
    <row r="381769">
      <c r="A381769" t="inlineStr">
        <is>
          <t>www.efcsecurecheckout.com</t>
        </is>
      </c>
      <c r="B381769" t="n">
        <v>80</v>
      </c>
    </row>
    <row r="381770">
      <c r="A381770" t="inlineStr">
        <is>
          <t>surfemporium.co.za</t>
        </is>
      </c>
      <c r="B381770" t="n">
        <v>80</v>
      </c>
    </row>
    <row r="381771">
      <c r="A381771" t="inlineStr">
        <is>
          <t>tresorsex.com</t>
        </is>
      </c>
      <c r="B381771" t="n">
        <v>80</v>
      </c>
    </row>
    <row r="381772">
      <c r="A381772" t="inlineStr">
        <is>
          <t>topblackfridaydealz.com</t>
        </is>
      </c>
      <c r="B381772" t="n">
        <v>80</v>
      </c>
    </row>
    <row r="381773">
      <c r="A381773" t="inlineStr">
        <is>
          <t>cocoshop.vn</t>
        </is>
      </c>
      <c r="B381773" t="n">
        <v>80</v>
      </c>
    </row>
    <row r="381774">
      <c r="A381774" t="inlineStr">
        <is>
          <t>www.jessiemihalik.com</t>
        </is>
      </c>
      <c r="B381774" t="n">
        <v>80</v>
      </c>
    </row>
    <row r="381775">
      <c r="A381775" t="inlineStr">
        <is>
          <t>quailforever.org</t>
        </is>
      </c>
      <c r="B381775" t="n">
        <v>80</v>
      </c>
    </row>
    <row r="381776">
      <c r="A381776" t="inlineStr">
        <is>
          <t>b2b.abisal.pl</t>
        </is>
      </c>
      <c r="B381776" t="n">
        <v>80</v>
      </c>
    </row>
    <row r="381777">
      <c r="A381777" t="inlineStr">
        <is>
          <t>entertainment.beautyandlace.net</t>
        </is>
      </c>
      <c r="B381777" t="n">
        <v>80</v>
      </c>
    </row>
    <row r="381778">
      <c r="A381778" t="inlineStr">
        <is>
          <t>mlpdoocqusxl.i.optimole.com</t>
        </is>
      </c>
      <c r="B381778" t="n">
        <v>80</v>
      </c>
    </row>
    <row r="381779">
      <c r="A381779" t="inlineStr">
        <is>
          <t>www.visitputinbay.org</t>
        </is>
      </c>
      <c r="B381779" t="n">
        <v>80</v>
      </c>
    </row>
    <row r="381780">
      <c r="A381780" t="inlineStr">
        <is>
          <t>images.desktopcomputeri.com</t>
        </is>
      </c>
      <c r="B381780" t="n">
        <v>80</v>
      </c>
    </row>
    <row r="381781">
      <c r="A381781" t="inlineStr">
        <is>
          <t>kosoado.net</t>
        </is>
      </c>
      <c r="B381781" t="n">
        <v>80</v>
      </c>
    </row>
    <row r="381782">
      <c r="A381782" t="inlineStr">
        <is>
          <t>bigmacporn.com</t>
        </is>
      </c>
      <c r="B381782" t="n">
        <v>80</v>
      </c>
    </row>
    <row r="381783">
      <c r="A381783" t="inlineStr">
        <is>
          <t>littlelewes.files.wordpress.com</t>
        </is>
      </c>
      <c r="B381783" t="n">
        <v>80</v>
      </c>
    </row>
    <row r="381784">
      <c r="A381784" t="inlineStr">
        <is>
          <t>www.picaboo.com</t>
        </is>
      </c>
      <c r="B381784" t="n">
        <v>80</v>
      </c>
    </row>
    <row r="381785">
      <c r="A381785" t="inlineStr">
        <is>
          <t>optica-optima.com</t>
        </is>
      </c>
      <c r="B381785" t="n">
        <v>80</v>
      </c>
    </row>
    <row r="381786">
      <c r="A381786" t="inlineStr">
        <is>
          <t>cheapestdinar.com</t>
        </is>
      </c>
      <c r="B381786" t="n">
        <v>80</v>
      </c>
    </row>
    <row r="381787">
      <c r="A381787" t="inlineStr">
        <is>
          <t>www.mybeautycolumn.com</t>
        </is>
      </c>
      <c r="B381787" t="n">
        <v>80</v>
      </c>
    </row>
    <row r="381788">
      <c r="A381788" t="inlineStr">
        <is>
          <t>portallas.com</t>
        </is>
      </c>
      <c r="B381788" t="n">
        <v>80</v>
      </c>
    </row>
    <row r="381789">
      <c r="A381789" t="inlineStr">
        <is>
          <t>www.anamericanwarning.com</t>
        </is>
      </c>
      <c r="B381789" t="n">
        <v>80</v>
      </c>
    </row>
    <row r="381790">
      <c r="A381790" t="inlineStr">
        <is>
          <t>www.dogblab.com</t>
        </is>
      </c>
      <c r="B381790" t="n">
        <v>80</v>
      </c>
    </row>
    <row r="381791">
      <c r="A381791" t="inlineStr">
        <is>
          <t>blogs.umflint.edu</t>
        </is>
      </c>
      <c r="B381791" t="n">
        <v>80</v>
      </c>
    </row>
    <row r="381792">
      <c r="A381792" t="inlineStr">
        <is>
          <t>minko.co</t>
        </is>
      </c>
      <c r="B381792" t="n">
        <v>80</v>
      </c>
    </row>
    <row r="381793">
      <c r="A381793" t="inlineStr">
        <is>
          <t>i.beautyjpgirls.com</t>
        </is>
      </c>
      <c r="B381793" t="n">
        <v>80</v>
      </c>
    </row>
    <row r="381794">
      <c r="A381794" t="inlineStr">
        <is>
          <t>www.hypr.com</t>
        </is>
      </c>
      <c r="B381794" t="n">
        <v>80</v>
      </c>
    </row>
    <row r="381795">
      <c r="A381795" t="inlineStr">
        <is>
          <t>allthetops.com</t>
        </is>
      </c>
      <c r="B381795" t="n">
        <v>80</v>
      </c>
    </row>
    <row r="381796">
      <c r="A381796" t="inlineStr">
        <is>
          <t>fatogfe.no</t>
        </is>
      </c>
      <c r="B381796" t="n">
        <v>80</v>
      </c>
    </row>
    <row r="381797">
      <c r="A381797" t="inlineStr">
        <is>
          <t>cdn3.bestofsexvids.com</t>
        </is>
      </c>
      <c r="B381797" t="n">
        <v>80</v>
      </c>
    </row>
    <row r="381798">
      <c r="A381798" t="inlineStr">
        <is>
          <t>seattlewatersports.com</t>
        </is>
      </c>
      <c r="B381798" t="n">
        <v>80</v>
      </c>
    </row>
    <row r="381799">
      <c r="A381799" t="inlineStr">
        <is>
          <t>cdn.imeshbean.com</t>
        </is>
      </c>
      <c r="B381799" t="n">
        <v>80</v>
      </c>
    </row>
    <row r="381800">
      <c r="A381800" t="inlineStr">
        <is>
          <t>jeanshub.com</t>
        </is>
      </c>
      <c r="B381800" t="n">
        <v>80</v>
      </c>
    </row>
    <row r="381801">
      <c r="A381801" t="inlineStr">
        <is>
          <t>themaidcoach.com</t>
        </is>
      </c>
      <c r="B381801" t="n">
        <v>80</v>
      </c>
    </row>
    <row r="381802">
      <c r="A381802" t="inlineStr">
        <is>
          <t>training.nhlearninggroup.com</t>
        </is>
      </c>
      <c r="B381802" t="n">
        <v>80</v>
      </c>
    </row>
    <row r="381803">
      <c r="A381803" t="inlineStr">
        <is>
          <t>www.vapouriz.co.uk</t>
        </is>
      </c>
      <c r="B381803" t="n">
        <v>80</v>
      </c>
    </row>
    <row r="381804">
      <c r="A381804" t="inlineStr">
        <is>
          <t>www.fit2bmom.com</t>
        </is>
      </c>
      <c r="B381804" t="n">
        <v>80</v>
      </c>
    </row>
    <row r="381805">
      <c r="A381805" t="inlineStr">
        <is>
          <t>mamaloves.imgix.net</t>
        </is>
      </c>
      <c r="B381805" t="n">
        <v>80</v>
      </c>
    </row>
    <row r="381806">
      <c r="A381806" t="inlineStr">
        <is>
          <t>joyjukes.co.za</t>
        </is>
      </c>
      <c r="B381806" t="n">
        <v>80</v>
      </c>
    </row>
    <row r="381807">
      <c r="A381807" t="inlineStr">
        <is>
          <t>lib.uconn.edu</t>
        </is>
      </c>
      <c r="B381807" t="n">
        <v>80</v>
      </c>
    </row>
    <row r="381808">
      <c r="A381808" t="inlineStr">
        <is>
          <t>campaignsigns.com</t>
        </is>
      </c>
      <c r="B381808" t="n">
        <v>80</v>
      </c>
    </row>
    <row r="381809">
      <c r="A381809" t="inlineStr">
        <is>
          <t>bmus.latticegroup.com</t>
        </is>
      </c>
      <c r="B381809" t="n">
        <v>80</v>
      </c>
    </row>
    <row r="381810">
      <c r="A381810" t="inlineStr">
        <is>
          <t>blogadr.com</t>
        </is>
      </c>
      <c r="B381810" t="n">
        <v>80</v>
      </c>
    </row>
    <row r="381811">
      <c r="A381811" t="inlineStr">
        <is>
          <t>6app.ru</t>
        </is>
      </c>
      <c r="B381811" t="n">
        <v>80</v>
      </c>
    </row>
    <row r="381812">
      <c r="A381812" t="inlineStr">
        <is>
          <t>www.framingham.k12.ma.us</t>
        </is>
      </c>
      <c r="B381812" t="n">
        <v>80</v>
      </c>
    </row>
    <row r="381813">
      <c r="A381813" t="inlineStr">
        <is>
          <t>palladiodoorcollection.com</t>
        </is>
      </c>
      <c r="B381813" t="n">
        <v>80</v>
      </c>
    </row>
    <row r="381814">
      <c r="A381814" t="inlineStr">
        <is>
          <t>www.pornotoll.com</t>
        </is>
      </c>
      <c r="B381814" t="n">
        <v>80</v>
      </c>
    </row>
    <row r="381815">
      <c r="A381815" t="inlineStr">
        <is>
          <t>xn--80aahjm4cdn.xn--p1ai</t>
        </is>
      </c>
      <c r="B381815" t="n">
        <v>80</v>
      </c>
    </row>
    <row r="381816">
      <c r="A381816" t="inlineStr">
        <is>
          <t>www.lambandwebster.com</t>
        </is>
      </c>
      <c r="B381816" t="n">
        <v>80</v>
      </c>
    </row>
    <row r="381817">
      <c r="A381817" t="inlineStr">
        <is>
          <t>thefoothillspaper.com</t>
        </is>
      </c>
      <c r="B381817" t="n">
        <v>80</v>
      </c>
    </row>
    <row r="381818">
      <c r="A381818" t="inlineStr">
        <is>
          <t>www.ho-great.com</t>
        </is>
      </c>
      <c r="B381818" t="n">
        <v>80</v>
      </c>
    </row>
    <row r="381819">
      <c r="A381819" t="inlineStr">
        <is>
          <t>crosswordspuzzles.net:443</t>
        </is>
      </c>
      <c r="B381819" t="n">
        <v>80</v>
      </c>
    </row>
    <row r="381820">
      <c r="A381820" t="inlineStr">
        <is>
          <t>avarcasusa.com</t>
        </is>
      </c>
      <c r="B381820" t="n">
        <v>80</v>
      </c>
    </row>
    <row r="381821">
      <c r="A381821" t="inlineStr">
        <is>
          <t>www.pregnancyexercise.co.nz</t>
        </is>
      </c>
      <c r="B381821" t="n">
        <v>80</v>
      </c>
    </row>
    <row r="381822">
      <c r="A381822" t="inlineStr">
        <is>
          <t>officialsports.net</t>
        </is>
      </c>
      <c r="B381822" t="n">
        <v>80</v>
      </c>
    </row>
    <row r="381823">
      <c r="A381823" t="inlineStr">
        <is>
          <t>realbonsaitrees.com</t>
        </is>
      </c>
      <c r="B381823" t="n">
        <v>80</v>
      </c>
    </row>
    <row r="381824">
      <c r="A381824" t="inlineStr">
        <is>
          <t>shop.daffodil-bd.com</t>
        </is>
      </c>
      <c r="B381824" t="n">
        <v>80</v>
      </c>
    </row>
    <row r="381825">
      <c r="A381825" t="inlineStr">
        <is>
          <t>www.aopr.net</t>
        </is>
      </c>
      <c r="B381825" t="n">
        <v>80</v>
      </c>
    </row>
    <row r="381826">
      <c r="A381826" t="inlineStr">
        <is>
          <t>ds-assets.s3.amazonaws.com</t>
        </is>
      </c>
      <c r="B381826" t="n">
        <v>80</v>
      </c>
    </row>
    <row r="381827">
      <c r="A381827" t="inlineStr">
        <is>
          <t>telescop.by</t>
        </is>
      </c>
      <c r="B381827" t="n">
        <v>80</v>
      </c>
    </row>
    <row r="381828">
      <c r="A381828" t="inlineStr">
        <is>
          <t>rcm.katapy.com</t>
        </is>
      </c>
      <c r="B381828" t="n">
        <v>80</v>
      </c>
    </row>
    <row r="381829">
      <c r="A381829" t="inlineStr">
        <is>
          <t>madefrombeauty.co.uk</t>
        </is>
      </c>
      <c r="B381829" t="n">
        <v>80</v>
      </c>
    </row>
    <row r="381830">
      <c r="A381830" t="inlineStr">
        <is>
          <t>static5.upleder.pl</t>
        </is>
      </c>
      <c r="B381830" t="n">
        <v>80</v>
      </c>
    </row>
    <row r="381831">
      <c r="A381831" t="inlineStr">
        <is>
          <t>www.jfcsboston.org</t>
        </is>
      </c>
      <c r="B381831" t="n">
        <v>80</v>
      </c>
    </row>
    <row r="381832">
      <c r="A381832" t="inlineStr">
        <is>
          <t>m2.covetchic.com</t>
        </is>
      </c>
      <c r="B381832" t="n">
        <v>80</v>
      </c>
    </row>
    <row r="381833">
      <c r="A381833" t="inlineStr">
        <is>
          <t>cityofsanfernando.gov.ph</t>
        </is>
      </c>
      <c r="B381833" t="n">
        <v>80</v>
      </c>
    </row>
    <row r="381834">
      <c r="A381834" t="inlineStr">
        <is>
          <t>dbgidoon.ac.in</t>
        </is>
      </c>
      <c r="B381834" t="n">
        <v>80</v>
      </c>
    </row>
    <row r="381835">
      <c r="A381835" t="inlineStr">
        <is>
          <t>www.vrijspreker.nl</t>
        </is>
      </c>
      <c r="B381835" t="n">
        <v>80</v>
      </c>
    </row>
    <row r="381836">
      <c r="A381836" t="inlineStr">
        <is>
          <t>www.melon-rubber.com</t>
        </is>
      </c>
      <c r="B381836" t="n">
        <v>80</v>
      </c>
    </row>
    <row r="381837">
      <c r="A381837" t="inlineStr">
        <is>
          <t>socialpaintballsite.socialpaintball.netdna-cdn.com</t>
        </is>
      </c>
      <c r="B381837" t="n">
        <v>80</v>
      </c>
    </row>
    <row r="381838">
      <c r="A381838" t="inlineStr">
        <is>
          <t>www.shufflerun.com</t>
        </is>
      </c>
      <c r="B381838" t="n">
        <v>80</v>
      </c>
    </row>
    <row r="381839">
      <c r="A381839" t="inlineStr">
        <is>
          <t>www.antiviolenceproject.org</t>
        </is>
      </c>
      <c r="B381839" t="n">
        <v>80</v>
      </c>
    </row>
    <row r="381840">
      <c r="A381840" t="inlineStr">
        <is>
          <t>www.hockeydb.com</t>
        </is>
      </c>
      <c r="B381840" t="n">
        <v>80</v>
      </c>
    </row>
    <row r="381841">
      <c r="A381841" t="inlineStr">
        <is>
          <t>bestrhinoplastycharlotte.com</t>
        </is>
      </c>
      <c r="B381841" t="n">
        <v>80</v>
      </c>
    </row>
    <row r="381842">
      <c r="A381842" t="inlineStr">
        <is>
          <t>schools.risd.org</t>
        </is>
      </c>
      <c r="B381842" t="n">
        <v>80</v>
      </c>
    </row>
    <row r="381843">
      <c r="A381843" t="inlineStr">
        <is>
          <t>www.unitronitalia.com</t>
        </is>
      </c>
      <c r="B381843" t="n">
        <v>80</v>
      </c>
    </row>
    <row r="381844">
      <c r="A381844" t="inlineStr">
        <is>
          <t>vspot.s3.amazonaws.com</t>
        </is>
      </c>
      <c r="B381844" t="n">
        <v>80</v>
      </c>
    </row>
    <row r="381845">
      <c r="A381845" t="inlineStr">
        <is>
          <t>www.cleanchoicemd.com</t>
        </is>
      </c>
      <c r="B381845" t="n">
        <v>80</v>
      </c>
    </row>
    <row r="381846">
      <c r="A381846" t="inlineStr">
        <is>
          <t>www.spotx.tv</t>
        </is>
      </c>
      <c r="B381846" t="n">
        <v>80</v>
      </c>
    </row>
    <row r="381847">
      <c r="A381847" t="inlineStr">
        <is>
          <t>img.drillanalbabes.com</t>
        </is>
      </c>
      <c r="B381847" t="n">
        <v>80</v>
      </c>
    </row>
    <row r="381848">
      <c r="A381848" t="inlineStr">
        <is>
          <t>gamechangesolar.com</t>
        </is>
      </c>
      <c r="B381848" t="n">
        <v>80</v>
      </c>
    </row>
    <row r="381849">
      <c r="A381849" t="inlineStr">
        <is>
          <t>joegilhooley.co.uk</t>
        </is>
      </c>
      <c r="B381849" t="n">
        <v>80</v>
      </c>
    </row>
    <row r="381850">
      <c r="A381850" t="inlineStr">
        <is>
          <t>www.cybereason.com</t>
        </is>
      </c>
      <c r="B381850" t="n">
        <v>80</v>
      </c>
    </row>
    <row r="381851">
      <c r="A381851" t="inlineStr">
        <is>
          <t>sdf-kh.org</t>
        </is>
      </c>
      <c r="B381851" t="n">
        <v>80</v>
      </c>
    </row>
    <row r="381852">
      <c r="A381852" t="inlineStr">
        <is>
          <t>kiwilane.com</t>
        </is>
      </c>
      <c r="B381852" t="n">
        <v>80</v>
      </c>
    </row>
    <row r="381853">
      <c r="A381853" t="inlineStr">
        <is>
          <t>japanese.prm-taiwan.com</t>
        </is>
      </c>
      <c r="B381853" t="n">
        <v>80</v>
      </c>
    </row>
    <row r="381854">
      <c r="A381854" t="inlineStr">
        <is>
          <t>www.popsockets.mx</t>
        </is>
      </c>
      <c r="B381854" t="n">
        <v>80</v>
      </c>
    </row>
    <row r="381855">
      <c r="A381855" t="inlineStr">
        <is>
          <t>maxi-cosi.allmarkets.ru</t>
        </is>
      </c>
      <c r="B381855" t="n">
        <v>80</v>
      </c>
    </row>
    <row r="381856">
      <c r="A381856" t="inlineStr">
        <is>
          <t>lifeherenthere.files.wordpress.com</t>
        </is>
      </c>
      <c r="B381856" t="n">
        <v>80</v>
      </c>
    </row>
    <row r="381857">
      <c r="A381857" t="inlineStr">
        <is>
          <t>www.prettymaison.co.uk</t>
        </is>
      </c>
      <c r="B381857" t="n">
        <v>80</v>
      </c>
    </row>
    <row r="381858">
      <c r="A381858" t="inlineStr">
        <is>
          <t>sinoamusementrides.com</t>
        </is>
      </c>
      <c r="B381858" t="n">
        <v>80</v>
      </c>
    </row>
    <row r="381859">
      <c r="A381859" t="inlineStr">
        <is>
          <t>www.galenaparkisd.com</t>
        </is>
      </c>
      <c r="B381859" t="n">
        <v>80</v>
      </c>
    </row>
    <row r="381860">
      <c r="A381860" t="inlineStr">
        <is>
          <t>shiapost.com</t>
        </is>
      </c>
      <c r="B381860" t="n">
        <v>80</v>
      </c>
    </row>
    <row r="381861">
      <c r="A381861" t="inlineStr">
        <is>
          <t>ssiddique.info</t>
        </is>
      </c>
      <c r="B381861" t="n">
        <v>80</v>
      </c>
    </row>
    <row r="381862">
      <c r="A381862" t="inlineStr">
        <is>
          <t>goblinsharkblog.files.wordpress.com</t>
        </is>
      </c>
      <c r="B381862" t="n">
        <v>80</v>
      </c>
    </row>
    <row r="381863">
      <c r="A381863" t="inlineStr">
        <is>
          <t>gamblingking.fr</t>
        </is>
      </c>
      <c r="B381863" t="n">
        <v>80</v>
      </c>
    </row>
    <row r="381864">
      <c r="A381864" t="inlineStr">
        <is>
          <t>guppyfishweb.com</t>
        </is>
      </c>
      <c r="B381864" t="n">
        <v>80</v>
      </c>
    </row>
    <row r="381865">
      <c r="A381865" t="inlineStr">
        <is>
          <t>gamebuka.ru</t>
        </is>
      </c>
      <c r="B381865" t="n">
        <v>80</v>
      </c>
    </row>
    <row r="381866">
      <c r="A381866" t="inlineStr">
        <is>
          <t>www.constructforstl.org</t>
        </is>
      </c>
      <c r="B381866" t="n">
        <v>80</v>
      </c>
    </row>
    <row r="381867">
      <c r="A381867" t="inlineStr">
        <is>
          <t>www.satodayscatholic.org</t>
        </is>
      </c>
      <c r="B381867" t="n">
        <v>80</v>
      </c>
    </row>
    <row r="381868">
      <c r="A381868" t="inlineStr">
        <is>
          <t>www.stradait.ro</t>
        </is>
      </c>
      <c r="B381868" t="n">
        <v>80</v>
      </c>
    </row>
    <row r="381869">
      <c r="A381869" t="inlineStr">
        <is>
          <t>www.lostcreekflies.com</t>
        </is>
      </c>
      <c r="B381869" t="n">
        <v>80</v>
      </c>
    </row>
    <row r="381870">
      <c r="A381870" t="inlineStr">
        <is>
          <t>paradiseenvironments.com</t>
        </is>
      </c>
      <c r="B381870" t="n">
        <v>80</v>
      </c>
    </row>
    <row r="381871">
      <c r="A381871" t="inlineStr">
        <is>
          <t>www.womensavings.com</t>
        </is>
      </c>
      <c r="B381871" t="n">
        <v>80</v>
      </c>
    </row>
    <row r="381872">
      <c r="A381872" t="inlineStr">
        <is>
          <t>letzdesign.com</t>
        </is>
      </c>
      <c r="B381872" t="n">
        <v>80</v>
      </c>
    </row>
    <row r="381873">
      <c r="A381873" t="inlineStr">
        <is>
          <t>image.wishtrend.com</t>
        </is>
      </c>
      <c r="B381873" t="n">
        <v>80</v>
      </c>
    </row>
    <row r="381874">
      <c r="A381874" t="inlineStr">
        <is>
          <t>top4sport.ro</t>
        </is>
      </c>
      <c r="B381874" t="n">
        <v>80</v>
      </c>
    </row>
    <row r="381875">
      <c r="A381875" t="inlineStr">
        <is>
          <t>www.wentworthestateagents.com</t>
        </is>
      </c>
      <c r="B381875" t="n">
        <v>80</v>
      </c>
    </row>
    <row r="381876">
      <c r="A381876" t="inlineStr">
        <is>
          <t>professionalshealthconnectiondotcom.files.wordpress.com</t>
        </is>
      </c>
      <c r="B381876" t="n">
        <v>80</v>
      </c>
    </row>
    <row r="381877">
      <c r="A381877" t="inlineStr">
        <is>
          <t>charlestonhomeandliving.com</t>
        </is>
      </c>
      <c r="B381877" t="n">
        <v>80</v>
      </c>
    </row>
    <row r="381878">
      <c r="A381878" t="inlineStr">
        <is>
          <t>appradar.com</t>
        </is>
      </c>
      <c r="B381878" t="n">
        <v>80</v>
      </c>
    </row>
    <row r="381879">
      <c r="A381879" t="inlineStr">
        <is>
          <t>joomlaux.com</t>
        </is>
      </c>
      <c r="B381879" t="n">
        <v>80</v>
      </c>
    </row>
    <row r="381880">
      <c r="A381880" t="inlineStr">
        <is>
          <t>www.collabo.dk</t>
        </is>
      </c>
      <c r="B381880" t="n">
        <v>80</v>
      </c>
    </row>
    <row r="381881">
      <c r="A381881" t="inlineStr">
        <is>
          <t>www.alliancecalibration.com</t>
        </is>
      </c>
      <c r="B381881" t="n">
        <v>80</v>
      </c>
    </row>
    <row r="381882">
      <c r="A381882" t="inlineStr">
        <is>
          <t>www.vino45.it</t>
        </is>
      </c>
      <c r="B381882" t="n">
        <v>80</v>
      </c>
    </row>
    <row r="381883">
      <c r="A381883" t="inlineStr">
        <is>
          <t>www.inspiringscotland.org.uk</t>
        </is>
      </c>
      <c r="B381883" t="n">
        <v>80</v>
      </c>
    </row>
    <row r="381884">
      <c r="A381884" t="inlineStr">
        <is>
          <t>www.pipelinersales.com</t>
        </is>
      </c>
      <c r="B381884" t="n">
        <v>80</v>
      </c>
    </row>
    <row r="381885">
      <c r="A381885" t="inlineStr">
        <is>
          <t>www.kznbreeders.co.za</t>
        </is>
      </c>
      <c r="B381885" t="n">
        <v>80</v>
      </c>
    </row>
    <row r="381886">
      <c r="A381886" t="inlineStr">
        <is>
          <t>www.bendigo.vic.gov.au</t>
        </is>
      </c>
      <c r="B381886" t="n">
        <v>80</v>
      </c>
    </row>
    <row r="381887">
      <c r="A381887" t="inlineStr">
        <is>
          <t>www.ekbtextile.com</t>
        </is>
      </c>
      <c r="B381887" t="n">
        <v>80</v>
      </c>
    </row>
    <row r="381888">
      <c r="A381888" t="inlineStr">
        <is>
          <t>forum.cyclinguk.org</t>
        </is>
      </c>
      <c r="B381888" t="n">
        <v>80</v>
      </c>
    </row>
    <row r="381889">
      <c r="A381889" t="inlineStr">
        <is>
          <t>www.facetflowershop.com</t>
        </is>
      </c>
      <c r="B381889" t="n">
        <v>80</v>
      </c>
    </row>
    <row r="381890">
      <c r="A381890" t="inlineStr">
        <is>
          <t>warren-knight.com</t>
        </is>
      </c>
      <c r="B381890" t="n">
        <v>80</v>
      </c>
    </row>
    <row r="381891">
      <c r="A381891" t="inlineStr">
        <is>
          <t>drscabies.com</t>
        </is>
      </c>
      <c r="B381891" t="n">
        <v>80</v>
      </c>
    </row>
    <row r="381892">
      <c r="A381892" t="inlineStr">
        <is>
          <t>be-active.pl</t>
        </is>
      </c>
      <c r="B381892" t="n">
        <v>80</v>
      </c>
    </row>
    <row r="381893">
      <c r="A381893" t="inlineStr">
        <is>
          <t>www.newcaney.com</t>
        </is>
      </c>
      <c r="B381893" t="n">
        <v>80</v>
      </c>
    </row>
    <row r="381894">
      <c r="A381894" t="inlineStr">
        <is>
          <t>trade.calgiant.com</t>
        </is>
      </c>
      <c r="B381894" t="n">
        <v>80</v>
      </c>
    </row>
    <row r="381895">
      <c r="A381895" t="inlineStr">
        <is>
          <t>www.romainbriolet.com</t>
        </is>
      </c>
      <c r="B381895" t="n">
        <v>80</v>
      </c>
    </row>
    <row r="381896">
      <c r="A381896" t="inlineStr">
        <is>
          <t>www.naimies.com</t>
        </is>
      </c>
      <c r="B381896" t="n">
        <v>80</v>
      </c>
    </row>
    <row r="381897">
      <c r="A381897" t="inlineStr">
        <is>
          <t>mummieswaiting.com</t>
        </is>
      </c>
      <c r="B381897" t="n">
        <v>80</v>
      </c>
    </row>
    <row r="381898">
      <c r="A381898" t="inlineStr">
        <is>
          <t>wchsgleaner.org</t>
        </is>
      </c>
      <c r="B381898" t="n">
        <v>80</v>
      </c>
    </row>
    <row r="381899">
      <c r="A381899" t="inlineStr">
        <is>
          <t>www.cks-fashion.com</t>
        </is>
      </c>
      <c r="B381899" t="n">
        <v>80</v>
      </c>
    </row>
    <row r="381900">
      <c r="A381900" t="inlineStr">
        <is>
          <t>lets-explore.net</t>
        </is>
      </c>
      <c r="B381900" t="n">
        <v>80</v>
      </c>
    </row>
    <row r="381901">
      <c r="A381901" t="inlineStr">
        <is>
          <t>wrvsmorayheritagememories.files.wordpress.com</t>
        </is>
      </c>
      <c r="B381901" t="n">
        <v>80</v>
      </c>
    </row>
    <row r="381902">
      <c r="A381902" t="inlineStr">
        <is>
          <t>www.sotophone.com</t>
        </is>
      </c>
      <c r="B381902" t="n">
        <v>80</v>
      </c>
    </row>
    <row r="381903">
      <c r="A381903" t="inlineStr">
        <is>
          <t>albertamissingreport.b-cdn.net</t>
        </is>
      </c>
      <c r="B381903" t="n">
        <v>80</v>
      </c>
    </row>
    <row r="381904">
      <c r="A381904" t="inlineStr">
        <is>
          <t>ana-tactical.com</t>
        </is>
      </c>
      <c r="B381904" t="n">
        <v>80</v>
      </c>
    </row>
    <row r="381905">
      <c r="A381905" t="inlineStr">
        <is>
          <t>cutepuppies.rocks</t>
        </is>
      </c>
      <c r="B381905" t="n">
        <v>80</v>
      </c>
    </row>
    <row r="381906">
      <c r="A381906" t="inlineStr">
        <is>
          <t>bachelr.com</t>
        </is>
      </c>
      <c r="B381906" t="n">
        <v>80</v>
      </c>
    </row>
    <row r="381907">
      <c r="A381907" t="inlineStr">
        <is>
          <t>www.stockwinners.com</t>
        </is>
      </c>
      <c r="B381907" t="n">
        <v>80</v>
      </c>
    </row>
    <row r="381908">
      <c r="A381908" t="inlineStr">
        <is>
          <t>projectft86.com</t>
        </is>
      </c>
      <c r="B381908" t="n">
        <v>80</v>
      </c>
    </row>
    <row r="381909">
      <c r="A381909" t="inlineStr">
        <is>
          <t>us.tongengineering.com</t>
        </is>
      </c>
      <c r="B381909" t="n">
        <v>80</v>
      </c>
    </row>
    <row r="381910">
      <c r="A381910" t="inlineStr">
        <is>
          <t>www.twostoriesmedia.com</t>
        </is>
      </c>
      <c r="B381910" t="n">
        <v>80</v>
      </c>
    </row>
    <row r="381911">
      <c r="A381911" t="inlineStr">
        <is>
          <t>www.dolcevalentina.co.uk</t>
        </is>
      </c>
      <c r="B381911" t="n">
        <v>80</v>
      </c>
    </row>
    <row r="381912">
      <c r="A381912" t="inlineStr">
        <is>
          <t>genome.duke.edu</t>
        </is>
      </c>
      <c r="B381912" t="n">
        <v>80</v>
      </c>
    </row>
    <row r="381913">
      <c r="A381913" t="inlineStr">
        <is>
          <t>www.onlinepokies.me</t>
        </is>
      </c>
      <c r="B381913" t="n">
        <v>80</v>
      </c>
    </row>
    <row r="381914">
      <c r="A381914" t="inlineStr">
        <is>
          <t>www.ummiriaz.com</t>
        </is>
      </c>
      <c r="B381914" t="n">
        <v>80</v>
      </c>
    </row>
    <row r="381915">
      <c r="A381915" t="inlineStr">
        <is>
          <t>igre.ba</t>
        </is>
      </c>
      <c r="B381915" t="n">
        <v>80</v>
      </c>
    </row>
    <row r="381916">
      <c r="A381916" t="inlineStr">
        <is>
          <t>www.uneedapart.com</t>
        </is>
      </c>
      <c r="B381916" t="n">
        <v>80</v>
      </c>
    </row>
    <row r="381917">
      <c r="A381917" t="inlineStr">
        <is>
          <t>d18oqubxk77ery.cloudfront.net</t>
        </is>
      </c>
      <c r="B381917" t="n">
        <v>80</v>
      </c>
    </row>
    <row r="381918">
      <c r="A381918" t="inlineStr">
        <is>
          <t>sweetiebpetwear.com</t>
        </is>
      </c>
      <c r="B381918" t="n">
        <v>80</v>
      </c>
    </row>
    <row r="381919">
      <c r="A381919" t="inlineStr">
        <is>
          <t>majama.oxatis.com</t>
        </is>
      </c>
      <c r="B381919" t="n">
        <v>80</v>
      </c>
    </row>
    <row r="381920">
      <c r="A381920" t="inlineStr">
        <is>
          <t>ryuaquarium.asablo.jp</t>
        </is>
      </c>
      <c r="B381920" t="n">
        <v>80</v>
      </c>
    </row>
    <row r="381921">
      <c r="A381921" t="inlineStr">
        <is>
          <t>holdemradio.com</t>
        </is>
      </c>
      <c r="B381921" t="n">
        <v>80</v>
      </c>
    </row>
    <row r="381922">
      <c r="A381922" t="inlineStr">
        <is>
          <t>invitationsbydragonflydesigns.com</t>
        </is>
      </c>
      <c r="B381922" t="n">
        <v>80</v>
      </c>
    </row>
    <row r="381923">
      <c r="A381923" t="inlineStr">
        <is>
          <t>vivatveritas.com</t>
        </is>
      </c>
      <c r="B381923" t="n">
        <v>80</v>
      </c>
    </row>
    <row r="381924">
      <c r="A381924" t="inlineStr">
        <is>
          <t>www.handyshop-nk.at</t>
        </is>
      </c>
      <c r="B381924" t="n">
        <v>80</v>
      </c>
    </row>
    <row r="381925">
      <c r="A381925" t="inlineStr">
        <is>
          <t>icanread.org</t>
        </is>
      </c>
      <c r="B381925" t="n">
        <v>80</v>
      </c>
    </row>
    <row r="381926">
      <c r="A381926" t="inlineStr">
        <is>
          <t>artydubs.files.wordpress.com</t>
        </is>
      </c>
      <c r="B381926" t="n">
        <v>80</v>
      </c>
    </row>
    <row r="381927">
      <c r="A381927" t="inlineStr">
        <is>
          <t>kmdevs.com</t>
        </is>
      </c>
      <c r="B381927" t="n">
        <v>80</v>
      </c>
    </row>
    <row r="381928">
      <c r="A381928" t="inlineStr">
        <is>
          <t>www.safwahphone.com</t>
        </is>
      </c>
      <c r="B381928" t="n">
        <v>80</v>
      </c>
    </row>
    <row r="381929">
      <c r="A381929" t="inlineStr">
        <is>
          <t>www.africaroofing.co.uk</t>
        </is>
      </c>
      <c r="B381929" t="n">
        <v>80</v>
      </c>
    </row>
    <row r="381930">
      <c r="A381930" t="inlineStr">
        <is>
          <t>amnistia.cl</t>
        </is>
      </c>
      <c r="B381930" t="n">
        <v>80</v>
      </c>
    </row>
    <row r="381931">
      <c r="A381931" t="inlineStr">
        <is>
          <t>martinsmayhem.co.uk</t>
        </is>
      </c>
      <c r="B381931" t="n">
        <v>80</v>
      </c>
    </row>
    <row r="381932">
      <c r="A381932" t="inlineStr">
        <is>
          <t>www.technonutty.com</t>
        </is>
      </c>
      <c r="B381932" t="n">
        <v>80</v>
      </c>
    </row>
    <row r="381933">
      <c r="A381933" t="inlineStr">
        <is>
          <t>cdn-m.leadpages.com</t>
        </is>
      </c>
      <c r="B381933" t="n">
        <v>80</v>
      </c>
    </row>
    <row r="381934">
      <c r="A381934" t="inlineStr">
        <is>
          <t>www.chiensguidesparis.fr</t>
        </is>
      </c>
      <c r="B381934" t="n">
        <v>80</v>
      </c>
    </row>
    <row r="381935">
      <c r="A381935" t="inlineStr">
        <is>
          <t>qqfurniture.net</t>
        </is>
      </c>
      <c r="B381935" t="n">
        <v>80</v>
      </c>
    </row>
    <row r="381936">
      <c r="A381936" t="inlineStr">
        <is>
          <t>www.gixx-bbq.de</t>
        </is>
      </c>
      <c r="B381936" t="n">
        <v>80</v>
      </c>
    </row>
    <row r="381937">
      <c r="A381937" t="inlineStr">
        <is>
          <t>playerthree.com</t>
        </is>
      </c>
      <c r="B381937" t="n">
        <v>80</v>
      </c>
    </row>
    <row r="381938">
      <c r="A381938" t="inlineStr">
        <is>
          <t>store-shungite.com</t>
        </is>
      </c>
      <c r="B381938" t="n">
        <v>80</v>
      </c>
    </row>
    <row r="381939">
      <c r="A381939" t="inlineStr">
        <is>
          <t>abeapps.com</t>
        </is>
      </c>
      <c r="B381939" t="n">
        <v>80</v>
      </c>
    </row>
    <row r="381940">
      <c r="A381940" t="inlineStr">
        <is>
          <t>api.canal32.fr</t>
        </is>
      </c>
      <c r="B381940" t="n">
        <v>80</v>
      </c>
    </row>
    <row r="381941">
      <c r="A381941" t="inlineStr">
        <is>
          <t>www.drone-zone.de</t>
        </is>
      </c>
      <c r="B381941" t="n">
        <v>80</v>
      </c>
    </row>
    <row r="381942">
      <c r="A381942" t="inlineStr">
        <is>
          <t>leaguemanagers.com</t>
        </is>
      </c>
      <c r="B381942" t="n">
        <v>80</v>
      </c>
    </row>
    <row r="381943">
      <c r="A381943" t="inlineStr">
        <is>
          <t>speak-and-play-english.com</t>
        </is>
      </c>
      <c r="B381943" t="n">
        <v>80</v>
      </c>
    </row>
    <row r="381944">
      <c r="A381944" t="inlineStr">
        <is>
          <t>guruproperty.com.sg</t>
        </is>
      </c>
      <c r="B381944" t="n">
        <v>80</v>
      </c>
    </row>
    <row r="381945">
      <c r="A381945" t="inlineStr">
        <is>
          <t>www.dean-wingrove-pga.co.uk</t>
        </is>
      </c>
      <c r="B381945" t="n">
        <v>80</v>
      </c>
    </row>
    <row r="381946">
      <c r="A381946" t="inlineStr">
        <is>
          <t>daniellehogan.files.wordpress.com</t>
        </is>
      </c>
      <c r="B381946" t="n">
        <v>80</v>
      </c>
    </row>
    <row r="381947">
      <c r="A381947" t="inlineStr">
        <is>
          <t>247modernmom.com</t>
        </is>
      </c>
      <c r="B381947" t="n">
        <v>80</v>
      </c>
    </row>
    <row r="381948">
      <c r="A381948" t="inlineStr">
        <is>
          <t>www.beverage-solutions.com</t>
        </is>
      </c>
      <c r="B381948" t="n">
        <v>80</v>
      </c>
    </row>
    <row r="381949">
      <c r="A381949" t="inlineStr">
        <is>
          <t>www.sarazhandpans.com</t>
        </is>
      </c>
      <c r="B381949" t="n">
        <v>80</v>
      </c>
    </row>
    <row r="381950">
      <c r="A381950" t="inlineStr">
        <is>
          <t>www.capito.co.uk</t>
        </is>
      </c>
      <c r="B381950" t="n">
        <v>80</v>
      </c>
    </row>
    <row r="381951">
      <c r="A381951" t="inlineStr">
        <is>
          <t>trailridermag.com</t>
        </is>
      </c>
      <c r="B381951" t="n">
        <v>80</v>
      </c>
    </row>
    <row r="381952">
      <c r="A381952" t="inlineStr">
        <is>
          <t>kussmaul.com</t>
        </is>
      </c>
      <c r="B381952" t="n">
        <v>80</v>
      </c>
    </row>
    <row r="381953">
      <c r="A381953" t="inlineStr">
        <is>
          <t>stylishshabbychic.co.uk</t>
        </is>
      </c>
      <c r="B381953" t="n">
        <v>80</v>
      </c>
    </row>
    <row r="381954">
      <c r="A381954" t="inlineStr">
        <is>
          <t>www.mcas.k12.in.us</t>
        </is>
      </c>
      <c r="B381954" t="n">
        <v>80</v>
      </c>
    </row>
    <row r="381955">
      <c r="A381955" t="inlineStr">
        <is>
          <t>aankal.gr</t>
        </is>
      </c>
      <c r="B381955" t="n">
        <v>80</v>
      </c>
    </row>
    <row r="381956">
      <c r="A381956" t="inlineStr">
        <is>
          <t>jabarprov.go.id</t>
        </is>
      </c>
      <c r="B381956" t="n">
        <v>80</v>
      </c>
    </row>
    <row r="381957">
      <c r="A381957" t="inlineStr">
        <is>
          <t>content.porn-naruto.com</t>
        </is>
      </c>
      <c r="B381957" t="n">
        <v>80</v>
      </c>
    </row>
    <row r="381958">
      <c r="A381958" t="inlineStr">
        <is>
          <t>lesleytaylor123.files.wordpress.com</t>
        </is>
      </c>
      <c r="B381958" t="n">
        <v>80</v>
      </c>
    </row>
    <row r="381959">
      <c r="A381959" t="inlineStr">
        <is>
          <t>linhkienstore.vn</t>
        </is>
      </c>
      <c r="B381959" t="n">
        <v>80</v>
      </c>
    </row>
    <row r="381960">
      <c r="A381960" t="inlineStr">
        <is>
          <t>t.allgrannygals.com</t>
        </is>
      </c>
      <c r="B381960" t="n">
        <v>80</v>
      </c>
    </row>
    <row r="381961">
      <c r="A381961" t="inlineStr">
        <is>
          <t>schotography.files.wordpress.com</t>
        </is>
      </c>
      <c r="B381961" t="n">
        <v>80</v>
      </c>
    </row>
    <row r="381962">
      <c r="A381962" t="inlineStr">
        <is>
          <t>www.wholewhale.com</t>
        </is>
      </c>
      <c r="B381962" t="n">
        <v>80</v>
      </c>
    </row>
    <row r="381963">
      <c r="A381963" t="inlineStr">
        <is>
          <t>centreforsurgery.com</t>
        </is>
      </c>
      <c r="B381963" t="n">
        <v>80</v>
      </c>
    </row>
    <row r="381964">
      <c r="A381964" t="inlineStr">
        <is>
          <t>atom.belta.by</t>
        </is>
      </c>
      <c r="B381964" t="n">
        <v>80</v>
      </c>
    </row>
    <row r="381965">
      <c r="A381965" t="inlineStr">
        <is>
          <t>pinnacle.ph</t>
        </is>
      </c>
      <c r="B381965" t="n">
        <v>80</v>
      </c>
    </row>
    <row r="381966">
      <c r="A381966" t="inlineStr">
        <is>
          <t>www.stallandcraftcollective.co.uk</t>
        </is>
      </c>
      <c r="B381966" t="n">
        <v>80</v>
      </c>
    </row>
    <row r="381967">
      <c r="A381967" t="inlineStr">
        <is>
          <t>www.lochtefeed.com</t>
        </is>
      </c>
      <c r="B381967" t="n">
        <v>80</v>
      </c>
    </row>
    <row r="381968">
      <c r="A381968" t="inlineStr">
        <is>
          <t>assets.sumologic.jp</t>
        </is>
      </c>
      <c r="B381968" t="n">
        <v>80</v>
      </c>
    </row>
    <row r="381969">
      <c r="A381969" t="inlineStr">
        <is>
          <t>photos.wetsuitlads.co.uk</t>
        </is>
      </c>
      <c r="B381969" t="n">
        <v>80</v>
      </c>
    </row>
    <row r="381970">
      <c r="A381970" t="inlineStr">
        <is>
          <t>maychudell.vn</t>
        </is>
      </c>
      <c r="B381970" t="n">
        <v>80</v>
      </c>
    </row>
    <row r="381971">
      <c r="A381971" t="inlineStr">
        <is>
          <t>sontomford.com</t>
        </is>
      </c>
      <c r="B381971" t="n">
        <v>80</v>
      </c>
    </row>
    <row r="381972">
      <c r="A381972" t="inlineStr">
        <is>
          <t>redmittens.files.wordpress.com</t>
        </is>
      </c>
      <c r="B381972" t="n">
        <v>80</v>
      </c>
    </row>
    <row r="381973">
      <c r="A381973" t="inlineStr">
        <is>
          <t>sportswhy.com</t>
        </is>
      </c>
      <c r="B381973" t="n">
        <v>80</v>
      </c>
    </row>
    <row r="381974">
      <c r="A381974" t="inlineStr">
        <is>
          <t>d2uaszwku8m8xd.cloudfront.net</t>
        </is>
      </c>
      <c r="B381974" t="n">
        <v>80</v>
      </c>
    </row>
    <row r="381975">
      <c r="A381975" t="inlineStr">
        <is>
          <t>www.fashiongriffe.com</t>
        </is>
      </c>
      <c r="B381975" t="n">
        <v>80</v>
      </c>
    </row>
    <row r="381976">
      <c r="A381976" t="inlineStr">
        <is>
          <t>english.washington.edu</t>
        </is>
      </c>
      <c r="B381976" t="n">
        <v>80</v>
      </c>
    </row>
    <row r="381977">
      <c r="A381977" t="inlineStr">
        <is>
          <t>hiphopjewelryblog.com</t>
        </is>
      </c>
      <c r="B381977" t="n">
        <v>80</v>
      </c>
    </row>
    <row r="381978">
      <c r="A381978" t="inlineStr">
        <is>
          <t>gardentap.com</t>
        </is>
      </c>
      <c r="B381978" t="n">
        <v>80</v>
      </c>
    </row>
    <row r="381979">
      <c r="A381979" t="inlineStr">
        <is>
          <t>drbibeall43.files.wordpress.com</t>
        </is>
      </c>
      <c r="B381979" t="n">
        <v>80</v>
      </c>
    </row>
    <row r="381980">
      <c r="A381980" t="inlineStr">
        <is>
          <t>wikishopline.com</t>
        </is>
      </c>
      <c r="B381980" t="n">
        <v>80</v>
      </c>
    </row>
    <row r="381981">
      <c r="A381981" t="inlineStr">
        <is>
          <t>davidpasqualone.com</t>
        </is>
      </c>
      <c r="B381981" t="n">
        <v>80</v>
      </c>
    </row>
    <row r="381982">
      <c r="A381982" t="inlineStr">
        <is>
          <t>www.safebettingsites.com</t>
        </is>
      </c>
      <c r="B381982" t="n">
        <v>80</v>
      </c>
    </row>
    <row r="381983">
      <c r="A381983" t="inlineStr">
        <is>
          <t>www.mimoma.com</t>
        </is>
      </c>
      <c r="B381983" t="n">
        <v>80</v>
      </c>
    </row>
    <row r="381984">
      <c r="A381984" t="inlineStr">
        <is>
          <t>www.iberkshires.com</t>
        </is>
      </c>
      <c r="B381984" t="n">
        <v>80</v>
      </c>
    </row>
    <row r="381985">
      <c r="A381985" t="inlineStr">
        <is>
          <t>affgambler.com</t>
        </is>
      </c>
      <c r="B381985" t="n">
        <v>80</v>
      </c>
    </row>
    <row r="381986">
      <c r="A381986" t="inlineStr">
        <is>
          <t>www.mindovermatterpower.com</t>
        </is>
      </c>
      <c r="B381986" t="n">
        <v>80</v>
      </c>
    </row>
    <row r="381987">
      <c r="A381987" t="inlineStr">
        <is>
          <t>blogs.york.ac.uk</t>
        </is>
      </c>
      <c r="B381987" t="n">
        <v>80</v>
      </c>
    </row>
    <row r="381988">
      <c r="A381988" t="inlineStr">
        <is>
          <t>chinaflowers.net</t>
        </is>
      </c>
      <c r="B381988" t="n">
        <v>80</v>
      </c>
    </row>
    <row r="381989">
      <c r="A381989" t="inlineStr">
        <is>
          <t>rolliesspeedshop.com</t>
        </is>
      </c>
      <c r="B381989" t="n">
        <v>80</v>
      </c>
    </row>
    <row r="381990">
      <c r="A381990" t="inlineStr">
        <is>
          <t>muonlinefanz.com</t>
        </is>
      </c>
      <c r="B381990" t="n">
        <v>80</v>
      </c>
    </row>
    <row r="381991">
      <c r="A381991" t="inlineStr">
        <is>
          <t>www.nhljerseyfans.biz</t>
        </is>
      </c>
      <c r="B381991" t="n">
        <v>80</v>
      </c>
    </row>
    <row r="381992">
      <c r="A381992" t="inlineStr">
        <is>
          <t>auditiondateandplace.com</t>
        </is>
      </c>
      <c r="B381992" t="n">
        <v>80</v>
      </c>
    </row>
    <row r="381993">
      <c r="A381993" t="inlineStr">
        <is>
          <t>inter-coin.com</t>
        </is>
      </c>
      <c r="B381993" t="n">
        <v>80</v>
      </c>
    </row>
    <row r="381994">
      <c r="A381994" t="inlineStr">
        <is>
          <t>www.nightclub.eu</t>
        </is>
      </c>
      <c r="B381994" t="n">
        <v>80</v>
      </c>
    </row>
    <row r="381995">
      <c r="A381995" t="inlineStr">
        <is>
          <t>media.gaivi.it</t>
        </is>
      </c>
      <c r="B381995" t="n">
        <v>80</v>
      </c>
    </row>
    <row r="381996">
      <c r="A381996" t="inlineStr">
        <is>
          <t>ambrosiusshop.be</t>
        </is>
      </c>
      <c r="B381996" t="n">
        <v>80</v>
      </c>
    </row>
    <row r="381997">
      <c r="A381997" t="inlineStr">
        <is>
          <t>www.recruitmentgate.com</t>
        </is>
      </c>
      <c r="B381997" t="n">
        <v>80</v>
      </c>
    </row>
    <row r="381998">
      <c r="A381998" t="inlineStr">
        <is>
          <t>www.onelogin.com</t>
        </is>
      </c>
      <c r="B381998" t="n">
        <v>80</v>
      </c>
    </row>
    <row r="381999">
      <c r="A381999" t="inlineStr">
        <is>
          <t>www.xainesworld.com</t>
        </is>
      </c>
      <c r="B381999" t="n">
        <v>80</v>
      </c>
    </row>
    <row r="382000">
      <c r="A382000" t="inlineStr">
        <is>
          <t>www.ids-la.com</t>
        </is>
      </c>
      <c r="B382000" t="n">
        <v>80</v>
      </c>
    </row>
    <row r="382001">
      <c r="A382001" t="inlineStr">
        <is>
          <t>www.thomas-krenn.com</t>
        </is>
      </c>
      <c r="B382001" t="n">
        <v>80</v>
      </c>
    </row>
    <row r="382002">
      <c r="A382002" t="inlineStr">
        <is>
          <t>brendaschoenfeldnow.com</t>
        </is>
      </c>
      <c r="B382002" t="n">
        <v>80</v>
      </c>
    </row>
    <row r="382003">
      <c r="A382003" t="inlineStr">
        <is>
          <t>bestcmsplugins.com</t>
        </is>
      </c>
      <c r="B382003" t="n">
        <v>80</v>
      </c>
    </row>
    <row r="382004">
      <c r="A382004" t="inlineStr">
        <is>
          <t>www.eos-oes.eu</t>
        </is>
      </c>
      <c r="B382004" t="n">
        <v>80</v>
      </c>
    </row>
    <row r="382005">
      <c r="A382005" t="inlineStr">
        <is>
          <t>kaysielynn.files.wordpress.com</t>
        </is>
      </c>
      <c r="B382005" t="n">
        <v>80</v>
      </c>
    </row>
    <row r="382006">
      <c r="A382006" t="inlineStr">
        <is>
          <t>www.babyvalue.nl</t>
        </is>
      </c>
      <c r="B382006" t="n">
        <v>80</v>
      </c>
    </row>
    <row r="382007">
      <c r="A382007" t="inlineStr">
        <is>
          <t>opiumpulses.com</t>
        </is>
      </c>
      <c r="B382007" t="n">
        <v>80</v>
      </c>
    </row>
    <row r="382008">
      <c r="A382008" t="inlineStr">
        <is>
          <t>eastofseattle.news</t>
        </is>
      </c>
      <c r="B382008" t="n">
        <v>80</v>
      </c>
    </row>
    <row r="382009">
      <c r="A382009" t="inlineStr">
        <is>
          <t>gloster.worldofteak.co.uk</t>
        </is>
      </c>
      <c r="B382009" t="n">
        <v>80</v>
      </c>
    </row>
    <row r="382010">
      <c r="A382010" t="inlineStr">
        <is>
          <t>footcom.co.nz</t>
        </is>
      </c>
      <c r="B382010" t="n">
        <v>80</v>
      </c>
    </row>
    <row r="382011">
      <c r="A382011" t="inlineStr">
        <is>
          <t>sacramento4kids.com</t>
        </is>
      </c>
      <c r="B382011" t="n">
        <v>80</v>
      </c>
    </row>
    <row r="382012">
      <c r="A382012" t="inlineStr">
        <is>
          <t>www.superyou.ca</t>
        </is>
      </c>
      <c r="B382012" t="n">
        <v>80</v>
      </c>
    </row>
    <row r="382013">
      <c r="A382013" t="inlineStr">
        <is>
          <t>jccbs.co.uk</t>
        </is>
      </c>
      <c r="B382013" t="n">
        <v>80</v>
      </c>
    </row>
    <row r="382014">
      <c r="A382014" t="inlineStr">
        <is>
          <t>shop.strandholz.net</t>
        </is>
      </c>
      <c r="B382014" t="n">
        <v>80</v>
      </c>
    </row>
    <row r="382015">
      <c r="A382015" t="inlineStr">
        <is>
          <t>d2x3xhvgiqkx42.cloudfront.net</t>
        </is>
      </c>
      <c r="B382015" t="n">
        <v>80</v>
      </c>
    </row>
    <row r="382016">
      <c r="A382016" t="inlineStr">
        <is>
          <t>www.swamibabaramdevmedicines.com</t>
        </is>
      </c>
      <c r="B382016" t="n">
        <v>80</v>
      </c>
    </row>
    <row r="382017">
      <c r="A382017" t="inlineStr">
        <is>
          <t>mlgs9weeal1z.i.optimole.com</t>
        </is>
      </c>
      <c r="B382017" t="n">
        <v>80</v>
      </c>
    </row>
    <row r="382018">
      <c r="A382018" t="inlineStr">
        <is>
          <t>www.taxcontroversy.com</t>
        </is>
      </c>
      <c r="B382018" t="n">
        <v>80</v>
      </c>
    </row>
    <row r="382019">
      <c r="A382019" t="inlineStr">
        <is>
          <t>tersicorestore.com</t>
        </is>
      </c>
      <c r="B382019" t="n">
        <v>80</v>
      </c>
    </row>
    <row r="382020">
      <c r="A382020" t="inlineStr">
        <is>
          <t>www.ndokwareporters.com</t>
        </is>
      </c>
      <c r="B382020" t="n">
        <v>80</v>
      </c>
    </row>
    <row r="382021">
      <c r="A382021" t="inlineStr">
        <is>
          <t>gimlifilm.com</t>
        </is>
      </c>
      <c r="B382021" t="n">
        <v>80</v>
      </c>
    </row>
    <row r="382022">
      <c r="A382022" t="inlineStr">
        <is>
          <t>german.lcd18.com</t>
        </is>
      </c>
      <c r="B382022" t="n">
        <v>80</v>
      </c>
    </row>
    <row r="382023">
      <c r="A382023" t="inlineStr">
        <is>
          <t>www.uwfun24.de</t>
        </is>
      </c>
      <c r="B382023" t="n">
        <v>80</v>
      </c>
    </row>
    <row r="382024">
      <c r="A382024" t="inlineStr">
        <is>
          <t>ananovais.minhaviagem.com.br</t>
        </is>
      </c>
      <c r="B382024" t="n">
        <v>80</v>
      </c>
    </row>
    <row r="382025">
      <c r="A382025" t="inlineStr">
        <is>
          <t>www.objectifzen.fr</t>
        </is>
      </c>
      <c r="B382025" t="n">
        <v>80</v>
      </c>
    </row>
    <row r="382026">
      <c r="A382026" t="inlineStr">
        <is>
          <t>studysite.org</t>
        </is>
      </c>
      <c r="B382026" t="n">
        <v>80</v>
      </c>
    </row>
    <row r="382027">
      <c r="A382027" t="inlineStr">
        <is>
          <t>www.snowgoer.com</t>
        </is>
      </c>
      <c r="B382027" t="n">
        <v>80</v>
      </c>
    </row>
    <row r="382028">
      <c r="A382028" t="inlineStr">
        <is>
          <t>www.buybestdiploma.com</t>
        </is>
      </c>
      <c r="B382028" t="n">
        <v>80</v>
      </c>
    </row>
    <row r="382029">
      <c r="A382029" t="inlineStr">
        <is>
          <t>klearning.ict.kis.ac.th</t>
        </is>
      </c>
      <c r="B382029" t="n">
        <v>80</v>
      </c>
    </row>
    <row r="382030">
      <c r="A382030" t="inlineStr">
        <is>
          <t>capaddicts.de</t>
        </is>
      </c>
      <c r="B382030" t="n">
        <v>80</v>
      </c>
    </row>
    <row r="382031">
      <c r="A382031" t="inlineStr">
        <is>
          <t>store.halofuture.com</t>
        </is>
      </c>
      <c r="B382031" t="n">
        <v>80</v>
      </c>
    </row>
    <row r="382032">
      <c r="A382032" t="inlineStr">
        <is>
          <t>www.wakeforestnc.gov</t>
        </is>
      </c>
      <c r="B382032" t="n">
        <v>80</v>
      </c>
    </row>
    <row r="382033">
      <c r="A382033" t="inlineStr">
        <is>
          <t>www.5amglobal.co.za</t>
        </is>
      </c>
      <c r="B382033" t="n">
        <v>80</v>
      </c>
    </row>
    <row r="382034">
      <c r="A382034" t="inlineStr">
        <is>
          <t>kanoobi.com</t>
        </is>
      </c>
      <c r="B382034" t="n">
        <v>80</v>
      </c>
    </row>
    <row r="382035">
      <c r="A382035" t="inlineStr">
        <is>
          <t>kitchenbazarpk.com</t>
        </is>
      </c>
      <c r="B382035" t="n">
        <v>80</v>
      </c>
    </row>
    <row r="382036">
      <c r="A382036" t="inlineStr">
        <is>
          <t>www.planbeeltd.com</t>
        </is>
      </c>
      <c r="B382036" t="n">
        <v>80</v>
      </c>
    </row>
    <row r="382037">
      <c r="A382037" t="inlineStr">
        <is>
          <t>globalsisters.org</t>
        </is>
      </c>
      <c r="B382037" t="n">
        <v>80</v>
      </c>
    </row>
    <row r="382038">
      <c r="A382038" t="inlineStr">
        <is>
          <t>fspnet.com</t>
        </is>
      </c>
      <c r="B382038" t="n">
        <v>80</v>
      </c>
    </row>
    <row r="382039">
      <c r="A382039" t="inlineStr">
        <is>
          <t>www.workshopshed.com</t>
        </is>
      </c>
      <c r="B382039" t="n">
        <v>80</v>
      </c>
    </row>
    <row r="382040">
      <c r="A382040" t="inlineStr">
        <is>
          <t>fmslovakia.com</t>
        </is>
      </c>
      <c r="B382040" t="n">
        <v>80</v>
      </c>
    </row>
    <row r="382041">
      <c r="A382041" t="inlineStr">
        <is>
          <t>imgproxy4.cdnforo.com</t>
        </is>
      </c>
      <c r="B382041" t="n">
        <v>80</v>
      </c>
    </row>
    <row r="382042">
      <c r="A382042" t="inlineStr">
        <is>
          <t>www.hernandocounty.us</t>
        </is>
      </c>
      <c r="B382042" t="n">
        <v>80</v>
      </c>
    </row>
    <row r="382043">
      <c r="A382043" t="inlineStr">
        <is>
          <t>img4.eecoupons.com</t>
        </is>
      </c>
      <c r="B382043" t="n">
        <v>80</v>
      </c>
    </row>
    <row r="382044">
      <c r="A382044" t="inlineStr">
        <is>
          <t>www.co.burlington.nj.us</t>
        </is>
      </c>
      <c r="B382044" t="n">
        <v>80</v>
      </c>
    </row>
    <row r="382045">
      <c r="A382045" t="inlineStr">
        <is>
          <t>www.reviwell.de</t>
        </is>
      </c>
      <c r="B382045" t="n">
        <v>80</v>
      </c>
    </row>
    <row r="382046">
      <c r="A382046" t="inlineStr">
        <is>
          <t>www.radiancevisiongroup.com</t>
        </is>
      </c>
      <c r="B382046" t="n">
        <v>80</v>
      </c>
    </row>
    <row r="382047">
      <c r="A382047" t="inlineStr">
        <is>
          <t>www.delcosa.org</t>
        </is>
      </c>
      <c r="B382047" t="n">
        <v>80</v>
      </c>
    </row>
    <row r="382048">
      <c r="A382048" t="inlineStr">
        <is>
          <t>centraltrophies.com.au</t>
        </is>
      </c>
      <c r="B382048" t="n">
        <v>80</v>
      </c>
    </row>
    <row r="382049">
      <c r="A382049" t="inlineStr">
        <is>
          <t>lightstore.azureedge.net</t>
        </is>
      </c>
      <c r="B382049" t="n">
        <v>80</v>
      </c>
    </row>
    <row r="382050">
      <c r="A382050" t="inlineStr">
        <is>
          <t>www.lotte-elstyle.com</t>
        </is>
      </c>
      <c r="B382050" t="n">
        <v>80</v>
      </c>
    </row>
    <row r="382051">
      <c r="A382051" t="inlineStr">
        <is>
          <t>content.hotasiadate.com</t>
        </is>
      </c>
      <c r="B382051" t="n">
        <v>80</v>
      </c>
    </row>
    <row r="382052">
      <c r="A382052" t="inlineStr">
        <is>
          <t>archive.jewishrecon.org</t>
        </is>
      </c>
      <c r="B382052" t="n">
        <v>80</v>
      </c>
    </row>
    <row r="382053">
      <c r="A382053" t="inlineStr">
        <is>
          <t>3zbv6x3x05a82vv23n1okr1c-wpengine.netdna-ssl.com</t>
        </is>
      </c>
      <c r="B382053" t="n">
        <v>80</v>
      </c>
    </row>
    <row r="382054">
      <c r="A382054" t="inlineStr">
        <is>
          <t>poker-no-deposit.eu</t>
        </is>
      </c>
      <c r="B382054" t="n">
        <v>80</v>
      </c>
    </row>
    <row r="382055">
      <c r="A382055" t="inlineStr">
        <is>
          <t>www.michaelmorpurgo.com</t>
        </is>
      </c>
      <c r="B382055" t="n">
        <v>80</v>
      </c>
    </row>
    <row r="382056">
      <c r="A382056" t="inlineStr">
        <is>
          <t>edinburghbikeshop.com</t>
        </is>
      </c>
      <c r="B382056" t="n">
        <v>80</v>
      </c>
    </row>
    <row r="382057">
      <c r="A382057" t="inlineStr">
        <is>
          <t>peccadillos.co.uk</t>
        </is>
      </c>
      <c r="B382057" t="n">
        <v>80</v>
      </c>
    </row>
    <row r="382058">
      <c r="A382058" t="inlineStr">
        <is>
          <t>www.culturedstoners.com</t>
        </is>
      </c>
      <c r="B382058" t="n">
        <v>80</v>
      </c>
    </row>
    <row r="382059">
      <c r="A382059" t="inlineStr">
        <is>
          <t>www.decostores.ro</t>
        </is>
      </c>
      <c r="B382059" t="n">
        <v>80</v>
      </c>
    </row>
    <row r="382060">
      <c r="A382060" t="inlineStr">
        <is>
          <t>pornmagazine.club</t>
        </is>
      </c>
      <c r="B382060" t="n">
        <v>80</v>
      </c>
    </row>
    <row r="382061">
      <c r="A382061" t="inlineStr">
        <is>
          <t>www.worksharp.com.au</t>
        </is>
      </c>
      <c r="B382061" t="n">
        <v>80</v>
      </c>
    </row>
    <row r="382062">
      <c r="A382062" t="inlineStr">
        <is>
          <t>digitalempire.pt</t>
        </is>
      </c>
      <c r="B382062" t="n">
        <v>80</v>
      </c>
    </row>
    <row r="382063">
      <c r="A382063" t="inlineStr">
        <is>
          <t>cn-cdn.cosme.net</t>
        </is>
      </c>
      <c r="B382063" t="n">
        <v>80</v>
      </c>
    </row>
    <row r="382064">
      <c r="A382064" t="inlineStr">
        <is>
          <t>luxespaandgift.com</t>
        </is>
      </c>
      <c r="B382064" t="n">
        <v>80</v>
      </c>
    </row>
    <row r="382065">
      <c r="A382065" t="inlineStr">
        <is>
          <t>www.cinemasound.com</t>
        </is>
      </c>
      <c r="B382065" t="n">
        <v>80</v>
      </c>
    </row>
    <row r="382066">
      <c r="A382066" t="inlineStr">
        <is>
          <t>anzlitlovers.files.wordpress.com</t>
        </is>
      </c>
      <c r="B382066" t="n">
        <v>80</v>
      </c>
    </row>
    <row r="382067">
      <c r="A382067" t="inlineStr">
        <is>
          <t>thetechmirror.com</t>
        </is>
      </c>
      <c r="B382067" t="n">
        <v>80</v>
      </c>
    </row>
    <row r="382068">
      <c r="A382068" t="inlineStr">
        <is>
          <t>www.wyndhampromo.com</t>
        </is>
      </c>
      <c r="B382068" t="n">
        <v>80</v>
      </c>
    </row>
    <row r="382069">
      <c r="A382069" t="inlineStr">
        <is>
          <t>springfever36.files.wordpress.com</t>
        </is>
      </c>
      <c r="B382069" t="n">
        <v>80</v>
      </c>
    </row>
    <row r="382070">
      <c r="A382070" t="inlineStr">
        <is>
          <t>www.wonduu.com</t>
        </is>
      </c>
      <c r="B382070" t="n">
        <v>80</v>
      </c>
    </row>
    <row r="382071">
      <c r="A382071" t="inlineStr">
        <is>
          <t>cbd.tv</t>
        </is>
      </c>
      <c r="B382071" t="n">
        <v>80</v>
      </c>
    </row>
    <row r="382072">
      <c r="A382072" t="inlineStr">
        <is>
          <t>www.tuscany-vacation.us</t>
        </is>
      </c>
      <c r="B382072" t="n">
        <v>80</v>
      </c>
    </row>
    <row r="382073">
      <c r="A382073" t="inlineStr">
        <is>
          <t>www.london-electronics.com</t>
        </is>
      </c>
      <c r="B382073" t="n">
        <v>80</v>
      </c>
    </row>
    <row r="382074">
      <c r="A382074" t="inlineStr">
        <is>
          <t>www.kiddopacific.com</t>
        </is>
      </c>
      <c r="B382074" t="n">
        <v>80</v>
      </c>
    </row>
    <row r="382075">
      <c r="A382075" t="inlineStr">
        <is>
          <t>lrosgallery.zenfolio.com</t>
        </is>
      </c>
      <c r="B382075" t="n">
        <v>80</v>
      </c>
    </row>
    <row r="382076">
      <c r="A382076" t="inlineStr">
        <is>
          <t>www.elexco.co.za</t>
        </is>
      </c>
      <c r="B382076" t="n">
        <v>80</v>
      </c>
    </row>
    <row r="382077">
      <c r="A382077" t="inlineStr">
        <is>
          <t>www.99businessideas.com</t>
        </is>
      </c>
      <c r="B382077" t="n">
        <v>80</v>
      </c>
    </row>
    <row r="382078">
      <c r="A382078" t="inlineStr">
        <is>
          <t>www.fitchicks.ca</t>
        </is>
      </c>
      <c r="B382078" t="n">
        <v>80</v>
      </c>
    </row>
    <row r="382079">
      <c r="A382079" t="inlineStr">
        <is>
          <t>mrjkquotes.com</t>
        </is>
      </c>
      <c r="B382079" t="n">
        <v>80</v>
      </c>
    </row>
    <row r="382080">
      <c r="A382080" t="inlineStr">
        <is>
          <t>www.oseiagyemang.com</t>
        </is>
      </c>
      <c r="B382080" t="n">
        <v>80</v>
      </c>
    </row>
    <row r="382081">
      <c r="A382081" t="inlineStr">
        <is>
          <t>img.aeroexpo.cn</t>
        </is>
      </c>
      <c r="B382081" t="n">
        <v>80</v>
      </c>
    </row>
    <row r="382082">
      <c r="A382082" t="inlineStr">
        <is>
          <t>healthmattersio.files.wordpress.com</t>
        </is>
      </c>
      <c r="B382082" t="n">
        <v>80</v>
      </c>
    </row>
    <row r="382083">
      <c r="A382083" t="inlineStr">
        <is>
          <t>www.guiadowindows.net</t>
        </is>
      </c>
      <c r="B382083" t="n">
        <v>80</v>
      </c>
    </row>
    <row r="382084">
      <c r="A382084" t="inlineStr">
        <is>
          <t>static5.cwstore.eu</t>
        </is>
      </c>
      <c r="B382084" t="n">
        <v>80</v>
      </c>
    </row>
    <row r="382085">
      <c r="A382085" t="inlineStr">
        <is>
          <t>new.alexkhan.tv</t>
        </is>
      </c>
      <c r="B382085" t="n">
        <v>80</v>
      </c>
    </row>
    <row r="382086">
      <c r="A382086" t="inlineStr">
        <is>
          <t>www.graphicaderme.com</t>
        </is>
      </c>
      <c r="B382086" t="n">
        <v>80</v>
      </c>
    </row>
    <row r="382087">
      <c r="A382087" t="inlineStr">
        <is>
          <t>diyhomeseller.us</t>
        </is>
      </c>
      <c r="B382087" t="n">
        <v>80</v>
      </c>
    </row>
    <row r="382088">
      <c r="A382088" t="inlineStr">
        <is>
          <t>www.domotique-store.fr</t>
        </is>
      </c>
      <c r="B382088" t="n">
        <v>80</v>
      </c>
    </row>
    <row r="382089">
      <c r="A382089" t="inlineStr">
        <is>
          <t>www.surv-kap.com</t>
        </is>
      </c>
      <c r="B382089" t="n">
        <v>80</v>
      </c>
    </row>
    <row r="382090">
      <c r="A382090" t="inlineStr">
        <is>
          <t>gradoutlet.com</t>
        </is>
      </c>
      <c r="B382090" t="n">
        <v>80</v>
      </c>
    </row>
    <row r="382091">
      <c r="A382091" t="inlineStr">
        <is>
          <t>www.mrtechnique.com</t>
        </is>
      </c>
      <c r="B382091" t="n">
        <v>80</v>
      </c>
    </row>
    <row r="382092">
      <c r="A382092" t="inlineStr">
        <is>
          <t>aarizsaiyed.com</t>
        </is>
      </c>
      <c r="B382092" t="n">
        <v>80</v>
      </c>
    </row>
    <row r="382093">
      <c r="A382093" t="inlineStr">
        <is>
          <t>tetis.com.ua</t>
        </is>
      </c>
      <c r="B382093" t="n">
        <v>80</v>
      </c>
    </row>
    <row r="382094">
      <c r="A382094" t="inlineStr">
        <is>
          <t>elifep.com</t>
        </is>
      </c>
      <c r="B382094" t="n">
        <v>80</v>
      </c>
    </row>
    <row r="382095">
      <c r="A382095" t="inlineStr">
        <is>
          <t>d33ojtfyjxhan3.cloudfront.net</t>
        </is>
      </c>
      <c r="B382095" t="n">
        <v>80</v>
      </c>
    </row>
    <row r="382096">
      <c r="A382096" t="inlineStr">
        <is>
          <t>www.epowertrucks.co.uk</t>
        </is>
      </c>
      <c r="B382096" t="n">
        <v>80</v>
      </c>
    </row>
    <row r="382097">
      <c r="A382097" t="inlineStr">
        <is>
          <t>www.honoluluflowersdelivery.com</t>
        </is>
      </c>
      <c r="B382097" t="n">
        <v>80</v>
      </c>
    </row>
    <row r="382098">
      <c r="A382098" t="inlineStr">
        <is>
          <t>weridelocal.com</t>
        </is>
      </c>
      <c r="B382098" t="n">
        <v>80</v>
      </c>
    </row>
    <row r="382099">
      <c r="A382099" t="inlineStr">
        <is>
          <t>spectrem.com</t>
        </is>
      </c>
      <c r="B382099" t="n">
        <v>80</v>
      </c>
    </row>
    <row r="382100">
      <c r="A382100" t="inlineStr">
        <is>
          <t>wilburjones.com</t>
        </is>
      </c>
      <c r="B382100" t="n">
        <v>80</v>
      </c>
    </row>
    <row r="382101">
      <c r="A382101" t="inlineStr">
        <is>
          <t>www.fm-house.com</t>
        </is>
      </c>
      <c r="B382101" t="n">
        <v>80</v>
      </c>
    </row>
    <row r="382102">
      <c r="A382102" t="inlineStr">
        <is>
          <t>thepicitookyesterday.files.wordpress.com</t>
        </is>
      </c>
      <c r="B382102" t="n">
        <v>80</v>
      </c>
    </row>
    <row r="382103">
      <c r="A382103" t="inlineStr">
        <is>
          <t>myfmghana.com</t>
        </is>
      </c>
      <c r="B382103" t="n">
        <v>80</v>
      </c>
    </row>
    <row r="382104">
      <c r="A382104" t="inlineStr">
        <is>
          <t>www.centerforengagedlearning.org</t>
        </is>
      </c>
      <c r="B382104" t="n">
        <v>80</v>
      </c>
    </row>
    <row r="382105">
      <c r="A382105" t="inlineStr">
        <is>
          <t>www.extremecanopy.com</t>
        </is>
      </c>
      <c r="B382105" t="n">
        <v>80</v>
      </c>
    </row>
    <row r="382106">
      <c r="A382106" t="inlineStr">
        <is>
          <t>shop.maccabi-tlv.co.il</t>
        </is>
      </c>
      <c r="B382106" t="n">
        <v>80</v>
      </c>
    </row>
    <row r="382107">
      <c r="A382107" t="inlineStr">
        <is>
          <t>www.bookmarkmonk.com</t>
        </is>
      </c>
      <c r="B382107" t="n">
        <v>80</v>
      </c>
    </row>
    <row r="382108">
      <c r="A382108" t="inlineStr">
        <is>
          <t>www.daddylibrary.com</t>
        </is>
      </c>
      <c r="B382108" t="n">
        <v>80</v>
      </c>
    </row>
    <row r="382109">
      <c r="A382109" t="inlineStr">
        <is>
          <t>dognewsarticles.com</t>
        </is>
      </c>
      <c r="B382109" t="n">
        <v>80</v>
      </c>
    </row>
    <row r="382110">
      <c r="A382110" t="inlineStr">
        <is>
          <t>www.chenmoore.com</t>
        </is>
      </c>
      <c r="B382110" t="n">
        <v>80</v>
      </c>
    </row>
    <row r="382111">
      <c r="A382111" t="inlineStr">
        <is>
          <t>en.taratatabijoux.com</t>
        </is>
      </c>
      <c r="B382111" t="n">
        <v>80</v>
      </c>
    </row>
    <row r="382112">
      <c r="A382112" t="inlineStr">
        <is>
          <t>ipadlaserengraving.com</t>
        </is>
      </c>
      <c r="B382112" t="n">
        <v>80</v>
      </c>
    </row>
    <row r="382113">
      <c r="A382113" t="inlineStr">
        <is>
          <t>www.cap-rando.com</t>
        </is>
      </c>
      <c r="B382113" t="n">
        <v>80</v>
      </c>
    </row>
    <row r="382114">
      <c r="A382114" t="inlineStr">
        <is>
          <t>www.roths-eck.de</t>
        </is>
      </c>
      <c r="B382114" t="n">
        <v>80</v>
      </c>
    </row>
    <row r="382115">
      <c r="A382115" t="inlineStr">
        <is>
          <t>www.codec.ie</t>
        </is>
      </c>
      <c r="B382115" t="n">
        <v>80</v>
      </c>
    </row>
    <row r="382116">
      <c r="A382116" t="inlineStr">
        <is>
          <t>rice-power.com</t>
        </is>
      </c>
      <c r="B382116" t="n">
        <v>80</v>
      </c>
    </row>
    <row r="382117">
      <c r="A382117" t="inlineStr">
        <is>
          <t>heyshoper.com</t>
        </is>
      </c>
      <c r="B382117" t="n">
        <v>80</v>
      </c>
    </row>
    <row r="382118">
      <c r="A382118" t="inlineStr">
        <is>
          <t>cdn3.euraxess.org</t>
        </is>
      </c>
      <c r="B382118" t="n">
        <v>80</v>
      </c>
    </row>
    <row r="382119">
      <c r="A382119" t="inlineStr">
        <is>
          <t>www.mrtbooksla.com</t>
        </is>
      </c>
      <c r="B382119" t="n">
        <v>80</v>
      </c>
    </row>
    <row r="382120">
      <c r="A382120" t="inlineStr">
        <is>
          <t>managedmoms.com</t>
        </is>
      </c>
      <c r="B382120" t="n">
        <v>80</v>
      </c>
    </row>
    <row r="382121">
      <c r="A382121" t="inlineStr">
        <is>
          <t>cleanthatfloor.com</t>
        </is>
      </c>
      <c r="B382121" t="n">
        <v>80</v>
      </c>
    </row>
    <row r="382122">
      <c r="A382122" t="inlineStr">
        <is>
          <t>www.althor.com</t>
        </is>
      </c>
      <c r="B382122" t="n">
        <v>80</v>
      </c>
    </row>
    <row r="382123">
      <c r="A382123" t="inlineStr">
        <is>
          <t>www.connelec.com</t>
        </is>
      </c>
      <c r="B382123" t="n">
        <v>80</v>
      </c>
    </row>
    <row r="382124">
      <c r="A382124" t="inlineStr">
        <is>
          <t>playdap.com</t>
        </is>
      </c>
      <c r="B382124" t="n">
        <v>80</v>
      </c>
    </row>
    <row r="382125">
      <c r="A382125" t="inlineStr">
        <is>
          <t>wipeoutenterprises.com</t>
        </is>
      </c>
      <c r="B382125" t="n">
        <v>80</v>
      </c>
    </row>
    <row r="382126">
      <c r="A382126" t="inlineStr">
        <is>
          <t>www.stempeltier.de</t>
        </is>
      </c>
      <c r="B382126" t="n">
        <v>80</v>
      </c>
    </row>
    <row r="382127">
      <c r="A382127" t="inlineStr">
        <is>
          <t>www.completescreens.com</t>
        </is>
      </c>
      <c r="B382127" t="n">
        <v>80</v>
      </c>
    </row>
    <row r="382128">
      <c r="A382128" t="inlineStr">
        <is>
          <t>what-is-normal.info</t>
        </is>
      </c>
      <c r="B382128" t="n">
        <v>80</v>
      </c>
    </row>
    <row r="382129">
      <c r="A382129" t="inlineStr">
        <is>
          <t>www.torranceca.gov</t>
        </is>
      </c>
      <c r="B382129" t="n">
        <v>80</v>
      </c>
    </row>
    <row r="382130">
      <c r="A382130" t="inlineStr">
        <is>
          <t>whowillcare.net</t>
        </is>
      </c>
      <c r="B382130" t="n">
        <v>80</v>
      </c>
    </row>
    <row r="382131">
      <c r="A382131" t="inlineStr">
        <is>
          <t>www.gogreenworld.com.au</t>
        </is>
      </c>
      <c r="B382131" t="n">
        <v>80</v>
      </c>
    </row>
    <row r="382132">
      <c r="A382132" t="inlineStr">
        <is>
          <t>tartqueenskitchen.com</t>
        </is>
      </c>
      <c r="B382132" t="n">
        <v>80</v>
      </c>
    </row>
    <row r="382133">
      <c r="A382133" t="inlineStr">
        <is>
          <t>www.hisa.org.au</t>
        </is>
      </c>
      <c r="B382133" t="n">
        <v>80</v>
      </c>
    </row>
    <row r="382134">
      <c r="A382134" t="inlineStr">
        <is>
          <t>content.pussylickporn.com</t>
        </is>
      </c>
      <c r="B382134" t="n">
        <v>80</v>
      </c>
    </row>
    <row r="382135">
      <c r="A382135" t="inlineStr">
        <is>
          <t>spotcarpetcleaners.com</t>
        </is>
      </c>
      <c r="B382135" t="n">
        <v>80</v>
      </c>
    </row>
    <row r="382136">
      <c r="A382136" t="inlineStr">
        <is>
          <t>www.sarahraylandscapedesign.com</t>
        </is>
      </c>
      <c r="B382136" t="n">
        <v>80</v>
      </c>
    </row>
    <row r="382137">
      <c r="A382137" t="inlineStr">
        <is>
          <t>3vvef3ymnjpvv2ob3vdgy913-wpengine.netdna-ssl.com</t>
        </is>
      </c>
      <c r="B382137" t="n">
        <v>80</v>
      </c>
    </row>
    <row r="382138">
      <c r="A382138" t="inlineStr">
        <is>
          <t>www.techpaparazzi.com</t>
        </is>
      </c>
      <c r="B382138" t="n">
        <v>80</v>
      </c>
    </row>
    <row r="382139">
      <c r="A382139" t="inlineStr">
        <is>
          <t>5prorwxhrjrnjii.ldycdn.com</t>
        </is>
      </c>
      <c r="B382139" t="n">
        <v>80</v>
      </c>
    </row>
    <row r="382140">
      <c r="A382140" t="inlineStr">
        <is>
          <t>anywaytostay.com</t>
        </is>
      </c>
      <c r="B382140" t="n">
        <v>80</v>
      </c>
    </row>
    <row r="382141">
      <c r="A382141" t="inlineStr">
        <is>
          <t>siuquxebooks.files.wordpress.com</t>
        </is>
      </c>
      <c r="B382141" t="n">
        <v>80</v>
      </c>
    </row>
    <row r="382142">
      <c r="A382142" t="inlineStr">
        <is>
          <t>www.highwirepress.com</t>
        </is>
      </c>
      <c r="B382142" t="n">
        <v>80</v>
      </c>
    </row>
    <row r="382143">
      <c r="A382143" t="inlineStr">
        <is>
          <t>stepmom-porn.com</t>
        </is>
      </c>
      <c r="B382143" t="n">
        <v>80</v>
      </c>
    </row>
    <row r="382144">
      <c r="A382144" t="inlineStr">
        <is>
          <t>5eca8420f8dd5379b521-50ac6cd08016169ff67d4f068ddbb11c.r20.cf2.rackcdn.com</t>
        </is>
      </c>
      <c r="B382144" t="n">
        <v>80</v>
      </c>
    </row>
    <row r="382145">
      <c r="A382145" t="inlineStr">
        <is>
          <t>web--templates.org</t>
        </is>
      </c>
      <c r="B382145" t="n">
        <v>80</v>
      </c>
    </row>
    <row r="382146">
      <c r="A382146" t="inlineStr">
        <is>
          <t>www.getatoz.com</t>
        </is>
      </c>
      <c r="B382146" t="n">
        <v>80</v>
      </c>
    </row>
    <row r="382147">
      <c r="A382147" t="inlineStr">
        <is>
          <t>alz-news.org</t>
        </is>
      </c>
      <c r="B382147" t="n">
        <v>80</v>
      </c>
    </row>
    <row r="382148">
      <c r="A382148" t="inlineStr">
        <is>
          <t>www.golf.com.my</t>
        </is>
      </c>
      <c r="B382148" t="n">
        <v>80</v>
      </c>
    </row>
    <row r="382149">
      <c r="A382149" t="inlineStr">
        <is>
          <t>halibutblue.com</t>
        </is>
      </c>
      <c r="B382149" t="n">
        <v>80</v>
      </c>
    </row>
    <row r="382150">
      <c r="A382150" t="inlineStr">
        <is>
          <t>textart.se</t>
        </is>
      </c>
      <c r="B382150" t="n">
        <v>80</v>
      </c>
    </row>
    <row r="382151">
      <c r="A382151" t="inlineStr">
        <is>
          <t>ssabuddhist.org</t>
        </is>
      </c>
      <c r="B382151" t="n">
        <v>80</v>
      </c>
    </row>
    <row r="382152">
      <c r="A382152" t="inlineStr">
        <is>
          <t>edwardsnz.co.nz</t>
        </is>
      </c>
      <c r="B382152" t="n">
        <v>80</v>
      </c>
    </row>
    <row r="382153">
      <c r="A382153" t="inlineStr">
        <is>
          <t>www.oz-international.com</t>
        </is>
      </c>
      <c r="B382153" t="n">
        <v>80</v>
      </c>
    </row>
    <row r="382154">
      <c r="A382154" t="inlineStr">
        <is>
          <t>www.outer-vision.com</t>
        </is>
      </c>
      <c r="B382154" t="n">
        <v>80</v>
      </c>
    </row>
    <row r="382155">
      <c r="A382155" t="inlineStr">
        <is>
          <t>www.nearnorthschools.ca</t>
        </is>
      </c>
      <c r="B382155" t="n">
        <v>80</v>
      </c>
    </row>
    <row r="382156">
      <c r="A382156" t="inlineStr">
        <is>
          <t>www.nbhengchen.com</t>
        </is>
      </c>
      <c r="B382156" t="n">
        <v>80</v>
      </c>
    </row>
    <row r="382157">
      <c r="A382157" t="inlineStr">
        <is>
          <t>montgomery.bg</t>
        </is>
      </c>
      <c r="B382157" t="n">
        <v>80</v>
      </c>
    </row>
    <row r="382158">
      <c r="A382158" t="inlineStr">
        <is>
          <t>static3.dotsport.co</t>
        </is>
      </c>
      <c r="B382158" t="n">
        <v>80</v>
      </c>
    </row>
    <row r="382159">
      <c r="A382159" t="inlineStr">
        <is>
          <t>debbieturner.com</t>
        </is>
      </c>
      <c r="B382159" t="n">
        <v>80</v>
      </c>
    </row>
    <row r="382160">
      <c r="A382160" t="inlineStr">
        <is>
          <t>www.sarakaussmusicians.com</t>
        </is>
      </c>
      <c r="B382160" t="n">
        <v>80</v>
      </c>
    </row>
    <row r="382161">
      <c r="A382161" t="inlineStr">
        <is>
          <t>www.horizonsd.ca</t>
        </is>
      </c>
      <c r="B382161" t="n">
        <v>80</v>
      </c>
    </row>
    <row r="382162">
      <c r="A382162" t="inlineStr">
        <is>
          <t>plasticfreepartybags.com</t>
        </is>
      </c>
      <c r="B382162" t="n">
        <v>80</v>
      </c>
    </row>
    <row r="382163">
      <c r="A382163" t="inlineStr">
        <is>
          <t>www.kokerboomcrafts.co.uk</t>
        </is>
      </c>
      <c r="B382163" t="n">
        <v>80</v>
      </c>
    </row>
    <row r="382164">
      <c r="A382164" t="inlineStr">
        <is>
          <t>www.zman.co.uk</t>
        </is>
      </c>
      <c r="B382164" t="n">
        <v>80</v>
      </c>
    </row>
    <row r="382165">
      <c r="A382165" t="inlineStr">
        <is>
          <t>bestoralbelectrictoothbrush.com</t>
        </is>
      </c>
      <c r="B382165" t="n">
        <v>80</v>
      </c>
    </row>
    <row r="382166">
      <c r="A382166" t="inlineStr">
        <is>
          <t>content.narutohentaisexxx.com</t>
        </is>
      </c>
      <c r="B382166" t="n">
        <v>80</v>
      </c>
    </row>
    <row r="382167">
      <c r="A382167" t="inlineStr">
        <is>
          <t>petalsflorist.co.za</t>
        </is>
      </c>
      <c r="B382167" t="n">
        <v>80</v>
      </c>
    </row>
    <row r="382168">
      <c r="A382168" t="inlineStr">
        <is>
          <t>lauderdalediver.com</t>
        </is>
      </c>
      <c r="B382168" t="n">
        <v>80</v>
      </c>
    </row>
    <row r="382169">
      <c r="A382169" t="inlineStr">
        <is>
          <t>makeablecrafts.com</t>
        </is>
      </c>
      <c r="B382169" t="n">
        <v>80</v>
      </c>
    </row>
    <row r="382170">
      <c r="A382170" t="inlineStr">
        <is>
          <t>blog.justla.me</t>
        </is>
      </c>
      <c r="B382170" t="n">
        <v>80</v>
      </c>
    </row>
    <row r="382171">
      <c r="A382171" t="inlineStr">
        <is>
          <t>growrva.files.wordpress.com</t>
        </is>
      </c>
      <c r="B382171" t="n">
        <v>80</v>
      </c>
    </row>
    <row r="382172">
      <c r="A382172" t="inlineStr">
        <is>
          <t>images.photofy.com</t>
        </is>
      </c>
      <c r="B382172" t="n">
        <v>80</v>
      </c>
    </row>
    <row r="382173">
      <c r="A382173" t="inlineStr">
        <is>
          <t>www.bigbusinessevents.co.uk</t>
        </is>
      </c>
      <c r="B382173" t="n">
        <v>80</v>
      </c>
    </row>
    <row r="382174">
      <c r="A382174" t="inlineStr">
        <is>
          <t>www.hubhead.com</t>
        </is>
      </c>
      <c r="B382174" t="n">
        <v>80</v>
      </c>
    </row>
    <row r="382175">
      <c r="A382175" t="inlineStr">
        <is>
          <t>www.businessbankoftexas.com</t>
        </is>
      </c>
      <c r="B382175" t="n">
        <v>80</v>
      </c>
    </row>
    <row r="382176">
      <c r="A382176" t="inlineStr">
        <is>
          <t>shop.stepglobal.com</t>
        </is>
      </c>
      <c r="B382176" t="n">
        <v>80</v>
      </c>
    </row>
    <row r="382177">
      <c r="A382177" t="inlineStr">
        <is>
          <t>graszki.pl</t>
        </is>
      </c>
      <c r="B382177" t="n">
        <v>80</v>
      </c>
    </row>
    <row r="382178">
      <c r="A382178" t="inlineStr">
        <is>
          <t>www.pawsprinthk.com</t>
        </is>
      </c>
      <c r="B382178" t="n">
        <v>80</v>
      </c>
    </row>
    <row r="382179">
      <c r="A382179" t="inlineStr">
        <is>
          <t>www.side-step.co.za</t>
        </is>
      </c>
      <c r="B382179" t="n">
        <v>80</v>
      </c>
    </row>
    <row r="382180">
      <c r="A382180" t="inlineStr">
        <is>
          <t>www.honeytilleyantiques.com</t>
        </is>
      </c>
      <c r="B382180" t="n">
        <v>80</v>
      </c>
    </row>
    <row r="382181">
      <c r="A382181" t="inlineStr">
        <is>
          <t>www.xdeadline.com</t>
        </is>
      </c>
      <c r="B382181" t="n">
        <v>80</v>
      </c>
    </row>
    <row r="382182">
      <c r="A382182" t="inlineStr">
        <is>
          <t>1982146839.rsc.cdn77.org</t>
        </is>
      </c>
      <c r="B382182" t="n">
        <v>80</v>
      </c>
    </row>
    <row r="382183">
      <c r="A382183" t="inlineStr">
        <is>
          <t>ibreaknews.org</t>
        </is>
      </c>
      <c r="B382183" t="n">
        <v>80</v>
      </c>
    </row>
    <row r="382184">
      <c r="A382184" t="inlineStr">
        <is>
          <t>www.andreacatton.co.uk</t>
        </is>
      </c>
      <c r="B382184" t="n">
        <v>80</v>
      </c>
    </row>
    <row r="382185">
      <c r="A382185" t="inlineStr">
        <is>
          <t>www.sportbuck.com</t>
        </is>
      </c>
      <c r="B382185" t="n">
        <v>80</v>
      </c>
    </row>
    <row r="382186">
      <c r="A382186" t="inlineStr">
        <is>
          <t>queensize.co.za</t>
        </is>
      </c>
      <c r="B382186" t="n">
        <v>80</v>
      </c>
    </row>
    <row r="382187">
      <c r="A382187" t="inlineStr">
        <is>
          <t>www.rituals.lt</t>
        </is>
      </c>
      <c r="B382187" t="n">
        <v>80</v>
      </c>
    </row>
    <row r="382188">
      <c r="A382188" t="inlineStr">
        <is>
          <t>cdn.accelebrate.com</t>
        </is>
      </c>
      <c r="B382188" t="n">
        <v>80</v>
      </c>
    </row>
    <row r="382189">
      <c r="A382189" t="inlineStr">
        <is>
          <t>www.msgcustomaudio.com</t>
        </is>
      </c>
      <c r="B382189" t="n">
        <v>80</v>
      </c>
    </row>
    <row r="382190">
      <c r="A382190" t="inlineStr">
        <is>
          <t>makeupandbody.com</t>
        </is>
      </c>
      <c r="B382190" t="n">
        <v>80</v>
      </c>
    </row>
    <row r="382191">
      <c r="A382191" t="inlineStr">
        <is>
          <t>www.cashinotech.com</t>
        </is>
      </c>
      <c r="B382191" t="n">
        <v>80</v>
      </c>
    </row>
    <row r="382192">
      <c r="A382192" t="inlineStr">
        <is>
          <t>www.medford.k12.or.us</t>
        </is>
      </c>
      <c r="B382192" t="n">
        <v>80</v>
      </c>
    </row>
    <row r="382193">
      <c r="A382193" t="inlineStr">
        <is>
          <t>www.animal-plushtoys.com</t>
        </is>
      </c>
      <c r="B382193" t="n">
        <v>80</v>
      </c>
    </row>
    <row r="382194">
      <c r="A382194" t="inlineStr">
        <is>
          <t>pattini.eu</t>
        </is>
      </c>
      <c r="B382194" t="n">
        <v>80</v>
      </c>
    </row>
    <row r="382195">
      <c r="A382195" t="inlineStr">
        <is>
          <t>www.groovyuk.com</t>
        </is>
      </c>
      <c r="B382195" t="n">
        <v>80</v>
      </c>
    </row>
    <row r="382196">
      <c r="A382196" t="inlineStr">
        <is>
          <t>www.iwatchery.pl</t>
        </is>
      </c>
      <c r="B382196" t="n">
        <v>80</v>
      </c>
    </row>
    <row r="382197">
      <c r="A382197" t="inlineStr">
        <is>
          <t>www.shojidecor.com</t>
        </is>
      </c>
      <c r="B382197" t="n">
        <v>80</v>
      </c>
    </row>
    <row r="382198">
      <c r="A382198" t="inlineStr">
        <is>
          <t>www.neongames.es</t>
        </is>
      </c>
      <c r="B382198" t="n">
        <v>80</v>
      </c>
    </row>
    <row r="382199">
      <c r="A382199" t="inlineStr">
        <is>
          <t>bimoutsourcing.com</t>
        </is>
      </c>
      <c r="B382199" t="n">
        <v>80</v>
      </c>
    </row>
    <row r="382200">
      <c r="A382200" t="inlineStr">
        <is>
          <t>top10productsindia.in</t>
        </is>
      </c>
      <c r="B382200" t="n">
        <v>80</v>
      </c>
    </row>
    <row r="382201">
      <c r="A382201" t="inlineStr">
        <is>
          <t>www.goldendreidle.com</t>
        </is>
      </c>
      <c r="B382201" t="n">
        <v>80</v>
      </c>
    </row>
    <row r="382202">
      <c r="A382202" t="inlineStr">
        <is>
          <t>ato.org</t>
        </is>
      </c>
      <c r="B382202" t="n">
        <v>80</v>
      </c>
    </row>
    <row r="382203">
      <c r="A382203" t="inlineStr">
        <is>
          <t>www.sinemakolik.net</t>
        </is>
      </c>
      <c r="B382203" t="n">
        <v>80</v>
      </c>
    </row>
    <row r="382204">
      <c r="A382204" t="inlineStr">
        <is>
          <t>crystalpeddler.com</t>
        </is>
      </c>
      <c r="B382204" t="n">
        <v>80</v>
      </c>
    </row>
    <row r="382205">
      <c r="A382205" t="inlineStr">
        <is>
          <t>de.celexon.com</t>
        </is>
      </c>
      <c r="B382205" t="n">
        <v>80</v>
      </c>
    </row>
    <row r="382206">
      <c r="A382206" t="inlineStr">
        <is>
          <t>bmxdeal.fr</t>
        </is>
      </c>
      <c r="B382206" t="n">
        <v>80</v>
      </c>
    </row>
    <row r="382207">
      <c r="A382207" t="inlineStr">
        <is>
          <t>www.wanduhrenshop.de</t>
        </is>
      </c>
      <c r="B382207" t="n">
        <v>80</v>
      </c>
    </row>
    <row r="382208">
      <c r="A382208" t="inlineStr">
        <is>
          <t>www.percivaltravel.com</t>
        </is>
      </c>
      <c r="B382208" t="n">
        <v>80</v>
      </c>
    </row>
    <row r="382209">
      <c r="A382209" t="inlineStr">
        <is>
          <t>furniture.freeadsinus.com</t>
        </is>
      </c>
      <c r="B382209" t="n">
        <v>80</v>
      </c>
    </row>
    <row r="382210">
      <c r="A382210" t="inlineStr">
        <is>
          <t>www.esbrewing.com.au</t>
        </is>
      </c>
      <c r="B382210" t="n">
        <v>80</v>
      </c>
    </row>
    <row r="382211">
      <c r="A382211" t="inlineStr">
        <is>
          <t>media.friv-2018.net</t>
        </is>
      </c>
      <c r="B382211" t="n">
        <v>80</v>
      </c>
    </row>
    <row r="382212">
      <c r="A382212" t="inlineStr">
        <is>
          <t>www.denizet-immo.com</t>
        </is>
      </c>
      <c r="B382212" t="n">
        <v>80</v>
      </c>
    </row>
    <row r="382213">
      <c r="A382213" t="inlineStr">
        <is>
          <t>coclouds.com</t>
        </is>
      </c>
      <c r="B382213" t="n">
        <v>80</v>
      </c>
    </row>
    <row r="382214">
      <c r="A382214" t="inlineStr">
        <is>
          <t>www.bcbpkapatiran.com</t>
        </is>
      </c>
      <c r="B382214" t="n">
        <v>80</v>
      </c>
    </row>
    <row r="382215">
      <c r="A382215" t="inlineStr">
        <is>
          <t>rattlinjack.com</t>
        </is>
      </c>
      <c r="B382215" t="n">
        <v>80</v>
      </c>
    </row>
    <row r="382216">
      <c r="A382216" t="inlineStr">
        <is>
          <t>texassumo.com</t>
        </is>
      </c>
      <c r="B382216" t="n">
        <v>80</v>
      </c>
    </row>
    <row r="382217">
      <c r="A382217" t="inlineStr">
        <is>
          <t>toscanogioielli.it</t>
        </is>
      </c>
      <c r="B382217" t="n">
        <v>80</v>
      </c>
    </row>
    <row r="382218">
      <c r="A382218" t="inlineStr">
        <is>
          <t>buylebanese.com</t>
        </is>
      </c>
      <c r="B382218" t="n">
        <v>80</v>
      </c>
    </row>
    <row r="382219">
      <c r="A382219" t="inlineStr">
        <is>
          <t>evasuzuki.youngevity.com</t>
        </is>
      </c>
      <c r="B382219" t="n">
        <v>80</v>
      </c>
    </row>
    <row r="382220">
      <c r="A382220" t="inlineStr">
        <is>
          <t>www.toydemon.com</t>
        </is>
      </c>
      <c r="B382220" t="n">
        <v>80</v>
      </c>
    </row>
    <row r="382221">
      <c r="A382221" t="inlineStr">
        <is>
          <t>www.dioda.ro</t>
        </is>
      </c>
      <c r="B382221" t="n">
        <v>80</v>
      </c>
    </row>
    <row r="382222">
      <c r="A382222" t="inlineStr">
        <is>
          <t>www.dentbear.com</t>
        </is>
      </c>
      <c r="B382222" t="n">
        <v>80</v>
      </c>
    </row>
    <row r="382223">
      <c r="A382223" t="inlineStr">
        <is>
          <t>mysmile.ca</t>
        </is>
      </c>
      <c r="B382223" t="n">
        <v>80</v>
      </c>
    </row>
    <row r="382224">
      <c r="A382224" t="inlineStr">
        <is>
          <t>eq.loftman.co.jp</t>
        </is>
      </c>
      <c r="B382224" t="n">
        <v>80</v>
      </c>
    </row>
    <row r="382225">
      <c r="A382225" t="inlineStr">
        <is>
          <t>cdn2.hobbydoos.nl</t>
        </is>
      </c>
      <c r="B382225" t="n">
        <v>80</v>
      </c>
    </row>
    <row r="382226">
      <c r="A382226" t="inlineStr">
        <is>
          <t>edbrenegar.typepad.com</t>
        </is>
      </c>
      <c r="B382226" t="n">
        <v>80</v>
      </c>
    </row>
    <row r="382227">
      <c r="A382227" t="inlineStr">
        <is>
          <t>connemaralettings.ie</t>
        </is>
      </c>
      <c r="B382227" t="n">
        <v>80</v>
      </c>
    </row>
    <row r="382228">
      <c r="A382228" t="inlineStr">
        <is>
          <t>bootstraptaste.com</t>
        </is>
      </c>
      <c r="B382228" t="n">
        <v>80</v>
      </c>
    </row>
    <row r="382229">
      <c r="A382229" t="inlineStr">
        <is>
          <t>plasticsurgerysne.com</t>
        </is>
      </c>
      <c r="B382229" t="n">
        <v>80</v>
      </c>
    </row>
    <row r="382230">
      <c r="A382230" t="inlineStr">
        <is>
          <t>www.enduropuro.it</t>
        </is>
      </c>
      <c r="B382230" t="n">
        <v>80</v>
      </c>
    </row>
    <row r="382231">
      <c r="A382231" t="inlineStr">
        <is>
          <t>3e4x6p-7dhl10liltii.cloudmaestro.com</t>
        </is>
      </c>
      <c r="B382231" t="n">
        <v>80</v>
      </c>
    </row>
    <row r="382232">
      <c r="A382232" t="inlineStr">
        <is>
          <t>expertautorepair.net</t>
        </is>
      </c>
      <c r="B382232" t="n">
        <v>80</v>
      </c>
    </row>
    <row r="382233">
      <c r="A382233" t="inlineStr">
        <is>
          <t>oleje-repsol.cz</t>
        </is>
      </c>
      <c r="B382233" t="n">
        <v>80</v>
      </c>
    </row>
    <row r="382234">
      <c r="A382234" t="inlineStr">
        <is>
          <t>alquimia7030.com</t>
        </is>
      </c>
      <c r="B382234" t="n">
        <v>80</v>
      </c>
    </row>
    <row r="382235">
      <c r="A382235" t="inlineStr">
        <is>
          <t>5ororwxhiqmrrij.ldycdn.com</t>
        </is>
      </c>
      <c r="B382235" t="n">
        <v>80</v>
      </c>
    </row>
    <row r="382236">
      <c r="A382236" t="inlineStr">
        <is>
          <t>www.dehobbytante.nl</t>
        </is>
      </c>
      <c r="B382236" t="n">
        <v>80</v>
      </c>
    </row>
    <row r="382237">
      <c r="A382237" t="inlineStr">
        <is>
          <t>libationtrading.com</t>
        </is>
      </c>
      <c r="B382237" t="n">
        <v>80</v>
      </c>
    </row>
    <row r="382238">
      <c r="A382238" t="inlineStr">
        <is>
          <t>www.webmarketingtherapy.com</t>
        </is>
      </c>
      <c r="B382238" t="n">
        <v>80</v>
      </c>
    </row>
    <row r="382239">
      <c r="A382239" t="inlineStr">
        <is>
          <t>kamyar.tj</t>
        </is>
      </c>
      <c r="B382239" t="n">
        <v>80</v>
      </c>
    </row>
    <row r="382240">
      <c r="A382240" t="inlineStr">
        <is>
          <t>asian-story.ru</t>
        </is>
      </c>
      <c r="B382240" t="n">
        <v>80</v>
      </c>
    </row>
    <row r="382241">
      <c r="A382241" t="inlineStr">
        <is>
          <t>themapletheater.com</t>
        </is>
      </c>
      <c r="B382241" t="n">
        <v>80</v>
      </c>
    </row>
    <row r="382242">
      <c r="A382242" t="inlineStr">
        <is>
          <t>cangardcare.com</t>
        </is>
      </c>
      <c r="B382242" t="n">
        <v>80</v>
      </c>
    </row>
    <row r="382243">
      <c r="A382243" t="inlineStr">
        <is>
          <t>www.zcx360.com</t>
        </is>
      </c>
      <c r="B382243" t="n">
        <v>80</v>
      </c>
    </row>
    <row r="382244">
      <c r="A382244" t="inlineStr">
        <is>
          <t>www.pepasport.eu</t>
        </is>
      </c>
      <c r="B382244" t="n">
        <v>80</v>
      </c>
    </row>
    <row r="382245">
      <c r="A382245" t="inlineStr">
        <is>
          <t>edufind.es</t>
        </is>
      </c>
      <c r="B382245" t="n">
        <v>80</v>
      </c>
    </row>
    <row r="382246">
      <c r="A382246" t="inlineStr">
        <is>
          <t>glow.my</t>
        </is>
      </c>
      <c r="B382246" t="n">
        <v>80</v>
      </c>
    </row>
    <row r="382247">
      <c r="A382247" t="inlineStr">
        <is>
          <t>thebelfordgroup.com</t>
        </is>
      </c>
      <c r="B382247" t="n">
        <v>80</v>
      </c>
    </row>
    <row r="382248">
      <c r="A382248" t="inlineStr">
        <is>
          <t>mrinternational.co.uk</t>
        </is>
      </c>
      <c r="B382248" t="n">
        <v>80</v>
      </c>
    </row>
    <row r="382249">
      <c r="A382249" t="inlineStr">
        <is>
          <t>www.adteamwear.co.uk</t>
        </is>
      </c>
      <c r="B382249" t="n">
        <v>80</v>
      </c>
    </row>
    <row r="382250">
      <c r="A382250" t="inlineStr">
        <is>
          <t>1840farm.com</t>
        </is>
      </c>
      <c r="B382250" t="n">
        <v>80</v>
      </c>
    </row>
    <row r="382251">
      <c r="A382251" t="inlineStr">
        <is>
          <t>www.black-box.at</t>
        </is>
      </c>
      <c r="B382251" t="n">
        <v>80</v>
      </c>
    </row>
    <row r="382252">
      <c r="A382252" t="inlineStr">
        <is>
          <t>www.swankypointofview.com</t>
        </is>
      </c>
      <c r="B382252" t="n">
        <v>80</v>
      </c>
    </row>
    <row r="382253">
      <c r="A382253" t="inlineStr">
        <is>
          <t>scikit-learn.org</t>
        </is>
      </c>
      <c r="B382253" t="n">
        <v>80</v>
      </c>
    </row>
    <row r="382254">
      <c r="A382254" t="inlineStr">
        <is>
          <t>www.sanfranciscoflowersdelivery.com</t>
        </is>
      </c>
      <c r="B382254" t="n">
        <v>80</v>
      </c>
    </row>
    <row r="382255">
      <c r="A382255" t="inlineStr">
        <is>
          <t>alladin.net</t>
        </is>
      </c>
      <c r="B382255" t="n">
        <v>80</v>
      </c>
    </row>
    <row r="382256">
      <c r="A382256" t="inlineStr">
        <is>
          <t>i1.faceprep.in</t>
        </is>
      </c>
      <c r="B382256" t="n">
        <v>80</v>
      </c>
    </row>
    <row r="382257">
      <c r="A382257" t="inlineStr">
        <is>
          <t>www.allurahair.com.au</t>
        </is>
      </c>
      <c r="B382257" t="n">
        <v>80</v>
      </c>
    </row>
    <row r="382258">
      <c r="A382258" t="inlineStr">
        <is>
          <t>www.toolsandhardgoods.com</t>
        </is>
      </c>
      <c r="B382258" t="n">
        <v>80</v>
      </c>
    </row>
    <row r="382259">
      <c r="A382259" t="inlineStr">
        <is>
          <t>teensxxxvideos.net</t>
        </is>
      </c>
      <c r="B382259" t="n">
        <v>80</v>
      </c>
    </row>
    <row r="382260">
      <c r="A382260" t="inlineStr">
        <is>
          <t>isaboutique.com</t>
        </is>
      </c>
      <c r="B382260" t="n">
        <v>80</v>
      </c>
    </row>
    <row r="382261">
      <c r="A382261" t="inlineStr">
        <is>
          <t>store.tabz.lk</t>
        </is>
      </c>
      <c r="B382261" t="n">
        <v>80</v>
      </c>
    </row>
    <row r="382262">
      <c r="A382262" t="inlineStr">
        <is>
          <t>www.sailandtrail.co.uk</t>
        </is>
      </c>
      <c r="B382262" t="n">
        <v>80</v>
      </c>
    </row>
    <row r="382263">
      <c r="A382263" t="inlineStr">
        <is>
          <t>www.heatherhaupt.com</t>
        </is>
      </c>
      <c r="B382263" t="n">
        <v>80</v>
      </c>
    </row>
    <row r="382264">
      <c r="A382264" t="inlineStr">
        <is>
          <t>www.starte-cable.com</t>
        </is>
      </c>
      <c r="B382264" t="n">
        <v>80</v>
      </c>
    </row>
    <row r="382265">
      <c r="A382265" t="inlineStr">
        <is>
          <t>www.sunwayautoparts.com</t>
        </is>
      </c>
      <c r="B382265" t="n">
        <v>80</v>
      </c>
    </row>
    <row r="382266">
      <c r="A382266" t="inlineStr">
        <is>
          <t>stevenamckay.files.wordpress.com</t>
        </is>
      </c>
      <c r="B382266" t="n">
        <v>80</v>
      </c>
    </row>
    <row r="382267">
      <c r="A382267" t="inlineStr">
        <is>
          <t>mwwalk.files.wordpress.com</t>
        </is>
      </c>
      <c r="B382267" t="n">
        <v>80</v>
      </c>
    </row>
    <row r="382268">
      <c r="A382268" t="inlineStr">
        <is>
          <t>allglassandaluminiumfencing.com.au</t>
        </is>
      </c>
      <c r="B382268" t="n">
        <v>80</v>
      </c>
    </row>
    <row r="382269">
      <c r="A382269" t="inlineStr">
        <is>
          <t>www.dealstherapy.com</t>
        </is>
      </c>
      <c r="B382269" t="n">
        <v>80</v>
      </c>
    </row>
    <row r="382270">
      <c r="A382270" t="inlineStr">
        <is>
          <t>img.momsuckhard.com</t>
        </is>
      </c>
      <c r="B382270" t="n">
        <v>80</v>
      </c>
    </row>
    <row r="382271">
      <c r="A382271" t="inlineStr">
        <is>
          <t>image.gemwon.com</t>
        </is>
      </c>
      <c r="B382271" t="n">
        <v>80</v>
      </c>
    </row>
    <row r="382272">
      <c r="A382272" t="inlineStr">
        <is>
          <t>washingtoncountyny.gov</t>
        </is>
      </c>
      <c r="B382272" t="n">
        <v>80</v>
      </c>
    </row>
    <row r="382273">
      <c r="A382273" t="inlineStr">
        <is>
          <t>www.herostore.eu</t>
        </is>
      </c>
      <c r="B382273" t="n">
        <v>80</v>
      </c>
    </row>
    <row r="382274">
      <c r="A382274" t="inlineStr">
        <is>
          <t>ikian.fr</t>
        </is>
      </c>
      <c r="B382274" t="n">
        <v>80</v>
      </c>
    </row>
    <row r="382275">
      <c r="A382275" t="inlineStr">
        <is>
          <t>www.xenonhuset.se</t>
        </is>
      </c>
      <c r="B382275" t="n">
        <v>80</v>
      </c>
    </row>
    <row r="382276">
      <c r="A382276" t="inlineStr">
        <is>
          <t>www.britishfantasysociety.org</t>
        </is>
      </c>
      <c r="B382276" t="n">
        <v>80</v>
      </c>
    </row>
    <row r="382277">
      <c r="A382277" t="inlineStr">
        <is>
          <t>contevo.com.au</t>
        </is>
      </c>
      <c r="B382277" t="n">
        <v>80</v>
      </c>
    </row>
    <row r="382278">
      <c r="A382278" t="inlineStr">
        <is>
          <t>orange.bg</t>
        </is>
      </c>
      <c r="B382278" t="n">
        <v>80</v>
      </c>
    </row>
    <row r="382279">
      <c r="A382279" t="inlineStr">
        <is>
          <t>www.iautoindia.com</t>
        </is>
      </c>
      <c r="B382279" t="n">
        <v>80</v>
      </c>
    </row>
    <row r="382280">
      <c r="A382280" t="inlineStr">
        <is>
          <t>beegtube.pro</t>
        </is>
      </c>
      <c r="B382280" t="n">
        <v>80</v>
      </c>
    </row>
    <row r="382281">
      <c r="A382281" t="inlineStr">
        <is>
          <t>image6.fmgstatic.com</t>
        </is>
      </c>
      <c r="B382281" t="n">
        <v>80</v>
      </c>
    </row>
    <row r="382282">
      <c r="A382282" t="inlineStr">
        <is>
          <t>escapingoutdoors.com.au</t>
        </is>
      </c>
      <c r="B382282" t="n">
        <v>80</v>
      </c>
    </row>
    <row r="382283">
      <c r="A382283" t="inlineStr">
        <is>
          <t>anats.gr</t>
        </is>
      </c>
      <c r="B382283" t="n">
        <v>80</v>
      </c>
    </row>
    <row r="382284">
      <c r="A382284" t="inlineStr">
        <is>
          <t>www.sportyfied.com</t>
        </is>
      </c>
      <c r="B382284" t="n">
        <v>80</v>
      </c>
    </row>
    <row r="382285">
      <c r="A382285" t="inlineStr">
        <is>
          <t>billyblastdrums.easystorecreator.com</t>
        </is>
      </c>
      <c r="B382285" t="n">
        <v>80</v>
      </c>
    </row>
    <row r="382286">
      <c r="A382286" t="inlineStr">
        <is>
          <t>stss.ru</t>
        </is>
      </c>
      <c r="B382286" t="n">
        <v>80</v>
      </c>
    </row>
    <row r="382287">
      <c r="A382287" t="inlineStr">
        <is>
          <t>www.temelaksoy.com</t>
        </is>
      </c>
      <c r="B382287" t="n">
        <v>80</v>
      </c>
    </row>
    <row r="382288">
      <c r="A382288" t="inlineStr">
        <is>
          <t>haskewlaw.com</t>
        </is>
      </c>
      <c r="B382288" t="n">
        <v>80</v>
      </c>
    </row>
    <row r="382289">
      <c r="A382289" t="inlineStr">
        <is>
          <t>photoclub7910.com</t>
        </is>
      </c>
      <c r="B382289" t="n">
        <v>80</v>
      </c>
    </row>
    <row r="382290">
      <c r="A382290" t="inlineStr">
        <is>
          <t>snimam.net</t>
        </is>
      </c>
      <c r="B382290" t="n">
        <v>80</v>
      </c>
    </row>
    <row r="382291">
      <c r="A382291" t="inlineStr">
        <is>
          <t>img.anyclip.com</t>
        </is>
      </c>
      <c r="B382291" t="n">
        <v>80</v>
      </c>
    </row>
    <row r="382292">
      <c r="A382292" t="inlineStr">
        <is>
          <t>milkweed.org</t>
        </is>
      </c>
      <c r="B382292" t="n">
        <v>80</v>
      </c>
    </row>
    <row r="382293">
      <c r="A382293" t="inlineStr">
        <is>
          <t>cdn.hdxxxl.com</t>
        </is>
      </c>
      <c r="B382293" t="n">
        <v>80</v>
      </c>
    </row>
    <row r="382294">
      <c r="A382294" t="inlineStr">
        <is>
          <t>calendar.uconn.edu</t>
        </is>
      </c>
      <c r="B382294" t="n">
        <v>80</v>
      </c>
    </row>
    <row r="382295">
      <c r="A382295" t="inlineStr">
        <is>
          <t>erabg.com</t>
        </is>
      </c>
      <c r="B382295" t="n">
        <v>80</v>
      </c>
    </row>
    <row r="382296">
      <c r="A382296" t="inlineStr">
        <is>
          <t>pcp1.porncraft.pro</t>
        </is>
      </c>
      <c r="B382296" t="n">
        <v>80</v>
      </c>
    </row>
    <row r="382297">
      <c r="A382297" t="inlineStr">
        <is>
          <t>seat-warehouse.com</t>
        </is>
      </c>
      <c r="B382297" t="n">
        <v>80</v>
      </c>
    </row>
    <row r="382298">
      <c r="A382298" t="inlineStr">
        <is>
          <t>makeupandbody.files.wordpress.com</t>
        </is>
      </c>
      <c r="B382298" t="n">
        <v>80</v>
      </c>
    </row>
    <row r="382299">
      <c r="A382299" t="inlineStr">
        <is>
          <t>onwheel.in</t>
        </is>
      </c>
      <c r="B382299" t="n">
        <v>80</v>
      </c>
    </row>
    <row r="382300">
      <c r="A382300" t="inlineStr">
        <is>
          <t>www.beautyandtheboutique.tv</t>
        </is>
      </c>
      <c r="B382300" t="n">
        <v>80</v>
      </c>
    </row>
    <row r="382301">
      <c r="A382301" t="inlineStr">
        <is>
          <t>escapefromnoise.com</t>
        </is>
      </c>
      <c r="B382301" t="n">
        <v>80</v>
      </c>
    </row>
    <row r="382302">
      <c r="A382302" t="inlineStr">
        <is>
          <t>shopbestbibandtucker.com</t>
        </is>
      </c>
      <c r="B382302" t="n">
        <v>80</v>
      </c>
    </row>
    <row r="382303">
      <c r="A382303" t="inlineStr">
        <is>
          <t>loyalbakeware.com</t>
        </is>
      </c>
      <c r="B382303" t="n">
        <v>80</v>
      </c>
    </row>
    <row r="382304">
      <c r="A382304" t="inlineStr">
        <is>
          <t>www.panzer-handel.de</t>
        </is>
      </c>
      <c r="B382304" t="n">
        <v>80</v>
      </c>
    </row>
    <row r="382305">
      <c r="A382305" t="inlineStr">
        <is>
          <t>www.bbqonline.nz</t>
        </is>
      </c>
      <c r="B382305" t="n">
        <v>80</v>
      </c>
    </row>
    <row r="382306">
      <c r="A382306" t="inlineStr">
        <is>
          <t>magedemo.solwininfotech.com</t>
        </is>
      </c>
      <c r="B382306" t="n">
        <v>80</v>
      </c>
    </row>
    <row r="382307">
      <c r="A382307" t="inlineStr">
        <is>
          <t>www.nfmachinery.com</t>
        </is>
      </c>
      <c r="B382307" t="n">
        <v>80</v>
      </c>
    </row>
    <row r="382308">
      <c r="A382308" t="inlineStr">
        <is>
          <t>animalbulgaria.com</t>
        </is>
      </c>
      <c r="B382308" t="n">
        <v>80</v>
      </c>
    </row>
    <row r="382309">
      <c r="A382309" t="inlineStr">
        <is>
          <t>katrinakaycreations.com</t>
        </is>
      </c>
      <c r="B382309" t="n">
        <v>80</v>
      </c>
    </row>
    <row r="382310">
      <c r="A382310" t="inlineStr">
        <is>
          <t>startozcity.com</t>
        </is>
      </c>
      <c r="B382310" t="n">
        <v>80</v>
      </c>
    </row>
    <row r="382311">
      <c r="A382311" t="inlineStr">
        <is>
          <t>www.forevergifts.com.my</t>
        </is>
      </c>
      <c r="B382311" t="n">
        <v>80</v>
      </c>
    </row>
    <row r="382312">
      <c r="A382312" t="inlineStr">
        <is>
          <t>smartmoneysimplelife.com</t>
        </is>
      </c>
      <c r="B382312" t="n">
        <v>80</v>
      </c>
    </row>
    <row r="382313">
      <c r="A382313" t="inlineStr">
        <is>
          <t>rus-game.net</t>
        </is>
      </c>
      <c r="B382313" t="n">
        <v>80</v>
      </c>
    </row>
    <row r="382314">
      <c r="A382314" t="inlineStr">
        <is>
          <t>thai-apteka.ru</t>
        </is>
      </c>
      <c r="B382314" t="n">
        <v>80</v>
      </c>
    </row>
    <row r="382315">
      <c r="A382315" t="inlineStr">
        <is>
          <t>www.pristineconcrete.com</t>
        </is>
      </c>
      <c r="B382315" t="n">
        <v>80</v>
      </c>
    </row>
    <row r="382316">
      <c r="A382316" t="inlineStr">
        <is>
          <t>www.compatible-inkjet-cartridges.co.uk</t>
        </is>
      </c>
      <c r="B382316" t="n">
        <v>80</v>
      </c>
    </row>
    <row r="382317">
      <c r="A382317" t="inlineStr">
        <is>
          <t>lynseyrichelle.com</t>
        </is>
      </c>
      <c r="B382317" t="n">
        <v>80</v>
      </c>
    </row>
    <row r="382318">
      <c r="A382318" t="inlineStr">
        <is>
          <t>www.homoware.com</t>
        </is>
      </c>
      <c r="B382318" t="n">
        <v>80</v>
      </c>
    </row>
    <row r="382319">
      <c r="A382319" t="inlineStr">
        <is>
          <t>getfoundwithfuse.com</t>
        </is>
      </c>
      <c r="B382319" t="n">
        <v>80</v>
      </c>
    </row>
    <row r="382320">
      <c r="A382320" t="inlineStr">
        <is>
          <t>www.volpol.in</t>
        </is>
      </c>
      <c r="B382320" t="n">
        <v>80</v>
      </c>
    </row>
    <row r="382321">
      <c r="A382321" t="inlineStr">
        <is>
          <t>www.cogeffects.co.uk</t>
        </is>
      </c>
      <c r="B382321" t="n">
        <v>80</v>
      </c>
    </row>
    <row r="382322">
      <c r="A382322" t="inlineStr">
        <is>
          <t>specialops.art</t>
        </is>
      </c>
      <c r="B382322" t="n">
        <v>80</v>
      </c>
    </row>
    <row r="382323">
      <c r="A382323" t="inlineStr">
        <is>
          <t>www.pelonistechnologies.com</t>
        </is>
      </c>
      <c r="B382323" t="n">
        <v>80</v>
      </c>
    </row>
    <row r="382324">
      <c r="A382324" t="inlineStr">
        <is>
          <t>www.gregorhuebner.com</t>
        </is>
      </c>
      <c r="B382324" t="n">
        <v>80</v>
      </c>
    </row>
    <row r="382325">
      <c r="A382325" t="inlineStr">
        <is>
          <t>mybridaljewellery.com</t>
        </is>
      </c>
      <c r="B382325" t="n">
        <v>80</v>
      </c>
    </row>
    <row r="382326">
      <c r="A382326" t="inlineStr">
        <is>
          <t>kittybucholtz.com</t>
        </is>
      </c>
      <c r="B382326" t="n">
        <v>80</v>
      </c>
    </row>
    <row r="382327">
      <c r="A382327" t="inlineStr">
        <is>
          <t>cache1.prod.zizzi.dk</t>
        </is>
      </c>
      <c r="B382327" t="n">
        <v>80</v>
      </c>
    </row>
    <row r="382328">
      <c r="A382328" t="inlineStr">
        <is>
          <t>relaypub.com</t>
        </is>
      </c>
      <c r="B382328" t="n">
        <v>80</v>
      </c>
    </row>
    <row r="382329">
      <c r="A382329" t="inlineStr">
        <is>
          <t>www.rocknet.se</t>
        </is>
      </c>
      <c r="B382329" t="n">
        <v>80</v>
      </c>
    </row>
    <row r="382330">
      <c r="A382330" t="inlineStr">
        <is>
          <t>blog.realjobshawaii.com</t>
        </is>
      </c>
      <c r="B382330" t="n">
        <v>80</v>
      </c>
    </row>
    <row r="382331">
      <c r="A382331" t="inlineStr">
        <is>
          <t>hoopsuniverse.net</t>
        </is>
      </c>
      <c r="B382331" t="n">
        <v>80</v>
      </c>
    </row>
    <row r="382332">
      <c r="A382332" t="inlineStr">
        <is>
          <t>mariacsury.com</t>
        </is>
      </c>
      <c r="B382332" t="n">
        <v>80</v>
      </c>
    </row>
    <row r="382333">
      <c r="A382333" t="inlineStr">
        <is>
          <t>skerriesnews.ie</t>
        </is>
      </c>
      <c r="B382333" t="n">
        <v>80</v>
      </c>
    </row>
    <row r="382334">
      <c r="A382334" t="inlineStr">
        <is>
          <t>greekgiftshop.com</t>
        </is>
      </c>
      <c r="B382334" t="n">
        <v>80</v>
      </c>
    </row>
    <row r="382335">
      <c r="A382335" t="inlineStr">
        <is>
          <t>gingerandcoblog.com</t>
        </is>
      </c>
      <c r="B382335" t="n">
        <v>80</v>
      </c>
    </row>
    <row r="382336">
      <c r="A382336" t="inlineStr">
        <is>
          <t>seasonwide.com</t>
        </is>
      </c>
      <c r="B382336" t="n">
        <v>80</v>
      </c>
    </row>
    <row r="382337">
      <c r="A382337" t="inlineStr">
        <is>
          <t>www.polkadotinvitations.com</t>
        </is>
      </c>
      <c r="B382337" t="n">
        <v>80</v>
      </c>
    </row>
    <row r="382338">
      <c r="A382338" t="inlineStr">
        <is>
          <t>autocade.net</t>
        </is>
      </c>
      <c r="B382338" t="n">
        <v>80</v>
      </c>
    </row>
    <row r="382339">
      <c r="A382339" t="inlineStr">
        <is>
          <t>www.outdoor-swing.com</t>
        </is>
      </c>
      <c r="B382339" t="n">
        <v>80</v>
      </c>
    </row>
    <row r="382340">
      <c r="A382340" t="inlineStr">
        <is>
          <t>jump-life.com</t>
        </is>
      </c>
      <c r="B382340" t="n">
        <v>80</v>
      </c>
    </row>
    <row r="382341">
      <c r="A382341" t="inlineStr">
        <is>
          <t>www.hops.es</t>
        </is>
      </c>
      <c r="B382341" t="n">
        <v>80</v>
      </c>
    </row>
    <row r="382342">
      <c r="A382342" t="inlineStr">
        <is>
          <t>letriton.com</t>
        </is>
      </c>
      <c r="B382342" t="n">
        <v>80</v>
      </c>
    </row>
    <row r="382343">
      <c r="A382343" t="inlineStr">
        <is>
          <t>peoplelivingtall.com</t>
        </is>
      </c>
      <c r="B382343" t="n">
        <v>80</v>
      </c>
    </row>
    <row r="382344">
      <c r="A382344" t="inlineStr">
        <is>
          <t>emejdaf.com</t>
        </is>
      </c>
      <c r="B382344" t="n">
        <v>80</v>
      </c>
    </row>
    <row r="382345">
      <c r="A382345" t="inlineStr">
        <is>
          <t>food.menuphd.com</t>
        </is>
      </c>
      <c r="B382345" t="n">
        <v>80</v>
      </c>
    </row>
    <row r="382346">
      <c r="A382346" t="inlineStr">
        <is>
          <t>www.zoombaby.co.uk</t>
        </is>
      </c>
      <c r="B382346" t="n">
        <v>80</v>
      </c>
    </row>
    <row r="382347">
      <c r="A382347" t="inlineStr">
        <is>
          <t>nutrisport-performances.com</t>
        </is>
      </c>
      <c r="B382347" t="n">
        <v>80</v>
      </c>
    </row>
    <row r="382348">
      <c r="A382348" t="inlineStr">
        <is>
          <t>www.threesl.com</t>
        </is>
      </c>
      <c r="B382348" t="n">
        <v>80</v>
      </c>
    </row>
    <row r="382349">
      <c r="A382349" t="inlineStr">
        <is>
          <t>www.gardenfocused.co.uk</t>
        </is>
      </c>
      <c r="B382349" t="n">
        <v>80</v>
      </c>
    </row>
    <row r="382350">
      <c r="A382350" t="inlineStr">
        <is>
          <t>www.intotheoutdoors.net</t>
        </is>
      </c>
      <c r="B382350" t="n">
        <v>80</v>
      </c>
    </row>
    <row r="382351">
      <c r="A382351" t="inlineStr">
        <is>
          <t>www.uazzz.ru</t>
        </is>
      </c>
      <c r="B382351" t="n">
        <v>80</v>
      </c>
    </row>
    <row r="382352">
      <c r="A382352" t="inlineStr">
        <is>
          <t>www.edogadvisor.co.uk</t>
        </is>
      </c>
      <c r="B382352" t="n">
        <v>80</v>
      </c>
    </row>
    <row r="382353">
      <c r="A382353" t="inlineStr">
        <is>
          <t>shiphawk.com</t>
        </is>
      </c>
      <c r="B382353" t="n">
        <v>80</v>
      </c>
    </row>
    <row r="382354">
      <c r="A382354" t="inlineStr">
        <is>
          <t>www.fieldsupply.com</t>
        </is>
      </c>
      <c r="B382354" t="n">
        <v>80</v>
      </c>
    </row>
    <row r="382355">
      <c r="A382355" t="inlineStr">
        <is>
          <t>zeldacollection.com</t>
        </is>
      </c>
      <c r="B382355" t="n">
        <v>80</v>
      </c>
    </row>
    <row r="382356">
      <c r="A382356" t="inlineStr">
        <is>
          <t>elijah-seeds.fr</t>
        </is>
      </c>
      <c r="B382356" t="n">
        <v>80</v>
      </c>
    </row>
    <row r="382357">
      <c r="A382357" t="inlineStr">
        <is>
          <t>thetackstop.com</t>
        </is>
      </c>
      <c r="B382357" t="n">
        <v>80</v>
      </c>
    </row>
    <row r="382358">
      <c r="A382358" t="inlineStr">
        <is>
          <t>cdn.thewristbandco.com.au</t>
        </is>
      </c>
      <c r="B382358" t="n">
        <v>80</v>
      </c>
    </row>
    <row r="382359">
      <c r="A382359" t="inlineStr">
        <is>
          <t>kenshi.air-nifty.com</t>
        </is>
      </c>
      <c r="B382359" t="n">
        <v>80</v>
      </c>
    </row>
    <row r="382360">
      <c r="A382360" t="inlineStr">
        <is>
          <t>www.roof211.com</t>
        </is>
      </c>
      <c r="B382360" t="n">
        <v>80</v>
      </c>
    </row>
    <row r="382361">
      <c r="A382361" t="inlineStr">
        <is>
          <t>weathershack.com</t>
        </is>
      </c>
      <c r="B382361" t="n">
        <v>80</v>
      </c>
    </row>
    <row r="382362">
      <c r="A382362" t="inlineStr">
        <is>
          <t>yaindulgences.files.wordpress.com</t>
        </is>
      </c>
      <c r="B382362" t="n">
        <v>80</v>
      </c>
    </row>
    <row r="382363">
      <c r="A382363" t="inlineStr">
        <is>
          <t>www.nsinails.co.uk</t>
        </is>
      </c>
      <c r="B382363" t="n">
        <v>80</v>
      </c>
    </row>
    <row r="382364">
      <c r="A382364" t="inlineStr">
        <is>
          <t>greetingwishesandcardsimages.com</t>
        </is>
      </c>
      <c r="B382364" t="n">
        <v>80</v>
      </c>
    </row>
    <row r="382365">
      <c r="A382365" t="inlineStr">
        <is>
          <t>jumpscaregame.com</t>
        </is>
      </c>
      <c r="B382365" t="n">
        <v>80</v>
      </c>
    </row>
    <row r="382366">
      <c r="A382366" t="inlineStr">
        <is>
          <t>pyimagesearch.com</t>
        </is>
      </c>
      <c r="B382366" t="n">
        <v>80</v>
      </c>
    </row>
    <row r="382367">
      <c r="A382367" t="inlineStr">
        <is>
          <t>ecoinc.com</t>
        </is>
      </c>
      <c r="B382367" t="n">
        <v>80</v>
      </c>
    </row>
    <row r="382368">
      <c r="A382368" t="inlineStr">
        <is>
          <t>www.fruitfulresearch.com</t>
        </is>
      </c>
      <c r="B382368" t="n">
        <v>80</v>
      </c>
    </row>
    <row r="382369">
      <c r="A382369" t="inlineStr">
        <is>
          <t>www.p2marine.com</t>
        </is>
      </c>
      <c r="B382369" t="n">
        <v>80</v>
      </c>
    </row>
    <row r="382370">
      <c r="A382370" t="inlineStr">
        <is>
          <t>www.nansbookshop.biz</t>
        </is>
      </c>
      <c r="B382370" t="n">
        <v>80</v>
      </c>
    </row>
    <row r="382371">
      <c r="A382371" t="inlineStr">
        <is>
          <t>www.discordl.org</t>
        </is>
      </c>
      <c r="B382371" t="n">
        <v>80</v>
      </c>
    </row>
    <row r="382372">
      <c r="A382372" t="inlineStr">
        <is>
          <t>cherokeeimages.com</t>
        </is>
      </c>
      <c r="B382372" t="n">
        <v>80</v>
      </c>
    </row>
    <row r="382373">
      <c r="A382373" t="inlineStr">
        <is>
          <t>a2t.ro</t>
        </is>
      </c>
      <c r="B382373" t="n">
        <v>80</v>
      </c>
    </row>
    <row r="382374">
      <c r="A382374" t="inlineStr">
        <is>
          <t>www.mycreditcards.net</t>
        </is>
      </c>
      <c r="B382374" t="n">
        <v>80</v>
      </c>
    </row>
    <row r="382375">
      <c r="A382375" t="inlineStr">
        <is>
          <t>www.omnicoin.com</t>
        </is>
      </c>
      <c r="B382375" t="n">
        <v>80</v>
      </c>
    </row>
    <row r="382376">
      <c r="A382376" t="inlineStr">
        <is>
          <t>passiveincomewise.com</t>
        </is>
      </c>
      <c r="B382376" t="n">
        <v>80</v>
      </c>
    </row>
    <row r="382377">
      <c r="A382377" t="inlineStr">
        <is>
          <t>naturediver.com</t>
        </is>
      </c>
      <c r="B382377" t="n">
        <v>80</v>
      </c>
    </row>
    <row r="382378">
      <c r="A382378" t="inlineStr">
        <is>
          <t>sandradodd.com</t>
        </is>
      </c>
      <c r="B382378" t="n">
        <v>80</v>
      </c>
    </row>
    <row r="382379">
      <c r="A382379" t="inlineStr">
        <is>
          <t>businessofstory.com</t>
        </is>
      </c>
      <c r="B382379" t="n">
        <v>80</v>
      </c>
    </row>
    <row r="382380">
      <c r="A382380" t="inlineStr">
        <is>
          <t>www.otaku.co.uk</t>
        </is>
      </c>
      <c r="B382380" t="n">
        <v>80</v>
      </c>
    </row>
    <row r="382381">
      <c r="A382381" t="inlineStr">
        <is>
          <t>akbgirls48.com</t>
        </is>
      </c>
      <c r="B382381" t="n">
        <v>80</v>
      </c>
    </row>
    <row r="382382">
      <c r="A382382" t="inlineStr">
        <is>
          <t>themomslittleworld.com</t>
        </is>
      </c>
      <c r="B382382" t="n">
        <v>80</v>
      </c>
    </row>
    <row r="382383">
      <c r="A382383" t="inlineStr">
        <is>
          <t>www.makemachinetools.com</t>
        </is>
      </c>
      <c r="B382383" t="n">
        <v>80</v>
      </c>
    </row>
    <row r="382384">
      <c r="A382384" t="inlineStr">
        <is>
          <t>store.charmsonline.co.uk</t>
        </is>
      </c>
      <c r="B382384" t="n">
        <v>80</v>
      </c>
    </row>
    <row r="382385">
      <c r="A382385" t="inlineStr">
        <is>
          <t>www.wildcat.de</t>
        </is>
      </c>
      <c r="B382385" t="n">
        <v>80</v>
      </c>
    </row>
    <row r="382386">
      <c r="A382386" t="inlineStr">
        <is>
          <t>www.discoversee.com</t>
        </is>
      </c>
      <c r="B382386" t="n">
        <v>80</v>
      </c>
    </row>
    <row r="382387">
      <c r="A382387" t="inlineStr">
        <is>
          <t>ducati-gowanloch.com</t>
        </is>
      </c>
      <c r="B382387" t="n">
        <v>80</v>
      </c>
    </row>
    <row r="382388">
      <c r="A382388" t="inlineStr">
        <is>
          <t>scholarshipfellow.com</t>
        </is>
      </c>
      <c r="B382388" t="n">
        <v>80</v>
      </c>
    </row>
    <row r="382389">
      <c r="A382389" t="inlineStr">
        <is>
          <t>hudsonvalleybounty.com</t>
        </is>
      </c>
      <c r="B382389" t="n">
        <v>80</v>
      </c>
    </row>
    <row r="382390">
      <c r="A382390" t="inlineStr">
        <is>
          <t>www.kockaaruhaz.hu</t>
        </is>
      </c>
      <c r="B382390" t="n">
        <v>80</v>
      </c>
    </row>
    <row r="382391">
      <c r="A382391" t="inlineStr">
        <is>
          <t>www.shantscamra.org.uk</t>
        </is>
      </c>
      <c r="B382391" t="n">
        <v>80</v>
      </c>
    </row>
    <row r="382392">
      <c r="A382392" t="inlineStr">
        <is>
          <t>adrenalinasklep.pl</t>
        </is>
      </c>
      <c r="B382392" t="n">
        <v>80</v>
      </c>
    </row>
    <row r="382393">
      <c r="A382393" t="inlineStr">
        <is>
          <t>www.ufusoft.com</t>
        </is>
      </c>
      <c r="B382393" t="n">
        <v>80</v>
      </c>
    </row>
    <row r="382394">
      <c r="A382394" t="inlineStr">
        <is>
          <t>gcn.youngevity.com</t>
        </is>
      </c>
      <c r="B382394" t="n">
        <v>80</v>
      </c>
    </row>
    <row r="382395">
      <c r="A382395" t="inlineStr">
        <is>
          <t>planningengineer.net</t>
        </is>
      </c>
      <c r="B382395" t="n">
        <v>80</v>
      </c>
    </row>
    <row r="382396">
      <c r="A382396" t="inlineStr">
        <is>
          <t>p.imaxmedia.net</t>
        </is>
      </c>
      <c r="B382396" t="n">
        <v>80</v>
      </c>
    </row>
    <row r="382397">
      <c r="A382397" t="inlineStr">
        <is>
          <t>www.holikaholika.ee</t>
        </is>
      </c>
      <c r="B382397" t="n">
        <v>80</v>
      </c>
    </row>
    <row r="382398">
      <c r="A382398" t="inlineStr">
        <is>
          <t>www.wsubookstore.com</t>
        </is>
      </c>
      <c r="B382398" t="n">
        <v>80</v>
      </c>
    </row>
    <row r="382399">
      <c r="A382399" t="inlineStr">
        <is>
          <t>cdn.dmasti.pk</t>
        </is>
      </c>
      <c r="B382399" t="n">
        <v>80</v>
      </c>
    </row>
    <row r="382400">
      <c r="A382400" t="inlineStr">
        <is>
          <t>bearloonsg.com</t>
        </is>
      </c>
      <c r="B382400" t="n">
        <v>80</v>
      </c>
    </row>
    <row r="382401">
      <c r="A382401" t="inlineStr">
        <is>
          <t>www.fabricsolutions.com.au</t>
        </is>
      </c>
      <c r="B382401" t="n">
        <v>80</v>
      </c>
    </row>
    <row r="382402">
      <c r="A382402" t="inlineStr">
        <is>
          <t>www.fioreriacarantoni.it</t>
        </is>
      </c>
      <c r="B382402" t="n">
        <v>80</v>
      </c>
    </row>
    <row r="382403">
      <c r="A382403" t="inlineStr">
        <is>
          <t>www.metal-store24.de</t>
        </is>
      </c>
      <c r="B382403" t="n">
        <v>80</v>
      </c>
    </row>
    <row r="382404">
      <c r="A382404" t="inlineStr">
        <is>
          <t>a-to-zsigns.com</t>
        </is>
      </c>
      <c r="B382404" t="n">
        <v>80</v>
      </c>
    </row>
    <row r="382405">
      <c r="A382405" t="inlineStr">
        <is>
          <t>nearandfair.co.uk</t>
        </is>
      </c>
      <c r="B382405" t="n">
        <v>80</v>
      </c>
    </row>
    <row r="382406">
      <c r="A382406" t="inlineStr">
        <is>
          <t>littletripsdotcom.files.wordpress.com</t>
        </is>
      </c>
      <c r="B382406" t="n">
        <v>80</v>
      </c>
    </row>
    <row r="382407">
      <c r="A382407" t="inlineStr">
        <is>
          <t>joleneunderwood.com</t>
        </is>
      </c>
      <c r="B382407" t="n">
        <v>80</v>
      </c>
    </row>
    <row r="382408">
      <c r="A382408" t="inlineStr">
        <is>
          <t>sklepatv.pl</t>
        </is>
      </c>
      <c r="B382408" t="n">
        <v>80</v>
      </c>
    </row>
    <row r="382409">
      <c r="A382409" t="inlineStr">
        <is>
          <t>galleriabyleah.files.wordpress.com</t>
        </is>
      </c>
      <c r="B382409" t="n">
        <v>80</v>
      </c>
    </row>
    <row r="382410">
      <c r="A382410" t="inlineStr">
        <is>
          <t>www.solarlightsmanufacturer.com</t>
        </is>
      </c>
      <c r="B382410" t="n">
        <v>80</v>
      </c>
    </row>
    <row r="382411">
      <c r="A382411" t="inlineStr">
        <is>
          <t>laotraopcion.cl</t>
        </is>
      </c>
      <c r="B382411" t="n">
        <v>80</v>
      </c>
    </row>
    <row r="382412">
      <c r="A382412" t="inlineStr">
        <is>
          <t>pointbreak.ch</t>
        </is>
      </c>
      <c r="B382412" t="n">
        <v>80</v>
      </c>
    </row>
    <row r="382413">
      <c r="A382413" t="inlineStr">
        <is>
          <t>donateeyes.org</t>
        </is>
      </c>
      <c r="B382413" t="n">
        <v>80</v>
      </c>
    </row>
    <row r="382414">
      <c r="A382414" t="inlineStr">
        <is>
          <t>roybeaird.files.wordpress.com</t>
        </is>
      </c>
      <c r="B382414" t="n">
        <v>80</v>
      </c>
    </row>
    <row r="382415">
      <c r="A382415" t="inlineStr">
        <is>
          <t>www.moroccan-market.com</t>
        </is>
      </c>
      <c r="B382415" t="n">
        <v>80</v>
      </c>
    </row>
    <row r="382416">
      <c r="A382416" t="inlineStr">
        <is>
          <t>laracasey.com</t>
        </is>
      </c>
      <c r="B382416" t="n">
        <v>80</v>
      </c>
    </row>
    <row r="382417">
      <c r="A382417" t="inlineStr">
        <is>
          <t>www.lace.dk</t>
        </is>
      </c>
      <c r="B382417" t="n">
        <v>80</v>
      </c>
    </row>
    <row r="382418">
      <c r="A382418" t="inlineStr">
        <is>
          <t>www.moversfolder.com</t>
        </is>
      </c>
      <c r="B382418" t="n">
        <v>80</v>
      </c>
    </row>
    <row r="382419">
      <c r="A382419" t="inlineStr">
        <is>
          <t>www.materialescalefaccion.com</t>
        </is>
      </c>
      <c r="B382419" t="n">
        <v>80</v>
      </c>
    </row>
    <row r="382420">
      <c r="A382420" t="inlineStr">
        <is>
          <t>minifigureme.co.uk</t>
        </is>
      </c>
      <c r="B382420" t="n">
        <v>80</v>
      </c>
    </row>
    <row r="382421">
      <c r="A382421" t="inlineStr">
        <is>
          <t>cv-signs.co.uk</t>
        </is>
      </c>
      <c r="B382421" t="n">
        <v>80</v>
      </c>
    </row>
    <row r="382422">
      <c r="A382422" t="inlineStr">
        <is>
          <t>www.allinonecontractingservices.com</t>
        </is>
      </c>
      <c r="B382422" t="n">
        <v>80</v>
      </c>
    </row>
    <row r="382423">
      <c r="A382423" t="inlineStr">
        <is>
          <t>justfunnies.com</t>
        </is>
      </c>
      <c r="B382423" t="n">
        <v>80</v>
      </c>
    </row>
    <row r="382424">
      <c r="A382424" t="inlineStr">
        <is>
          <t>pabporn.com</t>
        </is>
      </c>
      <c r="B382424" t="n">
        <v>80</v>
      </c>
    </row>
    <row r="382425">
      <c r="A382425" t="inlineStr">
        <is>
          <t>videoinspectionmalaysia.com</t>
        </is>
      </c>
      <c r="B382425" t="n">
        <v>80</v>
      </c>
    </row>
    <row r="382426">
      <c r="A382426" t="inlineStr">
        <is>
          <t>ebssa.net</t>
        </is>
      </c>
      <c r="B382426" t="n">
        <v>80</v>
      </c>
    </row>
    <row r="382427">
      <c r="A382427" t="inlineStr">
        <is>
          <t>thai.softwaresoem.com</t>
        </is>
      </c>
      <c r="B382427" t="n">
        <v>80</v>
      </c>
    </row>
    <row r="382428">
      <c r="A382428" t="inlineStr">
        <is>
          <t>geneticeducation.co.in</t>
        </is>
      </c>
      <c r="B382428" t="n">
        <v>80</v>
      </c>
    </row>
    <row r="382429">
      <c r="A382429" t="inlineStr">
        <is>
          <t>www.workstuffuk.com</t>
        </is>
      </c>
      <c r="B382429" t="n">
        <v>80</v>
      </c>
    </row>
    <row r="382430">
      <c r="A382430" t="inlineStr">
        <is>
          <t>store.awmi.net</t>
        </is>
      </c>
      <c r="B382430" t="n">
        <v>80</v>
      </c>
    </row>
    <row r="382431">
      <c r="A382431" t="inlineStr">
        <is>
          <t>www.partsnetcn.com</t>
        </is>
      </c>
      <c r="B382431" t="n">
        <v>80</v>
      </c>
    </row>
    <row r="382432">
      <c r="A382432" t="inlineStr">
        <is>
          <t>mkmobilesound.files.wordpress.com</t>
        </is>
      </c>
      <c r="B382432" t="n">
        <v>80</v>
      </c>
    </row>
    <row r="382433">
      <c r="A382433" t="inlineStr">
        <is>
          <t>www.ergom.com</t>
        </is>
      </c>
      <c r="B382433" t="n">
        <v>80</v>
      </c>
    </row>
    <row r="382434">
      <c r="A382434" t="inlineStr">
        <is>
          <t>www.ultimate4wdequipment.com.au</t>
        </is>
      </c>
      <c r="B382434" t="n">
        <v>80</v>
      </c>
    </row>
    <row r="382435">
      <c r="A382435" t="inlineStr">
        <is>
          <t>www.wednesdayite.com</t>
        </is>
      </c>
      <c r="B382435" t="n">
        <v>80</v>
      </c>
    </row>
    <row r="382436">
      <c r="A382436" t="inlineStr">
        <is>
          <t>www.labelpack.de</t>
        </is>
      </c>
      <c r="B382436" t="n">
        <v>80</v>
      </c>
    </row>
    <row r="382437">
      <c r="A382437" t="inlineStr">
        <is>
          <t>www.jeepdecalstore.com</t>
        </is>
      </c>
      <c r="B382437" t="n">
        <v>80</v>
      </c>
    </row>
    <row r="382438">
      <c r="A382438" t="inlineStr">
        <is>
          <t>chukongshop.com</t>
        </is>
      </c>
      <c r="B382438" t="n">
        <v>80</v>
      </c>
    </row>
    <row r="382439">
      <c r="A382439" t="inlineStr">
        <is>
          <t>upload.szcwdz.com</t>
        </is>
      </c>
      <c r="B382439" t="n">
        <v>80</v>
      </c>
    </row>
    <row r="382440">
      <c r="A382440" t="inlineStr">
        <is>
          <t>westechequipment.com</t>
        </is>
      </c>
      <c r="B382440" t="n">
        <v>80</v>
      </c>
    </row>
    <row r="382441">
      <c r="A382441" t="inlineStr">
        <is>
          <t>www.farmacia365dias.es</t>
        </is>
      </c>
      <c r="B382441" t="n">
        <v>80</v>
      </c>
    </row>
    <row r="382442">
      <c r="A382442" t="inlineStr">
        <is>
          <t>rmoi.buyygy.com</t>
        </is>
      </c>
      <c r="B382442" t="n">
        <v>80</v>
      </c>
    </row>
    <row r="382443">
      <c r="A382443" t="inlineStr">
        <is>
          <t>super-reparatur.at</t>
        </is>
      </c>
      <c r="B382443" t="n">
        <v>80</v>
      </c>
    </row>
    <row r="382444">
      <c r="A382444" t="inlineStr">
        <is>
          <t>stoneycreekcustomproducts.com</t>
        </is>
      </c>
      <c r="B382444" t="n">
        <v>80</v>
      </c>
    </row>
    <row r="382445">
      <c r="A382445" t="inlineStr">
        <is>
          <t>b-rights.com</t>
        </is>
      </c>
      <c r="B382445" t="n">
        <v>80</v>
      </c>
    </row>
    <row r="382446">
      <c r="A382446" t="inlineStr">
        <is>
          <t>www.cristalcortez.com</t>
        </is>
      </c>
      <c r="B382446" t="n">
        <v>80</v>
      </c>
    </row>
    <row r="382447">
      <c r="A382447" t="inlineStr">
        <is>
          <t>www.intotrade.com</t>
        </is>
      </c>
      <c r="B382447" t="n">
        <v>80</v>
      </c>
    </row>
    <row r="382448">
      <c r="A382448" t="inlineStr">
        <is>
          <t>www.bosta.nl</t>
        </is>
      </c>
      <c r="B382448" t="n">
        <v>80</v>
      </c>
    </row>
    <row r="382449">
      <c r="A382449" t="inlineStr">
        <is>
          <t>www.gundigeststore.com</t>
        </is>
      </c>
      <c r="B382449" t="n">
        <v>80</v>
      </c>
    </row>
    <row r="382450">
      <c r="A382450" t="inlineStr">
        <is>
          <t>www.wpgio.com</t>
        </is>
      </c>
      <c r="B382450" t="n">
        <v>80</v>
      </c>
    </row>
    <row r="382451">
      <c r="A382451" t="inlineStr">
        <is>
          <t>fearlessaffiliate.com</t>
        </is>
      </c>
      <c r="B382451" t="n">
        <v>80</v>
      </c>
    </row>
    <row r="382452">
      <c r="A382452" t="inlineStr">
        <is>
          <t>www.doratheexplorertvshow.com</t>
        </is>
      </c>
      <c r="B382452" t="n">
        <v>80</v>
      </c>
    </row>
    <row r="382453">
      <c r="A382453" t="inlineStr">
        <is>
          <t>begoracing.com</t>
        </is>
      </c>
      <c r="B382453" t="n">
        <v>80</v>
      </c>
    </row>
    <row r="382454">
      <c r="A382454" t="inlineStr">
        <is>
          <t>onlybyprayer.com</t>
        </is>
      </c>
      <c r="B382454" t="n">
        <v>80</v>
      </c>
    </row>
    <row r="382455">
      <c r="A382455" t="inlineStr">
        <is>
          <t>www.partyoncam.com</t>
        </is>
      </c>
      <c r="B382455" t="n">
        <v>80</v>
      </c>
    </row>
    <row r="382456">
      <c r="A382456" t="inlineStr">
        <is>
          <t>wholesale.sweetandglory.com</t>
        </is>
      </c>
      <c r="B382456" t="n">
        <v>80</v>
      </c>
    </row>
    <row r="382457">
      <c r="A382457" t="inlineStr">
        <is>
          <t>diarystore.com</t>
        </is>
      </c>
      <c r="B382457" t="n">
        <v>80</v>
      </c>
    </row>
    <row r="382458">
      <c r="A382458" t="inlineStr">
        <is>
          <t>ezuce.com</t>
        </is>
      </c>
      <c r="B382458" t="n">
        <v>80</v>
      </c>
    </row>
    <row r="382459">
      <c r="A382459" t="inlineStr">
        <is>
          <t>rdistributing.com</t>
        </is>
      </c>
      <c r="B382459" t="n">
        <v>80</v>
      </c>
    </row>
    <row r="382460">
      <c r="A382460" t="inlineStr">
        <is>
          <t>www.ozss.net.au</t>
        </is>
      </c>
      <c r="B382460" t="n">
        <v>80</v>
      </c>
    </row>
    <row r="382461">
      <c r="A382461" t="inlineStr">
        <is>
          <t>www.softneta.com</t>
        </is>
      </c>
      <c r="B382461" t="n">
        <v>80</v>
      </c>
    </row>
    <row r="382462">
      <c r="A382462" t="inlineStr">
        <is>
          <t>www.difmu.com</t>
        </is>
      </c>
      <c r="B382462" t="n">
        <v>80</v>
      </c>
    </row>
    <row r="382463">
      <c r="A382463" t="inlineStr">
        <is>
          <t>godawn.com</t>
        </is>
      </c>
      <c r="B382463" t="n">
        <v>80</v>
      </c>
    </row>
    <row r="382464">
      <c r="A382464" t="inlineStr">
        <is>
          <t>unratedfilm.com</t>
        </is>
      </c>
      <c r="B382464" t="n">
        <v>80</v>
      </c>
    </row>
    <row r="382465">
      <c r="A382465" t="inlineStr">
        <is>
          <t>kremersino.com</t>
        </is>
      </c>
      <c r="B382465" t="n">
        <v>80</v>
      </c>
    </row>
    <row r="382466">
      <c r="A382466" t="inlineStr">
        <is>
          <t>www.dubsideradio.com</t>
        </is>
      </c>
      <c r="B382466" t="n">
        <v>80</v>
      </c>
    </row>
    <row r="382467">
      <c r="A382467" t="inlineStr">
        <is>
          <t>freepornogay.pro</t>
        </is>
      </c>
      <c r="B382467" t="n">
        <v>80</v>
      </c>
    </row>
    <row r="382468">
      <c r="A382468" t="inlineStr">
        <is>
          <t>smartwatchbee.com</t>
        </is>
      </c>
      <c r="B382468" t="n">
        <v>80</v>
      </c>
    </row>
    <row r="382469">
      <c r="A382469" t="inlineStr">
        <is>
          <t>wi-bpdd.org</t>
        </is>
      </c>
      <c r="B382469" t="n">
        <v>80</v>
      </c>
    </row>
    <row r="382470">
      <c r="A382470" t="inlineStr">
        <is>
          <t>theshoevillage.com</t>
        </is>
      </c>
      <c r="B382470" t="n">
        <v>80</v>
      </c>
    </row>
    <row r="382471">
      <c r="A382471" t="inlineStr">
        <is>
          <t>www.joes-messershop.de</t>
        </is>
      </c>
      <c r="B382471" t="n">
        <v>80</v>
      </c>
    </row>
    <row r="382472">
      <c r="A382472" t="inlineStr">
        <is>
          <t>bestnamepics.com</t>
        </is>
      </c>
      <c r="B382472" t="n">
        <v>80</v>
      </c>
    </row>
    <row r="382473">
      <c r="A382473" t="inlineStr">
        <is>
          <t>cityfanshop.com</t>
        </is>
      </c>
      <c r="B382473" t="n">
        <v>80</v>
      </c>
    </row>
    <row r="382474">
      <c r="A382474" t="inlineStr">
        <is>
          <t>elitetorrent.uno</t>
        </is>
      </c>
      <c r="B382474" t="n">
        <v>80</v>
      </c>
    </row>
    <row r="382475">
      <c r="A382475" t="inlineStr">
        <is>
          <t>megapiscinas.com</t>
        </is>
      </c>
      <c r="B382475" t="n">
        <v>80</v>
      </c>
    </row>
    <row r="382476">
      <c r="A382476" t="inlineStr">
        <is>
          <t>www.financialadvisory.com</t>
        </is>
      </c>
      <c r="B382476" t="n">
        <v>80</v>
      </c>
    </row>
    <row r="382477">
      <c r="A382477" t="inlineStr">
        <is>
          <t>bcmintl.ca</t>
        </is>
      </c>
      <c r="B382477" t="n">
        <v>80</v>
      </c>
    </row>
    <row r="382478">
      <c r="A382478" t="inlineStr">
        <is>
          <t>www.edistribution.com.au</t>
        </is>
      </c>
      <c r="B382478" t="n">
        <v>80</v>
      </c>
    </row>
    <row r="382479">
      <c r="A382479" t="inlineStr">
        <is>
          <t>www.pepinieres-chatelain.com</t>
        </is>
      </c>
      <c r="B382479" t="n">
        <v>80</v>
      </c>
    </row>
    <row r="382480">
      <c r="A382480" t="inlineStr">
        <is>
          <t>www.procash.ro</t>
        </is>
      </c>
      <c r="B382480" t="n">
        <v>80</v>
      </c>
    </row>
    <row r="382481">
      <c r="A382481" t="inlineStr">
        <is>
          <t>jayrecords.com</t>
        </is>
      </c>
      <c r="B382481" t="n">
        <v>80</v>
      </c>
    </row>
    <row r="382482">
      <c r="A382482" t="inlineStr">
        <is>
          <t>transcendentroofing.com</t>
        </is>
      </c>
      <c r="B382482" t="n">
        <v>80</v>
      </c>
    </row>
    <row r="382483">
      <c r="A382483" t="inlineStr">
        <is>
          <t>www.sobercamel.com</t>
        </is>
      </c>
      <c r="B382483" t="n">
        <v>80</v>
      </c>
    </row>
    <row r="382484">
      <c r="A382484" t="inlineStr">
        <is>
          <t>linestar.ca</t>
        </is>
      </c>
      <c r="B382484" t="n">
        <v>80</v>
      </c>
    </row>
    <row r="382485">
      <c r="A382485" t="inlineStr">
        <is>
          <t>usingeducationaltechnology.com</t>
        </is>
      </c>
      <c r="B382485" t="n">
        <v>80</v>
      </c>
    </row>
    <row r="382486">
      <c r="A382486" t="inlineStr">
        <is>
          <t>www.parapharm-discount.com</t>
        </is>
      </c>
      <c r="B382486" t="n">
        <v>80</v>
      </c>
    </row>
    <row r="382487">
      <c r="A382487" t="inlineStr">
        <is>
          <t>fancypets.pe</t>
        </is>
      </c>
      <c r="B382487" t="n">
        <v>80</v>
      </c>
    </row>
    <row r="382488">
      <c r="A382488" t="inlineStr">
        <is>
          <t>www.americanayurveda.com</t>
        </is>
      </c>
      <c r="B382488" t="n">
        <v>80</v>
      </c>
    </row>
    <row r="382489">
      <c r="A382489" t="inlineStr">
        <is>
          <t>cdn1.hifimov.cc</t>
        </is>
      </c>
      <c r="B382489" t="n">
        <v>80</v>
      </c>
    </row>
    <row r="382490">
      <c r="A382490" t="inlineStr">
        <is>
          <t>www.fatlosssteroids.com</t>
        </is>
      </c>
      <c r="B382490" t="n">
        <v>80</v>
      </c>
    </row>
    <row r="382491">
      <c r="A382491" t="inlineStr">
        <is>
          <t>asian-mom.com</t>
        </is>
      </c>
      <c r="B382491" t="n">
        <v>80</v>
      </c>
    </row>
    <row r="382492">
      <c r="A382492" t="inlineStr">
        <is>
          <t>coolthings.su</t>
        </is>
      </c>
      <c r="B382492" t="n">
        <v>80</v>
      </c>
    </row>
    <row r="382493">
      <c r="A382493" t="inlineStr">
        <is>
          <t>www.tees-personnalises.com</t>
        </is>
      </c>
      <c r="B382493" t="n">
        <v>80</v>
      </c>
    </row>
    <row r="382494">
      <c r="A382494" t="inlineStr">
        <is>
          <t>desport.com.ua</t>
        </is>
      </c>
      <c r="B382494" t="n">
        <v>80</v>
      </c>
    </row>
    <row r="382495">
      <c r="A382495" t="inlineStr">
        <is>
          <t>readalatte.net</t>
        </is>
      </c>
      <c r="B382495" t="n">
        <v>80</v>
      </c>
    </row>
    <row r="382496">
      <c r="A382496" t="inlineStr">
        <is>
          <t>www.mind-matters.co.za</t>
        </is>
      </c>
      <c r="B382496" t="n">
        <v>80</v>
      </c>
    </row>
    <row r="382497">
      <c r="A382497" t="inlineStr">
        <is>
          <t>www.voordeligscheren.nl</t>
        </is>
      </c>
      <c r="B382497" t="n">
        <v>80</v>
      </c>
    </row>
    <row r="382498">
      <c r="A382498" t="inlineStr">
        <is>
          <t>www.biopac.com</t>
        </is>
      </c>
      <c r="B382498" t="n">
        <v>80</v>
      </c>
    </row>
    <row r="382499">
      <c r="A382499" t="inlineStr">
        <is>
          <t>hyderabadbloom.com</t>
        </is>
      </c>
      <c r="B382499" t="n">
        <v>80</v>
      </c>
    </row>
    <row r="382500">
      <c r="A382500" t="inlineStr">
        <is>
          <t>cdn.alumniclass.com</t>
        </is>
      </c>
      <c r="B382500" t="n">
        <v>80</v>
      </c>
    </row>
    <row r="382501">
      <c r="A382501" t="inlineStr">
        <is>
          <t>flyspot.com.au</t>
        </is>
      </c>
      <c r="B382501" t="n">
        <v>80</v>
      </c>
    </row>
    <row r="382502">
      <c r="A382502" t="inlineStr">
        <is>
          <t>moviesetc.myvideostore.com</t>
        </is>
      </c>
      <c r="B382502" t="n">
        <v>80</v>
      </c>
    </row>
    <row r="382503">
      <c r="A382503" t="inlineStr">
        <is>
          <t>www.polyaspartic-polyurea.com</t>
        </is>
      </c>
      <c r="B382503" t="n">
        <v>80</v>
      </c>
    </row>
    <row r="382504">
      <c r="A382504" t="inlineStr">
        <is>
          <t>ho-stile.com</t>
        </is>
      </c>
      <c r="B382504" t="n">
        <v>80</v>
      </c>
    </row>
    <row r="382505">
      <c r="A382505" t="inlineStr">
        <is>
          <t>boodmo.com</t>
        </is>
      </c>
      <c r="B382505" t="n">
        <v>80</v>
      </c>
    </row>
    <row r="382506">
      <c r="A382506" t="inlineStr">
        <is>
          <t>www.kneehighsocks.org</t>
        </is>
      </c>
      <c r="B382506" t="n">
        <v>80</v>
      </c>
    </row>
    <row r="382507">
      <c r="A382507" t="inlineStr">
        <is>
          <t>cdn1.hinelson.com</t>
        </is>
      </c>
      <c r="B382507" t="n">
        <v>80</v>
      </c>
    </row>
    <row r="382508">
      <c r="A382508" t="inlineStr">
        <is>
          <t>www.rotemuschi.com</t>
        </is>
      </c>
      <c r="B382508" t="n">
        <v>80</v>
      </c>
    </row>
    <row r="382509">
      <c r="A382509" t="inlineStr">
        <is>
          <t>www.musicanteshop.it</t>
        </is>
      </c>
      <c r="B382509" t="n">
        <v>80</v>
      </c>
    </row>
    <row r="382510">
      <c r="A382510" t="inlineStr">
        <is>
          <t>www.mb01.com</t>
        </is>
      </c>
      <c r="B382510" t="n">
        <v>80</v>
      </c>
    </row>
    <row r="382511">
      <c r="A382511" t="inlineStr">
        <is>
          <t>tn1.shemalez.com</t>
        </is>
      </c>
      <c r="B382511" t="n">
        <v>80</v>
      </c>
    </row>
    <row r="382512">
      <c r="A382512" t="inlineStr">
        <is>
          <t>marketplacecdn.yoyogames.com</t>
        </is>
      </c>
      <c r="B382512" t="n">
        <v>80</v>
      </c>
    </row>
    <row r="382513">
      <c r="A382513" t="inlineStr">
        <is>
          <t>dubepropertymaintenance.com</t>
        </is>
      </c>
      <c r="B382513" t="n">
        <v>80</v>
      </c>
    </row>
    <row r="382514">
      <c r="A382514" t="inlineStr">
        <is>
          <t>documentaryaddict.s3.amazonaws.com</t>
        </is>
      </c>
      <c r="B382514" t="n">
        <v>80</v>
      </c>
    </row>
    <row r="382515">
      <c r="A382515" t="inlineStr">
        <is>
          <t>adjuntos.estamosrodando.com</t>
        </is>
      </c>
      <c r="B382515" t="n">
        <v>80</v>
      </c>
    </row>
    <row r="382516">
      <c r="A382516" t="inlineStr">
        <is>
          <t>littlewingscollection.com</t>
        </is>
      </c>
      <c r="B382516" t="n">
        <v>80</v>
      </c>
    </row>
    <row r="382517">
      <c r="A382517" t="inlineStr">
        <is>
          <t>techforhome.in</t>
        </is>
      </c>
      <c r="B382517" t="n">
        <v>80</v>
      </c>
    </row>
    <row r="382518">
      <c r="A382518" t="inlineStr">
        <is>
          <t>cdn3.adultvideos.pro</t>
        </is>
      </c>
      <c r="B382518" t="n">
        <v>80</v>
      </c>
    </row>
    <row r="382519">
      <c r="A382519" t="inlineStr">
        <is>
          <t>m.capteurdmotion.net</t>
        </is>
      </c>
      <c r="B382519" t="n">
        <v>80</v>
      </c>
    </row>
    <row r="382520">
      <c r="A382520" t="inlineStr">
        <is>
          <t>www.filehold.com</t>
        </is>
      </c>
      <c r="B382520" t="n">
        <v>80</v>
      </c>
    </row>
    <row r="382521">
      <c r="A382521" t="inlineStr">
        <is>
          <t>www.construction-machinery.cn</t>
        </is>
      </c>
      <c r="B382521" t="n">
        <v>80</v>
      </c>
    </row>
    <row r="382522">
      <c r="A382522" t="inlineStr">
        <is>
          <t>www.capitolpool.com</t>
        </is>
      </c>
      <c r="B382522" t="n">
        <v>80</v>
      </c>
    </row>
    <row r="382523">
      <c r="A382523" t="inlineStr">
        <is>
          <t>www.flowerdeliveryhongkong.com</t>
        </is>
      </c>
      <c r="B382523" t="n">
        <v>80</v>
      </c>
    </row>
    <row r="382524">
      <c r="A382524" t="inlineStr">
        <is>
          <t>xxxvideos.help</t>
        </is>
      </c>
      <c r="B382524" t="n">
        <v>80</v>
      </c>
    </row>
    <row r="382525">
      <c r="A382525" t="inlineStr">
        <is>
          <t>leaseretailspace.net</t>
        </is>
      </c>
      <c r="B382525" t="n">
        <v>80</v>
      </c>
    </row>
    <row r="382526">
      <c r="A382526" t="inlineStr">
        <is>
          <t>jonrognerud.com</t>
        </is>
      </c>
      <c r="B382526" t="n">
        <v>80</v>
      </c>
    </row>
    <row r="382527">
      <c r="A382527" t="inlineStr">
        <is>
          <t>www.playback.cz</t>
        </is>
      </c>
      <c r="B382527" t="n">
        <v>80</v>
      </c>
    </row>
    <row r="382528">
      <c r="A382528" t="inlineStr">
        <is>
          <t>strikeball-for-all.ru</t>
        </is>
      </c>
      <c r="B382528" t="n">
        <v>80</v>
      </c>
    </row>
    <row r="382529">
      <c r="A382529" t="inlineStr">
        <is>
          <t>234business.com</t>
        </is>
      </c>
      <c r="B382529" t="n">
        <v>80</v>
      </c>
    </row>
    <row r="382530">
      <c r="A382530" t="inlineStr">
        <is>
          <t>www.pam-racing.com</t>
        </is>
      </c>
      <c r="B382530" t="n">
        <v>80</v>
      </c>
    </row>
    <row r="382531">
      <c r="A382531" t="inlineStr">
        <is>
          <t>www.simscale.com</t>
        </is>
      </c>
      <c r="B382531" t="n">
        <v>80</v>
      </c>
    </row>
    <row r="382532">
      <c r="A382532" t="inlineStr">
        <is>
          <t>api.ecpplatform.com</t>
        </is>
      </c>
      <c r="B382532" t="n">
        <v>80</v>
      </c>
    </row>
    <row r="382533">
      <c r="A382533" t="inlineStr">
        <is>
          <t>cdnimages.uniquemagazines.co.uk.s3.amazonaws.com</t>
        </is>
      </c>
      <c r="B382533" t="n">
        <v>80</v>
      </c>
    </row>
    <row r="382534">
      <c r="A382534" t="inlineStr">
        <is>
          <t>www.fountasandpinnell.com</t>
        </is>
      </c>
      <c r="B382534" t="n">
        <v>80</v>
      </c>
    </row>
    <row r="382535">
      <c r="A382535" t="inlineStr">
        <is>
          <t>www.elabpeers.com</t>
        </is>
      </c>
      <c r="B382535" t="n">
        <v>80</v>
      </c>
    </row>
    <row r="382536">
      <c r="A382536" t="inlineStr">
        <is>
          <t>www.100utils.com</t>
        </is>
      </c>
      <c r="B382536" t="n">
        <v>80</v>
      </c>
    </row>
    <row r="382537">
      <c r="A382537" t="inlineStr">
        <is>
          <t>img.lolawet.com</t>
        </is>
      </c>
      <c r="B382537" t="n">
        <v>80</v>
      </c>
    </row>
    <row r="382538">
      <c r="A382538" t="inlineStr">
        <is>
          <t>flac-tracks.directorio-telefonos.com</t>
        </is>
      </c>
      <c r="B382538" t="n">
        <v>80</v>
      </c>
    </row>
    <row r="382539">
      <c r="A382539" t="inlineStr">
        <is>
          <t>cloetta.studio.crasman.fi</t>
        </is>
      </c>
      <c r="B382539" t="n">
        <v>80</v>
      </c>
    </row>
    <row r="382540">
      <c r="A382540" t="inlineStr">
        <is>
          <t>www.businesslinkbd.com</t>
        </is>
      </c>
      <c r="B382540" t="n">
        <v>80</v>
      </c>
    </row>
    <row r="382541">
      <c r="A382541" t="inlineStr">
        <is>
          <t>anmlhse.com</t>
        </is>
      </c>
      <c r="B382541" t="n">
        <v>80</v>
      </c>
    </row>
    <row r="382542">
      <c r="A382542" t="inlineStr">
        <is>
          <t>voitures-miniatures.com</t>
        </is>
      </c>
      <c r="B382542" t="n">
        <v>80</v>
      </c>
    </row>
    <row r="382543">
      <c r="A382543" t="inlineStr">
        <is>
          <t>mystylet-shirt.com</t>
        </is>
      </c>
      <c r="B382543" t="n">
        <v>80</v>
      </c>
    </row>
    <row r="382544">
      <c r="A382544" t="inlineStr">
        <is>
          <t>www.dyslexicbooks.com</t>
        </is>
      </c>
      <c r="B382544" t="n">
        <v>80</v>
      </c>
    </row>
    <row r="382545">
      <c r="A382545" t="inlineStr">
        <is>
          <t>cdn.perfectpicturelights.com</t>
        </is>
      </c>
      <c r="B382545" t="n">
        <v>80</v>
      </c>
    </row>
    <row r="382546">
      <c r="A382546" t="inlineStr">
        <is>
          <t>www.itwpf.com.au</t>
        </is>
      </c>
      <c r="B382546" t="n">
        <v>80</v>
      </c>
    </row>
    <row r="382547">
      <c r="A382547" t="inlineStr">
        <is>
          <t>www.becker-shop24.de</t>
        </is>
      </c>
      <c r="B382547" t="n">
        <v>80</v>
      </c>
    </row>
    <row r="382548">
      <c r="A382548" t="inlineStr">
        <is>
          <t>www.interstaterentals.net</t>
        </is>
      </c>
      <c r="B382548" t="n">
        <v>80</v>
      </c>
    </row>
    <row r="382549">
      <c r="A382549" t="inlineStr">
        <is>
          <t>razorbackoffroad.com</t>
        </is>
      </c>
      <c r="B382549" t="n">
        <v>80</v>
      </c>
    </row>
    <row r="382550">
      <c r="A382550" t="inlineStr">
        <is>
          <t>jizni.co.za</t>
        </is>
      </c>
      <c r="B382550" t="n">
        <v>80</v>
      </c>
    </row>
    <row r="382551">
      <c r="A382551" t="inlineStr">
        <is>
          <t>suzuki.roadlessgear.com</t>
        </is>
      </c>
      <c r="B382551" t="n">
        <v>80</v>
      </c>
    </row>
    <row r="382552">
      <c r="A382552" t="inlineStr">
        <is>
          <t>www.visithorsham.co.uk</t>
        </is>
      </c>
      <c r="B382552" t="n">
        <v>80</v>
      </c>
    </row>
    <row r="382553">
      <c r="A382553" t="inlineStr">
        <is>
          <t>sherievenner.com</t>
        </is>
      </c>
      <c r="B382553" t="n">
        <v>80</v>
      </c>
    </row>
    <row r="382554">
      <c r="A382554" t="inlineStr">
        <is>
          <t>rca.goarch.org</t>
        </is>
      </c>
      <c r="B382554" t="n">
        <v>80</v>
      </c>
    </row>
    <row r="382555">
      <c r="A382555" t="inlineStr">
        <is>
          <t>site-607259.mozfiles.com</t>
        </is>
      </c>
      <c r="B382555" t="n">
        <v>80</v>
      </c>
    </row>
    <row r="382556">
      <c r="A382556" t="inlineStr">
        <is>
          <t>d1ilnltdtrvmj1.cloudfront.net</t>
        </is>
      </c>
      <c r="B382556" t="n">
        <v>80</v>
      </c>
    </row>
    <row r="382557">
      <c r="A382557" t="inlineStr">
        <is>
          <t>www.mjschaffer.com</t>
        </is>
      </c>
      <c r="B382557" t="n">
        <v>80</v>
      </c>
    </row>
    <row r="382558">
      <c r="A382558" t="inlineStr">
        <is>
          <t>cdn2.hifimov.cc</t>
        </is>
      </c>
      <c r="B382558" t="n">
        <v>80</v>
      </c>
    </row>
    <row r="382559">
      <c r="A382559" t="inlineStr">
        <is>
          <t>www.michaelcarlin.co.uk</t>
        </is>
      </c>
      <c r="B382559" t="n">
        <v>80</v>
      </c>
    </row>
    <row r="382560">
      <c r="A382560" t="inlineStr">
        <is>
          <t>www.aromabrand.gr</t>
        </is>
      </c>
      <c r="B382560" t="n">
        <v>80</v>
      </c>
    </row>
    <row r="382561">
      <c r="A382561" t="inlineStr">
        <is>
          <t>4khd.unblocker.pro</t>
        </is>
      </c>
      <c r="B382561" t="n">
        <v>80</v>
      </c>
    </row>
    <row r="382562">
      <c r="A382562" t="inlineStr">
        <is>
          <t>www.surplusgizmos.com</t>
        </is>
      </c>
      <c r="B382562" t="n">
        <v>80</v>
      </c>
    </row>
    <row r="382563">
      <c r="A382563" t="inlineStr">
        <is>
          <t>webvintageicecream.com</t>
        </is>
      </c>
      <c r="B382563" t="n">
        <v>80</v>
      </c>
    </row>
    <row r="382564">
      <c r="A382564" t="inlineStr">
        <is>
          <t>www.telegorod.ru</t>
        </is>
      </c>
      <c r="B382564" t="n">
        <v>80</v>
      </c>
    </row>
    <row r="382565">
      <c r="A382565" t="inlineStr">
        <is>
          <t>store2.schillergc.com</t>
        </is>
      </c>
      <c r="B382565" t="n">
        <v>80</v>
      </c>
    </row>
    <row r="382566">
      <c r="A382566" t="inlineStr">
        <is>
          <t>www.med32.com</t>
        </is>
      </c>
      <c r="B382566" t="n">
        <v>80</v>
      </c>
    </row>
    <row r="382567">
      <c r="A382567" t="inlineStr">
        <is>
          <t>shejustlovesbooks.files.wordpress.com</t>
        </is>
      </c>
      <c r="B382567" t="n">
        <v>80</v>
      </c>
    </row>
    <row r="382568">
      <c r="A382568" t="inlineStr">
        <is>
          <t>image.chitku.my</t>
        </is>
      </c>
      <c r="B382568" t="n">
        <v>80</v>
      </c>
    </row>
    <row r="382569">
      <c r="A382569" t="inlineStr">
        <is>
          <t>cdn.skateatsea.ru</t>
        </is>
      </c>
      <c r="B382569" t="n">
        <v>80</v>
      </c>
    </row>
    <row r="382570">
      <c r="A382570" t="inlineStr">
        <is>
          <t>www.clarishealth.com</t>
        </is>
      </c>
      <c r="B382570" t="n">
        <v>80</v>
      </c>
    </row>
    <row r="382571">
      <c r="A382571" t="inlineStr">
        <is>
          <t>photos.hometrack.net</t>
        </is>
      </c>
      <c r="B382571" t="n">
        <v>80</v>
      </c>
    </row>
    <row r="382572">
      <c r="A382572" t="inlineStr">
        <is>
          <t>www.edgeindsupply.com</t>
        </is>
      </c>
      <c r="B382572" t="n">
        <v>80</v>
      </c>
    </row>
    <row r="382573">
      <c r="A382573" t="inlineStr">
        <is>
          <t>lolitamoda.pt</t>
        </is>
      </c>
      <c r="B382573" t="n">
        <v>80</v>
      </c>
    </row>
    <row r="382574">
      <c r="A382574" t="inlineStr">
        <is>
          <t>agri24.co.za</t>
        </is>
      </c>
      <c r="B382574" t="n">
        <v>80</v>
      </c>
    </row>
    <row r="382575">
      <c r="A382575" t="inlineStr">
        <is>
          <t>www.mycareeridea.com</t>
        </is>
      </c>
      <c r="B382575" t="n">
        <v>80</v>
      </c>
    </row>
    <row r="382576">
      <c r="A382576" t="inlineStr">
        <is>
          <t>www.shortdrinks.ch</t>
        </is>
      </c>
      <c r="B382576" t="n">
        <v>80</v>
      </c>
    </row>
    <row r="382577">
      <c r="A382577" t="inlineStr">
        <is>
          <t>www.zimplaza.co.zw</t>
        </is>
      </c>
      <c r="B382577" t="n">
        <v>80</v>
      </c>
    </row>
    <row r="382578">
      <c r="A382578" t="inlineStr">
        <is>
          <t>jandmgolf.com</t>
        </is>
      </c>
      <c r="B382578" t="n">
        <v>80</v>
      </c>
    </row>
    <row r="382579">
      <c r="A382579" t="inlineStr">
        <is>
          <t>pix.hindipornvideos.info</t>
        </is>
      </c>
      <c r="B382579" t="n">
        <v>80</v>
      </c>
    </row>
    <row r="382580">
      <c r="A382580" t="inlineStr">
        <is>
          <t>balancehealthandhealing.com</t>
        </is>
      </c>
      <c r="B382580" t="n">
        <v>80</v>
      </c>
    </row>
    <row r="382581">
      <c r="A382581" t="inlineStr">
        <is>
          <t>www.danceflix.com</t>
        </is>
      </c>
      <c r="B382581" t="n">
        <v>80</v>
      </c>
    </row>
    <row r="382582">
      <c r="A382582" t="inlineStr">
        <is>
          <t>he.tradek.co.kr</t>
        </is>
      </c>
      <c r="B382582" t="n">
        <v>80</v>
      </c>
    </row>
    <row r="382583">
      <c r="A382583" t="inlineStr">
        <is>
          <t>www.definingphotovideo.com</t>
        </is>
      </c>
      <c r="B382583" t="n">
        <v>80</v>
      </c>
    </row>
    <row r="382584">
      <c r="A382584" t="inlineStr">
        <is>
          <t>www.healthtrade.co.nz</t>
        </is>
      </c>
      <c r="B382584" t="n">
        <v>80</v>
      </c>
    </row>
    <row r="382585">
      <c r="A382585" t="inlineStr">
        <is>
          <t>www.exoticlife.it</t>
        </is>
      </c>
      <c r="B382585" t="n">
        <v>80</v>
      </c>
    </row>
    <row r="382586">
      <c r="A382586" t="inlineStr">
        <is>
          <t>www.johsfashion.dk</t>
        </is>
      </c>
      <c r="B382586" t="n">
        <v>80</v>
      </c>
    </row>
    <row r="382587">
      <c r="A382587" t="inlineStr">
        <is>
          <t>www.yescurvydog.com</t>
        </is>
      </c>
      <c r="B382587" t="n">
        <v>80</v>
      </c>
    </row>
    <row r="382588">
      <c r="A382588" t="inlineStr">
        <is>
          <t>selltome.com.ng</t>
        </is>
      </c>
      <c r="B382588" t="n">
        <v>80</v>
      </c>
    </row>
    <row r="382589">
      <c r="A382589" t="inlineStr">
        <is>
          <t>drinksandco.vteximg.com.br</t>
        </is>
      </c>
      <c r="B382589" t="n">
        <v>80</v>
      </c>
    </row>
    <row r="382590">
      <c r="A382590" t="inlineStr">
        <is>
          <t>www.giddypet.com</t>
        </is>
      </c>
      <c r="B382590" t="n">
        <v>80</v>
      </c>
    </row>
    <row r="382591">
      <c r="A382591" t="inlineStr">
        <is>
          <t>www.saverscart.com</t>
        </is>
      </c>
      <c r="B382591" t="n">
        <v>80</v>
      </c>
    </row>
    <row r="382592">
      <c r="A382592" t="inlineStr">
        <is>
          <t>rantsandravesofabibliophile.files.wordpress.com</t>
        </is>
      </c>
      <c r="B382592" t="n">
        <v>80</v>
      </c>
    </row>
    <row r="382593">
      <c r="A382593" t="inlineStr">
        <is>
          <t>unogaming.club</t>
        </is>
      </c>
      <c r="B382593" t="n">
        <v>80</v>
      </c>
    </row>
    <row r="382594">
      <c r="A382594" t="inlineStr">
        <is>
          <t>proformancehoops.com</t>
        </is>
      </c>
      <c r="B382594" t="n">
        <v>80</v>
      </c>
    </row>
    <row r="382595">
      <c r="A382595" t="inlineStr">
        <is>
          <t>www.videoslots.com</t>
        </is>
      </c>
      <c r="B382595" t="n">
        <v>80</v>
      </c>
    </row>
    <row r="382596">
      <c r="A382596" t="inlineStr">
        <is>
          <t>www.prodymax.com</t>
        </is>
      </c>
      <c r="B382596" t="n">
        <v>80</v>
      </c>
    </row>
    <row r="382597">
      <c r="A382597" t="inlineStr">
        <is>
          <t>racketsports.ch</t>
        </is>
      </c>
      <c r="B382597" t="n">
        <v>80</v>
      </c>
    </row>
    <row r="382598">
      <c r="A382598" t="inlineStr">
        <is>
          <t>chaniabiketours.com</t>
        </is>
      </c>
      <c r="B382598" t="n">
        <v>80</v>
      </c>
    </row>
    <row r="382599">
      <c r="A382599" t="inlineStr">
        <is>
          <t>www.outdoorsportsbag.com</t>
        </is>
      </c>
      <c r="B382599" t="n">
        <v>80</v>
      </c>
    </row>
    <row r="382600">
      <c r="A382600" t="inlineStr">
        <is>
          <t>www.trade-stock-option.com</t>
        </is>
      </c>
      <c r="B382600" t="n">
        <v>80</v>
      </c>
    </row>
    <row r="382601">
      <c r="A382601" t="inlineStr">
        <is>
          <t>down.chinadjba.com</t>
        </is>
      </c>
      <c r="B382601" t="n">
        <v>80</v>
      </c>
    </row>
    <row r="382602">
      <c r="A382602" t="inlineStr">
        <is>
          <t>www.freebusinessideas.net</t>
        </is>
      </c>
      <c r="B382602" t="n">
        <v>80</v>
      </c>
    </row>
    <row r="382603">
      <c r="A382603" t="inlineStr">
        <is>
          <t>hearthstonelegacy.com</t>
        </is>
      </c>
      <c r="B382603" t="n">
        <v>80</v>
      </c>
    </row>
    <row r="382604">
      <c r="A382604" t="inlineStr">
        <is>
          <t>www.mwk-natursteinhandel.de</t>
        </is>
      </c>
      <c r="B382604" t="n">
        <v>80</v>
      </c>
    </row>
    <row r="382605">
      <c r="A382605" t="inlineStr">
        <is>
          <t>www.blueorbtravel.com</t>
        </is>
      </c>
      <c r="B382605" t="n">
        <v>80</v>
      </c>
    </row>
    <row r="382606">
      <c r="A382606" t="inlineStr">
        <is>
          <t>images.ivglib.com</t>
        </is>
      </c>
      <c r="B382606" t="n">
        <v>80</v>
      </c>
    </row>
    <row r="382607">
      <c r="A382607" t="inlineStr">
        <is>
          <t>www.citcorp.net</t>
        </is>
      </c>
      <c r="B382607" t="n">
        <v>80</v>
      </c>
    </row>
    <row r="382608">
      <c r="A382608" t="inlineStr">
        <is>
          <t>www.freecopiersforestateagents.co.uk</t>
        </is>
      </c>
      <c r="B382608" t="n">
        <v>80</v>
      </c>
    </row>
    <row r="382609">
      <c r="A382609" t="inlineStr">
        <is>
          <t>www.polymusic.eu</t>
        </is>
      </c>
      <c r="B382609" t="n">
        <v>80</v>
      </c>
    </row>
    <row r="382610">
      <c r="A382610" t="inlineStr">
        <is>
          <t>www.hydrogarden.se</t>
        </is>
      </c>
      <c r="B382610" t="n">
        <v>80</v>
      </c>
    </row>
    <row r="382611">
      <c r="A382611" t="inlineStr">
        <is>
          <t>www.maxtime.pl</t>
        </is>
      </c>
      <c r="B382611" t="n">
        <v>80</v>
      </c>
    </row>
    <row r="382612">
      <c r="A382612" t="inlineStr">
        <is>
          <t>rbsrbs.com</t>
        </is>
      </c>
      <c r="B382612" t="n">
        <v>80</v>
      </c>
    </row>
    <row r="382613">
      <c r="A382613" t="inlineStr">
        <is>
          <t>www.pandafeet.nl</t>
        </is>
      </c>
      <c r="B382613" t="n">
        <v>80</v>
      </c>
    </row>
    <row r="382614">
      <c r="A382614" t="inlineStr">
        <is>
          <t>printable-questions.com</t>
        </is>
      </c>
      <c r="B382614" t="n">
        <v>80</v>
      </c>
    </row>
    <row r="382615">
      <c r="A382615" t="inlineStr">
        <is>
          <t>www.aed-defib-shop.co.uk</t>
        </is>
      </c>
      <c r="B382615" t="n">
        <v>80</v>
      </c>
    </row>
    <row r="382616">
      <c r="A382616" t="inlineStr">
        <is>
          <t>www.ijtdirect.co.uk</t>
        </is>
      </c>
      <c r="B382616" t="n">
        <v>80</v>
      </c>
    </row>
    <row r="382617">
      <c r="A382617" t="inlineStr">
        <is>
          <t>www.washingnet.co.uk</t>
        </is>
      </c>
      <c r="B382617" t="n">
        <v>80</v>
      </c>
    </row>
    <row r="382618">
      <c r="A382618" t="inlineStr">
        <is>
          <t>www.diabeticpromotions.com</t>
        </is>
      </c>
      <c r="B382618" t="n">
        <v>80</v>
      </c>
    </row>
    <row r="382619">
      <c r="A382619" t="inlineStr">
        <is>
          <t>rtfence.com</t>
        </is>
      </c>
      <c r="B382619" t="n">
        <v>80</v>
      </c>
    </row>
    <row r="382620">
      <c r="A382620" t="inlineStr">
        <is>
          <t>lemacau8.com</t>
        </is>
      </c>
      <c r="B382620" t="n">
        <v>80</v>
      </c>
    </row>
    <row r="382621">
      <c r="A382621" t="inlineStr">
        <is>
          <t>indiandeals2buy.com</t>
        </is>
      </c>
      <c r="B382621" t="n">
        <v>80</v>
      </c>
    </row>
    <row r="382622">
      <c r="A382622" t="inlineStr">
        <is>
          <t>images.bookaccommodationonline.com.au</t>
        </is>
      </c>
      <c r="B382622" t="n">
        <v>80</v>
      </c>
    </row>
    <row r="382623">
      <c r="A382623" t="inlineStr">
        <is>
          <t>steeldoor.org</t>
        </is>
      </c>
      <c r="B382623" t="n">
        <v>80</v>
      </c>
    </row>
    <row r="382624">
      <c r="A382624" t="inlineStr">
        <is>
          <t>priyadogra.com</t>
        </is>
      </c>
      <c r="B382624" t="n">
        <v>80</v>
      </c>
    </row>
    <row r="382625">
      <c r="A382625" t="inlineStr">
        <is>
          <t>www.m.taylorstones.com.au</t>
        </is>
      </c>
      <c r="B382625" t="n">
        <v>80</v>
      </c>
    </row>
    <row r="382626">
      <c r="A382626" t="inlineStr">
        <is>
          <t>etextzone.com</t>
        </is>
      </c>
      <c r="B382626" t="n">
        <v>80</v>
      </c>
    </row>
    <row r="382627">
      <c r="A382627" t="inlineStr">
        <is>
          <t>fgkala.com</t>
        </is>
      </c>
      <c r="B382627" t="n">
        <v>80</v>
      </c>
    </row>
    <row r="382628">
      <c r="A382628" t="inlineStr">
        <is>
          <t>www.mozambiquetravelservice.com</t>
        </is>
      </c>
      <c r="B382628" t="n">
        <v>80</v>
      </c>
    </row>
    <row r="382629">
      <c r="A382629" t="inlineStr">
        <is>
          <t>t7.themovs.com</t>
        </is>
      </c>
      <c r="B382629" t="n">
        <v>80</v>
      </c>
    </row>
    <row r="382630">
      <c r="A382630" t="inlineStr">
        <is>
          <t>wizards.com</t>
        </is>
      </c>
      <c r="B382630" t="n">
        <v>80</v>
      </c>
    </row>
    <row r="382631">
      <c r="A382631" t="inlineStr">
        <is>
          <t>www.itineraire-beaute.com</t>
        </is>
      </c>
      <c r="B382631" t="n">
        <v>80</v>
      </c>
    </row>
    <row r="382632">
      <c r="A382632" t="inlineStr">
        <is>
          <t>supercutekido.ro</t>
        </is>
      </c>
      <c r="B382632" t="n">
        <v>80</v>
      </c>
    </row>
    <row r="382633">
      <c r="A382633" t="inlineStr">
        <is>
          <t>growthsolutionsteam.com</t>
        </is>
      </c>
      <c r="B382633" t="n">
        <v>80</v>
      </c>
    </row>
    <row r="382634">
      <c r="A382634" t="inlineStr">
        <is>
          <t>www.songlyricsplace.com</t>
        </is>
      </c>
      <c r="B382634" t="n">
        <v>80</v>
      </c>
    </row>
    <row r="382635">
      <c r="A382635" t="inlineStr">
        <is>
          <t>carcareeurope.es</t>
        </is>
      </c>
      <c r="B382635" t="n">
        <v>80</v>
      </c>
    </row>
    <row r="382636">
      <c r="A382636" t="inlineStr">
        <is>
          <t>www.boutique-maximom.com</t>
        </is>
      </c>
      <c r="B382636" t="n">
        <v>80</v>
      </c>
    </row>
    <row r="382637">
      <c r="A382637" t="inlineStr">
        <is>
          <t>thebeadqueen.co.uk</t>
        </is>
      </c>
      <c r="B382637" t="n">
        <v>80</v>
      </c>
    </row>
    <row r="382638">
      <c r="A382638" t="inlineStr">
        <is>
          <t>veronastorytime.com</t>
        </is>
      </c>
      <c r="B382638" t="n">
        <v>80</v>
      </c>
    </row>
    <row r="382639">
      <c r="A382639" t="inlineStr">
        <is>
          <t>www.newstock-boutique.com</t>
        </is>
      </c>
      <c r="B382639" t="n">
        <v>80</v>
      </c>
    </row>
    <row r="382640">
      <c r="A382640" t="inlineStr">
        <is>
          <t>st3.olderfuckteen.com</t>
        </is>
      </c>
      <c r="B382640" t="n">
        <v>80</v>
      </c>
    </row>
    <row r="382641">
      <c r="A382641" t="inlineStr">
        <is>
          <t>projektykoszulki.pl</t>
        </is>
      </c>
      <c r="B382641" t="n">
        <v>80</v>
      </c>
    </row>
    <row r="382642">
      <c r="A382642" t="inlineStr">
        <is>
          <t>easypeople.ca</t>
        </is>
      </c>
      <c r="B382642" t="n">
        <v>80</v>
      </c>
    </row>
    <row r="382643">
      <c r="A382643" t="inlineStr">
        <is>
          <t>www.getintoporn.com</t>
        </is>
      </c>
      <c r="B382643" t="n">
        <v>80</v>
      </c>
    </row>
    <row r="382644">
      <c r="A382644" t="inlineStr">
        <is>
          <t>aromaborealis.com</t>
        </is>
      </c>
      <c r="B382644" t="n">
        <v>80</v>
      </c>
    </row>
    <row r="382645">
      <c r="A382645" t="inlineStr">
        <is>
          <t>recare-hub.eu</t>
        </is>
      </c>
      <c r="B382645" t="n">
        <v>80</v>
      </c>
    </row>
    <row r="382646">
      <c r="A382646" t="inlineStr">
        <is>
          <t>shopmatrix.uk</t>
        </is>
      </c>
      <c r="B382646" t="n">
        <v>80</v>
      </c>
    </row>
    <row r="382647">
      <c r="A382647" t="inlineStr">
        <is>
          <t>www.remarketing-direkt.de</t>
        </is>
      </c>
      <c r="B382647" t="n">
        <v>80</v>
      </c>
    </row>
    <row r="382648">
      <c r="A382648" t="inlineStr">
        <is>
          <t>grannynude.net</t>
        </is>
      </c>
      <c r="B382648" t="n">
        <v>80</v>
      </c>
    </row>
    <row r="382649">
      <c r="A382649" t="inlineStr">
        <is>
          <t>cdn.onlyindianporn.net</t>
        </is>
      </c>
      <c r="B382649" t="n">
        <v>80</v>
      </c>
    </row>
    <row r="382650">
      <c r="A382650" t="inlineStr">
        <is>
          <t>alltrannypics.com</t>
        </is>
      </c>
      <c r="B382650" t="n">
        <v>80</v>
      </c>
    </row>
    <row r="382651">
      <c r="A382651" t="inlineStr">
        <is>
          <t>youaremoreblog.com</t>
        </is>
      </c>
      <c r="B382651" t="n">
        <v>80</v>
      </c>
    </row>
    <row r="382652">
      <c r="A382652" t="inlineStr">
        <is>
          <t>www.rentacarmontenegro.com</t>
        </is>
      </c>
      <c r="B382652" t="n">
        <v>80</v>
      </c>
    </row>
    <row r="382653">
      <c r="A382653" t="inlineStr">
        <is>
          <t>studentlogin.americanwatercollege.org</t>
        </is>
      </c>
      <c r="B382653" t="n">
        <v>80</v>
      </c>
    </row>
    <row r="382654">
      <c r="A382654" t="inlineStr">
        <is>
          <t>www.n-theme.com</t>
        </is>
      </c>
      <c r="B382654" t="n">
        <v>80</v>
      </c>
    </row>
    <row r="382655">
      <c r="A382655" t="inlineStr">
        <is>
          <t>germanshepherddatabase.org</t>
        </is>
      </c>
      <c r="B382655" t="n">
        <v>80</v>
      </c>
    </row>
    <row r="382656">
      <c r="A382656" t="inlineStr">
        <is>
          <t>granny-swinger.com</t>
        </is>
      </c>
      <c r="B382656" t="n">
        <v>80</v>
      </c>
    </row>
    <row r="382657">
      <c r="A382657" t="inlineStr">
        <is>
          <t>www.bushfirepress.com.au</t>
        </is>
      </c>
      <c r="B382657" t="n">
        <v>80</v>
      </c>
    </row>
    <row r="382658">
      <c r="A382658" t="inlineStr">
        <is>
          <t>images.mp3playersi.com</t>
        </is>
      </c>
      <c r="B382658" t="n">
        <v>80</v>
      </c>
    </row>
    <row r="382659">
      <c r="A382659" t="inlineStr">
        <is>
          <t>rentaltoolsonline.com</t>
        </is>
      </c>
      <c r="B382659" t="n">
        <v>80</v>
      </c>
    </row>
    <row r="382660">
      <c r="A382660" t="inlineStr">
        <is>
          <t>techthanos.com</t>
        </is>
      </c>
      <c r="B382660" t="n">
        <v>80</v>
      </c>
    </row>
    <row r="382661">
      <c r="A382661" t="inlineStr">
        <is>
          <t>www.usedping.co.uk</t>
        </is>
      </c>
      <c r="B382661" t="n">
        <v>80</v>
      </c>
    </row>
    <row r="382662">
      <c r="A382662" t="inlineStr">
        <is>
          <t>www.supercombe.si</t>
        </is>
      </c>
      <c r="B382662" t="n">
        <v>80</v>
      </c>
    </row>
    <row r="382663">
      <c r="A382663" t="inlineStr">
        <is>
          <t>www.ahcapublications.org</t>
        </is>
      </c>
      <c r="B382663" t="n">
        <v>80</v>
      </c>
    </row>
    <row r="382664">
      <c r="A382664" t="inlineStr">
        <is>
          <t>www.bridgebooks.cz</t>
        </is>
      </c>
      <c r="B382664" t="n">
        <v>80</v>
      </c>
    </row>
    <row r="382665">
      <c r="A382665" t="inlineStr">
        <is>
          <t>www.proxel.com</t>
        </is>
      </c>
      <c r="B382665" t="n">
        <v>80</v>
      </c>
    </row>
    <row r="382666">
      <c r="A382666" t="inlineStr">
        <is>
          <t>img4268.weyesimg.com</t>
        </is>
      </c>
      <c r="B382666" t="n">
        <v>80</v>
      </c>
    </row>
    <row r="382667">
      <c r="A382667" t="inlineStr">
        <is>
          <t>shelvingconcepts.com</t>
        </is>
      </c>
      <c r="B382667" t="n">
        <v>80</v>
      </c>
    </row>
    <row r="382668">
      <c r="A382668" t="inlineStr">
        <is>
          <t>www.myrenty.it</t>
        </is>
      </c>
      <c r="B382668" t="n">
        <v>80</v>
      </c>
    </row>
    <row r="382669">
      <c r="A382669" t="inlineStr">
        <is>
          <t>www.umbrellaplanet.com.au</t>
        </is>
      </c>
      <c r="B382669" t="n">
        <v>80</v>
      </c>
    </row>
    <row r="382670">
      <c r="A382670" t="inlineStr">
        <is>
          <t>thebeautyfloor.com</t>
        </is>
      </c>
      <c r="B382670" t="n">
        <v>80</v>
      </c>
    </row>
    <row r="382671">
      <c r="A382671" t="inlineStr">
        <is>
          <t>www.i-nity.com</t>
        </is>
      </c>
      <c r="B382671" t="n">
        <v>80</v>
      </c>
    </row>
    <row r="382672">
      <c r="A382672" t="inlineStr">
        <is>
          <t>davesdragpics.smugmug.com</t>
        </is>
      </c>
      <c r="B382672" t="n">
        <v>80</v>
      </c>
    </row>
    <row r="382673">
      <c r="A382673" t="inlineStr">
        <is>
          <t>scmha.ca</t>
        </is>
      </c>
      <c r="B382673" t="n">
        <v>80</v>
      </c>
    </row>
    <row r="382674">
      <c r="A382674" t="inlineStr">
        <is>
          <t>www.biraj.hr</t>
        </is>
      </c>
      <c r="B382674" t="n">
        <v>80</v>
      </c>
    </row>
    <row r="382675">
      <c r="A382675" t="inlineStr">
        <is>
          <t>www.hoatuoi1080.com</t>
        </is>
      </c>
      <c r="B382675" t="n">
        <v>80</v>
      </c>
    </row>
    <row r="382676">
      <c r="A382676" t="inlineStr">
        <is>
          <t>mmhomerepairs.com</t>
        </is>
      </c>
      <c r="B382676" t="n">
        <v>80</v>
      </c>
    </row>
    <row r="382677">
      <c r="A382677" t="inlineStr">
        <is>
          <t>wellbie.hr</t>
        </is>
      </c>
      <c r="B382677" t="n">
        <v>80</v>
      </c>
    </row>
    <row r="382678">
      <c r="A382678" t="inlineStr">
        <is>
          <t>pechatnick.com</t>
        </is>
      </c>
      <c r="B382678" t="n">
        <v>80</v>
      </c>
    </row>
    <row r="382679">
      <c r="A382679" t="inlineStr">
        <is>
          <t>fahakimian.files.wordpress.com</t>
        </is>
      </c>
      <c r="B382679" t="n">
        <v>80</v>
      </c>
    </row>
    <row r="382680">
      <c r="A382680" t="inlineStr">
        <is>
          <t>www.forest-distribution.com</t>
        </is>
      </c>
      <c r="B382680" t="n">
        <v>80</v>
      </c>
    </row>
    <row r="382681">
      <c r="A382681" t="inlineStr">
        <is>
          <t>theutilitykilt.com</t>
        </is>
      </c>
      <c r="B382681" t="n">
        <v>80</v>
      </c>
    </row>
    <row r="382682">
      <c r="A382682" t="inlineStr">
        <is>
          <t>www.completidabasket.it</t>
        </is>
      </c>
      <c r="B382682" t="n">
        <v>80</v>
      </c>
    </row>
    <row r="382683">
      <c r="A382683" t="inlineStr">
        <is>
          <t>www.maslina.rs</t>
        </is>
      </c>
      <c r="B382683" t="n">
        <v>80</v>
      </c>
    </row>
    <row r="382684">
      <c r="A382684" t="inlineStr">
        <is>
          <t>a1flagsnpoles.com</t>
        </is>
      </c>
      <c r="B382684" t="n">
        <v>80</v>
      </c>
    </row>
    <row r="382685">
      <c r="A382685" t="inlineStr">
        <is>
          <t>evaprofessional.com</t>
        </is>
      </c>
      <c r="B382685" t="n">
        <v>80</v>
      </c>
    </row>
    <row r="382686">
      <c r="A382686" t="inlineStr">
        <is>
          <t>klimat-s.com.ua</t>
        </is>
      </c>
      <c r="B382686" t="n">
        <v>80</v>
      </c>
    </row>
    <row r="382687">
      <c r="A382687" t="inlineStr">
        <is>
          <t>trendy-shirt.com</t>
        </is>
      </c>
      <c r="B382687" t="n">
        <v>80</v>
      </c>
    </row>
    <row r="382688">
      <c r="A382688" t="inlineStr">
        <is>
          <t>jijing-pictures.s3-eu-west-1.amazonaws.com</t>
        </is>
      </c>
      <c r="B382688" t="n">
        <v>80</v>
      </c>
    </row>
    <row r="382689">
      <c r="A382689" t="inlineStr">
        <is>
          <t>www.educatorsden.com</t>
        </is>
      </c>
      <c r="B382689" t="n">
        <v>80</v>
      </c>
    </row>
    <row r="382690">
      <c r="A382690" t="inlineStr">
        <is>
          <t>www.saneza.nl</t>
        </is>
      </c>
      <c r="B382690" t="n">
        <v>80</v>
      </c>
    </row>
    <row r="382691">
      <c r="A382691" t="inlineStr">
        <is>
          <t>www.naishairextensions.com</t>
        </is>
      </c>
      <c r="B382691" t="n">
        <v>80</v>
      </c>
    </row>
    <row r="382692">
      <c r="A382692" t="inlineStr">
        <is>
          <t>www.fish-street.com</t>
        </is>
      </c>
      <c r="B382692" t="n">
        <v>80</v>
      </c>
    </row>
    <row r="382693">
      <c r="A382693" t="inlineStr">
        <is>
          <t>www.maximumeyewear.com</t>
        </is>
      </c>
      <c r="B382693" t="n">
        <v>80</v>
      </c>
    </row>
    <row r="382694">
      <c r="A382694" t="inlineStr">
        <is>
          <t>kentuckyimages.zenfolio.com</t>
        </is>
      </c>
      <c r="B382694" t="n">
        <v>80</v>
      </c>
    </row>
    <row r="382695">
      <c r="A382695" t="inlineStr">
        <is>
          <t>www.angelair.co.uk</t>
        </is>
      </c>
      <c r="B382695" t="n">
        <v>80</v>
      </c>
    </row>
    <row r="382696">
      <c r="A382696" t="inlineStr">
        <is>
          <t>www.kika.ee</t>
        </is>
      </c>
      <c r="B382696" t="n">
        <v>80</v>
      </c>
    </row>
    <row r="382697">
      <c r="A382697" t="inlineStr">
        <is>
          <t>chandlerpedia.com</t>
        </is>
      </c>
      <c r="B382697" t="n">
        <v>80</v>
      </c>
    </row>
    <row r="382698">
      <c r="A382698" t="inlineStr">
        <is>
          <t>www.nbjge.com</t>
        </is>
      </c>
      <c r="B382698" t="n">
        <v>80</v>
      </c>
    </row>
    <row r="382699">
      <c r="A382699" t="inlineStr">
        <is>
          <t>www.tobis.lt</t>
        </is>
      </c>
      <c r="B382699" t="n">
        <v>80</v>
      </c>
    </row>
    <row r="382700">
      <c r="A382700" t="inlineStr">
        <is>
          <t>thirdsectorimpact.eu</t>
        </is>
      </c>
      <c r="B382700" t="n">
        <v>80</v>
      </c>
    </row>
    <row r="382701">
      <c r="A382701" t="inlineStr">
        <is>
          <t>porn.xvids.tv</t>
        </is>
      </c>
      <c r="B382701" t="n">
        <v>80</v>
      </c>
    </row>
    <row r="382702">
      <c r="A382702" t="inlineStr">
        <is>
          <t>www.gamblerschoiceonline.com</t>
        </is>
      </c>
      <c r="B382702" t="n">
        <v>80</v>
      </c>
    </row>
    <row r="382703">
      <c r="A382703" t="inlineStr">
        <is>
          <t>hobbyworld.cdnvideo.ru</t>
        </is>
      </c>
      <c r="B382703" t="n">
        <v>80</v>
      </c>
    </row>
    <row r="382704">
      <c r="A382704" t="inlineStr">
        <is>
          <t>koumatzidis.gr</t>
        </is>
      </c>
      <c r="B382704" t="n">
        <v>80</v>
      </c>
    </row>
    <row r="382705">
      <c r="A382705" t="inlineStr">
        <is>
          <t>vitaminblue.com</t>
        </is>
      </c>
      <c r="B382705" t="n">
        <v>80</v>
      </c>
    </row>
    <row r="382706">
      <c r="A382706" t="inlineStr">
        <is>
          <t>www.veilcovercream.com</t>
        </is>
      </c>
      <c r="B382706" t="n">
        <v>80</v>
      </c>
    </row>
    <row r="382707">
      <c r="A382707" t="inlineStr">
        <is>
          <t>grazo.at</t>
        </is>
      </c>
      <c r="B382707" t="n">
        <v>80</v>
      </c>
    </row>
    <row r="382708">
      <c r="A382708" t="inlineStr">
        <is>
          <t>www.back2play.com</t>
        </is>
      </c>
      <c r="B382708" t="n">
        <v>80</v>
      </c>
    </row>
    <row r="382709">
      <c r="A382709" t="inlineStr">
        <is>
          <t>heartlandbeat.com</t>
        </is>
      </c>
      <c r="B382709" t="n">
        <v>80</v>
      </c>
    </row>
    <row r="382710">
      <c r="A382710" t="inlineStr">
        <is>
          <t>cavernedugobelin.com</t>
        </is>
      </c>
      <c r="B382710" t="n">
        <v>80</v>
      </c>
    </row>
    <row r="382711">
      <c r="A382711" t="inlineStr">
        <is>
          <t>www.piterozumne.sk</t>
        </is>
      </c>
      <c r="B382711" t="n">
        <v>80</v>
      </c>
    </row>
    <row r="382712">
      <c r="A382712" t="inlineStr">
        <is>
          <t>www.schmiede24.com</t>
        </is>
      </c>
      <c r="B382712" t="n">
        <v>80</v>
      </c>
    </row>
    <row r="382713">
      <c r="A382713" t="inlineStr">
        <is>
          <t>www.netoteket.se</t>
        </is>
      </c>
      <c r="B382713" t="n">
        <v>80</v>
      </c>
    </row>
    <row r="382714">
      <c r="A382714" t="inlineStr">
        <is>
          <t>es.essencreate.com</t>
        </is>
      </c>
      <c r="B382714" t="n">
        <v>80</v>
      </c>
    </row>
    <row r="382715">
      <c r="A382715" t="inlineStr">
        <is>
          <t>www.killdeal.gr</t>
        </is>
      </c>
      <c r="B382715" t="n">
        <v>80</v>
      </c>
    </row>
    <row r="382716">
      <c r="A382716" t="inlineStr">
        <is>
          <t>gatehouserental.com</t>
        </is>
      </c>
      <c r="B382716" t="n">
        <v>80</v>
      </c>
    </row>
    <row r="382717">
      <c r="A382717" t="inlineStr">
        <is>
          <t>www.freshthing.pl</t>
        </is>
      </c>
      <c r="B382717" t="n">
        <v>80</v>
      </c>
    </row>
    <row r="382718">
      <c r="A382718" t="inlineStr">
        <is>
          <t>www.chmetal.info</t>
        </is>
      </c>
      <c r="B382718" t="n">
        <v>80</v>
      </c>
    </row>
    <row r="382719">
      <c r="A382719" t="inlineStr">
        <is>
          <t>rottenrollrex.com</t>
        </is>
      </c>
      <c r="B382719" t="n">
        <v>80</v>
      </c>
    </row>
    <row r="382720">
      <c r="A382720" t="inlineStr">
        <is>
          <t>gys-lighting.com</t>
        </is>
      </c>
      <c r="B382720" t="n">
        <v>80</v>
      </c>
    </row>
    <row r="382721">
      <c r="A382721" t="inlineStr">
        <is>
          <t>www.buyframes.co.uk</t>
        </is>
      </c>
      <c r="B382721" t="n">
        <v>80</v>
      </c>
    </row>
    <row r="382722">
      <c r="A382722" t="inlineStr">
        <is>
          <t>www.apwatch.net</t>
        </is>
      </c>
      <c r="B382722" t="n">
        <v>80</v>
      </c>
    </row>
    <row r="382723">
      <c r="A382723" t="inlineStr">
        <is>
          <t>thebeauty4ashes.com</t>
        </is>
      </c>
      <c r="B382723" t="n">
        <v>80</v>
      </c>
    </row>
    <row r="382724">
      <c r="A382724" t="inlineStr">
        <is>
          <t>www.sisto-x.com</t>
        </is>
      </c>
      <c r="B382724" t="n">
        <v>80</v>
      </c>
    </row>
    <row r="382725">
      <c r="A382725" t="inlineStr">
        <is>
          <t>www.tijssenmode.nl</t>
        </is>
      </c>
      <c r="B382725" t="n">
        <v>80</v>
      </c>
    </row>
    <row r="382726">
      <c r="A382726" t="inlineStr">
        <is>
          <t>xenon-bright.ro</t>
        </is>
      </c>
      <c r="B382726" t="n">
        <v>80</v>
      </c>
    </row>
    <row r="382727">
      <c r="A382727" t="inlineStr">
        <is>
          <t>www.kstatediecast.com</t>
        </is>
      </c>
      <c r="B382727" t="n">
        <v>80</v>
      </c>
    </row>
    <row r="382728">
      <c r="A382728" t="inlineStr">
        <is>
          <t>media.baby-art.com</t>
        </is>
      </c>
      <c r="B382728" t="n">
        <v>80</v>
      </c>
    </row>
    <row r="382729">
      <c r="A382729" t="inlineStr">
        <is>
          <t>www.similargames.org</t>
        </is>
      </c>
      <c r="B382729" t="n">
        <v>80</v>
      </c>
    </row>
    <row r="382730">
      <c r="A382730" t="inlineStr">
        <is>
          <t>causesofdeathin.com</t>
        </is>
      </c>
      <c r="B382730" t="n">
        <v>80</v>
      </c>
    </row>
    <row r="382731">
      <c r="A382731" t="inlineStr">
        <is>
          <t>www.vpcare.com</t>
        </is>
      </c>
      <c r="B382731" t="n">
        <v>80</v>
      </c>
    </row>
    <row r="382732">
      <c r="A382732" t="inlineStr">
        <is>
          <t>www.goyax.de</t>
        </is>
      </c>
      <c r="B382732" t="n">
        <v>80</v>
      </c>
    </row>
    <row r="382733">
      <c r="A382733" t="inlineStr">
        <is>
          <t>www.dentaldirect.co.uk</t>
        </is>
      </c>
      <c r="B382733" t="n">
        <v>80</v>
      </c>
    </row>
    <row r="382734">
      <c r="A382734" t="inlineStr">
        <is>
          <t>www.fournituresdesalondemanucure.com</t>
        </is>
      </c>
      <c r="B382734" t="n">
        <v>80</v>
      </c>
    </row>
    <row r="382735">
      <c r="A382735" t="inlineStr">
        <is>
          <t>laserart.co.rs</t>
        </is>
      </c>
      <c r="B382735" t="n">
        <v>80</v>
      </c>
    </row>
    <row r="382736">
      <c r="A382736" t="inlineStr">
        <is>
          <t>www.goodsecuritysystems.com</t>
        </is>
      </c>
      <c r="B382736" t="n">
        <v>80</v>
      </c>
    </row>
    <row r="382737">
      <c r="A382737" t="inlineStr">
        <is>
          <t>posylka.net</t>
        </is>
      </c>
      <c r="B382737" t="n">
        <v>80</v>
      </c>
    </row>
    <row r="382738">
      <c r="A382738" t="inlineStr">
        <is>
          <t>www.tinytwig.in</t>
        </is>
      </c>
      <c r="B382738" t="n">
        <v>80</v>
      </c>
    </row>
    <row r="382739">
      <c r="A382739" t="inlineStr">
        <is>
          <t>bestwebhosting.co</t>
        </is>
      </c>
      <c r="B382739" t="n">
        <v>80</v>
      </c>
    </row>
    <row r="382740">
      <c r="A382740" t="inlineStr">
        <is>
          <t>earnyousomemoney.com</t>
        </is>
      </c>
      <c r="B382740" t="n">
        <v>80</v>
      </c>
    </row>
    <row r="382741">
      <c r="A382741" t="inlineStr">
        <is>
          <t>www.gardenstatebobcat.com</t>
        </is>
      </c>
      <c r="B382741" t="n">
        <v>80</v>
      </c>
    </row>
    <row r="382742">
      <c r="A382742" t="inlineStr">
        <is>
          <t>st4.grandpathefucker.com</t>
        </is>
      </c>
      <c r="B382742" t="n">
        <v>80</v>
      </c>
    </row>
    <row r="382743">
      <c r="A382743" t="inlineStr">
        <is>
          <t>epsychology.in</t>
        </is>
      </c>
      <c r="B382743" t="n">
        <v>80</v>
      </c>
    </row>
    <row r="382744">
      <c r="A382744" t="inlineStr">
        <is>
          <t>www.xkko.de</t>
        </is>
      </c>
      <c r="B382744" t="n">
        <v>80</v>
      </c>
    </row>
    <row r="382745">
      <c r="A382745" t="inlineStr">
        <is>
          <t>moversrun.com</t>
        </is>
      </c>
      <c r="B382745" t="n">
        <v>80</v>
      </c>
    </row>
    <row r="382746">
      <c r="A382746" t="inlineStr">
        <is>
          <t>goldieslots.com</t>
        </is>
      </c>
      <c r="B382746" t="n">
        <v>80</v>
      </c>
    </row>
    <row r="382747">
      <c r="A382747" t="inlineStr">
        <is>
          <t>thumbs.atmegame.com</t>
        </is>
      </c>
      <c r="B382747" t="n">
        <v>80</v>
      </c>
    </row>
    <row r="382748">
      <c r="A382748" t="inlineStr">
        <is>
          <t>lexcopyright.hu</t>
        </is>
      </c>
      <c r="B382748" t="n">
        <v>80</v>
      </c>
    </row>
    <row r="382749">
      <c r="A382749" t="inlineStr">
        <is>
          <t>www.castingrolling.com</t>
        </is>
      </c>
      <c r="B382749" t="n">
        <v>80</v>
      </c>
    </row>
    <row r="382750">
      <c r="A382750" t="inlineStr">
        <is>
          <t>lowcontentplrprintables.com</t>
        </is>
      </c>
      <c r="B382750" t="n">
        <v>80</v>
      </c>
    </row>
    <row r="382751">
      <c r="A382751" t="inlineStr">
        <is>
          <t>mshib-img.com</t>
        </is>
      </c>
      <c r="B382751" t="n">
        <v>80</v>
      </c>
    </row>
    <row r="382752">
      <c r="A382752" t="inlineStr">
        <is>
          <t>manischewitzstore.com</t>
        </is>
      </c>
      <c r="B382752" t="n">
        <v>80</v>
      </c>
    </row>
    <row r="382753">
      <c r="A382753" t="inlineStr">
        <is>
          <t>www.abc3d.cz</t>
        </is>
      </c>
      <c r="B382753" t="n">
        <v>80</v>
      </c>
    </row>
    <row r="382754">
      <c r="A382754" t="inlineStr">
        <is>
          <t>physicians.regionaldirectory.us</t>
        </is>
      </c>
      <c r="B382754" t="n">
        <v>80</v>
      </c>
    </row>
    <row r="382755">
      <c r="A382755" t="inlineStr">
        <is>
          <t>www.engravedforkeeps.com</t>
        </is>
      </c>
      <c r="B382755" t="n">
        <v>80</v>
      </c>
    </row>
    <row r="382756">
      <c r="A382756" t="inlineStr">
        <is>
          <t>mycaliper.com</t>
        </is>
      </c>
      <c r="B382756" t="n">
        <v>80</v>
      </c>
    </row>
    <row r="382757">
      <c r="A382757" t="inlineStr">
        <is>
          <t>rtd4.com</t>
        </is>
      </c>
      <c r="B382757" t="n">
        <v>80</v>
      </c>
    </row>
    <row r="382758">
      <c r="A382758" t="inlineStr">
        <is>
          <t>www.kgmcrafts.com</t>
        </is>
      </c>
      <c r="B382758" t="n">
        <v>80</v>
      </c>
    </row>
    <row r="382759">
      <c r="A382759" t="inlineStr">
        <is>
          <t>www.steminc.com</t>
        </is>
      </c>
      <c r="B382759" t="n">
        <v>80</v>
      </c>
    </row>
    <row r="382760">
      <c r="A382760" t="inlineStr">
        <is>
          <t>www.snoozebaby.com</t>
        </is>
      </c>
      <c r="B382760" t="n">
        <v>80</v>
      </c>
    </row>
    <row r="382761">
      <c r="A382761" t="inlineStr">
        <is>
          <t>www.xinghuacn.com</t>
        </is>
      </c>
      <c r="B382761" t="n">
        <v>80</v>
      </c>
    </row>
    <row r="382762">
      <c r="A382762" t="inlineStr">
        <is>
          <t>www.balloonaccessory.com</t>
        </is>
      </c>
      <c r="B382762" t="n">
        <v>80</v>
      </c>
    </row>
    <row r="382763">
      <c r="A382763" t="inlineStr">
        <is>
          <t>buy-testbanks.com</t>
        </is>
      </c>
      <c r="B382763" t="n">
        <v>80</v>
      </c>
    </row>
    <row r="382764">
      <c r="A382764" t="inlineStr">
        <is>
          <t>fourcolorcomic.com</t>
        </is>
      </c>
      <c r="B382764" t="n">
        <v>80</v>
      </c>
    </row>
    <row r="382765">
      <c r="A382765" t="inlineStr">
        <is>
          <t>mariotticollezionismo.it</t>
        </is>
      </c>
      <c r="B382765" t="n">
        <v>80</v>
      </c>
    </row>
    <row r="382766">
      <c r="A382766" t="inlineStr">
        <is>
          <t>images.orthotom.com</t>
        </is>
      </c>
      <c r="B382766" t="n">
        <v>80</v>
      </c>
    </row>
    <row r="382767">
      <c r="A382767" t="inlineStr">
        <is>
          <t>ailsafrank.r.worldssl.net</t>
        </is>
      </c>
      <c r="B382767" t="n">
        <v>80</v>
      </c>
    </row>
    <row r="382768">
      <c r="A382768" t="inlineStr">
        <is>
          <t>www.cuddlemesoft.com</t>
        </is>
      </c>
      <c r="B382768" t="n">
        <v>80</v>
      </c>
    </row>
    <row r="382769">
      <c r="A382769" t="inlineStr">
        <is>
          <t>thumbs.juegos10.com</t>
        </is>
      </c>
      <c r="B382769" t="n">
        <v>80</v>
      </c>
    </row>
    <row r="382770">
      <c r="A382770" t="inlineStr">
        <is>
          <t>5rrorwxhqmmniil.ldycdn.com</t>
        </is>
      </c>
      <c r="B382770" t="n">
        <v>80</v>
      </c>
    </row>
    <row r="382771">
      <c r="A382771" t="inlineStr">
        <is>
          <t>www.12542545.com</t>
        </is>
      </c>
      <c r="B382771" t="n">
        <v>80</v>
      </c>
    </row>
    <row r="382772">
      <c r="A382772" t="inlineStr">
        <is>
          <t>damixtrade.sk</t>
        </is>
      </c>
      <c r="B382772" t="n">
        <v>80</v>
      </c>
    </row>
    <row r="382773">
      <c r="A382773" t="inlineStr">
        <is>
          <t>twojjs.com</t>
        </is>
      </c>
      <c r="B382773" t="n">
        <v>80</v>
      </c>
    </row>
    <row r="382774">
      <c r="A382774" t="inlineStr">
        <is>
          <t>www.machinery4golf.net</t>
        </is>
      </c>
      <c r="B382774" t="n">
        <v>80</v>
      </c>
    </row>
    <row r="382775">
      <c r="A382775" t="inlineStr">
        <is>
          <t>www.riversidegear.com</t>
        </is>
      </c>
      <c r="B382775" t="n">
        <v>80</v>
      </c>
    </row>
    <row r="382776">
      <c r="A382776" t="inlineStr">
        <is>
          <t>netxusa.com</t>
        </is>
      </c>
      <c r="B382776" t="n">
        <v>80</v>
      </c>
    </row>
    <row r="382777">
      <c r="A382777" t="inlineStr">
        <is>
          <t>spank1.net</t>
        </is>
      </c>
      <c r="B382777" t="n">
        <v>80</v>
      </c>
    </row>
    <row r="382778">
      <c r="A382778" t="inlineStr">
        <is>
          <t>pushkino.diamondelectric.ru</t>
        </is>
      </c>
      <c r="B382778" t="n">
        <v>80</v>
      </c>
    </row>
    <row r="382779">
      <c r="A382779" t="inlineStr">
        <is>
          <t>racksoftdesign.com</t>
        </is>
      </c>
      <c r="B382779" t="n">
        <v>80</v>
      </c>
    </row>
    <row r="382780">
      <c r="A382780" t="inlineStr">
        <is>
          <t>www.ilmcorner.com</t>
        </is>
      </c>
      <c r="B382780" t="n">
        <v>80</v>
      </c>
    </row>
    <row r="382781">
      <c r="A382781" t="inlineStr">
        <is>
          <t>www.milanlux-lighting.com</t>
        </is>
      </c>
      <c r="B382781" t="n">
        <v>80</v>
      </c>
    </row>
    <row r="382782">
      <c r="A382782" t="inlineStr">
        <is>
          <t>www.drcarolynchang.com</t>
        </is>
      </c>
      <c r="B382782" t="n">
        <v>80</v>
      </c>
    </row>
    <row r="382783">
      <c r="A382783" t="inlineStr">
        <is>
          <t>assets.cubelab.gr</t>
        </is>
      </c>
      <c r="B382783" t="n">
        <v>80</v>
      </c>
    </row>
    <row r="382784">
      <c r="A382784" t="inlineStr">
        <is>
          <t>379a2bd5b5502b1af4b8-dfc84ff7d20d68b852592425bfab8749.ssl.cf1.rackcdn.com</t>
        </is>
      </c>
      <c r="B382784" t="n">
        <v>80</v>
      </c>
    </row>
    <row r="382785">
      <c r="A382785" t="inlineStr">
        <is>
          <t>ensol.es</t>
        </is>
      </c>
      <c r="B382785" t="n">
        <v>80</v>
      </c>
    </row>
    <row r="382786">
      <c r="A382786" t="inlineStr">
        <is>
          <t>privateinternationalschoolfair.com</t>
        </is>
      </c>
      <c r="B382786" t="n">
        <v>80</v>
      </c>
    </row>
    <row r="382787">
      <c r="A382787" t="inlineStr">
        <is>
          <t>www.shirleys.co.nz</t>
        </is>
      </c>
      <c r="B382787" t="n">
        <v>80</v>
      </c>
    </row>
    <row r="382788">
      <c r="A382788" t="inlineStr">
        <is>
          <t>amazada.com</t>
        </is>
      </c>
      <c r="B382788" t="n">
        <v>80</v>
      </c>
    </row>
    <row r="382789">
      <c r="A382789" t="inlineStr">
        <is>
          <t>www.porterindustrialsupply.com</t>
        </is>
      </c>
      <c r="B382789" t="n">
        <v>80</v>
      </c>
    </row>
    <row r="382790">
      <c r="A382790" t="inlineStr">
        <is>
          <t>turtlegloves.com</t>
        </is>
      </c>
      <c r="B382790" t="n">
        <v>80</v>
      </c>
    </row>
    <row r="382791">
      <c r="A382791" t="inlineStr">
        <is>
          <t>elkgrovedodgechrysler.sensibledriver.com</t>
        </is>
      </c>
      <c r="B382791" t="n">
        <v>80</v>
      </c>
    </row>
    <row r="382792">
      <c r="A382792" t="inlineStr">
        <is>
          <t>torchsa.com</t>
        </is>
      </c>
      <c r="B382792" t="n">
        <v>80</v>
      </c>
    </row>
    <row r="382793">
      <c r="A382793" t="inlineStr">
        <is>
          <t>attributes.com.ua</t>
        </is>
      </c>
      <c r="B382793" t="n">
        <v>80</v>
      </c>
    </row>
    <row r="382794">
      <c r="A382794" t="inlineStr">
        <is>
          <t>cdn.slavestube.com</t>
        </is>
      </c>
      <c r="B382794" t="n">
        <v>80</v>
      </c>
    </row>
    <row r="382795">
      <c r="A382795" t="inlineStr">
        <is>
          <t>www.ttgems.com</t>
        </is>
      </c>
      <c r="B382795" t="n">
        <v>80</v>
      </c>
    </row>
    <row r="382796">
      <c r="A382796" t="inlineStr">
        <is>
          <t>www.thepapermartstore.com</t>
        </is>
      </c>
      <c r="B382796" t="n">
        <v>80</v>
      </c>
    </row>
    <row r="382797">
      <c r="A382797" t="inlineStr">
        <is>
          <t>rubbishtogo.co.uk</t>
        </is>
      </c>
      <c r="B382797" t="n">
        <v>80</v>
      </c>
    </row>
    <row r="382798">
      <c r="A382798" t="inlineStr">
        <is>
          <t>orient-bear.com</t>
        </is>
      </c>
      <c r="B382798" t="n">
        <v>80</v>
      </c>
    </row>
    <row r="382799">
      <c r="A382799" t="inlineStr">
        <is>
          <t>www.buysafetyposters.com</t>
        </is>
      </c>
      <c r="B382799" t="n">
        <v>80</v>
      </c>
    </row>
    <row r="382800">
      <c r="A382800" t="inlineStr">
        <is>
          <t>shop.wiesermodell.ch</t>
        </is>
      </c>
      <c r="B382800" t="n">
        <v>80</v>
      </c>
    </row>
    <row r="382801">
      <c r="A382801" t="inlineStr">
        <is>
          <t>tubsleigh.com</t>
        </is>
      </c>
      <c r="B382801" t="n">
        <v>80</v>
      </c>
    </row>
    <row r="382802">
      <c r="A382802" t="inlineStr">
        <is>
          <t>www.dinghyracingcentre.nl</t>
        </is>
      </c>
      <c r="B382802" t="n">
        <v>80</v>
      </c>
    </row>
    <row r="382803">
      <c r="A382803" t="inlineStr">
        <is>
          <t>fmnt.fr</t>
        </is>
      </c>
      <c r="B382803" t="n">
        <v>80</v>
      </c>
    </row>
    <row r="382804">
      <c r="A382804" t="inlineStr">
        <is>
          <t>www.ismystyle.com</t>
        </is>
      </c>
      <c r="B382804" t="n">
        <v>80</v>
      </c>
    </row>
    <row r="382805">
      <c r="A382805" t="inlineStr">
        <is>
          <t>www.bdjobscareers.com</t>
        </is>
      </c>
      <c r="B382805" t="n">
        <v>80</v>
      </c>
    </row>
    <row r="382806">
      <c r="A382806" t="inlineStr">
        <is>
          <t>bordellklassifizierung.de</t>
        </is>
      </c>
      <c r="B382806" t="n">
        <v>80</v>
      </c>
    </row>
    <row r="382807">
      <c r="A382807" t="inlineStr">
        <is>
          <t>iirorwxhlilrli5q.leadongcdn.com</t>
        </is>
      </c>
      <c r="B382807" t="n">
        <v>80</v>
      </c>
    </row>
    <row r="382808">
      <c r="A382808" t="inlineStr">
        <is>
          <t>elis.psu.ru</t>
        </is>
      </c>
      <c r="B382808" t="n">
        <v>80</v>
      </c>
    </row>
    <row r="382809">
      <c r="A382809" t="inlineStr">
        <is>
          <t>blingderella.co.uk</t>
        </is>
      </c>
      <c r="B382809" t="n">
        <v>80</v>
      </c>
    </row>
    <row r="382810">
      <c r="A382810" t="inlineStr">
        <is>
          <t>soxbyangus.com.au</t>
        </is>
      </c>
      <c r="B382810" t="n">
        <v>80</v>
      </c>
    </row>
    <row r="382811">
      <c r="A382811" t="inlineStr">
        <is>
          <t>sherpa.ru</t>
        </is>
      </c>
      <c r="B382811" t="n">
        <v>80</v>
      </c>
    </row>
    <row r="382812">
      <c r="A382812" t="inlineStr">
        <is>
          <t>pt.sozailink.com</t>
        </is>
      </c>
      <c r="B382812" t="n">
        <v>80</v>
      </c>
    </row>
    <row r="382813">
      <c r="A382813" t="inlineStr">
        <is>
          <t>p11.molbase.net</t>
        </is>
      </c>
      <c r="B382813" t="n">
        <v>80</v>
      </c>
    </row>
    <row r="382814">
      <c r="A382814" t="inlineStr">
        <is>
          <t>wikiwears.com</t>
        </is>
      </c>
      <c r="B382814" t="n">
        <v>80</v>
      </c>
    </row>
    <row r="382815">
      <c r="A382815" t="inlineStr">
        <is>
          <t>www.onthegophotobooths.com</t>
        </is>
      </c>
      <c r="B382815" t="n">
        <v>80</v>
      </c>
    </row>
    <row r="382816">
      <c r="A382816" t="inlineStr">
        <is>
          <t>bladesfigureskating.com</t>
        </is>
      </c>
      <c r="B382816" t="n">
        <v>80</v>
      </c>
    </row>
    <row r="382817">
      <c r="A382817" t="inlineStr">
        <is>
          <t>www.autoelectricalparts.com.au</t>
        </is>
      </c>
      <c r="B382817" t="n">
        <v>80</v>
      </c>
    </row>
    <row r="382818">
      <c r="A382818" t="inlineStr">
        <is>
          <t>stoneyelmalpaca.com</t>
        </is>
      </c>
      <c r="B382818" t="n">
        <v>80</v>
      </c>
    </row>
    <row r="382819">
      <c r="A382819" t="inlineStr">
        <is>
          <t>www.ht67.com</t>
        </is>
      </c>
      <c r="B382819" t="n">
        <v>80</v>
      </c>
    </row>
    <row r="382820">
      <c r="A382820" t="inlineStr">
        <is>
          <t>jerseybolabayi.com</t>
        </is>
      </c>
      <c r="B382820" t="n">
        <v>80</v>
      </c>
    </row>
    <row r="382821">
      <c r="A382821" t="inlineStr">
        <is>
          <t>www.htfricambi.it</t>
        </is>
      </c>
      <c r="B382821" t="n">
        <v>80</v>
      </c>
    </row>
    <row r="382822">
      <c r="A382822" t="inlineStr">
        <is>
          <t>i4.mybook.io</t>
        </is>
      </c>
      <c r="B382822" t="n">
        <v>80</v>
      </c>
    </row>
    <row r="382823">
      <c r="A382823" t="inlineStr">
        <is>
          <t>elpotosi.net</t>
        </is>
      </c>
      <c r="B382823" t="n">
        <v>80</v>
      </c>
    </row>
    <row r="382824">
      <c r="A382824" t="inlineStr">
        <is>
          <t>static2.mainpost.de</t>
        </is>
      </c>
      <c r="B382824" t="n">
        <v>80</v>
      </c>
    </row>
    <row r="382825">
      <c r="A382825" t="inlineStr">
        <is>
          <t>img.sccnn.com</t>
        </is>
      </c>
      <c r="B382825" t="n">
        <v>80</v>
      </c>
    </row>
    <row r="382826">
      <c r="A382826" t="inlineStr">
        <is>
          <t>www.melarossa.it</t>
        </is>
      </c>
      <c r="B382826" t="n">
        <v>80</v>
      </c>
    </row>
    <row r="382827">
      <c r="A382827" t="inlineStr">
        <is>
          <t>www.agendaempresa.com</t>
        </is>
      </c>
      <c r="B382827" t="n">
        <v>80</v>
      </c>
    </row>
    <row r="382828">
      <c r="A382828" t="inlineStr">
        <is>
          <t>www.hkitblog.com</t>
        </is>
      </c>
      <c r="B382828" t="n">
        <v>80</v>
      </c>
    </row>
    <row r="382829">
      <c r="A382829" t="inlineStr">
        <is>
          <t>www.ananda.org</t>
        </is>
      </c>
      <c r="B382829" t="n">
        <v>80</v>
      </c>
    </row>
    <row r="382830">
      <c r="A382830" t="inlineStr">
        <is>
          <t>img.kejianet.cn</t>
        </is>
      </c>
      <c r="B382830" t="n">
        <v>80</v>
      </c>
    </row>
    <row r="382831">
      <c r="A382831" t="inlineStr">
        <is>
          <t>www.sat4u.com.ua</t>
        </is>
      </c>
      <c r="B382831" t="n">
        <v>80</v>
      </c>
    </row>
    <row r="382832">
      <c r="A382832" t="inlineStr">
        <is>
          <t>www.mediasova.ru</t>
        </is>
      </c>
      <c r="B382832" t="n">
        <v>80</v>
      </c>
    </row>
    <row r="382833">
      <c r="A382833" t="inlineStr">
        <is>
          <t>pelisencastellano.com</t>
        </is>
      </c>
      <c r="B382833" t="n">
        <v>80</v>
      </c>
    </row>
    <row r="382834">
      <c r="A382834" t="inlineStr">
        <is>
          <t>telefononews.it</t>
        </is>
      </c>
      <c r="B382834" t="n">
        <v>80</v>
      </c>
    </row>
    <row r="382835">
      <c r="A382835" t="inlineStr">
        <is>
          <t>media.jeep-stock.com</t>
        </is>
      </c>
      <c r="B382835" t="n">
        <v>80</v>
      </c>
    </row>
    <row r="382836">
      <c r="A382836" t="inlineStr">
        <is>
          <t>gazebosteelframe.com</t>
        </is>
      </c>
      <c r="B382836" t="n">
        <v>80</v>
      </c>
    </row>
    <row r="382837">
      <c r="A382837" t="inlineStr">
        <is>
          <t>eurokaiser.cdn.shoprenter.hu</t>
        </is>
      </c>
      <c r="B382837" t="n">
        <v>80</v>
      </c>
    </row>
    <row r="382838">
      <c r="A382838" t="inlineStr">
        <is>
          <t>cdnagr.azureedge.net</t>
        </is>
      </c>
      <c r="B382838" t="n">
        <v>80</v>
      </c>
    </row>
    <row r="382839">
      <c r="A382839" t="inlineStr">
        <is>
          <t>ilikecluj.ro</t>
        </is>
      </c>
      <c r="B382839" t="n">
        <v>80</v>
      </c>
    </row>
    <row r="382840">
      <c r="A382840" t="inlineStr">
        <is>
          <t>rdl.de</t>
        </is>
      </c>
      <c r="B382840" t="n">
        <v>80</v>
      </c>
    </row>
    <row r="382841">
      <c r="A382841" t="inlineStr">
        <is>
          <t>www.daxon.fr</t>
        </is>
      </c>
      <c r="B382841" t="n">
        <v>80</v>
      </c>
    </row>
    <row r="382842">
      <c r="A382842" t="inlineStr">
        <is>
          <t>rickautosportpictures.com</t>
        </is>
      </c>
      <c r="B382842" t="n">
        <v>80</v>
      </c>
    </row>
    <row r="382843">
      <c r="A382843" t="inlineStr">
        <is>
          <t>www.frenchartcollection.com</t>
        </is>
      </c>
      <c r="B382843" t="n">
        <v>80</v>
      </c>
    </row>
    <row r="382844">
      <c r="A382844" t="inlineStr">
        <is>
          <t>www.lepanierdeglantine.com</t>
        </is>
      </c>
      <c r="B382844" t="n">
        <v>80</v>
      </c>
    </row>
    <row r="382845">
      <c r="A382845" t="inlineStr">
        <is>
          <t>www.chilitec-static.de</t>
        </is>
      </c>
      <c r="B382845" t="n">
        <v>80</v>
      </c>
    </row>
    <row r="382846">
      <c r="A382846" t="inlineStr">
        <is>
          <t>www.myhappykitchen.nl</t>
        </is>
      </c>
      <c r="B382846" t="n">
        <v>80</v>
      </c>
    </row>
    <row r="382847">
      <c r="A382847" t="inlineStr">
        <is>
          <t>www.papelariadamadre.com.br</t>
        </is>
      </c>
      <c r="B382847" t="n">
        <v>80</v>
      </c>
    </row>
    <row r="382848">
      <c r="A382848" t="inlineStr">
        <is>
          <t>www.planteea.ro</t>
        </is>
      </c>
      <c r="B382848" t="n">
        <v>80</v>
      </c>
    </row>
    <row r="382849">
      <c r="A382849" t="inlineStr">
        <is>
          <t>www.lasociedadgeografica.com</t>
        </is>
      </c>
      <c r="B382849" t="n">
        <v>80</v>
      </c>
    </row>
    <row r="382850">
      <c r="A382850" t="inlineStr">
        <is>
          <t>www.otomobil.com.tr</t>
        </is>
      </c>
      <c r="B382850" t="n">
        <v>80</v>
      </c>
    </row>
    <row r="382851">
      <c r="A382851" t="inlineStr">
        <is>
          <t>wwwdotgretagarburedotcom.files.wordpress.com</t>
        </is>
      </c>
      <c r="B382851" t="n">
        <v>80</v>
      </c>
    </row>
    <row r="382852">
      <c r="A382852" t="inlineStr">
        <is>
          <t>hoanghamobile.com</t>
        </is>
      </c>
      <c r="B382852" t="n">
        <v>80</v>
      </c>
    </row>
    <row r="382853">
      <c r="A382853" t="inlineStr">
        <is>
          <t>urma.dk</t>
        </is>
      </c>
      <c r="B382853" t="n">
        <v>80</v>
      </c>
    </row>
    <row r="382854">
      <c r="A382854" t="inlineStr">
        <is>
          <t>www.accessoires-opel.fr</t>
        </is>
      </c>
      <c r="B382854" t="n">
        <v>80</v>
      </c>
    </row>
    <row r="382855">
      <c r="A382855" t="inlineStr">
        <is>
          <t>cdn.pcworld.idg.com.au</t>
        </is>
      </c>
      <c r="B382855" t="n">
        <v>80</v>
      </c>
    </row>
    <row r="382856">
      <c r="A382856" t="inlineStr">
        <is>
          <t>www.toycardealer.com</t>
        </is>
      </c>
      <c r="B382856" t="n">
        <v>80</v>
      </c>
    </row>
    <row r="382857">
      <c r="A382857" t="inlineStr">
        <is>
          <t>leuten-leiden.com</t>
        </is>
      </c>
      <c r="B382857" t="n">
        <v>80</v>
      </c>
    </row>
    <row r="382858">
      <c r="A382858" t="inlineStr">
        <is>
          <t>www.devenir-rentier.fr</t>
        </is>
      </c>
      <c r="B382858" t="n">
        <v>80</v>
      </c>
    </row>
    <row r="382859">
      <c r="A382859" t="inlineStr">
        <is>
          <t>blog.surf-prevention.com</t>
        </is>
      </c>
      <c r="B382859" t="n">
        <v>80</v>
      </c>
    </row>
    <row r="382860">
      <c r="A382860" t="inlineStr">
        <is>
          <t>static.simplewine.ru</t>
        </is>
      </c>
      <c r="B382860" t="n">
        <v>80</v>
      </c>
    </row>
    <row r="382861">
      <c r="A382861" t="inlineStr">
        <is>
          <t>www.mom2kids.com</t>
        </is>
      </c>
      <c r="B382861" t="n">
        <v>80</v>
      </c>
    </row>
    <row r="382862">
      <c r="A382862" t="inlineStr">
        <is>
          <t>www.buried.com</t>
        </is>
      </c>
      <c r="B382862" t="n">
        <v>80</v>
      </c>
    </row>
    <row r="382863">
      <c r="A382863" t="inlineStr">
        <is>
          <t>www.worldpadeltour.com</t>
        </is>
      </c>
      <c r="B382863" t="n">
        <v>80</v>
      </c>
    </row>
    <row r="382864">
      <c r="A382864" t="inlineStr">
        <is>
          <t>japvit.com</t>
        </is>
      </c>
      <c r="B382864" t="n">
        <v>80</v>
      </c>
    </row>
    <row r="382865">
      <c r="A382865" t="inlineStr">
        <is>
          <t>lechaudrondevulcain.com</t>
        </is>
      </c>
      <c r="B382865" t="n">
        <v>80</v>
      </c>
    </row>
    <row r="382866">
      <c r="A382866" t="inlineStr">
        <is>
          <t>www.hdmag.net</t>
        </is>
      </c>
      <c r="B382866" t="n">
        <v>80</v>
      </c>
    </row>
    <row r="382867">
      <c r="A382867" t="inlineStr">
        <is>
          <t>www.emocionday.com</t>
        </is>
      </c>
      <c r="B382867" t="n">
        <v>80</v>
      </c>
    </row>
    <row r="382868">
      <c r="A382868" t="inlineStr">
        <is>
          <t>thebrokerlistcom.s3.amazonaws.com</t>
        </is>
      </c>
      <c r="B382868" t="n">
        <v>80</v>
      </c>
    </row>
    <row r="382869">
      <c r="A382869" t="inlineStr">
        <is>
          <t>www.princehotels.com</t>
        </is>
      </c>
      <c r="B382869" t="n">
        <v>80</v>
      </c>
    </row>
    <row r="382870">
      <c r="A382870" t="inlineStr">
        <is>
          <t>gpsradler.de</t>
        </is>
      </c>
      <c r="B382870" t="n">
        <v>80</v>
      </c>
    </row>
    <row r="382871">
      <c r="A382871" t="inlineStr">
        <is>
          <t>www.tiumag.com</t>
        </is>
      </c>
      <c r="B382871" t="n">
        <v>80</v>
      </c>
    </row>
    <row r="382872">
      <c r="A382872" t="inlineStr">
        <is>
          <t>conscience-site.com</t>
        </is>
      </c>
      <c r="B382872" t="n">
        <v>80</v>
      </c>
    </row>
    <row r="382873">
      <c r="A382873" t="inlineStr">
        <is>
          <t>eclairage-leds.fr</t>
        </is>
      </c>
      <c r="B382873" t="n">
        <v>80</v>
      </c>
    </row>
    <row r="382874">
      <c r="A382874" t="inlineStr">
        <is>
          <t>static-wix-blog-fr.wix.com</t>
        </is>
      </c>
      <c r="B382874" t="n">
        <v>80</v>
      </c>
    </row>
    <row r="382875">
      <c r="A382875" t="inlineStr">
        <is>
          <t>cdn.sheui.com</t>
        </is>
      </c>
      <c r="B382875" t="n">
        <v>80</v>
      </c>
    </row>
    <row r="382876">
      <c r="A382876" t="inlineStr">
        <is>
          <t>img.yy2k.com</t>
        </is>
      </c>
      <c r="B382876" t="n">
        <v>80</v>
      </c>
    </row>
    <row r="382877">
      <c r="A382877" t="inlineStr">
        <is>
          <t>www.tendenzamercati.net</t>
        </is>
      </c>
      <c r="B382877" t="n">
        <v>80</v>
      </c>
    </row>
    <row r="382878">
      <c r="A382878" t="inlineStr">
        <is>
          <t>www.schenkenundspielen.de</t>
        </is>
      </c>
      <c r="B382878" t="n">
        <v>80</v>
      </c>
    </row>
    <row r="382879">
      <c r="A382879" t="inlineStr">
        <is>
          <t>nclfile.ncl.edu.tw</t>
        </is>
      </c>
      <c r="B382879" t="n">
        <v>80</v>
      </c>
    </row>
    <row r="382880">
      <c r="A382880" t="inlineStr">
        <is>
          <t>papeleriapontevedra.es</t>
        </is>
      </c>
      <c r="B382880" t="n">
        <v>80</v>
      </c>
    </row>
    <row r="382881">
      <c r="A382881" t="inlineStr">
        <is>
          <t>mahanagar24x7.com</t>
        </is>
      </c>
      <c r="B382881" t="n">
        <v>80</v>
      </c>
    </row>
    <row r="382882">
      <c r="A382882" t="inlineStr">
        <is>
          <t>img.frasesfamosas.com.br</t>
        </is>
      </c>
      <c r="B382882" t="n">
        <v>80</v>
      </c>
    </row>
    <row r="382883">
      <c r="A382883" t="inlineStr">
        <is>
          <t>sehtun.com</t>
        </is>
      </c>
      <c r="B382883" t="n">
        <v>80</v>
      </c>
    </row>
    <row r="382884">
      <c r="A382884" t="inlineStr">
        <is>
          <t>www.metaller.de</t>
        </is>
      </c>
      <c r="B382884" t="n">
        <v>80</v>
      </c>
    </row>
    <row r="382885">
      <c r="A382885" t="inlineStr">
        <is>
          <t>nevie-sterker.com</t>
        </is>
      </c>
      <c r="B382885" t="n">
        <v>80</v>
      </c>
    </row>
    <row r="382886">
      <c r="A382886" t="inlineStr">
        <is>
          <t>www.heartlandshops.com</t>
        </is>
      </c>
      <c r="B382886" t="n">
        <v>80</v>
      </c>
    </row>
    <row r="382887">
      <c r="A382887" t="inlineStr">
        <is>
          <t>comportugal.com</t>
        </is>
      </c>
      <c r="B382887" t="n">
        <v>80</v>
      </c>
    </row>
    <row r="382888">
      <c r="A382888" t="inlineStr">
        <is>
          <t>qpetshop.eu</t>
        </is>
      </c>
      <c r="B382888" t="n">
        <v>80</v>
      </c>
    </row>
    <row r="382889">
      <c r="A382889" t="inlineStr">
        <is>
          <t>www.michas-bahnhof.de</t>
        </is>
      </c>
      <c r="B382889" t="n">
        <v>80</v>
      </c>
    </row>
    <row r="382890">
      <c r="A382890" t="inlineStr">
        <is>
          <t>justvideolife.com</t>
        </is>
      </c>
      <c r="B382890" t="n">
        <v>80</v>
      </c>
    </row>
    <row r="382891">
      <c r="A382891" t="inlineStr">
        <is>
          <t>blog.digimind.com</t>
        </is>
      </c>
      <c r="B382891" t="n">
        <v>80</v>
      </c>
    </row>
    <row r="382892">
      <c r="A382892" t="inlineStr">
        <is>
          <t>static.k-linsen.de</t>
        </is>
      </c>
      <c r="B382892" t="n">
        <v>80</v>
      </c>
    </row>
    <row r="382893">
      <c r="A382893" t="inlineStr">
        <is>
          <t>drafthydraulicdrive.com</t>
        </is>
      </c>
      <c r="B382893" t="n">
        <v>80</v>
      </c>
    </row>
    <row r="382894">
      <c r="A382894" t="inlineStr">
        <is>
          <t>i.smashmexico.com.mx</t>
        </is>
      </c>
      <c r="B382894" t="n">
        <v>80</v>
      </c>
    </row>
    <row r="382895">
      <c r="A382895" t="inlineStr">
        <is>
          <t>tendanceflamenca.com</t>
        </is>
      </c>
      <c r="B382895" t="n">
        <v>80</v>
      </c>
    </row>
    <row r="382896">
      <c r="A382896" t="inlineStr">
        <is>
          <t>lostingames.de</t>
        </is>
      </c>
      <c r="B382896" t="n">
        <v>80</v>
      </c>
    </row>
    <row r="382897">
      <c r="A382897" t="inlineStr">
        <is>
          <t>cdn.pacho-tattoo.com</t>
        </is>
      </c>
      <c r="B382897" t="n">
        <v>80</v>
      </c>
    </row>
    <row r="382898">
      <c r="A382898" t="inlineStr">
        <is>
          <t>athleteoriginals-prod1.global.ssl.fastly.net</t>
        </is>
      </c>
      <c r="B382898" t="n">
        <v>80</v>
      </c>
    </row>
    <row r="382899">
      <c r="A382899" t="inlineStr">
        <is>
          <t>cdn.yingyuxiaochaoren.com</t>
        </is>
      </c>
      <c r="B382899" t="n">
        <v>80</v>
      </c>
    </row>
    <row r="382900">
      <c r="A382900" t="inlineStr">
        <is>
          <t>www.ten2tenphotography.com</t>
        </is>
      </c>
      <c r="B382900" t="n">
        <v>80</v>
      </c>
    </row>
    <row r="382901">
      <c r="A382901" t="inlineStr">
        <is>
          <t>www.buyandbenefit.com</t>
        </is>
      </c>
      <c r="B382901" t="n">
        <v>80</v>
      </c>
    </row>
    <row r="382902">
      <c r="A382902" t="inlineStr">
        <is>
          <t>laboutiquedubracelet.com</t>
        </is>
      </c>
      <c r="B382902" t="n">
        <v>80</v>
      </c>
    </row>
    <row r="382903">
      <c r="A382903" t="inlineStr">
        <is>
          <t>www.manutan.it</t>
        </is>
      </c>
      <c r="B382903" t="n">
        <v>80</v>
      </c>
    </row>
    <row r="382904">
      <c r="A382904" t="inlineStr">
        <is>
          <t>www.cityseacountry.com</t>
        </is>
      </c>
      <c r="B382904" t="n">
        <v>80</v>
      </c>
    </row>
    <row r="382905">
      <c r="A382905" t="inlineStr">
        <is>
          <t>www.editions365.eu</t>
        </is>
      </c>
      <c r="B382905" t="n">
        <v>80</v>
      </c>
    </row>
    <row r="382906">
      <c r="A382906" t="inlineStr">
        <is>
          <t>orientplus.sk</t>
        </is>
      </c>
      <c r="B382906" t="n">
        <v>80</v>
      </c>
    </row>
    <row r="382907">
      <c r="A382907" t="inlineStr">
        <is>
          <t>mainlymiles.com</t>
        </is>
      </c>
      <c r="B382907" t="n">
        <v>80</v>
      </c>
    </row>
    <row r="382908">
      <c r="A382908" t="inlineStr">
        <is>
          <t>athenasmykker.dk</t>
        </is>
      </c>
      <c r="B382908" t="n">
        <v>80</v>
      </c>
    </row>
    <row r="382909">
      <c r="A382909" t="inlineStr">
        <is>
          <t>natur-gefuhl.icu</t>
        </is>
      </c>
      <c r="B382909" t="n">
        <v>80</v>
      </c>
    </row>
    <row r="382910">
      <c r="A382910" t="inlineStr">
        <is>
          <t>photos.topshoe.nl</t>
        </is>
      </c>
      <c r="B382910" t="n">
        <v>80</v>
      </c>
    </row>
    <row r="382911">
      <c r="A382911" t="inlineStr">
        <is>
          <t>ru.appmess.com</t>
        </is>
      </c>
      <c r="B382911" t="n">
        <v>80</v>
      </c>
    </row>
    <row r="382912">
      <c r="A382912" t="inlineStr">
        <is>
          <t>adjo-utan.xyz</t>
        </is>
      </c>
      <c r="B382912" t="n">
        <v>80</v>
      </c>
    </row>
    <row r="382913">
      <c r="A382913" t="inlineStr">
        <is>
          <t>www.azulejosarabes.com</t>
        </is>
      </c>
      <c r="B382913" t="n">
        <v>80</v>
      </c>
    </row>
    <row r="382914">
      <c r="A382914" t="inlineStr">
        <is>
          <t>npmarket.ru</t>
        </is>
      </c>
      <c r="B382914" t="n">
        <v>80</v>
      </c>
    </row>
    <row r="382915">
      <c r="A382915" t="inlineStr">
        <is>
          <t>pk-cdn.sanomagames.com</t>
        </is>
      </c>
      <c r="B382915" t="n">
        <v>80</v>
      </c>
    </row>
    <row r="382916">
      <c r="A382916" t="inlineStr">
        <is>
          <t>discountpasswords.com</t>
        </is>
      </c>
      <c r="B382916" t="n">
        <v>80</v>
      </c>
    </row>
    <row r="382917">
      <c r="A382917" t="inlineStr">
        <is>
          <t>swarovskicrystalfigurines.net</t>
        </is>
      </c>
      <c r="B382917" t="n">
        <v>80</v>
      </c>
    </row>
    <row r="382918">
      <c r="A382918" t="inlineStr">
        <is>
          <t>www.comptoir-de-vie.com</t>
        </is>
      </c>
      <c r="B382918" t="n">
        <v>80</v>
      </c>
    </row>
    <row r="382919">
      <c r="A382919" t="inlineStr">
        <is>
          <t>florentschmittdotcom.files.wordpress.com</t>
        </is>
      </c>
      <c r="B382919" t="n">
        <v>80</v>
      </c>
    </row>
    <row r="382920">
      <c r="A382920" t="inlineStr">
        <is>
          <t>marketpro.bg</t>
        </is>
      </c>
      <c r="B382920" t="n">
        <v>80</v>
      </c>
    </row>
    <row r="382921">
      <c r="A382921" t="inlineStr">
        <is>
          <t>sieuviet.vn</t>
        </is>
      </c>
      <c r="B382921" t="n">
        <v>80</v>
      </c>
    </row>
    <row r="382922">
      <c r="A382922" t="inlineStr">
        <is>
          <t>dingpond.com</t>
        </is>
      </c>
      <c r="B382922" t="n">
        <v>80</v>
      </c>
    </row>
    <row r="382923">
      <c r="A382923" t="inlineStr">
        <is>
          <t>www.techradar247.com</t>
        </is>
      </c>
      <c r="B382923" t="n">
        <v>80</v>
      </c>
    </row>
    <row r="382924">
      <c r="A382924" t="inlineStr">
        <is>
          <t>sklep.allplus.com.pl</t>
        </is>
      </c>
      <c r="B382924" t="n">
        <v>80</v>
      </c>
    </row>
    <row r="382925">
      <c r="A382925" t="inlineStr">
        <is>
          <t>www.onlinecasino.nl</t>
        </is>
      </c>
      <c r="B382925" t="n">
        <v>80</v>
      </c>
    </row>
    <row r="382926">
      <c r="A382926" t="inlineStr">
        <is>
          <t>distrivelez.com</t>
        </is>
      </c>
      <c r="B382926" t="n">
        <v>80</v>
      </c>
    </row>
    <row r="382927">
      <c r="A382927" t="inlineStr">
        <is>
          <t>lacavernedupanda.fr</t>
        </is>
      </c>
      <c r="B382927" t="n">
        <v>80</v>
      </c>
    </row>
    <row r="382928">
      <c r="A382928" t="inlineStr">
        <is>
          <t>www.nwoo.org</t>
        </is>
      </c>
      <c r="B382928" t="n">
        <v>80</v>
      </c>
    </row>
    <row r="382929">
      <c r="A382929" t="inlineStr">
        <is>
          <t>easy-design.eu</t>
        </is>
      </c>
      <c r="B382929" t="n">
        <v>80</v>
      </c>
    </row>
    <row r="382930">
      <c r="A382930" t="inlineStr">
        <is>
          <t>prediksibola.org</t>
        </is>
      </c>
      <c r="B382930" t="n">
        <v>80</v>
      </c>
    </row>
    <row r="382931">
      <c r="A382931" t="inlineStr">
        <is>
          <t>www.gosport.bg</t>
        </is>
      </c>
      <c r="B382931" t="n">
        <v>80</v>
      </c>
    </row>
    <row r="382932">
      <c r="A382932" t="inlineStr">
        <is>
          <t>www.ucretsizprogram.org</t>
        </is>
      </c>
      <c r="B382932" t="n">
        <v>80</v>
      </c>
    </row>
    <row r="382933">
      <c r="A382933" t="inlineStr">
        <is>
          <t>gabrielasimion.files.wordpress.com</t>
        </is>
      </c>
      <c r="B382933" t="n">
        <v>80</v>
      </c>
    </row>
    <row r="382934">
      <c r="A382934" t="inlineStr">
        <is>
          <t>www.flusinews.de</t>
        </is>
      </c>
      <c r="B382934" t="n">
        <v>80</v>
      </c>
    </row>
    <row r="382935">
      <c r="A382935" t="inlineStr">
        <is>
          <t>zalukaj-vod.pl</t>
        </is>
      </c>
      <c r="B382935" t="n">
        <v>80</v>
      </c>
    </row>
    <row r="382936">
      <c r="A382936" t="inlineStr">
        <is>
          <t>uniform59.ru</t>
        </is>
      </c>
      <c r="B382936" t="n">
        <v>80</v>
      </c>
    </row>
    <row r="382937">
      <c r="A382937" t="inlineStr">
        <is>
          <t>silkroadstore.jp</t>
        </is>
      </c>
      <c r="B382937" t="n">
        <v>80</v>
      </c>
    </row>
    <row r="382938">
      <c r="A382938" t="inlineStr">
        <is>
          <t>nicolastocken.com</t>
        </is>
      </c>
      <c r="B382938" t="n">
        <v>80</v>
      </c>
    </row>
    <row r="382939">
      <c r="A382939" t="inlineStr">
        <is>
          <t>www.fenalie.gr</t>
        </is>
      </c>
      <c r="B382939" t="n">
        <v>80</v>
      </c>
    </row>
    <row r="382940">
      <c r="A382940" t="inlineStr">
        <is>
          <t>sogi-image.sogi.com.tw</t>
        </is>
      </c>
      <c r="B382940" t="n">
        <v>80</v>
      </c>
    </row>
    <row r="382941">
      <c r="A382941" t="inlineStr">
        <is>
          <t>www.vivelapub.fr</t>
        </is>
      </c>
      <c r="B382941" t="n">
        <v>80</v>
      </c>
    </row>
    <row r="382942">
      <c r="A382942" t="inlineStr">
        <is>
          <t>cdn-news.warriortrading.com</t>
        </is>
      </c>
      <c r="B382942" t="n">
        <v>80</v>
      </c>
    </row>
    <row r="382943">
      <c r="A382943" t="inlineStr">
        <is>
          <t>dvdtozuneconverter.net</t>
        </is>
      </c>
      <c r="B382943" t="n">
        <v>80</v>
      </c>
    </row>
    <row r="382944">
      <c r="A382944" t="inlineStr">
        <is>
          <t>stylosenligne.com</t>
        </is>
      </c>
      <c r="B382944" t="n">
        <v>80</v>
      </c>
    </row>
    <row r="382945">
      <c r="A382945" t="inlineStr">
        <is>
          <t>d2qgb2s7vkfy38.cloudfront.net</t>
        </is>
      </c>
      <c r="B382945" t="n">
        <v>80</v>
      </c>
    </row>
    <row r="382946">
      <c r="A382946" t="inlineStr">
        <is>
          <t>www.habimat.it</t>
        </is>
      </c>
      <c r="B382946" t="n">
        <v>80</v>
      </c>
    </row>
    <row r="382947">
      <c r="A382947" t="inlineStr">
        <is>
          <t>shillopop.com</t>
        </is>
      </c>
      <c r="B382947" t="n">
        <v>80</v>
      </c>
    </row>
    <row r="382948">
      <c r="A382948" t="inlineStr">
        <is>
          <t>www.rockcrawler.de</t>
        </is>
      </c>
      <c r="B382948" t="n">
        <v>80</v>
      </c>
    </row>
    <row r="382949">
      <c r="A382949" t="inlineStr">
        <is>
          <t>www.jardins-loisirs.com</t>
        </is>
      </c>
      <c r="B382949" t="n">
        <v>80</v>
      </c>
    </row>
    <row r="382950">
      <c r="A382950" t="inlineStr">
        <is>
          <t>media.chop.edu</t>
        </is>
      </c>
      <c r="B382950" t="n">
        <v>80</v>
      </c>
    </row>
    <row r="382951">
      <c r="A382951" t="inlineStr">
        <is>
          <t>www.jazzmanrecords.co.uk</t>
        </is>
      </c>
      <c r="B382951" t="n">
        <v>80</v>
      </c>
    </row>
    <row r="382952">
      <c r="A382952" t="inlineStr">
        <is>
          <t>princesspinkkids.com</t>
        </is>
      </c>
      <c r="B382952" t="n">
        <v>80</v>
      </c>
    </row>
    <row r="382953">
      <c r="A382953" t="inlineStr">
        <is>
          <t>www.mipuu.de</t>
        </is>
      </c>
      <c r="B382953" t="n">
        <v>80</v>
      </c>
    </row>
    <row r="382954">
      <c r="A382954" t="inlineStr">
        <is>
          <t>www.sveacasino.se</t>
        </is>
      </c>
      <c r="B382954" t="n">
        <v>80</v>
      </c>
    </row>
    <row r="382955">
      <c r="A382955" t="inlineStr">
        <is>
          <t>ideecadeaufrance.com</t>
        </is>
      </c>
      <c r="B382955" t="n">
        <v>80</v>
      </c>
    </row>
    <row r="382956">
      <c r="A382956" t="inlineStr">
        <is>
          <t>linterprete-conceptstore.com</t>
        </is>
      </c>
      <c r="B382956" t="n">
        <v>80</v>
      </c>
    </row>
    <row r="382957">
      <c r="A382957" t="inlineStr">
        <is>
          <t>cdn-0.lifekino.club</t>
        </is>
      </c>
      <c r="B382957" t="n">
        <v>80</v>
      </c>
    </row>
    <row r="382958">
      <c r="A382958" t="inlineStr">
        <is>
          <t>www.sweetcuteandcool.com</t>
        </is>
      </c>
      <c r="B382958" t="n">
        <v>80</v>
      </c>
    </row>
    <row r="382959">
      <c r="A382959" t="inlineStr">
        <is>
          <t>casino545.com</t>
        </is>
      </c>
      <c r="B382959" t="n">
        <v>80</v>
      </c>
    </row>
    <row r="382960">
      <c r="A382960" t="inlineStr">
        <is>
          <t>community.withairbnb.com</t>
        </is>
      </c>
      <c r="B382960" t="n">
        <v>80</v>
      </c>
    </row>
    <row r="382961">
      <c r="A382961" t="inlineStr">
        <is>
          <t>www.vinylmarket.eu</t>
        </is>
      </c>
      <c r="B382961" t="n">
        <v>80</v>
      </c>
    </row>
    <row r="382962">
      <c r="A382962" t="inlineStr">
        <is>
          <t>www.litera-l.ru</t>
        </is>
      </c>
      <c r="B382962" t="n">
        <v>80</v>
      </c>
    </row>
    <row r="382963">
      <c r="A382963" t="inlineStr">
        <is>
          <t>dienmay-danang.com</t>
        </is>
      </c>
      <c r="B382963" t="n">
        <v>80</v>
      </c>
    </row>
    <row r="382964">
      <c r="A382964" t="inlineStr">
        <is>
          <t>lifemag.ir</t>
        </is>
      </c>
      <c r="B382964" t="n">
        <v>80</v>
      </c>
    </row>
    <row r="382965">
      <c r="A382965" t="inlineStr">
        <is>
          <t>www.thisbatteredsuitcase.com</t>
        </is>
      </c>
      <c r="B382965" t="n">
        <v>80</v>
      </c>
    </row>
    <row r="382966">
      <c r="A382966" t="inlineStr">
        <is>
          <t>sonoyunlarindir.com</t>
        </is>
      </c>
      <c r="B382966" t="n">
        <v>80</v>
      </c>
    </row>
    <row r="382967">
      <c r="A382967" t="inlineStr">
        <is>
          <t>www.lacabanedelours.com</t>
        </is>
      </c>
      <c r="B382967" t="n">
        <v>80</v>
      </c>
    </row>
    <row r="382968">
      <c r="A382968" t="inlineStr">
        <is>
          <t>www.g33kmania.com</t>
        </is>
      </c>
      <c r="B382968" t="n">
        <v>80</v>
      </c>
    </row>
    <row r="382969">
      <c r="A382969" t="inlineStr">
        <is>
          <t>rudershop.de</t>
        </is>
      </c>
      <c r="B382969" t="n">
        <v>80</v>
      </c>
    </row>
    <row r="382970">
      <c r="A382970" t="inlineStr">
        <is>
          <t>www.marinasbakery.nl</t>
        </is>
      </c>
      <c r="B382970" t="n">
        <v>80</v>
      </c>
    </row>
    <row r="382971">
      <c r="A382971" t="inlineStr">
        <is>
          <t>www.tefrossa.se</t>
        </is>
      </c>
      <c r="B382971" t="n">
        <v>80</v>
      </c>
    </row>
    <row r="382972">
      <c r="A382972" t="inlineStr">
        <is>
          <t>dtncm7b86mywn.cloudfront.net</t>
        </is>
      </c>
      <c r="B382972" t="n">
        <v>80</v>
      </c>
    </row>
    <row r="382973">
      <c r="A382973" t="inlineStr">
        <is>
          <t>www.levnygolf.cz</t>
        </is>
      </c>
      <c r="B382973" t="n">
        <v>80</v>
      </c>
    </row>
    <row r="382974">
      <c r="A382974" t="inlineStr">
        <is>
          <t>ishine.ch</t>
        </is>
      </c>
      <c r="B382974" t="n">
        <v>80</v>
      </c>
    </row>
    <row r="382975">
      <c r="A382975" t="inlineStr">
        <is>
          <t>www.petrahartl.at</t>
        </is>
      </c>
      <c r="B382975" t="n">
        <v>80</v>
      </c>
    </row>
    <row r="382976">
      <c r="A382976" t="inlineStr">
        <is>
          <t>dkp5i0hinw9br.cloudfront.net</t>
        </is>
      </c>
      <c r="B382976" t="n">
        <v>80</v>
      </c>
    </row>
    <row r="382977">
      <c r="A382977" t="inlineStr">
        <is>
          <t>es.logodownload.org</t>
        </is>
      </c>
      <c r="B382977" t="n">
        <v>80</v>
      </c>
    </row>
    <row r="382978">
      <c r="A382978" t="inlineStr">
        <is>
          <t>thelastloop.com</t>
        </is>
      </c>
      <c r="B382978" t="n">
        <v>80</v>
      </c>
    </row>
    <row r="382979">
      <c r="A382979" t="inlineStr">
        <is>
          <t>feelkaro.s3.ap-south-1.amazonaws.com</t>
        </is>
      </c>
      <c r="B382979" t="n">
        <v>80</v>
      </c>
    </row>
    <row r="382980">
      <c r="A382980" t="inlineStr">
        <is>
          <t>www.fonehouse.co.uk</t>
        </is>
      </c>
      <c r="B382980" t="n">
        <v>80</v>
      </c>
    </row>
    <row r="382981">
      <c r="A382981" t="inlineStr">
        <is>
          <t>matthewsbotanicalimages.com</t>
        </is>
      </c>
      <c r="B382981" t="n">
        <v>80</v>
      </c>
    </row>
    <row r="382982">
      <c r="A382982" t="inlineStr">
        <is>
          <t>www.ecoarium.pt</t>
        </is>
      </c>
      <c r="B382982" t="n">
        <v>80</v>
      </c>
    </row>
    <row r="382983">
      <c r="A382983" t="inlineStr">
        <is>
          <t>www.execute.com.br</t>
        </is>
      </c>
      <c r="B382983" t="n">
        <v>80</v>
      </c>
    </row>
    <row r="382984">
      <c r="A382984" t="inlineStr">
        <is>
          <t>myrwatches.com</t>
        </is>
      </c>
      <c r="B382984" t="n">
        <v>80</v>
      </c>
    </row>
    <row r="382985">
      <c r="A382985" t="inlineStr">
        <is>
          <t>netcomp.co</t>
        </is>
      </c>
      <c r="B382985" t="n">
        <v>80</v>
      </c>
    </row>
    <row r="382986">
      <c r="A382986" t="inlineStr">
        <is>
          <t>eshome.com.ua</t>
        </is>
      </c>
      <c r="B382986" t="n">
        <v>80</v>
      </c>
    </row>
    <row r="382987">
      <c r="A382987" t="inlineStr">
        <is>
          <t>xn----8sbkqhknde1cwa.xn--p1ai</t>
        </is>
      </c>
      <c r="B382987" t="n">
        <v>80</v>
      </c>
    </row>
    <row r="382988">
      <c r="A382988" t="inlineStr">
        <is>
          <t>www.tux-planet.fr</t>
        </is>
      </c>
      <c r="B382988" t="n">
        <v>80</v>
      </c>
    </row>
    <row r="382989">
      <c r="A382989" t="inlineStr">
        <is>
          <t>www.vlackarna.cz</t>
        </is>
      </c>
      <c r="B382989" t="n">
        <v>80</v>
      </c>
    </row>
    <row r="382990">
      <c r="A382990" t="inlineStr">
        <is>
          <t>www.fruitsfrais.ch</t>
        </is>
      </c>
      <c r="B382990" t="n">
        <v>80</v>
      </c>
    </row>
    <row r="382991">
      <c r="A382991" t="inlineStr">
        <is>
          <t>asia247.files.wordpress.com</t>
        </is>
      </c>
      <c r="B382991" t="n">
        <v>80</v>
      </c>
    </row>
    <row r="382992">
      <c r="A382992" t="inlineStr">
        <is>
          <t>www.southcarolinanoticiastoday.com</t>
        </is>
      </c>
      <c r="B382992" t="n">
        <v>80</v>
      </c>
    </row>
    <row r="382993">
      <c r="A382993" t="inlineStr">
        <is>
          <t>horse-and-rider.de</t>
        </is>
      </c>
      <c r="B382993" t="n">
        <v>80</v>
      </c>
    </row>
    <row r="382994">
      <c r="A382994" t="inlineStr">
        <is>
          <t>escila.s3.eu-west-1.amazonaws.com</t>
        </is>
      </c>
      <c r="B382994" t="n">
        <v>80</v>
      </c>
    </row>
    <row r="382995">
      <c r="A382995" t="inlineStr">
        <is>
          <t>www.softwaredoit.es</t>
        </is>
      </c>
      <c r="B382995" t="n">
        <v>80</v>
      </c>
    </row>
    <row r="382996">
      <c r="A382996" t="inlineStr">
        <is>
          <t>starbek-static.myshopblocks.com</t>
        </is>
      </c>
      <c r="B382996" t="n">
        <v>80</v>
      </c>
    </row>
    <row r="382997">
      <c r="A382997" t="inlineStr">
        <is>
          <t>www.rocksinsubtitulos.uk</t>
        </is>
      </c>
      <c r="B382997" t="n">
        <v>80</v>
      </c>
    </row>
    <row r="382998">
      <c r="A382998" t="inlineStr">
        <is>
          <t>www.travelslovakia.sk</t>
        </is>
      </c>
      <c r="B382998" t="n">
        <v>80</v>
      </c>
    </row>
    <row r="382999">
      <c r="A382999" t="inlineStr">
        <is>
          <t>www.euroworker.no</t>
        </is>
      </c>
      <c r="B382999" t="n">
        <v>80</v>
      </c>
    </row>
    <row r="383000">
      <c r="A383000" t="inlineStr">
        <is>
          <t>ameliaandjp.com</t>
        </is>
      </c>
      <c r="B383000" t="n">
        <v>80</v>
      </c>
    </row>
    <row r="383001">
      <c r="A383001" t="inlineStr">
        <is>
          <t>emcperformanceparts.com</t>
        </is>
      </c>
      <c r="B383001" t="n">
        <v>80</v>
      </c>
    </row>
    <row r="383002">
      <c r="A383002" t="inlineStr">
        <is>
          <t>cdn2.equipmenttrader.com</t>
        </is>
      </c>
      <c r="B383002" t="n">
        <v>80</v>
      </c>
    </row>
    <row r="383003">
      <c r="A383003" t="inlineStr">
        <is>
          <t>eaglelakefishing.net</t>
        </is>
      </c>
      <c r="B383003" t="n">
        <v>80</v>
      </c>
    </row>
    <row r="383004">
      <c r="A383004" t="inlineStr">
        <is>
          <t>shop.el-puente.de</t>
        </is>
      </c>
      <c r="B383004" t="n">
        <v>80</v>
      </c>
    </row>
    <row r="383005">
      <c r="A383005" t="inlineStr">
        <is>
          <t>www.21dollarglasses.com</t>
        </is>
      </c>
      <c r="B383005" t="n">
        <v>80</v>
      </c>
    </row>
    <row r="383006">
      <c r="A383006" t="inlineStr">
        <is>
          <t>cdn.rajwap.tv</t>
        </is>
      </c>
      <c r="B383006" t="n">
        <v>80</v>
      </c>
    </row>
    <row r="383007">
      <c r="A383007" t="inlineStr">
        <is>
          <t>www.techniajz.com</t>
        </is>
      </c>
      <c r="B383007" t="n">
        <v>80</v>
      </c>
    </row>
    <row r="383008">
      <c r="A383008" t="inlineStr">
        <is>
          <t>www.borbonese.com</t>
        </is>
      </c>
      <c r="B383008" t="n">
        <v>80</v>
      </c>
    </row>
    <row r="383009">
      <c r="A383009" t="inlineStr">
        <is>
          <t>www.bebedepot.ca</t>
        </is>
      </c>
      <c r="B383009" t="n">
        <v>80</v>
      </c>
    </row>
    <row r="383010">
      <c r="A383010" t="inlineStr">
        <is>
          <t>www.pokerwinkel.nl</t>
        </is>
      </c>
      <c r="B383010" t="n">
        <v>80</v>
      </c>
    </row>
    <row r="383011">
      <c r="A383011" t="inlineStr">
        <is>
          <t>www.spieletester.de</t>
        </is>
      </c>
      <c r="B383011" t="n">
        <v>80</v>
      </c>
    </row>
    <row r="383012">
      <c r="A383012" t="inlineStr">
        <is>
          <t>reeltaperecorder.com</t>
        </is>
      </c>
      <c r="B383012" t="n">
        <v>80</v>
      </c>
    </row>
    <row r="383013">
      <c r="A383013" t="inlineStr">
        <is>
          <t>www.stickerei-druck.com</t>
        </is>
      </c>
      <c r="B383013" t="n">
        <v>80</v>
      </c>
    </row>
    <row r="383014">
      <c r="A383014" t="inlineStr">
        <is>
          <t>www.saturdaynightpillowfights.com</t>
        </is>
      </c>
      <c r="B383014" t="n">
        <v>80</v>
      </c>
    </row>
    <row r="383015">
      <c r="A383015" t="inlineStr">
        <is>
          <t>elettronicmarket.it</t>
        </is>
      </c>
      <c r="B383015" t="n">
        <v>80</v>
      </c>
    </row>
    <row r="383016">
      <c r="A383016" t="inlineStr">
        <is>
          <t>larrogantefr.files.wordpress.com</t>
        </is>
      </c>
      <c r="B383016" t="n">
        <v>80</v>
      </c>
    </row>
    <row r="383017">
      <c r="A383017" t="inlineStr">
        <is>
          <t>b2b.samohyl.cz</t>
        </is>
      </c>
      <c r="B383017" t="n">
        <v>80</v>
      </c>
    </row>
    <row r="383018">
      <c r="A383018" t="inlineStr">
        <is>
          <t>www.alberguesjuveniles.es</t>
        </is>
      </c>
      <c r="B383018" t="n">
        <v>80</v>
      </c>
    </row>
    <row r="383019">
      <c r="A383019" t="inlineStr">
        <is>
          <t>www2.featuredwebsite.com</t>
        </is>
      </c>
      <c r="B383019" t="n">
        <v>80</v>
      </c>
    </row>
    <row r="383020">
      <c r="A383020" t="inlineStr">
        <is>
          <t>bshastings.files.wordpress.com</t>
        </is>
      </c>
      <c r="B383020" t="n">
        <v>80</v>
      </c>
    </row>
    <row r="383021">
      <c r="A383021" t="inlineStr">
        <is>
          <t>www.corolle.com</t>
        </is>
      </c>
      <c r="B383021" t="n">
        <v>80</v>
      </c>
    </row>
    <row r="383022">
      <c r="A383022" t="inlineStr">
        <is>
          <t>infocelrio.com.br</t>
        </is>
      </c>
      <c r="B383022" t="n">
        <v>80</v>
      </c>
    </row>
    <row r="383023">
      <c r="A383023" t="inlineStr">
        <is>
          <t>isg-one.com</t>
        </is>
      </c>
      <c r="B383023" t="n">
        <v>80</v>
      </c>
    </row>
    <row r="383024">
      <c r="A383024" t="inlineStr">
        <is>
          <t>www.edisac.nl</t>
        </is>
      </c>
      <c r="B383024" t="n">
        <v>80</v>
      </c>
    </row>
    <row r="383025">
      <c r="A383025" t="inlineStr">
        <is>
          <t>app.neagest.com</t>
        </is>
      </c>
      <c r="B383025" t="n">
        <v>80</v>
      </c>
    </row>
    <row r="383026">
      <c r="A383026" t="inlineStr">
        <is>
          <t>universowindows.com</t>
        </is>
      </c>
      <c r="B383026" t="n">
        <v>80</v>
      </c>
    </row>
    <row r="383027">
      <c r="A383027" t="inlineStr">
        <is>
          <t>brandononealphotography.com</t>
        </is>
      </c>
      <c r="B383027" t="n">
        <v>80</v>
      </c>
    </row>
    <row r="383028">
      <c r="A383028" t="inlineStr">
        <is>
          <t>d3un71i6co4jhk.cloudfront.net</t>
        </is>
      </c>
      <c r="B383028" t="n">
        <v>80</v>
      </c>
    </row>
    <row r="383029">
      <c r="A383029" t="inlineStr">
        <is>
          <t>how2win.pl</t>
        </is>
      </c>
      <c r="B383029" t="n">
        <v>80</v>
      </c>
    </row>
    <row r="383030">
      <c r="A383030" t="inlineStr">
        <is>
          <t>reschbakery.com</t>
        </is>
      </c>
      <c r="B383030" t="n">
        <v>80</v>
      </c>
    </row>
    <row r="383031">
      <c r="A383031" t="inlineStr">
        <is>
          <t>www.coolsound.nl</t>
        </is>
      </c>
      <c r="B383031" t="n">
        <v>80</v>
      </c>
    </row>
    <row r="383032">
      <c r="A383032" t="inlineStr">
        <is>
          <t>www.mediterraneodigital.com</t>
        </is>
      </c>
      <c r="B383032" t="n">
        <v>80</v>
      </c>
    </row>
    <row r="383033">
      <c r="A383033" t="inlineStr">
        <is>
          <t>www.spice-electronics.com</t>
        </is>
      </c>
      <c r="B383033" t="n">
        <v>80</v>
      </c>
    </row>
    <row r="383034">
      <c r="A383034" t="inlineStr">
        <is>
          <t>ldi.upenn.edu</t>
        </is>
      </c>
      <c r="B383034" t="n">
        <v>80</v>
      </c>
    </row>
    <row r="383035">
      <c r="A383035" t="inlineStr">
        <is>
          <t>mexbyte.com</t>
        </is>
      </c>
      <c r="B383035" t="n">
        <v>80</v>
      </c>
    </row>
    <row r="383036">
      <c r="A383036" t="inlineStr">
        <is>
          <t>www.apexraceparts.com</t>
        </is>
      </c>
      <c r="B383036" t="n">
        <v>80</v>
      </c>
    </row>
    <row r="383037">
      <c r="A383037" t="inlineStr">
        <is>
          <t>cdn.mypogobadges.com</t>
        </is>
      </c>
      <c r="B383037" t="n">
        <v>80</v>
      </c>
    </row>
    <row r="383038">
      <c r="A383038" t="inlineStr">
        <is>
          <t>www.cairowestmag.com</t>
        </is>
      </c>
      <c r="B383038" t="n">
        <v>80</v>
      </c>
    </row>
    <row r="383039">
      <c r="A383039" t="inlineStr">
        <is>
          <t>elektronicavoorjou.nl</t>
        </is>
      </c>
      <c r="B383039" t="n">
        <v>80</v>
      </c>
    </row>
    <row r="383040">
      <c r="A383040" t="inlineStr">
        <is>
          <t>thetaleoftwotings.com</t>
        </is>
      </c>
      <c r="B383040" t="n">
        <v>80</v>
      </c>
    </row>
    <row r="383041">
      <c r="A383041" t="inlineStr">
        <is>
          <t>www.powerbyforza.com</t>
        </is>
      </c>
      <c r="B383041" t="n">
        <v>80</v>
      </c>
    </row>
    <row r="383042">
      <c r="A383042" t="inlineStr">
        <is>
          <t>applets.imgix.net</t>
        </is>
      </c>
      <c r="B383042" t="n">
        <v>80</v>
      </c>
    </row>
    <row r="383043">
      <c r="A383043" t="inlineStr">
        <is>
          <t>metalrelics.com.br</t>
        </is>
      </c>
      <c r="B383043" t="n">
        <v>80</v>
      </c>
    </row>
    <row r="383044">
      <c r="A383044" t="inlineStr">
        <is>
          <t>electruby.biz</t>
        </is>
      </c>
      <c r="B383044" t="n">
        <v>80</v>
      </c>
    </row>
    <row r="383045">
      <c r="A383045" t="inlineStr">
        <is>
          <t>stevetanham.files.wordpress.com</t>
        </is>
      </c>
      <c r="B383045" t="n">
        <v>80</v>
      </c>
    </row>
    <row r="383046">
      <c r="A383046" t="inlineStr">
        <is>
          <t>rehabreviews.com</t>
        </is>
      </c>
      <c r="B383046" t="n">
        <v>80</v>
      </c>
    </row>
    <row r="383047">
      <c r="A383047" t="inlineStr">
        <is>
          <t>www.marmatel.ee</t>
        </is>
      </c>
      <c r="B383047" t="n">
        <v>80</v>
      </c>
    </row>
    <row r="383048">
      <c r="A383048" t="inlineStr">
        <is>
          <t>eqlib.ca</t>
        </is>
      </c>
      <c r="B383048" t="n">
        <v>80</v>
      </c>
    </row>
    <row r="383049">
      <c r="A383049" t="inlineStr">
        <is>
          <t>www.structurestudios.com</t>
        </is>
      </c>
      <c r="B383049" t="n">
        <v>80</v>
      </c>
    </row>
    <row r="383050">
      <c r="A383050" t="inlineStr">
        <is>
          <t>img.bijouterie-garcia.com</t>
        </is>
      </c>
      <c r="B383050" t="n">
        <v>80</v>
      </c>
    </row>
    <row r="383051">
      <c r="A383051" t="inlineStr">
        <is>
          <t>goncabass.es</t>
        </is>
      </c>
      <c r="B383051" t="n">
        <v>80</v>
      </c>
    </row>
    <row r="383052">
      <c r="A383052" t="inlineStr">
        <is>
          <t>trishtravelfood.files.wordpress.com</t>
        </is>
      </c>
      <c r="B383052" t="n">
        <v>80</v>
      </c>
    </row>
    <row r="383053">
      <c r="A383053" t="inlineStr">
        <is>
          <t>www.phenixairsoft.com</t>
        </is>
      </c>
      <c r="B383053" t="n">
        <v>80</v>
      </c>
    </row>
    <row r="383054">
      <c r="A383054" t="inlineStr">
        <is>
          <t>airalidesign.com</t>
        </is>
      </c>
      <c r="B383054" t="n">
        <v>80</v>
      </c>
    </row>
    <row r="383055">
      <c r="A383055" t="inlineStr">
        <is>
          <t>ianjamescaravans.co.uk</t>
        </is>
      </c>
      <c r="B383055" t="n">
        <v>80</v>
      </c>
    </row>
    <row r="383056">
      <c r="A383056" t="inlineStr">
        <is>
          <t>tildaleins.de</t>
        </is>
      </c>
      <c r="B383056" t="n">
        <v>80</v>
      </c>
    </row>
    <row r="383057">
      <c r="A383057" t="inlineStr">
        <is>
          <t>unavitadacinefilo.files.wordpress.com</t>
        </is>
      </c>
      <c r="B383057" t="n">
        <v>80</v>
      </c>
    </row>
    <row r="383058">
      <c r="A383058" t="inlineStr">
        <is>
          <t>www.rob-paris.com</t>
        </is>
      </c>
      <c r="B383058" t="n">
        <v>80</v>
      </c>
    </row>
    <row r="383059">
      <c r="A383059" t="inlineStr">
        <is>
          <t>www.icom-france.com</t>
        </is>
      </c>
      <c r="B383059" t="n">
        <v>80</v>
      </c>
    </row>
    <row r="383060">
      <c r="A383060" t="inlineStr">
        <is>
          <t>svghouse.com</t>
        </is>
      </c>
      <c r="B383060" t="n">
        <v>80</v>
      </c>
    </row>
    <row r="383061">
      <c r="A383061" t="inlineStr">
        <is>
          <t>ptxmotor.com</t>
        </is>
      </c>
      <c r="B383061" t="n">
        <v>80</v>
      </c>
    </row>
    <row r="383062">
      <c r="A383062" t="inlineStr">
        <is>
          <t>www.distopic.it</t>
        </is>
      </c>
      <c r="B383062" t="n">
        <v>80</v>
      </c>
    </row>
    <row r="383063">
      <c r="A383063" t="inlineStr">
        <is>
          <t>rattangardentableonline.com</t>
        </is>
      </c>
      <c r="B383063" t="n">
        <v>80</v>
      </c>
    </row>
    <row r="383064">
      <c r="A383064" t="inlineStr">
        <is>
          <t>www.coimbatoreliving.com</t>
        </is>
      </c>
      <c r="B383064" t="n">
        <v>80</v>
      </c>
    </row>
    <row r="383065">
      <c r="A383065" t="inlineStr">
        <is>
          <t>shop.3bdynasty.ch</t>
        </is>
      </c>
      <c r="B383065" t="n">
        <v>80</v>
      </c>
    </row>
    <row r="383066">
      <c r="A383066" t="inlineStr">
        <is>
          <t>3o6xbb23jcmn1b89ztpdh5ju.wpengine.netdna-cdn.com</t>
        </is>
      </c>
      <c r="B383066" t="n">
        <v>80</v>
      </c>
    </row>
    <row r="383067">
      <c r="A383067" t="inlineStr">
        <is>
          <t>info-budapest.com</t>
        </is>
      </c>
      <c r="B383067" t="n">
        <v>80</v>
      </c>
    </row>
    <row r="383068">
      <c r="A383068" t="inlineStr">
        <is>
          <t>www.aquavitae.shop</t>
        </is>
      </c>
      <c r="B383068" t="n">
        <v>80</v>
      </c>
    </row>
    <row r="383069">
      <c r="A383069" t="inlineStr">
        <is>
          <t>armeriacano.com</t>
        </is>
      </c>
      <c r="B383069" t="n">
        <v>80</v>
      </c>
    </row>
    <row r="383070">
      <c r="A383070" t="inlineStr">
        <is>
          <t>gondwana-collection.com</t>
        </is>
      </c>
      <c r="B383070" t="n">
        <v>80</v>
      </c>
    </row>
    <row r="383071">
      <c r="A383071" t="inlineStr">
        <is>
          <t>htbatourist.files.wordpress.com</t>
        </is>
      </c>
      <c r="B383071" t="n">
        <v>80</v>
      </c>
    </row>
    <row r="383072">
      <c r="A383072" t="inlineStr">
        <is>
          <t>vmo.rocks</t>
        </is>
      </c>
      <c r="B383072" t="n">
        <v>80</v>
      </c>
    </row>
    <row r="383073">
      <c r="A383073" t="inlineStr">
        <is>
          <t>www.jordans-borderland.de</t>
        </is>
      </c>
      <c r="B383073" t="n">
        <v>80</v>
      </c>
    </row>
    <row r="383074">
      <c r="A383074" t="inlineStr">
        <is>
          <t>www.jewelswandering.com</t>
        </is>
      </c>
      <c r="B383074" t="n">
        <v>80</v>
      </c>
    </row>
    <row r="383075">
      <c r="A383075" t="inlineStr">
        <is>
          <t>carteblanchehobbies.files.wordpress.com</t>
        </is>
      </c>
      <c r="B383075" t="n">
        <v>80</v>
      </c>
    </row>
    <row r="383076">
      <c r="A383076" t="inlineStr">
        <is>
          <t>vendyxiao.com</t>
        </is>
      </c>
      <c r="B383076" t="n">
        <v>80</v>
      </c>
    </row>
    <row r="383077">
      <c r="A383077" t="inlineStr">
        <is>
          <t>preat.com</t>
        </is>
      </c>
      <c r="B383077" t="n">
        <v>80</v>
      </c>
    </row>
    <row r="383078">
      <c r="A383078" t="inlineStr">
        <is>
          <t>www.gymnordic.com</t>
        </is>
      </c>
      <c r="B383078" t="n">
        <v>80</v>
      </c>
    </row>
    <row r="383079">
      <c r="A383079" t="inlineStr">
        <is>
          <t>www.e-glamour.pl</t>
        </is>
      </c>
      <c r="B383079" t="n">
        <v>80</v>
      </c>
    </row>
    <row r="383080">
      <c r="A383080" t="inlineStr">
        <is>
          <t>adataserv.com</t>
        </is>
      </c>
      <c r="B383080" t="n">
        <v>80</v>
      </c>
    </row>
    <row r="383081">
      <c r="A383081" t="inlineStr">
        <is>
          <t>www.gildedserpent.com</t>
        </is>
      </c>
      <c r="B383081" t="n">
        <v>80</v>
      </c>
    </row>
    <row r="383082">
      <c r="A383082" t="inlineStr">
        <is>
          <t>illustrationagent.com</t>
        </is>
      </c>
      <c r="B383082" t="n">
        <v>80</v>
      </c>
    </row>
    <row r="383083">
      <c r="A383083" t="inlineStr">
        <is>
          <t>www.italysbestrome.com</t>
        </is>
      </c>
      <c r="B383083" t="n">
        <v>80</v>
      </c>
    </row>
    <row r="383084">
      <c r="A383084" t="inlineStr">
        <is>
          <t>xmasgiftblack.com</t>
        </is>
      </c>
      <c r="B383084" t="n">
        <v>80</v>
      </c>
    </row>
    <row r="383085">
      <c r="A383085" t="inlineStr">
        <is>
          <t>www.musicalblue.com.ar</t>
        </is>
      </c>
      <c r="B383085" t="n">
        <v>80</v>
      </c>
    </row>
    <row r="383086">
      <c r="A383086" t="inlineStr">
        <is>
          <t>schnittmuskel.de</t>
        </is>
      </c>
      <c r="B383086" t="n">
        <v>80</v>
      </c>
    </row>
    <row r="383087">
      <c r="A383087" t="inlineStr">
        <is>
          <t>littlegrassshack.co.uk</t>
        </is>
      </c>
      <c r="B383087" t="n">
        <v>80</v>
      </c>
    </row>
    <row r="383088">
      <c r="A383088" t="inlineStr">
        <is>
          <t>iphone-store.cz</t>
        </is>
      </c>
      <c r="B383088" t="n">
        <v>80</v>
      </c>
    </row>
    <row r="383089">
      <c r="A383089" t="inlineStr">
        <is>
          <t>eu-west-1-classic105.s3.amazonaws.com</t>
        </is>
      </c>
      <c r="B383089" t="n">
        <v>80</v>
      </c>
    </row>
    <row r="383090">
      <c r="A383090" t="inlineStr">
        <is>
          <t>www.qi-journal.com</t>
        </is>
      </c>
      <c r="B383090" t="n">
        <v>80</v>
      </c>
    </row>
    <row r="383091">
      <c r="A383091" t="inlineStr">
        <is>
          <t>www.ferriphotography.co.uk</t>
        </is>
      </c>
      <c r="B383091" t="n">
        <v>80</v>
      </c>
    </row>
    <row r="383092">
      <c r="A383092" t="inlineStr">
        <is>
          <t>www.peecheey.com</t>
        </is>
      </c>
      <c r="B383092" t="n">
        <v>80</v>
      </c>
    </row>
    <row r="383093">
      <c r="A383093" t="inlineStr">
        <is>
          <t>www.sitecero.com</t>
        </is>
      </c>
      <c r="B383093" t="n">
        <v>80</v>
      </c>
    </row>
    <row r="383094">
      <c r="A383094" t="inlineStr">
        <is>
          <t>www.flex-cap.de</t>
        </is>
      </c>
      <c r="B383094" t="n">
        <v>80</v>
      </c>
    </row>
    <row r="383095">
      <c r="A383095" t="inlineStr">
        <is>
          <t>www.sport.co.th</t>
        </is>
      </c>
      <c r="B383095" t="n">
        <v>80</v>
      </c>
    </row>
    <row r="383096">
      <c r="A383096" t="inlineStr">
        <is>
          <t>contenidos.redfarmashop.com</t>
        </is>
      </c>
      <c r="B383096" t="n">
        <v>80</v>
      </c>
    </row>
    <row r="383097">
      <c r="A383097" t="inlineStr">
        <is>
          <t>es37.mycliplister.com</t>
        </is>
      </c>
      <c r="B383097" t="n">
        <v>80</v>
      </c>
    </row>
    <row r="383098">
      <c r="A383098" t="inlineStr">
        <is>
          <t>www.maxx-xs.nl</t>
        </is>
      </c>
      <c r="B383098" t="n">
        <v>80</v>
      </c>
    </row>
    <row r="383099">
      <c r="A383099" t="inlineStr">
        <is>
          <t>rebesa.com</t>
        </is>
      </c>
      <c r="B383099" t="n">
        <v>80</v>
      </c>
    </row>
    <row r="383100">
      <c r="A383100" t="inlineStr">
        <is>
          <t>www.cyberstyle.ru</t>
        </is>
      </c>
      <c r="B383100" t="n">
        <v>80</v>
      </c>
    </row>
    <row r="383101">
      <c r="A383101" t="inlineStr">
        <is>
          <t>fabulousfaresisters.files.wordpress.com</t>
        </is>
      </c>
      <c r="B383101" t="n">
        <v>80</v>
      </c>
    </row>
    <row r="383102">
      <c r="A383102" t="inlineStr">
        <is>
          <t>mylittlenorway.com</t>
        </is>
      </c>
      <c r="B383102" t="n">
        <v>80</v>
      </c>
    </row>
    <row r="383103">
      <c r="A383103" t="inlineStr">
        <is>
          <t>www.couponsoar.com</t>
        </is>
      </c>
      <c r="B383103" t="n">
        <v>80</v>
      </c>
    </row>
    <row r="383104">
      <c r="A383104" t="inlineStr">
        <is>
          <t>www.hollywoodsmagazine.com</t>
        </is>
      </c>
      <c r="B383104" t="n">
        <v>80</v>
      </c>
    </row>
    <row r="383105">
      <c r="A383105" t="inlineStr">
        <is>
          <t>fenuz.com</t>
        </is>
      </c>
      <c r="B383105" t="n">
        <v>80</v>
      </c>
    </row>
    <row r="383106">
      <c r="A383106" t="inlineStr">
        <is>
          <t>www.superondergoed.nl</t>
        </is>
      </c>
      <c r="B383106" t="n">
        <v>80</v>
      </c>
    </row>
    <row r="383107">
      <c r="A383107" t="inlineStr">
        <is>
          <t>papirogblaek.dk</t>
        </is>
      </c>
      <c r="B383107" t="n">
        <v>80</v>
      </c>
    </row>
    <row r="383108">
      <c r="A383108" t="inlineStr">
        <is>
          <t>www.lawrencemschoen.com</t>
        </is>
      </c>
      <c r="B383108" t="n">
        <v>80</v>
      </c>
    </row>
    <row r="383109">
      <c r="A383109" t="inlineStr">
        <is>
          <t>www.puzzle-shop.com.hr</t>
        </is>
      </c>
      <c r="B383109" t="n">
        <v>80</v>
      </c>
    </row>
    <row r="383110">
      <c r="A383110" t="inlineStr">
        <is>
          <t>static.buscavino.es</t>
        </is>
      </c>
      <c r="B383110" t="n">
        <v>80</v>
      </c>
    </row>
    <row r="383111">
      <c r="A383111" t="inlineStr">
        <is>
          <t>exmoorfoodfest.files.wordpress.com</t>
        </is>
      </c>
      <c r="B383111" t="n">
        <v>80</v>
      </c>
    </row>
    <row r="383112">
      <c r="A383112" t="inlineStr">
        <is>
          <t>bilpstoreman.com</t>
        </is>
      </c>
      <c r="B383112" t="n">
        <v>80</v>
      </c>
    </row>
    <row r="383113">
      <c r="A383113" t="inlineStr">
        <is>
          <t>hypeandstuff.com</t>
        </is>
      </c>
      <c r="B383113" t="n">
        <v>80</v>
      </c>
    </row>
    <row r="383114">
      <c r="A383114" t="inlineStr">
        <is>
          <t>cctvbuyersguide.com</t>
        </is>
      </c>
      <c r="B383114" t="n">
        <v>80</v>
      </c>
    </row>
    <row r="383115">
      <c r="A383115" t="inlineStr">
        <is>
          <t>crystalgbedu.com</t>
        </is>
      </c>
      <c r="B383115" t="n">
        <v>80</v>
      </c>
    </row>
    <row r="383116">
      <c r="A383116" t="inlineStr">
        <is>
          <t>prinfab.com</t>
        </is>
      </c>
      <c r="B383116" t="n">
        <v>80</v>
      </c>
    </row>
    <row r="383117">
      <c r="A383117" t="inlineStr">
        <is>
          <t>digisellers.nl</t>
        </is>
      </c>
      <c r="B383117" t="n">
        <v>80</v>
      </c>
    </row>
    <row r="383118">
      <c r="A383118" t="inlineStr">
        <is>
          <t>freshhome.files.wordpress.com</t>
        </is>
      </c>
      <c r="B383118" t="n">
        <v>80</v>
      </c>
    </row>
    <row r="383119">
      <c r="A383119" t="inlineStr">
        <is>
          <t>blog.midtowncomics.com</t>
        </is>
      </c>
      <c r="B383119" t="n">
        <v>80</v>
      </c>
    </row>
    <row r="383120">
      <c r="A383120" t="inlineStr">
        <is>
          <t>netamesi.up.seesaa.net</t>
        </is>
      </c>
      <c r="B383120" t="n">
        <v>80</v>
      </c>
    </row>
    <row r="383121">
      <c r="A383121" t="inlineStr">
        <is>
          <t>addresscustomerservicecenternumber.com</t>
        </is>
      </c>
      <c r="B383121" t="n">
        <v>80</v>
      </c>
    </row>
    <row r="383122">
      <c r="A383122" t="inlineStr">
        <is>
          <t>www.fotopaises.com</t>
        </is>
      </c>
      <c r="B383122" t="n">
        <v>80</v>
      </c>
    </row>
    <row r="383123">
      <c r="A383123" t="inlineStr">
        <is>
          <t>www.thewordmagazine.com</t>
        </is>
      </c>
      <c r="B383123" t="n">
        <v>80</v>
      </c>
    </row>
    <row r="383124">
      <c r="A383124" t="inlineStr">
        <is>
          <t>pastelspace.com</t>
        </is>
      </c>
      <c r="B383124" t="n">
        <v>80</v>
      </c>
    </row>
    <row r="383125">
      <c r="A383125" t="inlineStr">
        <is>
          <t>www.todaystraveller.net</t>
        </is>
      </c>
      <c r="B383125" t="n">
        <v>80</v>
      </c>
    </row>
    <row r="383126">
      <c r="A383126" t="inlineStr">
        <is>
          <t>www.fishkeepingworld.com</t>
        </is>
      </c>
      <c r="B383126" t="n">
        <v>80</v>
      </c>
    </row>
    <row r="383127">
      <c r="A383127" t="inlineStr">
        <is>
          <t>writingwranglersandwarriors.files.wordpress.com</t>
        </is>
      </c>
      <c r="B383127" t="n">
        <v>80</v>
      </c>
    </row>
    <row r="383128">
      <c r="A383128" t="inlineStr">
        <is>
          <t>2xs0so2vt22q1niww1rw0cm7.wpengine.netdna-cdn.com</t>
        </is>
      </c>
      <c r="B383128" t="n">
        <v>80</v>
      </c>
    </row>
    <row r="383129">
      <c r="A383129" t="inlineStr">
        <is>
          <t>www.wallpaperwebstore.co.uk</t>
        </is>
      </c>
      <c r="B383129" t="n">
        <v>80</v>
      </c>
    </row>
    <row r="383130">
      <c r="A383130" t="inlineStr">
        <is>
          <t>alkokauppa.shop</t>
        </is>
      </c>
      <c r="B383130" t="n">
        <v>80</v>
      </c>
    </row>
    <row r="383131">
      <c r="A383131" t="inlineStr">
        <is>
          <t>www.terapro.lt</t>
        </is>
      </c>
      <c r="B383131" t="n">
        <v>80</v>
      </c>
    </row>
    <row r="383132">
      <c r="A383132" t="inlineStr">
        <is>
          <t>www.eyewearorders.com</t>
        </is>
      </c>
      <c r="B383132" t="n">
        <v>80</v>
      </c>
    </row>
    <row r="383133">
      <c r="A383133" t="inlineStr">
        <is>
          <t>static.siuk-saudi.com</t>
        </is>
      </c>
      <c r="B383133" t="n">
        <v>80</v>
      </c>
    </row>
    <row r="383134">
      <c r="A383134" t="inlineStr">
        <is>
          <t>www.freespins.info</t>
        </is>
      </c>
      <c r="B383134" t="n">
        <v>80</v>
      </c>
    </row>
    <row r="383135">
      <c r="A383135" t="inlineStr">
        <is>
          <t>fksport.se</t>
        </is>
      </c>
      <c r="B383135" t="n">
        <v>80</v>
      </c>
    </row>
    <row r="383136">
      <c r="A383136" t="inlineStr">
        <is>
          <t>nelsnewday.files.wordpress.com</t>
        </is>
      </c>
      <c r="B383136" t="n">
        <v>80</v>
      </c>
    </row>
    <row r="383137">
      <c r="A383137" t="inlineStr">
        <is>
          <t>edgetulsa.com</t>
        </is>
      </c>
      <c r="B383137" t="n">
        <v>80</v>
      </c>
    </row>
    <row r="383138">
      <c r="A383138" t="inlineStr">
        <is>
          <t>www.abtrac.com</t>
        </is>
      </c>
      <c r="B383138" t="n">
        <v>80</v>
      </c>
    </row>
    <row r="383139">
      <c r="A383139" t="inlineStr">
        <is>
          <t>www.ethnicadornment.com</t>
        </is>
      </c>
      <c r="B383139" t="n">
        <v>80</v>
      </c>
    </row>
    <row r="383140">
      <c r="A383140" t="inlineStr">
        <is>
          <t>tippie.uiowa.edu</t>
        </is>
      </c>
      <c r="B383140" t="n">
        <v>80</v>
      </c>
    </row>
    <row r="383141">
      <c r="A383141" t="inlineStr">
        <is>
          <t>www.oldthingsnewblog.com</t>
        </is>
      </c>
      <c r="B383141" t="n">
        <v>80</v>
      </c>
    </row>
    <row r="383142">
      <c r="A383142" t="inlineStr">
        <is>
          <t>www.omidvar.net</t>
        </is>
      </c>
      <c r="B383142" t="n">
        <v>80</v>
      </c>
    </row>
    <row r="383143">
      <c r="A383143" t="inlineStr">
        <is>
          <t>www.vapshop.ro</t>
        </is>
      </c>
      <c r="B383143" t="n">
        <v>80</v>
      </c>
    </row>
    <row r="383144">
      <c r="A383144" t="inlineStr">
        <is>
          <t>ygoprodeck.com</t>
        </is>
      </c>
      <c r="B383144" t="n">
        <v>80</v>
      </c>
    </row>
    <row r="383145">
      <c r="A383145" t="inlineStr">
        <is>
          <t>deltabook.ru</t>
        </is>
      </c>
      <c r="B383145" t="n">
        <v>80</v>
      </c>
    </row>
    <row r="383146">
      <c r="A383146" t="inlineStr">
        <is>
          <t>casadragones-prod-assets.s3.amazonaws.com</t>
        </is>
      </c>
      <c r="B383146" t="n">
        <v>80</v>
      </c>
    </row>
    <row r="383147">
      <c r="A383147" t="inlineStr">
        <is>
          <t>fhsred.com</t>
        </is>
      </c>
      <c r="B383147" t="n">
        <v>80</v>
      </c>
    </row>
    <row r="383148">
      <c r="A383148" t="inlineStr">
        <is>
          <t>heatherwoodartist.com</t>
        </is>
      </c>
      <c r="B383148" t="n">
        <v>80</v>
      </c>
    </row>
    <row r="383149">
      <c r="A383149" t="inlineStr">
        <is>
          <t>phrmonline.com</t>
        </is>
      </c>
      <c r="B383149" t="n">
        <v>80</v>
      </c>
    </row>
    <row r="383150">
      <c r="A383150" t="inlineStr">
        <is>
          <t>www.neumaticoscastagno.com.ar</t>
        </is>
      </c>
      <c r="B383150" t="n">
        <v>80</v>
      </c>
    </row>
    <row r="383151">
      <c r="A383151" t="inlineStr">
        <is>
          <t>www.tui.ru</t>
        </is>
      </c>
      <c r="B383151" t="n">
        <v>80</v>
      </c>
    </row>
    <row r="383152">
      <c r="A383152" t="inlineStr">
        <is>
          <t>2msia.com</t>
        </is>
      </c>
      <c r="B383152" t="n">
        <v>80</v>
      </c>
    </row>
    <row r="383153">
      <c r="A383153" t="inlineStr">
        <is>
          <t>decobelle-boutique.it</t>
        </is>
      </c>
      <c r="B383153" t="n">
        <v>80</v>
      </c>
    </row>
    <row r="383154">
      <c r="A383154" t="inlineStr">
        <is>
          <t>nailsbarvalencia.com</t>
        </is>
      </c>
      <c r="B383154" t="n">
        <v>80</v>
      </c>
    </row>
    <row r="383155">
      <c r="A383155" t="inlineStr">
        <is>
          <t>www.woodstache.com</t>
        </is>
      </c>
      <c r="B383155" t="n">
        <v>80</v>
      </c>
    </row>
    <row r="383156">
      <c r="A383156" t="inlineStr">
        <is>
          <t>musicmerch.pl</t>
        </is>
      </c>
      <c r="B383156" t="n">
        <v>80</v>
      </c>
    </row>
    <row r="383157">
      <c r="A383157" t="inlineStr">
        <is>
          <t>prod-static-iis.s3.eu-west-2.amazonaws.com</t>
        </is>
      </c>
      <c r="B383157" t="n">
        <v>80</v>
      </c>
    </row>
    <row r="383158">
      <c r="A383158" t="inlineStr">
        <is>
          <t>asothinker.com</t>
        </is>
      </c>
      <c r="B383158" t="n">
        <v>80</v>
      </c>
    </row>
    <row r="383159">
      <c r="A383159" t="inlineStr">
        <is>
          <t>www.aelitaxtranslate.com</t>
        </is>
      </c>
      <c r="B383159" t="n">
        <v>80</v>
      </c>
    </row>
    <row r="383160">
      <c r="A383160" t="inlineStr">
        <is>
          <t>lovetodecorate.files.wordpress.com</t>
        </is>
      </c>
      <c r="B383160" t="n">
        <v>80</v>
      </c>
    </row>
    <row r="383161">
      <c r="A383161" t="inlineStr">
        <is>
          <t>scotlandschurchestrust.org.uk</t>
        </is>
      </c>
      <c r="B383161" t="n">
        <v>80</v>
      </c>
    </row>
    <row r="383162">
      <c r="A383162" t="inlineStr">
        <is>
          <t>dubaibonjour.com</t>
        </is>
      </c>
      <c r="B383162" t="n">
        <v>80</v>
      </c>
    </row>
    <row r="383163">
      <c r="A383163" t="inlineStr">
        <is>
          <t>www.societydog.de</t>
        </is>
      </c>
      <c r="B383163" t="n">
        <v>80</v>
      </c>
    </row>
    <row r="383164">
      <c r="A383164" t="inlineStr">
        <is>
          <t>www.handmadecardsbykim.com</t>
        </is>
      </c>
      <c r="B383164" t="n">
        <v>80</v>
      </c>
    </row>
    <row r="383165">
      <c r="A383165" t="inlineStr">
        <is>
          <t>www.frecksautoart.com</t>
        </is>
      </c>
      <c r="B383165" t="n">
        <v>80</v>
      </c>
    </row>
    <row r="383166">
      <c r="A383166" t="inlineStr">
        <is>
          <t>1u594u31nvw01cjgyx4gvsr15ge-wpengine.netdna-ssl.com</t>
        </is>
      </c>
      <c r="B383166" t="n">
        <v>80</v>
      </c>
    </row>
    <row r="383167">
      <c r="A383167" t="inlineStr">
        <is>
          <t>follow-the-news.com</t>
        </is>
      </c>
      <c r="B383167" t="n">
        <v>80</v>
      </c>
    </row>
    <row r="383168">
      <c r="A383168" t="inlineStr">
        <is>
          <t>www.alubaidiya.pk</t>
        </is>
      </c>
      <c r="B383168" t="n">
        <v>80</v>
      </c>
    </row>
    <row r="383169">
      <c r="A383169" t="inlineStr">
        <is>
          <t>www.kohraam.com</t>
        </is>
      </c>
      <c r="B383169" t="n">
        <v>80</v>
      </c>
    </row>
    <row r="383170">
      <c r="A383170" t="inlineStr">
        <is>
          <t>lifegivingwater.files.wordpress.com</t>
        </is>
      </c>
      <c r="B383170" t="n">
        <v>80</v>
      </c>
    </row>
    <row r="383171">
      <c r="A383171" t="inlineStr">
        <is>
          <t>www.cincinnatiarts.org</t>
        </is>
      </c>
      <c r="B383171" t="n">
        <v>80</v>
      </c>
    </row>
    <row r="383172">
      <c r="A383172" t="inlineStr">
        <is>
          <t>www.londonmalanders.com</t>
        </is>
      </c>
      <c r="B383172" t="n">
        <v>80</v>
      </c>
    </row>
    <row r="383173">
      <c r="A383173" t="inlineStr">
        <is>
          <t>info.caprelo.com</t>
        </is>
      </c>
      <c r="B383173" t="n">
        <v>80</v>
      </c>
    </row>
    <row r="383174">
      <c r="A383174" t="inlineStr">
        <is>
          <t>www.picklesnhoney.com</t>
        </is>
      </c>
      <c r="B383174" t="n">
        <v>80</v>
      </c>
    </row>
    <row r="383175">
      <c r="A383175" t="inlineStr">
        <is>
          <t>www.goshoppi.us</t>
        </is>
      </c>
      <c r="B383175" t="n">
        <v>80</v>
      </c>
    </row>
    <row r="383176">
      <c r="A383176" t="inlineStr">
        <is>
          <t>www.olieonline.co.uk</t>
        </is>
      </c>
      <c r="B383176" t="n">
        <v>80</v>
      </c>
    </row>
    <row r="383177">
      <c r="A383177" t="inlineStr">
        <is>
          <t>fakoamerica.typepad.com</t>
        </is>
      </c>
      <c r="B383177" t="n">
        <v>80</v>
      </c>
    </row>
    <row r="383178">
      <c r="A383178" t="inlineStr">
        <is>
          <t>wobbleandsqueakclothing.co.uk</t>
        </is>
      </c>
      <c r="B383178" t="n">
        <v>80</v>
      </c>
    </row>
    <row r="383179">
      <c r="A383179" t="inlineStr">
        <is>
          <t>blog.certifiedangusbeef.com</t>
        </is>
      </c>
      <c r="B383179" t="n">
        <v>80</v>
      </c>
    </row>
    <row r="383180">
      <c r="A383180" t="inlineStr">
        <is>
          <t>behindmlm.com</t>
        </is>
      </c>
      <c r="B383180" t="n">
        <v>80</v>
      </c>
    </row>
    <row r="383181">
      <c r="A383181" t="inlineStr">
        <is>
          <t>dragint.files.wordpress.com</t>
        </is>
      </c>
      <c r="B383181" t="n">
        <v>80</v>
      </c>
    </row>
    <row r="383182">
      <c r="A383182" t="inlineStr">
        <is>
          <t>lastdaydeaf.com</t>
        </is>
      </c>
      <c r="B383182" t="n">
        <v>80</v>
      </c>
    </row>
    <row r="383183">
      <c r="A383183" t="inlineStr">
        <is>
          <t>superfishing.net</t>
        </is>
      </c>
      <c r="B383183" t="n">
        <v>80</v>
      </c>
    </row>
    <row r="383184">
      <c r="A383184" t="inlineStr">
        <is>
          <t>jkfinancialinc.files.wordpress.com</t>
        </is>
      </c>
      <c r="B383184" t="n">
        <v>80</v>
      </c>
    </row>
    <row r="383185">
      <c r="A383185" t="inlineStr">
        <is>
          <t>soulsafari.files.wordpress.com</t>
        </is>
      </c>
      <c r="B383185" t="n">
        <v>80</v>
      </c>
    </row>
    <row r="383186">
      <c r="A383186" t="inlineStr">
        <is>
          <t>assets.better.org.uk</t>
        </is>
      </c>
      <c r="B383186" t="n">
        <v>80</v>
      </c>
    </row>
    <row r="383187">
      <c r="A383187" t="inlineStr">
        <is>
          <t>www.lladro.com</t>
        </is>
      </c>
      <c r="B383187" t="n">
        <v>80</v>
      </c>
    </row>
    <row r="383188">
      <c r="A383188" t="inlineStr">
        <is>
          <t>www.georgeneale.com</t>
        </is>
      </c>
      <c r="B383188" t="n">
        <v>80</v>
      </c>
    </row>
    <row r="383189">
      <c r="A383189" t="inlineStr">
        <is>
          <t>www.hautecouturenews.com</t>
        </is>
      </c>
      <c r="B383189" t="n">
        <v>80</v>
      </c>
    </row>
    <row r="383190">
      <c r="A383190" t="inlineStr">
        <is>
          <t>christmasshack.com.au</t>
        </is>
      </c>
      <c r="B383190" t="n">
        <v>80</v>
      </c>
    </row>
    <row r="383191">
      <c r="A383191" t="inlineStr">
        <is>
          <t>www.Spiritualite-en-pyrenees.fr</t>
        </is>
      </c>
      <c r="B383191" t="n">
        <v>80</v>
      </c>
    </row>
    <row r="383192">
      <c r="A383192" t="inlineStr">
        <is>
          <t>images.tracksuits.info</t>
        </is>
      </c>
      <c r="B383192" t="n">
        <v>80</v>
      </c>
    </row>
    <row r="383193">
      <c r="A383193" t="inlineStr">
        <is>
          <t>www.charmeprofumeriamolfetta.it</t>
        </is>
      </c>
      <c r="B383193" t="n">
        <v>80</v>
      </c>
    </row>
    <row r="383194">
      <c r="A383194" t="inlineStr">
        <is>
          <t>www.seotoaster.com</t>
        </is>
      </c>
      <c r="B383194" t="n">
        <v>80</v>
      </c>
    </row>
    <row r="383195">
      <c r="A383195" t="inlineStr">
        <is>
          <t>btw-crm-production.s3.amazonaws.com</t>
        </is>
      </c>
      <c r="B383195" t="n">
        <v>80</v>
      </c>
    </row>
    <row r="383196">
      <c r="A383196" t="inlineStr">
        <is>
          <t>www.kultkosmetik.de</t>
        </is>
      </c>
      <c r="B383196" t="n">
        <v>80</v>
      </c>
    </row>
    <row r="383197">
      <c r="A383197" t="inlineStr">
        <is>
          <t>www.diamant-gems.com</t>
        </is>
      </c>
      <c r="B383197" t="n">
        <v>80</v>
      </c>
    </row>
    <row r="383198">
      <c r="A383198" t="inlineStr">
        <is>
          <t>www.topmarkfunding.com</t>
        </is>
      </c>
      <c r="B383198" t="n">
        <v>80</v>
      </c>
    </row>
    <row r="383199">
      <c r="A383199" t="inlineStr">
        <is>
          <t>www.oluce.com</t>
        </is>
      </c>
      <c r="B383199" t="n">
        <v>80</v>
      </c>
    </row>
    <row r="383200">
      <c r="A383200" t="inlineStr">
        <is>
          <t>kariwiseman.com</t>
        </is>
      </c>
      <c r="B383200" t="n">
        <v>80</v>
      </c>
    </row>
    <row r="383201">
      <c r="A383201" t="inlineStr">
        <is>
          <t>ecomputertips.com</t>
        </is>
      </c>
      <c r="B383201" t="n">
        <v>80</v>
      </c>
    </row>
    <row r="383202">
      <c r="A383202" t="inlineStr">
        <is>
          <t>www.moola.com</t>
        </is>
      </c>
      <c r="B383202" t="n">
        <v>80</v>
      </c>
    </row>
    <row r="383203">
      <c r="A383203" t="inlineStr">
        <is>
          <t>blandfordnaturecenter.org</t>
        </is>
      </c>
      <c r="B383203" t="n">
        <v>80</v>
      </c>
    </row>
    <row r="383204">
      <c r="A383204" t="inlineStr">
        <is>
          <t>jonglezpublishing.com</t>
        </is>
      </c>
      <c r="B383204" t="n">
        <v>80</v>
      </c>
    </row>
    <row r="383205">
      <c r="A383205" t="inlineStr">
        <is>
          <t>warehousetireinc-1.tcsparts.tcsgeeks.com</t>
        </is>
      </c>
      <c r="B383205" t="n">
        <v>80</v>
      </c>
    </row>
    <row r="383206">
      <c r="A383206" t="inlineStr">
        <is>
          <t>www.itsbeyondmycontrol.com</t>
        </is>
      </c>
      <c r="B383206" t="n">
        <v>80</v>
      </c>
    </row>
    <row r="383207">
      <c r="A383207" t="inlineStr">
        <is>
          <t>weirdnewsfiles.com</t>
        </is>
      </c>
      <c r="B383207" t="n">
        <v>80</v>
      </c>
    </row>
    <row r="383208">
      <c r="A383208" t="inlineStr">
        <is>
          <t>extraordinaryjourneys.com</t>
        </is>
      </c>
      <c r="B383208" t="n">
        <v>80</v>
      </c>
    </row>
    <row r="383209">
      <c r="A383209" t="inlineStr">
        <is>
          <t>brokeassstuart-9uzlt3u.netdna-ssl.com</t>
        </is>
      </c>
      <c r="B383209" t="n">
        <v>80</v>
      </c>
    </row>
    <row r="383210">
      <c r="A383210" t="inlineStr">
        <is>
          <t>theredridinghoodsite.files.wordpress.com</t>
        </is>
      </c>
      <c r="B383210" t="n">
        <v>80</v>
      </c>
    </row>
    <row r="383211">
      <c r="A383211" t="inlineStr">
        <is>
          <t>www.prieur-sports.com</t>
        </is>
      </c>
      <c r="B383211" t="n">
        <v>80</v>
      </c>
    </row>
    <row r="383212">
      <c r="A383212" t="inlineStr">
        <is>
          <t>kits4all.co.uk</t>
        </is>
      </c>
      <c r="B383212" t="n">
        <v>80</v>
      </c>
    </row>
    <row r="383213">
      <c r="A383213" t="inlineStr">
        <is>
          <t>drawsshootsandleaves.files.wordpress.com</t>
        </is>
      </c>
      <c r="B383213" t="n">
        <v>80</v>
      </c>
    </row>
    <row r="383214">
      <c r="A383214" t="inlineStr">
        <is>
          <t>thefantasyfootballcounselor.com</t>
        </is>
      </c>
      <c r="B383214" t="n">
        <v>80</v>
      </c>
    </row>
    <row r="383215">
      <c r="A383215" t="inlineStr">
        <is>
          <t>pauzeradio.s3.eu-west-2.amazonaws.com</t>
        </is>
      </c>
      <c r="B383215" t="n">
        <v>80</v>
      </c>
    </row>
    <row r="383216">
      <c r="A383216" t="inlineStr">
        <is>
          <t>www.burnedestrose.com</t>
        </is>
      </c>
      <c r="B383216" t="n">
        <v>80</v>
      </c>
    </row>
    <row r="383217">
      <c r="A383217" t="inlineStr">
        <is>
          <t>www.righttimetobuy.com.au</t>
        </is>
      </c>
      <c r="B383217" t="n">
        <v>80</v>
      </c>
    </row>
    <row r="383218">
      <c r="A383218" t="inlineStr">
        <is>
          <t>funny-photo.s3.amazonaws.com</t>
        </is>
      </c>
      <c r="B383218" t="n">
        <v>80</v>
      </c>
    </row>
    <row r="383219">
      <c r="A383219" t="inlineStr">
        <is>
          <t>www.camerafound.com</t>
        </is>
      </c>
      <c r="B383219" t="n">
        <v>80</v>
      </c>
    </row>
    <row r="383220">
      <c r="A383220" t="inlineStr">
        <is>
          <t>orders.thefunones.com</t>
        </is>
      </c>
      <c r="B383220" t="n">
        <v>80</v>
      </c>
    </row>
    <row r="383221">
      <c r="A383221" t="inlineStr">
        <is>
          <t>tour.airstreamlife.com</t>
        </is>
      </c>
      <c r="B383221" t="n">
        <v>80</v>
      </c>
    </row>
    <row r="383222">
      <c r="A383222" t="inlineStr">
        <is>
          <t>www.gallerytoday.com</t>
        </is>
      </c>
      <c r="B383222" t="n">
        <v>80</v>
      </c>
    </row>
    <row r="383223">
      <c r="A383223" t="inlineStr">
        <is>
          <t>redivory.org</t>
        </is>
      </c>
      <c r="B383223" t="n">
        <v>80</v>
      </c>
    </row>
    <row r="383224">
      <c r="A383224" t="inlineStr">
        <is>
          <t>ugnnultragamingnewsnetwork.files.wordpress.com</t>
        </is>
      </c>
      <c r="B383224" t="n">
        <v>80</v>
      </c>
    </row>
    <row r="383225">
      <c r="A383225" t="inlineStr">
        <is>
          <t>buildllc.files.wordpress.com</t>
        </is>
      </c>
      <c r="B383225" t="n">
        <v>80</v>
      </c>
    </row>
    <row r="383226">
      <c r="A383226" t="inlineStr">
        <is>
          <t>blog.dbi-services.com</t>
        </is>
      </c>
      <c r="B383226" t="n">
        <v>80</v>
      </c>
    </row>
    <row r="383227">
      <c r="A383227" t="inlineStr">
        <is>
          <t>www.bottiglieriadelmassimo.it</t>
        </is>
      </c>
      <c r="B383227" t="n">
        <v>80</v>
      </c>
    </row>
    <row r="383228">
      <c r="A383228" t="inlineStr">
        <is>
          <t>wholesaletrailerb2b-1.azureedge.net</t>
        </is>
      </c>
      <c r="B383228" t="n">
        <v>80</v>
      </c>
    </row>
    <row r="383229">
      <c r="A383229" t="inlineStr">
        <is>
          <t>thenewsengine.com</t>
        </is>
      </c>
      <c r="B383229" t="n">
        <v>80</v>
      </c>
    </row>
    <row r="383230">
      <c r="A383230" t="inlineStr">
        <is>
          <t>www.tutorialpandit.com</t>
        </is>
      </c>
      <c r="B383230" t="n">
        <v>80</v>
      </c>
    </row>
    <row r="383231">
      <c r="A383231" t="inlineStr">
        <is>
          <t>www.tiperformance.com.au</t>
        </is>
      </c>
      <c r="B383231" t="n">
        <v>80</v>
      </c>
    </row>
    <row r="383232">
      <c r="A383232" t="inlineStr">
        <is>
          <t>led-lampen-leuchten.at</t>
        </is>
      </c>
      <c r="B383232" t="n">
        <v>80</v>
      </c>
    </row>
    <row r="383233">
      <c r="A383233" t="inlineStr">
        <is>
          <t>www.gilmartins.ie</t>
        </is>
      </c>
      <c r="B383233" t="n">
        <v>80</v>
      </c>
    </row>
    <row r="383234">
      <c r="A383234" t="inlineStr">
        <is>
          <t>zawartractors.com</t>
        </is>
      </c>
      <c r="B383234" t="n">
        <v>80</v>
      </c>
    </row>
    <row r="383235">
      <c r="A383235" t="inlineStr">
        <is>
          <t>reenchantmentoftheworld.files.wordpress.com</t>
        </is>
      </c>
      <c r="B383235" t="n">
        <v>80</v>
      </c>
    </row>
    <row r="383236">
      <c r="A383236" t="inlineStr">
        <is>
          <t>blog.open-e.com</t>
        </is>
      </c>
      <c r="B383236" t="n">
        <v>80</v>
      </c>
    </row>
    <row r="383237">
      <c r="A383237" t="inlineStr">
        <is>
          <t>thechangingroom.co.za</t>
        </is>
      </c>
      <c r="B383237" t="n">
        <v>80</v>
      </c>
    </row>
    <row r="383238">
      <c r="A383238" t="inlineStr">
        <is>
          <t>www.myteam-foot.fr</t>
        </is>
      </c>
      <c r="B383238" t="n">
        <v>80</v>
      </c>
    </row>
    <row r="383239">
      <c r="A383239" t="inlineStr">
        <is>
          <t>www.skeletontech.com</t>
        </is>
      </c>
      <c r="B383239" t="n">
        <v>80</v>
      </c>
    </row>
    <row r="383240">
      <c r="A383240" t="inlineStr">
        <is>
          <t>lightforlifewordpress.files.wordpress.com</t>
        </is>
      </c>
      <c r="B383240" t="n">
        <v>80</v>
      </c>
    </row>
    <row r="383241">
      <c r="A383241" t="inlineStr">
        <is>
          <t>www.outletbosman.nl</t>
        </is>
      </c>
      <c r="B383241" t="n">
        <v>80</v>
      </c>
    </row>
    <row r="383242">
      <c r="A383242" t="inlineStr">
        <is>
          <t>www.wolffsdencafe.ca</t>
        </is>
      </c>
      <c r="B383242" t="n">
        <v>80</v>
      </c>
    </row>
    <row r="383243">
      <c r="A383243" t="inlineStr">
        <is>
          <t>www.christrio.eu</t>
        </is>
      </c>
      <c r="B383243" t="n">
        <v>80</v>
      </c>
    </row>
    <row r="383244">
      <c r="A383244" t="inlineStr">
        <is>
          <t>optiwave.com</t>
        </is>
      </c>
      <c r="B383244" t="n">
        <v>80</v>
      </c>
    </row>
    <row r="383245">
      <c r="A383245" t="inlineStr">
        <is>
          <t>iblamethewine.com</t>
        </is>
      </c>
      <c r="B383245" t="n">
        <v>80</v>
      </c>
    </row>
    <row r="383246">
      <c r="A383246" t="inlineStr">
        <is>
          <t>asianflixs.files.wordpress.com</t>
        </is>
      </c>
      <c r="B383246" t="n">
        <v>80</v>
      </c>
    </row>
    <row r="383247">
      <c r="A383247" t="inlineStr">
        <is>
          <t>static-uat-cdn.loyrewards.com</t>
        </is>
      </c>
      <c r="B383247" t="n">
        <v>80</v>
      </c>
    </row>
    <row r="383248">
      <c r="A383248" t="inlineStr">
        <is>
          <t>store.robotime.com</t>
        </is>
      </c>
      <c r="B383248" t="n">
        <v>80</v>
      </c>
    </row>
    <row r="383249">
      <c r="A383249" t="inlineStr">
        <is>
          <t>whatsupmonterey.com</t>
        </is>
      </c>
      <c r="B383249" t="n">
        <v>80</v>
      </c>
    </row>
    <row r="383250">
      <c r="A383250" t="inlineStr">
        <is>
          <t>www.fightwearstore.nl</t>
        </is>
      </c>
      <c r="B383250" t="n">
        <v>80</v>
      </c>
    </row>
    <row r="383251">
      <c r="A383251" t="inlineStr">
        <is>
          <t>derangedlacrimes.com</t>
        </is>
      </c>
      <c r="B383251" t="n">
        <v>80</v>
      </c>
    </row>
    <row r="383252">
      <c r="A383252" t="inlineStr">
        <is>
          <t>www.pokeballinsider.com</t>
        </is>
      </c>
      <c r="B383252" t="n">
        <v>80</v>
      </c>
    </row>
    <row r="383253">
      <c r="A383253" t="inlineStr">
        <is>
          <t>officialpetsociety.files.wordpress.com</t>
        </is>
      </c>
      <c r="B383253" t="n">
        <v>80</v>
      </c>
    </row>
    <row r="383254">
      <c r="A383254" t="inlineStr">
        <is>
          <t>www.karinaravn.dk</t>
        </is>
      </c>
      <c r="B383254" t="n">
        <v>80</v>
      </c>
    </row>
    <row r="383255">
      <c r="A383255" t="inlineStr">
        <is>
          <t>suffolkcambs.muddystilettos.co.uk</t>
        </is>
      </c>
      <c r="B383255" t="n">
        <v>80</v>
      </c>
    </row>
    <row r="383256">
      <c r="A383256" t="inlineStr">
        <is>
          <t>deelightfullyveg.files.wordpress.com</t>
        </is>
      </c>
      <c r="B383256" t="n">
        <v>80</v>
      </c>
    </row>
    <row r="383257">
      <c r="A383257" t="inlineStr">
        <is>
          <t>www.jobmeeting.it</t>
        </is>
      </c>
      <c r="B383257" t="n">
        <v>80</v>
      </c>
    </row>
    <row r="383258">
      <c r="A383258" t="inlineStr">
        <is>
          <t>www.monexsecurities.com.au</t>
        </is>
      </c>
      <c r="B383258" t="n">
        <v>80</v>
      </c>
    </row>
    <row r="383259">
      <c r="A383259" t="inlineStr">
        <is>
          <t>www.winamgroup.net</t>
        </is>
      </c>
      <c r="B383259" t="n">
        <v>80</v>
      </c>
    </row>
    <row r="383260">
      <c r="A383260" t="inlineStr">
        <is>
          <t>www.elvis-italian-collector-club.it</t>
        </is>
      </c>
      <c r="B383260" t="n">
        <v>80</v>
      </c>
    </row>
    <row r="383261">
      <c r="A383261" t="inlineStr">
        <is>
          <t>tayschilling.files.wordpress.com</t>
        </is>
      </c>
      <c r="B383261" t="n">
        <v>80</v>
      </c>
    </row>
    <row r="383262">
      <c r="A383262" t="inlineStr">
        <is>
          <t>cdn.thai-s.com</t>
        </is>
      </c>
      <c r="B383262" t="n">
        <v>80</v>
      </c>
    </row>
    <row r="383263">
      <c r="A383263" t="inlineStr">
        <is>
          <t>flyingstarttoliteracy.com.au</t>
        </is>
      </c>
      <c r="B383263" t="n">
        <v>80</v>
      </c>
    </row>
    <row r="383264">
      <c r="A383264" t="inlineStr">
        <is>
          <t>www.elenasboutiquedelaine.fr</t>
        </is>
      </c>
      <c r="B383264" t="n">
        <v>80</v>
      </c>
    </row>
    <row r="383265">
      <c r="A383265" t="inlineStr">
        <is>
          <t>www.economyofbrighton.co.uk</t>
        </is>
      </c>
      <c r="B383265" t="n">
        <v>80</v>
      </c>
    </row>
    <row r="383266">
      <c r="A383266" t="inlineStr">
        <is>
          <t>www.civicx.com</t>
        </is>
      </c>
      <c r="B383266" t="n">
        <v>80</v>
      </c>
    </row>
    <row r="383267">
      <c r="A383267" t="inlineStr">
        <is>
          <t>greencamp.com</t>
        </is>
      </c>
      <c r="B383267" t="n">
        <v>80</v>
      </c>
    </row>
    <row r="383268">
      <c r="A383268" t="inlineStr">
        <is>
          <t>oneteamstore.com</t>
        </is>
      </c>
      <c r="B383268" t="n">
        <v>80</v>
      </c>
    </row>
    <row r="383269">
      <c r="A383269" t="inlineStr">
        <is>
          <t>chillipromo.sweet.space</t>
        </is>
      </c>
      <c r="B383269" t="n">
        <v>80</v>
      </c>
    </row>
    <row r="383270">
      <c r="A383270" t="inlineStr">
        <is>
          <t>immotion-jzfyoi19mmhwtlehhr7.netdna-ssl.com</t>
        </is>
      </c>
      <c r="B383270" t="n">
        <v>80</v>
      </c>
    </row>
    <row r="383271">
      <c r="A383271" t="inlineStr">
        <is>
          <t>pennydreadfulbooks.files.wordpress.com</t>
        </is>
      </c>
      <c r="B383271" t="n">
        <v>80</v>
      </c>
    </row>
    <row r="383272">
      <c r="A383272" t="inlineStr">
        <is>
          <t>somersaultproductions.com</t>
        </is>
      </c>
      <c r="B383272" t="n">
        <v>80</v>
      </c>
    </row>
    <row r="383273">
      <c r="A383273" t="inlineStr">
        <is>
          <t>www.eatmorefoodproject.com</t>
        </is>
      </c>
      <c r="B383273" t="n">
        <v>80</v>
      </c>
    </row>
    <row r="383274">
      <c r="A383274" t="inlineStr">
        <is>
          <t>opensky.radio</t>
        </is>
      </c>
      <c r="B383274" t="n">
        <v>80</v>
      </c>
    </row>
    <row r="383275">
      <c r="A383275" t="inlineStr">
        <is>
          <t>cdn-photon-providers-prod.kidpass.com</t>
        </is>
      </c>
      <c r="B383275" t="n">
        <v>80</v>
      </c>
    </row>
    <row r="383276">
      <c r="A383276" t="inlineStr">
        <is>
          <t>erylshieldsink.files.wordpress.com</t>
        </is>
      </c>
      <c r="B383276" t="n">
        <v>80</v>
      </c>
    </row>
    <row r="383277">
      <c r="A383277" t="inlineStr">
        <is>
          <t>cindyleebeedesigns.files.wordpress.com</t>
        </is>
      </c>
      <c r="B383277" t="n">
        <v>80</v>
      </c>
    </row>
    <row r="383278">
      <c r="A383278" t="inlineStr">
        <is>
          <t>japan-mom.com</t>
        </is>
      </c>
      <c r="B383278" t="n">
        <v>80</v>
      </c>
    </row>
    <row r="383279">
      <c r="A383279" t="inlineStr">
        <is>
          <t>www.serenacharms.com</t>
        </is>
      </c>
      <c r="B383279" t="n">
        <v>80</v>
      </c>
    </row>
    <row r="383280">
      <c r="A383280" t="inlineStr">
        <is>
          <t>windyweather.files.wordpress.com</t>
        </is>
      </c>
      <c r="B383280" t="n">
        <v>80</v>
      </c>
    </row>
    <row r="383281">
      <c r="A383281" t="inlineStr">
        <is>
          <t>video.addyoursex.com</t>
        </is>
      </c>
      <c r="B383281" t="n">
        <v>80</v>
      </c>
    </row>
    <row r="383282">
      <c r="A383282" t="inlineStr">
        <is>
          <t>www.graphicsexpress.com</t>
        </is>
      </c>
      <c r="B383282" t="n">
        <v>80</v>
      </c>
    </row>
    <row r="383283">
      <c r="A383283" t="inlineStr">
        <is>
          <t>www.oldcolonyhospice.org</t>
        </is>
      </c>
      <c r="B383283" t="n">
        <v>80</v>
      </c>
    </row>
    <row r="383284">
      <c r="A383284" t="inlineStr">
        <is>
          <t>thinkdigital.travel</t>
        </is>
      </c>
      <c r="B383284" t="n">
        <v>80</v>
      </c>
    </row>
    <row r="383285">
      <c r="A383285" t="inlineStr">
        <is>
          <t>gamesforpublic.de</t>
        </is>
      </c>
      <c r="B383285" t="n">
        <v>80</v>
      </c>
    </row>
    <row r="383286">
      <c r="A383286" t="inlineStr">
        <is>
          <t>www.jc3ms70-cj85k.com</t>
        </is>
      </c>
      <c r="B383286" t="n">
        <v>80</v>
      </c>
    </row>
    <row r="383287">
      <c r="A383287" t="inlineStr">
        <is>
          <t>www.cpa-france.com</t>
        </is>
      </c>
      <c r="B383287" t="n">
        <v>80</v>
      </c>
    </row>
    <row r="383288">
      <c r="A383288" t="inlineStr">
        <is>
          <t>www.kitchenknives.co.uk</t>
        </is>
      </c>
      <c r="B383288" t="n">
        <v>80</v>
      </c>
    </row>
    <row r="383289">
      <c r="A383289" t="inlineStr">
        <is>
          <t>cdn.casino-oasis.com</t>
        </is>
      </c>
      <c r="B383289" t="n">
        <v>80</v>
      </c>
    </row>
    <row r="383290">
      <c r="A383290" t="inlineStr">
        <is>
          <t>juguetepolis.com</t>
        </is>
      </c>
      <c r="B383290" t="n">
        <v>80</v>
      </c>
    </row>
    <row r="383291">
      <c r="A383291" t="inlineStr">
        <is>
          <t>berkeleyplacecomics.files.wordpress.com</t>
        </is>
      </c>
      <c r="B383291" t="n">
        <v>80</v>
      </c>
    </row>
    <row r="383292">
      <c r="A383292" t="inlineStr">
        <is>
          <t>www.business.qld.gov.au</t>
        </is>
      </c>
      <c r="B383292" t="n">
        <v>80</v>
      </c>
    </row>
    <row r="383293">
      <c r="A383293" t="inlineStr">
        <is>
          <t>www.winnparishenterprise.com</t>
        </is>
      </c>
      <c r="B383293" t="n">
        <v>80</v>
      </c>
    </row>
    <row r="383294">
      <c r="A383294" t="inlineStr">
        <is>
          <t>q6g4g5j8.stackpathcdn.com</t>
        </is>
      </c>
      <c r="B383294" t="n">
        <v>80</v>
      </c>
    </row>
    <row r="383295">
      <c r="A383295" t="inlineStr">
        <is>
          <t>nfc-forum.org</t>
        </is>
      </c>
      <c r="B383295" t="n">
        <v>80</v>
      </c>
    </row>
    <row r="383296">
      <c r="A383296" t="inlineStr">
        <is>
          <t>mix931fm.com</t>
        </is>
      </c>
      <c r="B383296" t="n">
        <v>80</v>
      </c>
    </row>
    <row r="383297">
      <c r="A383297" t="inlineStr">
        <is>
          <t>www.dentaladvisor.com</t>
        </is>
      </c>
      <c r="B383297" t="n">
        <v>80</v>
      </c>
    </row>
    <row r="383298">
      <c r="A383298" t="inlineStr">
        <is>
          <t>singerbd.com</t>
        </is>
      </c>
      <c r="B383298" t="n">
        <v>80</v>
      </c>
    </row>
    <row r="383299">
      <c r="A383299" t="inlineStr">
        <is>
          <t>www.cruisereservationsdirect.com</t>
        </is>
      </c>
      <c r="B383299" t="n">
        <v>80</v>
      </c>
    </row>
    <row r="383300">
      <c r="A383300" t="inlineStr">
        <is>
          <t>www.marbellaforsale.com</t>
        </is>
      </c>
      <c r="B383300" t="n">
        <v>80</v>
      </c>
    </row>
    <row r="383301">
      <c r="A383301" t="inlineStr">
        <is>
          <t>revelationsinwriting.files.wordpress.com</t>
        </is>
      </c>
      <c r="B383301" t="n">
        <v>80</v>
      </c>
    </row>
    <row r="383302">
      <c r="A383302" t="inlineStr">
        <is>
          <t>freelancingbuzz.com</t>
        </is>
      </c>
      <c r="B383302" t="n">
        <v>80</v>
      </c>
    </row>
    <row r="383303">
      <c r="A383303" t="inlineStr">
        <is>
          <t>nordicfoodliving.com</t>
        </is>
      </c>
      <c r="B383303" t="n">
        <v>80</v>
      </c>
    </row>
    <row r="383304">
      <c r="A383304" t="inlineStr">
        <is>
          <t>www.lindsayaikmanphoto.com</t>
        </is>
      </c>
      <c r="B383304" t="n">
        <v>80</v>
      </c>
    </row>
    <row r="383305">
      <c r="A383305" t="inlineStr">
        <is>
          <t>www.spiritofbaraka.com</t>
        </is>
      </c>
      <c r="B383305" t="n">
        <v>80</v>
      </c>
    </row>
    <row r="383306">
      <c r="A383306" t="inlineStr">
        <is>
          <t>www.stonejoy.com</t>
        </is>
      </c>
      <c r="B383306" t="n">
        <v>80</v>
      </c>
    </row>
    <row r="383307">
      <c r="A383307" t="inlineStr">
        <is>
          <t>www.customtruck.com</t>
        </is>
      </c>
      <c r="B383307" t="n">
        <v>80</v>
      </c>
    </row>
    <row r="383308">
      <c r="A383308" t="inlineStr">
        <is>
          <t>eq6b3x4r2au.exactdn.com</t>
        </is>
      </c>
      <c r="B383308" t="n">
        <v>80</v>
      </c>
    </row>
    <row r="383309">
      <c r="A383309" t="inlineStr">
        <is>
          <t>www.gregorymalek.co.uk</t>
        </is>
      </c>
      <c r="B383309" t="n">
        <v>80</v>
      </c>
    </row>
    <row r="383310">
      <c r="A383310" t="inlineStr">
        <is>
          <t>exeltemplates.b-cdn.net</t>
        </is>
      </c>
      <c r="B383310" t="n">
        <v>80</v>
      </c>
    </row>
    <row r="383311">
      <c r="A383311" t="inlineStr">
        <is>
          <t>www.iwantthat.co.za</t>
        </is>
      </c>
      <c r="B383311" t="n">
        <v>80</v>
      </c>
    </row>
    <row r="383312">
      <c r="A383312" t="inlineStr">
        <is>
          <t>hulltheatres.co.uk</t>
        </is>
      </c>
      <c r="B383312" t="n">
        <v>80</v>
      </c>
    </row>
    <row r="383313">
      <c r="A383313" t="inlineStr">
        <is>
          <t>jamesmass.wpengine.com</t>
        </is>
      </c>
      <c r="B383313" t="n">
        <v>80</v>
      </c>
    </row>
    <row r="383314">
      <c r="A383314" t="inlineStr">
        <is>
          <t>nuslut.com</t>
        </is>
      </c>
      <c r="B383314" t="n">
        <v>80</v>
      </c>
    </row>
    <row r="383315">
      <c r="A383315" t="inlineStr">
        <is>
          <t>gallery.visitaruba.com</t>
        </is>
      </c>
      <c r="B383315" t="n">
        <v>80</v>
      </c>
    </row>
    <row r="383316">
      <c r="A383316" t="inlineStr">
        <is>
          <t>www.weblinkindia.net</t>
        </is>
      </c>
      <c r="B383316" t="n">
        <v>80</v>
      </c>
    </row>
    <row r="383317">
      <c r="A383317" t="inlineStr">
        <is>
          <t>www.plannershop.com.br</t>
        </is>
      </c>
      <c r="B383317" t="n">
        <v>80</v>
      </c>
    </row>
    <row r="383318">
      <c r="A383318" t="inlineStr">
        <is>
          <t>www.generalinflatables.com</t>
        </is>
      </c>
      <c r="B383318" t="n">
        <v>80</v>
      </c>
    </row>
    <row r="383319">
      <c r="A383319" t="inlineStr">
        <is>
          <t>www.associationcovenantpeople.org</t>
        </is>
      </c>
      <c r="B383319" t="n">
        <v>80</v>
      </c>
    </row>
    <row r="383320">
      <c r="A383320" t="inlineStr">
        <is>
          <t>pepavana.com</t>
        </is>
      </c>
      <c r="B383320" t="n">
        <v>80</v>
      </c>
    </row>
    <row r="383321">
      <c r="A383321" t="inlineStr">
        <is>
          <t>theheadphonelist.theheadphonelist.netdna-cdn.com</t>
        </is>
      </c>
      <c r="B383321" t="n">
        <v>80</v>
      </c>
    </row>
    <row r="383322">
      <c r="A383322" t="inlineStr">
        <is>
          <t>vaperoyalty.com</t>
        </is>
      </c>
      <c r="B383322" t="n">
        <v>80</v>
      </c>
    </row>
    <row r="383323">
      <c r="A383323" t="inlineStr">
        <is>
          <t>www.kayakfishingmagazine.net</t>
        </is>
      </c>
      <c r="B383323" t="n">
        <v>80</v>
      </c>
    </row>
    <row r="383324">
      <c r="A383324" t="inlineStr">
        <is>
          <t>www.howtofire.com</t>
        </is>
      </c>
      <c r="B383324" t="n">
        <v>80</v>
      </c>
    </row>
    <row r="383325">
      <c r="A383325" t="inlineStr">
        <is>
          <t>lib.washington.edu</t>
        </is>
      </c>
      <c r="B383325" t="n">
        <v>80</v>
      </c>
    </row>
    <row r="383326">
      <c r="A383326" t="inlineStr">
        <is>
          <t>wpnullified.com</t>
        </is>
      </c>
      <c r="B383326" t="n">
        <v>80</v>
      </c>
    </row>
    <row r="383327">
      <c r="A383327" t="inlineStr">
        <is>
          <t>cloudcomputingtechnologies.com</t>
        </is>
      </c>
      <c r="B383327" t="n">
        <v>80</v>
      </c>
    </row>
    <row r="383328">
      <c r="A383328" t="inlineStr">
        <is>
          <t>www.len-evans.com</t>
        </is>
      </c>
      <c r="B383328" t="n">
        <v>80</v>
      </c>
    </row>
    <row r="383329">
      <c r="A383329" t="inlineStr">
        <is>
          <t>houstonagentmagazine.com</t>
        </is>
      </c>
      <c r="B383329" t="n">
        <v>80</v>
      </c>
    </row>
    <row r="383330">
      <c r="A383330" t="inlineStr">
        <is>
          <t>www.asian-schoolgirls.org</t>
        </is>
      </c>
      <c r="B383330" t="n">
        <v>80</v>
      </c>
    </row>
    <row r="383331">
      <c r="A383331" t="inlineStr">
        <is>
          <t>boutiquelasuite.fr</t>
        </is>
      </c>
      <c r="B383331" t="n">
        <v>80</v>
      </c>
    </row>
    <row r="383332">
      <c r="A383332" t="inlineStr">
        <is>
          <t>www.eastudios.com</t>
        </is>
      </c>
      <c r="B383332" t="n">
        <v>80</v>
      </c>
    </row>
    <row r="383333">
      <c r="A383333" t="inlineStr">
        <is>
          <t>images.poollight.info</t>
        </is>
      </c>
      <c r="B383333" t="n">
        <v>80</v>
      </c>
    </row>
    <row r="383334">
      <c r="A383334" t="inlineStr">
        <is>
          <t>www.allamericanchristmas.com</t>
        </is>
      </c>
      <c r="B383334" t="n">
        <v>80</v>
      </c>
    </row>
    <row r="383335">
      <c r="A383335" t="inlineStr">
        <is>
          <t>media3.debuyer.com</t>
        </is>
      </c>
      <c r="B383335" t="n">
        <v>80</v>
      </c>
    </row>
    <row r="383336">
      <c r="A383336" t="inlineStr">
        <is>
          <t>classic.imgix.net</t>
        </is>
      </c>
      <c r="B383336" t="n">
        <v>80</v>
      </c>
    </row>
    <row r="383337">
      <c r="A383337" t="inlineStr">
        <is>
          <t>bcvphotographydotcom.files.wordpress.com</t>
        </is>
      </c>
      <c r="B383337" t="n">
        <v>80</v>
      </c>
    </row>
    <row r="383338">
      <c r="A383338" t="inlineStr">
        <is>
          <t>traceycreativecom.files.wordpress.com</t>
        </is>
      </c>
      <c r="B383338" t="n">
        <v>80</v>
      </c>
    </row>
    <row r="383339">
      <c r="A383339" t="inlineStr">
        <is>
          <t>www.ihil.net</t>
        </is>
      </c>
      <c r="B383339" t="n">
        <v>80</v>
      </c>
    </row>
    <row r="383340">
      <c r="A383340" t="inlineStr">
        <is>
          <t>blackfridaydealr.com</t>
        </is>
      </c>
      <c r="B383340" t="n">
        <v>80</v>
      </c>
    </row>
    <row r="383341">
      <c r="A383341" t="inlineStr">
        <is>
          <t>buzztowns.com</t>
        </is>
      </c>
      <c r="B383341" t="n">
        <v>80</v>
      </c>
    </row>
    <row r="383342">
      <c r="A383342" t="inlineStr">
        <is>
          <t>whataboutthetwinkie.files.wordpress.com</t>
        </is>
      </c>
      <c r="B383342" t="n">
        <v>80</v>
      </c>
    </row>
    <row r="383343">
      <c r="A383343" t="inlineStr">
        <is>
          <t>realestate-sg.com</t>
        </is>
      </c>
      <c r="B383343" t="n">
        <v>80</v>
      </c>
    </row>
    <row r="383344">
      <c r="A383344" t="inlineStr">
        <is>
          <t>www.enocean-alliance.org</t>
        </is>
      </c>
      <c r="B383344" t="n">
        <v>80</v>
      </c>
    </row>
    <row r="383345">
      <c r="A383345" t="inlineStr">
        <is>
          <t>www.trialsuk.co.uk</t>
        </is>
      </c>
      <c r="B383345" t="n">
        <v>80</v>
      </c>
    </row>
    <row r="383346">
      <c r="A383346" t="inlineStr">
        <is>
          <t>adultprague.com</t>
        </is>
      </c>
      <c r="B383346" t="n">
        <v>80</v>
      </c>
    </row>
    <row r="383347">
      <c r="A383347" t="inlineStr">
        <is>
          <t>www.luxmadein.com</t>
        </is>
      </c>
      <c r="B383347" t="n">
        <v>80</v>
      </c>
    </row>
    <row r="383348">
      <c r="A383348" t="inlineStr">
        <is>
          <t>www.visualmarketing.com.au</t>
        </is>
      </c>
      <c r="B383348" t="n">
        <v>80</v>
      </c>
    </row>
    <row r="383349">
      <c r="A383349" t="inlineStr">
        <is>
          <t>www.studentsofboots.com</t>
        </is>
      </c>
      <c r="B383349" t="n">
        <v>80</v>
      </c>
    </row>
    <row r="383350">
      <c r="A383350" t="inlineStr">
        <is>
          <t>intuitivemagazine.files.wordpress.com</t>
        </is>
      </c>
      <c r="B383350" t="n">
        <v>80</v>
      </c>
    </row>
    <row r="383351">
      <c r="A383351" t="inlineStr">
        <is>
          <t>www.sylviaday.com</t>
        </is>
      </c>
      <c r="B383351" t="n">
        <v>80</v>
      </c>
    </row>
    <row r="383352">
      <c r="A383352" t="inlineStr">
        <is>
          <t>www.seonational.com</t>
        </is>
      </c>
      <c r="B383352" t="n">
        <v>80</v>
      </c>
    </row>
    <row r="383353">
      <c r="A383353" t="inlineStr">
        <is>
          <t>easybusinesstips.com</t>
        </is>
      </c>
      <c r="B383353" t="n">
        <v>80</v>
      </c>
    </row>
    <row r="383354">
      <c r="A383354" t="inlineStr">
        <is>
          <t>sattahipcity.com</t>
        </is>
      </c>
      <c r="B383354" t="n">
        <v>80</v>
      </c>
    </row>
    <row r="383355">
      <c r="A383355" t="inlineStr">
        <is>
          <t>www.muahangmyebay.com</t>
        </is>
      </c>
      <c r="B383355" t="n">
        <v>80</v>
      </c>
    </row>
    <row r="383356">
      <c r="A383356" t="inlineStr">
        <is>
          <t>dutchartgallery.net</t>
        </is>
      </c>
      <c r="B383356" t="n">
        <v>80</v>
      </c>
    </row>
    <row r="383357">
      <c r="A383357" t="inlineStr">
        <is>
          <t>www.hammertonail.com</t>
        </is>
      </c>
      <c r="B383357" t="n">
        <v>80</v>
      </c>
    </row>
    <row r="383358">
      <c r="A383358" t="inlineStr">
        <is>
          <t>www.ginevre.com</t>
        </is>
      </c>
      <c r="B383358" t="n">
        <v>80</v>
      </c>
    </row>
    <row r="383359">
      <c r="A383359" t="inlineStr">
        <is>
          <t>www.itexico.com</t>
        </is>
      </c>
      <c r="B383359" t="n">
        <v>80</v>
      </c>
    </row>
    <row r="383360">
      <c r="A383360" t="inlineStr">
        <is>
          <t>wearablesinsider.com</t>
        </is>
      </c>
      <c r="B383360" t="n">
        <v>80</v>
      </c>
    </row>
    <row r="383361">
      <c r="A383361" t="inlineStr">
        <is>
          <t>thegoombagazette.files.wordpress.com</t>
        </is>
      </c>
      <c r="B383361" t="n">
        <v>80</v>
      </c>
    </row>
    <row r="383362">
      <c r="A383362" t="inlineStr">
        <is>
          <t>lovelylittleone.com</t>
        </is>
      </c>
      <c r="B383362" t="n">
        <v>80</v>
      </c>
    </row>
    <row r="383363">
      <c r="A383363" t="inlineStr">
        <is>
          <t>chamberorganizer.com</t>
        </is>
      </c>
      <c r="B383363" t="n">
        <v>80</v>
      </c>
    </row>
    <row r="383364">
      <c r="A383364" t="inlineStr">
        <is>
          <t>9mz4hd6yif1e0sr61zwz363s-wpengine.netdna-ssl.com</t>
        </is>
      </c>
      <c r="B383364" t="n">
        <v>80</v>
      </c>
    </row>
    <row r="383365">
      <c r="A383365" t="inlineStr">
        <is>
          <t>elcapitanbodypiercer.files.wordpress.com</t>
        </is>
      </c>
      <c r="B383365" t="n">
        <v>80</v>
      </c>
    </row>
    <row r="383366">
      <c r="A383366" t="inlineStr">
        <is>
          <t>crimsontiger.co.uk</t>
        </is>
      </c>
      <c r="B383366" t="n">
        <v>80</v>
      </c>
    </row>
    <row r="383367">
      <c r="A383367" t="inlineStr">
        <is>
          <t>northeaststage.com</t>
        </is>
      </c>
      <c r="B383367" t="n">
        <v>80</v>
      </c>
    </row>
    <row r="383368">
      <c r="A383368" t="inlineStr">
        <is>
          <t>www.dinova.com</t>
        </is>
      </c>
      <c r="B383368" t="n">
        <v>80</v>
      </c>
    </row>
    <row r="383369">
      <c r="A383369" t="inlineStr">
        <is>
          <t>heatherdurhamphotography.files.wordpress.com</t>
        </is>
      </c>
      <c r="B383369" t="n">
        <v>80</v>
      </c>
    </row>
    <row r="383370">
      <c r="A383370" t="inlineStr">
        <is>
          <t>jjlockhartdesign.files.wordpress.com</t>
        </is>
      </c>
      <c r="B383370" t="n">
        <v>80</v>
      </c>
    </row>
    <row r="383371">
      <c r="A383371" t="inlineStr">
        <is>
          <t>www.allabout-gymnastics.com</t>
        </is>
      </c>
      <c r="B383371" t="n">
        <v>80</v>
      </c>
    </row>
    <row r="383372">
      <c r="A383372" t="inlineStr">
        <is>
          <t>wpstaq-ap-southeast-2-media.s3.ap-southeast-2.amazonaws.com</t>
        </is>
      </c>
      <c r="B383372" t="n">
        <v>80</v>
      </c>
    </row>
    <row r="383373">
      <c r="A383373" t="inlineStr">
        <is>
          <t>www.retro-otaku.com</t>
        </is>
      </c>
      <c r="B383373" t="n">
        <v>80</v>
      </c>
    </row>
    <row r="383374">
      <c r="A383374" t="inlineStr">
        <is>
          <t>www.robertsonscustomcutlery.com</t>
        </is>
      </c>
      <c r="B383374" t="n">
        <v>80</v>
      </c>
    </row>
    <row r="383375">
      <c r="A383375" t="inlineStr">
        <is>
          <t>design-birdy.com</t>
        </is>
      </c>
      <c r="B383375" t="n">
        <v>80</v>
      </c>
    </row>
    <row r="383376">
      <c r="A383376" t="inlineStr">
        <is>
          <t>hizonscatering.com</t>
        </is>
      </c>
      <c r="B383376" t="n">
        <v>80</v>
      </c>
    </row>
    <row r="383377">
      <c r="A383377" t="inlineStr">
        <is>
          <t>www.thecoachingroom.com.au</t>
        </is>
      </c>
      <c r="B383377" t="n">
        <v>80</v>
      </c>
    </row>
    <row r="383378">
      <c r="A383378" t="inlineStr">
        <is>
          <t>www.kelowna.ca</t>
        </is>
      </c>
      <c r="B383378" t="n">
        <v>80</v>
      </c>
    </row>
    <row r="383379">
      <c r="A383379" t="inlineStr">
        <is>
          <t>fashionablehomeblog.files.wordpress.com</t>
        </is>
      </c>
      <c r="B383379" t="n">
        <v>80</v>
      </c>
    </row>
    <row r="383380">
      <c r="A383380" t="inlineStr">
        <is>
          <t>www.populargift.se</t>
        </is>
      </c>
      <c r="B383380" t="n">
        <v>80</v>
      </c>
    </row>
    <row r="383381">
      <c r="A383381" t="inlineStr">
        <is>
          <t>health.family.my</t>
        </is>
      </c>
      <c r="B383381" t="n">
        <v>80</v>
      </c>
    </row>
    <row r="383382">
      <c r="A383382" t="inlineStr">
        <is>
          <t>www.softocoupon.com</t>
        </is>
      </c>
      <c r="B383382" t="n">
        <v>80</v>
      </c>
    </row>
    <row r="383383">
      <c r="A383383" t="inlineStr">
        <is>
          <t>www.cheshirelutheran.org</t>
        </is>
      </c>
      <c r="B383383" t="n">
        <v>80</v>
      </c>
    </row>
    <row r="383384">
      <c r="A383384" t="inlineStr">
        <is>
          <t>trippingthekenyans.files.wordpress.com</t>
        </is>
      </c>
      <c r="B383384" t="n">
        <v>80</v>
      </c>
    </row>
    <row r="383385">
      <c r="A383385" t="inlineStr">
        <is>
          <t>www.whitehat-seo.co.uk</t>
        </is>
      </c>
      <c r="B383385" t="n">
        <v>80</v>
      </c>
    </row>
    <row r="383386">
      <c r="A383386" t="inlineStr">
        <is>
          <t>assets9.radiox.co.uk</t>
        </is>
      </c>
      <c r="B383386" t="n">
        <v>80</v>
      </c>
    </row>
    <row r="383387">
      <c r="A383387" t="inlineStr">
        <is>
          <t>jolancer.com</t>
        </is>
      </c>
      <c r="B383387" t="n">
        <v>80</v>
      </c>
    </row>
    <row r="383388">
      <c r="A383388" t="inlineStr">
        <is>
          <t>pointstobemade.com</t>
        </is>
      </c>
      <c r="B383388" t="n">
        <v>80</v>
      </c>
    </row>
    <row r="383389">
      <c r="A383389" t="inlineStr">
        <is>
          <t>guardianindonesia.co.id</t>
        </is>
      </c>
      <c r="B383389" t="n">
        <v>80</v>
      </c>
    </row>
    <row r="383390">
      <c r="A383390" t="inlineStr">
        <is>
          <t>nutritionrefined.com</t>
        </is>
      </c>
      <c r="B383390" t="n">
        <v>80</v>
      </c>
    </row>
    <row r="383391">
      <c r="A383391" t="inlineStr">
        <is>
          <t>www.aiersiguitar.com</t>
        </is>
      </c>
      <c r="B383391" t="n">
        <v>80</v>
      </c>
    </row>
    <row r="383392">
      <c r="A383392" t="inlineStr">
        <is>
          <t>savingmamasita.com</t>
        </is>
      </c>
      <c r="B383392" t="n">
        <v>80</v>
      </c>
    </row>
    <row r="383393">
      <c r="A383393" t="inlineStr">
        <is>
          <t>www.wolvesblog.com</t>
        </is>
      </c>
      <c r="B383393" t="n">
        <v>80</v>
      </c>
    </row>
    <row r="383394">
      <c r="A383394" t="inlineStr">
        <is>
          <t>listabsolute.com</t>
        </is>
      </c>
      <c r="B383394" t="n">
        <v>80</v>
      </c>
    </row>
    <row r="383395">
      <c r="A383395" t="inlineStr">
        <is>
          <t>cpes.vt.edu</t>
        </is>
      </c>
      <c r="B383395" t="n">
        <v>80</v>
      </c>
    </row>
    <row r="383396">
      <c r="A383396" t="inlineStr">
        <is>
          <t>www.indiathenation.com</t>
        </is>
      </c>
      <c r="B383396" t="n">
        <v>80</v>
      </c>
    </row>
    <row r="383397">
      <c r="A383397" t="inlineStr">
        <is>
          <t>creativegreenius.files.wordpress.com</t>
        </is>
      </c>
      <c r="B383397" t="n">
        <v>80</v>
      </c>
    </row>
    <row r="383398">
      <c r="A383398" t="inlineStr">
        <is>
          <t>www.epiphan.com</t>
        </is>
      </c>
      <c r="B383398" t="n">
        <v>80</v>
      </c>
    </row>
    <row r="383399">
      <c r="A383399" t="inlineStr">
        <is>
          <t>www.caspiancaviar.co.uk</t>
        </is>
      </c>
      <c r="B383399" t="n">
        <v>80</v>
      </c>
    </row>
    <row r="383400">
      <c r="A383400" t="inlineStr">
        <is>
          <t>www.nwlocalpaper.com</t>
        </is>
      </c>
      <c r="B383400" t="n">
        <v>80</v>
      </c>
    </row>
    <row r="383401">
      <c r="A383401" t="inlineStr">
        <is>
          <t>thumbor-live.supersports.co.th</t>
        </is>
      </c>
      <c r="B383401" t="n">
        <v>80</v>
      </c>
    </row>
    <row r="383402">
      <c r="A383402" t="inlineStr">
        <is>
          <t>lovelychaos.typepad.com</t>
        </is>
      </c>
      <c r="B383402" t="n">
        <v>80</v>
      </c>
    </row>
    <row r="383403">
      <c r="A383403" t="inlineStr">
        <is>
          <t>spadesspatulasandspoons.files.wordpress.com</t>
        </is>
      </c>
      <c r="B383403" t="n">
        <v>80</v>
      </c>
    </row>
    <row r="383404">
      <c r="A383404" t="inlineStr">
        <is>
          <t>fancyladydoctor.files.wordpress.com</t>
        </is>
      </c>
      <c r="B383404" t="n">
        <v>80</v>
      </c>
    </row>
    <row r="383405">
      <c r="A383405" t="inlineStr">
        <is>
          <t>www.easygatesdirect.co.uk</t>
        </is>
      </c>
      <c r="B383405" t="n">
        <v>80</v>
      </c>
    </row>
    <row r="383406">
      <c r="A383406" t="inlineStr">
        <is>
          <t>beccajeanphotography.com</t>
        </is>
      </c>
      <c r="B383406" t="n">
        <v>80</v>
      </c>
    </row>
    <row r="383407">
      <c r="A383407" t="inlineStr">
        <is>
          <t>turtleboysports.com</t>
        </is>
      </c>
      <c r="B383407" t="n">
        <v>80</v>
      </c>
    </row>
    <row r="383408">
      <c r="A383408" t="inlineStr">
        <is>
          <t>chewtheworld.com</t>
        </is>
      </c>
      <c r="B383408" t="n">
        <v>80</v>
      </c>
    </row>
    <row r="383409">
      <c r="A383409" t="inlineStr">
        <is>
          <t>10topmovers.com</t>
        </is>
      </c>
      <c r="B383409" t="n">
        <v>80</v>
      </c>
    </row>
    <row r="383410">
      <c r="A383410" t="inlineStr">
        <is>
          <t>ltl-taiwan.com</t>
        </is>
      </c>
      <c r="B383410" t="n">
        <v>80</v>
      </c>
    </row>
    <row r="383411">
      <c r="A383411" t="inlineStr">
        <is>
          <t>www.funbeachfun.com</t>
        </is>
      </c>
      <c r="B383411" t="n">
        <v>80</v>
      </c>
    </row>
    <row r="383412">
      <c r="A383412" t="inlineStr">
        <is>
          <t>www.hit-optik.de</t>
        </is>
      </c>
      <c r="B383412" t="n">
        <v>80</v>
      </c>
    </row>
    <row r="383413">
      <c r="A383413" t="inlineStr">
        <is>
          <t>www.hamptonstohollywood.com</t>
        </is>
      </c>
      <c r="B383413" t="n">
        <v>80</v>
      </c>
    </row>
    <row r="383414">
      <c r="A383414" t="inlineStr">
        <is>
          <t>images.xhporn.com</t>
        </is>
      </c>
      <c r="B383414" t="n">
        <v>80</v>
      </c>
    </row>
    <row r="383415">
      <c r="A383415" t="inlineStr">
        <is>
          <t>www.laendlejob.at</t>
        </is>
      </c>
      <c r="B383415" t="n">
        <v>80</v>
      </c>
    </row>
    <row r="383416">
      <c r="A383416" t="inlineStr">
        <is>
          <t>joelstraveltips.com</t>
        </is>
      </c>
      <c r="B383416" t="n">
        <v>80</v>
      </c>
    </row>
    <row r="383417">
      <c r="A383417" t="inlineStr">
        <is>
          <t>www.silicom-usa.com</t>
        </is>
      </c>
      <c r="B383417" t="n">
        <v>80</v>
      </c>
    </row>
    <row r="383418">
      <c r="A383418" t="inlineStr">
        <is>
          <t>www.dynamicconveyor.com</t>
        </is>
      </c>
      <c r="B383418" t="n">
        <v>80</v>
      </c>
    </row>
    <row r="383419">
      <c r="A383419" t="inlineStr">
        <is>
          <t>www.diettalk.com</t>
        </is>
      </c>
      <c r="B383419" t="n">
        <v>80</v>
      </c>
    </row>
    <row r="383420">
      <c r="A383420" t="inlineStr">
        <is>
          <t>www.communitytax.com</t>
        </is>
      </c>
      <c r="B383420" t="n">
        <v>80</v>
      </c>
    </row>
    <row r="383421">
      <c r="A383421" t="inlineStr">
        <is>
          <t>www.trampolinedesign.com</t>
        </is>
      </c>
      <c r="B383421" t="n">
        <v>80</v>
      </c>
    </row>
    <row r="383422">
      <c r="A383422" t="inlineStr">
        <is>
          <t>www.hypeandstuff.com</t>
        </is>
      </c>
      <c r="B383422" t="n">
        <v>80</v>
      </c>
    </row>
    <row r="383423">
      <c r="A383423" t="inlineStr">
        <is>
          <t>www.eyeglassuniverse.com</t>
        </is>
      </c>
      <c r="B383423" t="n">
        <v>80</v>
      </c>
    </row>
    <row r="383424">
      <c r="A383424" t="inlineStr">
        <is>
          <t>www.mercruiserparts.com</t>
        </is>
      </c>
      <c r="B383424" t="n">
        <v>80</v>
      </c>
    </row>
    <row r="383425">
      <c r="A383425" t="inlineStr">
        <is>
          <t>mintsprinkles.files.wordpress.com</t>
        </is>
      </c>
      <c r="B383425" t="n">
        <v>80</v>
      </c>
    </row>
    <row r="383426">
      <c r="A383426" t="inlineStr">
        <is>
          <t>www.teachingchannel.com</t>
        </is>
      </c>
      <c r="B383426" t="n">
        <v>80</v>
      </c>
    </row>
    <row r="383427">
      <c r="A383427" t="inlineStr">
        <is>
          <t>www.armourproducts.com</t>
        </is>
      </c>
      <c r="B383427" t="n">
        <v>80</v>
      </c>
    </row>
    <row r="383428">
      <c r="A383428" t="inlineStr">
        <is>
          <t>info.firstinspires.org</t>
        </is>
      </c>
      <c r="B383428" t="n">
        <v>80</v>
      </c>
    </row>
    <row r="383429">
      <c r="A383429" t="inlineStr">
        <is>
          <t>officeteq.com</t>
        </is>
      </c>
      <c r="B383429" t="n">
        <v>80</v>
      </c>
    </row>
    <row r="383430">
      <c r="A383430" t="inlineStr">
        <is>
          <t>www.energyby5.com</t>
        </is>
      </c>
      <c r="B383430" t="n">
        <v>80</v>
      </c>
    </row>
    <row r="383431">
      <c r="A383431" t="inlineStr">
        <is>
          <t>www.elftronix.com</t>
        </is>
      </c>
      <c r="B383431" t="n">
        <v>80</v>
      </c>
    </row>
    <row r="383432">
      <c r="A383432" t="inlineStr">
        <is>
          <t>www.suse.com</t>
        </is>
      </c>
      <c r="B383432" t="n">
        <v>80</v>
      </c>
    </row>
    <row r="383433">
      <c r="A383433" t="inlineStr">
        <is>
          <t>ajacs.com</t>
        </is>
      </c>
      <c r="B383433" t="n">
        <v>80</v>
      </c>
    </row>
    <row r="383434">
      <c r="A383434" t="inlineStr">
        <is>
          <t>www.tafelgut.de</t>
        </is>
      </c>
      <c r="B383434" t="n">
        <v>80</v>
      </c>
    </row>
    <row r="383435">
      <c r="A383435" t="inlineStr">
        <is>
          <t>vineverareviews.com</t>
        </is>
      </c>
      <c r="B383435" t="n">
        <v>80</v>
      </c>
    </row>
    <row r="383436">
      <c r="A383436" t="inlineStr">
        <is>
          <t>www.hellodoctor.co.za</t>
        </is>
      </c>
      <c r="B383436" t="n">
        <v>80</v>
      </c>
    </row>
    <row r="383437">
      <c r="A383437" t="inlineStr">
        <is>
          <t>www.welshfarmhousecompany.com</t>
        </is>
      </c>
      <c r="B383437" t="n">
        <v>80</v>
      </c>
    </row>
    <row r="383438">
      <c r="A383438" t="inlineStr">
        <is>
          <t>goodspeedhistories.com</t>
        </is>
      </c>
      <c r="B383438" t="n">
        <v>80</v>
      </c>
    </row>
    <row r="383439">
      <c r="A383439" t="inlineStr">
        <is>
          <t>qr0k1l-7dhl10liltii.cloudmaestro.com</t>
        </is>
      </c>
      <c r="B383439" t="n">
        <v>80</v>
      </c>
    </row>
    <row r="383440">
      <c r="A383440" t="inlineStr">
        <is>
          <t>www.condoideas.com</t>
        </is>
      </c>
      <c r="B383440" t="n">
        <v>80</v>
      </c>
    </row>
    <row r="383441">
      <c r="A383441" t="inlineStr">
        <is>
          <t>artworksbyamy.com</t>
        </is>
      </c>
      <c r="B383441" t="n">
        <v>80</v>
      </c>
    </row>
    <row r="383442">
      <c r="A383442" t="inlineStr">
        <is>
          <t>www.indexologyblog.com</t>
        </is>
      </c>
      <c r="B383442" t="n">
        <v>80</v>
      </c>
    </row>
    <row r="383443">
      <c r="A383443" t="inlineStr">
        <is>
          <t>brickamerica.com</t>
        </is>
      </c>
      <c r="B383443" t="n">
        <v>80</v>
      </c>
    </row>
    <row r="383444">
      <c r="A383444" t="inlineStr">
        <is>
          <t>www.the370z.com</t>
        </is>
      </c>
      <c r="B383444" t="n">
        <v>80</v>
      </c>
    </row>
    <row r="383445">
      <c r="A383445" t="inlineStr">
        <is>
          <t>lightweightmotorcyclecampinggear.com</t>
        </is>
      </c>
      <c r="B383445" t="n">
        <v>80</v>
      </c>
    </row>
    <row r="383446">
      <c r="A383446" t="inlineStr">
        <is>
          <t>www.research.psu.edu</t>
        </is>
      </c>
      <c r="B383446" t="n">
        <v>80</v>
      </c>
    </row>
    <row r="383447">
      <c r="A383447" t="inlineStr">
        <is>
          <t>wildflowerramblings.bloomyourbusiness.org</t>
        </is>
      </c>
      <c r="B383447" t="n">
        <v>80</v>
      </c>
    </row>
    <row r="383448">
      <c r="A383448" t="inlineStr">
        <is>
          <t>www.cwcab.com</t>
        </is>
      </c>
      <c r="B383448" t="n">
        <v>80</v>
      </c>
    </row>
    <row r="383449">
      <c r="A383449" t="inlineStr">
        <is>
          <t>www.ashvilleinc.com</t>
        </is>
      </c>
      <c r="B383449" t="n">
        <v>80</v>
      </c>
    </row>
    <row r="383450">
      <c r="A383450" t="inlineStr">
        <is>
          <t>www.corkyspest.com</t>
        </is>
      </c>
      <c r="B383450" t="n">
        <v>80</v>
      </c>
    </row>
    <row r="383451">
      <c r="A383451" t="inlineStr">
        <is>
          <t>www.power-air.co.nz</t>
        </is>
      </c>
      <c r="B383451" t="n">
        <v>80</v>
      </c>
    </row>
    <row r="383452">
      <c r="A383452" t="inlineStr">
        <is>
          <t>ml9mnnzt8oeo.i.optimole.com</t>
        </is>
      </c>
      <c r="B383452" t="n">
        <v>80</v>
      </c>
    </row>
    <row r="383453">
      <c r="A383453" t="inlineStr">
        <is>
          <t>www.compare4benefit.com</t>
        </is>
      </c>
      <c r="B383453" t="n">
        <v>80</v>
      </c>
    </row>
    <row r="383454">
      <c r="A383454" t="inlineStr">
        <is>
          <t>elastisys.com</t>
        </is>
      </c>
      <c r="B383454" t="n">
        <v>80</v>
      </c>
    </row>
    <row r="383455">
      <c r="A383455" t="inlineStr">
        <is>
          <t>dchieftain.com</t>
        </is>
      </c>
      <c r="B383455" t="n">
        <v>80</v>
      </c>
    </row>
    <row r="383456">
      <c r="A383456" t="inlineStr">
        <is>
          <t>www.mala.co.in</t>
        </is>
      </c>
      <c r="B383456" t="n">
        <v>80</v>
      </c>
    </row>
    <row r="383457">
      <c r="A383457" t="inlineStr">
        <is>
          <t>startupik.com</t>
        </is>
      </c>
      <c r="B383457" t="n">
        <v>80</v>
      </c>
    </row>
    <row r="383458">
      <c r="A383458" t="inlineStr">
        <is>
          <t>joliveco.com</t>
        </is>
      </c>
      <c r="B383458" t="n">
        <v>80</v>
      </c>
    </row>
    <row r="383459">
      <c r="A383459" t="inlineStr">
        <is>
          <t>donnagore.files.wordpress.com</t>
        </is>
      </c>
      <c r="B383459" t="n">
        <v>80</v>
      </c>
    </row>
    <row r="383460">
      <c r="A383460" t="inlineStr">
        <is>
          <t>younglivingoilobsessed.files.wordpress.com</t>
        </is>
      </c>
      <c r="B383460" t="n">
        <v>80</v>
      </c>
    </row>
    <row r="383461">
      <c r="A383461" t="inlineStr">
        <is>
          <t>demano.net</t>
        </is>
      </c>
      <c r="B383461" t="n">
        <v>80</v>
      </c>
    </row>
    <row r="383462">
      <c r="A383462" t="inlineStr">
        <is>
          <t>gbaguidipelagie.com</t>
        </is>
      </c>
      <c r="B383462" t="n">
        <v>80</v>
      </c>
    </row>
    <row r="383463">
      <c r="A383463" t="inlineStr">
        <is>
          <t>steveandbecky.smugmug.com</t>
        </is>
      </c>
      <c r="B383463" t="n">
        <v>80</v>
      </c>
    </row>
    <row r="383464">
      <c r="A383464" t="inlineStr">
        <is>
          <t>www.driverhp.it</t>
        </is>
      </c>
      <c r="B383464" t="n">
        <v>80</v>
      </c>
    </row>
    <row r="383465">
      <c r="A383465" t="inlineStr">
        <is>
          <t>pclub.com.sa</t>
        </is>
      </c>
      <c r="B383465" t="n">
        <v>80</v>
      </c>
    </row>
    <row r="383466">
      <c r="A383466" t="inlineStr">
        <is>
          <t>happymoments.lv</t>
        </is>
      </c>
      <c r="B383466" t="n">
        <v>80</v>
      </c>
    </row>
    <row r="383467">
      <c r="A383467" t="inlineStr">
        <is>
          <t>mymenupal.com</t>
        </is>
      </c>
      <c r="B383467" t="n">
        <v>80</v>
      </c>
    </row>
    <row r="383468">
      <c r="A383468" t="inlineStr">
        <is>
          <t>brendanovak.com</t>
        </is>
      </c>
      <c r="B383468" t="n">
        <v>80</v>
      </c>
    </row>
    <row r="383469">
      <c r="A383469" t="inlineStr">
        <is>
          <t>images.footbath.info</t>
        </is>
      </c>
      <c r="B383469" t="n">
        <v>80</v>
      </c>
    </row>
    <row r="383470">
      <c r="A383470" t="inlineStr">
        <is>
          <t>thirstyheartmessyhair.files.wordpress.com</t>
        </is>
      </c>
      <c r="B383470" t="n">
        <v>80</v>
      </c>
    </row>
    <row r="383471">
      <c r="A383471" t="inlineStr">
        <is>
          <t>site-723643.mozfiles.com</t>
        </is>
      </c>
      <c r="B383471" t="n">
        <v>80</v>
      </c>
    </row>
    <row r="383472">
      <c r="A383472" t="inlineStr">
        <is>
          <t>www.afghanistan-un.org</t>
        </is>
      </c>
      <c r="B383472" t="n">
        <v>80</v>
      </c>
    </row>
    <row r="383473">
      <c r="A383473" t="inlineStr">
        <is>
          <t>site-154787.mozfiles.com</t>
        </is>
      </c>
      <c r="B383473" t="n">
        <v>80</v>
      </c>
    </row>
    <row r="383474">
      <c r="A383474" t="inlineStr">
        <is>
          <t>ronntorossian.com</t>
        </is>
      </c>
      <c r="B383474" t="n">
        <v>80</v>
      </c>
    </row>
    <row r="383475">
      <c r="A383475" t="inlineStr">
        <is>
          <t>rosiesgaming.com</t>
        </is>
      </c>
      <c r="B383475" t="n">
        <v>80</v>
      </c>
    </row>
    <row r="383476">
      <c r="A383476" t="inlineStr">
        <is>
          <t>www.cruisegeo.com</t>
        </is>
      </c>
      <c r="B383476" t="n">
        <v>80</v>
      </c>
    </row>
    <row r="383477">
      <c r="A383477" t="inlineStr">
        <is>
          <t>www.barcodedata.co.uk</t>
        </is>
      </c>
      <c r="B383477" t="n">
        <v>80</v>
      </c>
    </row>
    <row r="383478">
      <c r="A383478" t="inlineStr">
        <is>
          <t>kosherpatterns.com</t>
        </is>
      </c>
      <c r="B383478" t="n">
        <v>80</v>
      </c>
    </row>
    <row r="383479">
      <c r="A383479" t="inlineStr">
        <is>
          <t>illinois.freeadsinus.com</t>
        </is>
      </c>
      <c r="B383479" t="n">
        <v>80</v>
      </c>
    </row>
    <row r="383480">
      <c r="A383480" t="inlineStr">
        <is>
          <t>www.normanaudio.com</t>
        </is>
      </c>
      <c r="B383480" t="n">
        <v>80</v>
      </c>
    </row>
    <row r="383481">
      <c r="A383481" t="inlineStr">
        <is>
          <t>mcginleyskillybegs.com</t>
        </is>
      </c>
      <c r="B383481" t="n">
        <v>80</v>
      </c>
    </row>
    <row r="383482">
      <c r="A383482" t="inlineStr">
        <is>
          <t>billziegler1947.files.wordpress.com</t>
        </is>
      </c>
      <c r="B383482" t="n">
        <v>80</v>
      </c>
    </row>
    <row r="383483">
      <c r="A383483" t="inlineStr">
        <is>
          <t>thebluetulipwoolery.com</t>
        </is>
      </c>
      <c r="B383483" t="n">
        <v>80</v>
      </c>
    </row>
    <row r="383484">
      <c r="A383484" t="inlineStr">
        <is>
          <t>derwentphotography.co.uk</t>
        </is>
      </c>
      <c r="B383484" t="n">
        <v>80</v>
      </c>
    </row>
    <row r="383485">
      <c r="A383485" t="inlineStr">
        <is>
          <t>www.ironmaglabs.com</t>
        </is>
      </c>
      <c r="B383485" t="n">
        <v>80</v>
      </c>
    </row>
    <row r="383486">
      <c r="A383486" t="inlineStr">
        <is>
          <t>chromeriver.imgix.net</t>
        </is>
      </c>
      <c r="B383486" t="n">
        <v>80</v>
      </c>
    </row>
    <row r="383487">
      <c r="A383487" t="inlineStr">
        <is>
          <t>ultimatedronefishing.com</t>
        </is>
      </c>
      <c r="B383487" t="n">
        <v>80</v>
      </c>
    </row>
    <row r="383488">
      <c r="A383488" t="inlineStr">
        <is>
          <t>treezy.co.uk</t>
        </is>
      </c>
      <c r="B383488" t="n">
        <v>80</v>
      </c>
    </row>
    <row r="383489">
      <c r="A383489" t="inlineStr">
        <is>
          <t>gemzpire.files.wordpress.com</t>
        </is>
      </c>
      <c r="B383489" t="n">
        <v>80</v>
      </c>
    </row>
    <row r="383490">
      <c r="A383490" t="inlineStr">
        <is>
          <t>img.lasvegasdirect.com</t>
        </is>
      </c>
      <c r="B383490" t="n">
        <v>80</v>
      </c>
    </row>
    <row r="383491">
      <c r="A383491" t="inlineStr">
        <is>
          <t>colorfulcraftcorner.com</t>
        </is>
      </c>
      <c r="B383491" t="n">
        <v>80</v>
      </c>
    </row>
    <row r="383492">
      <c r="A383492" t="inlineStr">
        <is>
          <t>www.kestreltrust.org</t>
        </is>
      </c>
      <c r="B383492" t="n">
        <v>80</v>
      </c>
    </row>
    <row r="383493">
      <c r="A383493" t="inlineStr">
        <is>
          <t>www.moemarket.com</t>
        </is>
      </c>
      <c r="B383493" t="n">
        <v>80</v>
      </c>
    </row>
    <row r="383494">
      <c r="A383494" t="inlineStr">
        <is>
          <t>www.dreamherbs.com.au</t>
        </is>
      </c>
      <c r="B383494" t="n">
        <v>80</v>
      </c>
    </row>
    <row r="383495">
      <c r="A383495" t="inlineStr">
        <is>
          <t>www.kingwatch.nl</t>
        </is>
      </c>
      <c r="B383495" t="n">
        <v>80</v>
      </c>
    </row>
    <row r="383496">
      <c r="A383496" t="inlineStr">
        <is>
          <t>compositedeckingperth.files.wordpress.com</t>
        </is>
      </c>
      <c r="B383496" t="n">
        <v>80</v>
      </c>
    </row>
    <row r="383497">
      <c r="A383497" t="inlineStr">
        <is>
          <t>ablemagazine.co.uk</t>
        </is>
      </c>
      <c r="B383497" t="n">
        <v>80</v>
      </c>
    </row>
    <row r="383498">
      <c r="A383498" t="inlineStr">
        <is>
          <t>blog.amdgtl.com</t>
        </is>
      </c>
      <c r="B383498" t="n">
        <v>80</v>
      </c>
    </row>
    <row r="383499">
      <c r="A383499" t="inlineStr">
        <is>
          <t>bwbookreviews.files.wordpress.com</t>
        </is>
      </c>
      <c r="B383499" t="n">
        <v>80</v>
      </c>
    </row>
    <row r="383500">
      <c r="A383500" t="inlineStr">
        <is>
          <t>thefencecompanyonline.com</t>
        </is>
      </c>
      <c r="B383500" t="n">
        <v>80</v>
      </c>
    </row>
    <row r="383501">
      <c r="A383501" t="inlineStr">
        <is>
          <t>strangetownmonty.files.wordpress.com</t>
        </is>
      </c>
      <c r="B383501" t="n">
        <v>80</v>
      </c>
    </row>
    <row r="383502">
      <c r="A383502" t="inlineStr">
        <is>
          <t>whilehappy.s3.eu-central-1.amazonaws.com</t>
        </is>
      </c>
      <c r="B383502" t="n">
        <v>80</v>
      </c>
    </row>
    <row r="383503">
      <c r="A383503" t="inlineStr">
        <is>
          <t>wrenchinthegears.files.wordpress.com</t>
        </is>
      </c>
      <c r="B383503" t="n">
        <v>80</v>
      </c>
    </row>
    <row r="383504">
      <c r="A383504" t="inlineStr">
        <is>
          <t>drbethnolan.files.wordpress.com</t>
        </is>
      </c>
      <c r="B383504" t="n">
        <v>80</v>
      </c>
    </row>
    <row r="383505">
      <c r="A383505" t="inlineStr">
        <is>
          <t>www.cccc.org</t>
        </is>
      </c>
      <c r="B383505" t="n">
        <v>80</v>
      </c>
    </row>
    <row r="383506">
      <c r="A383506" t="inlineStr">
        <is>
          <t>firehousesofohio.smugmug.com</t>
        </is>
      </c>
      <c r="B383506" t="n">
        <v>80</v>
      </c>
    </row>
    <row r="383507">
      <c r="A383507" t="inlineStr">
        <is>
          <t>www.smm.org</t>
        </is>
      </c>
      <c r="B383507" t="n">
        <v>80</v>
      </c>
    </row>
    <row r="383508">
      <c r="A383508" t="inlineStr">
        <is>
          <t>flaringfelicity.files.wordpress.com</t>
        </is>
      </c>
      <c r="B383508" t="n">
        <v>80</v>
      </c>
    </row>
    <row r="383509">
      <c r="A383509" t="inlineStr">
        <is>
          <t>photos.imexso.com</t>
        </is>
      </c>
      <c r="B383509" t="n">
        <v>80</v>
      </c>
    </row>
    <row r="383510">
      <c r="A383510" t="inlineStr">
        <is>
          <t>www.adelinapiano.com</t>
        </is>
      </c>
      <c r="B383510" t="n">
        <v>80</v>
      </c>
    </row>
    <row r="383511">
      <c r="A383511" t="inlineStr">
        <is>
          <t>matillion-docs.s3-eu-west-1.amazonaws.com</t>
        </is>
      </c>
      <c r="B383511" t="n">
        <v>80</v>
      </c>
    </row>
    <row r="383512">
      <c r="A383512" t="inlineStr">
        <is>
          <t>thetechseer.com</t>
        </is>
      </c>
      <c r="B383512" t="n">
        <v>80</v>
      </c>
    </row>
    <row r="383513">
      <c r="A383513" t="inlineStr">
        <is>
          <t>prodmtes.blob.core.windows.net</t>
        </is>
      </c>
      <c r="B383513" t="n">
        <v>80</v>
      </c>
    </row>
    <row r="383514">
      <c r="A383514" t="inlineStr">
        <is>
          <t>inoxoft.com</t>
        </is>
      </c>
      <c r="B383514" t="n">
        <v>80</v>
      </c>
    </row>
    <row r="383515">
      <c r="A383515" t="inlineStr">
        <is>
          <t>www.hgperformance.co</t>
        </is>
      </c>
      <c r="B383515" t="n">
        <v>80</v>
      </c>
    </row>
    <row r="383516">
      <c r="A383516" t="inlineStr">
        <is>
          <t>onlineselleruk.com</t>
        </is>
      </c>
      <c r="B383516" t="n">
        <v>80</v>
      </c>
    </row>
    <row r="383517">
      <c r="A383517" t="inlineStr">
        <is>
          <t>www.dmessages.com</t>
        </is>
      </c>
      <c r="B383517" t="n">
        <v>80</v>
      </c>
    </row>
    <row r="383518">
      <c r="A383518" t="inlineStr">
        <is>
          <t>www.mlbuchman.com</t>
        </is>
      </c>
      <c r="B383518" t="n">
        <v>80</v>
      </c>
    </row>
    <row r="383519">
      <c r="A383519" t="inlineStr">
        <is>
          <t>havycakes.com</t>
        </is>
      </c>
      <c r="B383519" t="n">
        <v>80</v>
      </c>
    </row>
    <row r="383520">
      <c r="A383520" t="inlineStr">
        <is>
          <t>marthastruever.com</t>
        </is>
      </c>
      <c r="B383520" t="n">
        <v>80</v>
      </c>
    </row>
    <row r="383521">
      <c r="A383521" t="inlineStr">
        <is>
          <t>thisiswod.com</t>
        </is>
      </c>
      <c r="B383521" t="n">
        <v>80</v>
      </c>
    </row>
    <row r="383522">
      <c r="A383522" t="inlineStr">
        <is>
          <t>wickedruralapothecary.files.wordpress.com</t>
        </is>
      </c>
      <c r="B383522" t="n">
        <v>80</v>
      </c>
    </row>
    <row r="383523">
      <c r="A383523" t="inlineStr">
        <is>
          <t>www.evineyardapp.com</t>
        </is>
      </c>
      <c r="B383523" t="n">
        <v>80</v>
      </c>
    </row>
    <row r="383524">
      <c r="A383524" t="inlineStr">
        <is>
          <t>www.buellinspections.com</t>
        </is>
      </c>
      <c r="B383524" t="n">
        <v>80</v>
      </c>
    </row>
    <row r="383525">
      <c r="A383525" t="inlineStr">
        <is>
          <t>www.pharmacyline.gr</t>
        </is>
      </c>
      <c r="B383525" t="n">
        <v>80</v>
      </c>
    </row>
    <row r="383526">
      <c r="A383526" t="inlineStr">
        <is>
          <t>www.intrahealth.org</t>
        </is>
      </c>
      <c r="B383526" t="n">
        <v>80</v>
      </c>
    </row>
    <row r="383527">
      <c r="A383527" t="inlineStr">
        <is>
          <t>www.carpetcleaninglondon.net</t>
        </is>
      </c>
      <c r="B383527" t="n">
        <v>80</v>
      </c>
    </row>
    <row r="383528">
      <c r="A383528" t="inlineStr">
        <is>
          <t>pandorabeauty.com</t>
        </is>
      </c>
      <c r="B383528" t="n">
        <v>80</v>
      </c>
    </row>
    <row r="383529">
      <c r="A383529" t="inlineStr">
        <is>
          <t>uploads1.bundoo.com</t>
        </is>
      </c>
      <c r="B383529" t="n">
        <v>80</v>
      </c>
    </row>
    <row r="383530">
      <c r="A383530" t="inlineStr">
        <is>
          <t>www.inviatotravel.com</t>
        </is>
      </c>
      <c r="B383530" t="n">
        <v>80</v>
      </c>
    </row>
    <row r="383531">
      <c r="A383531" t="inlineStr">
        <is>
          <t>www.thetemplebarshop.com</t>
        </is>
      </c>
      <c r="B383531" t="n">
        <v>80</v>
      </c>
    </row>
    <row r="383532">
      <c r="A383532" t="inlineStr">
        <is>
          <t>chryslercapital.com</t>
        </is>
      </c>
      <c r="B383532" t="n">
        <v>80</v>
      </c>
    </row>
    <row r="383533">
      <c r="A383533" t="inlineStr">
        <is>
          <t>manhattan.smugmug.com</t>
        </is>
      </c>
      <c r="B383533" t="n">
        <v>80</v>
      </c>
    </row>
    <row r="383534">
      <c r="A383534" t="inlineStr">
        <is>
          <t>www.siamsawadee.com</t>
        </is>
      </c>
      <c r="B383534" t="n">
        <v>80</v>
      </c>
    </row>
    <row r="383535">
      <c r="A383535" t="inlineStr">
        <is>
          <t>www.global.hokudai.ac.jp</t>
        </is>
      </c>
      <c r="B383535" t="n">
        <v>80</v>
      </c>
    </row>
    <row r="383536">
      <c r="A383536" t="inlineStr">
        <is>
          <t>web.whoi.edu</t>
        </is>
      </c>
      <c r="B383536" t="n">
        <v>80</v>
      </c>
    </row>
    <row r="383537">
      <c r="A383537" t="inlineStr">
        <is>
          <t>www.ontourmonthly.com</t>
        </is>
      </c>
      <c r="B383537" t="n">
        <v>80</v>
      </c>
    </row>
    <row r="383538">
      <c r="A383538" t="inlineStr">
        <is>
          <t>medicalsurgicalsolutions.com</t>
        </is>
      </c>
      <c r="B383538" t="n">
        <v>80</v>
      </c>
    </row>
    <row r="383539">
      <c r="A383539" t="inlineStr">
        <is>
          <t>waynesvilleshops.com</t>
        </is>
      </c>
      <c r="B383539" t="n">
        <v>80</v>
      </c>
    </row>
    <row r="383540">
      <c r="A383540" t="inlineStr">
        <is>
          <t>www.isupcenter.nl</t>
        </is>
      </c>
      <c r="B383540" t="n">
        <v>80</v>
      </c>
    </row>
    <row r="383541">
      <c r="A383541" t="inlineStr">
        <is>
          <t>wellshave.com</t>
        </is>
      </c>
      <c r="B383541" t="n">
        <v>80</v>
      </c>
    </row>
    <row r="383542">
      <c r="A383542" t="inlineStr">
        <is>
          <t>www.karentyrrell.com</t>
        </is>
      </c>
      <c r="B383542" t="n">
        <v>80</v>
      </c>
    </row>
    <row r="383543">
      <c r="A383543" t="inlineStr">
        <is>
          <t>thenuherald.com</t>
        </is>
      </c>
      <c r="B383543" t="n">
        <v>80</v>
      </c>
    </row>
    <row r="383544">
      <c r="A383544" t="inlineStr">
        <is>
          <t>moviehousememories.com</t>
        </is>
      </c>
      <c r="B383544" t="n">
        <v>80</v>
      </c>
    </row>
    <row r="383545">
      <c r="A383545" t="inlineStr">
        <is>
          <t>cdn.cookingperfected.com</t>
        </is>
      </c>
      <c r="B383545" t="n">
        <v>80</v>
      </c>
    </row>
    <row r="383546">
      <c r="A383546" t="inlineStr">
        <is>
          <t>www.winefoodworld.com</t>
        </is>
      </c>
      <c r="B383546" t="n">
        <v>80</v>
      </c>
    </row>
    <row r="383547">
      <c r="A383547" t="inlineStr">
        <is>
          <t>citiesspeak.files.wordpress.com</t>
        </is>
      </c>
      <c r="B383547" t="n">
        <v>80</v>
      </c>
    </row>
    <row r="383548">
      <c r="A383548" t="inlineStr">
        <is>
          <t>www.teampwnicorn.com</t>
        </is>
      </c>
      <c r="B383548" t="n">
        <v>80</v>
      </c>
    </row>
    <row r="383549">
      <c r="A383549" t="inlineStr">
        <is>
          <t>www.floridaeyecareassociates.com</t>
        </is>
      </c>
      <c r="B383549" t="n">
        <v>80</v>
      </c>
    </row>
    <row r="383550">
      <c r="A383550" t="inlineStr">
        <is>
          <t>malecritique.files.wordpress.com</t>
        </is>
      </c>
      <c r="B383550" t="n">
        <v>80</v>
      </c>
    </row>
    <row r="383551">
      <c r="A383551" t="inlineStr">
        <is>
          <t>gistph.files.wordpress.com</t>
        </is>
      </c>
      <c r="B383551" t="n">
        <v>80</v>
      </c>
    </row>
    <row r="383552">
      <c r="A383552" t="inlineStr">
        <is>
          <t>www.qcdesignschool.com</t>
        </is>
      </c>
      <c r="B383552" t="n">
        <v>80</v>
      </c>
    </row>
    <row r="383553">
      <c r="A383553" t="inlineStr">
        <is>
          <t>www.vimarketingandbranding.com</t>
        </is>
      </c>
      <c r="B383553" t="n">
        <v>80</v>
      </c>
    </row>
    <row r="383554">
      <c r="A383554" t="inlineStr">
        <is>
          <t>creelighting-canada.com</t>
        </is>
      </c>
      <c r="B383554" t="n">
        <v>80</v>
      </c>
    </row>
    <row r="383555">
      <c r="A383555" t="inlineStr">
        <is>
          <t>s.realpage.com</t>
        </is>
      </c>
      <c r="B383555" t="n">
        <v>80</v>
      </c>
    </row>
    <row r="383556">
      <c r="A383556" t="inlineStr">
        <is>
          <t>picturehouses.files.wordpress.com</t>
        </is>
      </c>
      <c r="B383556" t="n">
        <v>80</v>
      </c>
    </row>
    <row r="383557">
      <c r="A383557" t="inlineStr">
        <is>
          <t>www.yorkelectric.net</t>
        </is>
      </c>
      <c r="B383557" t="n">
        <v>80</v>
      </c>
    </row>
    <row r="383558">
      <c r="A383558" t="inlineStr">
        <is>
          <t>jualmesinpavingblock.com</t>
        </is>
      </c>
      <c r="B383558" t="n">
        <v>80</v>
      </c>
    </row>
    <row r="383559">
      <c r="A383559" t="inlineStr">
        <is>
          <t>luiserainer.files.wordpress.com</t>
        </is>
      </c>
      <c r="B383559" t="n">
        <v>80</v>
      </c>
    </row>
    <row r="383560">
      <c r="A383560" t="inlineStr">
        <is>
          <t>alphasignalfive.files.wordpress.com</t>
        </is>
      </c>
      <c r="B383560" t="n">
        <v>80</v>
      </c>
    </row>
    <row r="383561">
      <c r="A383561" t="inlineStr">
        <is>
          <t>colonielittleleague.apparel.elevation10k.com</t>
        </is>
      </c>
      <c r="B383561" t="n">
        <v>80</v>
      </c>
    </row>
    <row r="383562">
      <c r="A383562" t="inlineStr">
        <is>
          <t>www.consultwebs.com</t>
        </is>
      </c>
      <c r="B383562" t="n">
        <v>80</v>
      </c>
    </row>
    <row r="383563">
      <c r="A383563" t="inlineStr">
        <is>
          <t>www.goldsearchaustralia.com</t>
        </is>
      </c>
      <c r="B383563" t="n">
        <v>80</v>
      </c>
    </row>
    <row r="383564">
      <c r="A383564" t="inlineStr">
        <is>
          <t>www.visioncritical.com</t>
        </is>
      </c>
      <c r="B383564" t="n">
        <v>80</v>
      </c>
    </row>
    <row r="383565">
      <c r="A383565" t="inlineStr">
        <is>
          <t>serenityvista.com</t>
        </is>
      </c>
      <c r="B383565" t="n">
        <v>80</v>
      </c>
    </row>
    <row r="383566">
      <c r="A383566" t="inlineStr">
        <is>
          <t>merriam-webster.com</t>
        </is>
      </c>
      <c r="B383566" t="n">
        <v>80</v>
      </c>
    </row>
    <row r="383567">
      <c r="A383567" t="inlineStr">
        <is>
          <t>www.visitpottertioga.com</t>
        </is>
      </c>
      <c r="B383567" t="n">
        <v>80</v>
      </c>
    </row>
    <row r="383568">
      <c r="A383568" t="inlineStr">
        <is>
          <t>www.supertalk.fm</t>
        </is>
      </c>
      <c r="B383568" t="n">
        <v>80</v>
      </c>
    </row>
    <row r="383569">
      <c r="A383569" t="inlineStr">
        <is>
          <t>gabrielajewelry.com</t>
        </is>
      </c>
      <c r="B383569" t="n">
        <v>80</v>
      </c>
    </row>
    <row r="383570">
      <c r="A383570" t="inlineStr">
        <is>
          <t>clownswithoutborders.org</t>
        </is>
      </c>
      <c r="B383570" t="n">
        <v>80</v>
      </c>
    </row>
    <row r="383571">
      <c r="A383571" t="inlineStr">
        <is>
          <t>www.planetgolfuk.co.uk</t>
        </is>
      </c>
      <c r="B383571" t="n">
        <v>80</v>
      </c>
    </row>
    <row r="383572">
      <c r="A383572" t="inlineStr">
        <is>
          <t>cynoteck.com</t>
        </is>
      </c>
      <c r="B383572" t="n">
        <v>80</v>
      </c>
    </row>
    <row r="383573">
      <c r="A383573" t="inlineStr">
        <is>
          <t>topgamersguide.com</t>
        </is>
      </c>
      <c r="B383573" t="n">
        <v>80</v>
      </c>
    </row>
    <row r="383574">
      <c r="A383574" t="inlineStr">
        <is>
          <t>www.themenscave.sg</t>
        </is>
      </c>
      <c r="B383574" t="n">
        <v>80</v>
      </c>
    </row>
    <row r="383575">
      <c r="A383575" t="inlineStr">
        <is>
          <t>widebaykids.com.au</t>
        </is>
      </c>
      <c r="B383575" t="n">
        <v>80</v>
      </c>
    </row>
    <row r="383576">
      <c r="A383576" t="inlineStr">
        <is>
          <t>www.historicalcutouts.com</t>
        </is>
      </c>
      <c r="B383576" t="n">
        <v>80</v>
      </c>
    </row>
    <row r="383577">
      <c r="A383577" t="inlineStr">
        <is>
          <t>2k3bfu31bznp3l2j6v307g2v-wpengine.netdna-ssl.com</t>
        </is>
      </c>
      <c r="B383577" t="n">
        <v>80</v>
      </c>
    </row>
    <row r="383578">
      <c r="A383578" t="inlineStr">
        <is>
          <t>library.pdx.edu</t>
        </is>
      </c>
      <c r="B383578" t="n">
        <v>80</v>
      </c>
    </row>
    <row r="383579">
      <c r="A383579" t="inlineStr">
        <is>
          <t>tiqqette.com</t>
        </is>
      </c>
      <c r="B383579" t="n">
        <v>80</v>
      </c>
    </row>
    <row r="383580">
      <c r="A383580" t="inlineStr">
        <is>
          <t>www.sketchup3dconstruction.com</t>
        </is>
      </c>
      <c r="B383580" t="n">
        <v>80</v>
      </c>
    </row>
    <row r="383581">
      <c r="A383581" t="inlineStr">
        <is>
          <t>www.solutrans.eu</t>
        </is>
      </c>
      <c r="B383581" t="n">
        <v>80</v>
      </c>
    </row>
    <row r="383582">
      <c r="A383582" t="inlineStr">
        <is>
          <t>www.xccarplateframe.com</t>
        </is>
      </c>
      <c r="B383582" t="n">
        <v>80</v>
      </c>
    </row>
    <row r="383583">
      <c r="A383583" t="inlineStr">
        <is>
          <t>www.himalayamasala.com</t>
        </is>
      </c>
      <c r="B383583" t="n">
        <v>80</v>
      </c>
    </row>
    <row r="383584">
      <c r="A383584" t="inlineStr">
        <is>
          <t>236izu11yygk2uo6po3yerii7d6.wpengine.netdna-cdn.com</t>
        </is>
      </c>
      <c r="B383584" t="n">
        <v>80</v>
      </c>
    </row>
    <row r="383585">
      <c r="A383585" t="inlineStr">
        <is>
          <t>fullcirclevetcare.com</t>
        </is>
      </c>
      <c r="B383585" t="n">
        <v>80</v>
      </c>
    </row>
    <row r="383586">
      <c r="A383586" t="inlineStr">
        <is>
          <t>bidwellhollow.com</t>
        </is>
      </c>
      <c r="B383586" t="n">
        <v>80</v>
      </c>
    </row>
    <row r="383587">
      <c r="A383587" t="inlineStr">
        <is>
          <t>www.howtoshout.com</t>
        </is>
      </c>
      <c r="B383587" t="n">
        <v>80</v>
      </c>
    </row>
    <row r="383588">
      <c r="A383588" t="inlineStr">
        <is>
          <t>netstar.com.bd</t>
        </is>
      </c>
      <c r="B383588" t="n">
        <v>80</v>
      </c>
    </row>
    <row r="383589">
      <c r="A383589" t="inlineStr">
        <is>
          <t>warehousenews.co.uk</t>
        </is>
      </c>
      <c r="B383589" t="n">
        <v>80</v>
      </c>
    </row>
    <row r="383590">
      <c r="A383590" t="inlineStr">
        <is>
          <t>www.thecrownstore.com</t>
        </is>
      </c>
      <c r="B383590" t="n">
        <v>80</v>
      </c>
    </row>
    <row r="383591">
      <c r="A383591" t="inlineStr">
        <is>
          <t>archcitygardener.files.wordpress.com</t>
        </is>
      </c>
      <c r="B383591" t="n">
        <v>80</v>
      </c>
    </row>
    <row r="383592">
      <c r="A383592" t="inlineStr">
        <is>
          <t>cg.web.dev.s3.amazonaws.com</t>
        </is>
      </c>
      <c r="B383592" t="n">
        <v>80</v>
      </c>
    </row>
    <row r="383593">
      <c r="A383593" t="inlineStr">
        <is>
          <t>morecooking.files.wordpress.com</t>
        </is>
      </c>
      <c r="B383593" t="n">
        <v>80</v>
      </c>
    </row>
    <row r="383594">
      <c r="A383594" t="inlineStr">
        <is>
          <t>egosketch.com</t>
        </is>
      </c>
      <c r="B383594" t="n">
        <v>80</v>
      </c>
    </row>
    <row r="383595">
      <c r="A383595" t="inlineStr">
        <is>
          <t>triciajohnsblog.files.wordpress.com</t>
        </is>
      </c>
      <c r="B383595" t="n">
        <v>80</v>
      </c>
    </row>
    <row r="383596">
      <c r="A383596" t="inlineStr">
        <is>
          <t>thefineharvest.co.uk</t>
        </is>
      </c>
      <c r="B383596" t="n">
        <v>80</v>
      </c>
    </row>
    <row r="383597">
      <c r="A383597" t="inlineStr">
        <is>
          <t>cdn1.thetravelpad.com</t>
        </is>
      </c>
      <c r="B383597" t="n">
        <v>80</v>
      </c>
    </row>
    <row r="383598">
      <c r="A383598" t="inlineStr">
        <is>
          <t>www.shenzhen-tailor.com</t>
        </is>
      </c>
      <c r="B383598" t="n">
        <v>80</v>
      </c>
    </row>
    <row r="383599">
      <c r="A383599" t="inlineStr">
        <is>
          <t>mycred.me</t>
        </is>
      </c>
      <c r="B383599" t="n">
        <v>80</v>
      </c>
    </row>
    <row r="383600">
      <c r="A383600" t="inlineStr">
        <is>
          <t>www.levhanadlan.co.il</t>
        </is>
      </c>
      <c r="B383600" t="n">
        <v>80</v>
      </c>
    </row>
    <row r="383601">
      <c r="A383601" t="inlineStr">
        <is>
          <t>label.noremorse.gr</t>
        </is>
      </c>
      <c r="B383601" t="n">
        <v>80</v>
      </c>
    </row>
    <row r="383602">
      <c r="A383602" t="inlineStr">
        <is>
          <t>15xh2r248z7d286gcz3i6g1q-wpengine.netdna-ssl.com</t>
        </is>
      </c>
      <c r="B383602" t="n">
        <v>80</v>
      </c>
    </row>
    <row r="383603">
      <c r="A383603" t="inlineStr">
        <is>
          <t>www.urtech.ca</t>
        </is>
      </c>
      <c r="B383603" t="n">
        <v>80</v>
      </c>
    </row>
    <row r="383604">
      <c r="A383604" t="inlineStr">
        <is>
          <t>www.vantilburgonline.nl</t>
        </is>
      </c>
      <c r="B383604" t="n">
        <v>80</v>
      </c>
    </row>
    <row r="383605">
      <c r="A383605" t="inlineStr">
        <is>
          <t>d3utm5bk6e-flywheel.netdna-ssl.com</t>
        </is>
      </c>
      <c r="B383605" t="n">
        <v>80</v>
      </c>
    </row>
    <row r="383606">
      <c r="A383606" t="inlineStr">
        <is>
          <t>eplawcenter.com</t>
        </is>
      </c>
      <c r="B383606" t="n">
        <v>80</v>
      </c>
    </row>
    <row r="383607">
      <c r="A383607" t="inlineStr">
        <is>
          <t>www.illmuzik.com</t>
        </is>
      </c>
      <c r="B383607" t="n">
        <v>80</v>
      </c>
    </row>
    <row r="383608">
      <c r="A383608" t="inlineStr">
        <is>
          <t>glarminy.files.wordpress.com</t>
        </is>
      </c>
      <c r="B383608" t="n">
        <v>80</v>
      </c>
    </row>
    <row r="383609">
      <c r="A383609" t="inlineStr">
        <is>
          <t>northhavenchurch.net</t>
        </is>
      </c>
      <c r="B383609" t="n">
        <v>80</v>
      </c>
    </row>
    <row r="383610">
      <c r="A383610" t="inlineStr">
        <is>
          <t>www.johnscreekpost.com</t>
        </is>
      </c>
      <c r="B383610" t="n">
        <v>80</v>
      </c>
    </row>
    <row r="383611">
      <c r="A383611" t="inlineStr">
        <is>
          <t>4bgruo4bbx4c2n0dfgp90bek-wpengine.netdna-ssl.com</t>
        </is>
      </c>
      <c r="B383611" t="n">
        <v>80</v>
      </c>
    </row>
    <row r="383612">
      <c r="A383612" t="inlineStr">
        <is>
          <t>img2.lovelyimg.com</t>
        </is>
      </c>
      <c r="B383612" t="n">
        <v>80</v>
      </c>
    </row>
    <row r="383613">
      <c r="A383613" t="inlineStr">
        <is>
          <t>www.mattas-sports.gr</t>
        </is>
      </c>
      <c r="B383613" t="n">
        <v>80</v>
      </c>
    </row>
    <row r="383614">
      <c r="A383614" t="inlineStr">
        <is>
          <t>bluemods.com</t>
        </is>
      </c>
      <c r="B383614" t="n">
        <v>80</v>
      </c>
    </row>
    <row r="383615">
      <c r="A383615" t="inlineStr">
        <is>
          <t>eatsleepshoottravelblog.files.wordpress.com</t>
        </is>
      </c>
      <c r="B383615" t="n">
        <v>80</v>
      </c>
    </row>
    <row r="383616">
      <c r="A383616" t="inlineStr">
        <is>
          <t>thebestofteacherentrepreneursmarketingcooperative.net</t>
        </is>
      </c>
      <c r="B383616" t="n">
        <v>80</v>
      </c>
    </row>
    <row r="383617">
      <c r="A383617" t="inlineStr">
        <is>
          <t>craftbeeracademy.com</t>
        </is>
      </c>
      <c r="B383617" t="n">
        <v>80</v>
      </c>
    </row>
    <row r="383618">
      <c r="A383618" t="inlineStr">
        <is>
          <t>www.crypto-news.net</t>
        </is>
      </c>
      <c r="B383618" t="n">
        <v>80</v>
      </c>
    </row>
    <row r="383619">
      <c r="A383619" t="inlineStr">
        <is>
          <t>ourgreenhealth.com</t>
        </is>
      </c>
      <c r="B383619" t="n">
        <v>80</v>
      </c>
    </row>
    <row r="383620">
      <c r="A383620" t="inlineStr">
        <is>
          <t>partieskidsremember.com.au</t>
        </is>
      </c>
      <c r="B383620" t="n">
        <v>80</v>
      </c>
    </row>
    <row r="383621">
      <c r="A383621" t="inlineStr">
        <is>
          <t>www.compassmedianetworks.com</t>
        </is>
      </c>
      <c r="B383621" t="n">
        <v>80</v>
      </c>
    </row>
    <row r="383622">
      <c r="A383622" t="inlineStr">
        <is>
          <t>www.wineofthemonth.co.za</t>
        </is>
      </c>
      <c r="B383622" t="n">
        <v>80</v>
      </c>
    </row>
    <row r="383623">
      <c r="A383623" t="inlineStr">
        <is>
          <t>mariaburtonphotography.com</t>
        </is>
      </c>
      <c r="B383623" t="n">
        <v>80</v>
      </c>
    </row>
    <row r="383624">
      <c r="A383624" t="inlineStr">
        <is>
          <t>joinhomeconnectamerica.com</t>
        </is>
      </c>
      <c r="B383624" t="n">
        <v>80</v>
      </c>
    </row>
    <row r="383625">
      <c r="A383625" t="inlineStr">
        <is>
          <t>thespicyjourney.com</t>
        </is>
      </c>
      <c r="B383625" t="n">
        <v>80</v>
      </c>
    </row>
    <row r="383626">
      <c r="A383626" t="inlineStr">
        <is>
          <t>www.goldsgym.co.id</t>
        </is>
      </c>
      <c r="B383626" t="n">
        <v>80</v>
      </c>
    </row>
    <row r="383627">
      <c r="A383627" t="inlineStr">
        <is>
          <t>www.demandblue.com</t>
        </is>
      </c>
      <c r="B383627" t="n">
        <v>80</v>
      </c>
    </row>
    <row r="383628">
      <c r="A383628" t="inlineStr">
        <is>
          <t>www.locksmithtoolandsupply.com</t>
        </is>
      </c>
      <c r="B383628" t="n">
        <v>80</v>
      </c>
    </row>
    <row r="383629">
      <c r="A383629" t="inlineStr">
        <is>
          <t>ielm.se</t>
        </is>
      </c>
      <c r="B383629" t="n">
        <v>80</v>
      </c>
    </row>
    <row r="383630">
      <c r="A383630" t="inlineStr">
        <is>
          <t>blog.maketaketeach.com</t>
        </is>
      </c>
      <c r="B383630" t="n">
        <v>80</v>
      </c>
    </row>
    <row r="383631">
      <c r="A383631" t="inlineStr">
        <is>
          <t>www.bbqsoftheworld.com.au</t>
        </is>
      </c>
      <c r="B383631" t="n">
        <v>80</v>
      </c>
    </row>
    <row r="383632">
      <c r="A383632" t="inlineStr">
        <is>
          <t>cairesinperu.files.wordpress.com</t>
        </is>
      </c>
      <c r="B383632" t="n">
        <v>80</v>
      </c>
    </row>
    <row r="383633">
      <c r="A383633" t="inlineStr">
        <is>
          <t>putthekettleonblog.files.wordpress.com</t>
        </is>
      </c>
      <c r="B383633" t="n">
        <v>80</v>
      </c>
    </row>
    <row r="383634">
      <c r="A383634" t="inlineStr">
        <is>
          <t>www.seo-alien.com</t>
        </is>
      </c>
      <c r="B383634" t="n">
        <v>80</v>
      </c>
    </row>
    <row r="383635">
      <c r="A383635" t="inlineStr">
        <is>
          <t>657765.smushcdn.com</t>
        </is>
      </c>
      <c r="B383635" t="n">
        <v>80</v>
      </c>
    </row>
    <row r="383636">
      <c r="A383636" t="inlineStr">
        <is>
          <t>www.yardcraft.com</t>
        </is>
      </c>
      <c r="B383636" t="n">
        <v>80</v>
      </c>
    </row>
    <row r="383637">
      <c r="A383637" t="inlineStr">
        <is>
          <t>pos.sampro.rs</t>
        </is>
      </c>
      <c r="B383637" t="n">
        <v>80</v>
      </c>
    </row>
    <row r="383638">
      <c r="A383638" t="inlineStr">
        <is>
          <t>confessionsofapickyeater.com</t>
        </is>
      </c>
      <c r="B383638" t="n">
        <v>80</v>
      </c>
    </row>
    <row r="383639">
      <c r="A383639" t="inlineStr">
        <is>
          <t>marzdesigns.com</t>
        </is>
      </c>
      <c r="B383639" t="n">
        <v>80</v>
      </c>
    </row>
    <row r="383640">
      <c r="A383640" t="inlineStr">
        <is>
          <t>www.distractionmagazine.com</t>
        </is>
      </c>
      <c r="B383640" t="n">
        <v>80</v>
      </c>
    </row>
    <row r="383641">
      <c r="A383641" t="inlineStr">
        <is>
          <t>www.smokehousewinery.com</t>
        </is>
      </c>
      <c r="B383641" t="n">
        <v>80</v>
      </c>
    </row>
    <row r="383642">
      <c r="A383642" t="inlineStr">
        <is>
          <t>georgiaanddaughter.files.wordpress.com</t>
        </is>
      </c>
      <c r="B383642" t="n">
        <v>80</v>
      </c>
    </row>
    <row r="383643">
      <c r="A383643" t="inlineStr">
        <is>
          <t>static.califoreigners.com</t>
        </is>
      </c>
      <c r="B383643" t="n">
        <v>80</v>
      </c>
    </row>
    <row r="383644">
      <c r="A383644" t="inlineStr">
        <is>
          <t>www.clubfit.com</t>
        </is>
      </c>
      <c r="B383644" t="n">
        <v>80</v>
      </c>
    </row>
    <row r="383645">
      <c r="A383645" t="inlineStr">
        <is>
          <t>cdn.shareyourrepair.com</t>
        </is>
      </c>
      <c r="B383645" t="n">
        <v>80</v>
      </c>
    </row>
    <row r="383646">
      <c r="A383646" t="inlineStr">
        <is>
          <t>teenstarsforeverpinups.com</t>
        </is>
      </c>
      <c r="B383646" t="n">
        <v>80</v>
      </c>
    </row>
    <row r="383647">
      <c r="A383647" t="inlineStr">
        <is>
          <t>macapps-download.com</t>
        </is>
      </c>
      <c r="B383647" t="n">
        <v>80</v>
      </c>
    </row>
    <row r="383648">
      <c r="A383648" t="inlineStr">
        <is>
          <t>www.calitown.com</t>
        </is>
      </c>
      <c r="B383648" t="n">
        <v>80</v>
      </c>
    </row>
    <row r="383649">
      <c r="A383649" t="inlineStr">
        <is>
          <t>www.gsthelplineindia.com</t>
        </is>
      </c>
      <c r="B383649" t="n">
        <v>80</v>
      </c>
    </row>
    <row r="383650">
      <c r="A383650" t="inlineStr">
        <is>
          <t>drvorobev.com</t>
        </is>
      </c>
      <c r="B383650" t="n">
        <v>80</v>
      </c>
    </row>
    <row r="383651">
      <c r="A383651" t="inlineStr">
        <is>
          <t>www.ghanaflaver.com</t>
        </is>
      </c>
      <c r="B383651" t="n">
        <v>80</v>
      </c>
    </row>
    <row r="383652">
      <c r="A383652" t="inlineStr">
        <is>
          <t>www.shawston.co.uk</t>
        </is>
      </c>
      <c r="B383652" t="n">
        <v>80</v>
      </c>
    </row>
    <row r="383653">
      <c r="A383653" t="inlineStr">
        <is>
          <t>2qaayg3yvidcn9imquz625sg.wpengine.netdna-cdn.com</t>
        </is>
      </c>
      <c r="B383653" t="n">
        <v>80</v>
      </c>
    </row>
    <row r="383654">
      <c r="A383654" t="inlineStr">
        <is>
          <t>www.intercotradingco.com</t>
        </is>
      </c>
      <c r="B383654" t="n">
        <v>80</v>
      </c>
    </row>
    <row r="383655">
      <c r="A383655" t="inlineStr">
        <is>
          <t>www.kyrene.org</t>
        </is>
      </c>
      <c r="B383655" t="n">
        <v>80</v>
      </c>
    </row>
    <row r="383656">
      <c r="A383656" t="inlineStr">
        <is>
          <t>energeticmarketingservices.files.wordpress.com</t>
        </is>
      </c>
      <c r="B383656" t="n">
        <v>80</v>
      </c>
    </row>
    <row r="383657">
      <c r="A383657" t="inlineStr">
        <is>
          <t>heysimply.com</t>
        </is>
      </c>
      <c r="B383657" t="n">
        <v>80</v>
      </c>
    </row>
    <row r="383658">
      <c r="A383658" t="inlineStr">
        <is>
          <t>www.tchc.org</t>
        </is>
      </c>
      <c r="B383658" t="n">
        <v>80</v>
      </c>
    </row>
    <row r="383659">
      <c r="A383659" t="inlineStr">
        <is>
          <t>www.baby-outlet.shop</t>
        </is>
      </c>
      <c r="B383659" t="n">
        <v>80</v>
      </c>
    </row>
    <row r="383660">
      <c r="A383660" t="inlineStr">
        <is>
          <t>cryptooa.com</t>
        </is>
      </c>
      <c r="B383660" t="n">
        <v>80</v>
      </c>
    </row>
    <row r="383661">
      <c r="A383661" t="inlineStr">
        <is>
          <t>comp24h.com</t>
        </is>
      </c>
      <c r="B383661" t="n">
        <v>80</v>
      </c>
    </row>
    <row r="383662">
      <c r="A383662" t="inlineStr">
        <is>
          <t>worldlanguagecafe.com</t>
        </is>
      </c>
      <c r="B383662" t="n">
        <v>80</v>
      </c>
    </row>
    <row r="383663">
      <c r="A383663" t="inlineStr">
        <is>
          <t>paperandpencilblogdotcom1.files.wordpress.com</t>
        </is>
      </c>
      <c r="B383663" t="n">
        <v>80</v>
      </c>
    </row>
    <row r="383664">
      <c r="A383664" t="inlineStr">
        <is>
          <t>sewbc.com</t>
        </is>
      </c>
      <c r="B383664" t="n">
        <v>80</v>
      </c>
    </row>
    <row r="383665">
      <c r="A383665" t="inlineStr">
        <is>
          <t>yarnandy.com</t>
        </is>
      </c>
      <c r="B383665" t="n">
        <v>80</v>
      </c>
    </row>
    <row r="383666">
      <c r="A383666" t="inlineStr">
        <is>
          <t>dollardays.imgix.net</t>
        </is>
      </c>
      <c r="B383666" t="n">
        <v>80</v>
      </c>
    </row>
    <row r="383667">
      <c r="A383667" t="inlineStr">
        <is>
          <t>www.lynnegolodner.com</t>
        </is>
      </c>
      <c r="B383667" t="n">
        <v>80</v>
      </c>
    </row>
    <row r="383668">
      <c r="A383668" t="inlineStr">
        <is>
          <t>trinibay.net</t>
        </is>
      </c>
      <c r="B383668" t="n">
        <v>80</v>
      </c>
    </row>
    <row r="383669">
      <c r="A383669" t="inlineStr">
        <is>
          <t>pabloincognito.com</t>
        </is>
      </c>
      <c r="B383669" t="n">
        <v>80</v>
      </c>
    </row>
    <row r="383670">
      <c r="A383670" t="inlineStr">
        <is>
          <t>skincarehunting.com</t>
        </is>
      </c>
      <c r="B383670" t="n">
        <v>80</v>
      </c>
    </row>
    <row r="383671">
      <c r="A383671" t="inlineStr">
        <is>
          <t>swatzhomes.com</t>
        </is>
      </c>
      <c r="B383671" t="n">
        <v>80</v>
      </c>
    </row>
    <row r="383672">
      <c r="A383672" t="inlineStr">
        <is>
          <t>cinephiliabeyond.org</t>
        </is>
      </c>
      <c r="B383672" t="n">
        <v>80</v>
      </c>
    </row>
    <row r="383673">
      <c r="A383673" t="inlineStr">
        <is>
          <t>curateandcreate.files.wordpress.com</t>
        </is>
      </c>
      <c r="B383673" t="n">
        <v>80</v>
      </c>
    </row>
    <row r="383674">
      <c r="A383674" t="inlineStr">
        <is>
          <t>epernaywines.com</t>
        </is>
      </c>
      <c r="B383674" t="n">
        <v>80</v>
      </c>
    </row>
    <row r="383675">
      <c r="A383675" t="inlineStr">
        <is>
          <t>www.allindiablog.net</t>
        </is>
      </c>
      <c r="B383675" t="n">
        <v>80</v>
      </c>
    </row>
    <row r="383676">
      <c r="A383676" t="inlineStr">
        <is>
          <t>electricfireplacestoronto.ca</t>
        </is>
      </c>
      <c r="B383676" t="n">
        <v>80</v>
      </c>
    </row>
    <row r="383677">
      <c r="A383677" t="inlineStr">
        <is>
          <t>www.drhauschka.co.uk</t>
        </is>
      </c>
      <c r="B383677" t="n">
        <v>80</v>
      </c>
    </row>
    <row r="383678">
      <c r="A383678" t="inlineStr">
        <is>
          <t>heyheydesigns.files.wordpress.com</t>
        </is>
      </c>
      <c r="B383678" t="n">
        <v>80</v>
      </c>
    </row>
    <row r="383679">
      <c r="A383679" t="inlineStr">
        <is>
          <t>utica.sg</t>
        </is>
      </c>
      <c r="B383679" t="n">
        <v>80</v>
      </c>
    </row>
    <row r="383680">
      <c r="A383680" t="inlineStr">
        <is>
          <t>www.wholesalecoinsupply.com</t>
        </is>
      </c>
      <c r="B383680" t="n">
        <v>80</v>
      </c>
    </row>
    <row r="383681">
      <c r="A383681" t="inlineStr">
        <is>
          <t>mycasescovers.com</t>
        </is>
      </c>
      <c r="B383681" t="n">
        <v>80</v>
      </c>
    </row>
    <row r="383682">
      <c r="A383682" t="inlineStr">
        <is>
          <t>autoshopping24.com</t>
        </is>
      </c>
      <c r="B383682" t="n">
        <v>80</v>
      </c>
    </row>
    <row r="383683">
      <c r="A383683" t="inlineStr">
        <is>
          <t>www.redlineoil.com</t>
        </is>
      </c>
      <c r="B383683" t="n">
        <v>80</v>
      </c>
    </row>
    <row r="383684">
      <c r="A383684" t="inlineStr">
        <is>
          <t>www.theactionadvisor.com</t>
        </is>
      </c>
      <c r="B383684" t="n">
        <v>80</v>
      </c>
    </row>
    <row r="383685">
      <c r="A383685" t="inlineStr">
        <is>
          <t>worthhiggins.com</t>
        </is>
      </c>
      <c r="B383685" t="n">
        <v>80</v>
      </c>
    </row>
    <row r="383686">
      <c r="A383686" t="inlineStr">
        <is>
          <t>www.liliashop.it</t>
        </is>
      </c>
      <c r="B383686" t="n">
        <v>80</v>
      </c>
    </row>
    <row r="383687">
      <c r="A383687" t="inlineStr">
        <is>
          <t>www.laurenslipglossary.com</t>
        </is>
      </c>
      <c r="B383687" t="n">
        <v>80</v>
      </c>
    </row>
    <row r="383688">
      <c r="A383688" t="inlineStr">
        <is>
          <t>www.wtagroup.com</t>
        </is>
      </c>
      <c r="B383688" t="n">
        <v>80</v>
      </c>
    </row>
    <row r="383689">
      <c r="A383689" t="inlineStr">
        <is>
          <t>republicandaily.org</t>
        </is>
      </c>
      <c r="B383689" t="n">
        <v>80</v>
      </c>
    </row>
    <row r="383690">
      <c r="A383690" t="inlineStr">
        <is>
          <t>osomnimedia.com</t>
        </is>
      </c>
      <c r="B383690" t="n">
        <v>80</v>
      </c>
    </row>
    <row r="383691">
      <c r="A383691" t="inlineStr">
        <is>
          <t>www.vintagehockeycardsreport.com</t>
        </is>
      </c>
      <c r="B383691" t="n">
        <v>80</v>
      </c>
    </row>
    <row r="383692">
      <c r="A383692" t="inlineStr">
        <is>
          <t>wearethatfamily.com</t>
        </is>
      </c>
      <c r="B383692" t="n">
        <v>80</v>
      </c>
    </row>
    <row r="383693">
      <c r="A383693" t="inlineStr">
        <is>
          <t>darasims.net:443</t>
        </is>
      </c>
      <c r="B383693" t="n">
        <v>80</v>
      </c>
    </row>
    <row r="383694">
      <c r="A383694" t="inlineStr">
        <is>
          <t>www.wearziu.co.uk</t>
        </is>
      </c>
      <c r="B383694" t="n">
        <v>80</v>
      </c>
    </row>
    <row r="383695">
      <c r="A383695" t="inlineStr">
        <is>
          <t>richmond.nub.news</t>
        </is>
      </c>
      <c r="B383695" t="n">
        <v>80</v>
      </c>
    </row>
    <row r="383696">
      <c r="A383696" t="inlineStr">
        <is>
          <t>research.unc.edu</t>
        </is>
      </c>
      <c r="B383696" t="n">
        <v>80</v>
      </c>
    </row>
    <row r="383697">
      <c r="A383697" t="inlineStr">
        <is>
          <t>www.livingonline.com.au</t>
        </is>
      </c>
      <c r="B383697" t="n">
        <v>80</v>
      </c>
    </row>
    <row r="383698">
      <c r="A383698" t="inlineStr">
        <is>
          <t>premierbridemaryland.com</t>
        </is>
      </c>
      <c r="B383698" t="n">
        <v>80</v>
      </c>
    </row>
    <row r="383699">
      <c r="A383699" t="inlineStr">
        <is>
          <t>naokeidoecreations.com</t>
        </is>
      </c>
      <c r="B383699" t="n">
        <v>80</v>
      </c>
    </row>
    <row r="383700">
      <c r="A383700" t="inlineStr">
        <is>
          <t>www.medicalgrace.com</t>
        </is>
      </c>
      <c r="B383700" t="n">
        <v>80</v>
      </c>
    </row>
    <row r="383701">
      <c r="A383701" t="inlineStr">
        <is>
          <t>onedayinmay.typepad.com</t>
        </is>
      </c>
      <c r="B383701" t="n">
        <v>80</v>
      </c>
    </row>
    <row r="383702">
      <c r="A383702" t="inlineStr">
        <is>
          <t>www.zingmfg.com</t>
        </is>
      </c>
      <c r="B383702" t="n">
        <v>80</v>
      </c>
    </row>
    <row r="383703">
      <c r="A383703" t="inlineStr">
        <is>
          <t>popo.vn</t>
        </is>
      </c>
      <c r="B383703" t="n">
        <v>80</v>
      </c>
    </row>
    <row r="383704">
      <c r="A383704" t="inlineStr">
        <is>
          <t>fairlatterdaysaints.org</t>
        </is>
      </c>
      <c r="B383704" t="n">
        <v>80</v>
      </c>
    </row>
    <row r="383705">
      <c r="A383705" t="inlineStr">
        <is>
          <t>wybeaconnews.org</t>
        </is>
      </c>
      <c r="B383705" t="n">
        <v>80</v>
      </c>
    </row>
    <row r="383706">
      <c r="A383706" t="inlineStr">
        <is>
          <t>www.sociablweb.com</t>
        </is>
      </c>
      <c r="B383706" t="n">
        <v>80</v>
      </c>
    </row>
    <row r="383707">
      <c r="A383707" t="inlineStr">
        <is>
          <t>crearft.com</t>
        </is>
      </c>
      <c r="B383707" t="n">
        <v>80</v>
      </c>
    </row>
    <row r="383708">
      <c r="A383708" t="inlineStr">
        <is>
          <t>www.pastperfect.sg</t>
        </is>
      </c>
      <c r="B383708" t="n">
        <v>80</v>
      </c>
    </row>
    <row r="383709">
      <c r="A383709" t="inlineStr">
        <is>
          <t>bahm.s3.amazonaws.com</t>
        </is>
      </c>
      <c r="B383709" t="n">
        <v>80</v>
      </c>
    </row>
    <row r="383710">
      <c r="A383710" t="inlineStr">
        <is>
          <t>draxfiles.files.wordpress.com</t>
        </is>
      </c>
      <c r="B383710" t="n">
        <v>80</v>
      </c>
    </row>
    <row r="383711">
      <c r="A383711" t="inlineStr">
        <is>
          <t>idoonabudget.files.wordpress.com</t>
        </is>
      </c>
      <c r="B383711" t="n">
        <v>80</v>
      </c>
    </row>
    <row r="383712">
      <c r="A383712" t="inlineStr">
        <is>
          <t>imgs.polyformus.com</t>
        </is>
      </c>
      <c r="B383712" t="n">
        <v>80</v>
      </c>
    </row>
    <row r="383713">
      <c r="A383713" t="inlineStr">
        <is>
          <t>1naky92nnmnx455uj13k518t-wpengine.netdna-ssl.com</t>
        </is>
      </c>
      <c r="B383713" t="n">
        <v>80</v>
      </c>
    </row>
    <row r="383714">
      <c r="A383714" t="inlineStr">
        <is>
          <t>cityofsugarhill.com</t>
        </is>
      </c>
      <c r="B383714" t="n">
        <v>80</v>
      </c>
    </row>
    <row r="383715">
      <c r="A383715" t="inlineStr">
        <is>
          <t>beautyprofessor.net</t>
        </is>
      </c>
      <c r="B383715" t="n">
        <v>80</v>
      </c>
    </row>
    <row r="383716">
      <c r="A383716" t="inlineStr">
        <is>
          <t>greenhearttravel.org</t>
        </is>
      </c>
      <c r="B383716" t="n">
        <v>80</v>
      </c>
    </row>
    <row r="383717">
      <c r="A383717" t="inlineStr">
        <is>
          <t>maplecornerwoodworks.com</t>
        </is>
      </c>
      <c r="B383717" t="n">
        <v>80</v>
      </c>
    </row>
    <row r="383718">
      <c r="A383718" t="inlineStr">
        <is>
          <t>images.freeclues.com</t>
        </is>
      </c>
      <c r="B383718" t="n">
        <v>80</v>
      </c>
    </row>
    <row r="383719">
      <c r="A383719" t="inlineStr">
        <is>
          <t>www.individualsoftware.com</t>
        </is>
      </c>
      <c r="B383719" t="n">
        <v>80</v>
      </c>
    </row>
    <row r="383720">
      <c r="A383720" t="inlineStr">
        <is>
          <t>www.deliriumsrealm.com</t>
        </is>
      </c>
      <c r="B383720" t="n">
        <v>80</v>
      </c>
    </row>
    <row r="383721">
      <c r="A383721" t="inlineStr">
        <is>
          <t>www.strawberrybicycle.com</t>
        </is>
      </c>
      <c r="B383721" t="n">
        <v>80</v>
      </c>
    </row>
    <row r="383722">
      <c r="A383722" t="inlineStr">
        <is>
          <t>1dkpox2x79277ohvm1um4njx-wpengine.netdna-ssl.com</t>
        </is>
      </c>
      <c r="B383722" t="n">
        <v>80</v>
      </c>
    </row>
    <row r="383723">
      <c r="A383723" t="inlineStr">
        <is>
          <t>www.mygolfnus.com</t>
        </is>
      </c>
      <c r="B383723" t="n">
        <v>80</v>
      </c>
    </row>
    <row r="383724">
      <c r="A383724" t="inlineStr">
        <is>
          <t>www.savegameworld.com</t>
        </is>
      </c>
      <c r="B383724" t="n">
        <v>80</v>
      </c>
    </row>
    <row r="383725">
      <c r="A383725" t="inlineStr">
        <is>
          <t>www.energyarchitecture.com.au</t>
        </is>
      </c>
      <c r="B383725" t="n">
        <v>80</v>
      </c>
    </row>
    <row r="383726">
      <c r="A383726" t="inlineStr">
        <is>
          <t>www.used-massey-tractors.com</t>
        </is>
      </c>
      <c r="B383726" t="n">
        <v>80</v>
      </c>
    </row>
    <row r="383727">
      <c r="A383727" t="inlineStr">
        <is>
          <t>www.tptrailersinc.com</t>
        </is>
      </c>
      <c r="B383727" t="n">
        <v>80</v>
      </c>
    </row>
    <row r="383728">
      <c r="A383728" t="inlineStr">
        <is>
          <t>www.cellcorner.com</t>
        </is>
      </c>
      <c r="B383728" t="n">
        <v>80</v>
      </c>
    </row>
    <row r="383729">
      <c r="A383729" t="inlineStr">
        <is>
          <t>woodmachine.org</t>
        </is>
      </c>
      <c r="B383729" t="n">
        <v>80</v>
      </c>
    </row>
    <row r="383730">
      <c r="A383730" t="inlineStr">
        <is>
          <t>jamesphuadehorse.com</t>
        </is>
      </c>
      <c r="B383730" t="n">
        <v>80</v>
      </c>
    </row>
    <row r="383731">
      <c r="A383731" t="inlineStr">
        <is>
          <t>www.whiningwithwine.com</t>
        </is>
      </c>
      <c r="B383731" t="n">
        <v>80</v>
      </c>
    </row>
    <row r="383732">
      <c r="A383732" t="inlineStr">
        <is>
          <t>www.kowloontongflowershop.com</t>
        </is>
      </c>
      <c r="B383732" t="n">
        <v>80</v>
      </c>
    </row>
    <row r="383733">
      <c r="A383733" t="inlineStr">
        <is>
          <t>www.bakidoo.com</t>
        </is>
      </c>
      <c r="B383733" t="n">
        <v>80</v>
      </c>
    </row>
    <row r="383734">
      <c r="A383734" t="inlineStr">
        <is>
          <t>www.safarimuseum.com</t>
        </is>
      </c>
      <c r="B383734" t="n">
        <v>80</v>
      </c>
    </row>
    <row r="383735">
      <c r="A383735" t="inlineStr">
        <is>
          <t>mealplanforextremeweightloss.com</t>
        </is>
      </c>
      <c r="B383735" t="n">
        <v>80</v>
      </c>
    </row>
    <row r="383736">
      <c r="A383736" t="inlineStr">
        <is>
          <t>ehssafetynews.files.wordpress.com</t>
        </is>
      </c>
      <c r="B383736" t="n">
        <v>80</v>
      </c>
    </row>
    <row r="383737">
      <c r="A383737" t="inlineStr">
        <is>
          <t>assets.pid.samsungdisplay.com</t>
        </is>
      </c>
      <c r="B383737" t="n">
        <v>80</v>
      </c>
    </row>
    <row r="383738">
      <c r="A383738" t="inlineStr">
        <is>
          <t>www.fibozachi.com</t>
        </is>
      </c>
      <c r="B383738" t="n">
        <v>80</v>
      </c>
    </row>
    <row r="383739">
      <c r="A383739" t="inlineStr">
        <is>
          <t>www.nqdrytropics.com.au</t>
        </is>
      </c>
      <c r="B383739" t="n">
        <v>80</v>
      </c>
    </row>
    <row r="383740">
      <c r="A383740" t="inlineStr">
        <is>
          <t>www.exeternorthcott.co.uk</t>
        </is>
      </c>
      <c r="B383740" t="n">
        <v>80</v>
      </c>
    </row>
    <row r="383741">
      <c r="A383741" t="inlineStr">
        <is>
          <t>www.rentalimo.co.uk</t>
        </is>
      </c>
      <c r="B383741" t="n">
        <v>80</v>
      </c>
    </row>
    <row r="383742">
      <c r="A383742" t="inlineStr">
        <is>
          <t>www.scooter-prosports.com</t>
        </is>
      </c>
      <c r="B383742" t="n">
        <v>80</v>
      </c>
    </row>
    <row r="383743">
      <c r="A383743" t="inlineStr">
        <is>
          <t>www.dunlop.eu</t>
        </is>
      </c>
      <c r="B383743" t="n">
        <v>80</v>
      </c>
    </row>
    <row r="383744">
      <c r="A383744" t="inlineStr">
        <is>
          <t>www.marybakerart.com</t>
        </is>
      </c>
      <c r="B383744" t="n">
        <v>80</v>
      </c>
    </row>
    <row r="383745">
      <c r="A383745" t="inlineStr">
        <is>
          <t>mobilebulgaria.com</t>
        </is>
      </c>
      <c r="B383745" t="n">
        <v>80</v>
      </c>
    </row>
    <row r="383746">
      <c r="A383746" t="inlineStr">
        <is>
          <t>www.firefighterscharity.org.uk</t>
        </is>
      </c>
      <c r="B383746" t="n">
        <v>80</v>
      </c>
    </row>
    <row r="383747">
      <c r="A383747" t="inlineStr">
        <is>
          <t>bernardandcompany.com</t>
        </is>
      </c>
      <c r="B383747" t="n">
        <v>80</v>
      </c>
    </row>
    <row r="383748">
      <c r="A383748" t="inlineStr">
        <is>
          <t>mojfrizer.com</t>
        </is>
      </c>
      <c r="B383748" t="n">
        <v>80</v>
      </c>
    </row>
    <row r="383749">
      <c r="A383749" t="inlineStr">
        <is>
          <t>www.examonlinehelp.com</t>
        </is>
      </c>
      <c r="B383749" t="n">
        <v>80</v>
      </c>
    </row>
    <row r="383750">
      <c r="A383750" t="inlineStr">
        <is>
          <t>farmtojar.com</t>
        </is>
      </c>
      <c r="B383750" t="n">
        <v>80</v>
      </c>
    </row>
    <row r="383751">
      <c r="A383751" t="inlineStr">
        <is>
          <t>positiveleepeilin.com</t>
        </is>
      </c>
      <c r="B383751" t="n">
        <v>80</v>
      </c>
    </row>
    <row r="383752">
      <c r="A383752" t="inlineStr">
        <is>
          <t>classifiedsimages.artshub.com.s3.amazonaws.com</t>
        </is>
      </c>
      <c r="B383752" t="n">
        <v>80</v>
      </c>
    </row>
    <row r="383753">
      <c r="A383753" t="inlineStr">
        <is>
          <t>www.redboxgifts.com.sg</t>
        </is>
      </c>
      <c r="B383753" t="n">
        <v>80</v>
      </c>
    </row>
    <row r="383754">
      <c r="A383754" t="inlineStr">
        <is>
          <t>geekoutsider.files.wordpress.com</t>
        </is>
      </c>
      <c r="B383754" t="n">
        <v>80</v>
      </c>
    </row>
    <row r="383755">
      <c r="A383755" t="inlineStr">
        <is>
          <t>ivan-elkin.ru</t>
        </is>
      </c>
      <c r="B383755" t="n">
        <v>80</v>
      </c>
    </row>
    <row r="383756">
      <c r="A383756" t="inlineStr">
        <is>
          <t>www.joburgstyle.co.za</t>
        </is>
      </c>
      <c r="B383756" t="n">
        <v>80</v>
      </c>
    </row>
    <row r="383757">
      <c r="A383757" t="inlineStr">
        <is>
          <t>img.hotelspecials.nl</t>
        </is>
      </c>
      <c r="B383757" t="n">
        <v>80</v>
      </c>
    </row>
    <row r="383758">
      <c r="A383758" t="inlineStr">
        <is>
          <t>jgames.ca</t>
        </is>
      </c>
      <c r="B383758" t="n">
        <v>80</v>
      </c>
    </row>
    <row r="383759">
      <c r="A383759" t="inlineStr">
        <is>
          <t>inovah.net</t>
        </is>
      </c>
      <c r="B383759" t="n">
        <v>80</v>
      </c>
    </row>
    <row r="383760">
      <c r="A383760" t="inlineStr">
        <is>
          <t>www.tedboy.com</t>
        </is>
      </c>
      <c r="B383760" t="n">
        <v>80</v>
      </c>
    </row>
    <row r="383761">
      <c r="A383761" t="inlineStr">
        <is>
          <t>kayxbee.com</t>
        </is>
      </c>
      <c r="B383761" t="n">
        <v>80</v>
      </c>
    </row>
    <row r="383762">
      <c r="A383762" t="inlineStr">
        <is>
          <t>everymac.com</t>
        </is>
      </c>
      <c r="B383762" t="n">
        <v>80</v>
      </c>
    </row>
    <row r="383763">
      <c r="A383763" t="inlineStr">
        <is>
          <t>www.louiseaveryflowers.com</t>
        </is>
      </c>
      <c r="B383763" t="n">
        <v>80</v>
      </c>
    </row>
    <row r="383764">
      <c r="A383764" t="inlineStr">
        <is>
          <t>fantasticservicesgroup.com.au</t>
        </is>
      </c>
      <c r="B383764" t="n">
        <v>80</v>
      </c>
    </row>
    <row r="383765">
      <c r="A383765" t="inlineStr">
        <is>
          <t>www.portugalbike.com</t>
        </is>
      </c>
      <c r="B383765" t="n">
        <v>80</v>
      </c>
    </row>
    <row r="383766">
      <c r="A383766" t="inlineStr">
        <is>
          <t>unclesamjia.files.wordpress.com</t>
        </is>
      </c>
      <c r="B383766" t="n">
        <v>80</v>
      </c>
    </row>
    <row r="383767">
      <c r="A383767" t="inlineStr">
        <is>
          <t>i0uwq18jxk31vd7imcoi09dy-wpengine.netdna-ssl.com</t>
        </is>
      </c>
      <c r="B383767" t="n">
        <v>80</v>
      </c>
    </row>
    <row r="383768">
      <c r="A383768" t="inlineStr">
        <is>
          <t>www.usinepromos.fr</t>
        </is>
      </c>
      <c r="B383768" t="n">
        <v>80</v>
      </c>
    </row>
    <row r="383769">
      <c r="A383769" t="inlineStr">
        <is>
          <t>decorablue.com</t>
        </is>
      </c>
      <c r="B383769" t="n">
        <v>80</v>
      </c>
    </row>
    <row r="383770">
      <c r="A383770" t="inlineStr">
        <is>
          <t>garagerasmus.org</t>
        </is>
      </c>
      <c r="B383770" t="n">
        <v>80</v>
      </c>
    </row>
    <row r="383771">
      <c r="A383771" t="inlineStr">
        <is>
          <t>www.stocksourcing.com</t>
        </is>
      </c>
      <c r="B383771" t="n">
        <v>80</v>
      </c>
    </row>
    <row r="383772">
      <c r="A383772" t="inlineStr">
        <is>
          <t>circuitbreakerspecialists.co.uk</t>
        </is>
      </c>
      <c r="B383772" t="n">
        <v>80</v>
      </c>
    </row>
    <row r="383773">
      <c r="A383773" t="inlineStr">
        <is>
          <t>livingstonfarm.com</t>
        </is>
      </c>
      <c r="B383773" t="n">
        <v>80</v>
      </c>
    </row>
    <row r="383774">
      <c r="A383774" t="inlineStr">
        <is>
          <t>chilledgarden.com</t>
        </is>
      </c>
      <c r="B383774" t="n">
        <v>80</v>
      </c>
    </row>
    <row r="383775">
      <c r="A383775" t="inlineStr">
        <is>
          <t>everythingbutweddings.ca</t>
        </is>
      </c>
      <c r="B383775" t="n">
        <v>80</v>
      </c>
    </row>
    <row r="383776">
      <c r="A383776" t="inlineStr">
        <is>
          <t>img3.dogthelove.com</t>
        </is>
      </c>
      <c r="B383776" t="n">
        <v>80</v>
      </c>
    </row>
    <row r="383777">
      <c r="A383777" t="inlineStr">
        <is>
          <t>vintageitem.com</t>
        </is>
      </c>
      <c r="B383777" t="n">
        <v>80</v>
      </c>
    </row>
    <row r="383778">
      <c r="A383778" t="inlineStr">
        <is>
          <t>images.trenddroppremium.com</t>
        </is>
      </c>
      <c r="B383778" t="n">
        <v>80</v>
      </c>
    </row>
    <row r="383779">
      <c r="A383779" t="inlineStr">
        <is>
          <t>www.roundaboutchildrenswear.co.uk</t>
        </is>
      </c>
      <c r="B383779" t="n">
        <v>80</v>
      </c>
    </row>
    <row r="383780">
      <c r="A383780" t="inlineStr">
        <is>
          <t>cdn1.leadcommercecloud.com</t>
        </is>
      </c>
      <c r="B383780" t="n">
        <v>80</v>
      </c>
    </row>
    <row r="383781">
      <c r="A383781" t="inlineStr">
        <is>
          <t>evolvingpf.com</t>
        </is>
      </c>
      <c r="B383781" t="n">
        <v>80</v>
      </c>
    </row>
    <row r="383782">
      <c r="A383782" t="inlineStr">
        <is>
          <t>choosebathgate.com</t>
        </is>
      </c>
      <c r="B383782" t="n">
        <v>80</v>
      </c>
    </row>
    <row r="383783">
      <c r="A383783" t="inlineStr">
        <is>
          <t>img.camfere.com</t>
        </is>
      </c>
      <c r="B383783" t="n">
        <v>80</v>
      </c>
    </row>
    <row r="383784">
      <c r="A383784" t="inlineStr">
        <is>
          <t>pregnancyexercise.advertiseonline.co.nz</t>
        </is>
      </c>
      <c r="B383784" t="n">
        <v>80</v>
      </c>
    </row>
    <row r="383785">
      <c r="A383785" t="inlineStr">
        <is>
          <t>d37ll6xzdf8mc.cloudfront.net</t>
        </is>
      </c>
      <c r="B383785" t="n">
        <v>80</v>
      </c>
    </row>
    <row r="383786">
      <c r="A383786" t="inlineStr">
        <is>
          <t>jktrading.com.au</t>
        </is>
      </c>
      <c r="B383786" t="n">
        <v>80</v>
      </c>
    </row>
    <row r="383787">
      <c r="A383787" t="inlineStr">
        <is>
          <t>potters.co.nz</t>
        </is>
      </c>
      <c r="B383787" t="n">
        <v>80</v>
      </c>
    </row>
    <row r="383788">
      <c r="A383788" t="inlineStr">
        <is>
          <t>v5e6s5h7.stackpathcdn.com</t>
        </is>
      </c>
      <c r="B383788" t="n">
        <v>80</v>
      </c>
    </row>
    <row r="383789">
      <c r="A383789" t="inlineStr">
        <is>
          <t>static.cannabisdrinksexpo.com</t>
        </is>
      </c>
      <c r="B383789" t="n">
        <v>80</v>
      </c>
    </row>
    <row r="383790">
      <c r="A383790" t="inlineStr">
        <is>
          <t>countingmyspoons.com</t>
        </is>
      </c>
      <c r="B383790" t="n">
        <v>80</v>
      </c>
    </row>
    <row r="383791">
      <c r="A383791" t="inlineStr">
        <is>
          <t>www.centronstorage.com</t>
        </is>
      </c>
      <c r="B383791" t="n">
        <v>80</v>
      </c>
    </row>
    <row r="383792">
      <c r="A383792" t="inlineStr">
        <is>
          <t>confidentvoicestudio.com</t>
        </is>
      </c>
      <c r="B383792" t="n">
        <v>80</v>
      </c>
    </row>
    <row r="383793">
      <c r="A383793" t="inlineStr">
        <is>
          <t>www.shemightbeloved.com</t>
        </is>
      </c>
      <c r="B383793" t="n">
        <v>80</v>
      </c>
    </row>
    <row r="383794">
      <c r="A383794" t="inlineStr">
        <is>
          <t>botanicalgarden2015.sites.olt.ubc.ca</t>
        </is>
      </c>
      <c r="B383794" t="n">
        <v>80</v>
      </c>
    </row>
    <row r="383795">
      <c r="A383795" t="inlineStr">
        <is>
          <t>www.easysaladrecipes.net</t>
        </is>
      </c>
      <c r="B383795" t="n">
        <v>80</v>
      </c>
    </row>
    <row r="383796">
      <c r="A383796" t="inlineStr">
        <is>
          <t>www.alltyperoofing.com.au</t>
        </is>
      </c>
      <c r="B383796" t="n">
        <v>80</v>
      </c>
    </row>
    <row r="383797">
      <c r="A383797" t="inlineStr">
        <is>
          <t>80sneverend.com</t>
        </is>
      </c>
      <c r="B383797" t="n">
        <v>80</v>
      </c>
    </row>
    <row r="383798">
      <c r="A383798" t="inlineStr">
        <is>
          <t>media-ra.newlifeoutlook.com</t>
        </is>
      </c>
      <c r="B383798" t="n">
        <v>80</v>
      </c>
    </row>
    <row r="383799">
      <c r="A383799" t="inlineStr">
        <is>
          <t>1so3461w3atq114dg23juf7v-wpengine.netdna-ssl.com</t>
        </is>
      </c>
      <c r="B383799" t="n">
        <v>80</v>
      </c>
    </row>
    <row r="383800">
      <c r="A383800" t="inlineStr">
        <is>
          <t>www.throwright.com</t>
        </is>
      </c>
      <c r="B383800" t="n">
        <v>80</v>
      </c>
    </row>
    <row r="383801">
      <c r="A383801" t="inlineStr">
        <is>
          <t>1oakroofing.com</t>
        </is>
      </c>
      <c r="B383801" t="n">
        <v>80</v>
      </c>
    </row>
    <row r="383802">
      <c r="A383802" t="inlineStr">
        <is>
          <t>www.visitwollombi.com.au</t>
        </is>
      </c>
      <c r="B383802" t="n">
        <v>80</v>
      </c>
    </row>
    <row r="383803">
      <c r="A383803" t="inlineStr">
        <is>
          <t>bartonpetroleum.co.uk</t>
        </is>
      </c>
      <c r="B383803" t="n">
        <v>80</v>
      </c>
    </row>
    <row r="383804">
      <c r="A383804" t="inlineStr">
        <is>
          <t>limerick.com</t>
        </is>
      </c>
      <c r="B383804" t="n">
        <v>80</v>
      </c>
    </row>
    <row r="383805">
      <c r="A383805" t="inlineStr">
        <is>
          <t>travelbagquest.com</t>
        </is>
      </c>
      <c r="B383805" t="n">
        <v>80</v>
      </c>
    </row>
    <row r="383806">
      <c r="A383806" t="inlineStr">
        <is>
          <t>www.chicagotalks.org</t>
        </is>
      </c>
      <c r="B383806" t="n">
        <v>80</v>
      </c>
    </row>
    <row r="383807">
      <c r="A383807" t="inlineStr">
        <is>
          <t>mildaintrainings.com</t>
        </is>
      </c>
      <c r="B383807" t="n">
        <v>80</v>
      </c>
    </row>
    <row r="383808">
      <c r="A383808" t="inlineStr">
        <is>
          <t>www.nrstore.com.br</t>
        </is>
      </c>
      <c r="B383808" t="n">
        <v>80</v>
      </c>
    </row>
    <row r="383809">
      <c r="A383809" t="inlineStr">
        <is>
          <t>signsbycrannie.com</t>
        </is>
      </c>
      <c r="B383809" t="n">
        <v>80</v>
      </c>
    </row>
    <row r="383810">
      <c r="A383810" t="inlineStr">
        <is>
          <t>www.devata.org</t>
        </is>
      </c>
      <c r="B383810" t="n">
        <v>80</v>
      </c>
    </row>
    <row r="383811">
      <c r="A383811" t="inlineStr">
        <is>
          <t>cdn3.pornhdvideos.tv</t>
        </is>
      </c>
      <c r="B383811" t="n">
        <v>80</v>
      </c>
    </row>
    <row r="383812">
      <c r="A383812" t="inlineStr">
        <is>
          <t>wsergo.com</t>
        </is>
      </c>
      <c r="B383812" t="n">
        <v>80</v>
      </c>
    </row>
    <row r="383813">
      <c r="A383813" t="inlineStr">
        <is>
          <t>www.babyboom.co.za</t>
        </is>
      </c>
      <c r="B383813" t="n">
        <v>80</v>
      </c>
    </row>
    <row r="383814">
      <c r="A383814" t="inlineStr">
        <is>
          <t>www.anarchyfashion.co.uk</t>
        </is>
      </c>
      <c r="B383814" t="n">
        <v>80</v>
      </c>
    </row>
    <row r="383815">
      <c r="A383815" t="inlineStr">
        <is>
          <t>bloggersbloom.com</t>
        </is>
      </c>
      <c r="B383815" t="n">
        <v>80</v>
      </c>
    </row>
    <row r="383816">
      <c r="A383816" t="inlineStr">
        <is>
          <t>www.titantravel.co.uk</t>
        </is>
      </c>
      <c r="B383816" t="n">
        <v>80</v>
      </c>
    </row>
    <row r="383817">
      <c r="A383817" t="inlineStr">
        <is>
          <t>www.huntlancer.com</t>
        </is>
      </c>
      <c r="B383817" t="n">
        <v>80</v>
      </c>
    </row>
    <row r="383818">
      <c r="A383818" t="inlineStr">
        <is>
          <t>www.toolstutorial.com</t>
        </is>
      </c>
      <c r="B383818" t="n">
        <v>80</v>
      </c>
    </row>
    <row r="383819">
      <c r="A383819" t="inlineStr">
        <is>
          <t>throughtwoblueeyes.files.wordpress.com</t>
        </is>
      </c>
      <c r="B383819" t="n">
        <v>80</v>
      </c>
    </row>
    <row r="383820">
      <c r="A383820" t="inlineStr">
        <is>
          <t>magneticna.co.za</t>
        </is>
      </c>
      <c r="B383820" t="n">
        <v>80</v>
      </c>
    </row>
    <row r="383821">
      <c r="A383821" t="inlineStr">
        <is>
          <t>aib.org.uk</t>
        </is>
      </c>
      <c r="B383821" t="n">
        <v>80</v>
      </c>
    </row>
    <row r="383822">
      <c r="A383822" t="inlineStr">
        <is>
          <t>www.vagabondquest.com</t>
        </is>
      </c>
      <c r="B383822" t="n">
        <v>80</v>
      </c>
    </row>
    <row r="383823">
      <c r="A383823" t="inlineStr">
        <is>
          <t>www.jewelsofthekimberley.com.au</t>
        </is>
      </c>
      <c r="B383823" t="n">
        <v>80</v>
      </c>
    </row>
    <row r="383824">
      <c r="A383824" t="inlineStr">
        <is>
          <t>www.sydneycoastwalks.com.au</t>
        </is>
      </c>
      <c r="B383824" t="n">
        <v>80</v>
      </c>
    </row>
    <row r="383825">
      <c r="A383825" t="inlineStr">
        <is>
          <t>m2demo.snm-portal.com</t>
        </is>
      </c>
      <c r="B383825" t="n">
        <v>80</v>
      </c>
    </row>
    <row r="383826">
      <c r="A383826" t="inlineStr">
        <is>
          <t>thewindowmansa.files.wordpress.com</t>
        </is>
      </c>
      <c r="B383826" t="n">
        <v>80</v>
      </c>
    </row>
    <row r="383827">
      <c r="A383827" t="inlineStr">
        <is>
          <t>29x8xm4f4vzw19vnsf335v11-wpengine.netdna-ssl.com</t>
        </is>
      </c>
      <c r="B383827" t="n">
        <v>80</v>
      </c>
    </row>
    <row r="383828">
      <c r="A383828" t="inlineStr">
        <is>
          <t>improveyourgrip.net</t>
        </is>
      </c>
      <c r="B383828" t="n">
        <v>80</v>
      </c>
    </row>
    <row r="383829">
      <c r="A383829" t="inlineStr">
        <is>
          <t>impacthiregroup.com.au</t>
        </is>
      </c>
      <c r="B383829" t="n">
        <v>80</v>
      </c>
    </row>
    <row r="383830">
      <c r="A383830" t="inlineStr">
        <is>
          <t>391nl4289fyoaf9ly1kh47t1-wpengine.netdna-ssl.com</t>
        </is>
      </c>
      <c r="B383830" t="n">
        <v>80</v>
      </c>
    </row>
    <row r="383831">
      <c r="A383831" t="inlineStr">
        <is>
          <t>cbdoil.wellnessomega.com</t>
        </is>
      </c>
      <c r="B383831" t="n">
        <v>80</v>
      </c>
    </row>
    <row r="383832">
      <c r="A383832" t="inlineStr">
        <is>
          <t>1zepqwn41qffwd9c5r0ufuz5-wpengine.netdna-ssl.com</t>
        </is>
      </c>
      <c r="B383832" t="n">
        <v>80</v>
      </c>
    </row>
    <row r="383833">
      <c r="A383833" t="inlineStr">
        <is>
          <t>whatchareading.com</t>
        </is>
      </c>
      <c r="B383833" t="n">
        <v>80</v>
      </c>
    </row>
    <row r="383834">
      <c r="A383834" t="inlineStr">
        <is>
          <t>thepartywarehouse.net.au</t>
        </is>
      </c>
      <c r="B383834" t="n">
        <v>80</v>
      </c>
    </row>
    <row r="383835">
      <c r="A383835" t="inlineStr">
        <is>
          <t>www.militaryfamily.org</t>
        </is>
      </c>
      <c r="B383835" t="n">
        <v>80</v>
      </c>
    </row>
    <row r="383836">
      <c r="A383836" t="inlineStr">
        <is>
          <t>www.culturaltravelguide.com</t>
        </is>
      </c>
      <c r="B383836" t="n">
        <v>80</v>
      </c>
    </row>
    <row r="383837">
      <c r="A383837" t="inlineStr">
        <is>
          <t>www.aquatechwaterproofing.ca</t>
        </is>
      </c>
      <c r="B383837" t="n">
        <v>80</v>
      </c>
    </row>
    <row r="383838">
      <c r="A383838" t="inlineStr">
        <is>
          <t>www.generationscaffolding.com</t>
        </is>
      </c>
      <c r="B383838" t="n">
        <v>80</v>
      </c>
    </row>
    <row r="383839">
      <c r="A383839" t="inlineStr">
        <is>
          <t>www.racketspesialisten.no</t>
        </is>
      </c>
      <c r="B383839" t="n">
        <v>80</v>
      </c>
    </row>
    <row r="383840">
      <c r="A383840" t="inlineStr">
        <is>
          <t>greysteas1-alwtipach.netdna-ssl.com</t>
        </is>
      </c>
      <c r="B383840" t="n">
        <v>80</v>
      </c>
    </row>
    <row r="383841">
      <c r="A383841" t="inlineStr">
        <is>
          <t>balloonmarket.co.uk</t>
        </is>
      </c>
      <c r="B383841" t="n">
        <v>80</v>
      </c>
    </row>
    <row r="383842">
      <c r="A383842" t="inlineStr">
        <is>
          <t>homesnhome.com</t>
        </is>
      </c>
      <c r="B383842" t="n">
        <v>80</v>
      </c>
    </row>
    <row r="383843">
      <c r="A383843" t="inlineStr">
        <is>
          <t>www.fortwilliamhenry.com</t>
        </is>
      </c>
      <c r="B383843" t="n">
        <v>80</v>
      </c>
    </row>
    <row r="383844">
      <c r="A383844" t="inlineStr">
        <is>
          <t>d1mzfde062ihhe.cloudfront.net</t>
        </is>
      </c>
      <c r="B383844" t="n">
        <v>80</v>
      </c>
    </row>
    <row r="383845">
      <c r="A383845" t="inlineStr">
        <is>
          <t>www.siroter.com</t>
        </is>
      </c>
      <c r="B383845" t="n">
        <v>80</v>
      </c>
    </row>
    <row r="383846">
      <c r="A383846" t="inlineStr">
        <is>
          <t>blog.jostle.me</t>
        </is>
      </c>
      <c r="B383846" t="n">
        <v>80</v>
      </c>
    </row>
    <row r="383847">
      <c r="A383847" t="inlineStr">
        <is>
          <t>construct101.com</t>
        </is>
      </c>
      <c r="B383847" t="n">
        <v>80</v>
      </c>
    </row>
    <row r="383848">
      <c r="A383848" t="inlineStr">
        <is>
          <t>www.weheartpictures.com</t>
        </is>
      </c>
      <c r="B383848" t="n">
        <v>80</v>
      </c>
    </row>
    <row r="383849">
      <c r="A383849" t="inlineStr">
        <is>
          <t>www.wearcheck.co.za</t>
        </is>
      </c>
      <c r="B383849" t="n">
        <v>80</v>
      </c>
    </row>
    <row r="383850">
      <c r="A383850" t="inlineStr">
        <is>
          <t>nutrigroupe.ca</t>
        </is>
      </c>
      <c r="B383850" t="n">
        <v>80</v>
      </c>
    </row>
    <row r="383851">
      <c r="A383851" t="inlineStr">
        <is>
          <t>www.cajunwholesale.com</t>
        </is>
      </c>
      <c r="B383851" t="n">
        <v>80</v>
      </c>
    </row>
    <row r="383852">
      <c r="A383852" t="inlineStr">
        <is>
          <t>www.indietraveller.co</t>
        </is>
      </c>
      <c r="B383852" t="n">
        <v>80</v>
      </c>
    </row>
    <row r="383853">
      <c r="A383853" t="inlineStr">
        <is>
          <t>eshop.tennissquare.gr</t>
        </is>
      </c>
      <c r="B383853" t="n">
        <v>80</v>
      </c>
    </row>
    <row r="383854">
      <c r="A383854" t="inlineStr">
        <is>
          <t>www.eatyourcomics.com</t>
        </is>
      </c>
      <c r="B383854" t="n">
        <v>80</v>
      </c>
    </row>
    <row r="383855">
      <c r="A383855" t="inlineStr">
        <is>
          <t>www.forplaycatalog.com</t>
        </is>
      </c>
      <c r="B383855" t="n">
        <v>80</v>
      </c>
    </row>
    <row r="383856">
      <c r="A383856" t="inlineStr">
        <is>
          <t>teensexvideo.org</t>
        </is>
      </c>
      <c r="B383856" t="n">
        <v>80</v>
      </c>
    </row>
    <row r="383857">
      <c r="A383857" t="inlineStr">
        <is>
          <t>realestatesevenhillsnews.com.au</t>
        </is>
      </c>
      <c r="B383857" t="n">
        <v>80</v>
      </c>
    </row>
    <row r="383858">
      <c r="A383858" t="inlineStr">
        <is>
          <t>empiricalmama.com</t>
        </is>
      </c>
      <c r="B383858" t="n">
        <v>80</v>
      </c>
    </row>
    <row r="383859">
      <c r="A383859" t="inlineStr">
        <is>
          <t>www.mojoii.com</t>
        </is>
      </c>
      <c r="B383859" t="n">
        <v>80</v>
      </c>
    </row>
    <row r="383860">
      <c r="A383860" t="inlineStr">
        <is>
          <t>www.leatherman.ca</t>
        </is>
      </c>
      <c r="B383860" t="n">
        <v>80</v>
      </c>
    </row>
    <row r="383861">
      <c r="A383861" t="inlineStr">
        <is>
          <t>www.homeline.ie</t>
        </is>
      </c>
      <c r="B383861" t="n">
        <v>80</v>
      </c>
    </row>
    <row r="383862">
      <c r="A383862" t="inlineStr">
        <is>
          <t>jtssharksteeth.com</t>
        </is>
      </c>
      <c r="B383862" t="n">
        <v>80</v>
      </c>
    </row>
    <row r="383863">
      <c r="A383863" t="inlineStr">
        <is>
          <t>blazersandbluejeans.files.wordpress.com</t>
        </is>
      </c>
      <c r="B383863" t="n">
        <v>80</v>
      </c>
    </row>
    <row r="383864">
      <c r="A383864" t="inlineStr">
        <is>
          <t>www.duncanscreativekitchens.com</t>
        </is>
      </c>
      <c r="B383864" t="n">
        <v>80</v>
      </c>
    </row>
    <row r="383865">
      <c r="A383865" t="inlineStr">
        <is>
          <t>www.productguruji.com</t>
        </is>
      </c>
      <c r="B383865" t="n">
        <v>80</v>
      </c>
    </row>
    <row r="383866">
      <c r="A383866" t="inlineStr">
        <is>
          <t>easyship.ghost.io</t>
        </is>
      </c>
      <c r="B383866" t="n">
        <v>80</v>
      </c>
    </row>
    <row r="383867">
      <c r="A383867" t="inlineStr">
        <is>
          <t>westwoodx.co.uk</t>
        </is>
      </c>
      <c r="B383867" t="n">
        <v>80</v>
      </c>
    </row>
    <row r="383868">
      <c r="A383868" t="inlineStr">
        <is>
          <t>command.swsecure.com</t>
        </is>
      </c>
      <c r="B383868" t="n">
        <v>80</v>
      </c>
    </row>
    <row r="383869">
      <c r="A383869" t="inlineStr">
        <is>
          <t>www.myhairclippers.com</t>
        </is>
      </c>
      <c r="B383869" t="n">
        <v>80</v>
      </c>
    </row>
    <row r="383870">
      <c r="A383870" t="inlineStr">
        <is>
          <t>www.event-star.co.uk</t>
        </is>
      </c>
      <c r="B383870" t="n">
        <v>80</v>
      </c>
    </row>
    <row r="383871">
      <c r="A383871" t="inlineStr">
        <is>
          <t>skinnysweettreats.files.wordpress.com</t>
        </is>
      </c>
      <c r="B383871" t="n">
        <v>80</v>
      </c>
    </row>
    <row r="383872">
      <c r="A383872" t="inlineStr">
        <is>
          <t>www.zestedlemon.com</t>
        </is>
      </c>
      <c r="B383872" t="n">
        <v>80</v>
      </c>
    </row>
    <row r="383873">
      <c r="A383873" t="inlineStr">
        <is>
          <t>bottlingmoonlight.files.wordpress.com</t>
        </is>
      </c>
      <c r="B383873" t="n">
        <v>80</v>
      </c>
    </row>
    <row r="383874">
      <c r="A383874" t="inlineStr">
        <is>
          <t>www.embracingasimplerlife.com</t>
        </is>
      </c>
      <c r="B383874" t="n">
        <v>80</v>
      </c>
    </row>
    <row r="383875">
      <c r="A383875" t="inlineStr">
        <is>
          <t>seniorsforcbd.com</t>
        </is>
      </c>
      <c r="B383875" t="n">
        <v>80</v>
      </c>
    </row>
    <row r="383876">
      <c r="A383876" t="inlineStr">
        <is>
          <t>www.photokonnexion.com</t>
        </is>
      </c>
      <c r="B383876" t="n">
        <v>80</v>
      </c>
    </row>
    <row r="383877">
      <c r="A383877" t="inlineStr">
        <is>
          <t>studentaffairs.lehigh.edu</t>
        </is>
      </c>
      <c r="B383877" t="n">
        <v>80</v>
      </c>
    </row>
    <row r="383878">
      <c r="A383878" t="inlineStr">
        <is>
          <t>www.olympic4x4products.com</t>
        </is>
      </c>
      <c r="B383878" t="n">
        <v>80</v>
      </c>
    </row>
    <row r="383879">
      <c r="A383879" t="inlineStr">
        <is>
          <t>d3cftqixqms5o9.cloudfront.net</t>
        </is>
      </c>
      <c r="B383879" t="n">
        <v>80</v>
      </c>
    </row>
    <row r="383880">
      <c r="A383880" t="inlineStr">
        <is>
          <t>www.softstech.net</t>
        </is>
      </c>
      <c r="B383880" t="n">
        <v>80</v>
      </c>
    </row>
    <row r="383881">
      <c r="A383881" t="inlineStr">
        <is>
          <t>www.vado.com</t>
        </is>
      </c>
      <c r="B383881" t="n">
        <v>80</v>
      </c>
    </row>
    <row r="383882">
      <c r="A383882" t="inlineStr">
        <is>
          <t>ftthcouncilmena.org</t>
        </is>
      </c>
      <c r="B383882" t="n">
        <v>80</v>
      </c>
    </row>
    <row r="383883">
      <c r="A383883" t="inlineStr">
        <is>
          <t>www.reddingapartmenthomes.com</t>
        </is>
      </c>
      <c r="B383883" t="n">
        <v>80</v>
      </c>
    </row>
    <row r="383884">
      <c r="A383884" t="inlineStr">
        <is>
          <t>graphpaperpress.com</t>
        </is>
      </c>
      <c r="B383884" t="n">
        <v>80</v>
      </c>
    </row>
    <row r="383885">
      <c r="A383885" t="inlineStr">
        <is>
          <t>images.weddingvenues.com.au</t>
        </is>
      </c>
      <c r="B383885" t="n">
        <v>80</v>
      </c>
    </row>
    <row r="383886">
      <c r="A383886" t="inlineStr">
        <is>
          <t>ali2woo.com</t>
        </is>
      </c>
      <c r="B383886" t="n">
        <v>80</v>
      </c>
    </row>
    <row r="383887">
      <c r="A383887" t="inlineStr">
        <is>
          <t>www.codeware.com</t>
        </is>
      </c>
      <c r="B383887" t="n">
        <v>80</v>
      </c>
    </row>
    <row r="383888">
      <c r="A383888" t="inlineStr">
        <is>
          <t>www.uaewebsitedevelopment.com</t>
        </is>
      </c>
      <c r="B383888" t="n">
        <v>80</v>
      </c>
    </row>
    <row r="383889">
      <c r="A383889" t="inlineStr">
        <is>
          <t>adirondackguideboat.files.wordpress.com</t>
        </is>
      </c>
      <c r="B383889" t="n">
        <v>80</v>
      </c>
    </row>
    <row r="383890">
      <c r="A383890" t="inlineStr">
        <is>
          <t>www.jeanoram.com</t>
        </is>
      </c>
      <c r="B383890" t="n">
        <v>80</v>
      </c>
    </row>
    <row r="383891">
      <c r="A383891" t="inlineStr">
        <is>
          <t>floridamarquees.co.uk</t>
        </is>
      </c>
      <c r="B383891" t="n">
        <v>80</v>
      </c>
    </row>
    <row r="383892">
      <c r="A383892" t="inlineStr">
        <is>
          <t>blog.luxurymovers.com</t>
        </is>
      </c>
      <c r="B383892" t="n">
        <v>80</v>
      </c>
    </row>
    <row r="383893">
      <c r="A383893" t="inlineStr">
        <is>
          <t>exploringnewsights.com</t>
        </is>
      </c>
      <c r="B383893" t="n">
        <v>80</v>
      </c>
    </row>
    <row r="383894">
      <c r="A383894" t="inlineStr">
        <is>
          <t>vietnambrief.com</t>
        </is>
      </c>
      <c r="B383894" t="n">
        <v>80</v>
      </c>
    </row>
    <row r="383895">
      <c r="A383895" t="inlineStr">
        <is>
          <t>blushingmakoti.files.wordpress.com</t>
        </is>
      </c>
      <c r="B383895" t="n">
        <v>80</v>
      </c>
    </row>
    <row r="383896">
      <c r="A383896" t="inlineStr">
        <is>
          <t>www.mumsthatslay.com</t>
        </is>
      </c>
      <c r="B383896" t="n">
        <v>80</v>
      </c>
    </row>
    <row r="383897">
      <c r="A383897" t="inlineStr">
        <is>
          <t>otmtransport.com.au</t>
        </is>
      </c>
      <c r="B383897" t="n">
        <v>80</v>
      </c>
    </row>
    <row r="383898">
      <c r="A383898" t="inlineStr">
        <is>
          <t>www.feisol.net</t>
        </is>
      </c>
      <c r="B383898" t="n">
        <v>80</v>
      </c>
    </row>
    <row r="383899">
      <c r="A383899" t="inlineStr">
        <is>
          <t>images.campsites.co.uk</t>
        </is>
      </c>
      <c r="B383899" t="n">
        <v>80</v>
      </c>
    </row>
    <row r="383900">
      <c r="A383900" t="inlineStr">
        <is>
          <t>ecocycle.com.au</t>
        </is>
      </c>
      <c r="B383900" t="n">
        <v>80</v>
      </c>
    </row>
    <row r="383901">
      <c r="A383901" t="inlineStr">
        <is>
          <t>androidnonstop.ru</t>
        </is>
      </c>
      <c r="B383901" t="n">
        <v>80</v>
      </c>
    </row>
    <row r="383902">
      <c r="A383902" t="inlineStr">
        <is>
          <t>geekltd.com</t>
        </is>
      </c>
      <c r="B383902" t="n">
        <v>80</v>
      </c>
    </row>
    <row r="383903">
      <c r="A383903" t="inlineStr">
        <is>
          <t>www.customcameracollection.com</t>
        </is>
      </c>
      <c r="B383903" t="n">
        <v>80</v>
      </c>
    </row>
    <row r="383904">
      <c r="A383904" t="inlineStr">
        <is>
          <t>static.vivaterra.com</t>
        </is>
      </c>
      <c r="B383904" t="n">
        <v>80</v>
      </c>
    </row>
    <row r="383905">
      <c r="A383905" t="inlineStr">
        <is>
          <t>www.cleaningmachine.net</t>
        </is>
      </c>
      <c r="B383905" t="n">
        <v>80</v>
      </c>
    </row>
    <row r="383906">
      <c r="A383906" t="inlineStr">
        <is>
          <t>myhmb.com</t>
        </is>
      </c>
      <c r="B383906" t="n">
        <v>80</v>
      </c>
    </row>
    <row r="383907">
      <c r="A383907" t="inlineStr">
        <is>
          <t>www.cheats.ru</t>
        </is>
      </c>
      <c r="B383907" t="n">
        <v>80</v>
      </c>
    </row>
    <row r="383908">
      <c r="A383908" t="inlineStr">
        <is>
          <t>www.directlockers.co.uk</t>
        </is>
      </c>
      <c r="B383908" t="n">
        <v>80</v>
      </c>
    </row>
    <row r="383909">
      <c r="A383909" t="inlineStr">
        <is>
          <t>northmennews.com</t>
        </is>
      </c>
      <c r="B383909" t="n">
        <v>80</v>
      </c>
    </row>
    <row r="383910">
      <c r="A383910" t="inlineStr">
        <is>
          <t>www.trainup.com</t>
        </is>
      </c>
      <c r="B383910" t="n">
        <v>80</v>
      </c>
    </row>
    <row r="383911">
      <c r="A383911" t="inlineStr">
        <is>
          <t>u-need-us.biz</t>
        </is>
      </c>
      <c r="B383911" t="n">
        <v>80</v>
      </c>
    </row>
    <row r="383912">
      <c r="A383912" t="inlineStr">
        <is>
          <t>www.xbimmers.com</t>
        </is>
      </c>
      <c r="B383912" t="n">
        <v>80</v>
      </c>
    </row>
    <row r="383913">
      <c r="A383913" t="inlineStr">
        <is>
          <t>cdn2.xxxporn.su</t>
        </is>
      </c>
      <c r="B383913" t="n">
        <v>80</v>
      </c>
    </row>
    <row r="383914">
      <c r="A383914" t="inlineStr">
        <is>
          <t>www.monitor.si</t>
        </is>
      </c>
      <c r="B383914" t="n">
        <v>80</v>
      </c>
    </row>
    <row r="383915">
      <c r="A383915" t="inlineStr">
        <is>
          <t>action.aclu.org</t>
        </is>
      </c>
      <c r="B383915" t="n">
        <v>80</v>
      </c>
    </row>
    <row r="383916">
      <c r="A383916" t="inlineStr">
        <is>
          <t>royalstore.co.uk</t>
        </is>
      </c>
      <c r="B383916" t="n">
        <v>80</v>
      </c>
    </row>
    <row r="383917">
      <c r="A383917" t="inlineStr">
        <is>
          <t>www.lederhosenwears.com</t>
        </is>
      </c>
      <c r="B383917" t="n">
        <v>80</v>
      </c>
    </row>
    <row r="383918">
      <c r="A383918" t="inlineStr">
        <is>
          <t>www.ziaconsulting.com</t>
        </is>
      </c>
      <c r="B383918" t="n">
        <v>80</v>
      </c>
    </row>
    <row r="383919">
      <c r="A383919" t="inlineStr">
        <is>
          <t>ablauridsen.dk</t>
        </is>
      </c>
      <c r="B383919" t="n">
        <v>80</v>
      </c>
    </row>
    <row r="383920">
      <c r="A383920" t="inlineStr">
        <is>
          <t>ladieslovetoshop.co.uk</t>
        </is>
      </c>
      <c r="B383920" t="n">
        <v>80</v>
      </c>
    </row>
    <row r="383921">
      <c r="A383921" t="inlineStr">
        <is>
          <t>www.thedronesmag.com</t>
        </is>
      </c>
      <c r="B383921" t="n">
        <v>80</v>
      </c>
    </row>
    <row r="383922">
      <c r="A383922" t="inlineStr">
        <is>
          <t>luxuo-my-prod.s3.ap-southeast-2.amazonaws.com</t>
        </is>
      </c>
      <c r="B383922" t="n">
        <v>80</v>
      </c>
    </row>
    <row r="383923">
      <c r="A383923" t="inlineStr">
        <is>
          <t>nextlevelwardrobe.com</t>
        </is>
      </c>
      <c r="B383923" t="n">
        <v>80</v>
      </c>
    </row>
    <row r="383924">
      <c r="A383924" t="inlineStr">
        <is>
          <t>rippedbody.com</t>
        </is>
      </c>
      <c r="B383924" t="n">
        <v>80</v>
      </c>
    </row>
    <row r="383925">
      <c r="A383925" t="inlineStr">
        <is>
          <t>www.svbrealty.in</t>
        </is>
      </c>
      <c r="B383925" t="n">
        <v>80</v>
      </c>
    </row>
    <row r="383926">
      <c r="A383926" t="inlineStr">
        <is>
          <t>sanespaces.com</t>
        </is>
      </c>
      <c r="B383926" t="n">
        <v>80</v>
      </c>
    </row>
    <row r="383927">
      <c r="A383927" t="inlineStr">
        <is>
          <t>zoenewlove.com</t>
        </is>
      </c>
      <c r="B383927" t="n">
        <v>80</v>
      </c>
    </row>
    <row r="383928">
      <c r="A383928" t="inlineStr">
        <is>
          <t>www.cupcakestand.com.au</t>
        </is>
      </c>
      <c r="B383928" t="n">
        <v>80</v>
      </c>
    </row>
    <row r="383929">
      <c r="A383929" t="inlineStr">
        <is>
          <t>cleanairuniverse.com</t>
        </is>
      </c>
      <c r="B383929" t="n">
        <v>80</v>
      </c>
    </row>
    <row r="383930">
      <c r="A383930" t="inlineStr">
        <is>
          <t>i-wholesale.com.au</t>
        </is>
      </c>
      <c r="B383930" t="n">
        <v>80</v>
      </c>
    </row>
    <row r="383931">
      <c r="A383931" t="inlineStr">
        <is>
          <t>www.ecommercewebsitedevelopmentchennai.in</t>
        </is>
      </c>
      <c r="B383931" t="n">
        <v>80</v>
      </c>
    </row>
    <row r="383932">
      <c r="A383932" t="inlineStr">
        <is>
          <t>soonermarketingsolutions.com</t>
        </is>
      </c>
      <c r="B383932" t="n">
        <v>80</v>
      </c>
    </row>
    <row r="383933">
      <c r="A383933" t="inlineStr">
        <is>
          <t>ericksonwoodworking.com</t>
        </is>
      </c>
      <c r="B383933" t="n">
        <v>80</v>
      </c>
    </row>
    <row r="383934">
      <c r="A383934" t="inlineStr">
        <is>
          <t>i.memerino.me</t>
        </is>
      </c>
      <c r="B383934" t="n">
        <v>80</v>
      </c>
    </row>
    <row r="383935">
      <c r="A383935" t="inlineStr">
        <is>
          <t>apa-ice.org</t>
        </is>
      </c>
      <c r="B383935" t="n">
        <v>80</v>
      </c>
    </row>
    <row r="383936">
      <c r="A383936" t="inlineStr">
        <is>
          <t>missfong.com</t>
        </is>
      </c>
      <c r="B383936" t="n">
        <v>80</v>
      </c>
    </row>
    <row r="383937">
      <c r="A383937" t="inlineStr">
        <is>
          <t>www.totalmobile.co.uk</t>
        </is>
      </c>
      <c r="B383937" t="n">
        <v>80</v>
      </c>
    </row>
    <row r="383938">
      <c r="A383938" t="inlineStr">
        <is>
          <t>postpioneer.files.wordpress.com</t>
        </is>
      </c>
      <c r="B383938" t="n">
        <v>80</v>
      </c>
    </row>
    <row r="383939">
      <c r="A383939" t="inlineStr">
        <is>
          <t>www.advancedglassexpert.com</t>
        </is>
      </c>
      <c r="B383939" t="n">
        <v>80</v>
      </c>
    </row>
    <row r="383940">
      <c r="A383940" t="inlineStr">
        <is>
          <t>truckeeriverguide.org</t>
        </is>
      </c>
      <c r="B383940" t="n">
        <v>80</v>
      </c>
    </row>
    <row r="383941">
      <c r="A383941" t="inlineStr">
        <is>
          <t>149359348.v2.pressablecdn.com</t>
        </is>
      </c>
      <c r="B383941" t="n">
        <v>80</v>
      </c>
    </row>
    <row r="383942">
      <c r="A383942" t="inlineStr">
        <is>
          <t>vendraleigh.com</t>
        </is>
      </c>
      <c r="B383942" t="n">
        <v>80</v>
      </c>
    </row>
    <row r="383943">
      <c r="A383943" t="inlineStr">
        <is>
          <t>www.310antiques.com</t>
        </is>
      </c>
      <c r="B383943" t="n">
        <v>80</v>
      </c>
    </row>
    <row r="383944">
      <c r="A383944" t="inlineStr">
        <is>
          <t>scottsdaleair.com</t>
        </is>
      </c>
      <c r="B383944" t="n">
        <v>80</v>
      </c>
    </row>
    <row r="383945">
      <c r="A383945" t="inlineStr">
        <is>
          <t>www.RenoTahoeCondoMania.com</t>
        </is>
      </c>
      <c r="B383945" t="n">
        <v>80</v>
      </c>
    </row>
    <row r="383946">
      <c r="A383946" t="inlineStr">
        <is>
          <t>affinityclassics.com</t>
        </is>
      </c>
      <c r="B383946" t="n">
        <v>80</v>
      </c>
    </row>
    <row r="383947">
      <c r="A383947" t="inlineStr">
        <is>
          <t>www.stateoforiginhospitality.com.au</t>
        </is>
      </c>
      <c r="B383947" t="n">
        <v>80</v>
      </c>
    </row>
    <row r="383948">
      <c r="A383948" t="inlineStr">
        <is>
          <t>www.gohigherwestyorks.ac.uk</t>
        </is>
      </c>
      <c r="B383948" t="n">
        <v>80</v>
      </c>
    </row>
    <row r="383949">
      <c r="A383949" t="inlineStr">
        <is>
          <t>www.elvet-striders.org.uk</t>
        </is>
      </c>
      <c r="B383949" t="n">
        <v>80</v>
      </c>
    </row>
    <row r="383950">
      <c r="A383950" t="inlineStr">
        <is>
          <t>cdn.pussyxxxporn.com</t>
        </is>
      </c>
      <c r="B383950" t="n">
        <v>80</v>
      </c>
    </row>
    <row r="383951">
      <c r="A383951" t="inlineStr">
        <is>
          <t>scig83nt7jtbg43614erbxmv-wpengine.netdna-ssl.com</t>
        </is>
      </c>
      <c r="B383951" t="n">
        <v>80</v>
      </c>
    </row>
    <row r="383952">
      <c r="A383952" t="inlineStr">
        <is>
          <t>www.commercialwebservices.com</t>
        </is>
      </c>
      <c r="B383952" t="n">
        <v>80</v>
      </c>
    </row>
    <row r="383953">
      <c r="A383953" t="inlineStr">
        <is>
          <t>talesingold.com</t>
        </is>
      </c>
      <c r="B383953" t="n">
        <v>80</v>
      </c>
    </row>
    <row r="383954">
      <c r="A383954" t="inlineStr">
        <is>
          <t>www.supplychaintoday.com</t>
        </is>
      </c>
      <c r="B383954" t="n">
        <v>80</v>
      </c>
    </row>
    <row r="383955">
      <c r="A383955" t="inlineStr">
        <is>
          <t>www.katistravelling.com</t>
        </is>
      </c>
      <c r="B383955" t="n">
        <v>80</v>
      </c>
    </row>
    <row r="383956">
      <c r="A383956" t="inlineStr">
        <is>
          <t>main-a048.kxcdn.com</t>
        </is>
      </c>
      <c r="B383956" t="n">
        <v>80</v>
      </c>
    </row>
    <row r="383957">
      <c r="A383957" t="inlineStr">
        <is>
          <t>handpickedwines.com.au</t>
        </is>
      </c>
      <c r="B383957" t="n">
        <v>80</v>
      </c>
    </row>
    <row r="383958">
      <c r="A383958" t="inlineStr">
        <is>
          <t>fermanagh.gaa.ie</t>
        </is>
      </c>
      <c r="B383958" t="n">
        <v>80</v>
      </c>
    </row>
    <row r="383959">
      <c r="A383959" t="inlineStr">
        <is>
          <t>cdn.vertoz.com</t>
        </is>
      </c>
      <c r="B383959" t="n">
        <v>80</v>
      </c>
    </row>
    <row r="383960">
      <c r="A383960" t="inlineStr">
        <is>
          <t>www.brightblueliving.com</t>
        </is>
      </c>
      <c r="B383960" t="n">
        <v>80</v>
      </c>
    </row>
    <row r="383961">
      <c r="A383961" t="inlineStr">
        <is>
          <t>documentation.its.umich.edu</t>
        </is>
      </c>
      <c r="B383961" t="n">
        <v>80</v>
      </c>
    </row>
    <row r="383962">
      <c r="A383962" t="inlineStr">
        <is>
          <t>blogs.thatpetplace.com</t>
        </is>
      </c>
      <c r="B383962" t="n">
        <v>80</v>
      </c>
    </row>
    <row r="383963">
      <c r="A383963" t="inlineStr">
        <is>
          <t>chempics.files.wordpress.com</t>
        </is>
      </c>
      <c r="B383963" t="n">
        <v>80</v>
      </c>
    </row>
    <row r="383964">
      <c r="A383964" t="inlineStr">
        <is>
          <t>cdn2.intercoursexxx.com</t>
        </is>
      </c>
      <c r="B383964" t="n">
        <v>80</v>
      </c>
    </row>
    <row r="383965">
      <c r="A383965" t="inlineStr">
        <is>
          <t>mliwotps7kyz.i.optimole.com</t>
        </is>
      </c>
      <c r="B383965" t="n">
        <v>80</v>
      </c>
    </row>
    <row r="383966">
      <c r="A383966" t="inlineStr">
        <is>
          <t>www.stevanburen.com</t>
        </is>
      </c>
      <c r="B383966" t="n">
        <v>80</v>
      </c>
    </row>
    <row r="383967">
      <c r="A383967" t="inlineStr">
        <is>
          <t>movementfilms.co.uk</t>
        </is>
      </c>
      <c r="B383967" t="n">
        <v>80</v>
      </c>
    </row>
    <row r="383968">
      <c r="A383968" t="inlineStr">
        <is>
          <t>mazainside.com</t>
        </is>
      </c>
      <c r="B383968" t="n">
        <v>80</v>
      </c>
    </row>
    <row r="383969">
      <c r="A383969" t="inlineStr">
        <is>
          <t>www.thebeercircle.com</t>
        </is>
      </c>
      <c r="B383969" t="n">
        <v>80</v>
      </c>
    </row>
    <row r="383970">
      <c r="A383970" t="inlineStr">
        <is>
          <t>mercerspace-images.s3-us-west-2.amazonaws.com</t>
        </is>
      </c>
      <c r="B383970" t="n">
        <v>80</v>
      </c>
    </row>
    <row r="383971">
      <c r="A383971" t="inlineStr">
        <is>
          <t>shipping-restriction.m2.demo.mconnectmedia.com</t>
        </is>
      </c>
      <c r="B383971" t="n">
        <v>80</v>
      </c>
    </row>
    <row r="383972">
      <c r="A383972" t="inlineStr">
        <is>
          <t>www.ledcable.com</t>
        </is>
      </c>
      <c r="B383972" t="n">
        <v>80</v>
      </c>
    </row>
    <row r="383973">
      <c r="A383973" t="inlineStr">
        <is>
          <t>pettythings.com</t>
        </is>
      </c>
      <c r="B383973" t="n">
        <v>80</v>
      </c>
    </row>
    <row r="383974">
      <c r="A383974" t="inlineStr">
        <is>
          <t>cdn.dhontario.com</t>
        </is>
      </c>
      <c r="B383974" t="n">
        <v>80</v>
      </c>
    </row>
    <row r="383975">
      <c r="A383975" t="inlineStr">
        <is>
          <t>mywebpad.com</t>
        </is>
      </c>
      <c r="B383975" t="n">
        <v>80</v>
      </c>
    </row>
    <row r="383976">
      <c r="A383976" t="inlineStr">
        <is>
          <t>www.handmade-scrapbooking.com</t>
        </is>
      </c>
      <c r="B383976" t="n">
        <v>80</v>
      </c>
    </row>
    <row r="383977">
      <c r="A383977" t="inlineStr">
        <is>
          <t>bushsports.com.au</t>
        </is>
      </c>
      <c r="B383977" t="n">
        <v>80</v>
      </c>
    </row>
    <row r="383978">
      <c r="A383978" t="inlineStr">
        <is>
          <t>www.minnesota.edu</t>
        </is>
      </c>
      <c r="B383978" t="n">
        <v>80</v>
      </c>
    </row>
    <row r="383979">
      <c r="A383979" t="inlineStr">
        <is>
          <t>valentinbrands.com</t>
        </is>
      </c>
      <c r="B383979" t="n">
        <v>80</v>
      </c>
    </row>
    <row r="383980">
      <c r="A383980" t="inlineStr">
        <is>
          <t>www.bcwholesalers.com.au</t>
        </is>
      </c>
      <c r="B383980" t="n">
        <v>80</v>
      </c>
    </row>
    <row r="383981">
      <c r="A383981" t="inlineStr">
        <is>
          <t>elleyotterhome.files.wordpress.com</t>
        </is>
      </c>
      <c r="B383981" t="n">
        <v>80</v>
      </c>
    </row>
    <row r="383982">
      <c r="A383982" t="inlineStr">
        <is>
          <t>www.harrisonfashion.co.uk</t>
        </is>
      </c>
      <c r="B383982" t="n">
        <v>80</v>
      </c>
    </row>
    <row r="383983">
      <c r="A383983" t="inlineStr">
        <is>
          <t>www.baysiderv.com</t>
        </is>
      </c>
      <c r="B383983" t="n">
        <v>80</v>
      </c>
    </row>
    <row r="383984">
      <c r="A383984" t="inlineStr">
        <is>
          <t>www.rollerblading.com.au</t>
        </is>
      </c>
      <c r="B383984" t="n">
        <v>80</v>
      </c>
    </row>
    <row r="383985">
      <c r="A383985" t="inlineStr">
        <is>
          <t>www.arabbusinessclub.org</t>
        </is>
      </c>
      <c r="B383985" t="n">
        <v>80</v>
      </c>
    </row>
    <row r="383986">
      <c r="A383986" t="inlineStr">
        <is>
          <t>www.chappaquaschools.org</t>
        </is>
      </c>
      <c r="B383986" t="n">
        <v>80</v>
      </c>
    </row>
    <row r="383987">
      <c r="A383987" t="inlineStr">
        <is>
          <t>www.stretchtents.durban</t>
        </is>
      </c>
      <c r="B383987" t="n">
        <v>80</v>
      </c>
    </row>
    <row r="383988">
      <c r="A383988" t="inlineStr">
        <is>
          <t>comparegolfprices.co.uk</t>
        </is>
      </c>
      <c r="B383988" t="n">
        <v>80</v>
      </c>
    </row>
    <row r="383989">
      <c r="A383989" t="inlineStr">
        <is>
          <t>wearebrain.com</t>
        </is>
      </c>
      <c r="B383989" t="n">
        <v>80</v>
      </c>
    </row>
    <row r="383990">
      <c r="A383990" t="inlineStr">
        <is>
          <t>www.reallifecamsex.xyz</t>
        </is>
      </c>
      <c r="B383990" t="n">
        <v>80</v>
      </c>
    </row>
    <row r="383991">
      <c r="A383991" t="inlineStr">
        <is>
          <t>hqcorporateoffice.com</t>
        </is>
      </c>
      <c r="B383991" t="n">
        <v>80</v>
      </c>
    </row>
    <row r="383992">
      <c r="A383992" t="inlineStr">
        <is>
          <t>albertamentors.ca</t>
        </is>
      </c>
      <c r="B383992" t="n">
        <v>80</v>
      </c>
    </row>
    <row r="383993">
      <c r="A383993" t="inlineStr">
        <is>
          <t>brettmaxwellphoto.com</t>
        </is>
      </c>
      <c r="B383993" t="n">
        <v>80</v>
      </c>
    </row>
    <row r="383994">
      <c r="A383994" t="inlineStr">
        <is>
          <t>codingthesmartway.com</t>
        </is>
      </c>
      <c r="B383994" t="n">
        <v>80</v>
      </c>
    </row>
    <row r="383995">
      <c r="A383995" t="inlineStr">
        <is>
          <t>feistysideoffifty.com</t>
        </is>
      </c>
      <c r="B383995" t="n">
        <v>80</v>
      </c>
    </row>
    <row r="383996">
      <c r="A383996" t="inlineStr">
        <is>
          <t>emasterfinder.com</t>
        </is>
      </c>
      <c r="B383996" t="n">
        <v>80</v>
      </c>
    </row>
    <row r="383997">
      <c r="A383997" t="inlineStr">
        <is>
          <t>franzconferencetables.com</t>
        </is>
      </c>
      <c r="B383997" t="n">
        <v>80</v>
      </c>
    </row>
    <row r="383998">
      <c r="A383998" t="inlineStr">
        <is>
          <t>gamel.iraninfo.dk</t>
        </is>
      </c>
      <c r="B383998" t="n">
        <v>80</v>
      </c>
    </row>
    <row r="383999">
      <c r="A383999" t="inlineStr">
        <is>
          <t>www.62group.org.uk</t>
        </is>
      </c>
      <c r="B383999" t="n">
        <v>80</v>
      </c>
    </row>
    <row r="384000">
      <c r="A384000" t="inlineStr">
        <is>
          <t>www.optimizemybrand.com</t>
        </is>
      </c>
      <c r="B384000" t="n">
        <v>80</v>
      </c>
    </row>
    <row r="384001">
      <c r="A384001" t="inlineStr">
        <is>
          <t>threadless-media.s3.amazonaws.com</t>
        </is>
      </c>
      <c r="B384001" t="n">
        <v>80</v>
      </c>
    </row>
    <row r="384002">
      <c r="A384002" t="inlineStr">
        <is>
          <t>www.legalleeblonde.com</t>
        </is>
      </c>
      <c r="B384002" t="n">
        <v>80</v>
      </c>
    </row>
    <row r="384003">
      <c r="A384003" t="inlineStr">
        <is>
          <t>www.redcapcards.com</t>
        </is>
      </c>
      <c r="B384003" t="n">
        <v>80</v>
      </c>
    </row>
    <row r="384004">
      <c r="A384004" t="inlineStr">
        <is>
          <t>www.hyip-property.com</t>
        </is>
      </c>
      <c r="B384004" t="n">
        <v>80</v>
      </c>
    </row>
    <row r="384005">
      <c r="A384005" t="inlineStr">
        <is>
          <t>historydetectives.nyhistory.org:443</t>
        </is>
      </c>
      <c r="B384005" t="n">
        <v>80</v>
      </c>
    </row>
    <row r="384006">
      <c r="A384006" t="inlineStr">
        <is>
          <t>phyllis-sather.com</t>
        </is>
      </c>
      <c r="B384006" t="n">
        <v>80</v>
      </c>
    </row>
    <row r="384007">
      <c r="A384007" t="inlineStr">
        <is>
          <t>www.lindenantiquesilver.com</t>
        </is>
      </c>
      <c r="B384007" t="n">
        <v>80</v>
      </c>
    </row>
    <row r="384008">
      <c r="A384008" t="inlineStr">
        <is>
          <t>d3j910ramobmxg.cloudfront.net</t>
        </is>
      </c>
      <c r="B384008" t="n">
        <v>80</v>
      </c>
    </row>
    <row r="384009">
      <c r="A384009" t="inlineStr">
        <is>
          <t>www.theodgeeks.com</t>
        </is>
      </c>
      <c r="B384009" t="n">
        <v>80</v>
      </c>
    </row>
    <row r="384010">
      <c r="A384010" t="inlineStr">
        <is>
          <t>www.sun.ac.za</t>
        </is>
      </c>
      <c r="B384010" t="n">
        <v>80</v>
      </c>
    </row>
    <row r="384011">
      <c r="A384011" t="inlineStr">
        <is>
          <t>www.truehealthinitiative.org</t>
        </is>
      </c>
      <c r="B384011" t="n">
        <v>80</v>
      </c>
    </row>
    <row r="384012">
      <c r="A384012" t="inlineStr">
        <is>
          <t>kscdn-dev.azureedge.net</t>
        </is>
      </c>
      <c r="B384012" t="n">
        <v>80</v>
      </c>
    </row>
    <row r="384013">
      <c r="A384013" t="inlineStr">
        <is>
          <t>glaciertoyellowstone.com</t>
        </is>
      </c>
      <c r="B384013" t="n">
        <v>80</v>
      </c>
    </row>
    <row r="384014">
      <c r="A384014" t="inlineStr">
        <is>
          <t>michellemaya2005.files.wordpress.com</t>
        </is>
      </c>
      <c r="B384014" t="n">
        <v>80</v>
      </c>
    </row>
    <row r="384015">
      <c r="A384015" t="inlineStr">
        <is>
          <t>2h0cpnbum0d2zapoondpcp15-wpengine.netdna-ssl.com</t>
        </is>
      </c>
      <c r="B384015" t="n">
        <v>80</v>
      </c>
    </row>
    <row r="384016">
      <c r="A384016" t="inlineStr">
        <is>
          <t>d2gkwf0gauw8z0.cloudfront.net</t>
        </is>
      </c>
      <c r="B384016" t="n">
        <v>80</v>
      </c>
    </row>
    <row r="384017">
      <c r="A384017" t="inlineStr">
        <is>
          <t>brackobrothers.com</t>
        </is>
      </c>
      <c r="B384017" t="n">
        <v>80</v>
      </c>
    </row>
    <row r="384018">
      <c r="A384018" t="inlineStr">
        <is>
          <t>images.goldstar.com:443</t>
        </is>
      </c>
      <c r="B384018" t="n">
        <v>80</v>
      </c>
    </row>
    <row r="384019">
      <c r="A384019" t="inlineStr">
        <is>
          <t>www.niavis.ro</t>
        </is>
      </c>
      <c r="B384019" t="n">
        <v>80</v>
      </c>
    </row>
    <row r="384020">
      <c r="A384020" t="inlineStr">
        <is>
          <t>nationallinkatm.com</t>
        </is>
      </c>
      <c r="B384020" t="n">
        <v>80</v>
      </c>
    </row>
    <row r="384021">
      <c r="A384021" t="inlineStr">
        <is>
          <t>veteransair.org</t>
        </is>
      </c>
      <c r="B384021" t="n">
        <v>80</v>
      </c>
    </row>
    <row r="384022">
      <c r="A384022" t="inlineStr">
        <is>
          <t>www.financedrops.com</t>
        </is>
      </c>
      <c r="B384022" t="n">
        <v>80</v>
      </c>
    </row>
    <row r="384023">
      <c r="A384023" t="inlineStr">
        <is>
          <t>shakahariblog.com</t>
        </is>
      </c>
      <c r="B384023" t="n">
        <v>80</v>
      </c>
    </row>
    <row r="384024">
      <c r="A384024" t="inlineStr">
        <is>
          <t>clerouge.com</t>
        </is>
      </c>
      <c r="B384024" t="n">
        <v>80</v>
      </c>
    </row>
    <row r="384025">
      <c r="A384025" t="inlineStr">
        <is>
          <t>homemicrowave.com</t>
        </is>
      </c>
      <c r="B384025" t="n">
        <v>80</v>
      </c>
    </row>
    <row r="384026">
      <c r="A384026" t="inlineStr">
        <is>
          <t>www.icscompany.net</t>
        </is>
      </c>
      <c r="B384026" t="n">
        <v>80</v>
      </c>
    </row>
    <row r="384027">
      <c r="A384027" t="inlineStr">
        <is>
          <t>wanderingwrites.files.wordpress.com</t>
        </is>
      </c>
      <c r="B384027" t="n">
        <v>80</v>
      </c>
    </row>
    <row r="384028">
      <c r="A384028" t="inlineStr">
        <is>
          <t>app.bargainbombshell.com</t>
        </is>
      </c>
      <c r="B384028" t="n">
        <v>80</v>
      </c>
    </row>
    <row r="384029">
      <c r="A384029" t="inlineStr">
        <is>
          <t>www.hearingtracker.com</t>
        </is>
      </c>
      <c r="B384029" t="n">
        <v>80</v>
      </c>
    </row>
    <row r="384030">
      <c r="A384030" t="inlineStr">
        <is>
          <t>nriweekly.net</t>
        </is>
      </c>
      <c r="B384030" t="n">
        <v>80</v>
      </c>
    </row>
    <row r="384031">
      <c r="A384031" t="inlineStr">
        <is>
          <t>www.nirandfar.com</t>
        </is>
      </c>
      <c r="B384031" t="n">
        <v>80</v>
      </c>
    </row>
    <row r="384032">
      <c r="A384032" t="inlineStr">
        <is>
          <t>braggmedia.com</t>
        </is>
      </c>
      <c r="B384032" t="n">
        <v>80</v>
      </c>
    </row>
    <row r="384033">
      <c r="A384033" t="inlineStr">
        <is>
          <t>facelove.com.au</t>
        </is>
      </c>
      <c r="B384033" t="n">
        <v>80</v>
      </c>
    </row>
    <row r="384034">
      <c r="A384034" t="inlineStr">
        <is>
          <t>hubwheelbearings.com</t>
        </is>
      </c>
      <c r="B384034" t="n">
        <v>80</v>
      </c>
    </row>
    <row r="384035">
      <c r="A384035" t="inlineStr">
        <is>
          <t>colterreed.com</t>
        </is>
      </c>
      <c r="B384035" t="n">
        <v>80</v>
      </c>
    </row>
    <row r="384036">
      <c r="A384036" t="inlineStr">
        <is>
          <t>www.your-roth-ira.com</t>
        </is>
      </c>
      <c r="B384036" t="n">
        <v>80</v>
      </c>
    </row>
    <row r="384037">
      <c r="A384037" t="inlineStr">
        <is>
          <t>thepackedpassport.files.wordpress.com</t>
        </is>
      </c>
      <c r="B384037" t="n">
        <v>80</v>
      </c>
    </row>
    <row r="384038">
      <c r="A384038" t="inlineStr">
        <is>
          <t>blog-buycostumes-com-weblinc.netdna-ssl.com</t>
        </is>
      </c>
      <c r="B384038" t="n">
        <v>80</v>
      </c>
    </row>
    <row r="384039">
      <c r="A384039" t="inlineStr">
        <is>
          <t>factorypdfservicemanuals.com</t>
        </is>
      </c>
      <c r="B384039" t="n">
        <v>80</v>
      </c>
    </row>
    <row r="384040">
      <c r="A384040" t="inlineStr">
        <is>
          <t>www.ourfitnessstore.com</t>
        </is>
      </c>
      <c r="B384040" t="n">
        <v>80</v>
      </c>
    </row>
    <row r="384041">
      <c r="A384041" t="inlineStr">
        <is>
          <t>envivacor.com</t>
        </is>
      </c>
      <c r="B384041" t="n">
        <v>80</v>
      </c>
    </row>
    <row r="384042">
      <c r="A384042" t="inlineStr">
        <is>
          <t>www.fx-markets.com</t>
        </is>
      </c>
      <c r="B384042" t="n">
        <v>80</v>
      </c>
    </row>
    <row r="384043">
      <c r="A384043" t="inlineStr">
        <is>
          <t>bujoing.com</t>
        </is>
      </c>
      <c r="B384043" t="n">
        <v>80</v>
      </c>
    </row>
    <row r="384044">
      <c r="A384044" t="inlineStr">
        <is>
          <t>krya.in</t>
        </is>
      </c>
      <c r="B384044" t="n">
        <v>80</v>
      </c>
    </row>
    <row r="384045">
      <c r="A384045" t="inlineStr">
        <is>
          <t>diamondevents.gr</t>
        </is>
      </c>
      <c r="B384045" t="n">
        <v>80</v>
      </c>
    </row>
    <row r="384046">
      <c r="A384046" t="inlineStr">
        <is>
          <t>www.hhpiping.com</t>
        </is>
      </c>
      <c r="B384046" t="n">
        <v>80</v>
      </c>
    </row>
    <row r="384047">
      <c r="A384047" t="inlineStr">
        <is>
          <t>backupbatterypower.files.wordpress.com</t>
        </is>
      </c>
      <c r="B384047" t="n">
        <v>80</v>
      </c>
    </row>
    <row r="384048">
      <c r="A384048" t="inlineStr">
        <is>
          <t>www.taurusfabricbuild.com.au</t>
        </is>
      </c>
      <c r="B384048" t="n">
        <v>80</v>
      </c>
    </row>
    <row r="384049">
      <c r="A384049" t="inlineStr">
        <is>
          <t>www.latest-fitness-reviews.com</t>
        </is>
      </c>
      <c r="B384049" t="n">
        <v>80</v>
      </c>
    </row>
    <row r="384050">
      <c r="A384050" t="inlineStr">
        <is>
          <t>kitemedia.nz</t>
        </is>
      </c>
      <c r="B384050" t="n">
        <v>80</v>
      </c>
    </row>
    <row r="384051">
      <c r="A384051" t="inlineStr">
        <is>
          <t>www.birthdayorganiser.com</t>
        </is>
      </c>
      <c r="B384051" t="n">
        <v>80</v>
      </c>
    </row>
    <row r="384052">
      <c r="A384052" t="inlineStr">
        <is>
          <t>www.centralgatech.edu</t>
        </is>
      </c>
      <c r="B384052" t="n">
        <v>80</v>
      </c>
    </row>
    <row r="384053">
      <c r="A384053" t="inlineStr">
        <is>
          <t>www.saboutiquephotobooths.com.au</t>
        </is>
      </c>
      <c r="B384053" t="n">
        <v>80</v>
      </c>
    </row>
    <row r="384054">
      <c r="A384054" t="inlineStr">
        <is>
          <t>www.bargainpod.co.uk</t>
        </is>
      </c>
      <c r="B384054" t="n">
        <v>80</v>
      </c>
    </row>
    <row r="384055">
      <c r="A384055" t="inlineStr">
        <is>
          <t>techcrack.net</t>
        </is>
      </c>
      <c r="B384055" t="n">
        <v>80</v>
      </c>
    </row>
    <row r="384056">
      <c r="A384056" t="inlineStr">
        <is>
          <t>hcauniforms.com</t>
        </is>
      </c>
      <c r="B384056" t="n">
        <v>80</v>
      </c>
    </row>
    <row r="384057">
      <c r="A384057" t="inlineStr">
        <is>
          <t>www.antigotimes.com</t>
        </is>
      </c>
      <c r="B384057" t="n">
        <v>80</v>
      </c>
    </row>
    <row r="384058">
      <c r="A384058" t="inlineStr">
        <is>
          <t>www.penningtonmobility.co.uk</t>
        </is>
      </c>
      <c r="B384058" t="n">
        <v>80</v>
      </c>
    </row>
    <row r="384059">
      <c r="A384059" t="inlineStr">
        <is>
          <t>blog.eztaxreturn.com</t>
        </is>
      </c>
      <c r="B384059" t="n">
        <v>80</v>
      </c>
    </row>
    <row r="384060">
      <c r="A384060" t="inlineStr">
        <is>
          <t>happynewyear2022status.com</t>
        </is>
      </c>
      <c r="B384060" t="n">
        <v>80</v>
      </c>
    </row>
    <row r="384061">
      <c r="A384061" t="inlineStr">
        <is>
          <t>www.dugout.softballexcellence.com</t>
        </is>
      </c>
      <c r="B384061" t="n">
        <v>80</v>
      </c>
    </row>
    <row r="384062">
      <c r="A384062" t="inlineStr">
        <is>
          <t>www.floatingshelves.tv</t>
        </is>
      </c>
      <c r="B384062" t="n">
        <v>80</v>
      </c>
    </row>
    <row r="384063">
      <c r="A384063" t="inlineStr">
        <is>
          <t>tommyjohnsonjr.com</t>
        </is>
      </c>
      <c r="B384063" t="n">
        <v>80</v>
      </c>
    </row>
    <row r="384064">
      <c r="A384064" t="inlineStr">
        <is>
          <t>allcourtsports.com</t>
        </is>
      </c>
      <c r="B384064" t="n">
        <v>80</v>
      </c>
    </row>
    <row r="384065">
      <c r="A384065" t="inlineStr">
        <is>
          <t>www.tisacom.com</t>
        </is>
      </c>
      <c r="B384065" t="n">
        <v>80</v>
      </c>
    </row>
    <row r="384066">
      <c r="A384066" t="inlineStr">
        <is>
          <t>www.flexyourbrain.com</t>
        </is>
      </c>
      <c r="B384066" t="n">
        <v>80</v>
      </c>
    </row>
    <row r="384067">
      <c r="A384067" t="inlineStr">
        <is>
          <t>loveherleggings.com</t>
        </is>
      </c>
      <c r="B384067" t="n">
        <v>80</v>
      </c>
    </row>
    <row r="384068">
      <c r="A384068" t="inlineStr">
        <is>
          <t>onecampusimages.s3.amazonaws.com</t>
        </is>
      </c>
      <c r="B384068" t="n">
        <v>80</v>
      </c>
    </row>
    <row r="384069">
      <c r="A384069" t="inlineStr">
        <is>
          <t>powellbooks.co.uk</t>
        </is>
      </c>
      <c r="B384069" t="n">
        <v>80</v>
      </c>
    </row>
    <row r="384070">
      <c r="A384070" t="inlineStr">
        <is>
          <t>sup-chick.com</t>
        </is>
      </c>
      <c r="B384070" t="n">
        <v>80</v>
      </c>
    </row>
    <row r="384071">
      <c r="A384071" t="inlineStr">
        <is>
          <t>boomertechtalk.com</t>
        </is>
      </c>
      <c r="B384071" t="n">
        <v>80</v>
      </c>
    </row>
    <row r="384072">
      <c r="A384072" t="inlineStr">
        <is>
          <t>makeupstore.com.ua</t>
        </is>
      </c>
      <c r="B384072" t="n">
        <v>80</v>
      </c>
    </row>
    <row r="384073">
      <c r="A384073" t="inlineStr">
        <is>
          <t>ahsninnovationexchange.co.uk</t>
        </is>
      </c>
      <c r="B384073" t="n">
        <v>80</v>
      </c>
    </row>
    <row r="384074">
      <c r="A384074" t="inlineStr">
        <is>
          <t>rvshowrooms.com</t>
        </is>
      </c>
      <c r="B384074" t="n">
        <v>80</v>
      </c>
    </row>
    <row r="384075">
      <c r="A384075" t="inlineStr">
        <is>
          <t>german.runningtrack-flooring.com</t>
        </is>
      </c>
      <c r="B384075" t="n">
        <v>80</v>
      </c>
    </row>
    <row r="384076">
      <c r="A384076" t="inlineStr">
        <is>
          <t>sleepsoftly.com</t>
        </is>
      </c>
      <c r="B384076" t="n">
        <v>80</v>
      </c>
    </row>
    <row r="384077">
      <c r="A384077" t="inlineStr">
        <is>
          <t>www.driverforwin.com</t>
        </is>
      </c>
      <c r="B384077" t="n">
        <v>80</v>
      </c>
    </row>
    <row r="384078">
      <c r="A384078" t="inlineStr">
        <is>
          <t>m.iphonevirtualtravels.com</t>
        </is>
      </c>
      <c r="B384078" t="n">
        <v>80</v>
      </c>
    </row>
    <row r="384079">
      <c r="A384079" t="inlineStr">
        <is>
          <t>entertainingchannel.files.wordpress.com</t>
        </is>
      </c>
      <c r="B384079" t="n">
        <v>80</v>
      </c>
    </row>
    <row r="384080">
      <c r="A384080" t="inlineStr">
        <is>
          <t>weightlosstips32.com</t>
        </is>
      </c>
      <c r="B384080" t="n">
        <v>80</v>
      </c>
    </row>
    <row r="384081">
      <c r="A384081" t="inlineStr">
        <is>
          <t>silverriverchairs.com</t>
        </is>
      </c>
      <c r="B384081" t="n">
        <v>80</v>
      </c>
    </row>
    <row r="384082">
      <c r="A384082" t="inlineStr">
        <is>
          <t>www.the-dunes.com</t>
        </is>
      </c>
      <c r="B384082" t="n">
        <v>80</v>
      </c>
    </row>
    <row r="384083">
      <c r="A384083" t="inlineStr">
        <is>
          <t>shop.mradvice.eu</t>
        </is>
      </c>
      <c r="B384083" t="n">
        <v>80</v>
      </c>
    </row>
    <row r="384084">
      <c r="A384084" t="inlineStr">
        <is>
          <t>www.footgearlab.com</t>
        </is>
      </c>
      <c r="B384084" t="n">
        <v>80</v>
      </c>
    </row>
    <row r="384085">
      <c r="A384085" t="inlineStr">
        <is>
          <t>grandcastor.com</t>
        </is>
      </c>
      <c r="B384085" t="n">
        <v>80</v>
      </c>
    </row>
    <row r="384086">
      <c r="A384086" t="inlineStr">
        <is>
          <t>www.medicalkidunya.com</t>
        </is>
      </c>
      <c r="B384086" t="n">
        <v>80</v>
      </c>
    </row>
    <row r="384087">
      <c r="A384087" t="inlineStr">
        <is>
          <t>www.advplans.com</t>
        </is>
      </c>
      <c r="B384087" t="n">
        <v>80</v>
      </c>
    </row>
    <row r="384088">
      <c r="A384088" t="inlineStr">
        <is>
          <t>www.uniform-shop.co.uk</t>
        </is>
      </c>
      <c r="B384088" t="n">
        <v>80</v>
      </c>
    </row>
    <row r="384089">
      <c r="A384089" t="inlineStr">
        <is>
          <t>www.grocerygazette.co.uk</t>
        </is>
      </c>
      <c r="B384089" t="n">
        <v>80</v>
      </c>
    </row>
    <row r="384090">
      <c r="A384090" t="inlineStr">
        <is>
          <t>jamesfieldphotography.com.au</t>
        </is>
      </c>
      <c r="B384090" t="n">
        <v>80</v>
      </c>
    </row>
    <row r="384091">
      <c r="A384091" t="inlineStr">
        <is>
          <t>braggconstructionandremodeling.com</t>
        </is>
      </c>
      <c r="B384091" t="n">
        <v>80</v>
      </c>
    </row>
    <row r="384092">
      <c r="A384092" t="inlineStr">
        <is>
          <t>www.germanyserverhost.com</t>
        </is>
      </c>
      <c r="B384092" t="n">
        <v>80</v>
      </c>
    </row>
    <row r="384093">
      <c r="A384093" t="inlineStr">
        <is>
          <t>blogendorff.files.wordpress.com</t>
        </is>
      </c>
      <c r="B384093" t="n">
        <v>80</v>
      </c>
    </row>
    <row r="384094">
      <c r="A384094" t="inlineStr">
        <is>
          <t>www.babybatches.com.au</t>
        </is>
      </c>
      <c r="B384094" t="n">
        <v>80</v>
      </c>
    </row>
    <row r="384095">
      <c r="A384095" t="inlineStr">
        <is>
          <t>greattits.info</t>
        </is>
      </c>
      <c r="B384095" t="n">
        <v>80</v>
      </c>
    </row>
    <row r="384096">
      <c r="A384096" t="inlineStr">
        <is>
          <t>www.crossstitchsupplies.co.za</t>
        </is>
      </c>
      <c r="B384096" t="n">
        <v>80</v>
      </c>
    </row>
    <row r="384097">
      <c r="A384097" t="inlineStr">
        <is>
          <t>www.silverbullion.com.sg</t>
        </is>
      </c>
      <c r="B384097" t="n">
        <v>80</v>
      </c>
    </row>
    <row r="384098">
      <c r="A384098" t="inlineStr">
        <is>
          <t>theactingcenterla.com</t>
        </is>
      </c>
      <c r="B384098" t="n">
        <v>80</v>
      </c>
    </row>
    <row r="384099">
      <c r="A384099" t="inlineStr">
        <is>
          <t>www.sarahweber.co.nz</t>
        </is>
      </c>
      <c r="B384099" t="n">
        <v>80</v>
      </c>
    </row>
    <row r="384100">
      <c r="A384100" t="inlineStr">
        <is>
          <t>raiseyourvibrationtoday.com</t>
        </is>
      </c>
      <c r="B384100" t="n">
        <v>80</v>
      </c>
    </row>
    <row r="384101">
      <c r="A384101" t="inlineStr">
        <is>
          <t>penncanvas.files.wordpress.com</t>
        </is>
      </c>
      <c r="B384101" t="n">
        <v>80</v>
      </c>
    </row>
    <row r="384102">
      <c r="A384102" t="inlineStr">
        <is>
          <t>thecreativemummy.files.wordpress.com</t>
        </is>
      </c>
      <c r="B384102" t="n">
        <v>80</v>
      </c>
    </row>
    <row r="384103">
      <c r="A384103" t="inlineStr">
        <is>
          <t>www.raamstijn.nl</t>
        </is>
      </c>
      <c r="B384103" t="n">
        <v>80</v>
      </c>
    </row>
    <row r="384104">
      <c r="A384104" t="inlineStr">
        <is>
          <t>anmajewellery.com</t>
        </is>
      </c>
      <c r="B384104" t="n">
        <v>80</v>
      </c>
    </row>
    <row r="384105">
      <c r="A384105" t="inlineStr">
        <is>
          <t>www.febsale.com</t>
        </is>
      </c>
      <c r="B384105" t="n">
        <v>80</v>
      </c>
    </row>
    <row r="384106">
      <c r="A384106" t="inlineStr">
        <is>
          <t>cheapcarleasenyc.com</t>
        </is>
      </c>
      <c r="B384106" t="n">
        <v>80</v>
      </c>
    </row>
    <row r="384107">
      <c r="A384107" t="inlineStr">
        <is>
          <t>evmustang.ca</t>
        </is>
      </c>
      <c r="B384107" t="n">
        <v>80</v>
      </c>
    </row>
    <row r="384108">
      <c r="A384108" t="inlineStr">
        <is>
          <t>motorcyclestorehouse-prodbucket.s3.amazonaws.com</t>
        </is>
      </c>
      <c r="B384108" t="n">
        <v>80</v>
      </c>
    </row>
    <row r="384109">
      <c r="A384109" t="inlineStr">
        <is>
          <t>lovebugdesigns.co.uk</t>
        </is>
      </c>
      <c r="B384109" t="n">
        <v>80</v>
      </c>
    </row>
    <row r="384110">
      <c r="A384110" t="inlineStr">
        <is>
          <t>www.gchhotelgroup.com</t>
        </is>
      </c>
      <c r="B384110" t="n">
        <v>80</v>
      </c>
    </row>
    <row r="384111">
      <c r="A384111" t="inlineStr">
        <is>
          <t>www.esiete.com</t>
        </is>
      </c>
      <c r="B384111" t="n">
        <v>80</v>
      </c>
    </row>
    <row r="384112">
      <c r="A384112" t="inlineStr">
        <is>
          <t>www.liase-group.com</t>
        </is>
      </c>
      <c r="B384112" t="n">
        <v>80</v>
      </c>
    </row>
    <row r="384113">
      <c r="A384113" t="inlineStr">
        <is>
          <t>wrapyourstyle.com</t>
        </is>
      </c>
      <c r="B384113" t="n">
        <v>80</v>
      </c>
    </row>
    <row r="384114">
      <c r="A384114" t="inlineStr">
        <is>
          <t>mauttohandbags.com</t>
        </is>
      </c>
      <c r="B384114" t="n">
        <v>80</v>
      </c>
    </row>
    <row r="384115">
      <c r="A384115" t="inlineStr">
        <is>
          <t>www.dallascollege.edu</t>
        </is>
      </c>
      <c r="B384115" t="n">
        <v>80</v>
      </c>
    </row>
    <row r="384116">
      <c r="A384116" t="inlineStr">
        <is>
          <t>cdn.senseon.com</t>
        </is>
      </c>
      <c r="B384116" t="n">
        <v>80</v>
      </c>
    </row>
    <row r="384117">
      <c r="A384117" t="inlineStr">
        <is>
          <t>www.bastelonlineshop.de</t>
        </is>
      </c>
      <c r="B384117" t="n">
        <v>80</v>
      </c>
    </row>
    <row r="384118">
      <c r="A384118" t="inlineStr">
        <is>
          <t>www.ligerworld.com</t>
        </is>
      </c>
      <c r="B384118" t="n">
        <v>80</v>
      </c>
    </row>
    <row r="384119">
      <c r="A384119" t="inlineStr">
        <is>
          <t>www.gymmer.in</t>
        </is>
      </c>
      <c r="B384119" t="n">
        <v>80</v>
      </c>
    </row>
    <row r="384120">
      <c r="A384120" t="inlineStr">
        <is>
          <t>www1.racgp.org.au</t>
        </is>
      </c>
      <c r="B384120" t="n">
        <v>80</v>
      </c>
    </row>
    <row r="384121">
      <c r="A384121" t="inlineStr">
        <is>
          <t>fortailsonly.buyygy.com</t>
        </is>
      </c>
      <c r="B384121" t="n">
        <v>80</v>
      </c>
    </row>
    <row r="384122">
      <c r="A384122" t="inlineStr">
        <is>
          <t>startupsutra.in</t>
        </is>
      </c>
      <c r="B384122" t="n">
        <v>80</v>
      </c>
    </row>
    <row r="384123">
      <c r="A384123" t="inlineStr">
        <is>
          <t>www.reifflawfirm.com</t>
        </is>
      </c>
      <c r="B384123" t="n">
        <v>80</v>
      </c>
    </row>
    <row r="384124">
      <c r="A384124" t="inlineStr">
        <is>
          <t>marycarver.com</t>
        </is>
      </c>
      <c r="B384124" t="n">
        <v>80</v>
      </c>
    </row>
    <row r="384125">
      <c r="A384125" t="inlineStr">
        <is>
          <t>bobsmotorcycleparts.com</t>
        </is>
      </c>
      <c r="B384125" t="n">
        <v>80</v>
      </c>
    </row>
    <row r="384126">
      <c r="A384126" t="inlineStr">
        <is>
          <t>www.igea.net</t>
        </is>
      </c>
      <c r="B384126" t="n">
        <v>80</v>
      </c>
    </row>
    <row r="384127">
      <c r="A384127" t="inlineStr">
        <is>
          <t>svarvna.buyygy.com</t>
        </is>
      </c>
      <c r="B384127" t="n">
        <v>80</v>
      </c>
    </row>
    <row r="384128">
      <c r="A384128" t="inlineStr">
        <is>
          <t>www.richzimmermann.com</t>
        </is>
      </c>
      <c r="B384128" t="n">
        <v>80</v>
      </c>
    </row>
    <row r="384129">
      <c r="A384129" t="inlineStr">
        <is>
          <t>frlcnews.com</t>
        </is>
      </c>
      <c r="B384129" t="n">
        <v>80</v>
      </c>
    </row>
    <row r="384130">
      <c r="A384130" t="inlineStr">
        <is>
          <t>susanromm.com</t>
        </is>
      </c>
      <c r="B384130" t="n">
        <v>80</v>
      </c>
    </row>
    <row r="384131">
      <c r="A384131" t="inlineStr">
        <is>
          <t>construction-supplies.net</t>
        </is>
      </c>
      <c r="B384131" t="n">
        <v>80</v>
      </c>
    </row>
    <row r="384132">
      <c r="A384132" t="inlineStr">
        <is>
          <t>imexre.com</t>
        </is>
      </c>
      <c r="B384132" t="n">
        <v>80</v>
      </c>
    </row>
    <row r="384133">
      <c r="A384133" t="inlineStr">
        <is>
          <t>biometics.buyygy.com</t>
        </is>
      </c>
      <c r="B384133" t="n">
        <v>80</v>
      </c>
    </row>
    <row r="384134">
      <c r="A384134" t="inlineStr">
        <is>
          <t>www.nicsentinel.com</t>
        </is>
      </c>
      <c r="B384134" t="n">
        <v>80</v>
      </c>
    </row>
    <row r="384135">
      <c r="A384135" t="inlineStr">
        <is>
          <t>cdn2.teenmovies.su</t>
        </is>
      </c>
      <c r="B384135" t="n">
        <v>80</v>
      </c>
    </row>
    <row r="384136">
      <c r="A384136" t="inlineStr">
        <is>
          <t>essentialoilexperts.com</t>
        </is>
      </c>
      <c r="B384136" t="n">
        <v>80</v>
      </c>
    </row>
    <row r="384137">
      <c r="A384137" t="inlineStr">
        <is>
          <t>theoriginalscreencompany.co.uk</t>
        </is>
      </c>
      <c r="B384137" t="n">
        <v>80</v>
      </c>
    </row>
    <row r="384138">
      <c r="A384138" t="inlineStr">
        <is>
          <t>www.modernwindowfilm.com</t>
        </is>
      </c>
      <c r="B384138" t="n">
        <v>80</v>
      </c>
    </row>
    <row r="384139">
      <c r="A384139" t="inlineStr">
        <is>
          <t>www.youthalabamajersey.com</t>
        </is>
      </c>
      <c r="B384139" t="n">
        <v>80</v>
      </c>
    </row>
    <row r="384140">
      <c r="A384140" t="inlineStr">
        <is>
          <t>bearsdenlodge.com</t>
        </is>
      </c>
      <c r="B384140" t="n">
        <v>80</v>
      </c>
    </row>
    <row r="384141">
      <c r="A384141" t="inlineStr">
        <is>
          <t>philagribiz.com</t>
        </is>
      </c>
      <c r="B384141" t="n">
        <v>80</v>
      </c>
    </row>
    <row r="384142">
      <c r="A384142" t="inlineStr">
        <is>
          <t>a0.hk.sofastcdn.com</t>
        </is>
      </c>
      <c r="B384142" t="n">
        <v>80</v>
      </c>
    </row>
    <row r="384143">
      <c r="A384143" t="inlineStr">
        <is>
          <t>sandersarmoryusa.com</t>
        </is>
      </c>
      <c r="B384143" t="n">
        <v>80</v>
      </c>
    </row>
    <row r="384144">
      <c r="A384144" t="inlineStr">
        <is>
          <t>beachsidedojo.com.au</t>
        </is>
      </c>
      <c r="B384144" t="n">
        <v>80</v>
      </c>
    </row>
    <row r="384145">
      <c r="A384145" t="inlineStr">
        <is>
          <t>ways2hack.com</t>
        </is>
      </c>
      <c r="B384145" t="n">
        <v>80</v>
      </c>
    </row>
    <row r="384146">
      <c r="A384146" t="inlineStr">
        <is>
          <t>www.proy.info</t>
        </is>
      </c>
      <c r="B384146" t="n">
        <v>80</v>
      </c>
    </row>
    <row r="384147">
      <c r="A384147" t="inlineStr">
        <is>
          <t>www.mommypalooza.com</t>
        </is>
      </c>
      <c r="B384147" t="n">
        <v>80</v>
      </c>
    </row>
    <row r="384148">
      <c r="A384148" t="inlineStr">
        <is>
          <t>balancedlifebeauty.files.wordpress.com</t>
        </is>
      </c>
      <c r="B384148" t="n">
        <v>80</v>
      </c>
    </row>
    <row r="384149">
      <c r="A384149" t="inlineStr">
        <is>
          <t>www.kassavello.com</t>
        </is>
      </c>
      <c r="B384149" t="n">
        <v>80</v>
      </c>
    </row>
    <row r="384150">
      <c r="A384150" t="inlineStr">
        <is>
          <t>bethlehem-alive.com</t>
        </is>
      </c>
      <c r="B384150" t="n">
        <v>80</v>
      </c>
    </row>
    <row r="384151">
      <c r="A384151" t="inlineStr">
        <is>
          <t>humanistuganda.files.wordpress.com</t>
        </is>
      </c>
      <c r="B384151" t="n">
        <v>80</v>
      </c>
    </row>
    <row r="384152">
      <c r="A384152" t="inlineStr">
        <is>
          <t>www.patioandhearthproductsreport.com</t>
        </is>
      </c>
      <c r="B384152" t="n">
        <v>80</v>
      </c>
    </row>
    <row r="384153">
      <c r="A384153" t="inlineStr">
        <is>
          <t>www.rvcrossroads.com</t>
        </is>
      </c>
      <c r="B384153" t="n">
        <v>80</v>
      </c>
    </row>
    <row r="384154">
      <c r="A384154" t="inlineStr">
        <is>
          <t>www.baltimoreflowersdelivery.com</t>
        </is>
      </c>
      <c r="B384154" t="n">
        <v>80</v>
      </c>
    </row>
    <row r="384155">
      <c r="A384155" t="inlineStr">
        <is>
          <t>www.allaccessconstruction.net</t>
        </is>
      </c>
      <c r="B384155" t="n">
        <v>80</v>
      </c>
    </row>
    <row r="384156">
      <c r="A384156" t="inlineStr">
        <is>
          <t>www.tuniqshop.co.uk</t>
        </is>
      </c>
      <c r="B384156" t="n">
        <v>80</v>
      </c>
    </row>
    <row r="384157">
      <c r="A384157" t="inlineStr">
        <is>
          <t>www.homerefurbers.com</t>
        </is>
      </c>
      <c r="B384157" t="n">
        <v>80</v>
      </c>
    </row>
    <row r="384158">
      <c r="A384158" t="inlineStr">
        <is>
          <t>img80003002.weyesimg.com</t>
        </is>
      </c>
      <c r="B384158" t="n">
        <v>80</v>
      </c>
    </row>
    <row r="384159">
      <c r="A384159" t="inlineStr">
        <is>
          <t>d3ves0vn0b2jei.cloudfront.net</t>
        </is>
      </c>
      <c r="B384159" t="n">
        <v>80</v>
      </c>
    </row>
    <row r="384160">
      <c r="A384160" t="inlineStr">
        <is>
          <t>www.temposport.cz</t>
        </is>
      </c>
      <c r="B384160" t="n">
        <v>80</v>
      </c>
    </row>
    <row r="384161">
      <c r="A384161" t="inlineStr">
        <is>
          <t>www.christianbooksaustralia.com</t>
        </is>
      </c>
      <c r="B384161" t="n">
        <v>80</v>
      </c>
    </row>
    <row r="384162">
      <c r="A384162" t="inlineStr">
        <is>
          <t>alhaus.ru</t>
        </is>
      </c>
      <c r="B384162" t="n">
        <v>80</v>
      </c>
    </row>
    <row r="384163">
      <c r="A384163" t="inlineStr">
        <is>
          <t>jamesbuttonco.com</t>
        </is>
      </c>
      <c r="B384163" t="n">
        <v>80</v>
      </c>
    </row>
    <row r="384164">
      <c r="A384164" t="inlineStr">
        <is>
          <t>100961563.buyygy.com</t>
        </is>
      </c>
      <c r="B384164" t="n">
        <v>80</v>
      </c>
    </row>
    <row r="384165">
      <c r="A384165" t="inlineStr">
        <is>
          <t>images.itsovertime.com</t>
        </is>
      </c>
      <c r="B384165" t="n">
        <v>80</v>
      </c>
    </row>
    <row r="384166">
      <c r="A384166" t="inlineStr">
        <is>
          <t>nimg07.goldentreetech.com</t>
        </is>
      </c>
      <c r="B384166" t="n">
        <v>80</v>
      </c>
    </row>
    <row r="384167">
      <c r="A384167" t="inlineStr">
        <is>
          <t>www.aerofitchennai.com</t>
        </is>
      </c>
      <c r="B384167" t="n">
        <v>80</v>
      </c>
    </row>
    <row r="384168">
      <c r="A384168" t="inlineStr">
        <is>
          <t>techfunda.com</t>
        </is>
      </c>
      <c r="B384168" t="n">
        <v>80</v>
      </c>
    </row>
    <row r="384169">
      <c r="A384169" t="inlineStr">
        <is>
          <t>writersradar.com</t>
        </is>
      </c>
      <c r="B384169" t="n">
        <v>80</v>
      </c>
    </row>
    <row r="384170">
      <c r="A384170" t="inlineStr">
        <is>
          <t>images.aatbio.com</t>
        </is>
      </c>
      <c r="B384170" t="n">
        <v>80</v>
      </c>
    </row>
    <row r="384171">
      <c r="A384171" t="inlineStr">
        <is>
          <t>uwalumni.wpengine.com</t>
        </is>
      </c>
      <c r="B384171" t="n">
        <v>80</v>
      </c>
    </row>
    <row r="384172">
      <c r="A384172" t="inlineStr">
        <is>
          <t>lydiarachel.com</t>
        </is>
      </c>
      <c r="B384172" t="n">
        <v>80</v>
      </c>
    </row>
    <row r="384173">
      <c r="A384173" t="inlineStr">
        <is>
          <t>www.channelpronetwork.com</t>
        </is>
      </c>
      <c r="B384173" t="n">
        <v>80</v>
      </c>
    </row>
    <row r="384174">
      <c r="A384174" t="inlineStr">
        <is>
          <t>foodtourslisboa.files.wordpress.com</t>
        </is>
      </c>
      <c r="B384174" t="n">
        <v>80</v>
      </c>
    </row>
    <row r="384175">
      <c r="A384175" t="inlineStr">
        <is>
          <t>www.kidstartsupply.com</t>
        </is>
      </c>
      <c r="B384175" t="n">
        <v>80</v>
      </c>
    </row>
    <row r="384176">
      <c r="A384176" t="inlineStr">
        <is>
          <t>www.fantasticdyspraxic.co.uk</t>
        </is>
      </c>
      <c r="B384176" t="n">
        <v>80</v>
      </c>
    </row>
    <row r="384177">
      <c r="A384177" t="inlineStr">
        <is>
          <t>moxa.selmet.hr</t>
        </is>
      </c>
      <c r="B384177" t="n">
        <v>80</v>
      </c>
    </row>
    <row r="384178">
      <c r="A384178" t="inlineStr">
        <is>
          <t>www.whitecenterblog.com</t>
        </is>
      </c>
      <c r="B384178" t="n">
        <v>80</v>
      </c>
    </row>
    <row r="384179">
      <c r="A384179" t="inlineStr">
        <is>
          <t>www.jhcooling.com</t>
        </is>
      </c>
      <c r="B384179" t="n">
        <v>80</v>
      </c>
    </row>
    <row r="384180">
      <c r="A384180" t="inlineStr">
        <is>
          <t>www.euroskateshop.de</t>
        </is>
      </c>
      <c r="B384180" t="n">
        <v>80</v>
      </c>
    </row>
    <row r="384181">
      <c r="A384181" t="inlineStr">
        <is>
          <t>www.partyfavorwebsite.com</t>
        </is>
      </c>
      <c r="B384181" t="n">
        <v>80</v>
      </c>
    </row>
    <row r="384182">
      <c r="A384182" t="inlineStr">
        <is>
          <t>www.webduratech.com</t>
        </is>
      </c>
      <c r="B384182" t="n">
        <v>80</v>
      </c>
    </row>
    <row r="384183">
      <c r="A384183" t="inlineStr">
        <is>
          <t>img80002837.weyesimg.com</t>
        </is>
      </c>
      <c r="B384183" t="n">
        <v>80</v>
      </c>
    </row>
    <row r="384184">
      <c r="A384184" t="inlineStr">
        <is>
          <t>5ofl73olefthcbrxq44wwjja-wpengine.netdna-ssl.com</t>
        </is>
      </c>
      <c r="B384184" t="n">
        <v>80</v>
      </c>
    </row>
    <row r="384185">
      <c r="A384185" t="inlineStr">
        <is>
          <t>www.talkingcity.org</t>
        </is>
      </c>
      <c r="B384185" t="n">
        <v>80</v>
      </c>
    </row>
    <row r="384186">
      <c r="A384186" t="inlineStr">
        <is>
          <t>www.ovimagazine.com</t>
        </is>
      </c>
      <c r="B384186" t="n">
        <v>80</v>
      </c>
    </row>
    <row r="384187">
      <c r="A384187" t="inlineStr">
        <is>
          <t>www.wellyweld.com</t>
        </is>
      </c>
      <c r="B384187" t="n">
        <v>80</v>
      </c>
    </row>
    <row r="384188">
      <c r="A384188" t="inlineStr">
        <is>
          <t>boxas.com.au</t>
        </is>
      </c>
      <c r="B384188" t="n">
        <v>80</v>
      </c>
    </row>
    <row r="384189">
      <c r="A384189" t="inlineStr">
        <is>
          <t>www.smashinghub.com</t>
        </is>
      </c>
      <c r="B384189" t="n">
        <v>80</v>
      </c>
    </row>
    <row r="384190">
      <c r="A384190" t="inlineStr">
        <is>
          <t>www.levnejpneu.cz</t>
        </is>
      </c>
      <c r="B384190" t="n">
        <v>80</v>
      </c>
    </row>
    <row r="384191">
      <c r="A384191" t="inlineStr">
        <is>
          <t>county.milwaukee.gov</t>
        </is>
      </c>
      <c r="B384191" t="n">
        <v>80</v>
      </c>
    </row>
    <row r="384192">
      <c r="A384192" t="inlineStr">
        <is>
          <t>freedshoppingcart.azurewebsites.net</t>
        </is>
      </c>
      <c r="B384192" t="n">
        <v>80</v>
      </c>
    </row>
    <row r="384193">
      <c r="A384193" t="inlineStr">
        <is>
          <t>www.enchantedgems.ca</t>
        </is>
      </c>
      <c r="B384193" t="n">
        <v>80</v>
      </c>
    </row>
    <row r="384194">
      <c r="A384194" t="inlineStr">
        <is>
          <t>www.newrailwaymodellers.co.uk</t>
        </is>
      </c>
      <c r="B384194" t="n">
        <v>80</v>
      </c>
    </row>
    <row r="384195">
      <c r="A384195" t="inlineStr">
        <is>
          <t>lafayettestudentnews.com</t>
        </is>
      </c>
      <c r="B384195" t="n">
        <v>80</v>
      </c>
    </row>
    <row r="384196">
      <c r="A384196" t="inlineStr">
        <is>
          <t>cornerofthegalaxy.com</t>
        </is>
      </c>
      <c r="B384196" t="n">
        <v>80</v>
      </c>
    </row>
    <row r="384197">
      <c r="A384197" t="inlineStr">
        <is>
          <t>www.gps166.com</t>
        </is>
      </c>
      <c r="B384197" t="n">
        <v>80</v>
      </c>
    </row>
    <row r="384198">
      <c r="A384198" t="inlineStr">
        <is>
          <t>www.diykitchens4u.co.uk</t>
        </is>
      </c>
      <c r="B384198" t="n">
        <v>80</v>
      </c>
    </row>
    <row r="384199">
      <c r="A384199" t="inlineStr">
        <is>
          <t>www.northstarmessaging.com</t>
        </is>
      </c>
      <c r="B384199" t="n">
        <v>80</v>
      </c>
    </row>
    <row r="384200">
      <c r="A384200" t="inlineStr">
        <is>
          <t>www.pslmatches.com</t>
        </is>
      </c>
      <c r="B384200" t="n">
        <v>80</v>
      </c>
    </row>
    <row r="384201">
      <c r="A384201" t="inlineStr">
        <is>
          <t>www.proplayersupply.com</t>
        </is>
      </c>
      <c r="B384201" t="n">
        <v>80</v>
      </c>
    </row>
    <row r="384202">
      <c r="A384202" t="inlineStr">
        <is>
          <t>info.fieldagent.net</t>
        </is>
      </c>
      <c r="B384202" t="n">
        <v>80</v>
      </c>
    </row>
    <row r="384203">
      <c r="A384203" t="inlineStr">
        <is>
          <t>k2track.com</t>
        </is>
      </c>
      <c r="B384203" t="n">
        <v>80</v>
      </c>
    </row>
    <row r="384204">
      <c r="A384204" t="inlineStr">
        <is>
          <t>www.maisonfrenchmen.com</t>
        </is>
      </c>
      <c r="B384204" t="n">
        <v>80</v>
      </c>
    </row>
    <row r="384205">
      <c r="A384205" t="inlineStr">
        <is>
          <t>www.ohioshospicelifecare.org</t>
        </is>
      </c>
      <c r="B384205" t="n">
        <v>80</v>
      </c>
    </row>
    <row r="384206">
      <c r="A384206" t="inlineStr">
        <is>
          <t>www.titancomputers.com</t>
        </is>
      </c>
      <c r="B384206" t="n">
        <v>80</v>
      </c>
    </row>
    <row r="384207">
      <c r="A384207" t="inlineStr">
        <is>
          <t>img4.freehqsex.com</t>
        </is>
      </c>
      <c r="B384207" t="n">
        <v>80</v>
      </c>
    </row>
    <row r="384208">
      <c r="A384208" t="inlineStr">
        <is>
          <t>www.ckctuning.com</t>
        </is>
      </c>
      <c r="B384208" t="n">
        <v>80</v>
      </c>
    </row>
    <row r="384209">
      <c r="A384209" t="inlineStr">
        <is>
          <t>www.lpodacademy.co.uk</t>
        </is>
      </c>
      <c r="B384209" t="n">
        <v>80</v>
      </c>
    </row>
    <row r="384210">
      <c r="A384210" t="inlineStr">
        <is>
          <t>www.lydiabeauty.com</t>
        </is>
      </c>
      <c r="B384210" t="n">
        <v>80</v>
      </c>
    </row>
    <row r="384211">
      <c r="A384211" t="inlineStr">
        <is>
          <t>unitedtruckschool.net</t>
        </is>
      </c>
      <c r="B384211" t="n">
        <v>80</v>
      </c>
    </row>
    <row r="384212">
      <c r="A384212" t="inlineStr">
        <is>
          <t>www.masmotoourense.com</t>
        </is>
      </c>
      <c r="B384212" t="n">
        <v>80</v>
      </c>
    </row>
    <row r="384213">
      <c r="A384213" t="inlineStr">
        <is>
          <t>www.ideasbyjivey.com</t>
        </is>
      </c>
      <c r="B384213" t="n">
        <v>80</v>
      </c>
    </row>
    <row r="384214">
      <c r="A384214" t="inlineStr">
        <is>
          <t>genarodesiacoppola.com</t>
        </is>
      </c>
      <c r="B384214" t="n">
        <v>80</v>
      </c>
    </row>
    <row r="384215">
      <c r="A384215" t="inlineStr">
        <is>
          <t>www.thebike.cz</t>
        </is>
      </c>
      <c r="B384215" t="n">
        <v>80</v>
      </c>
    </row>
    <row r="384216">
      <c r="A384216" t="inlineStr">
        <is>
          <t>www.worldlicenseplates.com</t>
        </is>
      </c>
      <c r="B384216" t="n">
        <v>80</v>
      </c>
    </row>
    <row r="384217">
      <c r="A384217" t="inlineStr">
        <is>
          <t>topproductsanalysis.com</t>
        </is>
      </c>
      <c r="B384217" t="n">
        <v>80</v>
      </c>
    </row>
    <row r="384218">
      <c r="A384218" t="inlineStr">
        <is>
          <t>www.meinnovate.com</t>
        </is>
      </c>
      <c r="B384218" t="n">
        <v>80</v>
      </c>
    </row>
    <row r="384219">
      <c r="A384219" t="inlineStr">
        <is>
          <t>www.lc-global-us.com</t>
        </is>
      </c>
      <c r="B384219" t="n">
        <v>80</v>
      </c>
    </row>
    <row r="384220">
      <c r="A384220" t="inlineStr">
        <is>
          <t>thanksgivingimage.org</t>
        </is>
      </c>
      <c r="B384220" t="n">
        <v>80</v>
      </c>
    </row>
    <row r="384221">
      <c r="A384221" t="inlineStr">
        <is>
          <t>brandmediaseo.com</t>
        </is>
      </c>
      <c r="B384221" t="n">
        <v>80</v>
      </c>
    </row>
    <row r="384222">
      <c r="A384222" t="inlineStr">
        <is>
          <t>www.exemplifygroup.com</t>
        </is>
      </c>
      <c r="B384222" t="n">
        <v>80</v>
      </c>
    </row>
    <row r="384223">
      <c r="A384223" t="inlineStr">
        <is>
          <t>www.tbjfanstoreonline.com</t>
        </is>
      </c>
      <c r="B384223" t="n">
        <v>80</v>
      </c>
    </row>
    <row r="384224">
      <c r="A384224" t="inlineStr">
        <is>
          <t>www.pornstereo.com</t>
        </is>
      </c>
      <c r="B384224" t="n">
        <v>80</v>
      </c>
    </row>
    <row r="384225">
      <c r="A384225" t="inlineStr">
        <is>
          <t>musclecarshq.com</t>
        </is>
      </c>
      <c r="B384225" t="n">
        <v>80</v>
      </c>
    </row>
    <row r="384226">
      <c r="A384226" t="inlineStr">
        <is>
          <t>www.revolutionarycommunist.org</t>
        </is>
      </c>
      <c r="B384226" t="n">
        <v>80</v>
      </c>
    </row>
    <row r="384227">
      <c r="A384227" t="inlineStr">
        <is>
          <t>mlmhvm8nvkob.i.optimole.com</t>
        </is>
      </c>
      <c r="B384227" t="n">
        <v>80</v>
      </c>
    </row>
    <row r="384228">
      <c r="A384228" t="inlineStr">
        <is>
          <t>quotesviral.net</t>
        </is>
      </c>
      <c r="B384228" t="n">
        <v>80</v>
      </c>
    </row>
    <row r="384229">
      <c r="A384229" t="inlineStr">
        <is>
          <t>texasproudrealty.files.wordpress.com</t>
        </is>
      </c>
      <c r="B384229" t="n">
        <v>80</v>
      </c>
    </row>
    <row r="384230">
      <c r="A384230" t="inlineStr">
        <is>
          <t>osujismith.ca</t>
        </is>
      </c>
      <c r="B384230" t="n">
        <v>80</v>
      </c>
    </row>
    <row r="384231">
      <c r="A384231" t="inlineStr">
        <is>
          <t>housewaredelight.com</t>
        </is>
      </c>
      <c r="B384231" t="n">
        <v>80</v>
      </c>
    </row>
    <row r="384232">
      <c r="A384232" t="inlineStr">
        <is>
          <t>gonutz.co.nz</t>
        </is>
      </c>
      <c r="B384232" t="n">
        <v>80</v>
      </c>
    </row>
    <row r="384233">
      <c r="A384233" t="inlineStr">
        <is>
          <t>eng.wac-maan.org.il</t>
        </is>
      </c>
      <c r="B384233" t="n">
        <v>80</v>
      </c>
    </row>
    <row r="384234">
      <c r="A384234" t="inlineStr">
        <is>
          <t>audiobookexchangeplace.com</t>
        </is>
      </c>
      <c r="B384234" t="n">
        <v>80</v>
      </c>
    </row>
    <row r="384235">
      <c r="A384235" t="inlineStr">
        <is>
          <t>mediaaccess.org.au</t>
        </is>
      </c>
      <c r="B384235" t="n">
        <v>80</v>
      </c>
    </row>
    <row r="384236">
      <c r="A384236" t="inlineStr">
        <is>
          <t>cannablogna.files.wordpress.com</t>
        </is>
      </c>
      <c r="B384236" t="n">
        <v>80</v>
      </c>
    </row>
    <row r="384237">
      <c r="A384237" t="inlineStr">
        <is>
          <t>styleandthensome.files.wordpress.com</t>
        </is>
      </c>
      <c r="B384237" t="n">
        <v>80</v>
      </c>
    </row>
    <row r="384238">
      <c r="A384238" t="inlineStr">
        <is>
          <t>87283-243359-raikfcquaxqncofqfm.stackpathdns.com</t>
        </is>
      </c>
      <c r="B384238" t="n">
        <v>80</v>
      </c>
    </row>
    <row r="384239">
      <c r="A384239" t="inlineStr">
        <is>
          <t>theeuropeancloset.com</t>
        </is>
      </c>
      <c r="B384239" t="n">
        <v>80</v>
      </c>
    </row>
    <row r="384240">
      <c r="A384240" t="inlineStr">
        <is>
          <t>www.rawlinsongroup.co.uk</t>
        </is>
      </c>
      <c r="B384240" t="n">
        <v>80</v>
      </c>
    </row>
    <row r="384241">
      <c r="A384241" t="inlineStr">
        <is>
          <t>masterwoodturning.com.au</t>
        </is>
      </c>
      <c r="B384241" t="n">
        <v>80</v>
      </c>
    </row>
    <row r="384242">
      <c r="A384242" t="inlineStr">
        <is>
          <t>www.oneworldoneocean.com</t>
        </is>
      </c>
      <c r="B384242" t="n">
        <v>80</v>
      </c>
    </row>
    <row r="384243">
      <c r="A384243" t="inlineStr">
        <is>
          <t>www.cboxcontainers.com</t>
        </is>
      </c>
      <c r="B384243" t="n">
        <v>80</v>
      </c>
    </row>
    <row r="384244">
      <c r="A384244" t="inlineStr">
        <is>
          <t>www.lohas-led.com</t>
        </is>
      </c>
      <c r="B384244" t="n">
        <v>80</v>
      </c>
    </row>
    <row r="384245">
      <c r="A384245" t="inlineStr">
        <is>
          <t>constructmuscles.com</t>
        </is>
      </c>
      <c r="B384245" t="n">
        <v>80</v>
      </c>
    </row>
    <row r="384246">
      <c r="A384246" t="inlineStr">
        <is>
          <t>www.westonka.k12.mn.us</t>
        </is>
      </c>
      <c r="B384246" t="n">
        <v>80</v>
      </c>
    </row>
    <row r="384247">
      <c r="A384247" t="inlineStr">
        <is>
          <t>www.charleston-sc.gov</t>
        </is>
      </c>
      <c r="B384247" t="n">
        <v>80</v>
      </c>
    </row>
    <row r="384248">
      <c r="A384248" t="inlineStr">
        <is>
          <t>taxipartsforless.com</t>
        </is>
      </c>
      <c r="B384248" t="n">
        <v>80</v>
      </c>
    </row>
    <row r="384249">
      <c r="A384249" t="inlineStr">
        <is>
          <t>www.veolia.co.uk</t>
        </is>
      </c>
      <c r="B384249" t="n">
        <v>80</v>
      </c>
    </row>
    <row r="384250">
      <c r="A384250" t="inlineStr">
        <is>
          <t>www.bm-developments.co.uk</t>
        </is>
      </c>
      <c r="B384250" t="n">
        <v>80</v>
      </c>
    </row>
    <row r="384251">
      <c r="A384251" t="inlineStr">
        <is>
          <t>www.yuanlongaluminum.com</t>
        </is>
      </c>
      <c r="B384251" t="n">
        <v>80</v>
      </c>
    </row>
    <row r="384252">
      <c r="A384252" t="inlineStr">
        <is>
          <t>www.boogiefancydress.co.uk</t>
        </is>
      </c>
      <c r="B384252" t="n">
        <v>80</v>
      </c>
    </row>
    <row r="384253">
      <c r="A384253" t="inlineStr">
        <is>
          <t>www.mysticmetalsretail.com</t>
        </is>
      </c>
      <c r="B384253" t="n">
        <v>80</v>
      </c>
    </row>
    <row r="384254">
      <c r="A384254" t="inlineStr">
        <is>
          <t>www.laservine.co.uk</t>
        </is>
      </c>
      <c r="B384254" t="n">
        <v>80</v>
      </c>
    </row>
    <row r="384255">
      <c r="A384255" t="inlineStr">
        <is>
          <t>awellpacedlife.com</t>
        </is>
      </c>
      <c r="B384255" t="n">
        <v>80</v>
      </c>
    </row>
    <row r="384256">
      <c r="A384256" t="inlineStr">
        <is>
          <t>tienda.claryshoes.com</t>
        </is>
      </c>
      <c r="B384256" t="n">
        <v>80</v>
      </c>
    </row>
    <row r="384257">
      <c r="A384257" t="inlineStr">
        <is>
          <t>moto.kopylbros.com</t>
        </is>
      </c>
      <c r="B384257" t="n">
        <v>80</v>
      </c>
    </row>
    <row r="384258">
      <c r="A384258" t="inlineStr">
        <is>
          <t>precisionprowash.com</t>
        </is>
      </c>
      <c r="B384258" t="n">
        <v>80</v>
      </c>
    </row>
    <row r="384259">
      <c r="A384259" t="inlineStr">
        <is>
          <t>vickitillmancoaching.com</t>
        </is>
      </c>
      <c r="B384259" t="n">
        <v>80</v>
      </c>
    </row>
    <row r="384260">
      <c r="A384260" t="inlineStr">
        <is>
          <t>www.justpublish.org</t>
        </is>
      </c>
      <c r="B384260" t="n">
        <v>80</v>
      </c>
    </row>
    <row r="384261">
      <c r="A384261" t="inlineStr">
        <is>
          <t>bestbuypatiofurniture.com</t>
        </is>
      </c>
      <c r="B384261" t="n">
        <v>80</v>
      </c>
    </row>
    <row r="384262">
      <c r="A384262" t="inlineStr">
        <is>
          <t>young-catholics.com</t>
        </is>
      </c>
      <c r="B384262" t="n">
        <v>80</v>
      </c>
    </row>
    <row r="384263">
      <c r="A384263" t="inlineStr">
        <is>
          <t>caredge.com</t>
        </is>
      </c>
      <c r="B384263" t="n">
        <v>80</v>
      </c>
    </row>
    <row r="384264">
      <c r="A384264" t="inlineStr">
        <is>
          <t>www.definefinancial.com</t>
        </is>
      </c>
      <c r="B384264" t="n">
        <v>80</v>
      </c>
    </row>
    <row r="384265">
      <c r="A384265" t="inlineStr">
        <is>
          <t>it.xmhomeplay.com</t>
        </is>
      </c>
      <c r="B384265" t="n">
        <v>80</v>
      </c>
    </row>
    <row r="384266">
      <c r="A384266" t="inlineStr">
        <is>
          <t>www.ta-petro.com</t>
        </is>
      </c>
      <c r="B384266" t="n">
        <v>80</v>
      </c>
    </row>
    <row r="384267">
      <c r="A384267" t="inlineStr">
        <is>
          <t>www.rvflexiblesolarpanels.com</t>
        </is>
      </c>
      <c r="B384267" t="n">
        <v>80</v>
      </c>
    </row>
    <row r="384268">
      <c r="A384268" t="inlineStr">
        <is>
          <t>americanwoodcrafts.com</t>
        </is>
      </c>
      <c r="B384268" t="n">
        <v>80</v>
      </c>
    </row>
    <row r="384269">
      <c r="A384269" t="inlineStr">
        <is>
          <t>www.roofassured.co.uk</t>
        </is>
      </c>
      <c r="B384269" t="n">
        <v>80</v>
      </c>
    </row>
    <row r="384270">
      <c r="A384270" t="inlineStr">
        <is>
          <t>www.topcoolvids.com</t>
        </is>
      </c>
      <c r="B384270" t="n">
        <v>80</v>
      </c>
    </row>
    <row r="384271">
      <c r="A384271" t="inlineStr">
        <is>
          <t>jlrorwxhlirnlj5q.ldycdn.com</t>
        </is>
      </c>
      <c r="B384271" t="n">
        <v>80</v>
      </c>
    </row>
    <row r="384272">
      <c r="A384272" t="inlineStr">
        <is>
          <t>www.mackmarkcards.com</t>
        </is>
      </c>
      <c r="B384272" t="n">
        <v>80</v>
      </c>
    </row>
    <row r="384273">
      <c r="A384273" t="inlineStr">
        <is>
          <t>www.manheimedmonton.com</t>
        </is>
      </c>
      <c r="B384273" t="n">
        <v>80</v>
      </c>
    </row>
    <row r="384274">
      <c r="A384274" t="inlineStr">
        <is>
          <t>watchua.club</t>
        </is>
      </c>
      <c r="B384274" t="n">
        <v>80</v>
      </c>
    </row>
    <row r="384275">
      <c r="A384275" t="inlineStr">
        <is>
          <t>www.barraguard.com</t>
        </is>
      </c>
      <c r="B384275" t="n">
        <v>80</v>
      </c>
    </row>
    <row r="384276">
      <c r="A384276" t="inlineStr">
        <is>
          <t>utilitieskingston.com</t>
        </is>
      </c>
      <c r="B384276" t="n">
        <v>80</v>
      </c>
    </row>
    <row r="384277">
      <c r="A384277" t="inlineStr">
        <is>
          <t>www.fauxleatherupholsteryfabrics.com</t>
        </is>
      </c>
      <c r="B384277" t="n">
        <v>80</v>
      </c>
    </row>
    <row r="384278">
      <c r="A384278" t="inlineStr">
        <is>
          <t>www.jvs-outdoor.eu</t>
        </is>
      </c>
      <c r="B384278" t="n">
        <v>80</v>
      </c>
    </row>
    <row r="384279">
      <c r="A384279" t="inlineStr">
        <is>
          <t>badass.pics</t>
        </is>
      </c>
      <c r="B384279" t="n">
        <v>80</v>
      </c>
    </row>
    <row r="384280">
      <c r="A384280" t="inlineStr">
        <is>
          <t>www.commercialcatering.co.nz</t>
        </is>
      </c>
      <c r="B384280" t="n">
        <v>80</v>
      </c>
    </row>
    <row r="384281">
      <c r="A384281" t="inlineStr">
        <is>
          <t>www.canvaslarge.com</t>
        </is>
      </c>
      <c r="B384281" t="n">
        <v>80</v>
      </c>
    </row>
    <row r="384282">
      <c r="A384282" t="inlineStr">
        <is>
          <t>southwestpaddler.com</t>
        </is>
      </c>
      <c r="B384282" t="n">
        <v>80</v>
      </c>
    </row>
    <row r="384283">
      <c r="A384283" t="inlineStr">
        <is>
          <t>www.danionphotography.com</t>
        </is>
      </c>
      <c r="B384283" t="n">
        <v>80</v>
      </c>
    </row>
    <row r="384284">
      <c r="A384284" t="inlineStr">
        <is>
          <t>www.bcccars.com</t>
        </is>
      </c>
      <c r="B384284" t="n">
        <v>80</v>
      </c>
    </row>
    <row r="384285">
      <c r="A384285" t="inlineStr">
        <is>
          <t>www.tonewood.rs</t>
        </is>
      </c>
      <c r="B384285" t="n">
        <v>80</v>
      </c>
    </row>
    <row r="384286">
      <c r="A384286" t="inlineStr">
        <is>
          <t>n-mus.ru</t>
        </is>
      </c>
      <c r="B384286" t="n">
        <v>80</v>
      </c>
    </row>
    <row r="384287">
      <c r="A384287" t="inlineStr">
        <is>
          <t>www.skate-plus.com</t>
        </is>
      </c>
      <c r="B384287" t="n">
        <v>80</v>
      </c>
    </row>
    <row r="384288">
      <c r="A384288" t="inlineStr">
        <is>
          <t>www.airconditionerpartsnearme.com</t>
        </is>
      </c>
      <c r="B384288" t="n">
        <v>80</v>
      </c>
    </row>
    <row r="384289">
      <c r="A384289" t="inlineStr">
        <is>
          <t>www.packagingfriends.com</t>
        </is>
      </c>
      <c r="B384289" t="n">
        <v>80</v>
      </c>
    </row>
    <row r="384290">
      <c r="A384290" t="inlineStr">
        <is>
          <t>www.audioguides-bluehertz.com</t>
        </is>
      </c>
      <c r="B384290" t="n">
        <v>80</v>
      </c>
    </row>
    <row r="384291">
      <c r="A384291" t="inlineStr">
        <is>
          <t>www.scambs.gov.uk</t>
        </is>
      </c>
      <c r="B384291" t="n">
        <v>80</v>
      </c>
    </row>
    <row r="384292">
      <c r="A384292" t="inlineStr">
        <is>
          <t>mississippi.bizlocal.com</t>
        </is>
      </c>
      <c r="B384292" t="n">
        <v>80</v>
      </c>
    </row>
    <row r="384293">
      <c r="A384293" t="inlineStr">
        <is>
          <t>www.supshop.de</t>
        </is>
      </c>
      <c r="B384293" t="n">
        <v>80</v>
      </c>
    </row>
    <row r="384294">
      <c r="A384294" t="inlineStr">
        <is>
          <t>box-rf.ru</t>
        </is>
      </c>
      <c r="B384294" t="n">
        <v>80</v>
      </c>
    </row>
    <row r="384295">
      <c r="A384295" t="inlineStr">
        <is>
          <t>donidinadya.com</t>
        </is>
      </c>
      <c r="B384295" t="n">
        <v>80</v>
      </c>
    </row>
    <row r="384296">
      <c r="A384296" t="inlineStr">
        <is>
          <t>baytreekitchens.co.uk</t>
        </is>
      </c>
      <c r="B384296" t="n">
        <v>80</v>
      </c>
    </row>
    <row r="384297">
      <c r="A384297" t="inlineStr">
        <is>
          <t>mcgun.cafe24.com</t>
        </is>
      </c>
      <c r="B384297" t="n">
        <v>80</v>
      </c>
    </row>
    <row r="384298">
      <c r="A384298" t="inlineStr">
        <is>
          <t>ar.sangtools.com</t>
        </is>
      </c>
      <c r="B384298" t="n">
        <v>80</v>
      </c>
    </row>
    <row r="384299">
      <c r="A384299" t="inlineStr">
        <is>
          <t>mk0dynamitebaitfu5f6.kinstacdn.com</t>
        </is>
      </c>
      <c r="B384299" t="n">
        <v>80</v>
      </c>
    </row>
    <row r="384300">
      <c r="A384300" t="inlineStr">
        <is>
          <t>fc9b1641c24c0dab4bbe-51d6683c30d3fc51d493ee4745c5d29a.ssl.cf2.rackcdn.com</t>
        </is>
      </c>
      <c r="B384300" t="n">
        <v>80</v>
      </c>
    </row>
    <row r="384301">
      <c r="A384301" t="inlineStr">
        <is>
          <t>colorfullighting.net</t>
        </is>
      </c>
      <c r="B384301" t="n">
        <v>80</v>
      </c>
    </row>
    <row r="384302">
      <c r="A384302" t="inlineStr">
        <is>
          <t>i2.cartoonxxxpic.com</t>
        </is>
      </c>
      <c r="B384302" t="n">
        <v>80</v>
      </c>
    </row>
    <row r="384303">
      <c r="A384303" t="inlineStr">
        <is>
          <t>www.maximumpets.co.nz</t>
        </is>
      </c>
      <c r="B384303" t="n">
        <v>80</v>
      </c>
    </row>
    <row r="384304">
      <c r="A384304" t="inlineStr">
        <is>
          <t>www.lxcsports.com</t>
        </is>
      </c>
      <c r="B384304" t="n">
        <v>80</v>
      </c>
    </row>
    <row r="384305">
      <c r="A384305" t="inlineStr">
        <is>
          <t>origin.xpn.org</t>
        </is>
      </c>
      <c r="B384305" t="n">
        <v>80</v>
      </c>
    </row>
    <row r="384306">
      <c r="A384306" t="inlineStr">
        <is>
          <t>norfolkterrierclub.co.uk</t>
        </is>
      </c>
      <c r="B384306" t="n">
        <v>80</v>
      </c>
    </row>
    <row r="384307">
      <c r="A384307" t="inlineStr">
        <is>
          <t>campad.com.au</t>
        </is>
      </c>
      <c r="B384307" t="n">
        <v>80</v>
      </c>
    </row>
    <row r="384308">
      <c r="A384308" t="inlineStr">
        <is>
          <t>www.gokula-incense.co.uk</t>
        </is>
      </c>
      <c r="B384308" t="n">
        <v>80</v>
      </c>
    </row>
    <row r="384309">
      <c r="A384309" t="inlineStr">
        <is>
          <t>support.clickdimensions.com</t>
        </is>
      </c>
      <c r="B384309" t="n">
        <v>80</v>
      </c>
    </row>
    <row r="384310">
      <c r="A384310" t="inlineStr">
        <is>
          <t>assets.sussexwildlifetrust.org.uk</t>
        </is>
      </c>
      <c r="B384310" t="n">
        <v>80</v>
      </c>
    </row>
    <row r="384311">
      <c r="A384311" t="inlineStr">
        <is>
          <t>5lrorwxhkkokrij.leadongcdn.com</t>
        </is>
      </c>
      <c r="B384311" t="n">
        <v>80</v>
      </c>
    </row>
    <row r="384312">
      <c r="A384312" t="inlineStr">
        <is>
          <t>torquepowerhusqvarna.com</t>
        </is>
      </c>
      <c r="B384312" t="n">
        <v>80</v>
      </c>
    </row>
    <row r="384313">
      <c r="A384313" t="inlineStr">
        <is>
          <t>www.abbysnursery.com</t>
        </is>
      </c>
      <c r="B384313" t="n">
        <v>80</v>
      </c>
    </row>
    <row r="384314">
      <c r="A384314" t="inlineStr">
        <is>
          <t>www.kuendowment.org</t>
        </is>
      </c>
      <c r="B384314" t="n">
        <v>80</v>
      </c>
    </row>
    <row r="384315">
      <c r="A384315" t="inlineStr">
        <is>
          <t>www.livingwagebrighton.co.uk</t>
        </is>
      </c>
      <c r="B384315" t="n">
        <v>80</v>
      </c>
    </row>
    <row r="384316">
      <c r="A384316" t="inlineStr">
        <is>
          <t>www.militarist.ua</t>
        </is>
      </c>
      <c r="B384316" t="n">
        <v>80</v>
      </c>
    </row>
    <row r="384317">
      <c r="A384317" t="inlineStr">
        <is>
          <t>30somethingurbangirl.com</t>
        </is>
      </c>
      <c r="B384317" t="n">
        <v>80</v>
      </c>
    </row>
    <row r="384318">
      <c r="A384318" t="inlineStr">
        <is>
          <t>www.huakeprinting.com</t>
        </is>
      </c>
      <c r="B384318" t="n">
        <v>80</v>
      </c>
    </row>
    <row r="384319">
      <c r="A384319" t="inlineStr">
        <is>
          <t>www.whiteriverpaintball.com</t>
        </is>
      </c>
      <c r="B384319" t="n">
        <v>80</v>
      </c>
    </row>
    <row r="384320">
      <c r="A384320" t="inlineStr">
        <is>
          <t>bc2adf5fa0dc527885cc-5d7a40366bf7b39f1f454f3df52aad8f.ssl.cf1.rackcdn.com</t>
        </is>
      </c>
      <c r="B384320" t="n">
        <v>80</v>
      </c>
    </row>
    <row r="384321">
      <c r="A384321" t="inlineStr">
        <is>
          <t>thai.cleanroom-airshower.com</t>
        </is>
      </c>
      <c r="B384321" t="n">
        <v>80</v>
      </c>
    </row>
    <row r="384322">
      <c r="A384322" t="inlineStr">
        <is>
          <t>jrwindows.co.uk</t>
        </is>
      </c>
      <c r="B384322" t="n">
        <v>80</v>
      </c>
    </row>
    <row r="384323">
      <c r="A384323" t="inlineStr">
        <is>
          <t>c8aeceae2c8899031e81-557c58399705034ec6dfedf5677f0125.ssl.cf1.rackcdn.com</t>
        </is>
      </c>
      <c r="B384323" t="n">
        <v>80</v>
      </c>
    </row>
    <row r="384324">
      <c r="A384324" t="inlineStr">
        <is>
          <t>72deb26d3c94eea79afd-5216c7ce6619ad208be9d4f5406ff0d5.ssl.cf1.rackcdn.com</t>
        </is>
      </c>
      <c r="B384324" t="n">
        <v>80</v>
      </c>
    </row>
    <row r="384325">
      <c r="A384325" t="inlineStr">
        <is>
          <t>www.ellastewartcare.com</t>
        </is>
      </c>
      <c r="B384325" t="n">
        <v>80</v>
      </c>
    </row>
    <row r="384326">
      <c r="A384326" t="inlineStr">
        <is>
          <t>thebeeroness.com</t>
        </is>
      </c>
      <c r="B384326" t="n">
        <v>79</v>
      </c>
    </row>
    <row r="384327">
      <c r="A384327" t="inlineStr">
        <is>
          <t>th-pettersson.se</t>
        </is>
      </c>
      <c r="B384327" t="n">
        <v>79</v>
      </c>
    </row>
    <row r="384328">
      <c r="A384328" t="inlineStr">
        <is>
          <t>canada-rail.com</t>
        </is>
      </c>
      <c r="B384328" t="n">
        <v>79</v>
      </c>
    </row>
    <row r="384329">
      <c r="A384329" t="inlineStr">
        <is>
          <t>www.inside.iastate.edu</t>
        </is>
      </c>
      <c r="B384329" t="n">
        <v>79</v>
      </c>
    </row>
    <row r="384330">
      <c r="A384330" t="inlineStr">
        <is>
          <t>cdn.suvaco.jp</t>
        </is>
      </c>
      <c r="B384330" t="n">
        <v>79</v>
      </c>
    </row>
    <row r="384331">
      <c r="A384331" t="inlineStr">
        <is>
          <t>cdn-xi3mbccdkztvoept8hl.netdna-ssl.com</t>
        </is>
      </c>
      <c r="B384331" t="n">
        <v>79</v>
      </c>
    </row>
    <row r="384332">
      <c r="A384332" t="inlineStr">
        <is>
          <t>www.conrocontainer.de</t>
        </is>
      </c>
      <c r="B384332" t="n">
        <v>79</v>
      </c>
    </row>
    <row r="384333">
      <c r="A384333" t="inlineStr">
        <is>
          <t>www.samusicnews.co.za</t>
        </is>
      </c>
      <c r="B384333" t="n">
        <v>79</v>
      </c>
    </row>
    <row r="384334">
      <c r="A384334" t="inlineStr">
        <is>
          <t>dothob.files.wordpress.com</t>
        </is>
      </c>
      <c r="B384334" t="n">
        <v>79</v>
      </c>
    </row>
    <row r="384335">
      <c r="A384335" t="inlineStr">
        <is>
          <t>www.licm.org</t>
        </is>
      </c>
      <c r="B384335" t="n">
        <v>79</v>
      </c>
    </row>
    <row r="384336">
      <c r="A384336" t="inlineStr">
        <is>
          <t>alliedcontrols.com</t>
        </is>
      </c>
      <c r="B384336" t="n">
        <v>79</v>
      </c>
    </row>
    <row r="384337">
      <c r="A384337" t="inlineStr">
        <is>
          <t>0-71.ru</t>
        </is>
      </c>
      <c r="B384337" t="n">
        <v>79</v>
      </c>
    </row>
    <row r="384338">
      <c r="A384338" t="inlineStr">
        <is>
          <t>www.skyline.com.au</t>
        </is>
      </c>
      <c r="B384338" t="n">
        <v>79</v>
      </c>
    </row>
    <row r="384339">
      <c r="A384339" t="inlineStr">
        <is>
          <t>murahgrosir.com</t>
        </is>
      </c>
      <c r="B384339" t="n">
        <v>79</v>
      </c>
    </row>
    <row r="384340">
      <c r="A384340" t="inlineStr">
        <is>
          <t>img1.tophids.com</t>
        </is>
      </c>
      <c r="B384340" t="n">
        <v>79</v>
      </c>
    </row>
    <row r="384341">
      <c r="A384341" t="inlineStr">
        <is>
          <t>www.steellockersports.com</t>
        </is>
      </c>
      <c r="B384341" t="n">
        <v>79</v>
      </c>
    </row>
    <row r="384342">
      <c r="A384342" t="inlineStr">
        <is>
          <t>dl.topnaz.com</t>
        </is>
      </c>
      <c r="B384342" t="n">
        <v>79</v>
      </c>
    </row>
    <row r="384343">
      <c r="A384343" t="inlineStr">
        <is>
          <t>www.irpinianews.it</t>
        </is>
      </c>
      <c r="B384343" t="n">
        <v>79</v>
      </c>
    </row>
    <row r="384344">
      <c r="A384344" t="inlineStr">
        <is>
          <t>otvet.imgsmail.ru</t>
        </is>
      </c>
      <c r="B384344" t="n">
        <v>79</v>
      </c>
    </row>
    <row r="384345">
      <c r="A384345" t="inlineStr">
        <is>
          <t>static3.rokna.net</t>
        </is>
      </c>
      <c r="B384345" t="n">
        <v>79</v>
      </c>
    </row>
    <row r="384346">
      <c r="A384346" t="inlineStr">
        <is>
          <t>www.sleekmakeup.com</t>
        </is>
      </c>
      <c r="B384346" t="n">
        <v>79</v>
      </c>
    </row>
    <row r="384347">
      <c r="A384347" t="inlineStr">
        <is>
          <t>musicandbands.co.uk</t>
        </is>
      </c>
      <c r="B384347" t="n">
        <v>79</v>
      </c>
    </row>
    <row r="384348">
      <c r="A384348" t="inlineStr">
        <is>
          <t>cimg.pcstore.com.tw</t>
        </is>
      </c>
      <c r="B384348" t="n">
        <v>79</v>
      </c>
    </row>
    <row r="384349">
      <c r="A384349" t="inlineStr">
        <is>
          <t>image.gihyo.co.jp</t>
        </is>
      </c>
      <c r="B384349" t="n">
        <v>79</v>
      </c>
    </row>
    <row r="384350">
      <c r="A384350" t="inlineStr">
        <is>
          <t>racunalniske-novice.com</t>
        </is>
      </c>
      <c r="B384350" t="n">
        <v>79</v>
      </c>
    </row>
    <row r="384351">
      <c r="A384351" t="inlineStr">
        <is>
          <t>portal.flexgleise.de</t>
        </is>
      </c>
      <c r="B384351" t="n">
        <v>79</v>
      </c>
    </row>
    <row r="384352">
      <c r="A384352" t="inlineStr">
        <is>
          <t>static2.zamba.vn</t>
        </is>
      </c>
      <c r="B384352" t="n">
        <v>79</v>
      </c>
    </row>
    <row r="384353">
      <c r="A384353" t="inlineStr">
        <is>
          <t>andrologmed.ru</t>
        </is>
      </c>
      <c r="B384353" t="n">
        <v>79</v>
      </c>
    </row>
    <row r="384354">
      <c r="A384354" t="inlineStr">
        <is>
          <t>cdn.xxl.thumbs.canstockphoto.at</t>
        </is>
      </c>
      <c r="B384354" t="n">
        <v>79</v>
      </c>
    </row>
    <row r="384355">
      <c r="A384355" t="inlineStr">
        <is>
          <t>fotografiya.voltoff.ru</t>
        </is>
      </c>
      <c r="B384355" t="n">
        <v>79</v>
      </c>
    </row>
    <row r="384356">
      <c r="A384356" t="inlineStr">
        <is>
          <t>www.news.cn</t>
        </is>
      </c>
      <c r="B384356" t="n">
        <v>79</v>
      </c>
    </row>
    <row r="384357">
      <c r="A384357" t="inlineStr">
        <is>
          <t>buduaar.tv3.ee</t>
        </is>
      </c>
      <c r="B384357" t="n">
        <v>79</v>
      </c>
    </row>
    <row r="384358">
      <c r="A384358" t="inlineStr">
        <is>
          <t>odnarodzin.pl</t>
        </is>
      </c>
      <c r="B384358" t="n">
        <v>79</v>
      </c>
    </row>
    <row r="384359">
      <c r="A384359" t="inlineStr">
        <is>
          <t>www.brinquedosraros.com.br</t>
        </is>
      </c>
      <c r="B384359" t="n">
        <v>79</v>
      </c>
    </row>
    <row r="384360">
      <c r="A384360" t="inlineStr">
        <is>
          <t>bnt.bg</t>
        </is>
      </c>
      <c r="B384360" t="n">
        <v>79</v>
      </c>
    </row>
    <row r="384361">
      <c r="A384361" t="inlineStr">
        <is>
          <t>cdn.falauniversidades.com.br</t>
        </is>
      </c>
      <c r="B384361" t="n">
        <v>79</v>
      </c>
    </row>
    <row r="384362">
      <c r="A384362" t="inlineStr">
        <is>
          <t>cdn.penzcentrum.hu</t>
        </is>
      </c>
      <c r="B384362" t="n">
        <v>79</v>
      </c>
    </row>
    <row r="384363">
      <c r="A384363" t="inlineStr">
        <is>
          <t>rp-online.de</t>
        </is>
      </c>
      <c r="B384363" t="n">
        <v>79</v>
      </c>
    </row>
    <row r="384364">
      <c r="A384364" t="inlineStr">
        <is>
          <t>cdnmrtehran.ir</t>
        </is>
      </c>
      <c r="B384364" t="n">
        <v>79</v>
      </c>
    </row>
    <row r="384365">
      <c r="A384365" t="inlineStr">
        <is>
          <t>resize-europe1.lanmedia.fr</t>
        </is>
      </c>
      <c r="B384365" t="n">
        <v>79</v>
      </c>
    </row>
    <row r="384366">
      <c r="A384366" t="inlineStr">
        <is>
          <t>cdn1.filmozercy.com</t>
        </is>
      </c>
      <c r="B384366" t="n">
        <v>79</v>
      </c>
    </row>
    <row r="384367">
      <c r="A384367" t="inlineStr">
        <is>
          <t>www.circusdream.ch</t>
        </is>
      </c>
      <c r="B384367" t="n">
        <v>79</v>
      </c>
    </row>
    <row r="384368">
      <c r="A384368" t="inlineStr">
        <is>
          <t>s8.dziennik.pl</t>
        </is>
      </c>
      <c r="B384368" t="n">
        <v>79</v>
      </c>
    </row>
    <row r="384369">
      <c r="A384369" t="inlineStr">
        <is>
          <t>s3.dziennik.pl</t>
        </is>
      </c>
      <c r="B384369" t="n">
        <v>79</v>
      </c>
    </row>
    <row r="384370">
      <c r="A384370" t="inlineStr">
        <is>
          <t>www.softandapps.info</t>
        </is>
      </c>
      <c r="B384370" t="n">
        <v>79</v>
      </c>
    </row>
    <row r="384371">
      <c r="A384371" t="inlineStr">
        <is>
          <t>st.overclockers.ru</t>
        </is>
      </c>
      <c r="B384371" t="n">
        <v>79</v>
      </c>
    </row>
    <row r="384372">
      <c r="A384372" t="inlineStr">
        <is>
          <t>www.opasky-sperky.cz</t>
        </is>
      </c>
      <c r="B384372" t="n">
        <v>79</v>
      </c>
    </row>
    <row r="384373">
      <c r="A384373" t="inlineStr">
        <is>
          <t>ultra-music.com</t>
        </is>
      </c>
      <c r="B384373" t="n">
        <v>79</v>
      </c>
    </row>
    <row r="384374">
      <c r="A384374" t="inlineStr">
        <is>
          <t>www.vivat-shop.at</t>
        </is>
      </c>
      <c r="B384374" t="n">
        <v>79</v>
      </c>
    </row>
    <row r="384375">
      <c r="A384375" t="inlineStr">
        <is>
          <t>img.negocio.com</t>
        </is>
      </c>
      <c r="B384375" t="n">
        <v>79</v>
      </c>
    </row>
    <row r="384376">
      <c r="A384376" t="inlineStr">
        <is>
          <t>kissmychef.com</t>
        </is>
      </c>
      <c r="B384376" t="n">
        <v>79</v>
      </c>
    </row>
    <row r="384377">
      <c r="A384377" t="inlineStr">
        <is>
          <t>latifundist.com</t>
        </is>
      </c>
      <c r="B384377" t="n">
        <v>79</v>
      </c>
    </row>
    <row r="384378">
      <c r="A384378" t="inlineStr">
        <is>
          <t>cfile5.uf.tistory.com</t>
        </is>
      </c>
      <c r="B384378" t="n">
        <v>79</v>
      </c>
    </row>
    <row r="384379">
      <c r="A384379" t="inlineStr">
        <is>
          <t>www.big1news.com.br</t>
        </is>
      </c>
      <c r="B384379" t="n">
        <v>79</v>
      </c>
    </row>
    <row r="384380">
      <c r="A384380" t="inlineStr">
        <is>
          <t>api.kicker.de</t>
        </is>
      </c>
      <c r="B384380" t="n">
        <v>79</v>
      </c>
    </row>
    <row r="384381">
      <c r="A384381" t="inlineStr">
        <is>
          <t>francemobiles.com</t>
        </is>
      </c>
      <c r="B384381" t="n">
        <v>79</v>
      </c>
    </row>
    <row r="384382">
      <c r="A384382" t="inlineStr">
        <is>
          <t>www.primamama.cz</t>
        </is>
      </c>
      <c r="B384382" t="n">
        <v>79</v>
      </c>
    </row>
    <row r="384383">
      <c r="A384383" t="inlineStr">
        <is>
          <t>dbsport.news</t>
        </is>
      </c>
      <c r="B384383" t="n">
        <v>79</v>
      </c>
    </row>
    <row r="384384">
      <c r="A384384" t="inlineStr">
        <is>
          <t>poster-auctioneer.com</t>
        </is>
      </c>
      <c r="B384384" t="n">
        <v>79</v>
      </c>
    </row>
    <row r="384385">
      <c r="A384385" t="inlineStr">
        <is>
          <t>horoshienovosti.info</t>
        </is>
      </c>
      <c r="B384385" t="n">
        <v>79</v>
      </c>
    </row>
    <row r="384386">
      <c r="A384386" t="inlineStr">
        <is>
          <t>www.hasselwander.co.uk</t>
        </is>
      </c>
      <c r="B384386" t="n">
        <v>79</v>
      </c>
    </row>
    <row r="384387">
      <c r="A384387" t="inlineStr">
        <is>
          <t>resizer-oferplan.abc.es</t>
        </is>
      </c>
      <c r="B384387" t="n">
        <v>79</v>
      </c>
    </row>
    <row r="384388">
      <c r="A384388" t="inlineStr">
        <is>
          <t>siirsn90c7.execute-api.eu-central-1.amazonaws.com</t>
        </is>
      </c>
      <c r="B384388" t="n">
        <v>79</v>
      </c>
    </row>
    <row r="384389">
      <c r="A384389" t="inlineStr">
        <is>
          <t>www.scelgonews.it</t>
        </is>
      </c>
      <c r="B384389" t="n">
        <v>79</v>
      </c>
    </row>
    <row r="384390">
      <c r="A384390" t="inlineStr">
        <is>
          <t>fontm.com</t>
        </is>
      </c>
      <c r="B384390" t="n">
        <v>79</v>
      </c>
    </row>
    <row r="384391">
      <c r="A384391" t="inlineStr">
        <is>
          <t>dc722jrlp2zu8.cloudfront.net</t>
        </is>
      </c>
      <c r="B384391" t="n">
        <v>79</v>
      </c>
    </row>
    <row r="384392">
      <c r="A384392" t="inlineStr">
        <is>
          <t>www.fun-en-feest.nl</t>
        </is>
      </c>
      <c r="B384392" t="n">
        <v>79</v>
      </c>
    </row>
    <row r="384393">
      <c r="A384393" t="inlineStr">
        <is>
          <t>media.libreriacortinamilano.it</t>
        </is>
      </c>
      <c r="B384393" t="n">
        <v>79</v>
      </c>
    </row>
    <row r="384394">
      <c r="A384394" t="inlineStr">
        <is>
          <t>tainhacmienphi.mobi</t>
        </is>
      </c>
      <c r="B384394" t="n">
        <v>79</v>
      </c>
    </row>
    <row r="384395">
      <c r="A384395" t="inlineStr">
        <is>
          <t>img.a.transfermarkt.technology</t>
        </is>
      </c>
      <c r="B384395" t="n">
        <v>79</v>
      </c>
    </row>
    <row r="384396">
      <c r="A384396" t="inlineStr">
        <is>
          <t>www.dpam.at</t>
        </is>
      </c>
      <c r="B384396" t="n">
        <v>79</v>
      </c>
    </row>
    <row r="384397">
      <c r="A384397" t="inlineStr">
        <is>
          <t>selintasolahraga.com</t>
        </is>
      </c>
      <c r="B384397" t="n">
        <v>79</v>
      </c>
    </row>
    <row r="384398">
      <c r="A384398" t="inlineStr">
        <is>
          <t>lesvieuxcons.fr</t>
        </is>
      </c>
      <c r="B384398" t="n">
        <v>79</v>
      </c>
    </row>
    <row r="384399">
      <c r="A384399" t="inlineStr">
        <is>
          <t>www.zasielkovyobchod.sk</t>
        </is>
      </c>
      <c r="B384399" t="n">
        <v>79</v>
      </c>
    </row>
    <row r="384400">
      <c r="A384400" t="inlineStr">
        <is>
          <t>www.fancrew.jp</t>
        </is>
      </c>
      <c r="B384400" t="n">
        <v>79</v>
      </c>
    </row>
    <row r="384401">
      <c r="A384401" t="inlineStr">
        <is>
          <t>www.paysan-breton.fr</t>
        </is>
      </c>
      <c r="B384401" t="n">
        <v>79</v>
      </c>
    </row>
    <row r="384402">
      <c r="A384402" t="inlineStr">
        <is>
          <t>www.sportovniobchod.cz</t>
        </is>
      </c>
      <c r="B384402" t="n">
        <v>79</v>
      </c>
    </row>
    <row r="384403">
      <c r="A384403" t="inlineStr">
        <is>
          <t>comerciobrasilia.com.br</t>
        </is>
      </c>
      <c r="B384403" t="n">
        <v>79</v>
      </c>
    </row>
    <row r="384404">
      <c r="A384404" t="inlineStr">
        <is>
          <t>www.1337.games</t>
        </is>
      </c>
      <c r="B384404" t="n">
        <v>79</v>
      </c>
    </row>
    <row r="384405">
      <c r="A384405" t="inlineStr">
        <is>
          <t>youvteme.online</t>
        </is>
      </c>
      <c r="B384405" t="n">
        <v>79</v>
      </c>
    </row>
    <row r="384406">
      <c r="A384406" t="inlineStr">
        <is>
          <t>tiles.com.ua</t>
        </is>
      </c>
      <c r="B384406" t="n">
        <v>79</v>
      </c>
    </row>
    <row r="384407">
      <c r="A384407" t="inlineStr">
        <is>
          <t>static.avocado.ua</t>
        </is>
      </c>
      <c r="B384407" t="n">
        <v>79</v>
      </c>
    </row>
    <row r="384408">
      <c r="A384408" t="inlineStr">
        <is>
          <t>muysalud.com</t>
        </is>
      </c>
      <c r="B384408" t="n">
        <v>79</v>
      </c>
    </row>
    <row r="384409">
      <c r="A384409" t="inlineStr">
        <is>
          <t>rdx.de</t>
        </is>
      </c>
      <c r="B384409" t="n">
        <v>79</v>
      </c>
    </row>
    <row r="384410">
      <c r="A384410" t="inlineStr">
        <is>
          <t>www.canzoneitaliana.it</t>
        </is>
      </c>
      <c r="B384410" t="n">
        <v>79</v>
      </c>
    </row>
    <row r="384411">
      <c r="A384411" t="inlineStr">
        <is>
          <t>g.search3.alicdn.com</t>
        </is>
      </c>
      <c r="B384411" t="n">
        <v>79</v>
      </c>
    </row>
    <row r="384412">
      <c r="A384412" t="inlineStr">
        <is>
          <t>0.cnstlltn.com</t>
        </is>
      </c>
      <c r="B384412" t="n">
        <v>79</v>
      </c>
    </row>
    <row r="384413">
      <c r="A384413" t="inlineStr">
        <is>
          <t>trovalost.it</t>
        </is>
      </c>
      <c r="B384413" t="n">
        <v>79</v>
      </c>
    </row>
    <row r="384414">
      <c r="A384414" t="inlineStr">
        <is>
          <t>www.laboutiquedelisa.fr</t>
        </is>
      </c>
      <c r="B384414" t="n">
        <v>79</v>
      </c>
    </row>
    <row r="384415">
      <c r="A384415" t="inlineStr">
        <is>
          <t>almetevsk.lauty.ru</t>
        </is>
      </c>
      <c r="B384415" t="n">
        <v>79</v>
      </c>
    </row>
    <row r="384416">
      <c r="A384416" t="inlineStr">
        <is>
          <t>static1.scandinavianbaby.pl</t>
        </is>
      </c>
      <c r="B384416" t="n">
        <v>79</v>
      </c>
    </row>
    <row r="384417">
      <c r="A384417" t="inlineStr">
        <is>
          <t>static2.scandinavianbaby.pl</t>
        </is>
      </c>
      <c r="B384417" t="n">
        <v>79</v>
      </c>
    </row>
    <row r="384418">
      <c r="A384418" t="inlineStr">
        <is>
          <t>www.italiastarmagazine.it</t>
        </is>
      </c>
      <c r="B384418" t="n">
        <v>79</v>
      </c>
    </row>
    <row r="384419">
      <c r="A384419" t="inlineStr">
        <is>
          <t>www.laurentbouvet.com</t>
        </is>
      </c>
      <c r="B384419" t="n">
        <v>79</v>
      </c>
    </row>
    <row r="384420">
      <c r="A384420" t="inlineStr">
        <is>
          <t>shopcama.vteximg.com.br</t>
        </is>
      </c>
      <c r="B384420" t="n">
        <v>79</v>
      </c>
    </row>
    <row r="384421">
      <c r="A384421" t="inlineStr">
        <is>
          <t>www.equipeducation.fr</t>
        </is>
      </c>
      <c r="B384421" t="n">
        <v>79</v>
      </c>
    </row>
    <row r="384422">
      <c r="A384422" t="inlineStr">
        <is>
          <t>img.inbook.pl</t>
        </is>
      </c>
      <c r="B384422" t="n">
        <v>79</v>
      </c>
    </row>
    <row r="384423">
      <c r="A384423" t="inlineStr">
        <is>
          <t>www.slantour.cz</t>
        </is>
      </c>
      <c r="B384423" t="n">
        <v>79</v>
      </c>
    </row>
    <row r="384424">
      <c r="A384424" t="inlineStr">
        <is>
          <t>ekb.lauty.ru</t>
        </is>
      </c>
      <c r="B384424" t="n">
        <v>79</v>
      </c>
    </row>
    <row r="384425">
      <c r="A384425" t="inlineStr">
        <is>
          <t>dn9ly4f9mxjxv.cloudfront.net</t>
        </is>
      </c>
      <c r="B384425" t="n">
        <v>79</v>
      </c>
    </row>
    <row r="384426">
      <c r="A384426" t="inlineStr">
        <is>
          <t>www.windowspro.de</t>
        </is>
      </c>
      <c r="B384426" t="n">
        <v>79</v>
      </c>
    </row>
    <row r="384427">
      <c r="A384427" t="inlineStr">
        <is>
          <t>www.die-philippinen-im-video.philippinen-reisen.com</t>
        </is>
      </c>
      <c r="B384427" t="n">
        <v>79</v>
      </c>
    </row>
    <row r="384428">
      <c r="A384428" t="inlineStr">
        <is>
          <t>medicalofficespace.us</t>
        </is>
      </c>
      <c r="B384428" t="n">
        <v>79</v>
      </c>
    </row>
    <row r="384429">
      <c r="A384429" t="inlineStr">
        <is>
          <t>www.jeujouethique.com</t>
        </is>
      </c>
      <c r="B384429" t="n">
        <v>79</v>
      </c>
    </row>
    <row r="384430">
      <c r="A384430" t="inlineStr">
        <is>
          <t>fotoplus.hu</t>
        </is>
      </c>
      <c r="B384430" t="n">
        <v>79</v>
      </c>
    </row>
    <row r="384431">
      <c r="A384431" t="inlineStr">
        <is>
          <t>www.suministroslaborales.com</t>
        </is>
      </c>
      <c r="B384431" t="n">
        <v>79</v>
      </c>
    </row>
    <row r="384432">
      <c r="A384432" t="inlineStr">
        <is>
          <t>www.tudoparafoto.com.br</t>
        </is>
      </c>
      <c r="B384432" t="n">
        <v>79</v>
      </c>
    </row>
    <row r="384433">
      <c r="A384433" t="inlineStr">
        <is>
          <t>www.hm-sat-shop.de</t>
        </is>
      </c>
      <c r="B384433" t="n">
        <v>79</v>
      </c>
    </row>
    <row r="384434">
      <c r="A384434" t="inlineStr">
        <is>
          <t>knipvellenoutlet.nl</t>
        </is>
      </c>
      <c r="B384434" t="n">
        <v>79</v>
      </c>
    </row>
    <row r="384435">
      <c r="A384435" t="inlineStr">
        <is>
          <t>zon.it</t>
        </is>
      </c>
      <c r="B384435" t="n">
        <v>79</v>
      </c>
    </row>
    <row r="384436">
      <c r="A384436" t="inlineStr">
        <is>
          <t>www.autoimport.com.ua</t>
        </is>
      </c>
      <c r="B384436" t="n">
        <v>79</v>
      </c>
    </row>
    <row r="384437">
      <c r="A384437" t="inlineStr">
        <is>
          <t>www.palazzo24.de</t>
        </is>
      </c>
      <c r="B384437" t="n">
        <v>79</v>
      </c>
    </row>
    <row r="384438">
      <c r="A384438" t="inlineStr">
        <is>
          <t>d1p6c8qwy766j6.cloudfront.net</t>
        </is>
      </c>
      <c r="B384438" t="n">
        <v>79</v>
      </c>
    </row>
    <row r="384439">
      <c r="A384439" t="inlineStr">
        <is>
          <t>preistabellen.de</t>
        </is>
      </c>
      <c r="B384439" t="n">
        <v>79</v>
      </c>
    </row>
    <row r="384440">
      <c r="A384440" t="inlineStr">
        <is>
          <t>zoldautok.hu</t>
        </is>
      </c>
      <c r="B384440" t="n">
        <v>79</v>
      </c>
    </row>
    <row r="384441">
      <c r="A384441" t="inlineStr">
        <is>
          <t>www.skvelynakup.sk</t>
        </is>
      </c>
      <c r="B384441" t="n">
        <v>79</v>
      </c>
    </row>
    <row r="384442">
      <c r="A384442" t="inlineStr">
        <is>
          <t>www.greensports.ru</t>
        </is>
      </c>
      <c r="B384442" t="n">
        <v>79</v>
      </c>
    </row>
    <row r="384443">
      <c r="A384443" t="inlineStr">
        <is>
          <t>www.uwplatt.edu</t>
        </is>
      </c>
      <c r="B384443" t="n">
        <v>79</v>
      </c>
    </row>
    <row r="384444">
      <c r="A384444" t="inlineStr">
        <is>
          <t>www.tuningdevelopments.uk</t>
        </is>
      </c>
      <c r="B384444" t="n">
        <v>79</v>
      </c>
    </row>
    <row r="384445">
      <c r="A384445" t="inlineStr">
        <is>
          <t>www.basketsnboughs.com</t>
        </is>
      </c>
      <c r="B384445" t="n">
        <v>79</v>
      </c>
    </row>
    <row r="384446">
      <c r="A384446" t="inlineStr">
        <is>
          <t>www.scooterrestorations.com</t>
        </is>
      </c>
      <c r="B384446" t="n">
        <v>79</v>
      </c>
    </row>
    <row r="384447">
      <c r="A384447" t="inlineStr">
        <is>
          <t>www.clotheslinequiltsandhandiwork.com</t>
        </is>
      </c>
      <c r="B384447" t="n">
        <v>79</v>
      </c>
    </row>
    <row r="384448">
      <c r="A384448" t="inlineStr">
        <is>
          <t>www.louisecreswick.com</t>
        </is>
      </c>
      <c r="B384448" t="n">
        <v>79</v>
      </c>
    </row>
    <row r="384449">
      <c r="A384449" t="inlineStr">
        <is>
          <t>justoshop.com</t>
        </is>
      </c>
      <c r="B384449" t="n">
        <v>79</v>
      </c>
    </row>
    <row r="384450">
      <c r="A384450" t="inlineStr">
        <is>
          <t>www.christiangiftsplace.com</t>
        </is>
      </c>
      <c r="B384450" t="n">
        <v>79</v>
      </c>
    </row>
    <row r="384451">
      <c r="A384451" t="inlineStr">
        <is>
          <t>easy-to-smoke.dk</t>
        </is>
      </c>
      <c r="B384451" t="n">
        <v>79</v>
      </c>
    </row>
    <row r="384452">
      <c r="A384452" t="inlineStr">
        <is>
          <t>www.livinglightingottawa.com</t>
        </is>
      </c>
      <c r="B384452" t="n">
        <v>79</v>
      </c>
    </row>
    <row r="384453">
      <c r="A384453" t="inlineStr">
        <is>
          <t>www.downunderchicago.com</t>
        </is>
      </c>
      <c r="B384453" t="n">
        <v>79</v>
      </c>
    </row>
    <row r="384454">
      <c r="A384454" t="inlineStr">
        <is>
          <t>www.cousign.com</t>
        </is>
      </c>
      <c r="B384454" t="n">
        <v>79</v>
      </c>
    </row>
    <row r="384455">
      <c r="A384455" t="inlineStr">
        <is>
          <t>www.stylishinteriorcurtains.co.uk</t>
        </is>
      </c>
      <c r="B384455" t="n">
        <v>79</v>
      </c>
    </row>
    <row r="384456">
      <c r="A384456" t="inlineStr">
        <is>
          <t>www.schertz.com</t>
        </is>
      </c>
      <c r="B384456" t="n">
        <v>79</v>
      </c>
    </row>
    <row r="384457">
      <c r="A384457" t="inlineStr">
        <is>
          <t>theglasshouse.org.uk</t>
        </is>
      </c>
      <c r="B384457" t="n">
        <v>79</v>
      </c>
    </row>
    <row r="384458">
      <c r="A384458" t="inlineStr">
        <is>
          <t>www.pearlmd.com</t>
        </is>
      </c>
      <c r="B384458" t="n">
        <v>79</v>
      </c>
    </row>
    <row r="384459">
      <c r="A384459" t="inlineStr">
        <is>
          <t>www.lancaster.gov.uk</t>
        </is>
      </c>
      <c r="B384459" t="n">
        <v>79</v>
      </c>
    </row>
    <row r="384460">
      <c r="A384460" t="inlineStr">
        <is>
          <t>ff6b0831fc22ae7448da-c42756d6a9d4d1816a8025cfbdc9dd0a.ssl.cf3.rackcdn.com</t>
        </is>
      </c>
      <c r="B384460" t="n">
        <v>79</v>
      </c>
    </row>
    <row r="384461">
      <c r="A384461" t="inlineStr">
        <is>
          <t>ginabsilkworks.co.uk</t>
        </is>
      </c>
      <c r="B384461" t="n">
        <v>79</v>
      </c>
    </row>
    <row r="384462">
      <c r="A384462" t="inlineStr">
        <is>
          <t>catalog.tatesrents.com</t>
        </is>
      </c>
      <c r="B384462" t="n">
        <v>79</v>
      </c>
    </row>
    <row r="384463">
      <c r="A384463" t="inlineStr">
        <is>
          <t>electricbreastpumpwomen.com</t>
        </is>
      </c>
      <c r="B384463" t="n">
        <v>79</v>
      </c>
    </row>
    <row r="384464">
      <c r="A384464" t="inlineStr">
        <is>
          <t>content.masturbationdestination.com</t>
        </is>
      </c>
      <c r="B384464" t="n">
        <v>79</v>
      </c>
    </row>
    <row r="384465">
      <c r="A384465" t="inlineStr">
        <is>
          <t>www.baysideprivacyscreens.com.au</t>
        </is>
      </c>
      <c r="B384465" t="n">
        <v>79</v>
      </c>
    </row>
    <row r="384466">
      <c r="A384466" t="inlineStr">
        <is>
          <t>txicfw.socialwork.utexas.edu</t>
        </is>
      </c>
      <c r="B384466" t="n">
        <v>79</v>
      </c>
    </row>
    <row r="384467">
      <c r="A384467" t="inlineStr">
        <is>
          <t>rs-bluewaterkitchens.s3.amazonaws.com</t>
        </is>
      </c>
      <c r="B384467" t="n">
        <v>79</v>
      </c>
    </row>
    <row r="384468">
      <c r="A384468" t="inlineStr">
        <is>
          <t>www.automatedpaymentkiosk.com</t>
        </is>
      </c>
      <c r="B384468" t="n">
        <v>79</v>
      </c>
    </row>
    <row r="384469">
      <c r="A384469" t="inlineStr">
        <is>
          <t>chrissandys27.zenfolio.com</t>
        </is>
      </c>
      <c r="B384469" t="n">
        <v>79</v>
      </c>
    </row>
    <row r="384470">
      <c r="A384470" t="inlineStr">
        <is>
          <t>productimages.grainger.com</t>
        </is>
      </c>
      <c r="B384470" t="n">
        <v>79</v>
      </c>
    </row>
    <row r="384471">
      <c r="A384471" t="inlineStr">
        <is>
          <t>phoenixinvestors.com</t>
        </is>
      </c>
      <c r="B384471" t="n">
        <v>79</v>
      </c>
    </row>
    <row r="384472">
      <c r="A384472" t="inlineStr">
        <is>
          <t>www.aegon.com</t>
        </is>
      </c>
      <c r="B384472" t="n">
        <v>79</v>
      </c>
    </row>
    <row r="384473">
      <c r="A384473" t="inlineStr">
        <is>
          <t>lafayettepolice.us</t>
        </is>
      </c>
      <c r="B384473" t="n">
        <v>79</v>
      </c>
    </row>
    <row r="384474">
      <c r="A384474" t="inlineStr">
        <is>
          <t>www.shopmetropolitanparts.com</t>
        </is>
      </c>
      <c r="B384474" t="n">
        <v>79</v>
      </c>
    </row>
    <row r="384475">
      <c r="A384475" t="inlineStr">
        <is>
          <t>beamsandstruts.com</t>
        </is>
      </c>
      <c r="B384475" t="n">
        <v>79</v>
      </c>
    </row>
    <row r="384476">
      <c r="A384476" t="inlineStr">
        <is>
          <t>www.cynergy3.com</t>
        </is>
      </c>
      <c r="B384476" t="n">
        <v>79</v>
      </c>
    </row>
    <row r="384477">
      <c r="A384477" t="inlineStr">
        <is>
          <t>helenthecakelady.co.uk</t>
        </is>
      </c>
      <c r="B384477" t="n">
        <v>79</v>
      </c>
    </row>
    <row r="384478">
      <c r="A384478" t="inlineStr">
        <is>
          <t>www.brinkproductions.com</t>
        </is>
      </c>
      <c r="B384478" t="n">
        <v>79</v>
      </c>
    </row>
    <row r="384479">
      <c r="A384479" t="inlineStr">
        <is>
          <t>www.anylogic.cn</t>
        </is>
      </c>
      <c r="B384479" t="n">
        <v>79</v>
      </c>
    </row>
    <row r="384480">
      <c r="A384480" t="inlineStr">
        <is>
          <t>www.swgreenhouses.co.uk</t>
        </is>
      </c>
      <c r="B384480" t="n">
        <v>79</v>
      </c>
    </row>
    <row r="384481">
      <c r="A384481" t="inlineStr">
        <is>
          <t>ladies-lifestyle.com</t>
        </is>
      </c>
      <c r="B384481" t="n">
        <v>79</v>
      </c>
    </row>
    <row r="384482">
      <c r="A384482" t="inlineStr">
        <is>
          <t>relatiegeschenken-best.nl</t>
        </is>
      </c>
      <c r="B384482" t="n">
        <v>79</v>
      </c>
    </row>
    <row r="384483">
      <c r="A384483" t="inlineStr">
        <is>
          <t>www.arlingtondiocese.org</t>
        </is>
      </c>
      <c r="B384483" t="n">
        <v>79</v>
      </c>
    </row>
    <row r="384484">
      <c r="A384484" t="inlineStr">
        <is>
          <t>www.golfholidaysdirect.com</t>
        </is>
      </c>
      <c r="B384484" t="n">
        <v>79</v>
      </c>
    </row>
    <row r="384485">
      <c r="A384485" t="inlineStr">
        <is>
          <t>www.skyeyelash.com</t>
        </is>
      </c>
      <c r="B384485" t="n">
        <v>79</v>
      </c>
    </row>
    <row r="384486">
      <c r="A384486" t="inlineStr">
        <is>
          <t>n2b.goexposoftware.com</t>
        </is>
      </c>
      <c r="B384486" t="n">
        <v>79</v>
      </c>
    </row>
    <row r="384487">
      <c r="A384487" t="inlineStr">
        <is>
          <t>www.biotylab.com</t>
        </is>
      </c>
      <c r="B384487" t="n">
        <v>79</v>
      </c>
    </row>
    <row r="384488">
      <c r="A384488" t="inlineStr">
        <is>
          <t>www.airseparation-plant.com</t>
        </is>
      </c>
      <c r="B384488" t="n">
        <v>79</v>
      </c>
    </row>
    <row r="384489">
      <c r="A384489" t="inlineStr">
        <is>
          <t>www.lancashire.police.uk</t>
        </is>
      </c>
      <c r="B384489" t="n">
        <v>79</v>
      </c>
    </row>
    <row r="384490">
      <c r="A384490" t="inlineStr">
        <is>
          <t>mybackyardcompostpile.files.wordpress.com</t>
        </is>
      </c>
      <c r="B384490" t="n">
        <v>79</v>
      </c>
    </row>
    <row r="384491">
      <c r="A384491" t="inlineStr">
        <is>
          <t>www.livermoreschools.org</t>
        </is>
      </c>
      <c r="B384491" t="n">
        <v>79</v>
      </c>
    </row>
    <row r="384492">
      <c r="A384492" t="inlineStr">
        <is>
          <t>www.depechemodestore.be</t>
        </is>
      </c>
      <c r="B384492" t="n">
        <v>79</v>
      </c>
    </row>
    <row r="384493">
      <c r="A384493" t="inlineStr">
        <is>
          <t>www.betavalve.com</t>
        </is>
      </c>
      <c r="B384493" t="n">
        <v>79</v>
      </c>
    </row>
    <row r="384494">
      <c r="A384494" t="inlineStr">
        <is>
          <t>seminoletheatre.org</t>
        </is>
      </c>
      <c r="B384494" t="n">
        <v>79</v>
      </c>
    </row>
    <row r="384495">
      <c r="A384495" t="inlineStr">
        <is>
          <t>www.japaneseswordskatana.com</t>
        </is>
      </c>
      <c r="B384495" t="n">
        <v>79</v>
      </c>
    </row>
    <row r="384496">
      <c r="A384496" t="inlineStr">
        <is>
          <t>kingcountywatertaxi.files.wordpress.com</t>
        </is>
      </c>
      <c r="B384496" t="n">
        <v>79</v>
      </c>
    </row>
    <row r="384497">
      <c r="A384497" t="inlineStr">
        <is>
          <t>www.ledlight365.com</t>
        </is>
      </c>
      <c r="B384497" t="n">
        <v>79</v>
      </c>
    </row>
    <row r="384498">
      <c r="A384498" t="inlineStr">
        <is>
          <t>www.candywrapperarchive.com</t>
        </is>
      </c>
      <c r="B384498" t="n">
        <v>79</v>
      </c>
    </row>
    <row r="384499">
      <c r="A384499" t="inlineStr">
        <is>
          <t>www.abeomics.com</t>
        </is>
      </c>
      <c r="B384499" t="n">
        <v>79</v>
      </c>
    </row>
    <row r="384500">
      <c r="A384500" t="inlineStr">
        <is>
          <t>ippreview.com</t>
        </is>
      </c>
      <c r="B384500" t="n">
        <v>79</v>
      </c>
    </row>
    <row r="384501">
      <c r="A384501" t="inlineStr">
        <is>
          <t>filmsonlinekijken.nl</t>
        </is>
      </c>
      <c r="B384501" t="n">
        <v>79</v>
      </c>
    </row>
    <row r="384502">
      <c r="A384502" t="inlineStr">
        <is>
          <t>www.dogandpetgifts.com</t>
        </is>
      </c>
      <c r="B384502" t="n">
        <v>79</v>
      </c>
    </row>
    <row r="384503">
      <c r="A384503" t="inlineStr">
        <is>
          <t>lavaliercats.com</t>
        </is>
      </c>
      <c r="B384503" t="n">
        <v>79</v>
      </c>
    </row>
    <row r="384504">
      <c r="A384504" t="inlineStr">
        <is>
          <t>portal.kenningoutsource.com</t>
        </is>
      </c>
      <c r="B384504" t="n">
        <v>79</v>
      </c>
    </row>
    <row r="384505">
      <c r="A384505" t="inlineStr">
        <is>
          <t>m.btlslides.com</t>
        </is>
      </c>
      <c r="B384505" t="n">
        <v>79</v>
      </c>
    </row>
    <row r="384506">
      <c r="A384506" t="inlineStr">
        <is>
          <t>eos.kassex.cz</t>
        </is>
      </c>
      <c r="B384506" t="n">
        <v>79</v>
      </c>
    </row>
    <row r="384507">
      <c r="A384507" t="inlineStr">
        <is>
          <t>deb812bfacf960177c15-236af0ea9159d88cafaaabc62e72a7ec.r12.cf1.rackcdn.com</t>
        </is>
      </c>
      <c r="B384507" t="n">
        <v>79</v>
      </c>
    </row>
    <row r="384508">
      <c r="A384508" t="inlineStr">
        <is>
          <t>www.bmcsoftware.cn</t>
        </is>
      </c>
      <c r="B384508" t="n">
        <v>79</v>
      </c>
    </row>
    <row r="384509">
      <c r="A384509" t="inlineStr">
        <is>
          <t>1756199ea242c75565d0-0f07c7a15de3f5cdcd1fd992c4ace045.ssl.cf5.rackcdn.com</t>
        </is>
      </c>
      <c r="B384509" t="n">
        <v>79</v>
      </c>
    </row>
    <row r="384510">
      <c r="A384510" t="inlineStr">
        <is>
          <t>trainline.interrail.eu</t>
        </is>
      </c>
      <c r="B384510" t="n">
        <v>79</v>
      </c>
    </row>
    <row r="384511">
      <c r="A384511" t="inlineStr">
        <is>
          <t>qstint.com</t>
        </is>
      </c>
      <c r="B384511" t="n">
        <v>79</v>
      </c>
    </row>
    <row r="384512">
      <c r="A384512" t="inlineStr">
        <is>
          <t>tartanregister.gov.uk</t>
        </is>
      </c>
      <c r="B384512" t="n">
        <v>79</v>
      </c>
    </row>
    <row r="384513">
      <c r="A384513" t="inlineStr">
        <is>
          <t>arod.com.au</t>
        </is>
      </c>
      <c r="B384513" t="n">
        <v>79</v>
      </c>
    </row>
    <row r="384514">
      <c r="A384514" t="inlineStr">
        <is>
          <t>www.tera.com.gt</t>
        </is>
      </c>
      <c r="B384514" t="n">
        <v>79</v>
      </c>
    </row>
    <row r="384515">
      <c r="A384515" t="inlineStr">
        <is>
          <t>www.sparklegrill.com</t>
        </is>
      </c>
      <c r="B384515" t="n">
        <v>79</v>
      </c>
    </row>
    <row r="384516">
      <c r="A384516" t="inlineStr">
        <is>
          <t>mowers.co.nz</t>
        </is>
      </c>
      <c r="B384516" t="n">
        <v>79</v>
      </c>
    </row>
    <row r="384517">
      <c r="A384517" t="inlineStr">
        <is>
          <t>www.gorzvuk66.ru</t>
        </is>
      </c>
      <c r="B384517" t="n">
        <v>79</v>
      </c>
    </row>
    <row r="384518">
      <c r="A384518" t="inlineStr">
        <is>
          <t>www.3dlenticularprintingproducts.com</t>
        </is>
      </c>
      <c r="B384518" t="n">
        <v>79</v>
      </c>
    </row>
    <row r="384519">
      <c r="A384519" t="inlineStr">
        <is>
          <t>www.fogcrestvineyard.com</t>
        </is>
      </c>
      <c r="B384519" t="n">
        <v>79</v>
      </c>
    </row>
    <row r="384520">
      <c r="A384520" t="inlineStr">
        <is>
          <t>capitalfunding.partners</t>
        </is>
      </c>
      <c r="B384520" t="n">
        <v>79</v>
      </c>
    </row>
    <row r="384521">
      <c r="A384521" t="inlineStr">
        <is>
          <t>labeccacciascientifica.it</t>
        </is>
      </c>
      <c r="B384521" t="n">
        <v>79</v>
      </c>
    </row>
    <row r="384522">
      <c r="A384522" t="inlineStr">
        <is>
          <t>m.xhpackingmachine.com</t>
        </is>
      </c>
      <c r="B384522" t="n">
        <v>79</v>
      </c>
    </row>
    <row r="384523">
      <c r="A384523" t="inlineStr">
        <is>
          <t>www.classicunlocking.com</t>
        </is>
      </c>
      <c r="B384523" t="n">
        <v>79</v>
      </c>
    </row>
    <row r="384524">
      <c r="A384524" t="inlineStr">
        <is>
          <t>silkspr-marketing.com</t>
        </is>
      </c>
      <c r="B384524" t="n">
        <v>79</v>
      </c>
    </row>
    <row r="384525">
      <c r="A384525" t="inlineStr">
        <is>
          <t>www.sakurafountainpengallery.com</t>
        </is>
      </c>
      <c r="B384525" t="n">
        <v>79</v>
      </c>
    </row>
    <row r="384526">
      <c r="A384526" t="inlineStr">
        <is>
          <t>www.sawdagger.com</t>
        </is>
      </c>
      <c r="B384526" t="n">
        <v>79</v>
      </c>
    </row>
    <row r="384527">
      <c r="A384527" t="inlineStr">
        <is>
          <t>www.alpine-europe.com</t>
        </is>
      </c>
      <c r="B384527" t="n">
        <v>79</v>
      </c>
    </row>
    <row r="384528">
      <c r="A384528" t="inlineStr">
        <is>
          <t>www.animedalmondo.it</t>
        </is>
      </c>
      <c r="B384528" t="n">
        <v>79</v>
      </c>
    </row>
    <row r="384529">
      <c r="A384529" t="inlineStr">
        <is>
          <t>theenglandstore.com</t>
        </is>
      </c>
      <c r="B384529" t="n">
        <v>79</v>
      </c>
    </row>
    <row r="384530">
      <c r="A384530" t="inlineStr">
        <is>
          <t>en.storemvr.com</t>
        </is>
      </c>
      <c r="B384530" t="n">
        <v>79</v>
      </c>
    </row>
    <row r="384531">
      <c r="A384531" t="inlineStr">
        <is>
          <t>www.flintandcompany.co.uk</t>
        </is>
      </c>
      <c r="B384531" t="n">
        <v>79</v>
      </c>
    </row>
    <row r="384532">
      <c r="A384532" t="inlineStr">
        <is>
          <t>veronicaforlondon.com</t>
        </is>
      </c>
      <c r="B384532" t="n">
        <v>79</v>
      </c>
    </row>
    <row r="384533">
      <c r="A384533" t="inlineStr">
        <is>
          <t>cdn.sexyshine.com</t>
        </is>
      </c>
      <c r="B384533" t="n">
        <v>79</v>
      </c>
    </row>
    <row r="384534">
      <c r="A384534" t="inlineStr">
        <is>
          <t>rrrorwxhoirimq5p.ldycdn.com</t>
        </is>
      </c>
      <c r="B384534" t="n">
        <v>79</v>
      </c>
    </row>
    <row r="384535">
      <c r="A384535" t="inlineStr">
        <is>
          <t>au.marketo.com</t>
        </is>
      </c>
      <c r="B384535" t="n">
        <v>79</v>
      </c>
    </row>
    <row r="384536">
      <c r="A384536" t="inlineStr">
        <is>
          <t>nauticsource-com.3dcartstores.com</t>
        </is>
      </c>
      <c r="B384536" t="n">
        <v>79</v>
      </c>
    </row>
    <row r="384537">
      <c r="A384537" t="inlineStr">
        <is>
          <t>www.pelagicgear.net</t>
        </is>
      </c>
      <c r="B384537" t="n">
        <v>79</v>
      </c>
    </row>
    <row r="384538">
      <c r="A384538" t="inlineStr">
        <is>
          <t>www.jimmychooshoes.com.cn</t>
        </is>
      </c>
      <c r="B384538" t="n">
        <v>79</v>
      </c>
    </row>
    <row r="384539">
      <c r="A384539" t="inlineStr">
        <is>
          <t>www.libeerguide.com</t>
        </is>
      </c>
      <c r="B384539" t="n">
        <v>79</v>
      </c>
    </row>
    <row r="384540">
      <c r="A384540" t="inlineStr">
        <is>
          <t>centralstateslighting.com</t>
        </is>
      </c>
      <c r="B384540" t="n">
        <v>79</v>
      </c>
    </row>
    <row r="384541">
      <c r="A384541" t="inlineStr">
        <is>
          <t>iororwxhiiqklk5q.hk.sofastcdn.com</t>
        </is>
      </c>
      <c r="B384541" t="n">
        <v>79</v>
      </c>
    </row>
    <row r="384542">
      <c r="A384542" t="inlineStr">
        <is>
          <t>www.mobileaudioandmore.com</t>
        </is>
      </c>
      <c r="B384542" t="n">
        <v>79</v>
      </c>
    </row>
    <row r="384543">
      <c r="A384543" t="inlineStr">
        <is>
          <t>www.llibreriaelcucut.cat</t>
        </is>
      </c>
      <c r="B384543" t="n">
        <v>79</v>
      </c>
    </row>
    <row r="384544">
      <c r="A384544" t="inlineStr">
        <is>
          <t>3093a0c0cf9b372e2d0d-97b7e82263fb478d0191ceb047d9a825.ssl.cf1.rackcdn.com</t>
        </is>
      </c>
      <c r="B384544" t="n">
        <v>79</v>
      </c>
    </row>
    <row r="384545">
      <c r="A384545" t="inlineStr">
        <is>
          <t>5irorwxhqpjkjik.leadongcdn.com</t>
        </is>
      </c>
      <c r="B384545" t="n">
        <v>79</v>
      </c>
    </row>
    <row r="384546">
      <c r="A384546" t="inlineStr">
        <is>
          <t>en.jewelcounty.com</t>
        </is>
      </c>
      <c r="B384546" t="n">
        <v>79</v>
      </c>
    </row>
    <row r="384547">
      <c r="A384547" t="inlineStr">
        <is>
          <t>24c5a2ffb52667982b4c-8dd34ed7ed30641564f91b00f30b7447.ssl.cf2.rackcdn.com</t>
        </is>
      </c>
      <c r="B384547" t="n">
        <v>79</v>
      </c>
    </row>
    <row r="384548">
      <c r="A384548" t="inlineStr">
        <is>
          <t>b2738645a0d7f6727c80-d0f232859edbc3ca0925a713e1943caf.ssl.cf1.rackcdn.com</t>
        </is>
      </c>
      <c r="B384548" t="n">
        <v>79</v>
      </c>
    </row>
    <row r="384549">
      <c r="A384549" t="inlineStr">
        <is>
          <t>www.family-cares.com</t>
        </is>
      </c>
      <c r="B384549" t="n">
        <v>79</v>
      </c>
    </row>
    <row r="384550">
      <c r="A384550" t="inlineStr">
        <is>
          <t>www.clippandorapascher.fr</t>
        </is>
      </c>
      <c r="B384550" t="n">
        <v>79</v>
      </c>
    </row>
    <row r="384551">
      <c r="A384551" t="inlineStr">
        <is>
          <t>www.goedkope-kinderhorloges.nl</t>
        </is>
      </c>
      <c r="B384551" t="n">
        <v>79</v>
      </c>
    </row>
    <row r="384552">
      <c r="A384552" t="inlineStr">
        <is>
          <t>wuboru.com</t>
        </is>
      </c>
      <c r="B384552" t="n">
        <v>79</v>
      </c>
    </row>
    <row r="384553">
      <c r="A384553" t="inlineStr">
        <is>
          <t>www.agardenflowers.com</t>
        </is>
      </c>
      <c r="B384553" t="n">
        <v>79</v>
      </c>
    </row>
    <row r="384554">
      <c r="A384554" t="inlineStr">
        <is>
          <t>bandocine.com</t>
        </is>
      </c>
      <c r="B384554" t="n">
        <v>79</v>
      </c>
    </row>
    <row r="384555">
      <c r="A384555" t="inlineStr">
        <is>
          <t>jsparkrides.com</t>
        </is>
      </c>
      <c r="B384555" t="n">
        <v>79</v>
      </c>
    </row>
    <row r="384556">
      <c r="A384556" t="inlineStr">
        <is>
          <t>www.phoenixwatch.hk</t>
        </is>
      </c>
      <c r="B384556" t="n">
        <v>79</v>
      </c>
    </row>
    <row r="384557">
      <c r="A384557" t="inlineStr">
        <is>
          <t>42903-110239-raikfcquaxqncofqfm.stackpathdns.com</t>
        </is>
      </c>
      <c r="B384557" t="n">
        <v>79</v>
      </c>
    </row>
    <row r="384558">
      <c r="A384558" t="inlineStr">
        <is>
          <t>www.noiseandhealth.org</t>
        </is>
      </c>
      <c r="B384558" t="n">
        <v>79</v>
      </c>
    </row>
    <row r="384559">
      <c r="A384559" t="inlineStr">
        <is>
          <t>www.arcteryxsale.cc</t>
        </is>
      </c>
      <c r="B384559" t="n">
        <v>79</v>
      </c>
    </row>
    <row r="384560">
      <c r="A384560" t="inlineStr">
        <is>
          <t>pl.asiainflatables.com</t>
        </is>
      </c>
      <c r="B384560" t="n">
        <v>79</v>
      </c>
    </row>
    <row r="384561">
      <c r="A384561" t="inlineStr">
        <is>
          <t>projekt-renault.de</t>
        </is>
      </c>
      <c r="B384561" t="n">
        <v>79</v>
      </c>
    </row>
    <row r="384562">
      <c r="A384562" t="inlineStr">
        <is>
          <t>communionarchitects.com</t>
        </is>
      </c>
      <c r="B384562" t="n">
        <v>79</v>
      </c>
    </row>
    <row r="384563">
      <c r="A384563" t="inlineStr">
        <is>
          <t>hotshoe.org:443</t>
        </is>
      </c>
      <c r="B384563" t="n">
        <v>79</v>
      </c>
    </row>
    <row r="384564">
      <c r="A384564" t="inlineStr">
        <is>
          <t>msdos.classicgames.me</t>
        </is>
      </c>
      <c r="B384564" t="n">
        <v>79</v>
      </c>
    </row>
    <row r="384565">
      <c r="A384565" t="inlineStr">
        <is>
          <t>kitchenbathandfloorsusa.decoracabinets.com</t>
        </is>
      </c>
      <c r="B384565" t="n">
        <v>79</v>
      </c>
    </row>
    <row r="384566">
      <c r="A384566" t="inlineStr">
        <is>
          <t>www.perennial-gardens.com</t>
        </is>
      </c>
      <c r="B384566" t="n">
        <v>79</v>
      </c>
    </row>
    <row r="384567">
      <c r="A384567" t="inlineStr">
        <is>
          <t>juicyoldpussy.com</t>
        </is>
      </c>
      <c r="B384567" t="n">
        <v>79</v>
      </c>
    </row>
    <row r="384568">
      <c r="A384568" t="inlineStr">
        <is>
          <t>wildwestfurnitureonline.com</t>
        </is>
      </c>
      <c r="B384568" t="n">
        <v>79</v>
      </c>
    </row>
    <row r="384569">
      <c r="A384569" t="inlineStr">
        <is>
          <t>www.expresslec.co.uk</t>
        </is>
      </c>
      <c r="B384569" t="n">
        <v>79</v>
      </c>
    </row>
    <row r="384570">
      <c r="A384570" t="inlineStr">
        <is>
          <t>capeinfocdn1-10e47.kxcdn.com</t>
        </is>
      </c>
      <c r="B384570" t="n">
        <v>79</v>
      </c>
    </row>
    <row r="384571">
      <c r="A384571" t="inlineStr">
        <is>
          <t>www.villasazahar.de</t>
        </is>
      </c>
      <c r="B384571" t="n">
        <v>79</v>
      </c>
    </row>
    <row r="384572">
      <c r="A384572" t="inlineStr">
        <is>
          <t>mail.timothyforbes.com</t>
        </is>
      </c>
      <c r="B384572" t="n">
        <v>79</v>
      </c>
    </row>
    <row r="384573">
      <c r="A384573" t="inlineStr">
        <is>
          <t>marblesglobesgifts.com</t>
        </is>
      </c>
      <c r="B384573" t="n">
        <v>79</v>
      </c>
    </row>
    <row r="384574">
      <c r="A384574" t="inlineStr">
        <is>
          <t>www.circleecandles.com</t>
        </is>
      </c>
      <c r="B384574" t="n">
        <v>79</v>
      </c>
    </row>
    <row r="384575">
      <c r="A384575" t="inlineStr">
        <is>
          <t>www.florenceandcompany.co.uk</t>
        </is>
      </c>
      <c r="B384575" t="n">
        <v>79</v>
      </c>
    </row>
    <row r="384576">
      <c r="A384576" t="inlineStr">
        <is>
          <t>www.nipon-scope.com</t>
        </is>
      </c>
      <c r="B384576" t="n">
        <v>79</v>
      </c>
    </row>
    <row r="384577">
      <c r="A384577" t="inlineStr">
        <is>
          <t>reedpros.com</t>
        </is>
      </c>
      <c r="B384577" t="n">
        <v>79</v>
      </c>
    </row>
    <row r="384578">
      <c r="A384578" t="inlineStr">
        <is>
          <t>7f6a33df986b9b08c233-400938964d14c2aca00bff5298c006bb.ssl.cf1.rackcdn.com</t>
        </is>
      </c>
      <c r="B384578" t="n">
        <v>79</v>
      </c>
    </row>
    <row r="384579">
      <c r="A384579" t="inlineStr">
        <is>
          <t>ministryofpropaganda.co.uk</t>
        </is>
      </c>
      <c r="B384579" t="n">
        <v>79</v>
      </c>
    </row>
    <row r="384580">
      <c r="A384580" t="inlineStr">
        <is>
          <t>04b5cd22beeb624cd931-f5ec231d8f011f5cba3d5e111ebc93b2.ssl.cf1.rackcdn.com</t>
        </is>
      </c>
      <c r="B384580" t="n">
        <v>79</v>
      </c>
    </row>
    <row r="384581">
      <c r="A384581" t="inlineStr">
        <is>
          <t>www.warseer.com</t>
        </is>
      </c>
      <c r="B384581" t="n">
        <v>79</v>
      </c>
    </row>
    <row r="384582">
      <c r="A384582" t="inlineStr">
        <is>
          <t>delikon.com</t>
        </is>
      </c>
      <c r="B384582" t="n">
        <v>79</v>
      </c>
    </row>
    <row r="384583">
      <c r="A384583" t="inlineStr">
        <is>
          <t>www.mandarintouch.com</t>
        </is>
      </c>
      <c r="B384583" t="n">
        <v>79</v>
      </c>
    </row>
    <row r="384584">
      <c r="A384584" t="inlineStr">
        <is>
          <t>iprorwxhjiimll5q.ldycdn.com</t>
        </is>
      </c>
      <c r="B384584" t="n">
        <v>79</v>
      </c>
    </row>
    <row r="384585">
      <c r="A384585" t="inlineStr">
        <is>
          <t>74abd22687ddadb44128-099fecc2452f682f58a64dc8693fd4a4.r80.cf2.rackcdn.com</t>
        </is>
      </c>
      <c r="B384585" t="n">
        <v>79</v>
      </c>
    </row>
    <row r="384586">
      <c r="A384586" t="inlineStr">
        <is>
          <t>rjrorwxhijqili5q.ldycdn.com</t>
        </is>
      </c>
      <c r="B384586" t="n">
        <v>79</v>
      </c>
    </row>
    <row r="384587">
      <c r="A384587" t="inlineStr">
        <is>
          <t>gaggedfemales.com</t>
        </is>
      </c>
      <c r="B384587" t="n">
        <v>79</v>
      </c>
    </row>
    <row r="384588">
      <c r="A384588" t="inlineStr">
        <is>
          <t>www.allinbloomfloral.com</t>
        </is>
      </c>
      <c r="B384588" t="n">
        <v>79</v>
      </c>
    </row>
    <row r="384589">
      <c r="A384589" t="inlineStr">
        <is>
          <t>mk0digamiwit1ismdxva.kinstacdn.com</t>
        </is>
      </c>
      <c r="B384589" t="n">
        <v>79</v>
      </c>
    </row>
    <row r="384590">
      <c r="A384590" t="inlineStr">
        <is>
          <t>pictures.cate-blanchett.com</t>
        </is>
      </c>
      <c r="B384590" t="n">
        <v>79</v>
      </c>
    </row>
    <row r="384591">
      <c r="A384591" t="inlineStr">
        <is>
          <t>politperm.com</t>
        </is>
      </c>
      <c r="B384591" t="n">
        <v>79</v>
      </c>
    </row>
    <row r="384592">
      <c r="A384592" t="inlineStr">
        <is>
          <t>openroadtoyotapeacearch.com</t>
        </is>
      </c>
      <c r="B384592" t="n">
        <v>79</v>
      </c>
    </row>
    <row r="384593">
      <c r="A384593" t="inlineStr">
        <is>
          <t>www.peachtreecornersga.gov</t>
        </is>
      </c>
      <c r="B384593" t="n">
        <v>79</v>
      </c>
    </row>
    <row r="384594">
      <c r="A384594" t="inlineStr">
        <is>
          <t>www.radioduo.fi</t>
        </is>
      </c>
      <c r="B384594" t="n">
        <v>79</v>
      </c>
    </row>
    <row r="384595">
      <c r="A384595" t="inlineStr">
        <is>
          <t>al-fajarenterprises.com</t>
        </is>
      </c>
      <c r="B384595" t="n">
        <v>79</v>
      </c>
    </row>
    <row r="384596">
      <c r="A384596" t="inlineStr">
        <is>
          <t>furnitureplusflooring.co.uk</t>
        </is>
      </c>
      <c r="B384596" t="n">
        <v>79</v>
      </c>
    </row>
    <row r="384597">
      <c r="A384597" t="inlineStr">
        <is>
          <t>cdn.ibj.com</t>
        </is>
      </c>
      <c r="B384597" t="n">
        <v>79</v>
      </c>
    </row>
    <row r="384598">
      <c r="A384598" t="inlineStr">
        <is>
          <t>gmta.asia</t>
        </is>
      </c>
      <c r="B384598" t="n">
        <v>79</v>
      </c>
    </row>
    <row r="384599">
      <c r="A384599" t="inlineStr">
        <is>
          <t>rostov.shops-prices.ru</t>
        </is>
      </c>
      <c r="B384599" t="n">
        <v>79</v>
      </c>
    </row>
    <row r="384600">
      <c r="A384600" t="inlineStr">
        <is>
          <t>www.planofloweramaflorist.com</t>
        </is>
      </c>
      <c r="B384600" t="n">
        <v>79</v>
      </c>
    </row>
    <row r="384601">
      <c r="A384601" t="inlineStr">
        <is>
          <t>www.fraiche.ru</t>
        </is>
      </c>
      <c r="B384601" t="n">
        <v>79</v>
      </c>
    </row>
    <row r="384602">
      <c r="A384602" t="inlineStr">
        <is>
          <t>ify-bloemen.nl</t>
        </is>
      </c>
      <c r="B384602" t="n">
        <v>79</v>
      </c>
    </row>
    <row r="384603">
      <c r="A384603" t="inlineStr">
        <is>
          <t>www.kaysfloralmonett.com</t>
        </is>
      </c>
      <c r="B384603" t="n">
        <v>79</v>
      </c>
    </row>
    <row r="384604">
      <c r="A384604" t="inlineStr">
        <is>
          <t>f0259d4a77de0ff2c3c0-6d4a9b21bbbe005f16db0bde8a5d09f8.r0.cf1.rackcdn.com</t>
        </is>
      </c>
      <c r="B384604" t="n">
        <v>79</v>
      </c>
    </row>
    <row r="384605">
      <c r="A384605" t="inlineStr">
        <is>
          <t>www.stofflokal.ch</t>
        </is>
      </c>
      <c r="B384605" t="n">
        <v>79</v>
      </c>
    </row>
    <row r="384606">
      <c r="A384606" t="inlineStr">
        <is>
          <t>www.newyorkcoffeefestival.com</t>
        </is>
      </c>
      <c r="B384606" t="n">
        <v>79</v>
      </c>
    </row>
    <row r="384607">
      <c r="A384607" t="inlineStr">
        <is>
          <t>www.daliono.de</t>
        </is>
      </c>
      <c r="B384607" t="n">
        <v>79</v>
      </c>
    </row>
    <row r="384608">
      <c r="A384608" t="inlineStr">
        <is>
          <t>www.bullislandbirds.com</t>
        </is>
      </c>
      <c r="B384608" t="n">
        <v>79</v>
      </c>
    </row>
    <row r="384609">
      <c r="A384609" t="inlineStr">
        <is>
          <t>www.lumenco.ca</t>
        </is>
      </c>
      <c r="B384609" t="n">
        <v>79</v>
      </c>
    </row>
    <row r="384610">
      <c r="A384610" t="inlineStr">
        <is>
          <t>www.laganaflorist.com</t>
        </is>
      </c>
      <c r="B384610" t="n">
        <v>79</v>
      </c>
    </row>
    <row r="384611">
      <c r="A384611" t="inlineStr">
        <is>
          <t>www.midstateshydraulics.com</t>
        </is>
      </c>
      <c r="B384611" t="n">
        <v>79</v>
      </c>
    </row>
    <row r="384612">
      <c r="A384612" t="inlineStr">
        <is>
          <t>houserracing.files.wordpress.com</t>
        </is>
      </c>
      <c r="B384612" t="n">
        <v>79</v>
      </c>
    </row>
    <row r="384613">
      <c r="A384613" t="inlineStr">
        <is>
          <t>www.lsautoparts.com</t>
        </is>
      </c>
      <c r="B384613" t="n">
        <v>79</v>
      </c>
    </row>
    <row r="384614">
      <c r="A384614" t="inlineStr">
        <is>
          <t>b9cda124e04fad9fc521-20f0bf77417ee2ee5cb721d234210a0e.ssl.cf1.rackcdn.com</t>
        </is>
      </c>
      <c r="B384614" t="n">
        <v>79</v>
      </c>
    </row>
    <row r="384615">
      <c r="A384615" t="inlineStr">
        <is>
          <t>e8a5b5cae2ca29a5b2cf-ae3bf404739f919e5986acb93118975c.ssl.cf3.rackcdn.com</t>
        </is>
      </c>
      <c r="B384615" t="n">
        <v>79</v>
      </c>
    </row>
    <row r="384616">
      <c r="A384616" t="inlineStr">
        <is>
          <t>cancunlemond.com</t>
        </is>
      </c>
      <c r="B384616" t="n">
        <v>79</v>
      </c>
    </row>
    <row r="384617">
      <c r="A384617" t="inlineStr">
        <is>
          <t>www.findamover.com.au</t>
        </is>
      </c>
      <c r="B384617" t="n">
        <v>79</v>
      </c>
    </row>
    <row r="384618">
      <c r="A384618" t="inlineStr">
        <is>
          <t>m.jydultrasonic.com</t>
        </is>
      </c>
      <c r="B384618" t="n">
        <v>79</v>
      </c>
    </row>
    <row r="384619">
      <c r="A384619" t="inlineStr">
        <is>
          <t>www.secondhomesv.com</t>
        </is>
      </c>
      <c r="B384619" t="n">
        <v>79</v>
      </c>
    </row>
    <row r="384620">
      <c r="A384620" t="inlineStr">
        <is>
          <t>www.o-check.net</t>
        </is>
      </c>
      <c r="B384620" t="n">
        <v>79</v>
      </c>
    </row>
    <row r="384621">
      <c r="A384621" t="inlineStr">
        <is>
          <t>starpackager.com</t>
        </is>
      </c>
      <c r="B384621" t="n">
        <v>79</v>
      </c>
    </row>
    <row r="384622">
      <c r="A384622" t="inlineStr">
        <is>
          <t>www.street.garlandtx.gov</t>
        </is>
      </c>
      <c r="B384622" t="n">
        <v>79</v>
      </c>
    </row>
    <row r="384623">
      <c r="A384623" t="inlineStr">
        <is>
          <t>54e7a8cbe9a47faaaee9-c811f70299d6a648dbb8c5ed8a2446a8.ssl.cf1.rackcdn.com</t>
        </is>
      </c>
      <c r="B384623" t="n">
        <v>79</v>
      </c>
    </row>
    <row r="384624">
      <c r="A384624" t="inlineStr">
        <is>
          <t>www.1939relics.com</t>
        </is>
      </c>
      <c r="B384624" t="n">
        <v>79</v>
      </c>
    </row>
    <row r="384625">
      <c r="A384625" t="inlineStr">
        <is>
          <t>1cb1a91307036062996d-4f4133bc2c5a70dda09d8d9f11a70905.ssl.cf2.rackcdn.com</t>
        </is>
      </c>
      <c r="B384625" t="n">
        <v>79</v>
      </c>
    </row>
    <row r="384626">
      <c r="A384626" t="inlineStr">
        <is>
          <t>m.sostherb.com</t>
        </is>
      </c>
      <c r="B384626" t="n">
        <v>79</v>
      </c>
    </row>
    <row r="384627">
      <c r="A384627" t="inlineStr">
        <is>
          <t>www.portable-fireextinguishers.com</t>
        </is>
      </c>
      <c r="B384627" t="n">
        <v>79</v>
      </c>
    </row>
    <row r="384628">
      <c r="A384628" t="inlineStr">
        <is>
          <t>www.portraitsofanimals.com</t>
        </is>
      </c>
      <c r="B384628" t="n">
        <v>79</v>
      </c>
    </row>
    <row r="384629">
      <c r="A384629" t="inlineStr">
        <is>
          <t>cyber.kgs.or.kr</t>
        </is>
      </c>
      <c r="B384629" t="n">
        <v>79</v>
      </c>
    </row>
    <row r="384630">
      <c r="A384630" t="inlineStr">
        <is>
          <t>mp3.sotka.org</t>
        </is>
      </c>
      <c r="B384630" t="n">
        <v>79</v>
      </c>
    </row>
    <row r="384631">
      <c r="A384631" t="inlineStr">
        <is>
          <t>www.wotgarage.net</t>
        </is>
      </c>
      <c r="B384631" t="n">
        <v>79</v>
      </c>
    </row>
    <row r="384632">
      <c r="A384632" t="inlineStr">
        <is>
          <t>5rrorwxhnkmkiik.ldycdn.com</t>
        </is>
      </c>
      <c r="B384632" t="n">
        <v>79</v>
      </c>
    </row>
    <row r="384633">
      <c r="A384633" t="inlineStr">
        <is>
          <t>e5bef3bbf36a85b6dc0b-04487780a4fba463f30835c556dd9ca2.r82.cf2.rackcdn.com</t>
        </is>
      </c>
      <c r="B384633" t="n">
        <v>79</v>
      </c>
    </row>
    <row r="384634">
      <c r="A384634" t="inlineStr">
        <is>
          <t>florema.cz</t>
        </is>
      </c>
      <c r="B384634" t="n">
        <v>79</v>
      </c>
    </row>
    <row r="384635">
      <c r="A384635" t="inlineStr">
        <is>
          <t>nightfallbooks.com</t>
        </is>
      </c>
      <c r="B384635" t="n">
        <v>79</v>
      </c>
    </row>
    <row r="384636">
      <c r="A384636" t="inlineStr">
        <is>
          <t>62572fc98c8c3a3a2ce0-d8e3afe7bd8d8b3e1eef9d56c9028119.ssl.cf1.rackcdn.com</t>
        </is>
      </c>
      <c r="B384636" t="n">
        <v>79</v>
      </c>
    </row>
    <row r="384637">
      <c r="A384637" t="inlineStr">
        <is>
          <t>www.leblebitozu.com</t>
        </is>
      </c>
      <c r="B384637" t="n">
        <v>79</v>
      </c>
    </row>
    <row r="384638">
      <c r="A384638" t="inlineStr">
        <is>
          <t>d2rg8qz2n54jhj.cloudfront.net</t>
        </is>
      </c>
      <c r="B384638" t="n">
        <v>79</v>
      </c>
    </row>
    <row r="384639">
      <c r="A384639" t="inlineStr">
        <is>
          <t>cravinghomecooked.com</t>
        </is>
      </c>
      <c r="B384639" t="n">
        <v>79</v>
      </c>
    </row>
    <row r="384640">
      <c r="A384640" t="inlineStr">
        <is>
          <t>www.jung.de</t>
        </is>
      </c>
      <c r="B384640" t="n">
        <v>79</v>
      </c>
    </row>
    <row r="384641">
      <c r="A384641" t="inlineStr">
        <is>
          <t>bowa.com</t>
        </is>
      </c>
      <c r="B384641" t="n">
        <v>79</v>
      </c>
    </row>
    <row r="384642">
      <c r="A384642" t="inlineStr">
        <is>
          <t>www.aura.diamonds</t>
        </is>
      </c>
      <c r="B384642" t="n">
        <v>79</v>
      </c>
    </row>
    <row r="384643">
      <c r="A384643" t="inlineStr">
        <is>
          <t>17n1xj3a6y4q2z2t93azb8tb-wpengine.netdna-ssl.com</t>
        </is>
      </c>
      <c r="B384643" t="n">
        <v>79</v>
      </c>
    </row>
    <row r="384644">
      <c r="A384644" t="inlineStr">
        <is>
          <t>img.trendsharks.com</t>
        </is>
      </c>
      <c r="B384644" t="n">
        <v>79</v>
      </c>
    </row>
    <row r="384645">
      <c r="A384645" t="inlineStr">
        <is>
          <t>peg-perego.ru</t>
        </is>
      </c>
      <c r="B384645" t="n">
        <v>79</v>
      </c>
    </row>
    <row r="384646">
      <c r="A384646" t="inlineStr">
        <is>
          <t>studiofinch.com</t>
        </is>
      </c>
      <c r="B384646" t="n">
        <v>79</v>
      </c>
    </row>
    <row r="384647">
      <c r="A384647" t="inlineStr">
        <is>
          <t>www.myhomerocks.com</t>
        </is>
      </c>
      <c r="B384647" t="n">
        <v>79</v>
      </c>
    </row>
    <row r="384648">
      <c r="A384648" t="inlineStr">
        <is>
          <t>www.louboutinsale.site</t>
        </is>
      </c>
      <c r="B384648" t="n">
        <v>79</v>
      </c>
    </row>
    <row r="384649">
      <c r="A384649" t="inlineStr">
        <is>
          <t>signoftherose.files.wordpress.com</t>
        </is>
      </c>
      <c r="B384649" t="n">
        <v>79</v>
      </c>
    </row>
    <row r="384650">
      <c r="A384650" t="inlineStr">
        <is>
          <t>d5k6iufjynyu8.cloudfront.net</t>
        </is>
      </c>
      <c r="B384650" t="n">
        <v>79</v>
      </c>
    </row>
    <row r="384651">
      <c r="A384651" t="inlineStr">
        <is>
          <t>sugarandsparrow.s3.us-west-2.amazonaws.com</t>
        </is>
      </c>
      <c r="B384651" t="n">
        <v>79</v>
      </c>
    </row>
    <row r="384652">
      <c r="A384652" t="inlineStr">
        <is>
          <t>cg4.cgsociety.org</t>
        </is>
      </c>
      <c r="B384652" t="n">
        <v>79</v>
      </c>
    </row>
    <row r="384653">
      <c r="A384653" t="inlineStr">
        <is>
          <t>travelive.com</t>
        </is>
      </c>
      <c r="B384653" t="n">
        <v>79</v>
      </c>
    </row>
    <row r="384654">
      <c r="A384654" t="inlineStr">
        <is>
          <t>www.tracymclaughlin.com</t>
        </is>
      </c>
      <c r="B384654" t="n">
        <v>79</v>
      </c>
    </row>
    <row r="384655">
      <c r="A384655" t="inlineStr">
        <is>
          <t>download.blinds-uk.net</t>
        </is>
      </c>
      <c r="B384655" t="n">
        <v>79</v>
      </c>
    </row>
    <row r="384656">
      <c r="A384656" t="inlineStr">
        <is>
          <t>www.sportandhealth.com</t>
        </is>
      </c>
      <c r="B384656" t="n">
        <v>79</v>
      </c>
    </row>
    <row r="384657">
      <c r="A384657" t="inlineStr">
        <is>
          <t>dm6gyisv608l1.cloudfront.net</t>
        </is>
      </c>
      <c r="B384657" t="n">
        <v>79</v>
      </c>
    </row>
    <row r="384658">
      <c r="A384658" t="inlineStr">
        <is>
          <t>cdn.alensa.at</t>
        </is>
      </c>
      <c r="B384658" t="n">
        <v>79</v>
      </c>
    </row>
    <row r="384659">
      <c r="A384659" t="inlineStr">
        <is>
          <t>www.roselindwilsondesign.com</t>
        </is>
      </c>
      <c r="B384659" t="n">
        <v>79</v>
      </c>
    </row>
    <row r="384660">
      <c r="A384660" t="inlineStr">
        <is>
          <t>www.lamaison.ro</t>
        </is>
      </c>
      <c r="B384660" t="n">
        <v>79</v>
      </c>
    </row>
    <row r="384661">
      <c r="A384661" t="inlineStr">
        <is>
          <t>hirespace.com</t>
        </is>
      </c>
      <c r="B384661" t="n">
        <v>79</v>
      </c>
    </row>
    <row r="384662">
      <c r="A384662" t="inlineStr">
        <is>
          <t>jillianmichelleblog.com</t>
        </is>
      </c>
      <c r="B384662" t="n">
        <v>79</v>
      </c>
    </row>
    <row r="384663">
      <c r="A384663" t="inlineStr">
        <is>
          <t>www.nextinsurance.com:443</t>
        </is>
      </c>
      <c r="B384663" t="n">
        <v>79</v>
      </c>
    </row>
    <row r="384664">
      <c r="A384664" t="inlineStr">
        <is>
          <t>www.mattselbyphotography.co.uk</t>
        </is>
      </c>
      <c r="B384664" t="n">
        <v>79</v>
      </c>
    </row>
    <row r="384665">
      <c r="A384665" t="inlineStr">
        <is>
          <t>trackrambler.files.wordpress.com</t>
        </is>
      </c>
      <c r="B384665" t="n">
        <v>79</v>
      </c>
    </row>
    <row r="384666">
      <c r="A384666" t="inlineStr">
        <is>
          <t>www.templeandgrace.ca</t>
        </is>
      </c>
      <c r="B384666" t="n">
        <v>79</v>
      </c>
    </row>
    <row r="384667">
      <c r="A384667" t="inlineStr">
        <is>
          <t>www.executivespeakers.com</t>
        </is>
      </c>
      <c r="B384667" t="n">
        <v>79</v>
      </c>
    </row>
    <row r="384668">
      <c r="A384668" t="inlineStr">
        <is>
          <t>www.theoriginalbedwarehouse.com</t>
        </is>
      </c>
      <c r="B384668" t="n">
        <v>79</v>
      </c>
    </row>
    <row r="384669">
      <c r="A384669" t="inlineStr">
        <is>
          <t>www.vancottjewelers.com</t>
        </is>
      </c>
      <c r="B384669" t="n">
        <v>79</v>
      </c>
    </row>
    <row r="384670">
      <c r="A384670" t="inlineStr">
        <is>
          <t>apprequest.charismanews.com</t>
        </is>
      </c>
      <c r="B384670" t="n">
        <v>79</v>
      </c>
    </row>
    <row r="384671">
      <c r="A384671" t="inlineStr">
        <is>
          <t>urbanistika.net</t>
        </is>
      </c>
      <c r="B384671" t="n">
        <v>79</v>
      </c>
    </row>
    <row r="384672">
      <c r="A384672" t="inlineStr">
        <is>
          <t>www.exploring-africa.com</t>
        </is>
      </c>
      <c r="B384672" t="n">
        <v>79</v>
      </c>
    </row>
    <row r="384673">
      <c r="A384673" t="inlineStr">
        <is>
          <t>media.heifer.org</t>
        </is>
      </c>
      <c r="B384673" t="n">
        <v>79</v>
      </c>
    </row>
    <row r="384674">
      <c r="A384674" t="inlineStr">
        <is>
          <t>lewets.files.wordpress.com</t>
        </is>
      </c>
      <c r="B384674" t="n">
        <v>79</v>
      </c>
    </row>
    <row r="384675">
      <c r="A384675" t="inlineStr">
        <is>
          <t>cabanacoast.com</t>
        </is>
      </c>
      <c r="B384675" t="n">
        <v>79</v>
      </c>
    </row>
    <row r="384676">
      <c r="A384676" t="inlineStr">
        <is>
          <t>www.millersfurniture.com</t>
        </is>
      </c>
      <c r="B384676" t="n">
        <v>79</v>
      </c>
    </row>
    <row r="384677">
      <c r="A384677" t="inlineStr">
        <is>
          <t>www.yitahome.com</t>
        </is>
      </c>
      <c r="B384677" t="n">
        <v>79</v>
      </c>
    </row>
    <row r="384678">
      <c r="A384678" t="inlineStr">
        <is>
          <t>dqydj.com</t>
        </is>
      </c>
      <c r="B384678" t="n">
        <v>79</v>
      </c>
    </row>
    <row r="384679">
      <c r="A384679" t="inlineStr">
        <is>
          <t>movieswithmae.com</t>
        </is>
      </c>
      <c r="B384679" t="n">
        <v>79</v>
      </c>
    </row>
    <row r="384680">
      <c r="A384680" t="inlineStr">
        <is>
          <t>viconnexions.files.wordpress.com</t>
        </is>
      </c>
      <c r="B384680" t="n">
        <v>79</v>
      </c>
    </row>
    <row r="384681">
      <c r="A384681" t="inlineStr">
        <is>
          <t>www.salkantaytrekking.com</t>
        </is>
      </c>
      <c r="B384681" t="n">
        <v>79</v>
      </c>
    </row>
    <row r="384682">
      <c r="A384682" t="inlineStr">
        <is>
          <t>beyondthepitch.net</t>
        </is>
      </c>
      <c r="B384682" t="n">
        <v>79</v>
      </c>
    </row>
    <row r="384683">
      <c r="A384683" t="inlineStr">
        <is>
          <t>www.demeterclarc.com</t>
        </is>
      </c>
      <c r="B384683" t="n">
        <v>79</v>
      </c>
    </row>
    <row r="384684">
      <c r="A384684" t="inlineStr">
        <is>
          <t>www.nashvillebilliard.com</t>
        </is>
      </c>
      <c r="B384684" t="n">
        <v>79</v>
      </c>
    </row>
    <row r="384685">
      <c r="A384685" t="inlineStr">
        <is>
          <t>gamezigo.com</t>
        </is>
      </c>
      <c r="B384685" t="n">
        <v>79</v>
      </c>
    </row>
    <row r="384686">
      <c r="A384686" t="inlineStr">
        <is>
          <t>www.moview.jp</t>
        </is>
      </c>
      <c r="B384686" t="n">
        <v>79</v>
      </c>
    </row>
    <row r="384687">
      <c r="A384687" t="inlineStr">
        <is>
          <t>thestoveplace.co.uk</t>
        </is>
      </c>
      <c r="B384687" t="n">
        <v>79</v>
      </c>
    </row>
    <row r="384688">
      <c r="A384688" t="inlineStr">
        <is>
          <t>kateryan.com</t>
        </is>
      </c>
      <c r="B384688" t="n">
        <v>79</v>
      </c>
    </row>
    <row r="384689">
      <c r="A384689" t="inlineStr">
        <is>
          <t>24kross.ru</t>
        </is>
      </c>
      <c r="B384689" t="n">
        <v>79</v>
      </c>
    </row>
    <row r="384690">
      <c r="A384690" t="inlineStr">
        <is>
          <t>fishandgame.org.nz</t>
        </is>
      </c>
      <c r="B384690" t="n">
        <v>79</v>
      </c>
    </row>
    <row r="384691">
      <c r="A384691" t="inlineStr">
        <is>
          <t>www.k-log.com</t>
        </is>
      </c>
      <c r="B384691" t="n">
        <v>79</v>
      </c>
    </row>
    <row r="384692">
      <c r="A384692" t="inlineStr">
        <is>
          <t>obsidianmirrorblog.files.wordpress.com</t>
        </is>
      </c>
      <c r="B384692" t="n">
        <v>79</v>
      </c>
    </row>
    <row r="384693">
      <c r="A384693" t="inlineStr">
        <is>
          <t>10barrel.com</t>
        </is>
      </c>
      <c r="B384693" t="n">
        <v>79</v>
      </c>
    </row>
    <row r="384694">
      <c r="A384694" t="inlineStr">
        <is>
          <t>techinfus.com</t>
        </is>
      </c>
      <c r="B384694" t="n">
        <v>79</v>
      </c>
    </row>
    <row r="384695">
      <c r="A384695" t="inlineStr">
        <is>
          <t>www.sailorcn.com</t>
        </is>
      </c>
      <c r="B384695" t="n">
        <v>79</v>
      </c>
    </row>
    <row r="384696">
      <c r="A384696" t="inlineStr">
        <is>
          <t>ush-s3.imgix.net</t>
        </is>
      </c>
      <c r="B384696" t="n">
        <v>79</v>
      </c>
    </row>
    <row r="384697">
      <c r="A384697" t="inlineStr">
        <is>
          <t>www.cbo.gov</t>
        </is>
      </c>
      <c r="B384697" t="n">
        <v>79</v>
      </c>
    </row>
    <row r="384698">
      <c r="A384698" t="inlineStr">
        <is>
          <t>cristinaschekblog.files.wordpress.com</t>
        </is>
      </c>
      <c r="B384698" t="n">
        <v>79</v>
      </c>
    </row>
    <row r="384699">
      <c r="A384699" t="inlineStr">
        <is>
          <t>www.hootholidays.com.au</t>
        </is>
      </c>
      <c r="B384699" t="n">
        <v>79</v>
      </c>
    </row>
    <row r="384700">
      <c r="A384700" t="inlineStr">
        <is>
          <t>misslouie.com</t>
        </is>
      </c>
      <c r="B384700" t="n">
        <v>79</v>
      </c>
    </row>
    <row r="384701">
      <c r="A384701" t="inlineStr">
        <is>
          <t>d1uv3aso9e6fsx.cloudfront.net</t>
        </is>
      </c>
      <c r="B384701" t="n">
        <v>79</v>
      </c>
    </row>
    <row r="384702">
      <c r="A384702" t="inlineStr">
        <is>
          <t>justaboutbaked.com</t>
        </is>
      </c>
      <c r="B384702" t="n">
        <v>79</v>
      </c>
    </row>
    <row r="384703">
      <c r="A384703" t="inlineStr">
        <is>
          <t>www.homebars.com</t>
        </is>
      </c>
      <c r="B384703" t="n">
        <v>79</v>
      </c>
    </row>
    <row r="384704">
      <c r="A384704" t="inlineStr">
        <is>
          <t>static.bandainamcoent.eu</t>
        </is>
      </c>
      <c r="B384704" t="n">
        <v>79</v>
      </c>
    </row>
    <row r="384705">
      <c r="A384705" t="inlineStr">
        <is>
          <t>www.kayafm.co.za</t>
        </is>
      </c>
      <c r="B384705" t="n">
        <v>79</v>
      </c>
    </row>
    <row r="384706">
      <c r="A384706" t="inlineStr">
        <is>
          <t>1gb82h2px4rr3s7tp94g0nt1-wpengine.netdna-ssl.com</t>
        </is>
      </c>
      <c r="B384706" t="n">
        <v>79</v>
      </c>
    </row>
    <row r="384707">
      <c r="A384707" t="inlineStr">
        <is>
          <t>fishbecks.com</t>
        </is>
      </c>
      <c r="B384707" t="n">
        <v>79</v>
      </c>
    </row>
    <row r="384708">
      <c r="A384708" t="inlineStr">
        <is>
          <t>www.aglamlifestyle.com</t>
        </is>
      </c>
      <c r="B384708" t="n">
        <v>79</v>
      </c>
    </row>
    <row r="384709">
      <c r="A384709" t="inlineStr">
        <is>
          <t>renateflynn.files.wordpress.com</t>
        </is>
      </c>
      <c r="B384709" t="n">
        <v>79</v>
      </c>
    </row>
    <row r="384710">
      <c r="A384710" t="inlineStr">
        <is>
          <t>heightzone.com</t>
        </is>
      </c>
      <c r="B384710" t="n">
        <v>79</v>
      </c>
    </row>
    <row r="384711">
      <c r="A384711" t="inlineStr">
        <is>
          <t>answersforrealestate.com</t>
        </is>
      </c>
      <c r="B384711" t="n">
        <v>79</v>
      </c>
    </row>
    <row r="384712">
      <c r="A384712" t="inlineStr">
        <is>
          <t>www.thenominant.com</t>
        </is>
      </c>
      <c r="B384712" t="n">
        <v>79</v>
      </c>
    </row>
    <row r="384713">
      <c r="A384713" t="inlineStr">
        <is>
          <t>clevelandmagazine.com</t>
        </is>
      </c>
      <c r="B384713" t="n">
        <v>79</v>
      </c>
    </row>
    <row r="384714">
      <c r="A384714" t="inlineStr">
        <is>
          <t>sasales.furniturehardwaresupplies.com.au</t>
        </is>
      </c>
      <c r="B384714" t="n">
        <v>79</v>
      </c>
    </row>
    <row r="384715">
      <c r="A384715" t="inlineStr">
        <is>
          <t>www.roadrunningreview.com</t>
        </is>
      </c>
      <c r="B384715" t="n">
        <v>79</v>
      </c>
    </row>
    <row r="384716">
      <c r="A384716" t="inlineStr">
        <is>
          <t>images.legalweek.com</t>
        </is>
      </c>
      <c r="B384716" t="n">
        <v>79</v>
      </c>
    </row>
    <row r="384717">
      <c r="A384717" t="inlineStr">
        <is>
          <t>www.uniquecoffeetable.com</t>
        </is>
      </c>
      <c r="B384717" t="n">
        <v>79</v>
      </c>
    </row>
    <row r="384718">
      <c r="A384718" t="inlineStr">
        <is>
          <t>4khuge.com</t>
        </is>
      </c>
      <c r="B384718" t="n">
        <v>79</v>
      </c>
    </row>
    <row r="384719">
      <c r="A384719" t="inlineStr">
        <is>
          <t>lugarnenhum.net</t>
        </is>
      </c>
      <c r="B384719" t="n">
        <v>79</v>
      </c>
    </row>
    <row r="384720">
      <c r="A384720" t="inlineStr">
        <is>
          <t>www.guiding-architects.net</t>
        </is>
      </c>
      <c r="B384720" t="n">
        <v>79</v>
      </c>
    </row>
    <row r="384721">
      <c r="A384721" t="inlineStr">
        <is>
          <t>photos.uniline.hr</t>
        </is>
      </c>
      <c r="B384721" t="n">
        <v>79</v>
      </c>
    </row>
    <row r="384722">
      <c r="A384722" t="inlineStr">
        <is>
          <t>www.thematimes.com</t>
        </is>
      </c>
      <c r="B384722" t="n">
        <v>79</v>
      </c>
    </row>
    <row r="384723">
      <c r="A384723" t="inlineStr">
        <is>
          <t>www.ecoparent.ca</t>
        </is>
      </c>
      <c r="B384723" t="n">
        <v>79</v>
      </c>
    </row>
    <row r="384724">
      <c r="A384724" t="inlineStr">
        <is>
          <t>maryslingerieonline.com.au</t>
        </is>
      </c>
      <c r="B384724" t="n">
        <v>79</v>
      </c>
    </row>
    <row r="384725">
      <c r="A384725" t="inlineStr">
        <is>
          <t>www.ourtimepress.com</t>
        </is>
      </c>
      <c r="B384725" t="n">
        <v>79</v>
      </c>
    </row>
    <row r="384726">
      <c r="A384726" t="inlineStr">
        <is>
          <t>goodpassports.com</t>
        </is>
      </c>
      <c r="B384726" t="n">
        <v>79</v>
      </c>
    </row>
    <row r="384727">
      <c r="A384727" t="inlineStr">
        <is>
          <t>chu2.jp</t>
        </is>
      </c>
      <c r="B384727" t="n">
        <v>79</v>
      </c>
    </row>
    <row r="384728">
      <c r="A384728" t="inlineStr">
        <is>
          <t>peakoilbarrel.com</t>
        </is>
      </c>
      <c r="B384728" t="n">
        <v>79</v>
      </c>
    </row>
    <row r="384729">
      <c r="A384729" t="inlineStr">
        <is>
          <t>discountappliances.com.au</t>
        </is>
      </c>
      <c r="B384729" t="n">
        <v>79</v>
      </c>
    </row>
    <row r="384730">
      <c r="A384730" t="inlineStr">
        <is>
          <t>fashiondreams-66.ru</t>
        </is>
      </c>
      <c r="B384730" t="n">
        <v>79</v>
      </c>
    </row>
    <row r="384731">
      <c r="A384731" t="inlineStr">
        <is>
          <t>www.sean-phillips.com</t>
        </is>
      </c>
      <c r="B384731" t="n">
        <v>79</v>
      </c>
    </row>
    <row r="384732">
      <c r="A384732" t="inlineStr">
        <is>
          <t>www.chrishickey.co.uk</t>
        </is>
      </c>
      <c r="B384732" t="n">
        <v>79</v>
      </c>
    </row>
    <row r="384733">
      <c r="A384733" t="inlineStr">
        <is>
          <t>wallpaperheart.com</t>
        </is>
      </c>
      <c r="B384733" t="n">
        <v>79</v>
      </c>
    </row>
    <row r="384734">
      <c r="A384734" t="inlineStr">
        <is>
          <t>scnsbjd.files.wordpress.com</t>
        </is>
      </c>
      <c r="B384734" t="n">
        <v>79</v>
      </c>
    </row>
    <row r="384735">
      <c r="A384735" t="inlineStr">
        <is>
          <t>www.manlyharbourgallery.com.au</t>
        </is>
      </c>
      <c r="B384735" t="n">
        <v>79</v>
      </c>
    </row>
    <row r="384736">
      <c r="A384736" t="inlineStr">
        <is>
          <t>jian.london</t>
        </is>
      </c>
      <c r="B384736" t="n">
        <v>79</v>
      </c>
    </row>
    <row r="384737">
      <c r="A384737" t="inlineStr">
        <is>
          <t>www.themudflats.net</t>
        </is>
      </c>
      <c r="B384737" t="n">
        <v>79</v>
      </c>
    </row>
    <row r="384738">
      <c r="A384738" t="inlineStr">
        <is>
          <t>www.gulfbreezerecovery.com</t>
        </is>
      </c>
      <c r="B384738" t="n">
        <v>79</v>
      </c>
    </row>
    <row r="384739">
      <c r="A384739" t="inlineStr">
        <is>
          <t>backpackerbible.org</t>
        </is>
      </c>
      <c r="B384739" t="n">
        <v>79</v>
      </c>
    </row>
    <row r="384740">
      <c r="A384740" t="inlineStr">
        <is>
          <t>www.larevista.ro</t>
        </is>
      </c>
      <c r="B384740" t="n">
        <v>79</v>
      </c>
    </row>
    <row r="384741">
      <c r="A384741" t="inlineStr">
        <is>
          <t>www.the-travel-bunny.com</t>
        </is>
      </c>
      <c r="B384741" t="n">
        <v>79</v>
      </c>
    </row>
    <row r="384742">
      <c r="A384742" t="inlineStr">
        <is>
          <t>yankeedoodlesoc.files.wordpress.com</t>
        </is>
      </c>
      <c r="B384742" t="n">
        <v>79</v>
      </c>
    </row>
    <row r="384743">
      <c r="A384743" t="inlineStr">
        <is>
          <t>neilvn.com</t>
        </is>
      </c>
      <c r="B384743" t="n">
        <v>79</v>
      </c>
    </row>
    <row r="384744">
      <c r="A384744" t="inlineStr">
        <is>
          <t>particule.com</t>
        </is>
      </c>
      <c r="B384744" t="n">
        <v>79</v>
      </c>
    </row>
    <row r="384745">
      <c r="A384745" t="inlineStr">
        <is>
          <t>dcakecreations.in</t>
        </is>
      </c>
      <c r="B384745" t="n">
        <v>79</v>
      </c>
    </row>
    <row r="384746">
      <c r="A384746" t="inlineStr">
        <is>
          <t>www.motouutiset.fi</t>
        </is>
      </c>
      <c r="B384746" t="n">
        <v>79</v>
      </c>
    </row>
    <row r="384747">
      <c r="A384747" t="inlineStr">
        <is>
          <t>staticpopopics.popopics.com</t>
        </is>
      </c>
      <c r="B384747" t="n">
        <v>79</v>
      </c>
    </row>
    <row r="384748">
      <c r="A384748" t="inlineStr">
        <is>
          <t>www.henkel.ua</t>
        </is>
      </c>
      <c r="B384748" t="n">
        <v>79</v>
      </c>
    </row>
    <row r="384749">
      <c r="A384749" t="inlineStr">
        <is>
          <t>greenstilettosdotcom.files.wordpress.com</t>
        </is>
      </c>
      <c r="B384749" t="n">
        <v>79</v>
      </c>
    </row>
    <row r="384750">
      <c r="A384750" t="inlineStr">
        <is>
          <t>destinynewshub.com</t>
        </is>
      </c>
      <c r="B384750" t="n">
        <v>79</v>
      </c>
    </row>
    <row r="384751">
      <c r="A384751" t="inlineStr">
        <is>
          <t>www.industasia.com</t>
        </is>
      </c>
      <c r="B384751" t="n">
        <v>79</v>
      </c>
    </row>
    <row r="384752">
      <c r="A384752" t="inlineStr">
        <is>
          <t>tiptop25.com</t>
        </is>
      </c>
      <c r="B384752" t="n">
        <v>79</v>
      </c>
    </row>
    <row r="384753">
      <c r="A384753" t="inlineStr">
        <is>
          <t>thechronicledotblog.files.wordpress.com</t>
        </is>
      </c>
      <c r="B384753" t="n">
        <v>79</v>
      </c>
    </row>
    <row r="384754">
      <c r="A384754" t="inlineStr">
        <is>
          <t>vinterioruk.files.wordpress.com</t>
        </is>
      </c>
      <c r="B384754" t="n">
        <v>79</v>
      </c>
    </row>
    <row r="384755">
      <c r="A384755" t="inlineStr">
        <is>
          <t>morelosdiario.com</t>
        </is>
      </c>
      <c r="B384755" t="n">
        <v>79</v>
      </c>
    </row>
    <row r="384756">
      <c r="A384756" t="inlineStr">
        <is>
          <t>media.zonzofox.com</t>
        </is>
      </c>
      <c r="B384756" t="n">
        <v>79</v>
      </c>
    </row>
    <row r="384757">
      <c r="A384757" t="inlineStr">
        <is>
          <t>www.coloradoski.com</t>
        </is>
      </c>
      <c r="B384757" t="n">
        <v>79</v>
      </c>
    </row>
    <row r="384758">
      <c r="A384758" t="inlineStr">
        <is>
          <t>www.kartinki24.ru</t>
        </is>
      </c>
      <c r="B384758" t="n">
        <v>79</v>
      </c>
    </row>
    <row r="384759">
      <c r="A384759" t="inlineStr">
        <is>
          <t>community.hivewire3d.com</t>
        </is>
      </c>
      <c r="B384759" t="n">
        <v>79</v>
      </c>
    </row>
    <row r="384760">
      <c r="A384760" t="inlineStr">
        <is>
          <t>149449858.v2.pressablecdn.com</t>
        </is>
      </c>
      <c r="B384760" t="n">
        <v>79</v>
      </c>
    </row>
    <row r="384761">
      <c r="A384761" t="inlineStr">
        <is>
          <t>thegioiserver.com</t>
        </is>
      </c>
      <c r="B384761" t="n">
        <v>79</v>
      </c>
    </row>
    <row r="384762">
      <c r="A384762" t="inlineStr">
        <is>
          <t>healthblog.uofmhealth.org</t>
        </is>
      </c>
      <c r="B384762" t="n">
        <v>79</v>
      </c>
    </row>
    <row r="384763">
      <c r="A384763" t="inlineStr">
        <is>
          <t>jetaimemeneither.com</t>
        </is>
      </c>
      <c r="B384763" t="n">
        <v>79</v>
      </c>
    </row>
    <row r="384764">
      <c r="A384764" t="inlineStr">
        <is>
          <t>assets.rsllifecare.org.au</t>
        </is>
      </c>
      <c r="B384764" t="n">
        <v>79</v>
      </c>
    </row>
    <row r="384765">
      <c r="A384765" t="inlineStr">
        <is>
          <t>cdn-0.preppywallpapers.com</t>
        </is>
      </c>
      <c r="B384765" t="n">
        <v>79</v>
      </c>
    </row>
    <row r="384766">
      <c r="A384766" t="inlineStr">
        <is>
          <t>www.sifa-sibe.de</t>
        </is>
      </c>
      <c r="B384766" t="n">
        <v>79</v>
      </c>
    </row>
    <row r="384767">
      <c r="A384767" t="inlineStr">
        <is>
          <t>www.redeemersavior.com</t>
        </is>
      </c>
      <c r="B384767" t="n">
        <v>79</v>
      </c>
    </row>
    <row r="384768">
      <c r="A384768" t="inlineStr">
        <is>
          <t>www.thelfashion.com</t>
        </is>
      </c>
      <c r="B384768" t="n">
        <v>79</v>
      </c>
    </row>
    <row r="384769">
      <c r="A384769" t="inlineStr">
        <is>
          <t>designapplause.com</t>
        </is>
      </c>
      <c r="B384769" t="n">
        <v>79</v>
      </c>
    </row>
    <row r="384770">
      <c r="A384770" t="inlineStr">
        <is>
          <t>www.wiprolighting.com</t>
        </is>
      </c>
      <c r="B384770" t="n">
        <v>79</v>
      </c>
    </row>
    <row r="384771">
      <c r="A384771" t="inlineStr">
        <is>
          <t>turbigo-gourmandises.fr</t>
        </is>
      </c>
      <c r="B384771" t="n">
        <v>79</v>
      </c>
    </row>
    <row r="384772">
      <c r="A384772" t="inlineStr">
        <is>
          <t>humorinamerica.files.wordpress.com</t>
        </is>
      </c>
      <c r="B384772" t="n">
        <v>79</v>
      </c>
    </row>
    <row r="384773">
      <c r="A384773" t="inlineStr">
        <is>
          <t>www.spiritualdirection.com</t>
        </is>
      </c>
      <c r="B384773" t="n">
        <v>79</v>
      </c>
    </row>
    <row r="384774">
      <c r="A384774" t="inlineStr">
        <is>
          <t>madscreations.in</t>
        </is>
      </c>
      <c r="B384774" t="n">
        <v>79</v>
      </c>
    </row>
    <row r="384775">
      <c r="A384775" t="inlineStr">
        <is>
          <t>cdn.centris.ca</t>
        </is>
      </c>
      <c r="B384775" t="n">
        <v>79</v>
      </c>
    </row>
    <row r="384776">
      <c r="A384776" t="inlineStr">
        <is>
          <t>www.girlabouthouse.com</t>
        </is>
      </c>
      <c r="B384776" t="n">
        <v>79</v>
      </c>
    </row>
    <row r="384777">
      <c r="A384777" t="inlineStr">
        <is>
          <t>filmindublin.ie</t>
        </is>
      </c>
      <c r="B384777" t="n">
        <v>79</v>
      </c>
    </row>
    <row r="384778">
      <c r="A384778" t="inlineStr">
        <is>
          <t>www.melbournepersonaltrainers.com</t>
        </is>
      </c>
      <c r="B384778" t="n">
        <v>79</v>
      </c>
    </row>
    <row r="384779">
      <c r="A384779" t="inlineStr">
        <is>
          <t>lwsilver.com</t>
        </is>
      </c>
      <c r="B384779" t="n">
        <v>79</v>
      </c>
    </row>
    <row r="384780">
      <c r="A384780" t="inlineStr">
        <is>
          <t>a1.cdn-hotels.com</t>
        </is>
      </c>
      <c r="B384780" t="n">
        <v>79</v>
      </c>
    </row>
    <row r="384781">
      <c r="A384781" t="inlineStr">
        <is>
          <t>tweakindia.com</t>
        </is>
      </c>
      <c r="B384781" t="n">
        <v>79</v>
      </c>
    </row>
    <row r="384782">
      <c r="A384782" t="inlineStr">
        <is>
          <t>www.shape.gr</t>
        </is>
      </c>
      <c r="B384782" t="n">
        <v>79</v>
      </c>
    </row>
    <row r="384783">
      <c r="A384783" t="inlineStr">
        <is>
          <t>2wi3f81lkv5t45q3b8117hel.wpengine.netdna-cdn.com</t>
        </is>
      </c>
      <c r="B384783" t="n">
        <v>79</v>
      </c>
    </row>
    <row r="384784">
      <c r="A384784" t="inlineStr">
        <is>
          <t>www.franklinsgroup.com</t>
        </is>
      </c>
      <c r="B384784" t="n">
        <v>79</v>
      </c>
    </row>
    <row r="384785">
      <c r="A384785" t="inlineStr">
        <is>
          <t>www.porkcdn.com</t>
        </is>
      </c>
      <c r="B384785" t="n">
        <v>79</v>
      </c>
    </row>
    <row r="384786">
      <c r="A384786" t="inlineStr">
        <is>
          <t>149520306.v2.pressablecdn.com</t>
        </is>
      </c>
      <c r="B384786" t="n">
        <v>79</v>
      </c>
    </row>
    <row r="384787">
      <c r="A384787" t="inlineStr">
        <is>
          <t>portland-communications.com</t>
        </is>
      </c>
      <c r="B384787" t="n">
        <v>79</v>
      </c>
    </row>
    <row r="384788">
      <c r="A384788" t="inlineStr">
        <is>
          <t>www.owenreilly.ie</t>
        </is>
      </c>
      <c r="B384788" t="n">
        <v>79</v>
      </c>
    </row>
    <row r="384789">
      <c r="A384789" t="inlineStr">
        <is>
          <t>www.nebeep.com</t>
        </is>
      </c>
      <c r="B384789" t="n">
        <v>79</v>
      </c>
    </row>
    <row r="384790">
      <c r="A384790" t="inlineStr">
        <is>
          <t>www.ameliaphillips.com.au</t>
        </is>
      </c>
      <c r="B384790" t="n">
        <v>79</v>
      </c>
    </row>
    <row r="384791">
      <c r="A384791" t="inlineStr">
        <is>
          <t>www.elizabethswartzinteriors.com</t>
        </is>
      </c>
      <c r="B384791" t="n">
        <v>79</v>
      </c>
    </row>
    <row r="384792">
      <c r="A384792" t="inlineStr">
        <is>
          <t>www.periscopeup.com</t>
        </is>
      </c>
      <c r="B384792" t="n">
        <v>79</v>
      </c>
    </row>
    <row r="384793">
      <c r="A384793" t="inlineStr">
        <is>
          <t>www.donsfurniture.com</t>
        </is>
      </c>
      <c r="B384793" t="n">
        <v>79</v>
      </c>
    </row>
    <row r="384794">
      <c r="A384794" t="inlineStr">
        <is>
          <t>wollelfe.at</t>
        </is>
      </c>
      <c r="B384794" t="n">
        <v>79</v>
      </c>
    </row>
    <row r="384795">
      <c r="A384795" t="inlineStr">
        <is>
          <t>www.ollievision.co.uk</t>
        </is>
      </c>
      <c r="B384795" t="n">
        <v>79</v>
      </c>
    </row>
    <row r="384796">
      <c r="A384796" t="inlineStr">
        <is>
          <t>sonjayatandon.com</t>
        </is>
      </c>
      <c r="B384796" t="n">
        <v>79</v>
      </c>
    </row>
    <row r="384797">
      <c r="A384797" t="inlineStr">
        <is>
          <t>www.designcraftmura.net.au</t>
        </is>
      </c>
      <c r="B384797" t="n">
        <v>79</v>
      </c>
    </row>
    <row r="384798">
      <c r="A384798" t="inlineStr">
        <is>
          <t>www.trvltrend.com</t>
        </is>
      </c>
      <c r="B384798" t="n">
        <v>79</v>
      </c>
    </row>
    <row r="384799">
      <c r="A384799" t="inlineStr">
        <is>
          <t>cdn-academyblog.pressidium.com</t>
        </is>
      </c>
      <c r="B384799" t="n">
        <v>79</v>
      </c>
    </row>
    <row r="384800">
      <c r="A384800" t="inlineStr">
        <is>
          <t>ireadfaux.com</t>
        </is>
      </c>
      <c r="B384800" t="n">
        <v>79</v>
      </c>
    </row>
    <row r="384801">
      <c r="A384801" t="inlineStr">
        <is>
          <t>www.ghlazzerini.it</t>
        </is>
      </c>
      <c r="B384801" t="n">
        <v>79</v>
      </c>
    </row>
    <row r="384802">
      <c r="A384802" t="inlineStr">
        <is>
          <t>wdhafm.com</t>
        </is>
      </c>
      <c r="B384802" t="n">
        <v>79</v>
      </c>
    </row>
    <row r="384803">
      <c r="A384803" t="inlineStr">
        <is>
          <t>www.tendencias-moda.com</t>
        </is>
      </c>
      <c r="B384803" t="n">
        <v>79</v>
      </c>
    </row>
    <row r="384804">
      <c r="A384804" t="inlineStr">
        <is>
          <t>www.passionecreativa.it</t>
        </is>
      </c>
      <c r="B384804" t="n">
        <v>79</v>
      </c>
    </row>
    <row r="384805">
      <c r="A384805" t="inlineStr">
        <is>
          <t>deepculturetravel.com</t>
        </is>
      </c>
      <c r="B384805" t="n">
        <v>79</v>
      </c>
    </row>
    <row r="384806">
      <c r="A384806" t="inlineStr">
        <is>
          <t>img4109.weyesimg.com</t>
        </is>
      </c>
      <c r="B384806" t="n">
        <v>79</v>
      </c>
    </row>
    <row r="384807">
      <c r="A384807" t="inlineStr">
        <is>
          <t>indianartbuyers.com</t>
        </is>
      </c>
      <c r="B384807" t="n">
        <v>79</v>
      </c>
    </row>
    <row r="384808">
      <c r="A384808" t="inlineStr">
        <is>
          <t>houseoffunk.com</t>
        </is>
      </c>
      <c r="B384808" t="n">
        <v>79</v>
      </c>
    </row>
    <row r="384809">
      <c r="A384809" t="inlineStr">
        <is>
          <t>justgarageplans.com</t>
        </is>
      </c>
      <c r="B384809" t="n">
        <v>79</v>
      </c>
    </row>
    <row r="384810">
      <c r="A384810" t="inlineStr">
        <is>
          <t>thewineidealistblog.files.wordpress.com</t>
        </is>
      </c>
      <c r="B384810" t="n">
        <v>79</v>
      </c>
    </row>
    <row r="384811">
      <c r="A384811" t="inlineStr">
        <is>
          <t>holistickenko.com</t>
        </is>
      </c>
      <c r="B384811" t="n">
        <v>79</v>
      </c>
    </row>
    <row r="384812">
      <c r="A384812" t="inlineStr">
        <is>
          <t>www.prioryrentals.co.uk</t>
        </is>
      </c>
      <c r="B384812" t="n">
        <v>79</v>
      </c>
    </row>
    <row r="384813">
      <c r="A384813" t="inlineStr">
        <is>
          <t>reefresilience.org</t>
        </is>
      </c>
      <c r="B384813" t="n">
        <v>79</v>
      </c>
    </row>
    <row r="384814">
      <c r="A384814" t="inlineStr">
        <is>
          <t>www.bowen.fr</t>
        </is>
      </c>
      <c r="B384814" t="n">
        <v>79</v>
      </c>
    </row>
    <row r="384815">
      <c r="A384815" t="inlineStr">
        <is>
          <t>bluesky-outdoor.com</t>
        </is>
      </c>
      <c r="B384815" t="n">
        <v>79</v>
      </c>
    </row>
    <row r="384816">
      <c r="A384816" t="inlineStr">
        <is>
          <t>www.foodtown.com</t>
        </is>
      </c>
      <c r="B384816" t="n">
        <v>79</v>
      </c>
    </row>
    <row r="384817">
      <c r="A384817" t="inlineStr">
        <is>
          <t>www.collierhonorflight.org</t>
        </is>
      </c>
      <c r="B384817" t="n">
        <v>79</v>
      </c>
    </row>
    <row r="384818">
      <c r="A384818" t="inlineStr">
        <is>
          <t>dma.org</t>
        </is>
      </c>
      <c r="B384818" t="n">
        <v>79</v>
      </c>
    </row>
    <row r="384819">
      <c r="A384819" t="inlineStr">
        <is>
          <t>shop.9282922.ru</t>
        </is>
      </c>
      <c r="B384819" t="n">
        <v>79</v>
      </c>
    </row>
    <row r="384820">
      <c r="A384820" t="inlineStr">
        <is>
          <t>sfarmedia.rapmls.com</t>
        </is>
      </c>
      <c r="B384820" t="n">
        <v>79</v>
      </c>
    </row>
    <row r="384821">
      <c r="A384821" t="inlineStr">
        <is>
          <t>www.live-travel-blog.com</t>
        </is>
      </c>
      <c r="B384821" t="n">
        <v>79</v>
      </c>
    </row>
    <row r="384822">
      <c r="A384822" t="inlineStr">
        <is>
          <t>cdn.ricksteves.com</t>
        </is>
      </c>
      <c r="B384822" t="n">
        <v>79</v>
      </c>
    </row>
    <row r="384823">
      <c r="A384823" t="inlineStr">
        <is>
          <t>www.anchalblogs.com</t>
        </is>
      </c>
      <c r="B384823" t="n">
        <v>79</v>
      </c>
    </row>
    <row r="384824">
      <c r="A384824" t="inlineStr">
        <is>
          <t>thelifeofathinker.files.wordpress.com</t>
        </is>
      </c>
      <c r="B384824" t="n">
        <v>79</v>
      </c>
    </row>
    <row r="384825">
      <c r="A384825" t="inlineStr">
        <is>
          <t>cdn.allolympicpark.com</t>
        </is>
      </c>
      <c r="B384825" t="n">
        <v>79</v>
      </c>
    </row>
    <row r="384826">
      <c r="A384826" t="inlineStr">
        <is>
          <t>www.everest.co.uk</t>
        </is>
      </c>
      <c r="B384826" t="n">
        <v>79</v>
      </c>
    </row>
    <row r="384827">
      <c r="A384827" t="inlineStr">
        <is>
          <t>artesecontextos.pt</t>
        </is>
      </c>
      <c r="B384827" t="n">
        <v>79</v>
      </c>
    </row>
    <row r="384828">
      <c r="A384828" t="inlineStr">
        <is>
          <t>www.mysweethomelife.com</t>
        </is>
      </c>
      <c r="B384828" t="n">
        <v>79</v>
      </c>
    </row>
    <row r="384829">
      <c r="A384829" t="inlineStr">
        <is>
          <t>www.lanka-excursions-holidays.com</t>
        </is>
      </c>
      <c r="B384829" t="n">
        <v>79</v>
      </c>
    </row>
    <row r="384830">
      <c r="A384830" t="inlineStr">
        <is>
          <t>www.prisonfellowship.org</t>
        </is>
      </c>
      <c r="B384830" t="n">
        <v>79</v>
      </c>
    </row>
    <row r="384831">
      <c r="A384831" t="inlineStr">
        <is>
          <t>fxtechlab.com</t>
        </is>
      </c>
      <c r="B384831" t="n">
        <v>79</v>
      </c>
    </row>
    <row r="384832">
      <c r="A384832" t="inlineStr">
        <is>
          <t>sci.esa.int</t>
        </is>
      </c>
      <c r="B384832" t="n">
        <v>79</v>
      </c>
    </row>
    <row r="384833">
      <c r="A384833" t="inlineStr">
        <is>
          <t>hernorm.com</t>
        </is>
      </c>
      <c r="B384833" t="n">
        <v>79</v>
      </c>
    </row>
    <row r="384834">
      <c r="A384834" t="inlineStr">
        <is>
          <t>static.pagenstecher.de</t>
        </is>
      </c>
      <c r="B384834" t="n">
        <v>79</v>
      </c>
    </row>
    <row r="384835">
      <c r="A384835" t="inlineStr">
        <is>
          <t>assets.onxmaps.com</t>
        </is>
      </c>
      <c r="B384835" t="n">
        <v>79</v>
      </c>
    </row>
    <row r="384836">
      <c r="A384836" t="inlineStr">
        <is>
          <t>rockpaperdresses.dk</t>
        </is>
      </c>
      <c r="B384836" t="n">
        <v>79</v>
      </c>
    </row>
    <row r="384837">
      <c r="A384837" t="inlineStr">
        <is>
          <t>www.cloudapper.com</t>
        </is>
      </c>
      <c r="B384837" t="n">
        <v>79</v>
      </c>
    </row>
    <row r="384838">
      <c r="A384838" t="inlineStr">
        <is>
          <t>seedsupreme.com</t>
        </is>
      </c>
      <c r="B384838" t="n">
        <v>79</v>
      </c>
    </row>
    <row r="384839">
      <c r="A384839" t="inlineStr">
        <is>
          <t>blog.americanportfolios.com</t>
        </is>
      </c>
      <c r="B384839" t="n">
        <v>79</v>
      </c>
    </row>
    <row r="384840">
      <c r="A384840" t="inlineStr">
        <is>
          <t>www.lacewoodfurniture.com.au</t>
        </is>
      </c>
      <c r="B384840" t="n">
        <v>79</v>
      </c>
    </row>
    <row r="384841">
      <c r="A384841" t="inlineStr">
        <is>
          <t>www.griffithenergyservices.com</t>
        </is>
      </c>
      <c r="B384841" t="n">
        <v>79</v>
      </c>
    </row>
    <row r="384842">
      <c r="A384842" t="inlineStr">
        <is>
          <t>kawaiish.com</t>
        </is>
      </c>
      <c r="B384842" t="n">
        <v>79</v>
      </c>
    </row>
    <row r="384843">
      <c r="A384843" t="inlineStr">
        <is>
          <t>theninthworld.com</t>
        </is>
      </c>
      <c r="B384843" t="n">
        <v>79</v>
      </c>
    </row>
    <row r="384844">
      <c r="A384844" t="inlineStr">
        <is>
          <t>wallofsoundgallery.com</t>
        </is>
      </c>
      <c r="B384844" t="n">
        <v>79</v>
      </c>
    </row>
    <row r="384845">
      <c r="A384845" t="inlineStr">
        <is>
          <t>www.festivalbar.it</t>
        </is>
      </c>
      <c r="B384845" t="n">
        <v>79</v>
      </c>
    </row>
    <row r="384846">
      <c r="A384846" t="inlineStr">
        <is>
          <t>www.runpack.fr</t>
        </is>
      </c>
      <c r="B384846" t="n">
        <v>79</v>
      </c>
    </row>
    <row r="384847">
      <c r="A384847" t="inlineStr">
        <is>
          <t>www.negocio.me</t>
        </is>
      </c>
      <c r="B384847" t="n">
        <v>79</v>
      </c>
    </row>
    <row r="384848">
      <c r="A384848" t="inlineStr">
        <is>
          <t>faluninfo.net</t>
        </is>
      </c>
      <c r="B384848" t="n">
        <v>79</v>
      </c>
    </row>
    <row r="384849">
      <c r="A384849" t="inlineStr">
        <is>
          <t>www.myghanalinks.com</t>
        </is>
      </c>
      <c r="B384849" t="n">
        <v>79</v>
      </c>
    </row>
    <row r="384850">
      <c r="A384850" t="inlineStr">
        <is>
          <t>ykvision.com</t>
        </is>
      </c>
      <c r="B384850" t="n">
        <v>79</v>
      </c>
    </row>
    <row r="384851">
      <c r="A384851" t="inlineStr">
        <is>
          <t>www.top10songsnews.com</t>
        </is>
      </c>
      <c r="B384851" t="n">
        <v>79</v>
      </c>
    </row>
    <row r="384852">
      <c r="A384852" t="inlineStr">
        <is>
          <t>wallpapers.justgeek.fr</t>
        </is>
      </c>
      <c r="B384852" t="n">
        <v>79</v>
      </c>
    </row>
    <row r="384853">
      <c r="A384853" t="inlineStr">
        <is>
          <t>www.beauville.com</t>
        </is>
      </c>
      <c r="B384853" t="n">
        <v>79</v>
      </c>
    </row>
    <row r="384854">
      <c r="A384854" t="inlineStr">
        <is>
          <t>www.santamonica.com</t>
        </is>
      </c>
      <c r="B384854" t="n">
        <v>79</v>
      </c>
    </row>
    <row r="384855">
      <c r="A384855" t="inlineStr">
        <is>
          <t>www.skyhub.ca</t>
        </is>
      </c>
      <c r="B384855" t="n">
        <v>79</v>
      </c>
    </row>
    <row r="384856">
      <c r="A384856" t="inlineStr">
        <is>
          <t>blockbusterchronicles.files.wordpress.com</t>
        </is>
      </c>
      <c r="B384856" t="n">
        <v>79</v>
      </c>
    </row>
    <row r="384857">
      <c r="A384857" t="inlineStr">
        <is>
          <t>www.boronextrication.com</t>
        </is>
      </c>
      <c r="B384857" t="n">
        <v>79</v>
      </c>
    </row>
    <row r="384858">
      <c r="A384858" t="inlineStr">
        <is>
          <t>www.xrcentral.com</t>
        </is>
      </c>
      <c r="B384858" t="n">
        <v>79</v>
      </c>
    </row>
    <row r="384859">
      <c r="A384859" t="inlineStr">
        <is>
          <t>www.echoesanddust.com</t>
        </is>
      </c>
      <c r="B384859" t="n">
        <v>79</v>
      </c>
    </row>
    <row r="384860">
      <c r="A384860" t="inlineStr">
        <is>
          <t>ideal-escapes.com</t>
        </is>
      </c>
      <c r="B384860" t="n">
        <v>79</v>
      </c>
    </row>
    <row r="384861">
      <c r="A384861" t="inlineStr">
        <is>
          <t>www.streetshootr.com</t>
        </is>
      </c>
      <c r="B384861" t="n">
        <v>79</v>
      </c>
    </row>
    <row r="384862">
      <c r="A384862" t="inlineStr">
        <is>
          <t>marketing.ie</t>
        </is>
      </c>
      <c r="B384862" t="n">
        <v>79</v>
      </c>
    </row>
    <row r="384863">
      <c r="A384863" t="inlineStr">
        <is>
          <t>porkpiedrums.com</t>
        </is>
      </c>
      <c r="B384863" t="n">
        <v>79</v>
      </c>
    </row>
    <row r="384864">
      <c r="A384864" t="inlineStr">
        <is>
          <t>makingitallwork.com</t>
        </is>
      </c>
      <c r="B384864" t="n">
        <v>79</v>
      </c>
    </row>
    <row r="384865">
      <c r="A384865" t="inlineStr">
        <is>
          <t>LucasJamesPersonalTraining.com</t>
        </is>
      </c>
      <c r="B384865" t="n">
        <v>79</v>
      </c>
    </row>
    <row r="384866">
      <c r="A384866" t="inlineStr">
        <is>
          <t>www.taylor-company.co.uk</t>
        </is>
      </c>
      <c r="B384866" t="n">
        <v>79</v>
      </c>
    </row>
    <row r="384867">
      <c r="A384867" t="inlineStr">
        <is>
          <t>ravensbank.com</t>
        </is>
      </c>
      <c r="B384867" t="n">
        <v>79</v>
      </c>
    </row>
    <row r="384868">
      <c r="A384868" t="inlineStr">
        <is>
          <t>mm.harmankardon.com</t>
        </is>
      </c>
      <c r="B384868" t="n">
        <v>79</v>
      </c>
    </row>
    <row r="384869">
      <c r="A384869" t="inlineStr">
        <is>
          <t>www.dickmeitz.com</t>
        </is>
      </c>
      <c r="B384869" t="n">
        <v>79</v>
      </c>
    </row>
    <row r="384870">
      <c r="A384870" t="inlineStr">
        <is>
          <t>niagarahottubs.com</t>
        </is>
      </c>
      <c r="B384870" t="n">
        <v>79</v>
      </c>
    </row>
    <row r="384871">
      <c r="A384871" t="inlineStr">
        <is>
          <t>cdn.islandroutes.com</t>
        </is>
      </c>
      <c r="B384871" t="n">
        <v>79</v>
      </c>
    </row>
    <row r="384872">
      <c r="A384872" t="inlineStr">
        <is>
          <t>88kpop.com</t>
        </is>
      </c>
      <c r="B384872" t="n">
        <v>79</v>
      </c>
    </row>
    <row r="384873">
      <c r="A384873" t="inlineStr">
        <is>
          <t>www.cosyowl.com</t>
        </is>
      </c>
      <c r="B384873" t="n">
        <v>79</v>
      </c>
    </row>
    <row r="384874">
      <c r="A384874" t="inlineStr">
        <is>
          <t>loose-lips.com</t>
        </is>
      </c>
      <c r="B384874" t="n">
        <v>79</v>
      </c>
    </row>
    <row r="384875">
      <c r="A384875" t="inlineStr">
        <is>
          <t>stoop.jp</t>
        </is>
      </c>
      <c r="B384875" t="n">
        <v>79</v>
      </c>
    </row>
    <row r="384876">
      <c r="A384876" t="inlineStr">
        <is>
          <t>irelandtodaynews.com</t>
        </is>
      </c>
      <c r="B384876" t="n">
        <v>79</v>
      </c>
    </row>
    <row r="384877">
      <c r="A384877" t="inlineStr">
        <is>
          <t>mickysays.com</t>
        </is>
      </c>
      <c r="B384877" t="n">
        <v>79</v>
      </c>
    </row>
    <row r="384878">
      <c r="A384878" t="inlineStr">
        <is>
          <t>karmod.us</t>
        </is>
      </c>
      <c r="B384878" t="n">
        <v>79</v>
      </c>
    </row>
    <row r="384879">
      <c r="A384879" t="inlineStr">
        <is>
          <t>texitariankitchen.files.wordpress.com</t>
        </is>
      </c>
      <c r="B384879" t="n">
        <v>79</v>
      </c>
    </row>
    <row r="384880">
      <c r="A384880" t="inlineStr">
        <is>
          <t>amazingviralnew.com</t>
        </is>
      </c>
      <c r="B384880" t="n">
        <v>79</v>
      </c>
    </row>
    <row r="384881">
      <c r="A384881" t="inlineStr">
        <is>
          <t>www.downendvoice.co.uk</t>
        </is>
      </c>
      <c r="B384881" t="n">
        <v>79</v>
      </c>
    </row>
    <row r="384882">
      <c r="A384882" t="inlineStr">
        <is>
          <t>newbienudes.mobi</t>
        </is>
      </c>
      <c r="B384882" t="n">
        <v>79</v>
      </c>
    </row>
    <row r="384883">
      <c r="A384883" t="inlineStr">
        <is>
          <t>www.buggedspace.com</t>
        </is>
      </c>
      <c r="B384883" t="n">
        <v>79</v>
      </c>
    </row>
    <row r="384884">
      <c r="A384884" t="inlineStr">
        <is>
          <t>kenta2222.com</t>
        </is>
      </c>
      <c r="B384884" t="n">
        <v>79</v>
      </c>
    </row>
    <row r="384885">
      <c r="A384885" t="inlineStr">
        <is>
          <t>ebiketips.road.cc</t>
        </is>
      </c>
      <c r="B384885" t="n">
        <v>79</v>
      </c>
    </row>
    <row r="384886">
      <c r="A384886" t="inlineStr">
        <is>
          <t>static.maxmodels.pl</t>
        </is>
      </c>
      <c r="B384886" t="n">
        <v>79</v>
      </c>
    </row>
    <row r="384887">
      <c r="A384887" t="inlineStr">
        <is>
          <t>westernconfluence.org</t>
        </is>
      </c>
      <c r="B384887" t="n">
        <v>79</v>
      </c>
    </row>
    <row r="384888">
      <c r="A384888" t="inlineStr">
        <is>
          <t>greatinns.co.uk</t>
        </is>
      </c>
      <c r="B384888" t="n">
        <v>79</v>
      </c>
    </row>
    <row r="384889">
      <c r="A384889" t="inlineStr">
        <is>
          <t>bioofy.com</t>
        </is>
      </c>
      <c r="B384889" t="n">
        <v>79</v>
      </c>
    </row>
    <row r="384890">
      <c r="A384890" t="inlineStr">
        <is>
          <t>www.dinebnb.com</t>
        </is>
      </c>
      <c r="B384890" t="n">
        <v>79</v>
      </c>
    </row>
    <row r="384891">
      <c r="A384891" t="inlineStr">
        <is>
          <t>3mizy13z0lac30t3qw3dz1bj-wpengine.netdna-ssl.com</t>
        </is>
      </c>
      <c r="B384891" t="n">
        <v>79</v>
      </c>
    </row>
    <row r="384892">
      <c r="A384892" t="inlineStr">
        <is>
          <t>diagnosticdetectives.com</t>
        </is>
      </c>
      <c r="B384892" t="n">
        <v>79</v>
      </c>
    </row>
    <row r="384893">
      <c r="A384893" t="inlineStr">
        <is>
          <t>www.3cmstone.com</t>
        </is>
      </c>
      <c r="B384893" t="n">
        <v>79</v>
      </c>
    </row>
    <row r="384894">
      <c r="A384894" t="inlineStr">
        <is>
          <t>ourenvironment.berkeley.edu</t>
        </is>
      </c>
      <c r="B384894" t="n">
        <v>79</v>
      </c>
    </row>
    <row r="384895">
      <c r="A384895" t="inlineStr">
        <is>
          <t>grouptravelcolombia.com</t>
        </is>
      </c>
      <c r="B384895" t="n">
        <v>79</v>
      </c>
    </row>
    <row r="384896">
      <c r="A384896" t="inlineStr">
        <is>
          <t>www.impericon-mag.com</t>
        </is>
      </c>
      <c r="B384896" t="n">
        <v>79</v>
      </c>
    </row>
    <row r="384897">
      <c r="A384897" t="inlineStr">
        <is>
          <t>retired2travel.files.wordpress.com</t>
        </is>
      </c>
      <c r="B384897" t="n">
        <v>79</v>
      </c>
    </row>
    <row r="384898">
      <c r="A384898" t="inlineStr">
        <is>
          <t>anarchismtoday.org</t>
        </is>
      </c>
      <c r="B384898" t="n">
        <v>79</v>
      </c>
    </row>
    <row r="384899">
      <c r="A384899" t="inlineStr">
        <is>
          <t>www.coinblock.asia</t>
        </is>
      </c>
      <c r="B384899" t="n">
        <v>79</v>
      </c>
    </row>
    <row r="384900">
      <c r="A384900" t="inlineStr">
        <is>
          <t>careforyoo.com</t>
        </is>
      </c>
      <c r="B384900" t="n">
        <v>79</v>
      </c>
    </row>
    <row r="384901">
      <c r="A384901" t="inlineStr">
        <is>
          <t>www.chicagobusiness.com</t>
        </is>
      </c>
      <c r="B384901" t="n">
        <v>79</v>
      </c>
    </row>
    <row r="384902">
      <c r="A384902" t="inlineStr">
        <is>
          <t>www.krishocker.com</t>
        </is>
      </c>
      <c r="B384902" t="n">
        <v>79</v>
      </c>
    </row>
    <row r="384903">
      <c r="A384903" t="inlineStr">
        <is>
          <t>healthlibrary.uwmedicine.org</t>
        </is>
      </c>
      <c r="B384903" t="n">
        <v>79</v>
      </c>
    </row>
    <row r="384904">
      <c r="A384904" t="inlineStr">
        <is>
          <t>kitchenatics.com</t>
        </is>
      </c>
      <c r="B384904" t="n">
        <v>79</v>
      </c>
    </row>
    <row r="384905">
      <c r="A384905" t="inlineStr">
        <is>
          <t>weatherport.com</t>
        </is>
      </c>
      <c r="B384905" t="n">
        <v>79</v>
      </c>
    </row>
    <row r="384906">
      <c r="A384906" t="inlineStr">
        <is>
          <t>oneesports.azureedge.net</t>
        </is>
      </c>
      <c r="B384906" t="n">
        <v>79</v>
      </c>
    </row>
    <row r="384907">
      <c r="A384907" t="inlineStr">
        <is>
          <t>5pmfoodblog.imgix.net</t>
        </is>
      </c>
      <c r="B384907" t="n">
        <v>79</v>
      </c>
    </row>
    <row r="384908">
      <c r="A384908" t="inlineStr">
        <is>
          <t>www.innermost.net</t>
        </is>
      </c>
      <c r="B384908" t="n">
        <v>79</v>
      </c>
    </row>
    <row r="384909">
      <c r="A384909" t="inlineStr">
        <is>
          <t>asiela.com</t>
        </is>
      </c>
      <c r="B384909" t="n">
        <v>79</v>
      </c>
    </row>
    <row r="384910">
      <c r="A384910" t="inlineStr">
        <is>
          <t>student-horizons.com</t>
        </is>
      </c>
      <c r="B384910" t="n">
        <v>79</v>
      </c>
    </row>
    <row r="384911">
      <c r="A384911" t="inlineStr">
        <is>
          <t>style100etikt.com</t>
        </is>
      </c>
      <c r="B384911" t="n">
        <v>79</v>
      </c>
    </row>
    <row r="384912">
      <c r="A384912" t="inlineStr">
        <is>
          <t>jocohistory.files.wordpress.com</t>
        </is>
      </c>
      <c r="B384912" t="n">
        <v>79</v>
      </c>
    </row>
    <row r="384913">
      <c r="A384913" t="inlineStr">
        <is>
          <t>www.sail.ca</t>
        </is>
      </c>
      <c r="B384913" t="n">
        <v>79</v>
      </c>
    </row>
    <row r="384914">
      <c r="A384914" t="inlineStr">
        <is>
          <t>crewelghoul.com</t>
        </is>
      </c>
      <c r="B384914" t="n">
        <v>79</v>
      </c>
    </row>
    <row r="384915">
      <c r="A384915" t="inlineStr">
        <is>
          <t>cdn.contactsinmotion.net</t>
        </is>
      </c>
      <c r="B384915" t="n">
        <v>79</v>
      </c>
    </row>
    <row r="384916">
      <c r="A384916" t="inlineStr">
        <is>
          <t>girlsdrivefasttoo.com</t>
        </is>
      </c>
      <c r="B384916" t="n">
        <v>79</v>
      </c>
    </row>
    <row r="384917">
      <c r="A384917" t="inlineStr">
        <is>
          <t>leehamnews.com</t>
        </is>
      </c>
      <c r="B384917" t="n">
        <v>79</v>
      </c>
    </row>
    <row r="384918">
      <c r="A384918" t="inlineStr">
        <is>
          <t>richardpedranti.com</t>
        </is>
      </c>
      <c r="B384918" t="n">
        <v>79</v>
      </c>
    </row>
    <row r="384919">
      <c r="A384919" t="inlineStr">
        <is>
          <t>www.jonathan-menet.fr</t>
        </is>
      </c>
      <c r="B384919" t="n">
        <v>79</v>
      </c>
    </row>
    <row r="384920">
      <c r="A384920" t="inlineStr">
        <is>
          <t>www.southdevon.ac.uk</t>
        </is>
      </c>
      <c r="B384920" t="n">
        <v>79</v>
      </c>
    </row>
    <row r="384921">
      <c r="A384921" t="inlineStr">
        <is>
          <t>www.landpoint.net</t>
        </is>
      </c>
      <c r="B384921" t="n">
        <v>79</v>
      </c>
    </row>
    <row r="384922">
      <c r="A384922" t="inlineStr">
        <is>
          <t>groupetrium.com</t>
        </is>
      </c>
      <c r="B384922" t="n">
        <v>79</v>
      </c>
    </row>
    <row r="384923">
      <c r="A384923" t="inlineStr">
        <is>
          <t>www.sportimeny.com</t>
        </is>
      </c>
      <c r="B384923" t="n">
        <v>79</v>
      </c>
    </row>
    <row r="384924">
      <c r="A384924" t="inlineStr">
        <is>
          <t>www.diamondland.com</t>
        </is>
      </c>
      <c r="B384924" t="n">
        <v>79</v>
      </c>
    </row>
    <row r="384925">
      <c r="A384925" t="inlineStr">
        <is>
          <t>www.studio434.co.uk</t>
        </is>
      </c>
      <c r="B384925" t="n">
        <v>79</v>
      </c>
    </row>
    <row r="384926">
      <c r="A384926" t="inlineStr">
        <is>
          <t>www.diamondhoops.com</t>
        </is>
      </c>
      <c r="B384926" t="n">
        <v>79</v>
      </c>
    </row>
    <row r="384927">
      <c r="A384927" t="inlineStr">
        <is>
          <t>www.tibetctrip.com</t>
        </is>
      </c>
      <c r="B384927" t="n">
        <v>79</v>
      </c>
    </row>
    <row r="384928">
      <c r="A384928" t="inlineStr">
        <is>
          <t>www.themanufacturingoutlook.com</t>
        </is>
      </c>
      <c r="B384928" t="n">
        <v>79</v>
      </c>
    </row>
    <row r="384929">
      <c r="A384929" t="inlineStr">
        <is>
          <t>www.allrideapps.com</t>
        </is>
      </c>
      <c r="B384929" t="n">
        <v>79</v>
      </c>
    </row>
    <row r="384930">
      <c r="A384930" t="inlineStr">
        <is>
          <t>traditionstores.com</t>
        </is>
      </c>
      <c r="B384930" t="n">
        <v>79</v>
      </c>
    </row>
    <row r="384931">
      <c r="A384931" t="inlineStr">
        <is>
          <t>www.theordinaryadventurer.com</t>
        </is>
      </c>
      <c r="B384931" t="n">
        <v>79</v>
      </c>
    </row>
    <row r="384932">
      <c r="A384932" t="inlineStr">
        <is>
          <t>images.coffeemakersi.com</t>
        </is>
      </c>
      <c r="B384932" t="n">
        <v>79</v>
      </c>
    </row>
    <row r="384933">
      <c r="A384933" t="inlineStr">
        <is>
          <t>www.zgs.ro</t>
        </is>
      </c>
      <c r="B384933" t="n">
        <v>79</v>
      </c>
    </row>
    <row r="384934">
      <c r="A384934" t="inlineStr">
        <is>
          <t>blog.powerspeaking.com</t>
        </is>
      </c>
      <c r="B384934" t="n">
        <v>79</v>
      </c>
    </row>
    <row r="384935">
      <c r="A384935" t="inlineStr">
        <is>
          <t>thebridalconsultants.com</t>
        </is>
      </c>
      <c r="B384935" t="n">
        <v>79</v>
      </c>
    </row>
    <row r="384936">
      <c r="A384936" t="inlineStr">
        <is>
          <t>fightingforfishing.files.wordpress.com</t>
        </is>
      </c>
      <c r="B384936" t="n">
        <v>79</v>
      </c>
    </row>
    <row r="384937">
      <c r="A384937" t="inlineStr">
        <is>
          <t>www.walkdenentertainment.com</t>
        </is>
      </c>
      <c r="B384937" t="n">
        <v>79</v>
      </c>
    </row>
    <row r="384938">
      <c r="A384938" t="inlineStr">
        <is>
          <t>sergetheconcierge.typepad.com</t>
        </is>
      </c>
      <c r="B384938" t="n">
        <v>79</v>
      </c>
    </row>
    <row r="384939">
      <c r="A384939" t="inlineStr">
        <is>
          <t>www.tynetime.com</t>
        </is>
      </c>
      <c r="B384939" t="n">
        <v>79</v>
      </c>
    </row>
    <row r="384940">
      <c r="A384940" t="inlineStr">
        <is>
          <t>lagunatools.com</t>
        </is>
      </c>
      <c r="B384940" t="n">
        <v>79</v>
      </c>
    </row>
    <row r="384941">
      <c r="A384941" t="inlineStr">
        <is>
          <t>pmdvod-audimedia.akamaized.net</t>
        </is>
      </c>
      <c r="B384941" t="n">
        <v>79</v>
      </c>
    </row>
    <row r="384942">
      <c r="A384942" t="inlineStr">
        <is>
          <t>blueboatcounseling.com</t>
        </is>
      </c>
      <c r="B384942" t="n">
        <v>79</v>
      </c>
    </row>
    <row r="384943">
      <c r="A384943" t="inlineStr">
        <is>
          <t>m.msinfobooks.com</t>
        </is>
      </c>
      <c r="B384943" t="n">
        <v>79</v>
      </c>
    </row>
    <row r="384944">
      <c r="A384944" t="inlineStr">
        <is>
          <t>www.color-stickers.com</t>
        </is>
      </c>
      <c r="B384944" t="n">
        <v>79</v>
      </c>
    </row>
    <row r="384945">
      <c r="A384945" t="inlineStr">
        <is>
          <t>pressreels.com</t>
        </is>
      </c>
      <c r="B384945" t="n">
        <v>79</v>
      </c>
    </row>
    <row r="384946">
      <c r="A384946" t="inlineStr">
        <is>
          <t>www.stronycms.eu</t>
        </is>
      </c>
      <c r="B384946" t="n">
        <v>79</v>
      </c>
    </row>
    <row r="384947">
      <c r="A384947" t="inlineStr">
        <is>
          <t>cms-static.wehaacdn.com</t>
        </is>
      </c>
      <c r="B384947" t="n">
        <v>79</v>
      </c>
    </row>
    <row r="384948">
      <c r="A384948" t="inlineStr">
        <is>
          <t>www.viralnation.com</t>
        </is>
      </c>
      <c r="B384948" t="n">
        <v>79</v>
      </c>
    </row>
    <row r="384949">
      <c r="A384949" t="inlineStr">
        <is>
          <t>www.gadgetadvisor.co.za</t>
        </is>
      </c>
      <c r="B384949" t="n">
        <v>79</v>
      </c>
    </row>
    <row r="384950">
      <c r="A384950" t="inlineStr">
        <is>
          <t>www.locardeals.com</t>
        </is>
      </c>
      <c r="B384950" t="n">
        <v>79</v>
      </c>
    </row>
    <row r="384951">
      <c r="A384951" t="inlineStr">
        <is>
          <t>hfoprod-18c6d.kxcdn.com</t>
        </is>
      </c>
      <c r="B384951" t="n">
        <v>79</v>
      </c>
    </row>
    <row r="384952">
      <c r="A384952" t="inlineStr">
        <is>
          <t>cake2homes.com</t>
        </is>
      </c>
      <c r="B384952" t="n">
        <v>79</v>
      </c>
    </row>
    <row r="384953">
      <c r="A384953" t="inlineStr">
        <is>
          <t>www.jetevoisvenir.fr</t>
        </is>
      </c>
      <c r="B384953" t="n">
        <v>79</v>
      </c>
    </row>
    <row r="384954">
      <c r="A384954" t="inlineStr">
        <is>
          <t>gamerant.ru</t>
        </is>
      </c>
      <c r="B384954" t="n">
        <v>79</v>
      </c>
    </row>
    <row r="384955">
      <c r="A384955" t="inlineStr">
        <is>
          <t>www.garden-requisites.co.uk</t>
        </is>
      </c>
      <c r="B384955" t="n">
        <v>79</v>
      </c>
    </row>
    <row r="384956">
      <c r="A384956" t="inlineStr">
        <is>
          <t>silverspock.files.wordpress.com</t>
        </is>
      </c>
      <c r="B384956" t="n">
        <v>79</v>
      </c>
    </row>
    <row r="384957">
      <c r="A384957" t="inlineStr">
        <is>
          <t>img.dreampirates.us</t>
        </is>
      </c>
      <c r="B384957" t="n">
        <v>79</v>
      </c>
    </row>
    <row r="384958">
      <c r="A384958" t="inlineStr">
        <is>
          <t>luxusuhrenhandel.de</t>
        </is>
      </c>
      <c r="B384958" t="n">
        <v>79</v>
      </c>
    </row>
    <row r="384959">
      <c r="A384959" t="inlineStr">
        <is>
          <t>damask.gr</t>
        </is>
      </c>
      <c r="B384959" t="n">
        <v>79</v>
      </c>
    </row>
    <row r="384960">
      <c r="A384960" t="inlineStr">
        <is>
          <t>competitions.football365.com</t>
        </is>
      </c>
      <c r="B384960" t="n">
        <v>79</v>
      </c>
    </row>
    <row r="384961">
      <c r="A384961" t="inlineStr">
        <is>
          <t>www.intrepidmuseum.org</t>
        </is>
      </c>
      <c r="B384961" t="n">
        <v>79</v>
      </c>
    </row>
    <row r="384962">
      <c r="A384962" t="inlineStr">
        <is>
          <t>www.creatov.nl</t>
        </is>
      </c>
      <c r="B384962" t="n">
        <v>79</v>
      </c>
    </row>
    <row r="384963">
      <c r="A384963" t="inlineStr">
        <is>
          <t>tobcnews.com</t>
        </is>
      </c>
      <c r="B384963" t="n">
        <v>79</v>
      </c>
    </row>
    <row r="384964">
      <c r="A384964" t="inlineStr">
        <is>
          <t>www.lovemydogblog.com</t>
        </is>
      </c>
      <c r="B384964" t="n">
        <v>79</v>
      </c>
    </row>
    <row r="384965">
      <c r="A384965" t="inlineStr">
        <is>
          <t>www.celticwanderlust.com</t>
        </is>
      </c>
      <c r="B384965" t="n">
        <v>79</v>
      </c>
    </row>
    <row r="384966">
      <c r="A384966" t="inlineStr">
        <is>
          <t>www.precision-greens.com</t>
        </is>
      </c>
      <c r="B384966" t="n">
        <v>79</v>
      </c>
    </row>
    <row r="384967">
      <c r="A384967" t="inlineStr">
        <is>
          <t>www.yassvalleytimes.com.au</t>
        </is>
      </c>
      <c r="B384967" t="n">
        <v>79</v>
      </c>
    </row>
    <row r="384968">
      <c r="A384968" t="inlineStr">
        <is>
          <t>www.oliverfurrer.com</t>
        </is>
      </c>
      <c r="B384968" t="n">
        <v>79</v>
      </c>
    </row>
    <row r="384969">
      <c r="A384969" t="inlineStr">
        <is>
          <t>i2.informazione.it</t>
        </is>
      </c>
      <c r="B384969" t="n">
        <v>79</v>
      </c>
    </row>
    <row r="384970">
      <c r="A384970" t="inlineStr">
        <is>
          <t>www.luxury-first.de</t>
        </is>
      </c>
      <c r="B384970" t="n">
        <v>79</v>
      </c>
    </row>
    <row r="384971">
      <c r="A384971" t="inlineStr">
        <is>
          <t>myrahmcilvain.files.wordpress.com</t>
        </is>
      </c>
      <c r="B384971" t="n">
        <v>79</v>
      </c>
    </row>
    <row r="384972">
      <c r="A384972" t="inlineStr">
        <is>
          <t>spaterolvastam.com</t>
        </is>
      </c>
      <c r="B384972" t="n">
        <v>79</v>
      </c>
    </row>
    <row r="384973">
      <c r="A384973" t="inlineStr">
        <is>
          <t>681208.smushcdn.com</t>
        </is>
      </c>
      <c r="B384973" t="n">
        <v>79</v>
      </c>
    </row>
    <row r="384974">
      <c r="A384974" t="inlineStr">
        <is>
          <t>btsq.com</t>
        </is>
      </c>
      <c r="B384974" t="n">
        <v>79</v>
      </c>
    </row>
    <row r="384975">
      <c r="A384975" t="inlineStr">
        <is>
          <t>cdnm.golfavenue.com</t>
        </is>
      </c>
      <c r="B384975" t="n">
        <v>79</v>
      </c>
    </row>
    <row r="384976">
      <c r="A384976" t="inlineStr">
        <is>
          <t>www.mysociety.org</t>
        </is>
      </c>
      <c r="B384976" t="n">
        <v>79</v>
      </c>
    </row>
    <row r="384977">
      <c r="A384977" t="inlineStr">
        <is>
          <t>www.denverwater.org</t>
        </is>
      </c>
      <c r="B384977" t="n">
        <v>79</v>
      </c>
    </row>
    <row r="384978">
      <c r="A384978" t="inlineStr">
        <is>
          <t>www.manchestersalon.org.uk</t>
        </is>
      </c>
      <c r="B384978" t="n">
        <v>79</v>
      </c>
    </row>
    <row r="384979">
      <c r="A384979" t="inlineStr">
        <is>
          <t>414gpo40hzjt315ofxcbop5k-wpengine.netdna-ssl.com</t>
        </is>
      </c>
      <c r="B384979" t="n">
        <v>79</v>
      </c>
    </row>
    <row r="384980">
      <c r="A384980" t="inlineStr">
        <is>
          <t>www.ncsparks.com</t>
        </is>
      </c>
      <c r="B384980" t="n">
        <v>79</v>
      </c>
    </row>
    <row r="384981">
      <c r="A384981" t="inlineStr">
        <is>
          <t>stevejoynson.com</t>
        </is>
      </c>
      <c r="B384981" t="n">
        <v>79</v>
      </c>
    </row>
    <row r="384982">
      <c r="A384982" t="inlineStr">
        <is>
          <t>www.thefatwebsite.com</t>
        </is>
      </c>
      <c r="B384982" t="n">
        <v>79</v>
      </c>
    </row>
    <row r="384983">
      <c r="A384983" t="inlineStr">
        <is>
          <t>austos.com</t>
        </is>
      </c>
      <c r="B384983" t="n">
        <v>79</v>
      </c>
    </row>
    <row r="384984">
      <c r="A384984" t="inlineStr">
        <is>
          <t>affinitydg.hs.llnwd.net</t>
        </is>
      </c>
      <c r="B384984" t="n">
        <v>79</v>
      </c>
    </row>
    <row r="384985">
      <c r="A384985" t="inlineStr">
        <is>
          <t>franklin.uga.edu</t>
        </is>
      </c>
      <c r="B384985" t="n">
        <v>79</v>
      </c>
    </row>
    <row r="384986">
      <c r="A384986" t="inlineStr">
        <is>
          <t>www.fr.vivara.be</t>
        </is>
      </c>
      <c r="B384986" t="n">
        <v>79</v>
      </c>
    </row>
    <row r="384987">
      <c r="A384987" t="inlineStr">
        <is>
          <t>frenchmorning.com</t>
        </is>
      </c>
      <c r="B384987" t="n">
        <v>79</v>
      </c>
    </row>
    <row r="384988">
      <c r="A384988" t="inlineStr">
        <is>
          <t>d1.surpriseaz.gov</t>
        </is>
      </c>
      <c r="B384988" t="n">
        <v>79</v>
      </c>
    </row>
    <row r="384989">
      <c r="A384989" t="inlineStr">
        <is>
          <t>www.bestcabinettablesaw.com</t>
        </is>
      </c>
      <c r="B384989" t="n">
        <v>79</v>
      </c>
    </row>
    <row r="384990">
      <c r="A384990" t="inlineStr">
        <is>
          <t>starzspeak.com</t>
        </is>
      </c>
      <c r="B384990" t="n">
        <v>79</v>
      </c>
    </row>
    <row r="384991">
      <c r="A384991" t="inlineStr">
        <is>
          <t>www.transformationmarketing.com</t>
        </is>
      </c>
      <c r="B384991" t="n">
        <v>79</v>
      </c>
    </row>
    <row r="384992">
      <c r="A384992" t="inlineStr">
        <is>
          <t>www.onepager.com</t>
        </is>
      </c>
      <c r="B384992" t="n">
        <v>79</v>
      </c>
    </row>
    <row r="384993">
      <c r="A384993" t="inlineStr">
        <is>
          <t>www.blather.net</t>
        </is>
      </c>
      <c r="B384993" t="n">
        <v>79</v>
      </c>
    </row>
    <row r="384994">
      <c r="A384994" t="inlineStr">
        <is>
          <t>jiwebtech.com</t>
        </is>
      </c>
      <c r="B384994" t="n">
        <v>79</v>
      </c>
    </row>
    <row r="384995">
      <c r="A384995" t="inlineStr">
        <is>
          <t>rocklin.hackerlab.org</t>
        </is>
      </c>
      <c r="B384995" t="n">
        <v>79</v>
      </c>
    </row>
    <row r="384996">
      <c r="A384996" t="inlineStr">
        <is>
          <t>koinbulteni.com</t>
        </is>
      </c>
      <c r="B384996" t="n">
        <v>79</v>
      </c>
    </row>
    <row r="384997">
      <c r="A384997" t="inlineStr">
        <is>
          <t>www.flyingkitemedia.com</t>
        </is>
      </c>
      <c r="B384997" t="n">
        <v>79</v>
      </c>
    </row>
    <row r="384998">
      <c r="A384998" t="inlineStr">
        <is>
          <t>www.dsportmag.com</t>
        </is>
      </c>
      <c r="B384998" t="n">
        <v>79</v>
      </c>
    </row>
    <row r="384999">
      <c r="A384999" t="inlineStr">
        <is>
          <t>www.weheat.co.uk</t>
        </is>
      </c>
      <c r="B384999" t="n">
        <v>79</v>
      </c>
    </row>
    <row r="385000">
      <c r="A385000" t="inlineStr">
        <is>
          <t>japanahome.com</t>
        </is>
      </c>
      <c r="B385000" t="n">
        <v>79</v>
      </c>
    </row>
    <row r="385001">
      <c r="A385001" t="inlineStr">
        <is>
          <t>www.diverseabilitymagazine.com</t>
        </is>
      </c>
      <c r="B385001" t="n">
        <v>79</v>
      </c>
    </row>
    <row r="385002">
      <c r="A385002" t="inlineStr">
        <is>
          <t>bachperformance.com</t>
        </is>
      </c>
      <c r="B385002" t="n">
        <v>79</v>
      </c>
    </row>
    <row r="385003">
      <c r="A385003" t="inlineStr">
        <is>
          <t>chickensouppets.com</t>
        </is>
      </c>
      <c r="B385003" t="n">
        <v>79</v>
      </c>
    </row>
    <row r="385004">
      <c r="A385004" t="inlineStr">
        <is>
          <t>api.profiles.sydney.edu.au:443</t>
        </is>
      </c>
      <c r="B385004" t="n">
        <v>79</v>
      </c>
    </row>
    <row r="385005">
      <c r="A385005" t="inlineStr">
        <is>
          <t>www.taglevel.com</t>
        </is>
      </c>
      <c r="B385005" t="n">
        <v>79</v>
      </c>
    </row>
    <row r="385006">
      <c r="A385006" t="inlineStr">
        <is>
          <t>teahouseemporium.co.uk</t>
        </is>
      </c>
      <c r="B385006" t="n">
        <v>79</v>
      </c>
    </row>
    <row r="385007">
      <c r="A385007" t="inlineStr">
        <is>
          <t>cdn1.pornxxxhive.com</t>
        </is>
      </c>
      <c r="B385007" t="n">
        <v>79</v>
      </c>
    </row>
    <row r="385008">
      <c r="A385008" t="inlineStr">
        <is>
          <t>glacierraftco.com</t>
        </is>
      </c>
      <c r="B385008" t="n">
        <v>79</v>
      </c>
    </row>
    <row r="385009">
      <c r="A385009" t="inlineStr">
        <is>
          <t>blog.studentlifenetwork.com</t>
        </is>
      </c>
      <c r="B385009" t="n">
        <v>79</v>
      </c>
    </row>
    <row r="385010">
      <c r="A385010" t="inlineStr">
        <is>
          <t>momsgotthestuff.com</t>
        </is>
      </c>
      <c r="B385010" t="n">
        <v>79</v>
      </c>
    </row>
    <row r="385011">
      <c r="A385011" t="inlineStr">
        <is>
          <t>www.wycliffecollege.ca</t>
        </is>
      </c>
      <c r="B385011" t="n">
        <v>79</v>
      </c>
    </row>
    <row r="385012">
      <c r="A385012" t="inlineStr">
        <is>
          <t>cosplayspirit.com</t>
        </is>
      </c>
      <c r="B385012" t="n">
        <v>79</v>
      </c>
    </row>
    <row r="385013">
      <c r="A385013" t="inlineStr">
        <is>
          <t>www.riffraff.no</t>
        </is>
      </c>
      <c r="B385013" t="n">
        <v>79</v>
      </c>
    </row>
    <row r="385014">
      <c r="A385014" t="inlineStr">
        <is>
          <t>www.candicecooper.com</t>
        </is>
      </c>
      <c r="B385014" t="n">
        <v>79</v>
      </c>
    </row>
    <row r="385015">
      <c r="A385015" t="inlineStr">
        <is>
          <t>img3m5.ddimg.cn</t>
        </is>
      </c>
      <c r="B385015" t="n">
        <v>79</v>
      </c>
    </row>
    <row r="385016">
      <c r="A385016" t="inlineStr">
        <is>
          <t>cdn-vergleich.bild.de</t>
        </is>
      </c>
      <c r="B385016" t="n">
        <v>79</v>
      </c>
    </row>
    <row r="385017">
      <c r="A385017" t="inlineStr">
        <is>
          <t>chrismortonphotostories.co.uk</t>
        </is>
      </c>
      <c r="B385017" t="n">
        <v>79</v>
      </c>
    </row>
    <row r="385018">
      <c r="A385018" t="inlineStr">
        <is>
          <t>www.maticstoday.com</t>
        </is>
      </c>
      <c r="B385018" t="n">
        <v>79</v>
      </c>
    </row>
    <row r="385019">
      <c r="A385019" t="inlineStr">
        <is>
          <t>cayugaccaa.olhblogspot.com</t>
        </is>
      </c>
      <c r="B385019" t="n">
        <v>79</v>
      </c>
    </row>
    <row r="385020">
      <c r="A385020" t="inlineStr">
        <is>
          <t>newcastle.nsw.gov.au</t>
        </is>
      </c>
      <c r="B385020" t="n">
        <v>79</v>
      </c>
    </row>
    <row r="385021">
      <c r="A385021" t="inlineStr">
        <is>
          <t>www.leymanck.com</t>
        </is>
      </c>
      <c r="B385021" t="n">
        <v>79</v>
      </c>
    </row>
    <row r="385022">
      <c r="A385022" t="inlineStr">
        <is>
          <t>chicagopatterns.com</t>
        </is>
      </c>
      <c r="B385022" t="n">
        <v>79</v>
      </c>
    </row>
    <row r="385023">
      <c r="A385023" t="inlineStr">
        <is>
          <t>www.uhn.ca</t>
        </is>
      </c>
      <c r="B385023" t="n">
        <v>79</v>
      </c>
    </row>
    <row r="385024">
      <c r="A385024" t="inlineStr">
        <is>
          <t>kitchenofdebjani.com</t>
        </is>
      </c>
      <c r="B385024" t="n">
        <v>79</v>
      </c>
    </row>
    <row r="385025">
      <c r="A385025" t="inlineStr">
        <is>
          <t>www.newyork.no</t>
        </is>
      </c>
      <c r="B385025" t="n">
        <v>79</v>
      </c>
    </row>
    <row r="385026">
      <c r="A385026" t="inlineStr">
        <is>
          <t>shop.sake-talk.com</t>
        </is>
      </c>
      <c r="B385026" t="n">
        <v>79</v>
      </c>
    </row>
    <row r="385027">
      <c r="A385027" t="inlineStr">
        <is>
          <t>prranch.com</t>
        </is>
      </c>
      <c r="B385027" t="n">
        <v>79</v>
      </c>
    </row>
    <row r="385028">
      <c r="A385028" t="inlineStr">
        <is>
          <t>www.amonthofsundays.co.uk</t>
        </is>
      </c>
      <c r="B385028" t="n">
        <v>79</v>
      </c>
    </row>
    <row r="385029">
      <c r="A385029" t="inlineStr">
        <is>
          <t>dailydoggienews.com</t>
        </is>
      </c>
      <c r="B385029" t="n">
        <v>79</v>
      </c>
    </row>
    <row r="385030">
      <c r="A385030" t="inlineStr">
        <is>
          <t>nuz-stane.fun</t>
        </is>
      </c>
      <c r="B385030" t="n">
        <v>79</v>
      </c>
    </row>
    <row r="385031">
      <c r="A385031" t="inlineStr">
        <is>
          <t>www.alimanno.com</t>
        </is>
      </c>
      <c r="B385031" t="n">
        <v>79</v>
      </c>
    </row>
    <row r="385032">
      <c r="A385032" t="inlineStr">
        <is>
          <t>www.seia.org</t>
        </is>
      </c>
      <c r="B385032" t="n">
        <v>79</v>
      </c>
    </row>
    <row r="385033">
      <c r="A385033" t="inlineStr">
        <is>
          <t>monstore.ru</t>
        </is>
      </c>
      <c r="B385033" t="n">
        <v>79</v>
      </c>
    </row>
    <row r="385034">
      <c r="A385034" t="inlineStr">
        <is>
          <t>gesicht-uno.com</t>
        </is>
      </c>
      <c r="B385034" t="n">
        <v>79</v>
      </c>
    </row>
    <row r="385035">
      <c r="A385035" t="inlineStr">
        <is>
          <t>stevehaas.us</t>
        </is>
      </c>
      <c r="B385035" t="n">
        <v>79</v>
      </c>
    </row>
    <row r="385036">
      <c r="A385036" t="inlineStr">
        <is>
          <t>perfectformuladiet.com</t>
        </is>
      </c>
      <c r="B385036" t="n">
        <v>79</v>
      </c>
    </row>
    <row r="385037">
      <c r="A385037" t="inlineStr">
        <is>
          <t>gulf-times.com</t>
        </is>
      </c>
      <c r="B385037" t="n">
        <v>79</v>
      </c>
    </row>
    <row r="385038">
      <c r="A385038" t="inlineStr">
        <is>
          <t>www.eatingwithfoodallergies.com</t>
        </is>
      </c>
      <c r="B385038" t="n">
        <v>79</v>
      </c>
    </row>
    <row r="385039">
      <c r="A385039" t="inlineStr">
        <is>
          <t>d1gbdtdd6a8xz4.cloudfront.net</t>
        </is>
      </c>
      <c r="B385039" t="n">
        <v>79</v>
      </c>
    </row>
    <row r="385040">
      <c r="A385040" t="inlineStr">
        <is>
          <t>s28320.pcdn.co</t>
        </is>
      </c>
      <c r="B385040" t="n">
        <v>79</v>
      </c>
    </row>
    <row r="385041">
      <c r="A385041" t="inlineStr">
        <is>
          <t>www.ruralmoney.com</t>
        </is>
      </c>
      <c r="B385041" t="n">
        <v>79</v>
      </c>
    </row>
    <row r="385042">
      <c r="A385042" t="inlineStr">
        <is>
          <t>pcgamespunch.com</t>
        </is>
      </c>
      <c r="B385042" t="n">
        <v>79</v>
      </c>
    </row>
    <row r="385043">
      <c r="A385043" t="inlineStr">
        <is>
          <t>www.choicewheels.com</t>
        </is>
      </c>
      <c r="B385043" t="n">
        <v>79</v>
      </c>
    </row>
    <row r="385044">
      <c r="A385044" t="inlineStr">
        <is>
          <t>mk0migazoviyiqveg0dt.kinstacdn.com</t>
        </is>
      </c>
      <c r="B385044" t="n">
        <v>79</v>
      </c>
    </row>
    <row r="385045">
      <c r="A385045" t="inlineStr">
        <is>
          <t>www.chaussuredefootnike.fr</t>
        </is>
      </c>
      <c r="B385045" t="n">
        <v>79</v>
      </c>
    </row>
    <row r="385046">
      <c r="A385046" t="inlineStr">
        <is>
          <t>www.ailolalatino.com</t>
        </is>
      </c>
      <c r="B385046" t="n">
        <v>79</v>
      </c>
    </row>
    <row r="385047">
      <c r="A385047" t="inlineStr">
        <is>
          <t>www.soundguardian.com</t>
        </is>
      </c>
      <c r="B385047" t="n">
        <v>79</v>
      </c>
    </row>
    <row r="385048">
      <c r="A385048" t="inlineStr">
        <is>
          <t>m.indra-systems.com</t>
        </is>
      </c>
      <c r="B385048" t="n">
        <v>79</v>
      </c>
    </row>
    <row r="385049">
      <c r="A385049" t="inlineStr">
        <is>
          <t>www.usmuslims.com</t>
        </is>
      </c>
      <c r="B385049" t="n">
        <v>79</v>
      </c>
    </row>
    <row r="385050">
      <c r="A385050" t="inlineStr">
        <is>
          <t>meacms.mea.gov.in</t>
        </is>
      </c>
      <c r="B385050" t="n">
        <v>79</v>
      </c>
    </row>
    <row r="385051">
      <c r="A385051" t="inlineStr">
        <is>
          <t>www.freevacy.com</t>
        </is>
      </c>
      <c r="B385051" t="n">
        <v>79</v>
      </c>
    </row>
    <row r="385052">
      <c r="A385052" t="inlineStr">
        <is>
          <t>brigadoonfitness.com</t>
        </is>
      </c>
      <c r="B385052" t="n">
        <v>79</v>
      </c>
    </row>
    <row r="385053">
      <c r="A385053" t="inlineStr">
        <is>
          <t>lakeridgenewsonline.com</t>
        </is>
      </c>
      <c r="B385053" t="n">
        <v>79</v>
      </c>
    </row>
    <row r="385054">
      <c r="A385054" t="inlineStr">
        <is>
          <t>www.europa-nu.nl</t>
        </is>
      </c>
      <c r="B385054" t="n">
        <v>79</v>
      </c>
    </row>
    <row r="385055">
      <c r="A385055" t="inlineStr">
        <is>
          <t>www.gitasportal.com</t>
        </is>
      </c>
      <c r="B385055" t="n">
        <v>79</v>
      </c>
    </row>
    <row r="385056">
      <c r="A385056" t="inlineStr">
        <is>
          <t>wear2where.com</t>
        </is>
      </c>
      <c r="B385056" t="n">
        <v>79</v>
      </c>
    </row>
    <row r="385057">
      <c r="A385057" t="inlineStr">
        <is>
          <t>www.totallybeer.com.br</t>
        </is>
      </c>
      <c r="B385057" t="n">
        <v>79</v>
      </c>
    </row>
    <row r="385058">
      <c r="A385058" t="inlineStr">
        <is>
          <t>theeyewearforum.com</t>
        </is>
      </c>
      <c r="B385058" t="n">
        <v>79</v>
      </c>
    </row>
    <row r="385059">
      <c r="A385059" t="inlineStr">
        <is>
          <t>filmciti.com</t>
        </is>
      </c>
      <c r="B385059" t="n">
        <v>79</v>
      </c>
    </row>
    <row r="385060">
      <c r="A385060" t="inlineStr">
        <is>
          <t>coyotechronicle.net</t>
        </is>
      </c>
      <c r="B385060" t="n">
        <v>79</v>
      </c>
    </row>
    <row r="385061">
      <c r="A385061" t="inlineStr">
        <is>
          <t>netcorecloud.com</t>
        </is>
      </c>
      <c r="B385061" t="n">
        <v>79</v>
      </c>
    </row>
    <row r="385062">
      <c r="A385062" t="inlineStr">
        <is>
          <t>chdairiesdiary.files.wordpress.com</t>
        </is>
      </c>
      <c r="B385062" t="n">
        <v>79</v>
      </c>
    </row>
    <row r="385063">
      <c r="A385063" t="inlineStr">
        <is>
          <t>cultureoflifestudies.com</t>
        </is>
      </c>
      <c r="B385063" t="n">
        <v>79</v>
      </c>
    </row>
    <row r="385064">
      <c r="A385064" t="inlineStr">
        <is>
          <t>www.philips.fr</t>
        </is>
      </c>
      <c r="B385064" t="n">
        <v>79</v>
      </c>
    </row>
    <row r="385065">
      <c r="A385065" t="inlineStr">
        <is>
          <t>falconryheritage.org</t>
        </is>
      </c>
      <c r="B385065" t="n">
        <v>79</v>
      </c>
    </row>
    <row r="385066">
      <c r="A385066" t="inlineStr">
        <is>
          <t>images.guestserve.com</t>
        </is>
      </c>
      <c r="B385066" t="n">
        <v>79</v>
      </c>
    </row>
    <row r="385067">
      <c r="A385067" t="inlineStr">
        <is>
          <t>www.redefinedonline.org</t>
        </is>
      </c>
      <c r="B385067" t="n">
        <v>79</v>
      </c>
    </row>
    <row r="385068">
      <c r="A385068" t="inlineStr">
        <is>
          <t>www.bluepearls.fr</t>
        </is>
      </c>
      <c r="B385068" t="n">
        <v>79</v>
      </c>
    </row>
    <row r="385069">
      <c r="A385069" t="inlineStr">
        <is>
          <t>lucykatecrochet.com</t>
        </is>
      </c>
      <c r="B385069" t="n">
        <v>79</v>
      </c>
    </row>
    <row r="385070">
      <c r="A385070" t="inlineStr">
        <is>
          <t>www.baseballroundtable.com</t>
        </is>
      </c>
      <c r="B385070" t="n">
        <v>79</v>
      </c>
    </row>
    <row r="385071">
      <c r="A385071" t="inlineStr">
        <is>
          <t>news.tcc.edu</t>
        </is>
      </c>
      <c r="B385071" t="n">
        <v>79</v>
      </c>
    </row>
    <row r="385072">
      <c r="A385072" t="inlineStr">
        <is>
          <t>www.chinesecoins.com</t>
        </is>
      </c>
      <c r="B385072" t="n">
        <v>79</v>
      </c>
    </row>
    <row r="385073">
      <c r="A385073" t="inlineStr">
        <is>
          <t>www.apptunix.com</t>
        </is>
      </c>
      <c r="B385073" t="n">
        <v>79</v>
      </c>
    </row>
    <row r="385074">
      <c r="A385074" t="inlineStr">
        <is>
          <t>www.gmc-uk.org:443</t>
        </is>
      </c>
      <c r="B385074" t="n">
        <v>79</v>
      </c>
    </row>
    <row r="385075">
      <c r="A385075" t="inlineStr">
        <is>
          <t>gclubbz.net</t>
        </is>
      </c>
      <c r="B385075" t="n">
        <v>79</v>
      </c>
    </row>
    <row r="385076">
      <c r="A385076" t="inlineStr">
        <is>
          <t>www.aliciouslog.com</t>
        </is>
      </c>
      <c r="B385076" t="n">
        <v>79</v>
      </c>
    </row>
    <row r="385077">
      <c r="A385077" t="inlineStr">
        <is>
          <t>thetees.online</t>
        </is>
      </c>
      <c r="B385077" t="n">
        <v>79</v>
      </c>
    </row>
    <row r="385078">
      <c r="A385078" t="inlineStr">
        <is>
          <t>www.mrdhukkad.com</t>
        </is>
      </c>
      <c r="B385078" t="n">
        <v>79</v>
      </c>
    </row>
    <row r="385079">
      <c r="A385079" t="inlineStr">
        <is>
          <t>www.ccad.edu</t>
        </is>
      </c>
      <c r="B385079" t="n">
        <v>79</v>
      </c>
    </row>
    <row r="385080">
      <c r="A385080" t="inlineStr">
        <is>
          <t>www.lyon-deco.com</t>
        </is>
      </c>
      <c r="B385080" t="n">
        <v>79</v>
      </c>
    </row>
    <row r="385081">
      <c r="A385081" t="inlineStr">
        <is>
          <t>www.coppercreatures.co.uk</t>
        </is>
      </c>
      <c r="B385081" t="n">
        <v>79</v>
      </c>
    </row>
    <row r="385082">
      <c r="A385082" t="inlineStr">
        <is>
          <t>www.artealdia.com</t>
        </is>
      </c>
      <c r="B385082" t="n">
        <v>79</v>
      </c>
    </row>
    <row r="385083">
      <c r="A385083" t="inlineStr">
        <is>
          <t>www.beimchristoph.de</t>
        </is>
      </c>
      <c r="B385083" t="n">
        <v>79</v>
      </c>
    </row>
    <row r="385084">
      <c r="A385084" t="inlineStr">
        <is>
          <t>buderwater.com</t>
        </is>
      </c>
      <c r="B385084" t="n">
        <v>79</v>
      </c>
    </row>
    <row r="385085">
      <c r="A385085" t="inlineStr">
        <is>
          <t>tytcorp.com.sg</t>
        </is>
      </c>
      <c r="B385085" t="n">
        <v>79</v>
      </c>
    </row>
    <row r="385086">
      <c r="A385086" t="inlineStr">
        <is>
          <t>www.yogawithcr.com</t>
        </is>
      </c>
      <c r="B385086" t="n">
        <v>79</v>
      </c>
    </row>
    <row r="385087">
      <c r="A385087" t="inlineStr">
        <is>
          <t>www.vinevera.com</t>
        </is>
      </c>
      <c r="B385087" t="n">
        <v>79</v>
      </c>
    </row>
    <row r="385088">
      <c r="A385088" t="inlineStr">
        <is>
          <t>yourpostalblog.files.wordpress.com</t>
        </is>
      </c>
      <c r="B385088" t="n">
        <v>79</v>
      </c>
    </row>
    <row r="385089">
      <c r="A385089" t="inlineStr">
        <is>
          <t>walnutstudiolo.files.wordpress.com</t>
        </is>
      </c>
      <c r="B385089" t="n">
        <v>79</v>
      </c>
    </row>
    <row r="385090">
      <c r="A385090" t="inlineStr">
        <is>
          <t>pickthevacuum.com</t>
        </is>
      </c>
      <c r="B385090" t="n">
        <v>79</v>
      </c>
    </row>
    <row r="385091">
      <c r="A385091" t="inlineStr">
        <is>
          <t>www.lcpproperties.co.uk</t>
        </is>
      </c>
      <c r="B385091" t="n">
        <v>79</v>
      </c>
    </row>
    <row r="385092">
      <c r="A385092" t="inlineStr">
        <is>
          <t>rksimpson9.files.wordpress.com</t>
        </is>
      </c>
      <c r="B385092" t="n">
        <v>79</v>
      </c>
    </row>
    <row r="385093">
      <c r="A385093" t="inlineStr">
        <is>
          <t>corpocrat.com</t>
        </is>
      </c>
      <c r="B385093" t="n">
        <v>79</v>
      </c>
    </row>
    <row r="385094">
      <c r="A385094" t="inlineStr">
        <is>
          <t>kellycaldwell.ca</t>
        </is>
      </c>
      <c r="B385094" t="n">
        <v>79</v>
      </c>
    </row>
    <row r="385095">
      <c r="A385095" t="inlineStr">
        <is>
          <t>www.designsauthority.com</t>
        </is>
      </c>
      <c r="B385095" t="n">
        <v>79</v>
      </c>
    </row>
    <row r="385096">
      <c r="A385096" t="inlineStr">
        <is>
          <t>marketingmag.ca</t>
        </is>
      </c>
      <c r="B385096" t="n">
        <v>79</v>
      </c>
    </row>
    <row r="385097">
      <c r="A385097" t="inlineStr">
        <is>
          <t>www.caycon.com</t>
        </is>
      </c>
      <c r="B385097" t="n">
        <v>79</v>
      </c>
    </row>
    <row r="385098">
      <c r="A385098" t="inlineStr">
        <is>
          <t>lustshop.pl</t>
        </is>
      </c>
      <c r="B385098" t="n">
        <v>79</v>
      </c>
    </row>
    <row r="385099">
      <c r="A385099" t="inlineStr">
        <is>
          <t>www.mountprospect.org</t>
        </is>
      </c>
      <c r="B385099" t="n">
        <v>79</v>
      </c>
    </row>
    <row r="385100">
      <c r="A385100" t="inlineStr">
        <is>
          <t>www.rorystewart.co.uk</t>
        </is>
      </c>
      <c r="B385100" t="n">
        <v>79</v>
      </c>
    </row>
    <row r="385101">
      <c r="A385101" t="inlineStr">
        <is>
          <t>www.easy-healthy-recipes-for-kids.com</t>
        </is>
      </c>
      <c r="B385101" t="n">
        <v>79</v>
      </c>
    </row>
    <row r="385102">
      <c r="A385102" t="inlineStr">
        <is>
          <t>www.biocare.co.uk</t>
        </is>
      </c>
      <c r="B385102" t="n">
        <v>79</v>
      </c>
    </row>
    <row r="385103">
      <c r="A385103" t="inlineStr">
        <is>
          <t>colorlens4less.net</t>
        </is>
      </c>
      <c r="B385103" t="n">
        <v>79</v>
      </c>
    </row>
    <row r="385104">
      <c r="A385104" t="inlineStr">
        <is>
          <t>detailsperro.com</t>
        </is>
      </c>
      <c r="B385104" t="n">
        <v>79</v>
      </c>
    </row>
    <row r="385105">
      <c r="A385105" t="inlineStr">
        <is>
          <t>hudsonreporter.com</t>
        </is>
      </c>
      <c r="B385105" t="n">
        <v>79</v>
      </c>
    </row>
    <row r="385106">
      <c r="A385106" t="inlineStr">
        <is>
          <t>grapeencounters.com</t>
        </is>
      </c>
      <c r="B385106" t="n">
        <v>79</v>
      </c>
    </row>
    <row r="385107">
      <c r="A385107" t="inlineStr">
        <is>
          <t>velvethummingbee.files.wordpress.com</t>
        </is>
      </c>
      <c r="B385107" t="n">
        <v>79</v>
      </c>
    </row>
    <row r="385108">
      <c r="A385108" t="inlineStr">
        <is>
          <t>www.fuckyeahcurvygirls.com</t>
        </is>
      </c>
      <c r="B385108" t="n">
        <v>79</v>
      </c>
    </row>
    <row r="385109">
      <c r="A385109" t="inlineStr">
        <is>
          <t>sugarandspicecakes.co.nz</t>
        </is>
      </c>
      <c r="B385109" t="n">
        <v>79</v>
      </c>
    </row>
    <row r="385110">
      <c r="A385110" t="inlineStr">
        <is>
          <t>www.seeingbali.com</t>
        </is>
      </c>
      <c r="B385110" t="n">
        <v>79</v>
      </c>
    </row>
    <row r="385111">
      <c r="A385111" t="inlineStr">
        <is>
          <t>autotrendup.com</t>
        </is>
      </c>
      <c r="B385111" t="n">
        <v>79</v>
      </c>
    </row>
    <row r="385112">
      <c r="A385112" t="inlineStr">
        <is>
          <t>www.mend.org.uk</t>
        </is>
      </c>
      <c r="B385112" t="n">
        <v>79</v>
      </c>
    </row>
    <row r="385113">
      <c r="A385113" t="inlineStr">
        <is>
          <t>www.binaryoptionrobot.com</t>
        </is>
      </c>
      <c r="B385113" t="n">
        <v>79</v>
      </c>
    </row>
    <row r="385114">
      <c r="A385114" t="inlineStr">
        <is>
          <t>lostswimming.com</t>
        </is>
      </c>
      <c r="B385114" t="n">
        <v>79</v>
      </c>
    </row>
    <row r="385115">
      <c r="A385115" t="inlineStr">
        <is>
          <t>hajelpitan.files.wordpress.com</t>
        </is>
      </c>
      <c r="B385115" t="n">
        <v>79</v>
      </c>
    </row>
    <row r="385116">
      <c r="A385116" t="inlineStr">
        <is>
          <t>www.energy.de</t>
        </is>
      </c>
      <c r="B385116" t="n">
        <v>79</v>
      </c>
    </row>
    <row r="385117">
      <c r="A385117" t="inlineStr">
        <is>
          <t>dubaimetro.eu</t>
        </is>
      </c>
      <c r="B385117" t="n">
        <v>79</v>
      </c>
    </row>
    <row r="385118">
      <c r="A385118" t="inlineStr">
        <is>
          <t>aroundwellington.com</t>
        </is>
      </c>
      <c r="B385118" t="n">
        <v>79</v>
      </c>
    </row>
    <row r="385119">
      <c r="A385119" t="inlineStr">
        <is>
          <t>equalcitizens.us</t>
        </is>
      </c>
      <c r="B385119" t="n">
        <v>79</v>
      </c>
    </row>
    <row r="385120">
      <c r="A385120" t="inlineStr">
        <is>
          <t>usabynumbers.com</t>
        </is>
      </c>
      <c r="B385120" t="n">
        <v>79</v>
      </c>
    </row>
    <row r="385121">
      <c r="A385121" t="inlineStr">
        <is>
          <t>common.regnum.ru</t>
        </is>
      </c>
      <c r="B385121" t="n">
        <v>79</v>
      </c>
    </row>
    <row r="385122">
      <c r="A385122" t="inlineStr">
        <is>
          <t>patchworkandpoodles.com</t>
        </is>
      </c>
      <c r="B385122" t="n">
        <v>79</v>
      </c>
    </row>
    <row r="385123">
      <c r="A385123" t="inlineStr">
        <is>
          <t>www.dreamicons.com</t>
        </is>
      </c>
      <c r="B385123" t="n">
        <v>79</v>
      </c>
    </row>
    <row r="385124">
      <c r="A385124" t="inlineStr">
        <is>
          <t>robus.com</t>
        </is>
      </c>
      <c r="B385124" t="n">
        <v>79</v>
      </c>
    </row>
    <row r="385125">
      <c r="A385125" t="inlineStr">
        <is>
          <t>www.acluva.org</t>
        </is>
      </c>
      <c r="B385125" t="n">
        <v>79</v>
      </c>
    </row>
    <row r="385126">
      <c r="A385126" t="inlineStr">
        <is>
          <t>cambiato-raakt.biz</t>
        </is>
      </c>
      <c r="B385126" t="n">
        <v>79</v>
      </c>
    </row>
    <row r="385127">
      <c r="A385127" t="inlineStr">
        <is>
          <t>techverdict.in</t>
        </is>
      </c>
      <c r="B385127" t="n">
        <v>79</v>
      </c>
    </row>
    <row r="385128">
      <c r="A385128" t="inlineStr">
        <is>
          <t>www.enforex.com</t>
        </is>
      </c>
      <c r="B385128" t="n">
        <v>79</v>
      </c>
    </row>
    <row r="385129">
      <c r="A385129" t="inlineStr">
        <is>
          <t>www.christophergronlund.com</t>
        </is>
      </c>
      <c r="B385129" t="n">
        <v>79</v>
      </c>
    </row>
    <row r="385130">
      <c r="A385130" t="inlineStr">
        <is>
          <t>www.absturzsicherung.de</t>
        </is>
      </c>
      <c r="B385130" t="n">
        <v>79</v>
      </c>
    </row>
    <row r="385131">
      <c r="A385131" t="inlineStr">
        <is>
          <t>www.pokerchipforum.com</t>
        </is>
      </c>
      <c r="B385131" t="n">
        <v>79</v>
      </c>
    </row>
    <row r="385132">
      <c r="A385132" t="inlineStr">
        <is>
          <t>globalcompliancepaneltraining.files.wordpress.com</t>
        </is>
      </c>
      <c r="B385132" t="n">
        <v>79</v>
      </c>
    </row>
    <row r="385133">
      <c r="A385133" t="inlineStr">
        <is>
          <t>fivestarbathsolutions.com</t>
        </is>
      </c>
      <c r="B385133" t="n">
        <v>79</v>
      </c>
    </row>
    <row r="385134">
      <c r="A385134" t="inlineStr">
        <is>
          <t>www.bugzplaypark.co.za</t>
        </is>
      </c>
      <c r="B385134" t="n">
        <v>79</v>
      </c>
    </row>
    <row r="385135">
      <c r="A385135" t="inlineStr">
        <is>
          <t>www.jp-lighting.com</t>
        </is>
      </c>
      <c r="B385135" t="n">
        <v>79</v>
      </c>
    </row>
    <row r="385136">
      <c r="A385136" t="inlineStr">
        <is>
          <t>engmag.in</t>
        </is>
      </c>
      <c r="B385136" t="n">
        <v>79</v>
      </c>
    </row>
    <row r="385137">
      <c r="A385137" t="inlineStr">
        <is>
          <t>securityexpose.com</t>
        </is>
      </c>
      <c r="B385137" t="n">
        <v>79</v>
      </c>
    </row>
    <row r="385138">
      <c r="A385138" t="inlineStr">
        <is>
          <t>cuthulan.files.wordpress.com</t>
        </is>
      </c>
      <c r="B385138" t="n">
        <v>79</v>
      </c>
    </row>
    <row r="385139">
      <c r="A385139" t="inlineStr">
        <is>
          <t>www.genome.gov</t>
        </is>
      </c>
      <c r="B385139" t="n">
        <v>79</v>
      </c>
    </row>
    <row r="385140">
      <c r="A385140" t="inlineStr">
        <is>
          <t>www.maisonpatay.fr</t>
        </is>
      </c>
      <c r="B385140" t="n">
        <v>79</v>
      </c>
    </row>
    <row r="385141">
      <c r="A385141" t="inlineStr">
        <is>
          <t>www.worldchesspieces.com</t>
        </is>
      </c>
      <c r="B385141" t="n">
        <v>79</v>
      </c>
    </row>
    <row r="385142">
      <c r="A385142" t="inlineStr">
        <is>
          <t>shop.wiederapparel.com</t>
        </is>
      </c>
      <c r="B385142" t="n">
        <v>79</v>
      </c>
    </row>
    <row r="385143">
      <c r="A385143" t="inlineStr">
        <is>
          <t>mbb.org.mt</t>
        </is>
      </c>
      <c r="B385143" t="n">
        <v>79</v>
      </c>
    </row>
    <row r="385144">
      <c r="A385144" t="inlineStr">
        <is>
          <t>www.sarabackfitness.com</t>
        </is>
      </c>
      <c r="B385144" t="n">
        <v>79</v>
      </c>
    </row>
    <row r="385145">
      <c r="A385145" t="inlineStr">
        <is>
          <t>blog.etech7.com</t>
        </is>
      </c>
      <c r="B385145" t="n">
        <v>79</v>
      </c>
    </row>
    <row r="385146">
      <c r="A385146" t="inlineStr">
        <is>
          <t>ladybugflorist.com</t>
        </is>
      </c>
      <c r="B385146" t="n">
        <v>79</v>
      </c>
    </row>
    <row r="385147">
      <c r="A385147" t="inlineStr">
        <is>
          <t>www.missuya.com</t>
        </is>
      </c>
      <c r="B385147" t="n">
        <v>79</v>
      </c>
    </row>
    <row r="385148">
      <c r="A385148" t="inlineStr">
        <is>
          <t>www.fionabruce.org.uk</t>
        </is>
      </c>
      <c r="B385148" t="n">
        <v>79</v>
      </c>
    </row>
    <row r="385149">
      <c r="A385149" t="inlineStr">
        <is>
          <t>cdn.thailandgolfzone.com</t>
        </is>
      </c>
      <c r="B385149" t="n">
        <v>79</v>
      </c>
    </row>
    <row r="385150">
      <c r="A385150" t="inlineStr">
        <is>
          <t>www.thebikefactory.co.uk</t>
        </is>
      </c>
      <c r="B385150" t="n">
        <v>79</v>
      </c>
    </row>
    <row r="385151">
      <c r="A385151" t="inlineStr">
        <is>
          <t>milestalk.com</t>
        </is>
      </c>
      <c r="B385151" t="n">
        <v>79</v>
      </c>
    </row>
    <row r="385152">
      <c r="A385152" t="inlineStr">
        <is>
          <t>www.bestfan.com</t>
        </is>
      </c>
      <c r="B385152" t="n">
        <v>79</v>
      </c>
    </row>
    <row r="385153">
      <c r="A385153" t="inlineStr">
        <is>
          <t>www.facetsboutique.com</t>
        </is>
      </c>
      <c r="B385153" t="n">
        <v>79</v>
      </c>
    </row>
    <row r="385154">
      <c r="A385154" t="inlineStr">
        <is>
          <t>gtzphotography.files.wordpress.com</t>
        </is>
      </c>
      <c r="B385154" t="n">
        <v>79</v>
      </c>
    </row>
    <row r="385155">
      <c r="A385155" t="inlineStr">
        <is>
          <t>www.myinterest.com.au</t>
        </is>
      </c>
      <c r="B385155" t="n">
        <v>79</v>
      </c>
    </row>
    <row r="385156">
      <c r="A385156" t="inlineStr">
        <is>
          <t>www.aiaa.org</t>
        </is>
      </c>
      <c r="B385156" t="n">
        <v>79</v>
      </c>
    </row>
    <row r="385157">
      <c r="A385157" t="inlineStr">
        <is>
          <t>homekitchenland.com</t>
        </is>
      </c>
      <c r="B385157" t="n">
        <v>79</v>
      </c>
    </row>
    <row r="385158">
      <c r="A385158" t="inlineStr">
        <is>
          <t>www.videomuzic.eu</t>
        </is>
      </c>
      <c r="B385158" t="n">
        <v>79</v>
      </c>
    </row>
    <row r="385159">
      <c r="A385159" t="inlineStr">
        <is>
          <t>www.quotes.mirrorreview.com</t>
        </is>
      </c>
      <c r="B385159" t="n">
        <v>79</v>
      </c>
    </row>
    <row r="385160">
      <c r="A385160" t="inlineStr">
        <is>
          <t>www.promultis.info</t>
        </is>
      </c>
      <c r="B385160" t="n">
        <v>79</v>
      </c>
    </row>
    <row r="385161">
      <c r="A385161" t="inlineStr">
        <is>
          <t>test.oceanic-saunas.co.uk</t>
        </is>
      </c>
      <c r="B385161" t="n">
        <v>79</v>
      </c>
    </row>
    <row r="385162">
      <c r="A385162" t="inlineStr">
        <is>
          <t>canadagoose.vidaaposvinte.com</t>
        </is>
      </c>
      <c r="B385162" t="n">
        <v>79</v>
      </c>
    </row>
    <row r="385163">
      <c r="A385163" t="inlineStr">
        <is>
          <t>www.computergaga.com</t>
        </is>
      </c>
      <c r="B385163" t="n">
        <v>79</v>
      </c>
    </row>
    <row r="385164">
      <c r="A385164" t="inlineStr">
        <is>
          <t>artisticchecks-res.cloudinary.com</t>
        </is>
      </c>
      <c r="B385164" t="n">
        <v>79</v>
      </c>
    </row>
    <row r="385165">
      <c r="A385165" t="inlineStr">
        <is>
          <t>005.images.cache.photoeye.com</t>
        </is>
      </c>
      <c r="B385165" t="n">
        <v>79</v>
      </c>
    </row>
    <row r="385166">
      <c r="A385166" t="inlineStr">
        <is>
          <t>www.mojdehsami.com</t>
        </is>
      </c>
      <c r="B385166" t="n">
        <v>79</v>
      </c>
    </row>
    <row r="385167">
      <c r="A385167" t="inlineStr">
        <is>
          <t>www.sociabble.com</t>
        </is>
      </c>
      <c r="B385167" t="n">
        <v>79</v>
      </c>
    </row>
    <row r="385168">
      <c r="A385168" t="inlineStr">
        <is>
          <t>notebook77.ru</t>
        </is>
      </c>
      <c r="B385168" t="n">
        <v>79</v>
      </c>
    </row>
    <row r="385169">
      <c r="A385169" t="inlineStr">
        <is>
          <t>herbsocietyblog.files.wordpress.com</t>
        </is>
      </c>
      <c r="B385169" t="n">
        <v>79</v>
      </c>
    </row>
    <row r="385170">
      <c r="A385170" t="inlineStr">
        <is>
          <t>www.wgea.gov.au</t>
        </is>
      </c>
      <c r="B385170" t="n">
        <v>79</v>
      </c>
    </row>
    <row r="385171">
      <c r="A385171" t="inlineStr">
        <is>
          <t>android25.com</t>
        </is>
      </c>
      <c r="B385171" t="n">
        <v>79</v>
      </c>
    </row>
    <row r="385172">
      <c r="A385172" t="inlineStr">
        <is>
          <t>ksmoore.com</t>
        </is>
      </c>
      <c r="B385172" t="n">
        <v>79</v>
      </c>
    </row>
    <row r="385173">
      <c r="A385173" t="inlineStr">
        <is>
          <t>nl.watchesoutlet.com.cn</t>
        </is>
      </c>
      <c r="B385173" t="n">
        <v>79</v>
      </c>
    </row>
    <row r="385174">
      <c r="A385174" t="inlineStr">
        <is>
          <t>pmc.aut.ac.nz</t>
        </is>
      </c>
      <c r="B385174" t="n">
        <v>79</v>
      </c>
    </row>
    <row r="385175">
      <c r="A385175" t="inlineStr">
        <is>
          <t>steamthing.com</t>
        </is>
      </c>
      <c r="B385175" t="n">
        <v>79</v>
      </c>
    </row>
    <row r="385176">
      <c r="A385176" t="inlineStr">
        <is>
          <t>starseedkitchen.com</t>
        </is>
      </c>
      <c r="B385176" t="n">
        <v>79</v>
      </c>
    </row>
    <row r="385177">
      <c r="A385177" t="inlineStr">
        <is>
          <t>www.mikegerrard.com</t>
        </is>
      </c>
      <c r="B385177" t="n">
        <v>79</v>
      </c>
    </row>
    <row r="385178">
      <c r="A385178" t="inlineStr">
        <is>
          <t>www.installershub.co.uk</t>
        </is>
      </c>
      <c r="B385178" t="n">
        <v>79</v>
      </c>
    </row>
    <row r="385179">
      <c r="A385179" t="inlineStr">
        <is>
          <t>womensearthalliance.org</t>
        </is>
      </c>
      <c r="B385179" t="n">
        <v>79</v>
      </c>
    </row>
    <row r="385180">
      <c r="A385180" t="inlineStr">
        <is>
          <t>www.gaithersburgmd.gov</t>
        </is>
      </c>
      <c r="B385180" t="n">
        <v>79</v>
      </c>
    </row>
    <row r="385181">
      <c r="A385181" t="inlineStr">
        <is>
          <t>cusdinsider.org</t>
        </is>
      </c>
      <c r="B385181" t="n">
        <v>79</v>
      </c>
    </row>
    <row r="385182">
      <c r="A385182" t="inlineStr">
        <is>
          <t>webdesignlike.com</t>
        </is>
      </c>
      <c r="B385182" t="n">
        <v>79</v>
      </c>
    </row>
    <row r="385183">
      <c r="A385183" t="inlineStr">
        <is>
          <t>images.aniruddhafriend-samirsinh.com</t>
        </is>
      </c>
      <c r="B385183" t="n">
        <v>79</v>
      </c>
    </row>
    <row r="385184">
      <c r="A385184" t="inlineStr">
        <is>
          <t>runnermag.ca</t>
        </is>
      </c>
      <c r="B385184" t="n">
        <v>79</v>
      </c>
    </row>
    <row r="385185">
      <c r="A385185" t="inlineStr">
        <is>
          <t>www.lewisjewelers.com</t>
        </is>
      </c>
      <c r="B385185" t="n">
        <v>79</v>
      </c>
    </row>
    <row r="385186">
      <c r="A385186" t="inlineStr">
        <is>
          <t>bonddist.com</t>
        </is>
      </c>
      <c r="B385186" t="n">
        <v>79</v>
      </c>
    </row>
    <row r="385187">
      <c r="A385187" t="inlineStr">
        <is>
          <t>www.smphone.info</t>
        </is>
      </c>
      <c r="B385187" t="n">
        <v>79</v>
      </c>
    </row>
    <row r="385188">
      <c r="A385188" t="inlineStr">
        <is>
          <t>dumbonyc.com</t>
        </is>
      </c>
      <c r="B385188" t="n">
        <v>79</v>
      </c>
    </row>
    <row r="385189">
      <c r="A385189" t="inlineStr">
        <is>
          <t>shoppi.tn</t>
        </is>
      </c>
      <c r="B385189" t="n">
        <v>79</v>
      </c>
    </row>
    <row r="385190">
      <c r="A385190" t="inlineStr">
        <is>
          <t>seqtilers.com.au</t>
        </is>
      </c>
      <c r="B385190" t="n">
        <v>79</v>
      </c>
    </row>
    <row r="385191">
      <c r="A385191" t="inlineStr">
        <is>
          <t>www.cashdrawer.com</t>
        </is>
      </c>
      <c r="B385191" t="n">
        <v>79</v>
      </c>
    </row>
    <row r="385192">
      <c r="A385192" t="inlineStr">
        <is>
          <t>www.charlottenewsvt.org</t>
        </is>
      </c>
      <c r="B385192" t="n">
        <v>79</v>
      </c>
    </row>
    <row r="385193">
      <c r="A385193" t="inlineStr">
        <is>
          <t>www.funktasy.com</t>
        </is>
      </c>
      <c r="B385193" t="n">
        <v>79</v>
      </c>
    </row>
    <row r="385194">
      <c r="A385194" t="inlineStr">
        <is>
          <t>bnonews.com</t>
        </is>
      </c>
      <c r="B385194" t="n">
        <v>79</v>
      </c>
    </row>
    <row r="385195">
      <c r="A385195" t="inlineStr">
        <is>
          <t>www.climateprojectcanada.org</t>
        </is>
      </c>
      <c r="B385195" t="n">
        <v>79</v>
      </c>
    </row>
    <row r="385196">
      <c r="A385196" t="inlineStr">
        <is>
          <t>logistik-heute.de</t>
        </is>
      </c>
      <c r="B385196" t="n">
        <v>79</v>
      </c>
    </row>
    <row r="385197">
      <c r="A385197" t="inlineStr">
        <is>
          <t>www.motykiemedspa.com</t>
        </is>
      </c>
      <c r="B385197" t="n">
        <v>79</v>
      </c>
    </row>
    <row r="385198">
      <c r="A385198" t="inlineStr">
        <is>
          <t>kittycotten.com</t>
        </is>
      </c>
      <c r="B385198" t="n">
        <v>79</v>
      </c>
    </row>
    <row r="385199">
      <c r="A385199" t="inlineStr">
        <is>
          <t>tennesseeoverhill.com</t>
        </is>
      </c>
      <c r="B385199" t="n">
        <v>79</v>
      </c>
    </row>
    <row r="385200">
      <c r="A385200" t="inlineStr">
        <is>
          <t>youngblut.org</t>
        </is>
      </c>
      <c r="B385200" t="n">
        <v>79</v>
      </c>
    </row>
    <row r="385201">
      <c r="A385201" t="inlineStr">
        <is>
          <t>www.thefitnessmojo.com</t>
        </is>
      </c>
      <c r="B385201" t="n">
        <v>79</v>
      </c>
    </row>
    <row r="385202">
      <c r="A385202" t="inlineStr">
        <is>
          <t>d2931px9t312xa.cloudfront.net</t>
        </is>
      </c>
      <c r="B385202" t="n">
        <v>79</v>
      </c>
    </row>
    <row r="385203">
      <c r="A385203" t="inlineStr">
        <is>
          <t>www.mydd.com</t>
        </is>
      </c>
      <c r="B385203" t="n">
        <v>79</v>
      </c>
    </row>
    <row r="385204">
      <c r="A385204" t="inlineStr">
        <is>
          <t>www.met.psu.edu</t>
        </is>
      </c>
      <c r="B385204" t="n">
        <v>79</v>
      </c>
    </row>
    <row r="385205">
      <c r="A385205" t="inlineStr">
        <is>
          <t>img.kingso.net</t>
        </is>
      </c>
      <c r="B385205" t="n">
        <v>79</v>
      </c>
    </row>
    <row r="385206">
      <c r="A385206" t="inlineStr">
        <is>
          <t>www.coopersappliances.com</t>
        </is>
      </c>
      <c r="B385206" t="n">
        <v>79</v>
      </c>
    </row>
    <row r="385207">
      <c r="A385207" t="inlineStr">
        <is>
          <t>mysticalbreath.com</t>
        </is>
      </c>
      <c r="B385207" t="n">
        <v>79</v>
      </c>
    </row>
    <row r="385208">
      <c r="A385208" t="inlineStr">
        <is>
          <t>www.vanvalderen.nl</t>
        </is>
      </c>
      <c r="B385208" t="n">
        <v>79</v>
      </c>
    </row>
    <row r="385209">
      <c r="A385209" t="inlineStr">
        <is>
          <t>www.shelterrific.com</t>
        </is>
      </c>
      <c r="B385209" t="n">
        <v>79</v>
      </c>
    </row>
    <row r="385210">
      <c r="A385210" t="inlineStr">
        <is>
          <t>www.mike-art-kunst.com</t>
        </is>
      </c>
      <c r="B385210" t="n">
        <v>79</v>
      </c>
    </row>
    <row r="385211">
      <c r="A385211" t="inlineStr">
        <is>
          <t>candidlyreviewed.com</t>
        </is>
      </c>
      <c r="B385211" t="n">
        <v>79</v>
      </c>
    </row>
    <row r="385212">
      <c r="A385212" t="inlineStr">
        <is>
          <t>www.frenchknot.com.au</t>
        </is>
      </c>
      <c r="B385212" t="n">
        <v>79</v>
      </c>
    </row>
    <row r="385213">
      <c r="A385213" t="inlineStr">
        <is>
          <t>gulase.com</t>
        </is>
      </c>
      <c r="B385213" t="n">
        <v>79</v>
      </c>
    </row>
    <row r="385214">
      <c r="A385214" t="inlineStr">
        <is>
          <t>www.loverskeyadventures.com</t>
        </is>
      </c>
      <c r="B385214" t="n">
        <v>79</v>
      </c>
    </row>
    <row r="385215">
      <c r="A385215" t="inlineStr">
        <is>
          <t>sharpenet.com</t>
        </is>
      </c>
      <c r="B385215" t="n">
        <v>79</v>
      </c>
    </row>
    <row r="385216">
      <c r="A385216" t="inlineStr">
        <is>
          <t>myventurepad.com</t>
        </is>
      </c>
      <c r="B385216" t="n">
        <v>79</v>
      </c>
    </row>
    <row r="385217">
      <c r="A385217" t="inlineStr">
        <is>
          <t>svyaznoy.com.ua</t>
        </is>
      </c>
      <c r="B385217" t="n">
        <v>79</v>
      </c>
    </row>
    <row r="385218">
      <c r="A385218" t="inlineStr">
        <is>
          <t>www.allsee-tech.com</t>
        </is>
      </c>
      <c r="B385218" t="n">
        <v>79</v>
      </c>
    </row>
    <row r="385219">
      <c r="A385219" t="inlineStr">
        <is>
          <t>bamboopillow.reviews</t>
        </is>
      </c>
      <c r="B385219" t="n">
        <v>79</v>
      </c>
    </row>
    <row r="385220">
      <c r="A385220" t="inlineStr">
        <is>
          <t>www.worldcasinodirectory.com</t>
        </is>
      </c>
      <c r="B385220" t="n">
        <v>79</v>
      </c>
    </row>
    <row r="385221">
      <c r="A385221" t="inlineStr">
        <is>
          <t>www.azvavows.com</t>
        </is>
      </c>
      <c r="B385221" t="n">
        <v>79</v>
      </c>
    </row>
    <row r="385222">
      <c r="A385222" t="inlineStr">
        <is>
          <t>www.sandiegogulls.com</t>
        </is>
      </c>
      <c r="B385222" t="n">
        <v>79</v>
      </c>
    </row>
    <row r="385223">
      <c r="A385223" t="inlineStr">
        <is>
          <t>mundo-vision.com</t>
        </is>
      </c>
      <c r="B385223" t="n">
        <v>79</v>
      </c>
    </row>
    <row r="385224">
      <c r="A385224" t="inlineStr">
        <is>
          <t>www.morvanterroirs.fr</t>
        </is>
      </c>
      <c r="B385224" t="n">
        <v>79</v>
      </c>
    </row>
    <row r="385225">
      <c r="A385225" t="inlineStr">
        <is>
          <t>nsv.by</t>
        </is>
      </c>
      <c r="B385225" t="n">
        <v>79</v>
      </c>
    </row>
    <row r="385226">
      <c r="A385226" t="inlineStr">
        <is>
          <t>www.styletabblog.com</t>
        </is>
      </c>
      <c r="B385226" t="n">
        <v>79</v>
      </c>
    </row>
    <row r="385227">
      <c r="A385227" t="inlineStr">
        <is>
          <t>travel-films.com</t>
        </is>
      </c>
      <c r="B385227" t="n">
        <v>79</v>
      </c>
    </row>
    <row r="385228">
      <c r="A385228" t="inlineStr">
        <is>
          <t>831299.smushcdn.com</t>
        </is>
      </c>
      <c r="B385228" t="n">
        <v>79</v>
      </c>
    </row>
    <row r="385229">
      <c r="A385229" t="inlineStr">
        <is>
          <t>nearfox.com</t>
        </is>
      </c>
      <c r="B385229" t="n">
        <v>79</v>
      </c>
    </row>
    <row r="385230">
      <c r="A385230" t="inlineStr">
        <is>
          <t>fairyglass-15a42.kxcdn.com</t>
        </is>
      </c>
      <c r="B385230" t="n">
        <v>79</v>
      </c>
    </row>
    <row r="385231">
      <c r="A385231" t="inlineStr">
        <is>
          <t>www.breconbeaconshotels.com</t>
        </is>
      </c>
      <c r="B385231" t="n">
        <v>79</v>
      </c>
    </row>
    <row r="385232">
      <c r="A385232" t="inlineStr">
        <is>
          <t>mitsnraleigh.com</t>
        </is>
      </c>
      <c r="B385232" t="n">
        <v>79</v>
      </c>
    </row>
    <row r="385233">
      <c r="A385233" t="inlineStr">
        <is>
          <t>www.swanslane.com.au</t>
        </is>
      </c>
      <c r="B385233" t="n">
        <v>79</v>
      </c>
    </row>
    <row r="385234">
      <c r="A385234" t="inlineStr">
        <is>
          <t>www.karenbrodiephotography.co.uk</t>
        </is>
      </c>
      <c r="B385234" t="n">
        <v>79</v>
      </c>
    </row>
    <row r="385235">
      <c r="A385235" t="inlineStr">
        <is>
          <t>mymovingcards.com</t>
        </is>
      </c>
      <c r="B385235" t="n">
        <v>79</v>
      </c>
    </row>
    <row r="385236">
      <c r="A385236" t="inlineStr">
        <is>
          <t>www.delillecellars.com</t>
        </is>
      </c>
      <c r="B385236" t="n">
        <v>79</v>
      </c>
    </row>
    <row r="385237">
      <c r="A385237" t="inlineStr">
        <is>
          <t>vanguardpropertyholdings.com</t>
        </is>
      </c>
      <c r="B385237" t="n">
        <v>79</v>
      </c>
    </row>
    <row r="385238">
      <c r="A385238" t="inlineStr">
        <is>
          <t>www.weddingphotographergibraltar.com</t>
        </is>
      </c>
      <c r="B385238" t="n">
        <v>79</v>
      </c>
    </row>
    <row r="385239">
      <c r="A385239" t="inlineStr">
        <is>
          <t>homemarketdeals.com</t>
        </is>
      </c>
      <c r="B385239" t="n">
        <v>79</v>
      </c>
    </row>
    <row r="385240">
      <c r="A385240" t="inlineStr">
        <is>
          <t>www.brandfield.se</t>
        </is>
      </c>
      <c r="B385240" t="n">
        <v>79</v>
      </c>
    </row>
    <row r="385241">
      <c r="A385241" t="inlineStr">
        <is>
          <t>shopmrhi.com</t>
        </is>
      </c>
      <c r="B385241" t="n">
        <v>79</v>
      </c>
    </row>
    <row r="385242">
      <c r="A385242" t="inlineStr">
        <is>
          <t>audiodawg.com</t>
        </is>
      </c>
      <c r="B385242" t="n">
        <v>79</v>
      </c>
    </row>
    <row r="385243">
      <c r="A385243" t="inlineStr">
        <is>
          <t>images.venuescms.com</t>
        </is>
      </c>
      <c r="B385243" t="n">
        <v>79</v>
      </c>
    </row>
    <row r="385244">
      <c r="A385244" t="inlineStr">
        <is>
          <t>www.apo-tokyo.org</t>
        </is>
      </c>
      <c r="B385244" t="n">
        <v>79</v>
      </c>
    </row>
    <row r="385245">
      <c r="A385245" t="inlineStr">
        <is>
          <t>www.instincttech.ro</t>
        </is>
      </c>
      <c r="B385245" t="n">
        <v>79</v>
      </c>
    </row>
    <row r="385246">
      <c r="A385246" t="inlineStr">
        <is>
          <t>403127.smushcdn.com</t>
        </is>
      </c>
      <c r="B385246" t="n">
        <v>79</v>
      </c>
    </row>
    <row r="385247">
      <c r="A385247" t="inlineStr">
        <is>
          <t>screenphiles.files.wordpress.com</t>
        </is>
      </c>
      <c r="B385247" t="n">
        <v>79</v>
      </c>
    </row>
    <row r="385248">
      <c r="A385248" t="inlineStr">
        <is>
          <t>digitaldeathguide.com</t>
        </is>
      </c>
      <c r="B385248" t="n">
        <v>79</v>
      </c>
    </row>
    <row r="385249">
      <c r="A385249" t="inlineStr">
        <is>
          <t>balkanist.net</t>
        </is>
      </c>
      <c r="B385249" t="n">
        <v>79</v>
      </c>
    </row>
    <row r="385250">
      <c r="A385250" t="inlineStr">
        <is>
          <t>goodlocal.ru</t>
        </is>
      </c>
      <c r="B385250" t="n">
        <v>79</v>
      </c>
    </row>
    <row r="385251">
      <c r="A385251" t="inlineStr">
        <is>
          <t>jacketmerch.com</t>
        </is>
      </c>
      <c r="B385251" t="n">
        <v>79</v>
      </c>
    </row>
    <row r="385252">
      <c r="A385252" t="inlineStr">
        <is>
          <t>wthsscratchpaper.net</t>
        </is>
      </c>
      <c r="B385252" t="n">
        <v>79</v>
      </c>
    </row>
    <row r="385253">
      <c r="A385253" t="inlineStr">
        <is>
          <t>archives.rcaf.museum</t>
        </is>
      </c>
      <c r="B385253" t="n">
        <v>79</v>
      </c>
    </row>
    <row r="385254">
      <c r="A385254" t="inlineStr">
        <is>
          <t>avtoweekly.ru</t>
        </is>
      </c>
      <c r="B385254" t="n">
        <v>79</v>
      </c>
    </row>
    <row r="385255">
      <c r="A385255" t="inlineStr">
        <is>
          <t>cdn.florajet.com</t>
        </is>
      </c>
      <c r="B385255" t="n">
        <v>79</v>
      </c>
    </row>
    <row r="385256">
      <c r="A385256" t="inlineStr">
        <is>
          <t>www.maconferenceforwomen.org</t>
        </is>
      </c>
      <c r="B385256" t="n">
        <v>79</v>
      </c>
    </row>
    <row r="385257">
      <c r="A385257" t="inlineStr">
        <is>
          <t>angloadventure.files.wordpress.com</t>
        </is>
      </c>
      <c r="B385257" t="n">
        <v>79</v>
      </c>
    </row>
    <row r="385258">
      <c r="A385258" t="inlineStr">
        <is>
          <t>reitsportmatzen.com</t>
        </is>
      </c>
      <c r="B385258" t="n">
        <v>79</v>
      </c>
    </row>
    <row r="385259">
      <c r="A385259" t="inlineStr">
        <is>
          <t>blog.hexagongeospatial.com</t>
        </is>
      </c>
      <c r="B385259" t="n">
        <v>79</v>
      </c>
    </row>
    <row r="385260">
      <c r="A385260" t="inlineStr">
        <is>
          <t>ghsindianpost.org</t>
        </is>
      </c>
      <c r="B385260" t="n">
        <v>79</v>
      </c>
    </row>
    <row r="385261">
      <c r="A385261" t="inlineStr">
        <is>
          <t>newwest.net</t>
        </is>
      </c>
      <c r="B385261" t="n">
        <v>79</v>
      </c>
    </row>
    <row r="385262">
      <c r="A385262" t="inlineStr">
        <is>
          <t>ellieclothing.com</t>
        </is>
      </c>
      <c r="B385262" t="n">
        <v>79</v>
      </c>
    </row>
    <row r="385263">
      <c r="A385263" t="inlineStr">
        <is>
          <t>www.kwucoyotes.com</t>
        </is>
      </c>
      <c r="B385263" t="n">
        <v>79</v>
      </c>
    </row>
    <row r="385264">
      <c r="A385264" t="inlineStr">
        <is>
          <t>www.lordsjewels.com</t>
        </is>
      </c>
      <c r="B385264" t="n">
        <v>79</v>
      </c>
    </row>
    <row r="385265">
      <c r="A385265" t="inlineStr">
        <is>
          <t>fitnesspro.soolis.com</t>
        </is>
      </c>
      <c r="B385265" t="n">
        <v>79</v>
      </c>
    </row>
    <row r="385266">
      <c r="A385266" t="inlineStr">
        <is>
          <t>sobernation.com</t>
        </is>
      </c>
      <c r="B385266" t="n">
        <v>79</v>
      </c>
    </row>
    <row r="385267">
      <c r="A385267" t="inlineStr">
        <is>
          <t>m.byther.uk</t>
        </is>
      </c>
      <c r="B385267" t="n">
        <v>79</v>
      </c>
    </row>
    <row r="385268">
      <c r="A385268" t="inlineStr">
        <is>
          <t>www.susces.com</t>
        </is>
      </c>
      <c r="B385268" t="n">
        <v>79</v>
      </c>
    </row>
    <row r="385269">
      <c r="A385269" t="inlineStr">
        <is>
          <t>electromart.com.gh</t>
        </is>
      </c>
      <c r="B385269" t="n">
        <v>79</v>
      </c>
    </row>
    <row r="385270">
      <c r="A385270" t="inlineStr">
        <is>
          <t>www.calderdale.gov.uk</t>
        </is>
      </c>
      <c r="B385270" t="n">
        <v>79</v>
      </c>
    </row>
    <row r="385271">
      <c r="A385271" t="inlineStr">
        <is>
          <t>actiongadgetsreviews.com</t>
        </is>
      </c>
      <c r="B385271" t="n">
        <v>79</v>
      </c>
    </row>
    <row r="385272">
      <c r="A385272" t="inlineStr">
        <is>
          <t>beta.threadsmagazine.com</t>
        </is>
      </c>
      <c r="B385272" t="n">
        <v>79</v>
      </c>
    </row>
    <row r="385273">
      <c r="A385273" t="inlineStr">
        <is>
          <t>cibii.co.uk</t>
        </is>
      </c>
      <c r="B385273" t="n">
        <v>79</v>
      </c>
    </row>
    <row r="385274">
      <c r="A385274" t="inlineStr">
        <is>
          <t>www.intaste.de</t>
        </is>
      </c>
      <c r="B385274" t="n">
        <v>79</v>
      </c>
    </row>
    <row r="385275">
      <c r="A385275" t="inlineStr">
        <is>
          <t>tattoosluv.com</t>
        </is>
      </c>
      <c r="B385275" t="n">
        <v>79</v>
      </c>
    </row>
    <row r="385276">
      <c r="A385276" t="inlineStr">
        <is>
          <t>www.uct.ac.za</t>
        </is>
      </c>
      <c r="B385276" t="n">
        <v>79</v>
      </c>
    </row>
    <row r="385277">
      <c r="A385277" t="inlineStr">
        <is>
          <t>lowboybeaters.com</t>
        </is>
      </c>
      <c r="B385277" t="n">
        <v>79</v>
      </c>
    </row>
    <row r="385278">
      <c r="A385278" t="inlineStr">
        <is>
          <t>thetennisshoponline.com</t>
        </is>
      </c>
      <c r="B385278" t="n">
        <v>79</v>
      </c>
    </row>
    <row r="385279">
      <c r="A385279" t="inlineStr">
        <is>
          <t>www.2xlcorp.com</t>
        </is>
      </c>
      <c r="B385279" t="n">
        <v>79</v>
      </c>
    </row>
    <row r="385280">
      <c r="A385280" t="inlineStr">
        <is>
          <t>www.thinclient24.eu</t>
        </is>
      </c>
      <c r="B385280" t="n">
        <v>79</v>
      </c>
    </row>
    <row r="385281">
      <c r="A385281" t="inlineStr">
        <is>
          <t>battleshopblog.files.wordpress.com</t>
        </is>
      </c>
      <c r="B385281" t="n">
        <v>79</v>
      </c>
    </row>
    <row r="385282">
      <c r="A385282" t="inlineStr">
        <is>
          <t>www.bankonyourself.com</t>
        </is>
      </c>
      <c r="B385282" t="n">
        <v>79</v>
      </c>
    </row>
    <row r="385283">
      <c r="A385283" t="inlineStr">
        <is>
          <t>backyardville.com</t>
        </is>
      </c>
      <c r="B385283" t="n">
        <v>79</v>
      </c>
    </row>
    <row r="385284">
      <c r="A385284" t="inlineStr">
        <is>
          <t>www.barzlaw.com</t>
        </is>
      </c>
      <c r="B385284" t="n">
        <v>79</v>
      </c>
    </row>
    <row r="385285">
      <c r="A385285" t="inlineStr">
        <is>
          <t>www.eytozee.com</t>
        </is>
      </c>
      <c r="B385285" t="n">
        <v>79</v>
      </c>
    </row>
    <row r="385286">
      <c r="A385286" t="inlineStr">
        <is>
          <t>www.urbanmeisters.com</t>
        </is>
      </c>
      <c r="B385286" t="n">
        <v>79</v>
      </c>
    </row>
    <row r="385287">
      <c r="A385287" t="inlineStr">
        <is>
          <t>skok.co.za</t>
        </is>
      </c>
      <c r="B385287" t="n">
        <v>79</v>
      </c>
    </row>
    <row r="385288">
      <c r="A385288" t="inlineStr">
        <is>
          <t>primarytalent.com</t>
        </is>
      </c>
      <c r="B385288" t="n">
        <v>79</v>
      </c>
    </row>
    <row r="385289">
      <c r="A385289" t="inlineStr">
        <is>
          <t>carpsisland.com</t>
        </is>
      </c>
      <c r="B385289" t="n">
        <v>79</v>
      </c>
    </row>
    <row r="385290">
      <c r="A385290" t="inlineStr">
        <is>
          <t>phil.washington.edu</t>
        </is>
      </c>
      <c r="B385290" t="n">
        <v>79</v>
      </c>
    </row>
    <row r="385291">
      <c r="A385291" t="inlineStr">
        <is>
          <t>studio.everypixel.com</t>
        </is>
      </c>
      <c r="B385291" t="n">
        <v>79</v>
      </c>
    </row>
    <row r="385292">
      <c r="A385292" t="inlineStr">
        <is>
          <t>raindancephoto.ca</t>
        </is>
      </c>
      <c r="B385292" t="n">
        <v>79</v>
      </c>
    </row>
    <row r="385293">
      <c r="A385293" t="inlineStr">
        <is>
          <t>moz.com</t>
        </is>
      </c>
      <c r="B385293" t="n">
        <v>79</v>
      </c>
    </row>
    <row r="385294">
      <c r="A385294" t="inlineStr">
        <is>
          <t>www.visitdodgecity.org</t>
        </is>
      </c>
      <c r="B385294" t="n">
        <v>79</v>
      </c>
    </row>
    <row r="385295">
      <c r="A385295" t="inlineStr">
        <is>
          <t>tbtc.fr</t>
        </is>
      </c>
      <c r="B385295" t="n">
        <v>79</v>
      </c>
    </row>
    <row r="385296">
      <c r="A385296" t="inlineStr">
        <is>
          <t>www.entyce-creative.com</t>
        </is>
      </c>
      <c r="B385296" t="n">
        <v>79</v>
      </c>
    </row>
    <row r="385297">
      <c r="A385297" t="inlineStr">
        <is>
          <t>jahady.ir</t>
        </is>
      </c>
      <c r="B385297" t="n">
        <v>79</v>
      </c>
    </row>
    <row r="385298">
      <c r="A385298" t="inlineStr">
        <is>
          <t>kasirka.cz</t>
        </is>
      </c>
      <c r="B385298" t="n">
        <v>79</v>
      </c>
    </row>
    <row r="385299">
      <c r="A385299" t="inlineStr">
        <is>
          <t>pwcenter.org</t>
        </is>
      </c>
      <c r="B385299" t="n">
        <v>79</v>
      </c>
    </row>
    <row r="385300">
      <c r="A385300" t="inlineStr">
        <is>
          <t>009.images.cache.photoeye.com</t>
        </is>
      </c>
      <c r="B385300" t="n">
        <v>79</v>
      </c>
    </row>
    <row r="385301">
      <c r="A385301" t="inlineStr">
        <is>
          <t>makavelic-store.com</t>
        </is>
      </c>
      <c r="B385301" t="n">
        <v>79</v>
      </c>
    </row>
    <row r="385302">
      <c r="A385302" t="inlineStr">
        <is>
          <t>kabardewata.com</t>
        </is>
      </c>
      <c r="B385302" t="n">
        <v>79</v>
      </c>
    </row>
    <row r="385303">
      <c r="A385303" t="inlineStr">
        <is>
          <t>www.topretirements.com</t>
        </is>
      </c>
      <c r="B385303" t="n">
        <v>79</v>
      </c>
    </row>
    <row r="385304">
      <c r="A385304" t="inlineStr">
        <is>
          <t>www.africanewsagency.fr</t>
        </is>
      </c>
      <c r="B385304" t="n">
        <v>79</v>
      </c>
    </row>
    <row r="385305">
      <c r="A385305" t="inlineStr">
        <is>
          <t>www.tiendacredix.com</t>
        </is>
      </c>
      <c r="B385305" t="n">
        <v>79</v>
      </c>
    </row>
    <row r="385306">
      <c r="A385306" t="inlineStr">
        <is>
          <t>admartinwriting.files.wordpress.com</t>
        </is>
      </c>
      <c r="B385306" t="n">
        <v>79</v>
      </c>
    </row>
    <row r="385307">
      <c r="A385307" t="inlineStr">
        <is>
          <t>www.heursel.be</t>
        </is>
      </c>
      <c r="B385307" t="n">
        <v>79</v>
      </c>
    </row>
    <row r="385308">
      <c r="A385308" t="inlineStr">
        <is>
          <t>www.box2pac.com</t>
        </is>
      </c>
      <c r="B385308" t="n">
        <v>79</v>
      </c>
    </row>
    <row r="385309">
      <c r="A385309" t="inlineStr">
        <is>
          <t>azaharproperties.com</t>
        </is>
      </c>
      <c r="B385309" t="n">
        <v>79</v>
      </c>
    </row>
    <row r="385310">
      <c r="A385310" t="inlineStr">
        <is>
          <t>en.halbeeg.com</t>
        </is>
      </c>
      <c r="B385310" t="n">
        <v>79</v>
      </c>
    </row>
    <row r="385311">
      <c r="A385311" t="inlineStr">
        <is>
          <t>www.gastrotech.ro</t>
        </is>
      </c>
      <c r="B385311" t="n">
        <v>79</v>
      </c>
    </row>
    <row r="385312">
      <c r="A385312" t="inlineStr">
        <is>
          <t>www.bloom-carroll.k12.oh.us</t>
        </is>
      </c>
      <c r="B385312" t="n">
        <v>79</v>
      </c>
    </row>
    <row r="385313">
      <c r="A385313" t="inlineStr">
        <is>
          <t>www.globalmediainsight.com</t>
        </is>
      </c>
      <c r="B385313" t="n">
        <v>79</v>
      </c>
    </row>
    <row r="385314">
      <c r="A385314" t="inlineStr">
        <is>
          <t>www.nikeuk.uk.com</t>
        </is>
      </c>
      <c r="B385314" t="n">
        <v>79</v>
      </c>
    </row>
    <row r="385315">
      <c r="A385315" t="inlineStr">
        <is>
          <t>www.walldir.com</t>
        </is>
      </c>
      <c r="B385315" t="n">
        <v>79</v>
      </c>
    </row>
    <row r="385316">
      <c r="A385316" t="inlineStr">
        <is>
          <t>m.polishinghead.com</t>
        </is>
      </c>
      <c r="B385316" t="n">
        <v>79</v>
      </c>
    </row>
    <row r="385317">
      <c r="A385317" t="inlineStr">
        <is>
          <t>www.ogahrugi.com</t>
        </is>
      </c>
      <c r="B385317" t="n">
        <v>79</v>
      </c>
    </row>
    <row r="385318">
      <c r="A385318" t="inlineStr">
        <is>
          <t>wortvogel.de</t>
        </is>
      </c>
      <c r="B385318" t="n">
        <v>79</v>
      </c>
    </row>
    <row r="385319">
      <c r="A385319" t="inlineStr">
        <is>
          <t>www.lumistrips.com</t>
        </is>
      </c>
      <c r="B385319" t="n">
        <v>79</v>
      </c>
    </row>
    <row r="385320">
      <c r="A385320" t="inlineStr">
        <is>
          <t>props.universalstudios.com</t>
        </is>
      </c>
      <c r="B385320" t="n">
        <v>79</v>
      </c>
    </row>
    <row r="385321">
      <c r="A385321" t="inlineStr">
        <is>
          <t>www.skillsportal.co.za</t>
        </is>
      </c>
      <c r="B385321" t="n">
        <v>79</v>
      </c>
    </row>
    <row r="385322">
      <c r="A385322" t="inlineStr">
        <is>
          <t>www.mallasoarthrocare.com</t>
        </is>
      </c>
      <c r="B385322" t="n">
        <v>79</v>
      </c>
    </row>
    <row r="385323">
      <c r="A385323" t="inlineStr">
        <is>
          <t>www.travelbooksfood.com</t>
        </is>
      </c>
      <c r="B385323" t="n">
        <v>79</v>
      </c>
    </row>
    <row r="385324">
      <c r="A385324" t="inlineStr">
        <is>
          <t>robinchladdesigns.files.wordpress.com</t>
        </is>
      </c>
      <c r="B385324" t="n">
        <v>79</v>
      </c>
    </row>
    <row r="385325">
      <c r="A385325" t="inlineStr">
        <is>
          <t>www.carra-carrelage.fr</t>
        </is>
      </c>
      <c r="B385325" t="n">
        <v>79</v>
      </c>
    </row>
    <row r="385326">
      <c r="A385326" t="inlineStr">
        <is>
          <t>www.automaty-zdarma.eu</t>
        </is>
      </c>
      <c r="B385326" t="n">
        <v>79</v>
      </c>
    </row>
    <row r="385327">
      <c r="A385327" t="inlineStr">
        <is>
          <t>traveldestinationbucketlist.files.wordpress.com</t>
        </is>
      </c>
      <c r="B385327" t="n">
        <v>79</v>
      </c>
    </row>
    <row r="385328">
      <c r="A385328" t="inlineStr">
        <is>
          <t>y631h1mfs0i31gtvl43btitg-wpengine.netdna-ssl.com</t>
        </is>
      </c>
      <c r="B385328" t="n">
        <v>79</v>
      </c>
    </row>
    <row r="385329">
      <c r="A385329" t="inlineStr">
        <is>
          <t>joebuckeytirezanesville-3.tcsparts.tcsgeeks.com</t>
        </is>
      </c>
      <c r="B385329" t="n">
        <v>79</v>
      </c>
    </row>
    <row r="385330">
      <c r="A385330" t="inlineStr">
        <is>
          <t>upload1.beebreeders.com</t>
        </is>
      </c>
      <c r="B385330" t="n">
        <v>79</v>
      </c>
    </row>
    <row r="385331">
      <c r="A385331" t="inlineStr">
        <is>
          <t>winationz.com</t>
        </is>
      </c>
      <c r="B385331" t="n">
        <v>79</v>
      </c>
    </row>
    <row r="385332">
      <c r="A385332" t="inlineStr">
        <is>
          <t>feedzonecookbook.files.wordpress.com</t>
        </is>
      </c>
      <c r="B385332" t="n">
        <v>79</v>
      </c>
    </row>
    <row r="385333">
      <c r="A385333" t="inlineStr">
        <is>
          <t>www.tuttoperlamoto.it</t>
        </is>
      </c>
      <c r="B385333" t="n">
        <v>79</v>
      </c>
    </row>
    <row r="385334">
      <c r="A385334" t="inlineStr">
        <is>
          <t>progressiverockcentral.com</t>
        </is>
      </c>
      <c r="B385334" t="n">
        <v>79</v>
      </c>
    </row>
    <row r="385335">
      <c r="A385335" t="inlineStr">
        <is>
          <t>alienheartbeat.files.wordpress.com</t>
        </is>
      </c>
      <c r="B385335" t="n">
        <v>79</v>
      </c>
    </row>
    <row r="385336">
      <c r="A385336" t="inlineStr">
        <is>
          <t>www.onlinereadershub.com</t>
        </is>
      </c>
      <c r="B385336" t="n">
        <v>79</v>
      </c>
    </row>
    <row r="385337">
      <c r="A385337" t="inlineStr">
        <is>
          <t>www.technicalhint.com</t>
        </is>
      </c>
      <c r="B385337" t="n">
        <v>79</v>
      </c>
    </row>
    <row r="385338">
      <c r="A385338" t="inlineStr">
        <is>
          <t>worldelixir.files.wordpress.com</t>
        </is>
      </c>
      <c r="B385338" t="n">
        <v>79</v>
      </c>
    </row>
    <row r="385339">
      <c r="A385339" t="inlineStr">
        <is>
          <t>prodmediaassets.blob.core.windows.net</t>
        </is>
      </c>
      <c r="B385339" t="n">
        <v>79</v>
      </c>
    </row>
    <row r="385340">
      <c r="A385340" t="inlineStr">
        <is>
          <t>www.consulenzasocialmedia.it</t>
        </is>
      </c>
      <c r="B385340" t="n">
        <v>79</v>
      </c>
    </row>
    <row r="385341">
      <c r="A385341" t="inlineStr">
        <is>
          <t>photos.italy-yachtcharter.com</t>
        </is>
      </c>
      <c r="B385341" t="n">
        <v>79</v>
      </c>
    </row>
    <row r="385342">
      <c r="A385342" t="inlineStr">
        <is>
          <t>www.cobottrends.com</t>
        </is>
      </c>
      <c r="B385342" t="n">
        <v>79</v>
      </c>
    </row>
    <row r="385343">
      <c r="A385343" t="inlineStr">
        <is>
          <t>www.nafsa.org</t>
        </is>
      </c>
      <c r="B385343" t="n">
        <v>79</v>
      </c>
    </row>
    <row r="385344">
      <c r="A385344" t="inlineStr">
        <is>
          <t>vigorbranding.com</t>
        </is>
      </c>
      <c r="B385344" t="n">
        <v>79</v>
      </c>
    </row>
    <row r="385345">
      <c r="A385345" t="inlineStr">
        <is>
          <t>www.justcreativeads.com</t>
        </is>
      </c>
      <c r="B385345" t="n">
        <v>79</v>
      </c>
    </row>
    <row r="385346">
      <c r="A385346" t="inlineStr">
        <is>
          <t>ninelivestarot.com.au</t>
        </is>
      </c>
      <c r="B385346" t="n">
        <v>79</v>
      </c>
    </row>
    <row r="385347">
      <c r="A385347" t="inlineStr">
        <is>
          <t>www.merrickpetcare.com</t>
        </is>
      </c>
      <c r="B385347" t="n">
        <v>79</v>
      </c>
    </row>
    <row r="385348">
      <c r="A385348" t="inlineStr">
        <is>
          <t>flippa.com</t>
        </is>
      </c>
      <c r="B385348" t="n">
        <v>79</v>
      </c>
    </row>
    <row r="385349">
      <c r="A385349" t="inlineStr">
        <is>
          <t>www.chinaknobs.com</t>
        </is>
      </c>
      <c r="B385349" t="n">
        <v>79</v>
      </c>
    </row>
    <row r="385350">
      <c r="A385350" t="inlineStr">
        <is>
          <t>cdn2.movtubes.com</t>
        </is>
      </c>
      <c r="B385350" t="n">
        <v>79</v>
      </c>
    </row>
    <row r="385351">
      <c r="A385351" t="inlineStr">
        <is>
          <t>wwwmuylinuxcom-agolqhfygghllqb1kqe.stackpathdns.com</t>
        </is>
      </c>
      <c r="B385351" t="n">
        <v>79</v>
      </c>
    </row>
    <row r="385352">
      <c r="A385352" t="inlineStr">
        <is>
          <t>door44studios.com</t>
        </is>
      </c>
      <c r="B385352" t="n">
        <v>79</v>
      </c>
    </row>
    <row r="385353">
      <c r="A385353" t="inlineStr">
        <is>
          <t>bnbsmartchain.com</t>
        </is>
      </c>
      <c r="B385353" t="n">
        <v>79</v>
      </c>
    </row>
    <row r="385354">
      <c r="A385354" t="inlineStr">
        <is>
          <t>www.d23.org</t>
        </is>
      </c>
      <c r="B385354" t="n">
        <v>79</v>
      </c>
    </row>
    <row r="385355">
      <c r="A385355" t="inlineStr">
        <is>
          <t>www.sportsthemedweddings.com</t>
        </is>
      </c>
      <c r="B385355" t="n">
        <v>79</v>
      </c>
    </row>
    <row r="385356">
      <c r="A385356" t="inlineStr">
        <is>
          <t>dealdash.imgix.net</t>
        </is>
      </c>
      <c r="B385356" t="n">
        <v>79</v>
      </c>
    </row>
    <row r="385357">
      <c r="A385357" t="inlineStr">
        <is>
          <t>theillixer.com</t>
        </is>
      </c>
      <c r="B385357" t="n">
        <v>79</v>
      </c>
    </row>
    <row r="385358">
      <c r="A385358" t="inlineStr">
        <is>
          <t>assets.hisense-canada.com</t>
        </is>
      </c>
      <c r="B385358" t="n">
        <v>79</v>
      </c>
    </row>
    <row r="385359">
      <c r="A385359" t="inlineStr">
        <is>
          <t>mtelizaneedlework.com.au</t>
        </is>
      </c>
      <c r="B385359" t="n">
        <v>79</v>
      </c>
    </row>
    <row r="385360">
      <c r="A385360" t="inlineStr">
        <is>
          <t>ajaydsouza.com</t>
        </is>
      </c>
      <c r="B385360" t="n">
        <v>79</v>
      </c>
    </row>
    <row r="385361">
      <c r="A385361" t="inlineStr">
        <is>
          <t>ryan.hellyer.kiwi</t>
        </is>
      </c>
      <c r="B385361" t="n">
        <v>79</v>
      </c>
    </row>
    <row r="385362">
      <c r="A385362" t="inlineStr">
        <is>
          <t>eggoshop.com</t>
        </is>
      </c>
      <c r="B385362" t="n">
        <v>79</v>
      </c>
    </row>
    <row r="385363">
      <c r="A385363" t="inlineStr">
        <is>
          <t>positivewriter.com</t>
        </is>
      </c>
      <c r="B385363" t="n">
        <v>79</v>
      </c>
    </row>
    <row r="385364">
      <c r="A385364" t="inlineStr">
        <is>
          <t>edutechtoday.com</t>
        </is>
      </c>
      <c r="B385364" t="n">
        <v>79</v>
      </c>
    </row>
    <row r="385365">
      <c r="A385365" t="inlineStr">
        <is>
          <t>packnrun.com</t>
        </is>
      </c>
      <c r="B385365" t="n">
        <v>79</v>
      </c>
    </row>
    <row r="385366">
      <c r="A385366" t="inlineStr">
        <is>
          <t>africanfashionandlifestyles.com</t>
        </is>
      </c>
      <c r="B385366" t="n">
        <v>79</v>
      </c>
    </row>
    <row r="385367">
      <c r="A385367" t="inlineStr">
        <is>
          <t>images.allywowlly.com</t>
        </is>
      </c>
      <c r="B385367" t="n">
        <v>79</v>
      </c>
    </row>
    <row r="385368">
      <c r="A385368" t="inlineStr">
        <is>
          <t>www.graffiti-empire.com</t>
        </is>
      </c>
      <c r="B385368" t="n">
        <v>79</v>
      </c>
    </row>
    <row r="385369">
      <c r="A385369" t="inlineStr">
        <is>
          <t>www.gloweventdecor.com</t>
        </is>
      </c>
      <c r="B385369" t="n">
        <v>79</v>
      </c>
    </row>
    <row r="385370">
      <c r="A385370" t="inlineStr">
        <is>
          <t>oldicom.net</t>
        </is>
      </c>
      <c r="B385370" t="n">
        <v>79</v>
      </c>
    </row>
    <row r="385371">
      <c r="A385371" t="inlineStr">
        <is>
          <t>www.ds-info.fr</t>
        </is>
      </c>
      <c r="B385371" t="n">
        <v>79</v>
      </c>
    </row>
    <row r="385372">
      <c r="A385372" t="inlineStr">
        <is>
          <t>moviestories1.files.wordpress.com</t>
        </is>
      </c>
      <c r="B385372" t="n">
        <v>79</v>
      </c>
    </row>
    <row r="385373">
      <c r="A385373" t="inlineStr">
        <is>
          <t>www.ilgeniodellostreaming.icu</t>
        </is>
      </c>
      <c r="B385373" t="n">
        <v>79</v>
      </c>
    </row>
    <row r="385374">
      <c r="A385374" t="inlineStr">
        <is>
          <t>9xcinemas.com</t>
        </is>
      </c>
      <c r="B385374" t="n">
        <v>79</v>
      </c>
    </row>
    <row r="385375">
      <c r="A385375" t="inlineStr">
        <is>
          <t>www.sephra.co.uk</t>
        </is>
      </c>
      <c r="B385375" t="n">
        <v>79</v>
      </c>
    </row>
    <row r="385376">
      <c r="A385376" t="inlineStr">
        <is>
          <t>framenepal.com</t>
        </is>
      </c>
      <c r="B385376" t="n">
        <v>79</v>
      </c>
    </row>
    <row r="385377">
      <c r="A385377" t="inlineStr">
        <is>
          <t>mywashroom.com</t>
        </is>
      </c>
      <c r="B385377" t="n">
        <v>79</v>
      </c>
    </row>
    <row r="385378">
      <c r="A385378" t="inlineStr">
        <is>
          <t>5vp7i3zth83kmigu37040x7n-wpengine.netdna-ssl.com</t>
        </is>
      </c>
      <c r="B385378" t="n">
        <v>79</v>
      </c>
    </row>
    <row r="385379">
      <c r="A385379" t="inlineStr">
        <is>
          <t>www.allbinos.com</t>
        </is>
      </c>
      <c r="B385379" t="n">
        <v>79</v>
      </c>
    </row>
    <row r="385380">
      <c r="A385380" t="inlineStr">
        <is>
          <t>www.goodmayesonline.com</t>
        </is>
      </c>
      <c r="B385380" t="n">
        <v>79</v>
      </c>
    </row>
    <row r="385381">
      <c r="A385381" t="inlineStr">
        <is>
          <t>socialagora.xyz</t>
        </is>
      </c>
      <c r="B385381" t="n">
        <v>79</v>
      </c>
    </row>
    <row r="385382">
      <c r="A385382" t="inlineStr">
        <is>
          <t>shop.textiles4u.de</t>
        </is>
      </c>
      <c r="B385382" t="n">
        <v>79</v>
      </c>
    </row>
    <row r="385383">
      <c r="A385383" t="inlineStr">
        <is>
          <t>metroexhibits.com</t>
        </is>
      </c>
      <c r="B385383" t="n">
        <v>79</v>
      </c>
    </row>
    <row r="385384">
      <c r="A385384" t="inlineStr">
        <is>
          <t>cas-official.com.ua</t>
        </is>
      </c>
      <c r="B385384" t="n">
        <v>79</v>
      </c>
    </row>
    <row r="385385">
      <c r="A385385" t="inlineStr">
        <is>
          <t>apkappsmod.com</t>
        </is>
      </c>
      <c r="B385385" t="n">
        <v>79</v>
      </c>
    </row>
    <row r="385386">
      <c r="A385386" t="inlineStr">
        <is>
          <t>schuil.com</t>
        </is>
      </c>
      <c r="B385386" t="n">
        <v>79</v>
      </c>
    </row>
    <row r="385387">
      <c r="A385387" t="inlineStr">
        <is>
          <t>img.animemanga.de</t>
        </is>
      </c>
      <c r="B385387" t="n">
        <v>79</v>
      </c>
    </row>
    <row r="385388">
      <c r="A385388" t="inlineStr">
        <is>
          <t>p-design.fr</t>
        </is>
      </c>
      <c r="B385388" t="n">
        <v>79</v>
      </c>
    </row>
    <row r="385389">
      <c r="A385389" t="inlineStr">
        <is>
          <t>pipeline-store.fr</t>
        </is>
      </c>
      <c r="B385389" t="n">
        <v>79</v>
      </c>
    </row>
    <row r="385390">
      <c r="A385390" t="inlineStr">
        <is>
          <t>rulys.pt</t>
        </is>
      </c>
      <c r="B385390" t="n">
        <v>79</v>
      </c>
    </row>
    <row r="385391">
      <c r="A385391" t="inlineStr">
        <is>
          <t>kr4m.com</t>
        </is>
      </c>
      <c r="B385391" t="n">
        <v>79</v>
      </c>
    </row>
    <row r="385392">
      <c r="A385392" t="inlineStr">
        <is>
          <t>manbushijie.com</t>
        </is>
      </c>
      <c r="B385392" t="n">
        <v>79</v>
      </c>
    </row>
    <row r="385393">
      <c r="A385393" t="inlineStr">
        <is>
          <t>www.orient-occident.org</t>
        </is>
      </c>
      <c r="B385393" t="n">
        <v>79</v>
      </c>
    </row>
    <row r="385394">
      <c r="A385394" t="inlineStr">
        <is>
          <t>alecomp.ru</t>
        </is>
      </c>
      <c r="B385394" t="n">
        <v>79</v>
      </c>
    </row>
    <row r="385395">
      <c r="A385395" t="inlineStr">
        <is>
          <t>jetwalls.com</t>
        </is>
      </c>
      <c r="B385395" t="n">
        <v>79</v>
      </c>
    </row>
    <row r="385396">
      <c r="A385396" t="inlineStr">
        <is>
          <t>www.aaa.com</t>
        </is>
      </c>
      <c r="B385396" t="n">
        <v>79</v>
      </c>
    </row>
    <row r="385397">
      <c r="A385397" t="inlineStr">
        <is>
          <t>homeairmachine.com</t>
        </is>
      </c>
      <c r="B385397" t="n">
        <v>79</v>
      </c>
    </row>
    <row r="385398">
      <c r="A385398" t="inlineStr">
        <is>
          <t>hgcrim15.me.holycross.edu</t>
        </is>
      </c>
      <c r="B385398" t="n">
        <v>79</v>
      </c>
    </row>
    <row r="385399">
      <c r="A385399" t="inlineStr">
        <is>
          <t>www.rimspec.com</t>
        </is>
      </c>
      <c r="B385399" t="n">
        <v>79</v>
      </c>
    </row>
    <row r="385400">
      <c r="A385400" t="inlineStr">
        <is>
          <t>www.tacoma.uw.edu</t>
        </is>
      </c>
      <c r="B385400" t="n">
        <v>79</v>
      </c>
    </row>
    <row r="385401">
      <c r="A385401" t="inlineStr">
        <is>
          <t>www.beauty-mantra.com</t>
        </is>
      </c>
      <c r="B385401" t="n">
        <v>79</v>
      </c>
    </row>
    <row r="385402">
      <c r="A385402" t="inlineStr">
        <is>
          <t>389873.smushcdn.com</t>
        </is>
      </c>
      <c r="B385402" t="n">
        <v>79</v>
      </c>
    </row>
    <row r="385403">
      <c r="A385403" t="inlineStr">
        <is>
          <t>selectyachts-spain.com</t>
        </is>
      </c>
      <c r="B385403" t="n">
        <v>79</v>
      </c>
    </row>
    <row r="385404">
      <c r="A385404" t="inlineStr">
        <is>
          <t>makanu.pl</t>
        </is>
      </c>
      <c r="B385404" t="n">
        <v>79</v>
      </c>
    </row>
    <row r="385405">
      <c r="A385405" t="inlineStr">
        <is>
          <t>alevelsociology.files.wordpress.com</t>
        </is>
      </c>
      <c r="B385405" t="n">
        <v>79</v>
      </c>
    </row>
    <row r="385406">
      <c r="A385406" t="inlineStr">
        <is>
          <t>www.commongroundct.org</t>
        </is>
      </c>
      <c r="B385406" t="n">
        <v>79</v>
      </c>
    </row>
    <row r="385407">
      <c r="A385407" t="inlineStr">
        <is>
          <t>ourwindspinners.com</t>
        </is>
      </c>
      <c r="B385407" t="n">
        <v>79</v>
      </c>
    </row>
    <row r="385408">
      <c r="A385408" t="inlineStr">
        <is>
          <t>quillandquire.com</t>
        </is>
      </c>
      <c r="B385408" t="n">
        <v>79</v>
      </c>
    </row>
    <row r="385409">
      <c r="A385409" t="inlineStr">
        <is>
          <t>www.austrade.gov.au</t>
        </is>
      </c>
      <c r="B385409" t="n">
        <v>79</v>
      </c>
    </row>
    <row r="385410">
      <c r="A385410" t="inlineStr">
        <is>
          <t>infinity.antiquitysoft.co.uk</t>
        </is>
      </c>
      <c r="B385410" t="n">
        <v>79</v>
      </c>
    </row>
    <row r="385411">
      <c r="A385411" t="inlineStr">
        <is>
          <t>www.jaycashman.com</t>
        </is>
      </c>
      <c r="B385411" t="n">
        <v>79</v>
      </c>
    </row>
    <row r="385412">
      <c r="A385412" t="inlineStr">
        <is>
          <t>berrysweetlauren.files.wordpress.com</t>
        </is>
      </c>
      <c r="B385412" t="n">
        <v>79</v>
      </c>
    </row>
    <row r="385413">
      <c r="A385413" t="inlineStr">
        <is>
          <t>torrentss.org</t>
        </is>
      </c>
      <c r="B385413" t="n">
        <v>79</v>
      </c>
    </row>
    <row r="385414">
      <c r="A385414" t="inlineStr">
        <is>
          <t>www.hangzhoumirror.com</t>
        </is>
      </c>
      <c r="B385414" t="n">
        <v>79</v>
      </c>
    </row>
    <row r="385415">
      <c r="A385415" t="inlineStr">
        <is>
          <t>www.cavenaghties.co.uk</t>
        </is>
      </c>
      <c r="B385415" t="n">
        <v>79</v>
      </c>
    </row>
    <row r="385416">
      <c r="A385416" t="inlineStr">
        <is>
          <t>bmrealestate.es</t>
        </is>
      </c>
      <c r="B385416" t="n">
        <v>79</v>
      </c>
    </row>
    <row r="385417">
      <c r="A385417" t="inlineStr">
        <is>
          <t>www.york-pm.co.uk</t>
        </is>
      </c>
      <c r="B385417" t="n">
        <v>79</v>
      </c>
    </row>
    <row r="385418">
      <c r="A385418" t="inlineStr">
        <is>
          <t>www.bronte-country.com</t>
        </is>
      </c>
      <c r="B385418" t="n">
        <v>79</v>
      </c>
    </row>
    <row r="385419">
      <c r="A385419" t="inlineStr">
        <is>
          <t>www.milligan.edu</t>
        </is>
      </c>
      <c r="B385419" t="n">
        <v>79</v>
      </c>
    </row>
    <row r="385420">
      <c r="A385420" t="inlineStr">
        <is>
          <t>arizonayachtclub.org</t>
        </is>
      </c>
      <c r="B385420" t="n">
        <v>79</v>
      </c>
    </row>
    <row r="385421">
      <c r="A385421" t="inlineStr">
        <is>
          <t>www.lamag.org</t>
        </is>
      </c>
      <c r="B385421" t="n">
        <v>79</v>
      </c>
    </row>
    <row r="385422">
      <c r="A385422" t="inlineStr">
        <is>
          <t>resilientcitiesnetwork.org</t>
        </is>
      </c>
      <c r="B385422" t="n">
        <v>79</v>
      </c>
    </row>
    <row r="385423">
      <c r="A385423" t="inlineStr">
        <is>
          <t>ucngame.com</t>
        </is>
      </c>
      <c r="B385423" t="n">
        <v>79</v>
      </c>
    </row>
    <row r="385424">
      <c r="A385424" t="inlineStr">
        <is>
          <t>designidentity.com.au</t>
        </is>
      </c>
      <c r="B385424" t="n">
        <v>79</v>
      </c>
    </row>
    <row r="385425">
      <c r="A385425" t="inlineStr">
        <is>
          <t>www.gameophage.com</t>
        </is>
      </c>
      <c r="B385425" t="n">
        <v>79</v>
      </c>
    </row>
    <row r="385426">
      <c r="A385426" t="inlineStr">
        <is>
          <t>www.outdoorrouter.com</t>
        </is>
      </c>
      <c r="B385426" t="n">
        <v>79</v>
      </c>
    </row>
    <row r="385427">
      <c r="A385427" t="inlineStr">
        <is>
          <t>daviesla.com</t>
        </is>
      </c>
      <c r="B385427" t="n">
        <v>79</v>
      </c>
    </row>
    <row r="385428">
      <c r="A385428" t="inlineStr">
        <is>
          <t>www.tech4pub.com</t>
        </is>
      </c>
      <c r="B385428" t="n">
        <v>79</v>
      </c>
    </row>
    <row r="385429">
      <c r="A385429" t="inlineStr">
        <is>
          <t>digtech.org</t>
        </is>
      </c>
      <c r="B385429" t="n">
        <v>79</v>
      </c>
    </row>
    <row r="385430">
      <c r="A385430" t="inlineStr">
        <is>
          <t>mystudydestination.com</t>
        </is>
      </c>
      <c r="B385430" t="n">
        <v>79</v>
      </c>
    </row>
    <row r="385431">
      <c r="A385431" t="inlineStr">
        <is>
          <t>www.woodhavenlog.com</t>
        </is>
      </c>
      <c r="B385431" t="n">
        <v>79</v>
      </c>
    </row>
    <row r="385432">
      <c r="A385432" t="inlineStr">
        <is>
          <t>s13686.pcdn.co</t>
        </is>
      </c>
      <c r="B385432" t="n">
        <v>79</v>
      </c>
    </row>
    <row r="385433">
      <c r="A385433" t="inlineStr">
        <is>
          <t>pmtips.net</t>
        </is>
      </c>
      <c r="B385433" t="n">
        <v>79</v>
      </c>
    </row>
    <row r="385434">
      <c r="A385434" t="inlineStr">
        <is>
          <t>www.ridingmag.com</t>
        </is>
      </c>
      <c r="B385434" t="n">
        <v>79</v>
      </c>
    </row>
    <row r="385435">
      <c r="A385435" t="inlineStr">
        <is>
          <t>www.houndstownusa.com</t>
        </is>
      </c>
      <c r="B385435" t="n">
        <v>79</v>
      </c>
    </row>
    <row r="385436">
      <c r="A385436" t="inlineStr">
        <is>
          <t>www.moosejawrealestate.net</t>
        </is>
      </c>
      <c r="B385436" t="n">
        <v>79</v>
      </c>
    </row>
    <row r="385437">
      <c r="A385437" t="inlineStr">
        <is>
          <t>phukienx.vn</t>
        </is>
      </c>
      <c r="B385437" t="n">
        <v>79</v>
      </c>
    </row>
    <row r="385438">
      <c r="A385438" t="inlineStr">
        <is>
          <t>www.citizensreport.org</t>
        </is>
      </c>
      <c r="B385438" t="n">
        <v>79</v>
      </c>
    </row>
    <row r="385439">
      <c r="A385439" t="inlineStr">
        <is>
          <t>www.autonews1.com</t>
        </is>
      </c>
      <c r="B385439" t="n">
        <v>79</v>
      </c>
    </row>
    <row r="385440">
      <c r="A385440" t="inlineStr">
        <is>
          <t>www.animalrahat.com</t>
        </is>
      </c>
      <c r="B385440" t="n">
        <v>79</v>
      </c>
    </row>
    <row r="385441">
      <c r="A385441" t="inlineStr">
        <is>
          <t>mlwbygkxydvw.i.optimole.com</t>
        </is>
      </c>
      <c r="B385441" t="n">
        <v>79</v>
      </c>
    </row>
    <row r="385442">
      <c r="A385442" t="inlineStr">
        <is>
          <t>dygk1aj3dwrbt.cloudfront.net</t>
        </is>
      </c>
      <c r="B385442" t="n">
        <v>79</v>
      </c>
    </row>
    <row r="385443">
      <c r="A385443" t="inlineStr">
        <is>
          <t>www.acquris.se</t>
        </is>
      </c>
      <c r="B385443" t="n">
        <v>79</v>
      </c>
    </row>
    <row r="385444">
      <c r="A385444" t="inlineStr">
        <is>
          <t>img.seriesonlinehd.net</t>
        </is>
      </c>
      <c r="B385444" t="n">
        <v>79</v>
      </c>
    </row>
    <row r="385445">
      <c r="A385445" t="inlineStr">
        <is>
          <t>www.homecompany.de</t>
        </is>
      </c>
      <c r="B385445" t="n">
        <v>79</v>
      </c>
    </row>
    <row r="385446">
      <c r="A385446" t="inlineStr">
        <is>
          <t>aroundhomediy.com</t>
        </is>
      </c>
      <c r="B385446" t="n">
        <v>79</v>
      </c>
    </row>
    <row r="385447">
      <c r="A385447" t="inlineStr">
        <is>
          <t>static.squarespace.com</t>
        </is>
      </c>
      <c r="B385447" t="n">
        <v>79</v>
      </c>
    </row>
    <row r="385448">
      <c r="A385448" t="inlineStr">
        <is>
          <t>doclandmed.com</t>
        </is>
      </c>
      <c r="B385448" t="n">
        <v>79</v>
      </c>
    </row>
    <row r="385449">
      <c r="A385449" t="inlineStr">
        <is>
          <t>www.thesporteasy.com</t>
        </is>
      </c>
      <c r="B385449" t="n">
        <v>79</v>
      </c>
    </row>
    <row r="385450">
      <c r="A385450" t="inlineStr">
        <is>
          <t>parkcinema.az</t>
        </is>
      </c>
      <c r="B385450" t="n">
        <v>79</v>
      </c>
    </row>
    <row r="385451">
      <c r="A385451" t="inlineStr">
        <is>
          <t>northernbeachesmums.com.au</t>
        </is>
      </c>
      <c r="B385451" t="n">
        <v>79</v>
      </c>
    </row>
    <row r="385452">
      <c r="A385452" t="inlineStr">
        <is>
          <t>gtk.com.au</t>
        </is>
      </c>
      <c r="B385452" t="n">
        <v>79</v>
      </c>
    </row>
    <row r="385453">
      <c r="A385453" t="inlineStr">
        <is>
          <t>cashregisters.com.au</t>
        </is>
      </c>
      <c r="B385453" t="n">
        <v>79</v>
      </c>
    </row>
    <row r="385454">
      <c r="A385454" t="inlineStr">
        <is>
          <t>techluz.com</t>
        </is>
      </c>
      <c r="B385454" t="n">
        <v>79</v>
      </c>
    </row>
    <row r="385455">
      <c r="A385455" t="inlineStr">
        <is>
          <t>monalisaliveshere.files.wordpress.com</t>
        </is>
      </c>
      <c r="B385455" t="n">
        <v>79</v>
      </c>
    </row>
    <row r="385456">
      <c r="A385456" t="inlineStr">
        <is>
          <t>helenoliveri.com</t>
        </is>
      </c>
      <c r="B385456" t="n">
        <v>79</v>
      </c>
    </row>
    <row r="385457">
      <c r="A385457" t="inlineStr">
        <is>
          <t>www.i2symbol.com</t>
        </is>
      </c>
      <c r="B385457" t="n">
        <v>79</v>
      </c>
    </row>
    <row r="385458">
      <c r="A385458" t="inlineStr">
        <is>
          <t>www.review1st.com</t>
        </is>
      </c>
      <c r="B385458" t="n">
        <v>79</v>
      </c>
    </row>
    <row r="385459">
      <c r="A385459" t="inlineStr">
        <is>
          <t>www.gekopgadgets.nl</t>
        </is>
      </c>
      <c r="B385459" t="n">
        <v>79</v>
      </c>
    </row>
    <row r="385460">
      <c r="A385460" t="inlineStr">
        <is>
          <t>www.datasite.com</t>
        </is>
      </c>
      <c r="B385460" t="n">
        <v>79</v>
      </c>
    </row>
    <row r="385461">
      <c r="A385461" t="inlineStr">
        <is>
          <t>www.thefreedomcenter.com</t>
        </is>
      </c>
      <c r="B385461" t="n">
        <v>79</v>
      </c>
    </row>
    <row r="385462">
      <c r="A385462" t="inlineStr">
        <is>
          <t>actslab.com</t>
        </is>
      </c>
      <c r="B385462" t="n">
        <v>79</v>
      </c>
    </row>
    <row r="385463">
      <c r="A385463" t="inlineStr">
        <is>
          <t>discoverdearne.org.uk</t>
        </is>
      </c>
      <c r="B385463" t="n">
        <v>79</v>
      </c>
    </row>
    <row r="385464">
      <c r="A385464" t="inlineStr">
        <is>
          <t>az827626.vo.msecnd.net</t>
        </is>
      </c>
      <c r="B385464" t="n">
        <v>79</v>
      </c>
    </row>
    <row r="385465">
      <c r="A385465" t="inlineStr">
        <is>
          <t>borderlessaccess.com</t>
        </is>
      </c>
      <c r="B385465" t="n">
        <v>79</v>
      </c>
    </row>
    <row r="385466">
      <c r="A385466" t="inlineStr">
        <is>
          <t>www.texturepanels.com.au</t>
        </is>
      </c>
      <c r="B385466" t="n">
        <v>79</v>
      </c>
    </row>
    <row r="385467">
      <c r="A385467" t="inlineStr">
        <is>
          <t>www.geohits.net</t>
        </is>
      </c>
      <c r="B385467" t="n">
        <v>79</v>
      </c>
    </row>
    <row r="385468">
      <c r="A385468" t="inlineStr">
        <is>
          <t>www.topgatefarm.com</t>
        </is>
      </c>
      <c r="B385468" t="n">
        <v>79</v>
      </c>
    </row>
    <row r="385469">
      <c r="A385469" t="inlineStr">
        <is>
          <t>yummy-book.com</t>
        </is>
      </c>
      <c r="B385469" t="n">
        <v>79</v>
      </c>
    </row>
    <row r="385470">
      <c r="A385470" t="inlineStr">
        <is>
          <t>brooksengland.com.ua</t>
        </is>
      </c>
      <c r="B385470" t="n">
        <v>79</v>
      </c>
    </row>
    <row r="385471">
      <c r="A385471" t="inlineStr">
        <is>
          <t>www.giannisport.it</t>
        </is>
      </c>
      <c r="B385471" t="n">
        <v>79</v>
      </c>
    </row>
    <row r="385472">
      <c r="A385472" t="inlineStr">
        <is>
          <t>www.outsidegc.com</t>
        </is>
      </c>
      <c r="B385472" t="n">
        <v>79</v>
      </c>
    </row>
    <row r="385473">
      <c r="A385473" t="inlineStr">
        <is>
          <t>il.kingsbikes.net</t>
        </is>
      </c>
      <c r="B385473" t="n">
        <v>79</v>
      </c>
    </row>
    <row r="385474">
      <c r="A385474" t="inlineStr">
        <is>
          <t>nocturne-gilde.de</t>
        </is>
      </c>
      <c r="B385474" t="n">
        <v>79</v>
      </c>
    </row>
    <row r="385475">
      <c r="A385475" t="inlineStr">
        <is>
          <t>masterchem.ee</t>
        </is>
      </c>
      <c r="B385475" t="n">
        <v>79</v>
      </c>
    </row>
    <row r="385476">
      <c r="A385476" t="inlineStr">
        <is>
          <t>news.simplybook.me</t>
        </is>
      </c>
      <c r="B385476" t="n">
        <v>79</v>
      </c>
    </row>
    <row r="385477">
      <c r="A385477" t="inlineStr">
        <is>
          <t>digitalnomadgirls.com</t>
        </is>
      </c>
      <c r="B385477" t="n">
        <v>79</v>
      </c>
    </row>
    <row r="385478">
      <c r="A385478" t="inlineStr">
        <is>
          <t>supply1.co.uk</t>
        </is>
      </c>
      <c r="B385478" t="n">
        <v>79</v>
      </c>
    </row>
    <row r="385479">
      <c r="A385479" t="inlineStr">
        <is>
          <t>www.janubaba.com</t>
        </is>
      </c>
      <c r="B385479" t="n">
        <v>79</v>
      </c>
    </row>
    <row r="385480">
      <c r="A385480" t="inlineStr">
        <is>
          <t>www.alamo.edu</t>
        </is>
      </c>
      <c r="B385480" t="n">
        <v>79</v>
      </c>
    </row>
    <row r="385481">
      <c r="A385481" t="inlineStr">
        <is>
          <t>moja-tv.sk</t>
        </is>
      </c>
      <c r="B385481" t="n">
        <v>79</v>
      </c>
    </row>
    <row r="385482">
      <c r="A385482" t="inlineStr">
        <is>
          <t>www.moshpitnation.com</t>
        </is>
      </c>
      <c r="B385482" t="n">
        <v>79</v>
      </c>
    </row>
    <row r="385483">
      <c r="A385483" t="inlineStr">
        <is>
          <t>www.ro.aquatuning.com</t>
        </is>
      </c>
      <c r="B385483" t="n">
        <v>79</v>
      </c>
    </row>
    <row r="385484">
      <c r="A385484" t="inlineStr">
        <is>
          <t>dehaanservices.ca</t>
        </is>
      </c>
      <c r="B385484" t="n">
        <v>79</v>
      </c>
    </row>
    <row r="385485">
      <c r="A385485" t="inlineStr">
        <is>
          <t>www.stars-musik.de</t>
        </is>
      </c>
      <c r="B385485" t="n">
        <v>79</v>
      </c>
    </row>
    <row r="385486">
      <c r="A385486" t="inlineStr">
        <is>
          <t>visualwebz.com</t>
        </is>
      </c>
      <c r="B385486" t="n">
        <v>79</v>
      </c>
    </row>
    <row r="385487">
      <c r="A385487" t="inlineStr">
        <is>
          <t>royal99.org</t>
        </is>
      </c>
      <c r="B385487" t="n">
        <v>79</v>
      </c>
    </row>
    <row r="385488">
      <c r="A385488" t="inlineStr">
        <is>
          <t>www.yabformen.nl</t>
        </is>
      </c>
      <c r="B385488" t="n">
        <v>79</v>
      </c>
    </row>
    <row r="385489">
      <c r="A385489" t="inlineStr">
        <is>
          <t>www.freeportschools.org</t>
        </is>
      </c>
      <c r="B385489" t="n">
        <v>79</v>
      </c>
    </row>
    <row r="385490">
      <c r="A385490" t="inlineStr">
        <is>
          <t>www.potawatomizoo.org</t>
        </is>
      </c>
      <c r="B385490" t="n">
        <v>79</v>
      </c>
    </row>
    <row r="385491">
      <c r="A385491" t="inlineStr">
        <is>
          <t>www.dxfstock.com</t>
        </is>
      </c>
      <c r="B385491" t="n">
        <v>79</v>
      </c>
    </row>
    <row r="385492">
      <c r="A385492" t="inlineStr">
        <is>
          <t>reitips.com</t>
        </is>
      </c>
      <c r="B385492" t="n">
        <v>79</v>
      </c>
    </row>
    <row r="385493">
      <c r="A385493" t="inlineStr">
        <is>
          <t>www.institutobernabeu.com</t>
        </is>
      </c>
      <c r="B385493" t="n">
        <v>79</v>
      </c>
    </row>
    <row r="385494">
      <c r="A385494" t="inlineStr">
        <is>
          <t>www.greysands.com.au</t>
        </is>
      </c>
      <c r="B385494" t="n">
        <v>79</v>
      </c>
    </row>
    <row r="385495">
      <c r="A385495" t="inlineStr">
        <is>
          <t>redis.com</t>
        </is>
      </c>
      <c r="B385495" t="n">
        <v>79</v>
      </c>
    </row>
    <row r="385496">
      <c r="A385496" t="inlineStr">
        <is>
          <t>www.gabriellasandham.com</t>
        </is>
      </c>
      <c r="B385496" t="n">
        <v>79</v>
      </c>
    </row>
    <row r="385497">
      <c r="A385497" t="inlineStr">
        <is>
          <t>www.frenchgardenhouse.com</t>
        </is>
      </c>
      <c r="B385497" t="n">
        <v>79</v>
      </c>
    </row>
    <row r="385498">
      <c r="A385498" t="inlineStr">
        <is>
          <t>www.imprintablewear.com</t>
        </is>
      </c>
      <c r="B385498" t="n">
        <v>79</v>
      </c>
    </row>
    <row r="385499">
      <c r="A385499" t="inlineStr">
        <is>
          <t>studentaffairs.duke.edu</t>
        </is>
      </c>
      <c r="B385499" t="n">
        <v>79</v>
      </c>
    </row>
    <row r="385500">
      <c r="A385500" t="inlineStr">
        <is>
          <t>vikartrade.com.ua</t>
        </is>
      </c>
      <c r="B385500" t="n">
        <v>79</v>
      </c>
    </row>
    <row r="385501">
      <c r="A385501" t="inlineStr">
        <is>
          <t>tandangquang.com</t>
        </is>
      </c>
      <c r="B385501" t="n">
        <v>79</v>
      </c>
    </row>
    <row r="385502">
      <c r="A385502" t="inlineStr">
        <is>
          <t>www.office-groceries.com</t>
        </is>
      </c>
      <c r="B385502" t="n">
        <v>79</v>
      </c>
    </row>
    <row r="385503">
      <c r="A385503" t="inlineStr">
        <is>
          <t>news.u.today</t>
        </is>
      </c>
      <c r="B385503" t="n">
        <v>79</v>
      </c>
    </row>
    <row r="385504">
      <c r="A385504" t="inlineStr">
        <is>
          <t>keygenstore.com</t>
        </is>
      </c>
      <c r="B385504" t="n">
        <v>79</v>
      </c>
    </row>
    <row r="385505">
      <c r="A385505" t="inlineStr">
        <is>
          <t>onemansalaska.com</t>
        </is>
      </c>
      <c r="B385505" t="n">
        <v>79</v>
      </c>
    </row>
    <row r="385506">
      <c r="A385506" t="inlineStr">
        <is>
          <t>assets.taxi.com</t>
        </is>
      </c>
      <c r="B385506" t="n">
        <v>79</v>
      </c>
    </row>
    <row r="385507">
      <c r="A385507" t="inlineStr">
        <is>
          <t>www.multifaxdds.com.au</t>
        </is>
      </c>
      <c r="B385507" t="n">
        <v>79</v>
      </c>
    </row>
    <row r="385508">
      <c r="A385508" t="inlineStr">
        <is>
          <t>www.pole-barn.info</t>
        </is>
      </c>
      <c r="B385508" t="n">
        <v>79</v>
      </c>
    </row>
    <row r="385509">
      <c r="A385509" t="inlineStr">
        <is>
          <t>compraronlinebarato.net</t>
        </is>
      </c>
      <c r="B385509" t="n">
        <v>79</v>
      </c>
    </row>
    <row r="385510">
      <c r="A385510" t="inlineStr">
        <is>
          <t>spiritual-quotes.org</t>
        </is>
      </c>
      <c r="B385510" t="n">
        <v>79</v>
      </c>
    </row>
    <row r="385511">
      <c r="A385511" t="inlineStr">
        <is>
          <t>bowislandcommentator.com</t>
        </is>
      </c>
      <c r="B385511" t="n">
        <v>79</v>
      </c>
    </row>
    <row r="385512">
      <c r="A385512" t="inlineStr">
        <is>
          <t>www.juicycouturebeauty.com</t>
        </is>
      </c>
      <c r="B385512" t="n">
        <v>79</v>
      </c>
    </row>
    <row r="385513">
      <c r="A385513" t="inlineStr">
        <is>
          <t>domusnordimagebank.com</t>
        </is>
      </c>
      <c r="B385513" t="n">
        <v>79</v>
      </c>
    </row>
    <row r="385514">
      <c r="A385514" t="inlineStr">
        <is>
          <t>lauraramsay.com</t>
        </is>
      </c>
      <c r="B385514" t="n">
        <v>79</v>
      </c>
    </row>
    <row r="385515">
      <c r="A385515" t="inlineStr">
        <is>
          <t>www.passion-campagne.com</t>
        </is>
      </c>
      <c r="B385515" t="n">
        <v>79</v>
      </c>
    </row>
    <row r="385516">
      <c r="A385516" t="inlineStr">
        <is>
          <t>www.braintreesixthform.com</t>
        </is>
      </c>
      <c r="B385516" t="n">
        <v>79</v>
      </c>
    </row>
    <row r="385517">
      <c r="A385517" t="inlineStr">
        <is>
          <t>ekmedia.com</t>
        </is>
      </c>
      <c r="B385517" t="n">
        <v>79</v>
      </c>
    </row>
    <row r="385518">
      <c r="A385518" t="inlineStr">
        <is>
          <t>kidsartncraft.com</t>
        </is>
      </c>
      <c r="B385518" t="n">
        <v>79</v>
      </c>
    </row>
    <row r="385519">
      <c r="A385519" t="inlineStr">
        <is>
          <t>htqibo.com</t>
        </is>
      </c>
      <c r="B385519" t="n">
        <v>79</v>
      </c>
    </row>
    <row r="385520">
      <c r="A385520" t="inlineStr">
        <is>
          <t>www.itsonlycricket.com</t>
        </is>
      </c>
      <c r="B385520" t="n">
        <v>79</v>
      </c>
    </row>
    <row r="385521">
      <c r="A385521" t="inlineStr">
        <is>
          <t>www.brutonknowles.co.uk</t>
        </is>
      </c>
      <c r="B385521" t="n">
        <v>79</v>
      </c>
    </row>
    <row r="385522">
      <c r="A385522" t="inlineStr">
        <is>
          <t>darcyandduke.com.au</t>
        </is>
      </c>
      <c r="B385522" t="n">
        <v>79</v>
      </c>
    </row>
    <row r="385523">
      <c r="A385523" t="inlineStr">
        <is>
          <t>fastfoodmenuprice.com</t>
        </is>
      </c>
      <c r="B385523" t="n">
        <v>79</v>
      </c>
    </row>
    <row r="385524">
      <c r="A385524" t="inlineStr">
        <is>
          <t>marcomedia.co.uk</t>
        </is>
      </c>
      <c r="B385524" t="n">
        <v>79</v>
      </c>
    </row>
    <row r="385525">
      <c r="A385525" t="inlineStr">
        <is>
          <t>www.casadeflores.ca</t>
        </is>
      </c>
      <c r="B385525" t="n">
        <v>79</v>
      </c>
    </row>
    <row r="385526">
      <c r="A385526" t="inlineStr">
        <is>
          <t>ihomealarmsystems.com</t>
        </is>
      </c>
      <c r="B385526" t="n">
        <v>79</v>
      </c>
    </row>
    <row r="385527">
      <c r="A385527" t="inlineStr">
        <is>
          <t>www.boutique-des-marques.fr</t>
        </is>
      </c>
      <c r="B385527" t="n">
        <v>79</v>
      </c>
    </row>
    <row r="385528">
      <c r="A385528" t="inlineStr">
        <is>
          <t>wincdental.com</t>
        </is>
      </c>
      <c r="B385528" t="n">
        <v>79</v>
      </c>
    </row>
    <row r="385529">
      <c r="A385529" t="inlineStr">
        <is>
          <t>research.flinders.edu.au</t>
        </is>
      </c>
      <c r="B385529" t="n">
        <v>79</v>
      </c>
    </row>
    <row r="385530">
      <c r="A385530" t="inlineStr">
        <is>
          <t>lizy.imgix.net</t>
        </is>
      </c>
      <c r="B385530" t="n">
        <v>79</v>
      </c>
    </row>
    <row r="385531">
      <c r="A385531" t="inlineStr">
        <is>
          <t>impulsweddings.com</t>
        </is>
      </c>
      <c r="B385531" t="n">
        <v>79</v>
      </c>
    </row>
    <row r="385532">
      <c r="A385532" t="inlineStr">
        <is>
          <t>www.glanmirecc.ie</t>
        </is>
      </c>
      <c r="B385532" t="n">
        <v>79</v>
      </c>
    </row>
    <row r="385533">
      <c r="A385533" t="inlineStr">
        <is>
          <t>lascooterie.com</t>
        </is>
      </c>
      <c r="B385533" t="n">
        <v>79</v>
      </c>
    </row>
    <row r="385534">
      <c r="A385534" t="inlineStr">
        <is>
          <t>zuschlag.us</t>
        </is>
      </c>
      <c r="B385534" t="n">
        <v>79</v>
      </c>
    </row>
    <row r="385535">
      <c r="A385535" t="inlineStr">
        <is>
          <t>shok.lk</t>
        </is>
      </c>
      <c r="B385535" t="n">
        <v>79</v>
      </c>
    </row>
    <row r="385536">
      <c r="A385536" t="inlineStr">
        <is>
          <t>www.islamiccenter.com</t>
        </is>
      </c>
      <c r="B385536" t="n">
        <v>79</v>
      </c>
    </row>
    <row r="385537">
      <c r="A385537" t="inlineStr">
        <is>
          <t>sandyathome.com</t>
        </is>
      </c>
      <c r="B385537" t="n">
        <v>79</v>
      </c>
    </row>
    <row r="385538">
      <c r="A385538" t="inlineStr">
        <is>
          <t>bzbstamper.com</t>
        </is>
      </c>
      <c r="B385538" t="n">
        <v>79</v>
      </c>
    </row>
    <row r="385539">
      <c r="A385539" t="inlineStr">
        <is>
          <t>www.cademix.org</t>
        </is>
      </c>
      <c r="B385539" t="n">
        <v>79</v>
      </c>
    </row>
    <row r="385540">
      <c r="A385540" t="inlineStr">
        <is>
          <t>digitalfusion.net</t>
        </is>
      </c>
      <c r="B385540" t="n">
        <v>79</v>
      </c>
    </row>
    <row r="385541">
      <c r="A385541" t="inlineStr">
        <is>
          <t>dangeloandsons.com</t>
        </is>
      </c>
      <c r="B385541" t="n">
        <v>79</v>
      </c>
    </row>
    <row r="385542">
      <c r="A385542" t="inlineStr">
        <is>
          <t>shop.till-weber.de</t>
        </is>
      </c>
      <c r="B385542" t="n">
        <v>79</v>
      </c>
    </row>
    <row r="385543">
      <c r="A385543" t="inlineStr">
        <is>
          <t>aptoscommunitynews.org</t>
        </is>
      </c>
      <c r="B385543" t="n">
        <v>79</v>
      </c>
    </row>
    <row r="385544">
      <c r="A385544" t="inlineStr">
        <is>
          <t>frenchlessonsblog.com</t>
        </is>
      </c>
      <c r="B385544" t="n">
        <v>79</v>
      </c>
    </row>
    <row r="385545">
      <c r="A385545" t="inlineStr">
        <is>
          <t>frugalandfocused.com</t>
        </is>
      </c>
      <c r="B385545" t="n">
        <v>79</v>
      </c>
    </row>
    <row r="385546">
      <c r="A385546" t="inlineStr">
        <is>
          <t>www.skidrowgamereloaded.com</t>
        </is>
      </c>
      <c r="B385546" t="n">
        <v>79</v>
      </c>
    </row>
    <row r="385547">
      <c r="A385547" t="inlineStr">
        <is>
          <t>www.indiestadt.net</t>
        </is>
      </c>
      <c r="B385547" t="n">
        <v>79</v>
      </c>
    </row>
    <row r="385548">
      <c r="A385548" t="inlineStr">
        <is>
          <t>www.stradley.com</t>
        </is>
      </c>
      <c r="B385548" t="n">
        <v>79</v>
      </c>
    </row>
    <row r="385549">
      <c r="A385549" t="inlineStr">
        <is>
          <t>br.hubspot.com</t>
        </is>
      </c>
      <c r="B385549" t="n">
        <v>79</v>
      </c>
    </row>
    <row r="385550">
      <c r="A385550" t="inlineStr">
        <is>
          <t>staceyoniot.com</t>
        </is>
      </c>
      <c r="B385550" t="n">
        <v>79</v>
      </c>
    </row>
    <row r="385551">
      <c r="A385551" t="inlineStr">
        <is>
          <t>hkxytech.com</t>
        </is>
      </c>
      <c r="B385551" t="n">
        <v>79</v>
      </c>
    </row>
    <row r="385552">
      <c r="A385552" t="inlineStr">
        <is>
          <t>yantar.ua</t>
        </is>
      </c>
      <c r="B385552" t="n">
        <v>79</v>
      </c>
    </row>
    <row r="385553">
      <c r="A385553" t="inlineStr">
        <is>
          <t>www.goingevergreen.org</t>
        </is>
      </c>
      <c r="B385553" t="n">
        <v>79</v>
      </c>
    </row>
    <row r="385554">
      <c r="A385554" t="inlineStr">
        <is>
          <t>bestscubadeals.com</t>
        </is>
      </c>
      <c r="B385554" t="n">
        <v>79</v>
      </c>
    </row>
    <row r="385555">
      <c r="A385555" t="inlineStr">
        <is>
          <t>feeds3.yourstorewizards.com</t>
        </is>
      </c>
      <c r="B385555" t="n">
        <v>79</v>
      </c>
    </row>
    <row r="385556">
      <c r="A385556" t="inlineStr">
        <is>
          <t>www.snickers74.fr</t>
        </is>
      </c>
      <c r="B385556" t="n">
        <v>79</v>
      </c>
    </row>
    <row r="385557">
      <c r="A385557" t="inlineStr">
        <is>
          <t>elenarockinger.com</t>
        </is>
      </c>
      <c r="B385557" t="n">
        <v>79</v>
      </c>
    </row>
    <row r="385558">
      <c r="A385558" t="inlineStr">
        <is>
          <t>themantimes.com</t>
        </is>
      </c>
      <c r="B385558" t="n">
        <v>79</v>
      </c>
    </row>
    <row r="385559">
      <c r="A385559" t="inlineStr">
        <is>
          <t>www.kcheadshop.com</t>
        </is>
      </c>
      <c r="B385559" t="n">
        <v>79</v>
      </c>
    </row>
    <row r="385560">
      <c r="A385560" t="inlineStr">
        <is>
          <t>www.osil.info</t>
        </is>
      </c>
      <c r="B385560" t="n">
        <v>79</v>
      </c>
    </row>
    <row r="385561">
      <c r="A385561" t="inlineStr">
        <is>
          <t>trajektorija.lt</t>
        </is>
      </c>
      <c r="B385561" t="n">
        <v>79</v>
      </c>
    </row>
    <row r="385562">
      <c r="A385562" t="inlineStr">
        <is>
          <t>www.lasvegas4us.com</t>
        </is>
      </c>
      <c r="B385562" t="n">
        <v>79</v>
      </c>
    </row>
    <row r="385563">
      <c r="A385563" t="inlineStr">
        <is>
          <t>portuguese.prm-taiwan.com</t>
        </is>
      </c>
      <c r="B385563" t="n">
        <v>79</v>
      </c>
    </row>
    <row r="385564">
      <c r="A385564" t="inlineStr">
        <is>
          <t>www.paperholic.in</t>
        </is>
      </c>
      <c r="B385564" t="n">
        <v>79</v>
      </c>
    </row>
    <row r="385565">
      <c r="A385565" t="inlineStr">
        <is>
          <t>www.fjchalke.co.uk</t>
        </is>
      </c>
      <c r="B385565" t="n">
        <v>79</v>
      </c>
    </row>
    <row r="385566">
      <c r="A385566" t="inlineStr">
        <is>
          <t>www.fibamaniac.com</t>
        </is>
      </c>
      <c r="B385566" t="n">
        <v>79</v>
      </c>
    </row>
    <row r="385567">
      <c r="A385567" t="inlineStr">
        <is>
          <t>ilayos.com</t>
        </is>
      </c>
      <c r="B385567" t="n">
        <v>79</v>
      </c>
    </row>
    <row r="385568">
      <c r="A385568" t="inlineStr">
        <is>
          <t>oneminddharma.com</t>
        </is>
      </c>
      <c r="B385568" t="n">
        <v>79</v>
      </c>
    </row>
    <row r="385569">
      <c r="A385569" t="inlineStr">
        <is>
          <t>dy3cxdqdg9dx0.cloudfront.net</t>
        </is>
      </c>
      <c r="B385569" t="n">
        <v>79</v>
      </c>
    </row>
    <row r="385570">
      <c r="A385570" t="inlineStr">
        <is>
          <t>www.hood.edu</t>
        </is>
      </c>
      <c r="B385570" t="n">
        <v>79</v>
      </c>
    </row>
    <row r="385571">
      <c r="A385571" t="inlineStr">
        <is>
          <t>www.heli-bikes.com</t>
        </is>
      </c>
      <c r="B385571" t="n">
        <v>79</v>
      </c>
    </row>
    <row r="385572">
      <c r="A385572" t="inlineStr">
        <is>
          <t>tattoosboygirl.com</t>
        </is>
      </c>
      <c r="B385572" t="n">
        <v>79</v>
      </c>
    </row>
    <row r="385573">
      <c r="A385573" t="inlineStr">
        <is>
          <t>www.omlet.com.au</t>
        </is>
      </c>
      <c r="B385573" t="n">
        <v>79</v>
      </c>
    </row>
    <row r="385574">
      <c r="A385574" t="inlineStr">
        <is>
          <t>levynewsnetwork.files.wordpress.com</t>
        </is>
      </c>
      <c r="B385574" t="n">
        <v>79</v>
      </c>
    </row>
    <row r="385575">
      <c r="A385575" t="inlineStr">
        <is>
          <t>mail.blogadr.com</t>
        </is>
      </c>
      <c r="B385575" t="n">
        <v>79</v>
      </c>
    </row>
    <row r="385576">
      <c r="A385576" t="inlineStr">
        <is>
          <t>eastern-info.co.uk</t>
        </is>
      </c>
      <c r="B385576" t="n">
        <v>79</v>
      </c>
    </row>
    <row r="385577">
      <c r="A385577" t="inlineStr">
        <is>
          <t>naturallymadisen.com</t>
        </is>
      </c>
      <c r="B385577" t="n">
        <v>79</v>
      </c>
    </row>
    <row r="385578">
      <c r="A385578" t="inlineStr">
        <is>
          <t>www.tampabayfield.com</t>
        </is>
      </c>
      <c r="B385578" t="n">
        <v>79</v>
      </c>
    </row>
    <row r="385579">
      <c r="A385579" t="inlineStr">
        <is>
          <t>www.convertibletopguys.com</t>
        </is>
      </c>
      <c r="B385579" t="n">
        <v>79</v>
      </c>
    </row>
    <row r="385580">
      <c r="A385580" t="inlineStr">
        <is>
          <t>cdn1.milftube.cc</t>
        </is>
      </c>
      <c r="B385580" t="n">
        <v>79</v>
      </c>
    </row>
    <row r="385581">
      <c r="A385581" t="inlineStr">
        <is>
          <t>titanicbranson.com</t>
        </is>
      </c>
      <c r="B385581" t="n">
        <v>79</v>
      </c>
    </row>
    <row r="385582">
      <c r="A385582" t="inlineStr">
        <is>
          <t>www.gastage.com</t>
        </is>
      </c>
      <c r="B385582" t="n">
        <v>79</v>
      </c>
    </row>
    <row r="385583">
      <c r="A385583" t="inlineStr">
        <is>
          <t>www.obstacleracers.com.au</t>
        </is>
      </c>
      <c r="B385583" t="n">
        <v>79</v>
      </c>
    </row>
    <row r="385584">
      <c r="A385584" t="inlineStr">
        <is>
          <t>vrepairmanual.com</t>
        </is>
      </c>
      <c r="B385584" t="n">
        <v>79</v>
      </c>
    </row>
    <row r="385585">
      <c r="A385585" t="inlineStr">
        <is>
          <t>www.midlandpallettrucks.com</t>
        </is>
      </c>
      <c r="B385585" t="n">
        <v>79</v>
      </c>
    </row>
    <row r="385586">
      <c r="A385586" t="inlineStr">
        <is>
          <t>www.ceb.cam.ac.uk</t>
        </is>
      </c>
      <c r="B385586" t="n">
        <v>79</v>
      </c>
    </row>
    <row r="385587">
      <c r="A385587" t="inlineStr">
        <is>
          <t>assets.naturalfertilitybreakthrough.com</t>
        </is>
      </c>
      <c r="B385587" t="n">
        <v>79</v>
      </c>
    </row>
    <row r="385588">
      <c r="A385588" t="inlineStr">
        <is>
          <t>tmg-yyfnrepxc5dte2.netdna-ssl.com</t>
        </is>
      </c>
      <c r="B385588" t="n">
        <v>79</v>
      </c>
    </row>
    <row r="385589">
      <c r="A385589" t="inlineStr">
        <is>
          <t>medienarchiv.zhdk.ch</t>
        </is>
      </c>
      <c r="B385589" t="n">
        <v>79</v>
      </c>
    </row>
    <row r="385590">
      <c r="A385590" t="inlineStr">
        <is>
          <t>thewebwatch.com</t>
        </is>
      </c>
      <c r="B385590" t="n">
        <v>79</v>
      </c>
    </row>
    <row r="385591">
      <c r="A385591" t="inlineStr">
        <is>
          <t>kickinthecreatives.com</t>
        </is>
      </c>
      <c r="B385591" t="n">
        <v>79</v>
      </c>
    </row>
    <row r="385592">
      <c r="A385592" t="inlineStr">
        <is>
          <t>benchmarkhomesforsale.com</t>
        </is>
      </c>
      <c r="B385592" t="n">
        <v>79</v>
      </c>
    </row>
    <row r="385593">
      <c r="A385593" t="inlineStr">
        <is>
          <t>sdb-denver.com</t>
        </is>
      </c>
      <c r="B385593" t="n">
        <v>79</v>
      </c>
    </row>
    <row r="385594">
      <c r="A385594" t="inlineStr">
        <is>
          <t>www.speelkaarten-trucs.nl</t>
        </is>
      </c>
      <c r="B385594" t="n">
        <v>79</v>
      </c>
    </row>
    <row r="385595">
      <c r="A385595" t="inlineStr">
        <is>
          <t>www.era-immobilier-idf.fr</t>
        </is>
      </c>
      <c r="B385595" t="n">
        <v>79</v>
      </c>
    </row>
    <row r="385596">
      <c r="A385596" t="inlineStr">
        <is>
          <t>oglasi.avto.info</t>
        </is>
      </c>
      <c r="B385596" t="n">
        <v>79</v>
      </c>
    </row>
    <row r="385597">
      <c r="A385597" t="inlineStr">
        <is>
          <t>medias.findyourllm.com</t>
        </is>
      </c>
      <c r="B385597" t="n">
        <v>79</v>
      </c>
    </row>
    <row r="385598">
      <c r="A385598" t="inlineStr">
        <is>
          <t>www.armanibeauty.es</t>
        </is>
      </c>
      <c r="B385598" t="n">
        <v>79</v>
      </c>
    </row>
    <row r="385599">
      <c r="A385599" t="inlineStr">
        <is>
          <t>www.navixy.com</t>
        </is>
      </c>
      <c r="B385599" t="n">
        <v>79</v>
      </c>
    </row>
    <row r="385600">
      <c r="A385600" t="inlineStr">
        <is>
          <t>www.mb-1830.com</t>
        </is>
      </c>
      <c r="B385600" t="n">
        <v>79</v>
      </c>
    </row>
    <row r="385601">
      <c r="A385601" t="inlineStr">
        <is>
          <t>www.littlepasser.com</t>
        </is>
      </c>
      <c r="B385601" t="n">
        <v>79</v>
      </c>
    </row>
    <row r="385602">
      <c r="A385602" t="inlineStr">
        <is>
          <t>www.alertlogic.com</t>
        </is>
      </c>
      <c r="B385602" t="n">
        <v>79</v>
      </c>
    </row>
    <row r="385603">
      <c r="A385603" t="inlineStr">
        <is>
          <t>timberclickyorkshire.com</t>
        </is>
      </c>
      <c r="B385603" t="n">
        <v>79</v>
      </c>
    </row>
    <row r="385604">
      <c r="A385604" t="inlineStr">
        <is>
          <t>bebbler.com</t>
        </is>
      </c>
      <c r="B385604" t="n">
        <v>79</v>
      </c>
    </row>
    <row r="385605">
      <c r="A385605" t="inlineStr">
        <is>
          <t>freysremodeling.com</t>
        </is>
      </c>
      <c r="B385605" t="n">
        <v>79</v>
      </c>
    </row>
    <row r="385606">
      <c r="A385606" t="inlineStr">
        <is>
          <t>www.face-world.net</t>
        </is>
      </c>
      <c r="B385606" t="n">
        <v>79</v>
      </c>
    </row>
    <row r="385607">
      <c r="A385607" t="inlineStr">
        <is>
          <t>utsavnow.com</t>
        </is>
      </c>
      <c r="B385607" t="n">
        <v>79</v>
      </c>
    </row>
    <row r="385608">
      <c r="A385608" t="inlineStr">
        <is>
          <t>www.hutstuebele.com</t>
        </is>
      </c>
      <c r="B385608" t="n">
        <v>79</v>
      </c>
    </row>
    <row r="385609">
      <c r="A385609" t="inlineStr">
        <is>
          <t>bondlink-cdn.com</t>
        </is>
      </c>
      <c r="B385609" t="n">
        <v>79</v>
      </c>
    </row>
    <row r="385610">
      <c r="A385610" t="inlineStr">
        <is>
          <t>henrysfoxhole.files.wordpress.com</t>
        </is>
      </c>
      <c r="B385610" t="n">
        <v>79</v>
      </c>
    </row>
    <row r="385611">
      <c r="A385611" t="inlineStr">
        <is>
          <t>bioresonance.com</t>
        </is>
      </c>
      <c r="B385611" t="n">
        <v>79</v>
      </c>
    </row>
    <row r="385612">
      <c r="A385612" t="inlineStr">
        <is>
          <t>www.tfgonline.com</t>
        </is>
      </c>
      <c r="B385612" t="n">
        <v>79</v>
      </c>
    </row>
    <row r="385613">
      <c r="A385613" t="inlineStr">
        <is>
          <t>www.the33rdteam.com</t>
        </is>
      </c>
      <c r="B385613" t="n">
        <v>79</v>
      </c>
    </row>
    <row r="385614">
      <c r="A385614" t="inlineStr">
        <is>
          <t>www.585kids.com</t>
        </is>
      </c>
      <c r="B385614" t="n">
        <v>79</v>
      </c>
    </row>
    <row r="385615">
      <c r="A385615" t="inlineStr">
        <is>
          <t>ferreteria.es</t>
        </is>
      </c>
      <c r="B385615" t="n">
        <v>79</v>
      </c>
    </row>
    <row r="385616">
      <c r="A385616" t="inlineStr">
        <is>
          <t>signagelive.com</t>
        </is>
      </c>
      <c r="B385616" t="n">
        <v>79</v>
      </c>
    </row>
    <row r="385617">
      <c r="A385617" t="inlineStr">
        <is>
          <t>onceuponacruise.net</t>
        </is>
      </c>
      <c r="B385617" t="n">
        <v>79</v>
      </c>
    </row>
    <row r="385618">
      <c r="A385618" t="inlineStr">
        <is>
          <t>sexcita.es</t>
        </is>
      </c>
      <c r="B385618" t="n">
        <v>79</v>
      </c>
    </row>
    <row r="385619">
      <c r="A385619" t="inlineStr">
        <is>
          <t>www.publicads.net</t>
        </is>
      </c>
      <c r="B385619" t="n">
        <v>79</v>
      </c>
    </row>
    <row r="385620">
      <c r="A385620" t="inlineStr">
        <is>
          <t>henkinschultz.com</t>
        </is>
      </c>
      <c r="B385620" t="n">
        <v>79</v>
      </c>
    </row>
    <row r="385621">
      <c r="A385621" t="inlineStr">
        <is>
          <t>www.displayshopusa.com</t>
        </is>
      </c>
      <c r="B385621" t="n">
        <v>79</v>
      </c>
    </row>
    <row r="385622">
      <c r="A385622" t="inlineStr">
        <is>
          <t>www.trackqlik.com</t>
        </is>
      </c>
      <c r="B385622" t="n">
        <v>79</v>
      </c>
    </row>
    <row r="385623">
      <c r="A385623" t="inlineStr">
        <is>
          <t>fiordlandnurseries.co.nz</t>
        </is>
      </c>
      <c r="B385623" t="n">
        <v>79</v>
      </c>
    </row>
    <row r="385624">
      <c r="A385624" t="inlineStr">
        <is>
          <t>www.delawareliving.coop</t>
        </is>
      </c>
      <c r="B385624" t="n">
        <v>79</v>
      </c>
    </row>
    <row r="385625">
      <c r="A385625" t="inlineStr">
        <is>
          <t>outrun.gr</t>
        </is>
      </c>
      <c r="B385625" t="n">
        <v>79</v>
      </c>
    </row>
    <row r="385626">
      <c r="A385626" t="inlineStr">
        <is>
          <t>www.sunshineinmypocket.com</t>
        </is>
      </c>
      <c r="B385626" t="n">
        <v>79</v>
      </c>
    </row>
    <row r="385627">
      <c r="A385627" t="inlineStr">
        <is>
          <t>christmastimetreasures.com</t>
        </is>
      </c>
      <c r="B385627" t="n">
        <v>79</v>
      </c>
    </row>
    <row r="385628">
      <c r="A385628" t="inlineStr">
        <is>
          <t>budopunkt.lv</t>
        </is>
      </c>
      <c r="B385628" t="n">
        <v>79</v>
      </c>
    </row>
    <row r="385629">
      <c r="A385629" t="inlineStr">
        <is>
          <t>www.sunsetpatios.com</t>
        </is>
      </c>
      <c r="B385629" t="n">
        <v>79</v>
      </c>
    </row>
    <row r="385630">
      <c r="A385630" t="inlineStr">
        <is>
          <t>occ-0-27-28.1.nflxso.net</t>
        </is>
      </c>
      <c r="B385630" t="n">
        <v>79</v>
      </c>
    </row>
    <row r="385631">
      <c r="A385631" t="inlineStr">
        <is>
          <t>www.expobranders.com</t>
        </is>
      </c>
      <c r="B385631" t="n">
        <v>79</v>
      </c>
    </row>
    <row r="385632">
      <c r="A385632" t="inlineStr">
        <is>
          <t>gasgrillpro.com</t>
        </is>
      </c>
      <c r="B385632" t="n">
        <v>79</v>
      </c>
    </row>
    <row r="385633">
      <c r="A385633" t="inlineStr">
        <is>
          <t>www.shopzanuso.com</t>
        </is>
      </c>
      <c r="B385633" t="n">
        <v>79</v>
      </c>
    </row>
    <row r="385634">
      <c r="A385634" t="inlineStr">
        <is>
          <t>www.conductix.fi</t>
        </is>
      </c>
      <c r="B385634" t="n">
        <v>79</v>
      </c>
    </row>
    <row r="385635">
      <c r="A385635" t="inlineStr">
        <is>
          <t>mrshines.com</t>
        </is>
      </c>
      <c r="B385635" t="n">
        <v>79</v>
      </c>
    </row>
    <row r="385636">
      <c r="A385636" t="inlineStr">
        <is>
          <t>fr-academic.com</t>
        </is>
      </c>
      <c r="B385636" t="n">
        <v>79</v>
      </c>
    </row>
    <row r="385637">
      <c r="A385637" t="inlineStr">
        <is>
          <t>rajaoutsource.com</t>
        </is>
      </c>
      <c r="B385637" t="n">
        <v>79</v>
      </c>
    </row>
    <row r="385638">
      <c r="A385638" t="inlineStr">
        <is>
          <t>themiddlespaces.files.wordpress.com</t>
        </is>
      </c>
      <c r="B385638" t="n">
        <v>79</v>
      </c>
    </row>
    <row r="385639">
      <c r="A385639" t="inlineStr">
        <is>
          <t>cdn2.angryvids.com</t>
        </is>
      </c>
      <c r="B385639" t="n">
        <v>79</v>
      </c>
    </row>
    <row r="385640">
      <c r="A385640" t="inlineStr">
        <is>
          <t>www.greatlocker.com</t>
        </is>
      </c>
      <c r="B385640" t="n">
        <v>79</v>
      </c>
    </row>
    <row r="385641">
      <c r="A385641" t="inlineStr">
        <is>
          <t>www.lincolnshire.org</t>
        </is>
      </c>
      <c r="B385641" t="n">
        <v>79</v>
      </c>
    </row>
    <row r="385642">
      <c r="A385642" t="inlineStr">
        <is>
          <t>www.dutimes.com</t>
        </is>
      </c>
      <c r="B385642" t="n">
        <v>79</v>
      </c>
    </row>
    <row r="385643">
      <c r="A385643" t="inlineStr">
        <is>
          <t>scamavenger.com</t>
        </is>
      </c>
      <c r="B385643" t="n">
        <v>79</v>
      </c>
    </row>
    <row r="385644">
      <c r="A385644" t="inlineStr">
        <is>
          <t>conservativeus.com</t>
        </is>
      </c>
      <c r="B385644" t="n">
        <v>79</v>
      </c>
    </row>
    <row r="385645">
      <c r="A385645" t="inlineStr">
        <is>
          <t>smartphone-guide.net</t>
        </is>
      </c>
      <c r="B385645" t="n">
        <v>79</v>
      </c>
    </row>
    <row r="385646">
      <c r="A385646" t="inlineStr">
        <is>
          <t>www.nailartgear.com</t>
        </is>
      </c>
      <c r="B385646" t="n">
        <v>79</v>
      </c>
    </row>
    <row r="385647">
      <c r="A385647" t="inlineStr">
        <is>
          <t>itwgse.com</t>
        </is>
      </c>
      <c r="B385647" t="n">
        <v>79</v>
      </c>
    </row>
    <row r="385648">
      <c r="A385648" t="inlineStr">
        <is>
          <t>verkkokauppa.pihlajamaa.org</t>
        </is>
      </c>
      <c r="B385648" t="n">
        <v>79</v>
      </c>
    </row>
    <row r="385649">
      <c r="A385649" t="inlineStr">
        <is>
          <t>www.pierrefaure.com</t>
        </is>
      </c>
      <c r="B385649" t="n">
        <v>79</v>
      </c>
    </row>
    <row r="385650">
      <c r="A385650" t="inlineStr">
        <is>
          <t>archcompetition.net</t>
        </is>
      </c>
      <c r="B385650" t="n">
        <v>79</v>
      </c>
    </row>
    <row r="385651">
      <c r="A385651" t="inlineStr">
        <is>
          <t>aresmaxima.com</t>
        </is>
      </c>
      <c r="B385651" t="n">
        <v>79</v>
      </c>
    </row>
    <row r="385652">
      <c r="A385652" t="inlineStr">
        <is>
          <t>www.copperheadgames.com</t>
        </is>
      </c>
      <c r="B385652" t="n">
        <v>79</v>
      </c>
    </row>
    <row r="385653">
      <c r="A385653" t="inlineStr">
        <is>
          <t>warnaufkleber24.de</t>
        </is>
      </c>
      <c r="B385653" t="n">
        <v>79</v>
      </c>
    </row>
    <row r="385654">
      <c r="A385654" t="inlineStr">
        <is>
          <t>www.montura.it</t>
        </is>
      </c>
      <c r="B385654" t="n">
        <v>79</v>
      </c>
    </row>
    <row r="385655">
      <c r="A385655" t="inlineStr">
        <is>
          <t>www.wmcn.org</t>
        </is>
      </c>
      <c r="B385655" t="n">
        <v>79</v>
      </c>
    </row>
    <row r="385656">
      <c r="A385656" t="inlineStr">
        <is>
          <t>www.handles4u.co.uk</t>
        </is>
      </c>
      <c r="B385656" t="n">
        <v>79</v>
      </c>
    </row>
    <row r="385657">
      <c r="A385657" t="inlineStr">
        <is>
          <t>www.fwps.org</t>
        </is>
      </c>
      <c r="B385657" t="n">
        <v>79</v>
      </c>
    </row>
    <row r="385658">
      <c r="A385658" t="inlineStr">
        <is>
          <t>www.meter2u.com</t>
        </is>
      </c>
      <c r="B385658" t="n">
        <v>79</v>
      </c>
    </row>
    <row r="385659">
      <c r="A385659" t="inlineStr">
        <is>
          <t>www.research.gov</t>
        </is>
      </c>
      <c r="B385659" t="n">
        <v>79</v>
      </c>
    </row>
    <row r="385660">
      <c r="A385660" t="inlineStr">
        <is>
          <t>accesspress.org</t>
        </is>
      </c>
      <c r="B385660" t="n">
        <v>79</v>
      </c>
    </row>
    <row r="385661">
      <c r="A385661" t="inlineStr">
        <is>
          <t>cdn.santaprintables.com</t>
        </is>
      </c>
      <c r="B385661" t="n">
        <v>79</v>
      </c>
    </row>
    <row r="385662">
      <c r="A385662" t="inlineStr">
        <is>
          <t>vpowermotor.com.my</t>
        </is>
      </c>
      <c r="B385662" t="n">
        <v>79</v>
      </c>
    </row>
    <row r="385663">
      <c r="A385663" t="inlineStr">
        <is>
          <t>www.afhe.org</t>
        </is>
      </c>
      <c r="B385663" t="n">
        <v>79</v>
      </c>
    </row>
    <row r="385664">
      <c r="A385664" t="inlineStr">
        <is>
          <t>www.c-obchod.sk</t>
        </is>
      </c>
      <c r="B385664" t="n">
        <v>79</v>
      </c>
    </row>
    <row r="385665">
      <c r="A385665" t="inlineStr">
        <is>
          <t>www.muni.org</t>
        </is>
      </c>
      <c r="B385665" t="n">
        <v>79</v>
      </c>
    </row>
    <row r="385666">
      <c r="A385666" t="inlineStr">
        <is>
          <t>supercoinsy.pl</t>
        </is>
      </c>
      <c r="B385666" t="n">
        <v>79</v>
      </c>
    </row>
    <row r="385667">
      <c r="A385667" t="inlineStr">
        <is>
          <t>m.hfuglassware.com</t>
        </is>
      </c>
      <c r="B385667" t="n">
        <v>79</v>
      </c>
    </row>
    <row r="385668">
      <c r="A385668" t="inlineStr">
        <is>
          <t>exicemaiden.com</t>
        </is>
      </c>
      <c r="B385668" t="n">
        <v>79</v>
      </c>
    </row>
    <row r="385669">
      <c r="A385669" t="inlineStr">
        <is>
          <t>teaminfocus.com.au</t>
        </is>
      </c>
      <c r="B385669" t="n">
        <v>79</v>
      </c>
    </row>
    <row r="385670">
      <c r="A385670" t="inlineStr">
        <is>
          <t>3azcsu1ryx8l2tqne01wgag2-wpengine.netdna-ssl.com</t>
        </is>
      </c>
      <c r="B385670" t="n">
        <v>79</v>
      </c>
    </row>
    <row r="385671">
      <c r="A385671" t="inlineStr">
        <is>
          <t>www.harryhelmet.com</t>
        </is>
      </c>
      <c r="B385671" t="n">
        <v>79</v>
      </c>
    </row>
    <row r="385672">
      <c r="A385672" t="inlineStr">
        <is>
          <t>www.herbgardenlady.com</t>
        </is>
      </c>
      <c r="B385672" t="n">
        <v>79</v>
      </c>
    </row>
    <row r="385673">
      <c r="A385673" t="inlineStr">
        <is>
          <t>www.customfitonline.com</t>
        </is>
      </c>
      <c r="B385673" t="n">
        <v>79</v>
      </c>
    </row>
    <row r="385674">
      <c r="A385674" t="inlineStr">
        <is>
          <t>toughtacticalwatches.com</t>
        </is>
      </c>
      <c r="B385674" t="n">
        <v>79</v>
      </c>
    </row>
    <row r="385675">
      <c r="A385675" t="inlineStr">
        <is>
          <t>pushfans.com</t>
        </is>
      </c>
      <c r="B385675" t="n">
        <v>79</v>
      </c>
    </row>
    <row r="385676">
      <c r="A385676" t="inlineStr">
        <is>
          <t>curvicality.com</t>
        </is>
      </c>
      <c r="B385676" t="n">
        <v>79</v>
      </c>
    </row>
    <row r="385677">
      <c r="A385677" t="inlineStr">
        <is>
          <t>www.maeryrose.com</t>
        </is>
      </c>
      <c r="B385677" t="n">
        <v>79</v>
      </c>
    </row>
    <row r="385678">
      <c r="A385678" t="inlineStr">
        <is>
          <t>www.mall-envy.com</t>
        </is>
      </c>
      <c r="B385678" t="n">
        <v>79</v>
      </c>
    </row>
    <row r="385679">
      <c r="A385679" t="inlineStr">
        <is>
          <t>fallenneverforgotten.com</t>
        </is>
      </c>
      <c r="B385679" t="n">
        <v>79</v>
      </c>
    </row>
    <row r="385680">
      <c r="A385680" t="inlineStr">
        <is>
          <t>www.madrid-guide-spain.com</t>
        </is>
      </c>
      <c r="B385680" t="n">
        <v>79</v>
      </c>
    </row>
    <row r="385681">
      <c r="A385681" t="inlineStr">
        <is>
          <t>aspiresoftwareconsultancy.com</t>
        </is>
      </c>
      <c r="B385681" t="n">
        <v>79</v>
      </c>
    </row>
    <row r="385682">
      <c r="A385682" t="inlineStr">
        <is>
          <t>blog.mylittleday.fr</t>
        </is>
      </c>
      <c r="B385682" t="n">
        <v>79</v>
      </c>
    </row>
    <row r="385683">
      <c r="A385683" t="inlineStr">
        <is>
          <t>oztrov.com.au</t>
        </is>
      </c>
      <c r="B385683" t="n">
        <v>79</v>
      </c>
    </row>
    <row r="385684">
      <c r="A385684" t="inlineStr">
        <is>
          <t>www.plantart.co.uk</t>
        </is>
      </c>
      <c r="B385684" t="n">
        <v>79</v>
      </c>
    </row>
    <row r="385685">
      <c r="A385685" t="inlineStr">
        <is>
          <t>strikeprobel.by</t>
        </is>
      </c>
      <c r="B385685" t="n">
        <v>79</v>
      </c>
    </row>
    <row r="385686">
      <c r="A385686" t="inlineStr">
        <is>
          <t>mosul.com.ua</t>
        </is>
      </c>
      <c r="B385686" t="n">
        <v>79</v>
      </c>
    </row>
    <row r="385687">
      <c r="A385687" t="inlineStr">
        <is>
          <t>www.smycka.se</t>
        </is>
      </c>
      <c r="B385687" t="n">
        <v>79</v>
      </c>
    </row>
    <row r="385688">
      <c r="A385688" t="inlineStr">
        <is>
          <t>www.solotablet.it</t>
        </is>
      </c>
      <c r="B385688" t="n">
        <v>79</v>
      </c>
    </row>
    <row r="385689">
      <c r="A385689" t="inlineStr">
        <is>
          <t>www.canadiancasinos.ca</t>
        </is>
      </c>
      <c r="B385689" t="n">
        <v>79</v>
      </c>
    </row>
    <row r="385690">
      <c r="A385690" t="inlineStr">
        <is>
          <t>sundroid.ru</t>
        </is>
      </c>
      <c r="B385690" t="n">
        <v>79</v>
      </c>
    </row>
    <row r="385691">
      <c r="A385691" t="inlineStr">
        <is>
          <t>www.care4cute.com</t>
        </is>
      </c>
      <c r="B385691" t="n">
        <v>79</v>
      </c>
    </row>
    <row r="385692">
      <c r="A385692" t="inlineStr">
        <is>
          <t>www.vwfuncup.eu</t>
        </is>
      </c>
      <c r="B385692" t="n">
        <v>79</v>
      </c>
    </row>
    <row r="385693">
      <c r="A385693" t="inlineStr">
        <is>
          <t>petzwelcome.com</t>
        </is>
      </c>
      <c r="B385693" t="n">
        <v>79</v>
      </c>
    </row>
    <row r="385694">
      <c r="A385694" t="inlineStr">
        <is>
          <t>itscrowtime.files.wordpress.com</t>
        </is>
      </c>
      <c r="B385694" t="n">
        <v>79</v>
      </c>
    </row>
    <row r="385695">
      <c r="A385695" t="inlineStr">
        <is>
          <t>www.interloper.com</t>
        </is>
      </c>
      <c r="B385695" t="n">
        <v>79</v>
      </c>
    </row>
    <row r="385696">
      <c r="A385696" t="inlineStr">
        <is>
          <t>zapster.ru</t>
        </is>
      </c>
      <c r="B385696" t="n">
        <v>79</v>
      </c>
    </row>
    <row r="385697">
      <c r="A385697" t="inlineStr">
        <is>
          <t>ilenta.com</t>
        </is>
      </c>
      <c r="B385697" t="n">
        <v>79</v>
      </c>
    </row>
    <row r="385698">
      <c r="A385698" t="inlineStr">
        <is>
          <t>www.tedshop.com</t>
        </is>
      </c>
      <c r="B385698" t="n">
        <v>79</v>
      </c>
    </row>
    <row r="385699">
      <c r="A385699" t="inlineStr">
        <is>
          <t>voicesagainstthegrain.files.wordpress.com</t>
        </is>
      </c>
      <c r="B385699" t="n">
        <v>79</v>
      </c>
    </row>
    <row r="385700">
      <c r="A385700" t="inlineStr">
        <is>
          <t>login.blanco-germany.com</t>
        </is>
      </c>
      <c r="B385700" t="n">
        <v>79</v>
      </c>
    </row>
    <row r="385701">
      <c r="A385701" t="inlineStr">
        <is>
          <t>www.k1ck.com</t>
        </is>
      </c>
      <c r="B385701" t="n">
        <v>79</v>
      </c>
    </row>
    <row r="385702">
      <c r="A385702" t="inlineStr">
        <is>
          <t>www.nativelanddesign.com</t>
        </is>
      </c>
      <c r="B385702" t="n">
        <v>79</v>
      </c>
    </row>
    <row r="385703">
      <c r="A385703" t="inlineStr">
        <is>
          <t>www.led.am</t>
        </is>
      </c>
      <c r="B385703" t="n">
        <v>79</v>
      </c>
    </row>
    <row r="385704">
      <c r="A385704" t="inlineStr">
        <is>
          <t>everybodyshometowngeek.com</t>
        </is>
      </c>
      <c r="B385704" t="n">
        <v>79</v>
      </c>
    </row>
    <row r="385705">
      <c r="A385705" t="inlineStr">
        <is>
          <t>evogadgets.com</t>
        </is>
      </c>
      <c r="B385705" t="n">
        <v>79</v>
      </c>
    </row>
    <row r="385706">
      <c r="A385706" t="inlineStr">
        <is>
          <t>www.alexanderclocksandwatches.com</t>
        </is>
      </c>
      <c r="B385706" t="n">
        <v>79</v>
      </c>
    </row>
    <row r="385707">
      <c r="A385707" t="inlineStr">
        <is>
          <t>advancedpoolcare.com</t>
        </is>
      </c>
      <c r="B385707" t="n">
        <v>79</v>
      </c>
    </row>
    <row r="385708">
      <c r="A385708" t="inlineStr">
        <is>
          <t>www.gbcatalogue.co.uk</t>
        </is>
      </c>
      <c r="B385708" t="n">
        <v>79</v>
      </c>
    </row>
    <row r="385709">
      <c r="A385709" t="inlineStr">
        <is>
          <t>www.wcml.org.uk</t>
        </is>
      </c>
      <c r="B385709" t="n">
        <v>79</v>
      </c>
    </row>
    <row r="385710">
      <c r="A385710" t="inlineStr">
        <is>
          <t>z-sport.lt</t>
        </is>
      </c>
      <c r="B385710" t="n">
        <v>79</v>
      </c>
    </row>
    <row r="385711">
      <c r="A385711" t="inlineStr">
        <is>
          <t>simmonshockey.com</t>
        </is>
      </c>
      <c r="B385711" t="n">
        <v>79</v>
      </c>
    </row>
    <row r="385712">
      <c r="A385712" t="inlineStr">
        <is>
          <t>www.centrosshopping.com</t>
        </is>
      </c>
      <c r="B385712" t="n">
        <v>79</v>
      </c>
    </row>
    <row r="385713">
      <c r="A385713" t="inlineStr">
        <is>
          <t>www.neonfiller.com</t>
        </is>
      </c>
      <c r="B385713" t="n">
        <v>79</v>
      </c>
    </row>
    <row r="385714">
      <c r="A385714" t="inlineStr">
        <is>
          <t>www.chanty.com</t>
        </is>
      </c>
      <c r="B385714" t="n">
        <v>79</v>
      </c>
    </row>
    <row r="385715">
      <c r="A385715" t="inlineStr">
        <is>
          <t>www.bathandbodyworks.it</t>
        </is>
      </c>
      <c r="B385715" t="n">
        <v>79</v>
      </c>
    </row>
    <row r="385716">
      <c r="A385716" t="inlineStr">
        <is>
          <t>org2.salsalabs.com</t>
        </is>
      </c>
      <c r="B385716" t="n">
        <v>79</v>
      </c>
    </row>
    <row r="385717">
      <c r="A385717" t="inlineStr">
        <is>
          <t>decalism.com</t>
        </is>
      </c>
      <c r="B385717" t="n">
        <v>79</v>
      </c>
    </row>
    <row r="385718">
      <c r="A385718" t="inlineStr">
        <is>
          <t>www.sascharissling.com</t>
        </is>
      </c>
      <c r="B385718" t="n">
        <v>79</v>
      </c>
    </row>
    <row r="385719">
      <c r="A385719" t="inlineStr">
        <is>
          <t>bargainz4oz.com.au</t>
        </is>
      </c>
      <c r="B385719" t="n">
        <v>79</v>
      </c>
    </row>
    <row r="385720">
      <c r="A385720" t="inlineStr">
        <is>
          <t>www.gsvsys.com</t>
        </is>
      </c>
      <c r="B385720" t="n">
        <v>79</v>
      </c>
    </row>
    <row r="385721">
      <c r="A385721" t="inlineStr">
        <is>
          <t>crystal-touch.nl</t>
        </is>
      </c>
      <c r="B385721" t="n">
        <v>79</v>
      </c>
    </row>
    <row r="385722">
      <c r="A385722" t="inlineStr">
        <is>
          <t>ecas.b-cdn.net</t>
        </is>
      </c>
      <c r="B385722" t="n">
        <v>79</v>
      </c>
    </row>
    <row r="385723">
      <c r="A385723" t="inlineStr">
        <is>
          <t>www.netsparker.com</t>
        </is>
      </c>
      <c r="B385723" t="n">
        <v>79</v>
      </c>
    </row>
    <row r="385724">
      <c r="A385724" t="inlineStr">
        <is>
          <t>www.kosmimata-roloi.gr</t>
        </is>
      </c>
      <c r="B385724" t="n">
        <v>79</v>
      </c>
    </row>
    <row r="385725">
      <c r="A385725" t="inlineStr">
        <is>
          <t>blog.systoolsgroup.com</t>
        </is>
      </c>
      <c r="B385725" t="n">
        <v>79</v>
      </c>
    </row>
    <row r="385726">
      <c r="A385726" t="inlineStr">
        <is>
          <t>medicalhubnews.com</t>
        </is>
      </c>
      <c r="B385726" t="n">
        <v>79</v>
      </c>
    </row>
    <row r="385727">
      <c r="A385727" t="inlineStr">
        <is>
          <t>footballgh.org</t>
        </is>
      </c>
      <c r="B385727" t="n">
        <v>79</v>
      </c>
    </row>
    <row r="385728">
      <c r="A385728" t="inlineStr">
        <is>
          <t>www.philadelphiabar.org</t>
        </is>
      </c>
      <c r="B385728" t="n">
        <v>79</v>
      </c>
    </row>
    <row r="385729">
      <c r="A385729" t="inlineStr">
        <is>
          <t>appareils.telenet.be</t>
        </is>
      </c>
      <c r="B385729" t="n">
        <v>79</v>
      </c>
    </row>
    <row r="385730">
      <c r="A385730" t="inlineStr">
        <is>
          <t>essaysmasters.com</t>
        </is>
      </c>
      <c r="B385730" t="n">
        <v>79</v>
      </c>
    </row>
    <row r="385731">
      <c r="A385731" t="inlineStr">
        <is>
          <t>future-lighting.com</t>
        </is>
      </c>
      <c r="B385731" t="n">
        <v>79</v>
      </c>
    </row>
    <row r="385732">
      <c r="A385732" t="inlineStr">
        <is>
          <t>www.techibest.com</t>
        </is>
      </c>
      <c r="B385732" t="n">
        <v>79</v>
      </c>
    </row>
    <row r="385733">
      <c r="A385733" t="inlineStr">
        <is>
          <t>stage.francis.edu</t>
        </is>
      </c>
      <c r="B385733" t="n">
        <v>79</v>
      </c>
    </row>
    <row r="385734">
      <c r="A385734" t="inlineStr">
        <is>
          <t>lifebridgehealth.org</t>
        </is>
      </c>
      <c r="B385734" t="n">
        <v>79</v>
      </c>
    </row>
    <row r="385735">
      <c r="A385735" t="inlineStr">
        <is>
          <t>simplethoughts.nl</t>
        </is>
      </c>
      <c r="B385735" t="n">
        <v>79</v>
      </c>
    </row>
    <row r="385736">
      <c r="A385736" t="inlineStr">
        <is>
          <t>www.justfilmeseseries.org</t>
        </is>
      </c>
      <c r="B385736" t="n">
        <v>79</v>
      </c>
    </row>
    <row r="385737">
      <c r="A385737" t="inlineStr">
        <is>
          <t>northwatch.files.wordpress.com</t>
        </is>
      </c>
      <c r="B385737" t="n">
        <v>79</v>
      </c>
    </row>
    <row r="385738">
      <c r="A385738" t="inlineStr">
        <is>
          <t>www.underwatertimes.com</t>
        </is>
      </c>
      <c r="B385738" t="n">
        <v>79</v>
      </c>
    </row>
    <row r="385739">
      <c r="A385739" t="inlineStr">
        <is>
          <t>mattek.com.au</t>
        </is>
      </c>
      <c r="B385739" t="n">
        <v>79</v>
      </c>
    </row>
    <row r="385740">
      <c r="A385740" t="inlineStr">
        <is>
          <t>companyconnecting.com</t>
        </is>
      </c>
      <c r="B385740" t="n">
        <v>79</v>
      </c>
    </row>
    <row r="385741">
      <c r="A385741" t="inlineStr">
        <is>
          <t>www.globalpolicyjournal.com</t>
        </is>
      </c>
      <c r="B385741" t="n">
        <v>79</v>
      </c>
    </row>
    <row r="385742">
      <c r="A385742" t="inlineStr">
        <is>
          <t>thesweetcakefairy.co.uk</t>
        </is>
      </c>
      <c r="B385742" t="n">
        <v>79</v>
      </c>
    </row>
    <row r="385743">
      <c r="A385743" t="inlineStr">
        <is>
          <t>www.antique-jewelry-investor.com</t>
        </is>
      </c>
      <c r="B385743" t="n">
        <v>79</v>
      </c>
    </row>
    <row r="385744">
      <c r="A385744" t="inlineStr">
        <is>
          <t>www.exploreoregongolf.org</t>
        </is>
      </c>
      <c r="B385744" t="n">
        <v>79</v>
      </c>
    </row>
    <row r="385745">
      <c r="A385745" t="inlineStr">
        <is>
          <t>www.bullish.it</t>
        </is>
      </c>
      <c r="B385745" t="n">
        <v>79</v>
      </c>
    </row>
    <row r="385746">
      <c r="A385746" t="inlineStr">
        <is>
          <t>framingsupplies-shop.com</t>
        </is>
      </c>
      <c r="B385746" t="n">
        <v>79</v>
      </c>
    </row>
    <row r="385747">
      <c r="A385747" t="inlineStr">
        <is>
          <t>www.notredamefcu.com</t>
        </is>
      </c>
      <c r="B385747" t="n">
        <v>79</v>
      </c>
    </row>
    <row r="385748">
      <c r="A385748" t="inlineStr">
        <is>
          <t>coinforum.co</t>
        </is>
      </c>
      <c r="B385748" t="n">
        <v>79</v>
      </c>
    </row>
    <row r="385749">
      <c r="A385749" t="inlineStr">
        <is>
          <t>www.growingslower.com</t>
        </is>
      </c>
      <c r="B385749" t="n">
        <v>79</v>
      </c>
    </row>
    <row r="385750">
      <c r="A385750" t="inlineStr">
        <is>
          <t>shop.afullmetaljacket.com</t>
        </is>
      </c>
      <c r="B385750" t="n">
        <v>79</v>
      </c>
    </row>
    <row r="385751">
      <c r="A385751" t="inlineStr">
        <is>
          <t>en.costabrava.org</t>
        </is>
      </c>
      <c r="B385751" t="n">
        <v>79</v>
      </c>
    </row>
    <row r="385752">
      <c r="A385752" t="inlineStr">
        <is>
          <t>www.elcolmadito.com</t>
        </is>
      </c>
      <c r="B385752" t="n">
        <v>79</v>
      </c>
    </row>
    <row r="385753">
      <c r="A385753" t="inlineStr">
        <is>
          <t>www.woccu.org</t>
        </is>
      </c>
      <c r="B385753" t="n">
        <v>79</v>
      </c>
    </row>
    <row r="385754">
      <c r="A385754" t="inlineStr">
        <is>
          <t>www.releather.com</t>
        </is>
      </c>
      <c r="B385754" t="n">
        <v>79</v>
      </c>
    </row>
    <row r="385755">
      <c r="A385755" t="inlineStr">
        <is>
          <t>www.zoltansport.pl</t>
        </is>
      </c>
      <c r="B385755" t="n">
        <v>79</v>
      </c>
    </row>
    <row r="385756">
      <c r="A385756" t="inlineStr">
        <is>
          <t>gbplus.org</t>
        </is>
      </c>
      <c r="B385756" t="n">
        <v>79</v>
      </c>
    </row>
    <row r="385757">
      <c r="A385757" t="inlineStr">
        <is>
          <t>thewebsiteofeverything.com</t>
        </is>
      </c>
      <c r="B385757" t="n">
        <v>79</v>
      </c>
    </row>
    <row r="385758">
      <c r="A385758" t="inlineStr">
        <is>
          <t>d2wclktjr2mmlu.cloudfront.net</t>
        </is>
      </c>
      <c r="B385758" t="n">
        <v>79</v>
      </c>
    </row>
    <row r="385759">
      <c r="A385759" t="inlineStr">
        <is>
          <t>tamhangplaza.vn</t>
        </is>
      </c>
      <c r="B385759" t="n">
        <v>79</v>
      </c>
    </row>
    <row r="385760">
      <c r="A385760" t="inlineStr">
        <is>
          <t>www.socklife.com.au</t>
        </is>
      </c>
      <c r="B385760" t="n">
        <v>79</v>
      </c>
    </row>
    <row r="385761">
      <c r="A385761" t="inlineStr">
        <is>
          <t>www.purelifeadventure.com</t>
        </is>
      </c>
      <c r="B385761" t="n">
        <v>79</v>
      </c>
    </row>
    <row r="385762">
      <c r="A385762" t="inlineStr">
        <is>
          <t>www.dronedpj.com</t>
        </is>
      </c>
      <c r="B385762" t="n">
        <v>79</v>
      </c>
    </row>
    <row r="385763">
      <c r="A385763" t="inlineStr">
        <is>
          <t>www.prathimahospitals.com</t>
        </is>
      </c>
      <c r="B385763" t="n">
        <v>79</v>
      </c>
    </row>
    <row r="385764">
      <c r="A385764" t="inlineStr">
        <is>
          <t>kashoo.com</t>
        </is>
      </c>
      <c r="B385764" t="n">
        <v>79</v>
      </c>
    </row>
    <row r="385765">
      <c r="A385765" t="inlineStr">
        <is>
          <t>www.rarebricksets.com</t>
        </is>
      </c>
      <c r="B385765" t="n">
        <v>79</v>
      </c>
    </row>
    <row r="385766">
      <c r="A385766" t="inlineStr">
        <is>
          <t>www.virtualrecruitment.ie</t>
        </is>
      </c>
      <c r="B385766" t="n">
        <v>79</v>
      </c>
    </row>
    <row r="385767">
      <c r="A385767" t="inlineStr">
        <is>
          <t>www.napapijri.rs</t>
        </is>
      </c>
      <c r="B385767" t="n">
        <v>79</v>
      </c>
    </row>
    <row r="385768">
      <c r="A385768" t="inlineStr">
        <is>
          <t>nvkids.com.au</t>
        </is>
      </c>
      <c r="B385768" t="n">
        <v>79</v>
      </c>
    </row>
    <row r="385769">
      <c r="A385769" t="inlineStr">
        <is>
          <t>www.beste-cheats.de</t>
        </is>
      </c>
      <c r="B385769" t="n">
        <v>79</v>
      </c>
    </row>
    <row r="385770">
      <c r="A385770" t="inlineStr">
        <is>
          <t>wjdflooring.co.uk</t>
        </is>
      </c>
      <c r="B385770" t="n">
        <v>79</v>
      </c>
    </row>
    <row r="385771">
      <c r="A385771" t="inlineStr">
        <is>
          <t>hub.msu.edu</t>
        </is>
      </c>
      <c r="B385771" t="n">
        <v>79</v>
      </c>
    </row>
    <row r="385772">
      <c r="A385772" t="inlineStr">
        <is>
          <t>www.fabcolor.hu</t>
        </is>
      </c>
      <c r="B385772" t="n">
        <v>79</v>
      </c>
    </row>
    <row r="385773">
      <c r="A385773" t="inlineStr">
        <is>
          <t>www.dashingevents.com</t>
        </is>
      </c>
      <c r="B385773" t="n">
        <v>79</v>
      </c>
    </row>
    <row r="385774">
      <c r="A385774" t="inlineStr">
        <is>
          <t>www.centrik.in</t>
        </is>
      </c>
      <c r="B385774" t="n">
        <v>79</v>
      </c>
    </row>
    <row r="385775">
      <c r="A385775" t="inlineStr">
        <is>
          <t>adajusa.pt</t>
        </is>
      </c>
      <c r="B385775" t="n">
        <v>79</v>
      </c>
    </row>
    <row r="385776">
      <c r="A385776" t="inlineStr">
        <is>
          <t>basketballslab.com</t>
        </is>
      </c>
      <c r="B385776" t="n">
        <v>79</v>
      </c>
    </row>
    <row r="385777">
      <c r="A385777" t="inlineStr">
        <is>
          <t>www.breezescheveningen.nl</t>
        </is>
      </c>
      <c r="B385777" t="n">
        <v>79</v>
      </c>
    </row>
    <row r="385778">
      <c r="A385778" t="inlineStr">
        <is>
          <t>lanode.com</t>
        </is>
      </c>
      <c r="B385778" t="n">
        <v>79</v>
      </c>
    </row>
    <row r="385779">
      <c r="A385779" t="inlineStr">
        <is>
          <t>www.farrs.com</t>
        </is>
      </c>
      <c r="B385779" t="n">
        <v>79</v>
      </c>
    </row>
    <row r="385780">
      <c r="A385780" t="inlineStr">
        <is>
          <t>media.lauries.co.uk</t>
        </is>
      </c>
      <c r="B385780" t="n">
        <v>79</v>
      </c>
    </row>
    <row r="385781">
      <c r="A385781" t="inlineStr">
        <is>
          <t>www.bagmanufacturerusa.com</t>
        </is>
      </c>
      <c r="B385781" t="n">
        <v>79</v>
      </c>
    </row>
    <row r="385782">
      <c r="A385782" t="inlineStr">
        <is>
          <t>www.awellstyledlife.com</t>
        </is>
      </c>
      <c r="B385782" t="n">
        <v>79</v>
      </c>
    </row>
    <row r="385783">
      <c r="A385783" t="inlineStr">
        <is>
          <t>www.friendsofqueensparkbushland.org.au</t>
        </is>
      </c>
      <c r="B385783" t="n">
        <v>79</v>
      </c>
    </row>
    <row r="385784">
      <c r="A385784" t="inlineStr">
        <is>
          <t>itsalotalike.com</t>
        </is>
      </c>
      <c r="B385784" t="n">
        <v>79</v>
      </c>
    </row>
    <row r="385785">
      <c r="A385785" t="inlineStr">
        <is>
          <t>mlzgfgcgtwj3.i.optimole.com</t>
        </is>
      </c>
      <c r="B385785" t="n">
        <v>79</v>
      </c>
    </row>
    <row r="385786">
      <c r="A385786" t="inlineStr">
        <is>
          <t>cutealexa.com</t>
        </is>
      </c>
      <c r="B385786" t="n">
        <v>79</v>
      </c>
    </row>
    <row r="385787">
      <c r="A385787" t="inlineStr">
        <is>
          <t>www.silvergal.com</t>
        </is>
      </c>
      <c r="B385787" t="n">
        <v>79</v>
      </c>
    </row>
    <row r="385788">
      <c r="A385788" t="inlineStr">
        <is>
          <t>militarypay-chart.com</t>
        </is>
      </c>
      <c r="B385788" t="n">
        <v>79</v>
      </c>
    </row>
    <row r="385789">
      <c r="A385789" t="inlineStr">
        <is>
          <t>infopcstock.com</t>
        </is>
      </c>
      <c r="B385789" t="n">
        <v>79</v>
      </c>
    </row>
    <row r="385790">
      <c r="A385790" t="inlineStr">
        <is>
          <t>www.hbc.com.pk</t>
        </is>
      </c>
      <c r="B385790" t="n">
        <v>79</v>
      </c>
    </row>
    <row r="385791">
      <c r="A385791" t="inlineStr">
        <is>
          <t>img.sogoodweb.com</t>
        </is>
      </c>
      <c r="B385791" t="n">
        <v>79</v>
      </c>
    </row>
    <row r="385792">
      <c r="A385792" t="inlineStr">
        <is>
          <t>www.mapac.com</t>
        </is>
      </c>
      <c r="B385792" t="n">
        <v>79</v>
      </c>
    </row>
    <row r="385793">
      <c r="A385793" t="inlineStr">
        <is>
          <t>lakeforestbusiness.com</t>
        </is>
      </c>
      <c r="B385793" t="n">
        <v>79</v>
      </c>
    </row>
    <row r="385794">
      <c r="A385794" t="inlineStr">
        <is>
          <t>provenshoes.com</t>
        </is>
      </c>
      <c r="B385794" t="n">
        <v>79</v>
      </c>
    </row>
    <row r="385795">
      <c r="A385795" t="inlineStr">
        <is>
          <t>www.dicetowernews.com</t>
        </is>
      </c>
      <c r="B385795" t="n">
        <v>79</v>
      </c>
    </row>
    <row r="385796">
      <c r="A385796" t="inlineStr">
        <is>
          <t>lamodecollege.com</t>
        </is>
      </c>
      <c r="B385796" t="n">
        <v>79</v>
      </c>
    </row>
    <row r="385797">
      <c r="A385797" t="inlineStr">
        <is>
          <t>www.giuseppefava.com</t>
        </is>
      </c>
      <c r="B385797" t="n">
        <v>79</v>
      </c>
    </row>
    <row r="385798">
      <c r="A385798" t="inlineStr">
        <is>
          <t>ifes.org</t>
        </is>
      </c>
      <c r="B385798" t="n">
        <v>79</v>
      </c>
    </row>
    <row r="385799">
      <c r="A385799" t="inlineStr">
        <is>
          <t>www.kappa4team.fr</t>
        </is>
      </c>
      <c r="B385799" t="n">
        <v>79</v>
      </c>
    </row>
    <row r="385800">
      <c r="A385800" t="inlineStr">
        <is>
          <t>hobbygames.ua</t>
        </is>
      </c>
      <c r="B385800" t="n">
        <v>79</v>
      </c>
    </row>
    <row r="385801">
      <c r="A385801" t="inlineStr">
        <is>
          <t>www.globus-hebetechnik.de</t>
        </is>
      </c>
      <c r="B385801" t="n">
        <v>79</v>
      </c>
    </row>
    <row r="385802">
      <c r="A385802" t="inlineStr">
        <is>
          <t>www.bostonblossomsflowers.com</t>
        </is>
      </c>
      <c r="B385802" t="n">
        <v>79</v>
      </c>
    </row>
    <row r="385803">
      <c r="A385803" t="inlineStr">
        <is>
          <t>images.futari.ru</t>
        </is>
      </c>
      <c r="B385803" t="n">
        <v>79</v>
      </c>
    </row>
    <row r="385804">
      <c r="A385804" t="inlineStr">
        <is>
          <t>database.boards-and-more.com</t>
        </is>
      </c>
      <c r="B385804" t="n">
        <v>79</v>
      </c>
    </row>
    <row r="385805">
      <c r="A385805" t="inlineStr">
        <is>
          <t>lesboutiquehotels.com</t>
        </is>
      </c>
      <c r="B385805" t="n">
        <v>79</v>
      </c>
    </row>
    <row r="385806">
      <c r="A385806" t="inlineStr">
        <is>
          <t>www.thenewcorner.net</t>
        </is>
      </c>
      <c r="B385806" t="n">
        <v>79</v>
      </c>
    </row>
    <row r="385807">
      <c r="A385807" t="inlineStr">
        <is>
          <t>www.co.carver.mn.us</t>
        </is>
      </c>
      <c r="B385807" t="n">
        <v>79</v>
      </c>
    </row>
    <row r="385808">
      <c r="A385808" t="inlineStr">
        <is>
          <t>www.exquisit24.de</t>
        </is>
      </c>
      <c r="B385808" t="n">
        <v>79</v>
      </c>
    </row>
    <row r="385809">
      <c r="A385809" t="inlineStr">
        <is>
          <t>locketsandcharms.com</t>
        </is>
      </c>
      <c r="B385809" t="n">
        <v>79</v>
      </c>
    </row>
    <row r="385810">
      <c r="A385810" t="inlineStr">
        <is>
          <t>media.headoutside.co.uk</t>
        </is>
      </c>
      <c r="B385810" t="n">
        <v>79</v>
      </c>
    </row>
    <row r="385811">
      <c r="A385811" t="inlineStr">
        <is>
          <t>newtechmachinery.com</t>
        </is>
      </c>
      <c r="B385811" t="n">
        <v>79</v>
      </c>
    </row>
    <row r="385812">
      <c r="A385812" t="inlineStr">
        <is>
          <t>www.newrydemocrat.com</t>
        </is>
      </c>
      <c r="B385812" t="n">
        <v>79</v>
      </c>
    </row>
    <row r="385813">
      <c r="A385813" t="inlineStr">
        <is>
          <t>www.y90-store.com</t>
        </is>
      </c>
      <c r="B385813" t="n">
        <v>79</v>
      </c>
    </row>
    <row r="385814">
      <c r="A385814" t="inlineStr">
        <is>
          <t>steeledodgenews.com</t>
        </is>
      </c>
      <c r="B385814" t="n">
        <v>79</v>
      </c>
    </row>
    <row r="385815">
      <c r="A385815" t="inlineStr">
        <is>
          <t>outofboundsgolf.co</t>
        </is>
      </c>
      <c r="B385815" t="n">
        <v>79</v>
      </c>
    </row>
    <row r="385816">
      <c r="A385816" t="inlineStr">
        <is>
          <t>www.mafa-shop.com</t>
        </is>
      </c>
      <c r="B385816" t="n">
        <v>79</v>
      </c>
    </row>
    <row r="385817">
      <c r="A385817" t="inlineStr">
        <is>
          <t>tori-leigh.com</t>
        </is>
      </c>
      <c r="B385817" t="n">
        <v>79</v>
      </c>
    </row>
    <row r="385818">
      <c r="A385818" t="inlineStr">
        <is>
          <t>static.living-shop.eu</t>
        </is>
      </c>
      <c r="B385818" t="n">
        <v>79</v>
      </c>
    </row>
    <row r="385819">
      <c r="A385819" t="inlineStr">
        <is>
          <t>studio3newcastle.files.wordpress.com</t>
        </is>
      </c>
      <c r="B385819" t="n">
        <v>79</v>
      </c>
    </row>
    <row r="385820">
      <c r="A385820" t="inlineStr">
        <is>
          <t>www.irishmoths.net</t>
        </is>
      </c>
      <c r="B385820" t="n">
        <v>79</v>
      </c>
    </row>
    <row r="385821">
      <c r="A385821" t="inlineStr">
        <is>
          <t>littlehannahshop.es</t>
        </is>
      </c>
      <c r="B385821" t="n">
        <v>79</v>
      </c>
    </row>
    <row r="385822">
      <c r="A385822" t="inlineStr">
        <is>
          <t>buyphpmailer.com</t>
        </is>
      </c>
      <c r="B385822" t="n">
        <v>79</v>
      </c>
    </row>
    <row r="385823">
      <c r="A385823" t="inlineStr">
        <is>
          <t>buggies.cz</t>
        </is>
      </c>
      <c r="B385823" t="n">
        <v>79</v>
      </c>
    </row>
    <row r="385824">
      <c r="A385824" t="inlineStr">
        <is>
          <t>holistichealth.one</t>
        </is>
      </c>
      <c r="B385824" t="n">
        <v>79</v>
      </c>
    </row>
    <row r="385825">
      <c r="A385825" t="inlineStr">
        <is>
          <t>www.contentkingapp.com</t>
        </is>
      </c>
      <c r="B385825" t="n">
        <v>79</v>
      </c>
    </row>
    <row r="385826">
      <c r="A385826" t="inlineStr">
        <is>
          <t>www.techjunkie.com</t>
        </is>
      </c>
      <c r="B385826" t="n">
        <v>79</v>
      </c>
    </row>
    <row r="385827">
      <c r="A385827" t="inlineStr">
        <is>
          <t>www.danielecapra.com</t>
        </is>
      </c>
      <c r="B385827" t="n">
        <v>79</v>
      </c>
    </row>
    <row r="385828">
      <c r="A385828" t="inlineStr">
        <is>
          <t>www.mycloudmedia.co.uk</t>
        </is>
      </c>
      <c r="B385828" t="n">
        <v>79</v>
      </c>
    </row>
    <row r="385829">
      <c r="A385829" t="inlineStr">
        <is>
          <t>www.leven.co.nz</t>
        </is>
      </c>
      <c r="B385829" t="n">
        <v>79</v>
      </c>
    </row>
    <row r="385830">
      <c r="A385830" t="inlineStr">
        <is>
          <t>en.pine-apple.com</t>
        </is>
      </c>
      <c r="B385830" t="n">
        <v>79</v>
      </c>
    </row>
    <row r="385831">
      <c r="A385831" t="inlineStr">
        <is>
          <t>dailydrivenperformance.com</t>
        </is>
      </c>
      <c r="B385831" t="n">
        <v>79</v>
      </c>
    </row>
    <row r="385832">
      <c r="A385832" t="inlineStr">
        <is>
          <t>webcastingtoday.com</t>
        </is>
      </c>
      <c r="B385832" t="n">
        <v>79</v>
      </c>
    </row>
    <row r="385833">
      <c r="A385833" t="inlineStr">
        <is>
          <t>www.nametapes.com.au</t>
        </is>
      </c>
      <c r="B385833" t="n">
        <v>79</v>
      </c>
    </row>
    <row r="385834">
      <c r="A385834" t="inlineStr">
        <is>
          <t>christianwallplaques.com</t>
        </is>
      </c>
      <c r="B385834" t="n">
        <v>79</v>
      </c>
    </row>
    <row r="385835">
      <c r="A385835" t="inlineStr">
        <is>
          <t>www.darkness2truth.com</t>
        </is>
      </c>
      <c r="B385835" t="n">
        <v>79</v>
      </c>
    </row>
    <row r="385836">
      <c r="A385836" t="inlineStr">
        <is>
          <t>vintagebluestudio.typepad.com</t>
        </is>
      </c>
      <c r="B385836" t="n">
        <v>79</v>
      </c>
    </row>
    <row r="385837">
      <c r="A385837" t="inlineStr">
        <is>
          <t>fabricsworldusa.com</t>
        </is>
      </c>
      <c r="B385837" t="n">
        <v>79</v>
      </c>
    </row>
    <row r="385838">
      <c r="A385838" t="inlineStr">
        <is>
          <t>lizparrypr.co.uk</t>
        </is>
      </c>
      <c r="B385838" t="n">
        <v>79</v>
      </c>
    </row>
    <row r="385839">
      <c r="A385839" t="inlineStr">
        <is>
          <t>salsa.wiredforchange.com</t>
        </is>
      </c>
      <c r="B385839" t="n">
        <v>79</v>
      </c>
    </row>
    <row r="385840">
      <c r="A385840" t="inlineStr">
        <is>
          <t>www.maybelline.fr</t>
        </is>
      </c>
      <c r="B385840" t="n">
        <v>79</v>
      </c>
    </row>
    <row r="385841">
      <c r="A385841" t="inlineStr">
        <is>
          <t>rcbaker.co.uk</t>
        </is>
      </c>
      <c r="B385841" t="n">
        <v>79</v>
      </c>
    </row>
    <row r="385842">
      <c r="A385842" t="inlineStr">
        <is>
          <t>www.kgbsd.org</t>
        </is>
      </c>
      <c r="B385842" t="n">
        <v>79</v>
      </c>
    </row>
    <row r="385843">
      <c r="A385843" t="inlineStr">
        <is>
          <t>vln.school.nz</t>
        </is>
      </c>
      <c r="B385843" t="n">
        <v>79</v>
      </c>
    </row>
    <row r="385844">
      <c r="A385844" t="inlineStr">
        <is>
          <t>blog.yuppflix.com</t>
        </is>
      </c>
      <c r="B385844" t="n">
        <v>79</v>
      </c>
    </row>
    <row r="385845">
      <c r="A385845" t="inlineStr">
        <is>
          <t>rubberonline.co.za</t>
        </is>
      </c>
      <c r="B385845" t="n">
        <v>79</v>
      </c>
    </row>
    <row r="385846">
      <c r="A385846" t="inlineStr">
        <is>
          <t>amptec.com</t>
        </is>
      </c>
      <c r="B385846" t="n">
        <v>79</v>
      </c>
    </row>
    <row r="385847">
      <c r="A385847" t="inlineStr">
        <is>
          <t>www.larchmontbuzz.com</t>
        </is>
      </c>
      <c r="B385847" t="n">
        <v>79</v>
      </c>
    </row>
    <row r="385848">
      <c r="A385848" t="inlineStr">
        <is>
          <t>wikiesoteric.org</t>
        </is>
      </c>
      <c r="B385848" t="n">
        <v>79</v>
      </c>
    </row>
    <row r="385849">
      <c r="A385849" t="inlineStr">
        <is>
          <t>barrie.wbu.com</t>
        </is>
      </c>
      <c r="B385849" t="n">
        <v>79</v>
      </c>
    </row>
    <row r="385850">
      <c r="A385850" t="inlineStr">
        <is>
          <t>www.viconyteas.com</t>
        </is>
      </c>
      <c r="B385850" t="n">
        <v>79</v>
      </c>
    </row>
    <row r="385851">
      <c r="A385851" t="inlineStr">
        <is>
          <t>www.surfitem.com</t>
        </is>
      </c>
      <c r="B385851" t="n">
        <v>79</v>
      </c>
    </row>
    <row r="385852">
      <c r="A385852" t="inlineStr">
        <is>
          <t>tjkelly.com</t>
        </is>
      </c>
      <c r="B385852" t="n">
        <v>79</v>
      </c>
    </row>
    <row r="385853">
      <c r="A385853" t="inlineStr">
        <is>
          <t>m.melay-lighting.com</t>
        </is>
      </c>
      <c r="B385853" t="n">
        <v>79</v>
      </c>
    </row>
    <row r="385854">
      <c r="A385854" t="inlineStr">
        <is>
          <t>www.nadnet.ma</t>
        </is>
      </c>
      <c r="B385854" t="n">
        <v>79</v>
      </c>
    </row>
    <row r="385855">
      <c r="A385855" t="inlineStr">
        <is>
          <t>www.alithya.com</t>
        </is>
      </c>
      <c r="B385855" t="n">
        <v>79</v>
      </c>
    </row>
    <row r="385856">
      <c r="A385856" t="inlineStr">
        <is>
          <t>pe.usps.com</t>
        </is>
      </c>
      <c r="B385856" t="n">
        <v>79</v>
      </c>
    </row>
    <row r="385857">
      <c r="A385857" t="inlineStr">
        <is>
          <t>www.sharpautocare.com.au</t>
        </is>
      </c>
      <c r="B385857" t="n">
        <v>79</v>
      </c>
    </row>
    <row r="385858">
      <c r="A385858" t="inlineStr">
        <is>
          <t>zamanpromotions.com</t>
        </is>
      </c>
      <c r="B385858" t="n">
        <v>79</v>
      </c>
    </row>
    <row r="385859">
      <c r="A385859" t="inlineStr">
        <is>
          <t>dtmhacker.com</t>
        </is>
      </c>
      <c r="B385859" t="n">
        <v>79</v>
      </c>
    </row>
    <row r="385860">
      <c r="A385860" t="inlineStr">
        <is>
          <t>www.megaplex.at</t>
        </is>
      </c>
      <c r="B385860" t="n">
        <v>79</v>
      </c>
    </row>
    <row r="385861">
      <c r="A385861" t="inlineStr">
        <is>
          <t>students.uu.nl</t>
        </is>
      </c>
      <c r="B385861" t="n">
        <v>79</v>
      </c>
    </row>
    <row r="385862">
      <c r="A385862" t="inlineStr">
        <is>
          <t>www.sightm1911.com</t>
        </is>
      </c>
      <c r="B385862" t="n">
        <v>79</v>
      </c>
    </row>
    <row r="385863">
      <c r="A385863" t="inlineStr">
        <is>
          <t>www.designfryd.dk</t>
        </is>
      </c>
      <c r="B385863" t="n">
        <v>79</v>
      </c>
    </row>
    <row r="385864">
      <c r="A385864" t="inlineStr">
        <is>
          <t>www.slendher.com</t>
        </is>
      </c>
      <c r="B385864" t="n">
        <v>79</v>
      </c>
    </row>
    <row r="385865">
      <c r="A385865" t="inlineStr">
        <is>
          <t>bellelectricalsystems.com</t>
        </is>
      </c>
      <c r="B385865" t="n">
        <v>79</v>
      </c>
    </row>
    <row r="385866">
      <c r="A385866" t="inlineStr">
        <is>
          <t>www.treejam.com</t>
        </is>
      </c>
      <c r="B385866" t="n">
        <v>79</v>
      </c>
    </row>
    <row r="385867">
      <c r="A385867" t="inlineStr">
        <is>
          <t>www.europeanhitradio.lt</t>
        </is>
      </c>
      <c r="B385867" t="n">
        <v>79</v>
      </c>
    </row>
    <row r="385868">
      <c r="A385868" t="inlineStr">
        <is>
          <t>davehewison.com</t>
        </is>
      </c>
      <c r="B385868" t="n">
        <v>79</v>
      </c>
    </row>
    <row r="385869">
      <c r="A385869" t="inlineStr">
        <is>
          <t>homeeverafter.com</t>
        </is>
      </c>
      <c r="B385869" t="n">
        <v>79</v>
      </c>
    </row>
    <row r="385870">
      <c r="A385870" t="inlineStr">
        <is>
          <t>www.creative-emotions.be</t>
        </is>
      </c>
      <c r="B385870" t="n">
        <v>79</v>
      </c>
    </row>
    <row r="385871">
      <c r="A385871" t="inlineStr">
        <is>
          <t>www.tackrus.com</t>
        </is>
      </c>
      <c r="B385871" t="n">
        <v>79</v>
      </c>
    </row>
    <row r="385872">
      <c r="A385872" t="inlineStr">
        <is>
          <t>koroneougallery.com</t>
        </is>
      </c>
      <c r="B385872" t="n">
        <v>79</v>
      </c>
    </row>
    <row r="385873">
      <c r="A385873" t="inlineStr">
        <is>
          <t>www.furnitureconnextion.com</t>
        </is>
      </c>
      <c r="B385873" t="n">
        <v>79</v>
      </c>
    </row>
    <row r="385874">
      <c r="A385874" t="inlineStr">
        <is>
          <t>viennanonymous.files.wordpress.com</t>
        </is>
      </c>
      <c r="B385874" t="n">
        <v>79</v>
      </c>
    </row>
    <row r="385875">
      <c r="A385875" t="inlineStr">
        <is>
          <t>www.brightwaysolids.com</t>
        </is>
      </c>
      <c r="B385875" t="n">
        <v>79</v>
      </c>
    </row>
    <row r="385876">
      <c r="A385876" t="inlineStr">
        <is>
          <t>zakimrecordingscom.files.wordpress.com</t>
        </is>
      </c>
      <c r="B385876" t="n">
        <v>79</v>
      </c>
    </row>
    <row r="385877">
      <c r="A385877" t="inlineStr">
        <is>
          <t>www.nrg4cycling.co.uk</t>
        </is>
      </c>
      <c r="B385877" t="n">
        <v>79</v>
      </c>
    </row>
    <row r="385878">
      <c r="A385878" t="inlineStr">
        <is>
          <t>www.megamacs.com</t>
        </is>
      </c>
      <c r="B385878" t="n">
        <v>79</v>
      </c>
    </row>
    <row r="385879">
      <c r="A385879" t="inlineStr">
        <is>
          <t>freeteenporn.mobi</t>
        </is>
      </c>
      <c r="B385879" t="n">
        <v>79</v>
      </c>
    </row>
    <row r="385880">
      <c r="A385880" t="inlineStr">
        <is>
          <t>hairfauxyou.com</t>
        </is>
      </c>
      <c r="B385880" t="n">
        <v>79</v>
      </c>
    </row>
    <row r="385881">
      <c r="A385881" t="inlineStr">
        <is>
          <t>betterbuiltbasements.com</t>
        </is>
      </c>
      <c r="B385881" t="n">
        <v>79</v>
      </c>
    </row>
    <row r="385882">
      <c r="A385882" t="inlineStr">
        <is>
          <t>www.droidgator.com</t>
        </is>
      </c>
      <c r="B385882" t="n">
        <v>79</v>
      </c>
    </row>
    <row r="385883">
      <c r="A385883" t="inlineStr">
        <is>
          <t>easygearplus.com</t>
        </is>
      </c>
      <c r="B385883" t="n">
        <v>79</v>
      </c>
    </row>
    <row r="385884">
      <c r="A385884" t="inlineStr">
        <is>
          <t>drokov.com</t>
        </is>
      </c>
      <c r="B385884" t="n">
        <v>79</v>
      </c>
    </row>
    <row r="385885">
      <c r="A385885" t="inlineStr">
        <is>
          <t>ovenreviewshq.com</t>
        </is>
      </c>
      <c r="B385885" t="n">
        <v>79</v>
      </c>
    </row>
    <row r="385886">
      <c r="A385886" t="inlineStr">
        <is>
          <t>www.taylorsportsplex.com</t>
        </is>
      </c>
      <c r="B385886" t="n">
        <v>79</v>
      </c>
    </row>
    <row r="385887">
      <c r="A385887" t="inlineStr">
        <is>
          <t>www.babesta.com</t>
        </is>
      </c>
      <c r="B385887" t="n">
        <v>79</v>
      </c>
    </row>
    <row r="385888">
      <c r="A385888" t="inlineStr">
        <is>
          <t>m.beallindustry.com</t>
        </is>
      </c>
      <c r="B385888" t="n">
        <v>79</v>
      </c>
    </row>
    <row r="385889">
      <c r="A385889" t="inlineStr">
        <is>
          <t>jedimarket.com</t>
        </is>
      </c>
      <c r="B385889" t="n">
        <v>79</v>
      </c>
    </row>
    <row r="385890">
      <c r="A385890" t="inlineStr">
        <is>
          <t>www.marcabrindes.com.br</t>
        </is>
      </c>
      <c r="B385890" t="n">
        <v>79</v>
      </c>
    </row>
    <row r="385891">
      <c r="A385891" t="inlineStr">
        <is>
          <t>jewish-heritage-europe.eu</t>
        </is>
      </c>
      <c r="B385891" t="n">
        <v>79</v>
      </c>
    </row>
    <row r="385892">
      <c r="A385892" t="inlineStr">
        <is>
          <t>www.haircaresquare.com</t>
        </is>
      </c>
      <c r="B385892" t="n">
        <v>79</v>
      </c>
    </row>
    <row r="385893">
      <c r="A385893" t="inlineStr">
        <is>
          <t>startup.ua</t>
        </is>
      </c>
      <c r="B385893" t="n">
        <v>79</v>
      </c>
    </row>
    <row r="385894">
      <c r="A385894" t="inlineStr">
        <is>
          <t>www.dipublico.org</t>
        </is>
      </c>
      <c r="B385894" t="n">
        <v>79</v>
      </c>
    </row>
    <row r="385895">
      <c r="A385895" t="inlineStr">
        <is>
          <t>www.autoremarketing.com</t>
        </is>
      </c>
      <c r="B385895" t="n">
        <v>79</v>
      </c>
    </row>
    <row r="385896">
      <c r="A385896" t="inlineStr">
        <is>
          <t>cdn.warcraftpets.com</t>
        </is>
      </c>
      <c r="B385896" t="n">
        <v>79</v>
      </c>
    </row>
    <row r="385897">
      <c r="A385897" t="inlineStr">
        <is>
          <t>www.buy-in-french-riviera.com</t>
        </is>
      </c>
      <c r="B385897" t="n">
        <v>79</v>
      </c>
    </row>
    <row r="385898">
      <c r="A385898" t="inlineStr">
        <is>
          <t>www.ltbshop.ro</t>
        </is>
      </c>
      <c r="B385898" t="n">
        <v>79</v>
      </c>
    </row>
    <row r="385899">
      <c r="A385899" t="inlineStr">
        <is>
          <t>www.yardedge.net</t>
        </is>
      </c>
      <c r="B385899" t="n">
        <v>79</v>
      </c>
    </row>
    <row r="385900">
      <c r="A385900" t="inlineStr">
        <is>
          <t>www.bt.com</t>
        </is>
      </c>
      <c r="B385900" t="n">
        <v>79</v>
      </c>
    </row>
    <row r="385901">
      <c r="A385901" t="inlineStr">
        <is>
          <t>basilenocera.it</t>
        </is>
      </c>
      <c r="B385901" t="n">
        <v>79</v>
      </c>
    </row>
    <row r="385902">
      <c r="A385902" t="inlineStr">
        <is>
          <t>www.porngrand.com</t>
        </is>
      </c>
      <c r="B385902" t="n">
        <v>79</v>
      </c>
    </row>
    <row r="385903">
      <c r="A385903" t="inlineStr">
        <is>
          <t>www.replicarelojaaa.es</t>
        </is>
      </c>
      <c r="B385903" t="n">
        <v>79</v>
      </c>
    </row>
    <row r="385904">
      <c r="A385904" t="inlineStr">
        <is>
          <t>www.nssa.net</t>
        </is>
      </c>
      <c r="B385904" t="n">
        <v>79</v>
      </c>
    </row>
    <row r="385905">
      <c r="A385905" t="inlineStr">
        <is>
          <t>performancecorner.com</t>
        </is>
      </c>
      <c r="B385905" t="n">
        <v>79</v>
      </c>
    </row>
    <row r="385906">
      <c r="A385906" t="inlineStr">
        <is>
          <t>dianaurban.com</t>
        </is>
      </c>
      <c r="B385906" t="n">
        <v>79</v>
      </c>
    </row>
    <row r="385907">
      <c r="A385907" t="inlineStr">
        <is>
          <t>ninicity.ir</t>
        </is>
      </c>
      <c r="B385907" t="n">
        <v>79</v>
      </c>
    </row>
    <row r="385908">
      <c r="A385908" t="inlineStr">
        <is>
          <t>www.sanpedrocalendar.com</t>
        </is>
      </c>
      <c r="B385908" t="n">
        <v>79</v>
      </c>
    </row>
    <row r="385909">
      <c r="A385909" t="inlineStr">
        <is>
          <t>styls.com.ua</t>
        </is>
      </c>
      <c r="B385909" t="n">
        <v>79</v>
      </c>
    </row>
    <row r="385910">
      <c r="A385910" t="inlineStr">
        <is>
          <t>www.cosmeticsurgerydelhi.co.in</t>
        </is>
      </c>
      <c r="B385910" t="n">
        <v>79</v>
      </c>
    </row>
    <row r="385911">
      <c r="A385911" t="inlineStr">
        <is>
          <t>leadpilot.io</t>
        </is>
      </c>
      <c r="B385911" t="n">
        <v>79</v>
      </c>
    </row>
    <row r="385912">
      <c r="A385912" t="inlineStr">
        <is>
          <t>sex-shop.org.ua</t>
        </is>
      </c>
      <c r="B385912" t="n">
        <v>79</v>
      </c>
    </row>
    <row r="385913">
      <c r="A385913" t="inlineStr">
        <is>
          <t>www.earlcraftncake.com</t>
        </is>
      </c>
      <c r="B385913" t="n">
        <v>79</v>
      </c>
    </row>
    <row r="385914">
      <c r="A385914" t="inlineStr">
        <is>
          <t>www.sbdpro.com</t>
        </is>
      </c>
      <c r="B385914" t="n">
        <v>79</v>
      </c>
    </row>
    <row r="385915">
      <c r="A385915" t="inlineStr">
        <is>
          <t>www.cartwrightlighting.ca</t>
        </is>
      </c>
      <c r="B385915" t="n">
        <v>79</v>
      </c>
    </row>
    <row r="385916">
      <c r="A385916" t="inlineStr">
        <is>
          <t>www.igusab.se</t>
        </is>
      </c>
      <c r="B385916" t="n">
        <v>79</v>
      </c>
    </row>
    <row r="385917">
      <c r="A385917" t="inlineStr">
        <is>
          <t>www.katherineneville.com</t>
        </is>
      </c>
      <c r="B385917" t="n">
        <v>79</v>
      </c>
    </row>
    <row r="385918">
      <c r="A385918" t="inlineStr">
        <is>
          <t>xfep.com</t>
        </is>
      </c>
      <c r="B385918" t="n">
        <v>79</v>
      </c>
    </row>
    <row r="385919">
      <c r="A385919" t="inlineStr">
        <is>
          <t>pedromsolermd.com</t>
        </is>
      </c>
      <c r="B385919" t="n">
        <v>79</v>
      </c>
    </row>
    <row r="385920">
      <c r="A385920" t="inlineStr">
        <is>
          <t>mobilier-jardin-vente.com</t>
        </is>
      </c>
      <c r="B385920" t="n">
        <v>79</v>
      </c>
    </row>
    <row r="385921">
      <c r="A385921" t="inlineStr">
        <is>
          <t>uk.hom.com</t>
        </is>
      </c>
      <c r="B385921" t="n">
        <v>79</v>
      </c>
    </row>
    <row r="385922">
      <c r="A385922" t="inlineStr">
        <is>
          <t>teetransfers.co.uk</t>
        </is>
      </c>
      <c r="B385922" t="n">
        <v>79</v>
      </c>
    </row>
    <row r="385923">
      <c r="A385923" t="inlineStr">
        <is>
          <t>b2b.axoreo.com</t>
        </is>
      </c>
      <c r="B385923" t="n">
        <v>79</v>
      </c>
    </row>
    <row r="385924">
      <c r="A385924" t="inlineStr">
        <is>
          <t>www.lindasbakery.com</t>
        </is>
      </c>
      <c r="B385924" t="n">
        <v>79</v>
      </c>
    </row>
    <row r="385925">
      <c r="A385925" t="inlineStr">
        <is>
          <t>bculg.files.wordpress.com</t>
        </is>
      </c>
      <c r="B385925" t="n">
        <v>79</v>
      </c>
    </row>
    <row r="385926">
      <c r="A385926" t="inlineStr">
        <is>
          <t>www.bluee.com.au</t>
        </is>
      </c>
      <c r="B385926" t="n">
        <v>79</v>
      </c>
    </row>
    <row r="385927">
      <c r="A385927" t="inlineStr">
        <is>
          <t>styledbyromy.nl</t>
        </is>
      </c>
      <c r="B385927" t="n">
        <v>79</v>
      </c>
    </row>
    <row r="385928">
      <c r="A385928" t="inlineStr">
        <is>
          <t>digitalscientists.com</t>
        </is>
      </c>
      <c r="B385928" t="n">
        <v>79</v>
      </c>
    </row>
    <row r="385929">
      <c r="A385929" t="inlineStr">
        <is>
          <t>clearskyfiberarts.com</t>
        </is>
      </c>
      <c r="B385929" t="n">
        <v>79</v>
      </c>
    </row>
    <row r="385930">
      <c r="A385930" t="inlineStr">
        <is>
          <t>www.hoseandfittingsetc.com</t>
        </is>
      </c>
      <c r="B385930" t="n">
        <v>79</v>
      </c>
    </row>
    <row r="385931">
      <c r="A385931" t="inlineStr">
        <is>
          <t>www.hookandloop-straps.com</t>
        </is>
      </c>
      <c r="B385931" t="n">
        <v>79</v>
      </c>
    </row>
    <row r="385932">
      <c r="A385932" t="inlineStr">
        <is>
          <t>www.thecantonherald.com</t>
        </is>
      </c>
      <c r="B385932" t="n">
        <v>79</v>
      </c>
    </row>
    <row r="385933">
      <c r="A385933" t="inlineStr">
        <is>
          <t>gicleemedia.com.au</t>
        </is>
      </c>
      <c r="B385933" t="n">
        <v>79</v>
      </c>
    </row>
    <row r="385934">
      <c r="A385934" t="inlineStr">
        <is>
          <t>www.valuesglass.com</t>
        </is>
      </c>
      <c r="B385934" t="n">
        <v>79</v>
      </c>
    </row>
    <row r="385935">
      <c r="A385935" t="inlineStr">
        <is>
          <t>budoland.dk</t>
        </is>
      </c>
      <c r="B385935" t="n">
        <v>79</v>
      </c>
    </row>
    <row r="385936">
      <c r="A385936" t="inlineStr">
        <is>
          <t>quietmindmeditation.com.au</t>
        </is>
      </c>
      <c r="B385936" t="n">
        <v>79</v>
      </c>
    </row>
    <row r="385937">
      <c r="A385937" t="inlineStr">
        <is>
          <t>mobodaily.com</t>
        </is>
      </c>
      <c r="B385937" t="n">
        <v>79</v>
      </c>
    </row>
    <row r="385938">
      <c r="A385938" t="inlineStr">
        <is>
          <t>media.howtopronounce.com</t>
        </is>
      </c>
      <c r="B385938" t="n">
        <v>79</v>
      </c>
    </row>
    <row r="385939">
      <c r="A385939" t="inlineStr">
        <is>
          <t>bobelljewels.com</t>
        </is>
      </c>
      <c r="B385939" t="n">
        <v>79</v>
      </c>
    </row>
    <row r="385940">
      <c r="A385940" t="inlineStr">
        <is>
          <t>www.stthomasarmenianchurch.com</t>
        </is>
      </c>
      <c r="B385940" t="n">
        <v>79</v>
      </c>
    </row>
    <row r="385941">
      <c r="A385941" t="inlineStr">
        <is>
          <t>www.nirvanacanada.com</t>
        </is>
      </c>
      <c r="B385941" t="n">
        <v>79</v>
      </c>
    </row>
    <row r="385942">
      <c r="A385942" t="inlineStr">
        <is>
          <t>about.ita-aites.org</t>
        </is>
      </c>
      <c r="B385942" t="n">
        <v>79</v>
      </c>
    </row>
    <row r="385943">
      <c r="A385943" t="inlineStr">
        <is>
          <t>www.worldwide.co.th</t>
        </is>
      </c>
      <c r="B385943" t="n">
        <v>79</v>
      </c>
    </row>
    <row r="385944">
      <c r="A385944" t="inlineStr">
        <is>
          <t>www.rangerconstruction.com</t>
        </is>
      </c>
      <c r="B385944" t="n">
        <v>79</v>
      </c>
    </row>
    <row r="385945">
      <c r="A385945" t="inlineStr">
        <is>
          <t>dacvtbddmb1hk.cloudfront.net</t>
        </is>
      </c>
      <c r="B385945" t="n">
        <v>79</v>
      </c>
    </row>
    <row r="385946">
      <c r="A385946" t="inlineStr">
        <is>
          <t>customerzsurvey.com</t>
        </is>
      </c>
      <c r="B385946" t="n">
        <v>79</v>
      </c>
    </row>
    <row r="385947">
      <c r="A385947" t="inlineStr">
        <is>
          <t>www.weebitthings.com</t>
        </is>
      </c>
      <c r="B385947" t="n">
        <v>79</v>
      </c>
    </row>
    <row r="385948">
      <c r="A385948" t="inlineStr">
        <is>
          <t>play-scheme.co.uk</t>
        </is>
      </c>
      <c r="B385948" t="n">
        <v>79</v>
      </c>
    </row>
    <row r="385949">
      <c r="A385949" t="inlineStr">
        <is>
          <t>frynpan.net</t>
        </is>
      </c>
      <c r="B385949" t="n">
        <v>79</v>
      </c>
    </row>
    <row r="385950">
      <c r="A385950" t="inlineStr">
        <is>
          <t>shop9278.hstatic.dk</t>
        </is>
      </c>
      <c r="B385950" t="n">
        <v>79</v>
      </c>
    </row>
    <row r="385951">
      <c r="A385951" t="inlineStr">
        <is>
          <t>www.interpals.com</t>
        </is>
      </c>
      <c r="B385951" t="n">
        <v>79</v>
      </c>
    </row>
    <row r="385952">
      <c r="A385952" t="inlineStr">
        <is>
          <t>www.stranges.com</t>
        </is>
      </c>
      <c r="B385952" t="n">
        <v>79</v>
      </c>
    </row>
    <row r="385953">
      <c r="A385953" t="inlineStr">
        <is>
          <t>www.wonderplants.co.uk</t>
        </is>
      </c>
      <c r="B385953" t="n">
        <v>79</v>
      </c>
    </row>
    <row r="385954">
      <c r="A385954" t="inlineStr">
        <is>
          <t>www.modenakart.com</t>
        </is>
      </c>
      <c r="B385954" t="n">
        <v>79</v>
      </c>
    </row>
    <row r="385955">
      <c r="A385955" t="inlineStr">
        <is>
          <t>www.firsttunnels.co.uk</t>
        </is>
      </c>
      <c r="B385955" t="n">
        <v>79</v>
      </c>
    </row>
    <row r="385956">
      <c r="A385956" t="inlineStr">
        <is>
          <t>www.vt-world.com</t>
        </is>
      </c>
      <c r="B385956" t="n">
        <v>79</v>
      </c>
    </row>
    <row r="385957">
      <c r="A385957" t="inlineStr">
        <is>
          <t>www.themakeupspot.be</t>
        </is>
      </c>
      <c r="B385957" t="n">
        <v>79</v>
      </c>
    </row>
    <row r="385958">
      <c r="A385958" t="inlineStr">
        <is>
          <t>adda-toys.com</t>
        </is>
      </c>
      <c r="B385958" t="n">
        <v>79</v>
      </c>
    </row>
    <row r="385959">
      <c r="A385959" t="inlineStr">
        <is>
          <t>wf2.xcdn.pl</t>
        </is>
      </c>
      <c r="B385959" t="n">
        <v>79</v>
      </c>
    </row>
    <row r="385960">
      <c r="A385960" t="inlineStr">
        <is>
          <t>heritagebritain.com</t>
        </is>
      </c>
      <c r="B385960" t="n">
        <v>79</v>
      </c>
    </row>
    <row r="385961">
      <c r="A385961" t="inlineStr">
        <is>
          <t>kitweonline.com</t>
        </is>
      </c>
      <c r="B385961" t="n">
        <v>79</v>
      </c>
    </row>
    <row r="385962">
      <c r="A385962" t="inlineStr">
        <is>
          <t>www.collaborative.org</t>
        </is>
      </c>
      <c r="B385962" t="n">
        <v>79</v>
      </c>
    </row>
    <row r="385963">
      <c r="A385963" t="inlineStr">
        <is>
          <t>petersengames.com</t>
        </is>
      </c>
      <c r="B385963" t="n">
        <v>79</v>
      </c>
    </row>
    <row r="385964">
      <c r="A385964" t="inlineStr">
        <is>
          <t>www.definitelydiy.com</t>
        </is>
      </c>
      <c r="B385964" t="n">
        <v>79</v>
      </c>
    </row>
    <row r="385965">
      <c r="A385965" t="inlineStr">
        <is>
          <t>hassaniaie.com</t>
        </is>
      </c>
      <c r="B385965" t="n">
        <v>79</v>
      </c>
    </row>
    <row r="385966">
      <c r="A385966" t="inlineStr">
        <is>
          <t>www.extremeflames.com</t>
        </is>
      </c>
      <c r="B385966" t="n">
        <v>79</v>
      </c>
    </row>
    <row r="385967">
      <c r="A385967" t="inlineStr">
        <is>
          <t>www.humormeetscomics.com</t>
        </is>
      </c>
      <c r="B385967" t="n">
        <v>79</v>
      </c>
    </row>
    <row r="385968">
      <c r="A385968" t="inlineStr">
        <is>
          <t>www.skandorinasdiary.com</t>
        </is>
      </c>
      <c r="B385968" t="n">
        <v>79</v>
      </c>
    </row>
    <row r="385969">
      <c r="A385969" t="inlineStr">
        <is>
          <t>www.ibe-epilepsy.org</t>
        </is>
      </c>
      <c r="B385969" t="n">
        <v>79</v>
      </c>
    </row>
    <row r="385970">
      <c r="A385970" t="inlineStr">
        <is>
          <t>res.usher-uniforms.com</t>
        </is>
      </c>
      <c r="B385970" t="n">
        <v>79</v>
      </c>
    </row>
    <row r="385971">
      <c r="A385971" t="inlineStr">
        <is>
          <t>www.ontariotelescope.com</t>
        </is>
      </c>
      <c r="B385971" t="n">
        <v>79</v>
      </c>
    </row>
    <row r="385972">
      <c r="A385972" t="inlineStr">
        <is>
          <t>meatballmom.com</t>
        </is>
      </c>
      <c r="B385972" t="n">
        <v>79</v>
      </c>
    </row>
    <row r="385973">
      <c r="A385973" t="inlineStr">
        <is>
          <t>www.gosto.pt</t>
        </is>
      </c>
      <c r="B385973" t="n">
        <v>79</v>
      </c>
    </row>
    <row r="385974">
      <c r="A385974" t="inlineStr">
        <is>
          <t>thebluestore.es</t>
        </is>
      </c>
      <c r="B385974" t="n">
        <v>79</v>
      </c>
    </row>
    <row r="385975">
      <c r="A385975" t="inlineStr">
        <is>
          <t>www.standuppouch.ca</t>
        </is>
      </c>
      <c r="B385975" t="n">
        <v>79</v>
      </c>
    </row>
    <row r="385976">
      <c r="A385976" t="inlineStr">
        <is>
          <t>www.astromantra.com</t>
        </is>
      </c>
      <c r="B385976" t="n">
        <v>79</v>
      </c>
    </row>
    <row r="385977">
      <c r="A385977" t="inlineStr">
        <is>
          <t>thinkoutsidethebin.files.wordpress.com</t>
        </is>
      </c>
      <c r="B385977" t="n">
        <v>79</v>
      </c>
    </row>
    <row r="385978">
      <c r="A385978" t="inlineStr">
        <is>
          <t>latowiselka.pl</t>
        </is>
      </c>
      <c r="B385978" t="n">
        <v>79</v>
      </c>
    </row>
    <row r="385979">
      <c r="A385979" t="inlineStr">
        <is>
          <t>www.theblonderlife.com</t>
        </is>
      </c>
      <c r="B385979" t="n">
        <v>79</v>
      </c>
    </row>
    <row r="385980">
      <c r="A385980" t="inlineStr">
        <is>
          <t>www.truck1.com.ua</t>
        </is>
      </c>
      <c r="B385980" t="n">
        <v>79</v>
      </c>
    </row>
    <row r="385981">
      <c r="A385981" t="inlineStr">
        <is>
          <t>mudder-guide.co.uk</t>
        </is>
      </c>
      <c r="B385981" t="n">
        <v>79</v>
      </c>
    </row>
    <row r="385982">
      <c r="A385982" t="inlineStr">
        <is>
          <t>static.lieferando.at</t>
        </is>
      </c>
      <c r="B385982" t="n">
        <v>79</v>
      </c>
    </row>
    <row r="385983">
      <c r="A385983" t="inlineStr">
        <is>
          <t>intersec.lv</t>
        </is>
      </c>
      <c r="B385983" t="n">
        <v>79</v>
      </c>
    </row>
    <row r="385984">
      <c r="A385984" t="inlineStr">
        <is>
          <t>saviorcents.com</t>
        </is>
      </c>
      <c r="B385984" t="n">
        <v>79</v>
      </c>
    </row>
    <row r="385985">
      <c r="A385985" t="inlineStr">
        <is>
          <t>jacober.com</t>
        </is>
      </c>
      <c r="B385985" t="n">
        <v>79</v>
      </c>
    </row>
    <row r="385986">
      <c r="A385986" t="inlineStr">
        <is>
          <t>www.gowdamd.com</t>
        </is>
      </c>
      <c r="B385986" t="n">
        <v>79</v>
      </c>
    </row>
    <row r="385987">
      <c r="A385987" t="inlineStr">
        <is>
          <t>sikes-elec.com</t>
        </is>
      </c>
      <c r="B385987" t="n">
        <v>79</v>
      </c>
    </row>
    <row r="385988">
      <c r="A385988" t="inlineStr">
        <is>
          <t>p6.qhmsg.com</t>
        </is>
      </c>
      <c r="B385988" t="n">
        <v>79</v>
      </c>
    </row>
    <row r="385989">
      <c r="A385989" t="inlineStr">
        <is>
          <t>www.mysweetcalifornialife.com</t>
        </is>
      </c>
      <c r="B385989" t="n">
        <v>79</v>
      </c>
    </row>
    <row r="385990">
      <c r="A385990" t="inlineStr">
        <is>
          <t>airsoft-outlet.ro</t>
        </is>
      </c>
      <c r="B385990" t="n">
        <v>79</v>
      </c>
    </row>
    <row r="385991">
      <c r="A385991" t="inlineStr">
        <is>
          <t>www.kristinaskreationsandaccessories.com</t>
        </is>
      </c>
      <c r="B385991" t="n">
        <v>79</v>
      </c>
    </row>
    <row r="385992">
      <c r="A385992" t="inlineStr">
        <is>
          <t>bikeyourdream.com</t>
        </is>
      </c>
      <c r="B385992" t="n">
        <v>79</v>
      </c>
    </row>
    <row r="385993">
      <c r="A385993" t="inlineStr">
        <is>
          <t>atlasweb.net</t>
        </is>
      </c>
      <c r="B385993" t="n">
        <v>79</v>
      </c>
    </row>
    <row r="385994">
      <c r="A385994" t="inlineStr">
        <is>
          <t>www.dochipo.com</t>
        </is>
      </c>
      <c r="B385994" t="n">
        <v>79</v>
      </c>
    </row>
    <row r="385995">
      <c r="A385995" t="inlineStr">
        <is>
          <t>kokatha.com.au</t>
        </is>
      </c>
      <c r="B385995" t="n">
        <v>79</v>
      </c>
    </row>
    <row r="385996">
      <c r="A385996" t="inlineStr">
        <is>
          <t>www.gpon-onu.com</t>
        </is>
      </c>
      <c r="B385996" t="n">
        <v>79</v>
      </c>
    </row>
    <row r="385997">
      <c r="A385997" t="inlineStr">
        <is>
          <t>www.gianostore.com</t>
        </is>
      </c>
      <c r="B385997" t="n">
        <v>79</v>
      </c>
    </row>
    <row r="385998">
      <c r="A385998" t="inlineStr">
        <is>
          <t>commercialdriverhq.com</t>
        </is>
      </c>
      <c r="B385998" t="n">
        <v>79</v>
      </c>
    </row>
    <row r="385999">
      <c r="A385999" t="inlineStr">
        <is>
          <t>www.henkmaas.nl</t>
        </is>
      </c>
      <c r="B385999" t="n">
        <v>79</v>
      </c>
    </row>
    <row r="386000">
      <c r="A386000" t="inlineStr">
        <is>
          <t>www.cattex.com</t>
        </is>
      </c>
      <c r="B386000" t="n">
        <v>79</v>
      </c>
    </row>
    <row r="386001">
      <c r="A386001" t="inlineStr">
        <is>
          <t>mlfhmjmr3jyo.i.optimole.com</t>
        </is>
      </c>
      <c r="B386001" t="n">
        <v>79</v>
      </c>
    </row>
    <row r="386002">
      <c r="A386002" t="inlineStr">
        <is>
          <t>galenafpa.files.wordpress.com</t>
        </is>
      </c>
      <c r="B386002" t="n">
        <v>79</v>
      </c>
    </row>
    <row r="386003">
      <c r="A386003" t="inlineStr">
        <is>
          <t>www.withlovebecca.com</t>
        </is>
      </c>
      <c r="B386003" t="n">
        <v>79</v>
      </c>
    </row>
    <row r="386004">
      <c r="A386004" t="inlineStr">
        <is>
          <t>boutique.barkandswagger.com</t>
        </is>
      </c>
      <c r="B386004" t="n">
        <v>79</v>
      </c>
    </row>
    <row r="386005">
      <c r="A386005" t="inlineStr">
        <is>
          <t>www.capitools.co.uk</t>
        </is>
      </c>
      <c r="B386005" t="n">
        <v>79</v>
      </c>
    </row>
    <row r="386006">
      <c r="A386006" t="inlineStr">
        <is>
          <t>assetoutdoor.com.au</t>
        </is>
      </c>
      <c r="B386006" t="n">
        <v>79</v>
      </c>
    </row>
    <row r="386007">
      <c r="A386007" t="inlineStr">
        <is>
          <t>www.tsfshoes.com</t>
        </is>
      </c>
      <c r="B386007" t="n">
        <v>79</v>
      </c>
    </row>
    <row r="386008">
      <c r="A386008" t="inlineStr">
        <is>
          <t>bluegadgettooth.com</t>
        </is>
      </c>
      <c r="B386008" t="n">
        <v>79</v>
      </c>
    </row>
    <row r="386009">
      <c r="A386009" t="inlineStr">
        <is>
          <t>shopping.magentomobileshop.com</t>
        </is>
      </c>
      <c r="B386009" t="n">
        <v>79</v>
      </c>
    </row>
    <row r="386010">
      <c r="A386010" t="inlineStr">
        <is>
          <t>www.montclairconstruction.com</t>
        </is>
      </c>
      <c r="B386010" t="n">
        <v>79</v>
      </c>
    </row>
    <row r="386011">
      <c r="A386011" t="inlineStr">
        <is>
          <t>trustedland.co.uk</t>
        </is>
      </c>
      <c r="B386011" t="n">
        <v>79</v>
      </c>
    </row>
    <row r="386012">
      <c r="A386012" t="inlineStr">
        <is>
          <t>www.kidspartyspace.com.au</t>
        </is>
      </c>
      <c r="B386012" t="n">
        <v>79</v>
      </c>
    </row>
    <row r="386013">
      <c r="A386013" t="inlineStr">
        <is>
          <t>sporcard.mncdn.com</t>
        </is>
      </c>
      <c r="B386013" t="n">
        <v>79</v>
      </c>
    </row>
    <row r="386014">
      <c r="A386014" t="inlineStr">
        <is>
          <t>www.megadox.com</t>
        </is>
      </c>
      <c r="B386014" t="n">
        <v>79</v>
      </c>
    </row>
    <row r="386015">
      <c r="A386015" t="inlineStr">
        <is>
          <t>clix.co</t>
        </is>
      </c>
      <c r="B386015" t="n">
        <v>79</v>
      </c>
    </row>
    <row r="386016">
      <c r="A386016" t="inlineStr">
        <is>
          <t>cobarquiltshop.com</t>
        </is>
      </c>
      <c r="B386016" t="n">
        <v>79</v>
      </c>
    </row>
    <row r="386017">
      <c r="A386017" t="inlineStr">
        <is>
          <t>cdn2.tqsan.com</t>
        </is>
      </c>
      <c r="B386017" t="n">
        <v>79</v>
      </c>
    </row>
    <row r="386018">
      <c r="A386018" t="inlineStr">
        <is>
          <t>mysterysequels.com</t>
        </is>
      </c>
      <c r="B386018" t="n">
        <v>79</v>
      </c>
    </row>
    <row r="386019">
      <c r="A386019" t="inlineStr">
        <is>
          <t>apartment-japan.tokyo</t>
        </is>
      </c>
      <c r="B386019" t="n">
        <v>79</v>
      </c>
    </row>
    <row r="386020">
      <c r="A386020" t="inlineStr">
        <is>
          <t>assets.dapp.review</t>
        </is>
      </c>
      <c r="B386020" t="n">
        <v>79</v>
      </c>
    </row>
    <row r="386021">
      <c r="A386021" t="inlineStr">
        <is>
          <t>builtvisible.com</t>
        </is>
      </c>
      <c r="B386021" t="n">
        <v>79</v>
      </c>
    </row>
    <row r="386022">
      <c r="A386022" t="inlineStr">
        <is>
          <t>www.medalliancegroup.com</t>
        </is>
      </c>
      <c r="B386022" t="n">
        <v>79</v>
      </c>
    </row>
    <row r="386023">
      <c r="A386023" t="inlineStr">
        <is>
          <t>camperfaqs.com</t>
        </is>
      </c>
      <c r="B386023" t="n">
        <v>79</v>
      </c>
    </row>
    <row r="386024">
      <c r="A386024" t="inlineStr">
        <is>
          <t>www.yogalove.dk</t>
        </is>
      </c>
      <c r="B386024" t="n">
        <v>79</v>
      </c>
    </row>
    <row r="386025">
      <c r="A386025" t="inlineStr">
        <is>
          <t>www.davidparrish.com</t>
        </is>
      </c>
      <c r="B386025" t="n">
        <v>79</v>
      </c>
    </row>
    <row r="386026">
      <c r="A386026" t="inlineStr">
        <is>
          <t>www.nefertaribodycare.com</t>
        </is>
      </c>
      <c r="B386026" t="n">
        <v>79</v>
      </c>
    </row>
    <row r="386027">
      <c r="A386027" t="inlineStr">
        <is>
          <t>www.condomsco.com</t>
        </is>
      </c>
      <c r="B386027" t="n">
        <v>79</v>
      </c>
    </row>
    <row r="386028">
      <c r="A386028" t="inlineStr">
        <is>
          <t>www.europa-prefabri.com</t>
        </is>
      </c>
      <c r="B386028" t="n">
        <v>79</v>
      </c>
    </row>
    <row r="386029">
      <c r="A386029" t="inlineStr">
        <is>
          <t>trendyfunparty.com</t>
        </is>
      </c>
      <c r="B386029" t="n">
        <v>79</v>
      </c>
    </row>
    <row r="386030">
      <c r="A386030" t="inlineStr">
        <is>
          <t>climate.rutgers.edu</t>
        </is>
      </c>
      <c r="B386030" t="n">
        <v>79</v>
      </c>
    </row>
    <row r="386031">
      <c r="A386031" t="inlineStr">
        <is>
          <t>www.sportkind.de</t>
        </is>
      </c>
      <c r="B386031" t="n">
        <v>79</v>
      </c>
    </row>
    <row r="386032">
      <c r="A386032" t="inlineStr">
        <is>
          <t>salsa.debian.org</t>
        </is>
      </c>
      <c r="B386032" t="n">
        <v>79</v>
      </c>
    </row>
    <row r="386033">
      <c r="A386033" t="inlineStr">
        <is>
          <t>arifatazeen.com</t>
        </is>
      </c>
      <c r="B386033" t="n">
        <v>79</v>
      </c>
    </row>
    <row r="386034">
      <c r="A386034" t="inlineStr">
        <is>
          <t>extremeflightrc.com</t>
        </is>
      </c>
      <c r="B386034" t="n">
        <v>79</v>
      </c>
    </row>
    <row r="386035">
      <c r="A386035" t="inlineStr">
        <is>
          <t>surfguppy.com</t>
        </is>
      </c>
      <c r="B386035" t="n">
        <v>79</v>
      </c>
    </row>
    <row r="386036">
      <c r="A386036" t="inlineStr">
        <is>
          <t>ar.xprostore.com</t>
        </is>
      </c>
      <c r="B386036" t="n">
        <v>79</v>
      </c>
    </row>
    <row r="386037">
      <c r="A386037" t="inlineStr">
        <is>
          <t>www.myassignmenthelp.co.in</t>
        </is>
      </c>
      <c r="B386037" t="n">
        <v>79</v>
      </c>
    </row>
    <row r="386038">
      <c r="A386038" t="inlineStr">
        <is>
          <t>m9u3r5h2.rocketcdn.me</t>
        </is>
      </c>
      <c r="B386038" t="n">
        <v>79</v>
      </c>
    </row>
    <row r="386039">
      <c r="A386039" t="inlineStr">
        <is>
          <t>www.camisetarugby.es</t>
        </is>
      </c>
      <c r="B386039" t="n">
        <v>79</v>
      </c>
    </row>
    <row r="386040">
      <c r="A386040" t="inlineStr">
        <is>
          <t>www.gabion1.com.au</t>
        </is>
      </c>
      <c r="B386040" t="n">
        <v>79</v>
      </c>
    </row>
    <row r="386041">
      <c r="A386041" t="inlineStr">
        <is>
          <t>repipl.in</t>
        </is>
      </c>
      <c r="B386041" t="n">
        <v>79</v>
      </c>
    </row>
    <row r="386042">
      <c r="A386042" t="inlineStr">
        <is>
          <t>newformat.se</t>
        </is>
      </c>
      <c r="B386042" t="n">
        <v>79</v>
      </c>
    </row>
    <row r="386043">
      <c r="A386043" t="inlineStr">
        <is>
          <t>sarasmusicstudio.com</t>
        </is>
      </c>
      <c r="B386043" t="n">
        <v>79</v>
      </c>
    </row>
    <row r="386044">
      <c r="A386044" t="inlineStr">
        <is>
          <t>www.dorgoo.sn</t>
        </is>
      </c>
      <c r="B386044" t="n">
        <v>79</v>
      </c>
    </row>
    <row r="386045">
      <c r="A386045" t="inlineStr">
        <is>
          <t>boomerang2.files.wordpress.com</t>
        </is>
      </c>
      <c r="B386045" t="n">
        <v>79</v>
      </c>
    </row>
    <row r="386046">
      <c r="A386046" t="inlineStr">
        <is>
          <t>hindi.stainlesssteel-sheetmetal.com</t>
        </is>
      </c>
      <c r="B386046" t="n">
        <v>79</v>
      </c>
    </row>
    <row r="386047">
      <c r="A386047" t="inlineStr">
        <is>
          <t>www.pokemon-france.com</t>
        </is>
      </c>
      <c r="B386047" t="n">
        <v>79</v>
      </c>
    </row>
    <row r="386048">
      <c r="A386048" t="inlineStr">
        <is>
          <t>www.thebadgepatch.com</t>
        </is>
      </c>
      <c r="B386048" t="n">
        <v>79</v>
      </c>
    </row>
    <row r="386049">
      <c r="A386049" t="inlineStr">
        <is>
          <t>varrojoanna.com</t>
        </is>
      </c>
      <c r="B386049" t="n">
        <v>79</v>
      </c>
    </row>
    <row r="386050">
      <c r="A386050" t="inlineStr">
        <is>
          <t>img5013.weyesns.com</t>
        </is>
      </c>
      <c r="B386050" t="n">
        <v>79</v>
      </c>
    </row>
    <row r="386051">
      <c r="A386051" t="inlineStr">
        <is>
          <t>advancingourchurch.com</t>
        </is>
      </c>
      <c r="B386051" t="n">
        <v>79</v>
      </c>
    </row>
    <row r="386052">
      <c r="A386052" t="inlineStr">
        <is>
          <t>motorcongnghiep.com</t>
        </is>
      </c>
      <c r="B386052" t="n">
        <v>79</v>
      </c>
    </row>
    <row r="386053">
      <c r="A386053" t="inlineStr">
        <is>
          <t>wecocoon.com</t>
        </is>
      </c>
      <c r="B386053" t="n">
        <v>79</v>
      </c>
    </row>
    <row r="386054">
      <c r="A386054" t="inlineStr">
        <is>
          <t>www.kingsvalleycollies.com</t>
        </is>
      </c>
      <c r="B386054" t="n">
        <v>79</v>
      </c>
    </row>
    <row r="386055">
      <c r="A386055" t="inlineStr">
        <is>
          <t>maxfilmes.tv</t>
        </is>
      </c>
      <c r="B386055" t="n">
        <v>79</v>
      </c>
    </row>
    <row r="386056">
      <c r="A386056" t="inlineStr">
        <is>
          <t>mk0mountainarchamulj.kinstacdn.com</t>
        </is>
      </c>
      <c r="B386056" t="n">
        <v>79</v>
      </c>
    </row>
    <row r="386057">
      <c r="A386057" t="inlineStr">
        <is>
          <t>profisk.com</t>
        </is>
      </c>
      <c r="B386057" t="n">
        <v>79</v>
      </c>
    </row>
    <row r="386058">
      <c r="A386058" t="inlineStr">
        <is>
          <t>thechangedpodcast.com</t>
        </is>
      </c>
      <c r="B386058" t="n">
        <v>79</v>
      </c>
    </row>
    <row r="386059">
      <c r="A386059" t="inlineStr">
        <is>
          <t>www.veggo.lt</t>
        </is>
      </c>
      <c r="B386059" t="n">
        <v>79</v>
      </c>
    </row>
    <row r="386060">
      <c r="A386060" t="inlineStr">
        <is>
          <t>soybeansouth.com</t>
        </is>
      </c>
      <c r="B386060" t="n">
        <v>79</v>
      </c>
    </row>
    <row r="386061">
      <c r="A386061" t="inlineStr">
        <is>
          <t>marketvaults.com</t>
        </is>
      </c>
      <c r="B386061" t="n">
        <v>79</v>
      </c>
    </row>
    <row r="386062">
      <c r="A386062" t="inlineStr">
        <is>
          <t>www.northtexasdeerblinds.com</t>
        </is>
      </c>
      <c r="B386062" t="n">
        <v>79</v>
      </c>
    </row>
    <row r="386063">
      <c r="A386063" t="inlineStr">
        <is>
          <t>babykamer-winkel.nl</t>
        </is>
      </c>
      <c r="B386063" t="n">
        <v>79</v>
      </c>
    </row>
    <row r="386064">
      <c r="A386064" t="inlineStr">
        <is>
          <t>cms.cignal.tv</t>
        </is>
      </c>
      <c r="B386064" t="n">
        <v>79</v>
      </c>
    </row>
    <row r="386065">
      <c r="A386065" t="inlineStr">
        <is>
          <t>www.tolleson.az.gov</t>
        </is>
      </c>
      <c r="B386065" t="n">
        <v>79</v>
      </c>
    </row>
    <row r="386066">
      <c r="A386066" t="inlineStr">
        <is>
          <t>dlazwierza.com</t>
        </is>
      </c>
      <c r="B386066" t="n">
        <v>79</v>
      </c>
    </row>
    <row r="386067">
      <c r="A386067" t="inlineStr">
        <is>
          <t>www.ceeianes.com</t>
        </is>
      </c>
      <c r="B386067" t="n">
        <v>79</v>
      </c>
    </row>
    <row r="386068">
      <c r="A386068" t="inlineStr">
        <is>
          <t>bist.ca</t>
        </is>
      </c>
      <c r="B386068" t="n">
        <v>79</v>
      </c>
    </row>
    <row r="386069">
      <c r="A386069" t="inlineStr">
        <is>
          <t>mudrunfun.com</t>
        </is>
      </c>
      <c r="B386069" t="n">
        <v>79</v>
      </c>
    </row>
    <row r="386070">
      <c r="A386070" t="inlineStr">
        <is>
          <t>www.boatshop24.co.uk</t>
        </is>
      </c>
      <c r="B386070" t="n">
        <v>79</v>
      </c>
    </row>
    <row r="386071">
      <c r="A386071" t="inlineStr">
        <is>
          <t>www.johamm.co.uk</t>
        </is>
      </c>
      <c r="B386071" t="n">
        <v>79</v>
      </c>
    </row>
    <row r="386072">
      <c r="A386072" t="inlineStr">
        <is>
          <t>www.adnaanjacobs.co.za</t>
        </is>
      </c>
      <c r="B386072" t="n">
        <v>79</v>
      </c>
    </row>
    <row r="386073">
      <c r="A386073" t="inlineStr">
        <is>
          <t>grantstation.com</t>
        </is>
      </c>
      <c r="B386073" t="n">
        <v>79</v>
      </c>
    </row>
    <row r="386074">
      <c r="A386074" t="inlineStr">
        <is>
          <t>www.vmacair.com</t>
        </is>
      </c>
      <c r="B386074" t="n">
        <v>79</v>
      </c>
    </row>
    <row r="386075">
      <c r="A386075" t="inlineStr">
        <is>
          <t>www.claverin.fr</t>
        </is>
      </c>
      <c r="B386075" t="n">
        <v>79</v>
      </c>
    </row>
    <row r="386076">
      <c r="A386076" t="inlineStr">
        <is>
          <t>www.cementplantequipment.com</t>
        </is>
      </c>
      <c r="B386076" t="n">
        <v>79</v>
      </c>
    </row>
    <row r="386077">
      <c r="A386077" t="inlineStr">
        <is>
          <t>homekeyorganization.com</t>
        </is>
      </c>
      <c r="B386077" t="n">
        <v>79</v>
      </c>
    </row>
    <row r="386078">
      <c r="A386078" t="inlineStr">
        <is>
          <t>fantechmalaysia.com.my</t>
        </is>
      </c>
      <c r="B386078" t="n">
        <v>79</v>
      </c>
    </row>
    <row r="386079">
      <c r="A386079" t="inlineStr">
        <is>
          <t>www.isstv.tv</t>
        </is>
      </c>
      <c r="B386079" t="n">
        <v>79</v>
      </c>
    </row>
    <row r="386080">
      <c r="A386080" t="inlineStr">
        <is>
          <t>testerito.com</t>
        </is>
      </c>
      <c r="B386080" t="n">
        <v>79</v>
      </c>
    </row>
    <row r="386081">
      <c r="A386081" t="inlineStr">
        <is>
          <t>appelse.com</t>
        </is>
      </c>
      <c r="B386081" t="n">
        <v>79</v>
      </c>
    </row>
    <row r="386082">
      <c r="A386082" t="inlineStr">
        <is>
          <t>www.stagesuperstore.co.uk</t>
        </is>
      </c>
      <c r="B386082" t="n">
        <v>79</v>
      </c>
    </row>
    <row r="386083">
      <c r="A386083" t="inlineStr">
        <is>
          <t>fourrosesbourbon.com</t>
        </is>
      </c>
      <c r="B386083" t="n">
        <v>79</v>
      </c>
    </row>
    <row r="386084">
      <c r="A386084" t="inlineStr">
        <is>
          <t>www.aztecrental.com</t>
        </is>
      </c>
      <c r="B386084" t="n">
        <v>79</v>
      </c>
    </row>
    <row r="386085">
      <c r="A386085" t="inlineStr">
        <is>
          <t>images.bedpads.us</t>
        </is>
      </c>
      <c r="B386085" t="n">
        <v>79</v>
      </c>
    </row>
    <row r="386086">
      <c r="A386086" t="inlineStr">
        <is>
          <t>www.customerservice-pro.com</t>
        </is>
      </c>
      <c r="B386086" t="n">
        <v>79</v>
      </c>
    </row>
    <row r="386087">
      <c r="A386087" t="inlineStr">
        <is>
          <t>www.stickcal.com</t>
        </is>
      </c>
      <c r="B386087" t="n">
        <v>79</v>
      </c>
    </row>
    <row r="386088">
      <c r="A386088" t="inlineStr">
        <is>
          <t>www.comebackstudio.com</t>
        </is>
      </c>
      <c r="B386088" t="n">
        <v>79</v>
      </c>
    </row>
    <row r="386089">
      <c r="A386089" t="inlineStr">
        <is>
          <t>kratos.kr</t>
        </is>
      </c>
      <c r="B386089" t="n">
        <v>79</v>
      </c>
    </row>
    <row r="386090">
      <c r="A386090" t="inlineStr">
        <is>
          <t>www.franklincountycitizen.com</t>
        </is>
      </c>
      <c r="B386090" t="n">
        <v>79</v>
      </c>
    </row>
    <row r="386091">
      <c r="A386091" t="inlineStr">
        <is>
          <t>www.threeadventure.com</t>
        </is>
      </c>
      <c r="B386091" t="n">
        <v>79</v>
      </c>
    </row>
    <row r="386092">
      <c r="A386092" t="inlineStr">
        <is>
          <t>thebookstop.files.wordpress.com</t>
        </is>
      </c>
      <c r="B386092" t="n">
        <v>79</v>
      </c>
    </row>
    <row r="386093">
      <c r="A386093" t="inlineStr">
        <is>
          <t>www.gfyappliancerepair.com</t>
        </is>
      </c>
      <c r="B386093" t="n">
        <v>79</v>
      </c>
    </row>
    <row r="386094">
      <c r="A386094" t="inlineStr">
        <is>
          <t>locations.sylvanlearning.com</t>
        </is>
      </c>
      <c r="B386094" t="n">
        <v>79</v>
      </c>
    </row>
    <row r="386095">
      <c r="A386095" t="inlineStr">
        <is>
          <t>www.bakulparfum.com</t>
        </is>
      </c>
      <c r="B386095" t="n">
        <v>79</v>
      </c>
    </row>
    <row r="386096">
      <c r="A386096" t="inlineStr">
        <is>
          <t>d2vsx9ap97iy53.cloudfront.net</t>
        </is>
      </c>
      <c r="B386096" t="n">
        <v>79</v>
      </c>
    </row>
    <row r="386097">
      <c r="A386097" t="inlineStr">
        <is>
          <t>madbull.com</t>
        </is>
      </c>
      <c r="B386097" t="n">
        <v>79</v>
      </c>
    </row>
    <row r="386098">
      <c r="A386098" t="inlineStr">
        <is>
          <t>www.byrnesonline.ie</t>
        </is>
      </c>
      <c r="B386098" t="n">
        <v>79</v>
      </c>
    </row>
    <row r="386099">
      <c r="A386099" t="inlineStr">
        <is>
          <t>www.dinwiddie.k12.va.us</t>
        </is>
      </c>
      <c r="B386099" t="n">
        <v>79</v>
      </c>
    </row>
    <row r="386100">
      <c r="A386100" t="inlineStr">
        <is>
          <t>www.uspmotorsports.com</t>
        </is>
      </c>
      <c r="B386100" t="n">
        <v>79</v>
      </c>
    </row>
    <row r="386101">
      <c r="A386101" t="inlineStr">
        <is>
          <t>www.000webhost.com</t>
        </is>
      </c>
      <c r="B386101" t="n">
        <v>79</v>
      </c>
    </row>
    <row r="386102">
      <c r="A386102" t="inlineStr">
        <is>
          <t>happyeasterall.com</t>
        </is>
      </c>
      <c r="B386102" t="n">
        <v>79</v>
      </c>
    </row>
    <row r="386103">
      <c r="A386103" t="inlineStr">
        <is>
          <t>www.seattlefindings.com</t>
        </is>
      </c>
      <c r="B386103" t="n">
        <v>79</v>
      </c>
    </row>
    <row r="386104">
      <c r="A386104" t="inlineStr">
        <is>
          <t>www.drloriv.com</t>
        </is>
      </c>
      <c r="B386104" t="n">
        <v>79</v>
      </c>
    </row>
    <row r="386105">
      <c r="A386105" t="inlineStr">
        <is>
          <t>www.lomo.co.uk</t>
        </is>
      </c>
      <c r="B386105" t="n">
        <v>79</v>
      </c>
    </row>
    <row r="386106">
      <c r="A386106" t="inlineStr">
        <is>
          <t>www.suretybonds.org</t>
        </is>
      </c>
      <c r="B386106" t="n">
        <v>79</v>
      </c>
    </row>
    <row r="386107">
      <c r="A386107" t="inlineStr">
        <is>
          <t>101268257.buyygy.com</t>
        </is>
      </c>
      <c r="B386107" t="n">
        <v>79</v>
      </c>
    </row>
    <row r="386108">
      <c r="A386108" t="inlineStr">
        <is>
          <t>www.fireebok.com</t>
        </is>
      </c>
      <c r="B386108" t="n">
        <v>79</v>
      </c>
    </row>
    <row r="386109">
      <c r="A386109" t="inlineStr">
        <is>
          <t>7trust.com</t>
        </is>
      </c>
      <c r="B386109" t="n">
        <v>79</v>
      </c>
    </row>
    <row r="386110">
      <c r="A386110" t="inlineStr">
        <is>
          <t>emayzeminkaplama.com</t>
        </is>
      </c>
      <c r="B386110" t="n">
        <v>79</v>
      </c>
    </row>
    <row r="386111">
      <c r="A386111" t="inlineStr">
        <is>
          <t>kim-media.com</t>
        </is>
      </c>
      <c r="B386111" t="n">
        <v>79</v>
      </c>
    </row>
    <row r="386112">
      <c r="A386112" t="inlineStr">
        <is>
          <t>www.notaphoto.com</t>
        </is>
      </c>
      <c r="B386112" t="n">
        <v>79</v>
      </c>
    </row>
    <row r="386113">
      <c r="A386113" t="inlineStr">
        <is>
          <t>innisfreestore.com</t>
        </is>
      </c>
      <c r="B386113" t="n">
        <v>79</v>
      </c>
    </row>
    <row r="386114">
      <c r="A386114" t="inlineStr">
        <is>
          <t>www.viherpeukku.fi</t>
        </is>
      </c>
      <c r="B386114" t="n">
        <v>79</v>
      </c>
    </row>
    <row r="386115">
      <c r="A386115" t="inlineStr">
        <is>
          <t>render.guildwars2.com</t>
        </is>
      </c>
      <c r="B386115" t="n">
        <v>79</v>
      </c>
    </row>
    <row r="386116">
      <c r="A386116" t="inlineStr">
        <is>
          <t>5lrorwxhmloorik.ldycdn.com</t>
        </is>
      </c>
      <c r="B386116" t="n">
        <v>79</v>
      </c>
    </row>
    <row r="386117">
      <c r="A386117" t="inlineStr">
        <is>
          <t>coloriage-imprimer.com</t>
        </is>
      </c>
      <c r="B386117" t="n">
        <v>79</v>
      </c>
    </row>
    <row r="386118">
      <c r="A386118" t="inlineStr">
        <is>
          <t>qbeeurope.com</t>
        </is>
      </c>
      <c r="B386118" t="n">
        <v>79</v>
      </c>
    </row>
    <row r="386119">
      <c r="A386119" t="inlineStr">
        <is>
          <t>ecijcb.ie</t>
        </is>
      </c>
      <c r="B386119" t="n">
        <v>79</v>
      </c>
    </row>
    <row r="386120">
      <c r="A386120" t="inlineStr">
        <is>
          <t>cartoonsbyirfan.in</t>
        </is>
      </c>
      <c r="B386120" t="n">
        <v>79</v>
      </c>
    </row>
    <row r="386121">
      <c r="A386121" t="inlineStr">
        <is>
          <t>heavenandearthjewelry.com</t>
        </is>
      </c>
      <c r="B386121" t="n">
        <v>79</v>
      </c>
    </row>
    <row r="386122">
      <c r="A386122" t="inlineStr">
        <is>
          <t>successfulsigns.com</t>
        </is>
      </c>
      <c r="B386122" t="n">
        <v>79</v>
      </c>
    </row>
    <row r="386123">
      <c r="A386123" t="inlineStr">
        <is>
          <t>www.hasc.org</t>
        </is>
      </c>
      <c r="B386123" t="n">
        <v>79</v>
      </c>
    </row>
    <row r="386124">
      <c r="A386124" t="inlineStr">
        <is>
          <t>www.yardsigns.org</t>
        </is>
      </c>
      <c r="B386124" t="n">
        <v>79</v>
      </c>
    </row>
    <row r="386125">
      <c r="A386125" t="inlineStr">
        <is>
          <t>sophiascreations.net</t>
        </is>
      </c>
      <c r="B386125" t="n">
        <v>79</v>
      </c>
    </row>
    <row r="386126">
      <c r="A386126" t="inlineStr">
        <is>
          <t>cdn2.roumaillac.com</t>
        </is>
      </c>
      <c r="B386126" t="n">
        <v>79</v>
      </c>
    </row>
    <row r="386127">
      <c r="A386127" t="inlineStr">
        <is>
          <t>www.transportforall.org.uk</t>
        </is>
      </c>
      <c r="B386127" t="n">
        <v>79</v>
      </c>
    </row>
    <row r="386128">
      <c r="A386128" t="inlineStr">
        <is>
          <t>tm4.maturetube.club</t>
        </is>
      </c>
      <c r="B386128" t="n">
        <v>79</v>
      </c>
    </row>
    <row r="386129">
      <c r="A386129" t="inlineStr">
        <is>
          <t>miramarparks.org</t>
        </is>
      </c>
      <c r="B386129" t="n">
        <v>79</v>
      </c>
    </row>
    <row r="386130">
      <c r="A386130" t="inlineStr">
        <is>
          <t>obpedia.com</t>
        </is>
      </c>
      <c r="B386130" t="n">
        <v>79</v>
      </c>
    </row>
    <row r="386131">
      <c r="A386131" t="inlineStr">
        <is>
          <t>pegasus.my</t>
        </is>
      </c>
      <c r="B386131" t="n">
        <v>79</v>
      </c>
    </row>
    <row r="386132">
      <c r="A386132" t="inlineStr">
        <is>
          <t>jessilivinglovely.com</t>
        </is>
      </c>
      <c r="B386132" t="n">
        <v>79</v>
      </c>
    </row>
    <row r="386133">
      <c r="A386133" t="inlineStr">
        <is>
          <t>cdn3.hinelson.com</t>
        </is>
      </c>
      <c r="B386133" t="n">
        <v>79</v>
      </c>
    </row>
    <row r="386134">
      <c r="A386134" t="inlineStr">
        <is>
          <t>alishagratehouse.com</t>
        </is>
      </c>
      <c r="B386134" t="n">
        <v>79</v>
      </c>
    </row>
    <row r="386135">
      <c r="A386135" t="inlineStr">
        <is>
          <t>und.teamdynamix.com</t>
        </is>
      </c>
      <c r="B386135" t="n">
        <v>79</v>
      </c>
    </row>
    <row r="386136">
      <c r="A386136" t="inlineStr">
        <is>
          <t>jiventa.bg</t>
        </is>
      </c>
      <c r="B386136" t="n">
        <v>79</v>
      </c>
    </row>
    <row r="386137">
      <c r="A386137" t="inlineStr">
        <is>
          <t>sogeco-consulting.fr</t>
        </is>
      </c>
      <c r="B386137" t="n">
        <v>79</v>
      </c>
    </row>
    <row r="386138">
      <c r="A386138" t="inlineStr">
        <is>
          <t>promaskota.cl</t>
        </is>
      </c>
      <c r="B386138" t="n">
        <v>79</v>
      </c>
    </row>
    <row r="386139">
      <c r="A386139" t="inlineStr">
        <is>
          <t>www.evchargesolutions.com</t>
        </is>
      </c>
      <c r="B386139" t="n">
        <v>79</v>
      </c>
    </row>
    <row r="386140">
      <c r="A386140" t="inlineStr">
        <is>
          <t>albany.officechoice.com.au</t>
        </is>
      </c>
      <c r="B386140" t="n">
        <v>79</v>
      </c>
    </row>
    <row r="386141">
      <c r="A386141" t="inlineStr">
        <is>
          <t>westseneca.wgrz.com</t>
        </is>
      </c>
      <c r="B386141" t="n">
        <v>79</v>
      </c>
    </row>
    <row r="386142">
      <c r="A386142" t="inlineStr">
        <is>
          <t>galaxyproject.org</t>
        </is>
      </c>
      <c r="B386142" t="n">
        <v>79</v>
      </c>
    </row>
    <row r="386143">
      <c r="A386143" t="inlineStr">
        <is>
          <t>www.goingandplank.com</t>
        </is>
      </c>
      <c r="B386143" t="n">
        <v>79</v>
      </c>
    </row>
    <row r="386144">
      <c r="A386144" t="inlineStr">
        <is>
          <t>telcoinsider.com</t>
        </is>
      </c>
      <c r="B386144" t="n">
        <v>79</v>
      </c>
    </row>
    <row r="386145">
      <c r="A386145" t="inlineStr">
        <is>
          <t>udenvirus.dk</t>
        </is>
      </c>
      <c r="B386145" t="n">
        <v>79</v>
      </c>
    </row>
    <row r="386146">
      <c r="A386146" t="inlineStr">
        <is>
          <t>www.cozyberries.com</t>
        </is>
      </c>
      <c r="B386146" t="n">
        <v>79</v>
      </c>
    </row>
    <row r="386147">
      <c r="A386147" t="inlineStr">
        <is>
          <t>absolute-web-menu.com</t>
        </is>
      </c>
      <c r="B386147" t="n">
        <v>79</v>
      </c>
    </row>
    <row r="386148">
      <c r="A386148" t="inlineStr">
        <is>
          <t>www.portablehifi.com</t>
        </is>
      </c>
      <c r="B386148" t="n">
        <v>79</v>
      </c>
    </row>
    <row r="386149">
      <c r="A386149" t="inlineStr">
        <is>
          <t>kaluga.shops-prices.ru</t>
        </is>
      </c>
      <c r="B386149" t="n">
        <v>79</v>
      </c>
    </row>
    <row r="386150">
      <c r="A386150" t="inlineStr">
        <is>
          <t>cdn41.zvuk.com</t>
        </is>
      </c>
      <c r="B386150" t="n">
        <v>79</v>
      </c>
    </row>
    <row r="386151">
      <c r="A386151" t="inlineStr">
        <is>
          <t>www.pickacrypto.com</t>
        </is>
      </c>
      <c r="B386151" t="n">
        <v>79</v>
      </c>
    </row>
    <row r="386152">
      <c r="A386152" t="inlineStr">
        <is>
          <t>www.edq.com</t>
        </is>
      </c>
      <c r="B386152" t="n">
        <v>79</v>
      </c>
    </row>
    <row r="386153">
      <c r="A386153" t="inlineStr">
        <is>
          <t>img.apollondick.com</t>
        </is>
      </c>
      <c r="B386153" t="n">
        <v>79</v>
      </c>
    </row>
    <row r="386154">
      <c r="A386154" t="inlineStr">
        <is>
          <t>www.tvcom.be</t>
        </is>
      </c>
      <c r="B386154" t="n">
        <v>79</v>
      </c>
    </row>
    <row r="386155">
      <c r="A386155" t="inlineStr">
        <is>
          <t>digitalmarketingskill.com</t>
        </is>
      </c>
      <c r="B386155" t="n">
        <v>79</v>
      </c>
    </row>
    <row r="386156">
      <c r="A386156" t="inlineStr">
        <is>
          <t>www.tiendaitec.com</t>
        </is>
      </c>
      <c r="B386156" t="n">
        <v>79</v>
      </c>
    </row>
    <row r="386157">
      <c r="A386157" t="inlineStr">
        <is>
          <t>c0205112.cdn.cloudfiles.rackspacecloud.com</t>
        </is>
      </c>
      <c r="B386157" t="n">
        <v>79</v>
      </c>
    </row>
    <row r="386158">
      <c r="A386158" t="inlineStr">
        <is>
          <t>shop.europapark.de</t>
        </is>
      </c>
      <c r="B386158" t="n">
        <v>79</v>
      </c>
    </row>
    <row r="386159">
      <c r="A386159" t="inlineStr">
        <is>
          <t>records.kollektif.eu</t>
        </is>
      </c>
      <c r="B386159" t="n">
        <v>79</v>
      </c>
    </row>
    <row r="386160">
      <c r="A386160" t="inlineStr">
        <is>
          <t>manigi.com</t>
        </is>
      </c>
      <c r="B386160" t="n">
        <v>79</v>
      </c>
    </row>
    <row r="386161">
      <c r="A386161" t="inlineStr">
        <is>
          <t>www.overtopinfo.com</t>
        </is>
      </c>
      <c r="B386161" t="n">
        <v>79</v>
      </c>
    </row>
    <row r="386162">
      <c r="A386162" t="inlineStr">
        <is>
          <t>www.officialreseller.com</t>
        </is>
      </c>
      <c r="B386162" t="n">
        <v>79</v>
      </c>
    </row>
    <row r="386163">
      <c r="A386163" t="inlineStr">
        <is>
          <t>www.meaok.com</t>
        </is>
      </c>
      <c r="B386163" t="n">
        <v>79</v>
      </c>
    </row>
    <row r="386164">
      <c r="A386164" t="inlineStr">
        <is>
          <t>www.careerfairplus.com</t>
        </is>
      </c>
      <c r="B386164" t="n">
        <v>79</v>
      </c>
    </row>
    <row r="386165">
      <c r="A386165" t="inlineStr">
        <is>
          <t>www.mtrflowershop.com</t>
        </is>
      </c>
      <c r="B386165" t="n">
        <v>79</v>
      </c>
    </row>
    <row r="386166">
      <c r="A386166" t="inlineStr">
        <is>
          <t>www.sydneyservicedapartments.net</t>
        </is>
      </c>
      <c r="B386166" t="n">
        <v>79</v>
      </c>
    </row>
    <row r="386167">
      <c r="A386167" t="inlineStr">
        <is>
          <t>filmchecker.files.wordpress.com</t>
        </is>
      </c>
      <c r="B386167" t="n">
        <v>79</v>
      </c>
    </row>
    <row r="386168">
      <c r="A386168" t="inlineStr">
        <is>
          <t>www.cook.qld.gov.au</t>
        </is>
      </c>
      <c r="B386168" t="n">
        <v>79</v>
      </c>
    </row>
    <row r="386169">
      <c r="A386169" t="inlineStr">
        <is>
          <t>www.lonasport.com</t>
        </is>
      </c>
      <c r="B386169" t="n">
        <v>79</v>
      </c>
    </row>
    <row r="386170">
      <c r="A386170" t="inlineStr">
        <is>
          <t>inspo.alifinds.net</t>
        </is>
      </c>
      <c r="B386170" t="n">
        <v>79</v>
      </c>
    </row>
    <row r="386171">
      <c r="A386171" t="inlineStr">
        <is>
          <t>ecolawnandgarden.com</t>
        </is>
      </c>
      <c r="B386171" t="n">
        <v>79</v>
      </c>
    </row>
    <row r="386172">
      <c r="A386172" t="inlineStr">
        <is>
          <t>knutsfordhub.co.uk</t>
        </is>
      </c>
      <c r="B386172" t="n">
        <v>79</v>
      </c>
    </row>
    <row r="386173">
      <c r="A386173" t="inlineStr">
        <is>
          <t>www.xdrtruck.com</t>
        </is>
      </c>
      <c r="B386173" t="n">
        <v>79</v>
      </c>
    </row>
    <row r="386174">
      <c r="A386174" t="inlineStr">
        <is>
          <t>24-ok.ru</t>
        </is>
      </c>
      <c r="B386174" t="n">
        <v>79</v>
      </c>
    </row>
    <row r="386175">
      <c r="A386175" t="inlineStr">
        <is>
          <t>www.piscinewebstore.com</t>
        </is>
      </c>
      <c r="B386175" t="n">
        <v>79</v>
      </c>
    </row>
    <row r="386176">
      <c r="A386176" t="inlineStr">
        <is>
          <t>koopmanlumber.com</t>
        </is>
      </c>
      <c r="B386176" t="n">
        <v>79</v>
      </c>
    </row>
    <row r="386177">
      <c r="A386177" t="inlineStr">
        <is>
          <t>www.smt.network</t>
        </is>
      </c>
      <c r="B386177" t="n">
        <v>79</v>
      </c>
    </row>
    <row r="386178">
      <c r="A386178" t="inlineStr">
        <is>
          <t>nu-starmhl.com</t>
        </is>
      </c>
      <c r="B386178" t="n">
        <v>79</v>
      </c>
    </row>
    <row r="386179">
      <c r="A386179" t="inlineStr">
        <is>
          <t>www.epiceventdecor.com</t>
        </is>
      </c>
      <c r="B386179" t="n">
        <v>79</v>
      </c>
    </row>
    <row r="386180">
      <c r="A386180" t="inlineStr">
        <is>
          <t>www.surgicalinstruments.com</t>
        </is>
      </c>
      <c r="B386180" t="n">
        <v>79</v>
      </c>
    </row>
    <row r="386181">
      <c r="A386181" t="inlineStr">
        <is>
          <t>www.trawlerpictures.net</t>
        </is>
      </c>
      <c r="B386181" t="n">
        <v>79</v>
      </c>
    </row>
    <row r="386182">
      <c r="A386182" t="inlineStr">
        <is>
          <t>www.sporkings.com</t>
        </is>
      </c>
      <c r="B386182" t="n">
        <v>79</v>
      </c>
    </row>
    <row r="386183">
      <c r="A386183" t="inlineStr">
        <is>
          <t>wpsupportdesk.com</t>
        </is>
      </c>
      <c r="B386183" t="n">
        <v>79</v>
      </c>
    </row>
    <row r="386184">
      <c r="A386184" t="inlineStr">
        <is>
          <t>opjee.com</t>
        </is>
      </c>
      <c r="B386184" t="n">
        <v>79</v>
      </c>
    </row>
    <row r="386185">
      <c r="A386185" t="inlineStr">
        <is>
          <t>choppercityusa.com</t>
        </is>
      </c>
      <c r="B386185" t="n">
        <v>79</v>
      </c>
    </row>
    <row r="386186">
      <c r="A386186" t="inlineStr">
        <is>
          <t>www.itastore.it</t>
        </is>
      </c>
      <c r="B386186" t="n">
        <v>79</v>
      </c>
    </row>
    <row r="386187">
      <c r="A386187" t="inlineStr">
        <is>
          <t>denimartistpp.files.wordpress.com</t>
        </is>
      </c>
      <c r="B386187" t="n">
        <v>79</v>
      </c>
    </row>
    <row r="386188">
      <c r="A386188" t="inlineStr">
        <is>
          <t>www.danmarque.co.uk</t>
        </is>
      </c>
      <c r="B386188" t="n">
        <v>79</v>
      </c>
    </row>
    <row r="386189">
      <c r="A386189" t="inlineStr">
        <is>
          <t>www.slaconsultantsindia.com</t>
        </is>
      </c>
      <c r="B386189" t="n">
        <v>79</v>
      </c>
    </row>
    <row r="386190">
      <c r="A386190" t="inlineStr">
        <is>
          <t>www.co.iredell.nc.us</t>
        </is>
      </c>
      <c r="B386190" t="n">
        <v>79</v>
      </c>
    </row>
    <row r="386191">
      <c r="A386191" t="inlineStr">
        <is>
          <t>www.mikapolewearspain.com</t>
        </is>
      </c>
      <c r="B386191" t="n">
        <v>79</v>
      </c>
    </row>
    <row r="386192">
      <c r="A386192" t="inlineStr">
        <is>
          <t>michaelsrealestate.com</t>
        </is>
      </c>
      <c r="B386192" t="n">
        <v>79</v>
      </c>
    </row>
    <row r="386193">
      <c r="A386193" t="inlineStr">
        <is>
          <t>aneffingfoodie.typepad.com</t>
        </is>
      </c>
      <c r="B386193" t="n">
        <v>79</v>
      </c>
    </row>
    <row r="386194">
      <c r="A386194" t="inlineStr">
        <is>
          <t>emprenderycrecer.emprenemjunts.es</t>
        </is>
      </c>
      <c r="B386194" t="n">
        <v>79</v>
      </c>
    </row>
    <row r="386195">
      <c r="A386195" t="inlineStr">
        <is>
          <t>tacout.dk</t>
        </is>
      </c>
      <c r="B386195" t="n">
        <v>79</v>
      </c>
    </row>
    <row r="386196">
      <c r="A386196" t="inlineStr">
        <is>
          <t>mejdaf.com</t>
        </is>
      </c>
      <c r="B386196" t="n">
        <v>79</v>
      </c>
    </row>
    <row r="386197">
      <c r="A386197" t="inlineStr">
        <is>
          <t>www.enytexport.com</t>
        </is>
      </c>
      <c r="B386197" t="n">
        <v>79</v>
      </c>
    </row>
    <row r="386198">
      <c r="A386198" t="inlineStr">
        <is>
          <t>www.lutzandco.com</t>
        </is>
      </c>
      <c r="B386198" t="n">
        <v>79</v>
      </c>
    </row>
    <row r="386199">
      <c r="A386199" t="inlineStr">
        <is>
          <t>cdn-images.casinokollen.com</t>
        </is>
      </c>
      <c r="B386199" t="n">
        <v>79</v>
      </c>
    </row>
    <row r="386200">
      <c r="A386200" t="inlineStr">
        <is>
          <t>www.theencouraginghome.com</t>
        </is>
      </c>
      <c r="B386200" t="n">
        <v>79</v>
      </c>
    </row>
    <row r="386201">
      <c r="A386201" t="inlineStr">
        <is>
          <t>www.mccrimmons.com</t>
        </is>
      </c>
      <c r="B386201" t="n">
        <v>79</v>
      </c>
    </row>
    <row r="386202">
      <c r="A386202" t="inlineStr">
        <is>
          <t>fr.beads-wholesale-online.co.uk</t>
        </is>
      </c>
      <c r="B386202" t="n">
        <v>79</v>
      </c>
    </row>
    <row r="386203">
      <c r="A386203" t="inlineStr">
        <is>
          <t>budy.com.br</t>
        </is>
      </c>
      <c r="B386203" t="n">
        <v>79</v>
      </c>
    </row>
    <row r="386204">
      <c r="A386204" t="inlineStr">
        <is>
          <t>nogmos.buyygy.com</t>
        </is>
      </c>
      <c r="B386204" t="n">
        <v>79</v>
      </c>
    </row>
    <row r="386205">
      <c r="A386205" t="inlineStr">
        <is>
          <t>adcdiecast.com</t>
        </is>
      </c>
      <c r="B386205" t="n">
        <v>79</v>
      </c>
    </row>
    <row r="386206">
      <c r="A386206" t="inlineStr">
        <is>
          <t>beta.papiermache.co.uk</t>
        </is>
      </c>
      <c r="B386206" t="n">
        <v>79</v>
      </c>
    </row>
    <row r="386207">
      <c r="A386207" t="inlineStr">
        <is>
          <t>www.linhongled.com</t>
        </is>
      </c>
      <c r="B386207" t="n">
        <v>79</v>
      </c>
    </row>
    <row r="386208">
      <c r="A386208" t="inlineStr">
        <is>
          <t>justkraft.s3.amazonaws.com</t>
        </is>
      </c>
      <c r="B386208" t="n">
        <v>79</v>
      </c>
    </row>
    <row r="386209">
      <c r="A386209" t="inlineStr">
        <is>
          <t>www.thereadingresidence.com</t>
        </is>
      </c>
      <c r="B386209" t="n">
        <v>79</v>
      </c>
    </row>
    <row r="386210">
      <c r="A386210" t="inlineStr">
        <is>
          <t>winning568.com</t>
        </is>
      </c>
      <c r="B386210" t="n">
        <v>79</v>
      </c>
    </row>
    <row r="386211">
      <c r="A386211" t="inlineStr">
        <is>
          <t>wpnsa.org.uk</t>
        </is>
      </c>
      <c r="B386211" t="n">
        <v>79</v>
      </c>
    </row>
    <row r="386212">
      <c r="A386212" t="inlineStr">
        <is>
          <t>mantheline.com</t>
        </is>
      </c>
      <c r="B386212" t="n">
        <v>79</v>
      </c>
    </row>
    <row r="386213">
      <c r="A386213" t="inlineStr">
        <is>
          <t>onyour6designs.com</t>
        </is>
      </c>
      <c r="B386213" t="n">
        <v>79</v>
      </c>
    </row>
    <row r="386214">
      <c r="A386214" t="inlineStr">
        <is>
          <t>www.encorebusiness.com</t>
        </is>
      </c>
      <c r="B386214" t="n">
        <v>79</v>
      </c>
    </row>
    <row r="386215">
      <c r="A386215" t="inlineStr">
        <is>
          <t>www.rondaready.com</t>
        </is>
      </c>
      <c r="B386215" t="n">
        <v>79</v>
      </c>
    </row>
    <row r="386216">
      <c r="A386216" t="inlineStr">
        <is>
          <t>cdn3.teenclips.tv</t>
        </is>
      </c>
      <c r="B386216" t="n">
        <v>79</v>
      </c>
    </row>
    <row r="386217">
      <c r="A386217" t="inlineStr">
        <is>
          <t>www.ciocan.ca</t>
        </is>
      </c>
      <c r="B386217" t="n">
        <v>79</v>
      </c>
    </row>
    <row r="386218">
      <c r="A386218" t="inlineStr">
        <is>
          <t>howirollsports.com</t>
        </is>
      </c>
      <c r="B386218" t="n">
        <v>79</v>
      </c>
    </row>
    <row r="386219">
      <c r="A386219" t="inlineStr">
        <is>
          <t>pic.daporn.mobi</t>
        </is>
      </c>
      <c r="B386219" t="n">
        <v>79</v>
      </c>
    </row>
    <row r="386220">
      <c r="A386220" t="inlineStr">
        <is>
          <t>fuzrocks.buyygy.com</t>
        </is>
      </c>
      <c r="B386220" t="n">
        <v>79</v>
      </c>
    </row>
    <row r="386221">
      <c r="A386221" t="inlineStr">
        <is>
          <t>www.eurogifts.fr</t>
        </is>
      </c>
      <c r="B386221" t="n">
        <v>79</v>
      </c>
    </row>
    <row r="386222">
      <c r="A386222" t="inlineStr">
        <is>
          <t>bullydognation.com</t>
        </is>
      </c>
      <c r="B386222" t="n">
        <v>79</v>
      </c>
    </row>
    <row r="386223">
      <c r="A386223" t="inlineStr">
        <is>
          <t>preturi-wow.ro</t>
        </is>
      </c>
      <c r="B386223" t="n">
        <v>79</v>
      </c>
    </row>
    <row r="386224">
      <c r="A386224" t="inlineStr">
        <is>
          <t>youstable.com</t>
        </is>
      </c>
      <c r="B386224" t="n">
        <v>79</v>
      </c>
    </row>
    <row r="386225">
      <c r="A386225" t="inlineStr">
        <is>
          <t>dcdpaznokcie.pl</t>
        </is>
      </c>
      <c r="B386225" t="n">
        <v>79</v>
      </c>
    </row>
    <row r="386226">
      <c r="A386226" t="inlineStr">
        <is>
          <t>www.metodosinformatica.com</t>
        </is>
      </c>
      <c r="B386226" t="n">
        <v>79</v>
      </c>
    </row>
    <row r="386227">
      <c r="A386227" t="inlineStr">
        <is>
          <t>www.skilll.com</t>
        </is>
      </c>
      <c r="B386227" t="n">
        <v>79</v>
      </c>
    </row>
    <row r="386228">
      <c r="A386228" t="inlineStr">
        <is>
          <t>iconicwp.com</t>
        </is>
      </c>
      <c r="B386228" t="n">
        <v>79</v>
      </c>
    </row>
    <row r="386229">
      <c r="A386229" t="inlineStr">
        <is>
          <t>shopme.online</t>
        </is>
      </c>
      <c r="B386229" t="n">
        <v>79</v>
      </c>
    </row>
    <row r="386230">
      <c r="A386230" t="inlineStr">
        <is>
          <t>www.uptontechnologygroup.com</t>
        </is>
      </c>
      <c r="B386230" t="n">
        <v>79</v>
      </c>
    </row>
    <row r="386231">
      <c r="A386231" t="inlineStr">
        <is>
          <t>circlesofwisdom.com</t>
        </is>
      </c>
      <c r="B386231" t="n">
        <v>79</v>
      </c>
    </row>
    <row r="386232">
      <c r="A386232" t="inlineStr">
        <is>
          <t>gambiapropertyshop.com</t>
        </is>
      </c>
      <c r="B386232" t="n">
        <v>79</v>
      </c>
    </row>
    <row r="386233">
      <c r="A386233" t="inlineStr">
        <is>
          <t>www.expressfactors.com</t>
        </is>
      </c>
      <c r="B386233" t="n">
        <v>79</v>
      </c>
    </row>
    <row r="386234">
      <c r="A386234" t="inlineStr">
        <is>
          <t>broeredesign.com</t>
        </is>
      </c>
      <c r="B386234" t="n">
        <v>79</v>
      </c>
    </row>
    <row r="386235">
      <c r="A386235" t="inlineStr">
        <is>
          <t>www.agorabooks.co</t>
        </is>
      </c>
      <c r="B386235" t="n">
        <v>79</v>
      </c>
    </row>
    <row r="386236">
      <c r="A386236" t="inlineStr">
        <is>
          <t>predictiousmedia.blob.core.windows.net</t>
        </is>
      </c>
      <c r="B386236" t="n">
        <v>79</v>
      </c>
    </row>
    <row r="386237">
      <c r="A386237" t="inlineStr">
        <is>
          <t>bricobati.com</t>
        </is>
      </c>
      <c r="B386237" t="n">
        <v>79</v>
      </c>
    </row>
    <row r="386238">
      <c r="A386238" t="inlineStr">
        <is>
          <t>misscop.com</t>
        </is>
      </c>
      <c r="B386238" t="n">
        <v>79</v>
      </c>
    </row>
    <row r="386239">
      <c r="A386239" t="inlineStr">
        <is>
          <t>www.55printing.com</t>
        </is>
      </c>
      <c r="B386239" t="n">
        <v>79</v>
      </c>
    </row>
    <row r="386240">
      <c r="A386240" t="inlineStr">
        <is>
          <t>affiliatemarketingworld.info</t>
        </is>
      </c>
      <c r="B386240" t="n">
        <v>79</v>
      </c>
    </row>
    <row r="386241">
      <c r="A386241" t="inlineStr">
        <is>
          <t>www.bdsmi.com</t>
        </is>
      </c>
      <c r="B386241" t="n">
        <v>79</v>
      </c>
    </row>
    <row r="386242">
      <c r="A386242" t="inlineStr">
        <is>
          <t>chapmanandwoodchemist.com.au</t>
        </is>
      </c>
      <c r="B386242" t="n">
        <v>79</v>
      </c>
    </row>
    <row r="386243">
      <c r="A386243" t="inlineStr">
        <is>
          <t>www.fromjapan.co.jp</t>
        </is>
      </c>
      <c r="B386243" t="n">
        <v>79</v>
      </c>
    </row>
    <row r="386244">
      <c r="A386244" t="inlineStr">
        <is>
          <t>www.leftovercake.com</t>
        </is>
      </c>
      <c r="B386244" t="n">
        <v>79</v>
      </c>
    </row>
    <row r="386245">
      <c r="A386245" t="inlineStr">
        <is>
          <t>www.cbd-boxes.com</t>
        </is>
      </c>
      <c r="B386245" t="n">
        <v>79</v>
      </c>
    </row>
    <row r="386246">
      <c r="A386246" t="inlineStr">
        <is>
          <t>www.expertmusic.ro</t>
        </is>
      </c>
      <c r="B386246" t="n">
        <v>79</v>
      </c>
    </row>
    <row r="386247">
      <c r="A386247" t="inlineStr">
        <is>
          <t>blessedisshe.net</t>
        </is>
      </c>
      <c r="B386247" t="n">
        <v>79</v>
      </c>
    </row>
    <row r="386248">
      <c r="A386248" t="inlineStr">
        <is>
          <t>img3.freehqsex.com</t>
        </is>
      </c>
      <c r="B386248" t="n">
        <v>79</v>
      </c>
    </row>
    <row r="386249">
      <c r="A386249" t="inlineStr">
        <is>
          <t>www.salmon-fishing-scotland.com</t>
        </is>
      </c>
      <c r="B386249" t="n">
        <v>79</v>
      </c>
    </row>
    <row r="386250">
      <c r="A386250" t="inlineStr">
        <is>
          <t>colonialbaseballinstruction.com</t>
        </is>
      </c>
      <c r="B386250" t="n">
        <v>79</v>
      </c>
    </row>
    <row r="386251">
      <c r="A386251" t="inlineStr">
        <is>
          <t>www.parfuemerie-schneider.de</t>
        </is>
      </c>
      <c r="B386251" t="n">
        <v>79</v>
      </c>
    </row>
    <row r="386252">
      <c r="A386252" t="inlineStr">
        <is>
          <t>www.seowarriors.info</t>
        </is>
      </c>
      <c r="B386252" t="n">
        <v>79</v>
      </c>
    </row>
    <row r="386253">
      <c r="A386253" t="inlineStr">
        <is>
          <t>infosecleaders.com</t>
        </is>
      </c>
      <c r="B386253" t="n">
        <v>79</v>
      </c>
    </row>
    <row r="386254">
      <c r="A386254" t="inlineStr">
        <is>
          <t>koolfragrance.com</t>
        </is>
      </c>
      <c r="B386254" t="n">
        <v>79</v>
      </c>
    </row>
    <row r="386255">
      <c r="A386255" t="inlineStr">
        <is>
          <t>wikipie.co.id</t>
        </is>
      </c>
      <c r="B386255" t="n">
        <v>79</v>
      </c>
    </row>
    <row r="386256">
      <c r="A386256" t="inlineStr">
        <is>
          <t>channelvision.com</t>
        </is>
      </c>
      <c r="B386256" t="n">
        <v>79</v>
      </c>
    </row>
    <row r="386257">
      <c r="A386257" t="inlineStr">
        <is>
          <t>www.handmade.de</t>
        </is>
      </c>
      <c r="B386257" t="n">
        <v>79</v>
      </c>
    </row>
    <row r="386258">
      <c r="A386258" t="inlineStr">
        <is>
          <t>www.healing-journeys-energy.com</t>
        </is>
      </c>
      <c r="B386258" t="n">
        <v>79</v>
      </c>
    </row>
    <row r="386259">
      <c r="A386259" t="inlineStr">
        <is>
          <t>this-n-that-chitchat.com</t>
        </is>
      </c>
      <c r="B386259" t="n">
        <v>79</v>
      </c>
    </row>
    <row r="386260">
      <c r="A386260" t="inlineStr">
        <is>
          <t>www.santaclaracigars.com</t>
        </is>
      </c>
      <c r="B386260" t="n">
        <v>79</v>
      </c>
    </row>
    <row r="386261">
      <c r="A386261" t="inlineStr">
        <is>
          <t>medfield02052.files.wordpress.com</t>
        </is>
      </c>
      <c r="B386261" t="n">
        <v>79</v>
      </c>
    </row>
    <row r="386262">
      <c r="A386262" t="inlineStr">
        <is>
          <t>thelimes.org.uk</t>
        </is>
      </c>
      <c r="B386262" t="n">
        <v>79</v>
      </c>
    </row>
    <row r="386263">
      <c r="A386263" t="inlineStr">
        <is>
          <t>natuerlich-familie.de</t>
        </is>
      </c>
      <c r="B386263" t="n">
        <v>79</v>
      </c>
    </row>
    <row r="386264">
      <c r="A386264" t="inlineStr">
        <is>
          <t>www.sendbirthdayflowershongkong.com</t>
        </is>
      </c>
      <c r="B386264" t="n">
        <v>79</v>
      </c>
    </row>
    <row r="386265">
      <c r="A386265" t="inlineStr">
        <is>
          <t>creativebizrebellion.com</t>
        </is>
      </c>
      <c r="B386265" t="n">
        <v>79</v>
      </c>
    </row>
    <row r="386266">
      <c r="A386266" t="inlineStr">
        <is>
          <t>cdn3.freeporn24.su</t>
        </is>
      </c>
      <c r="B386266" t="n">
        <v>79</v>
      </c>
    </row>
    <row r="386267">
      <c r="A386267" t="inlineStr">
        <is>
          <t>www.party-accessory.eu</t>
        </is>
      </c>
      <c r="B386267" t="n">
        <v>79</v>
      </c>
    </row>
    <row r="386268">
      <c r="A386268" t="inlineStr">
        <is>
          <t>www.jammaymay.com.my</t>
        </is>
      </c>
      <c r="B386268" t="n">
        <v>79</v>
      </c>
    </row>
    <row r="386269">
      <c r="A386269" t="inlineStr">
        <is>
          <t>www.sknvibes.com</t>
        </is>
      </c>
      <c r="B386269" t="n">
        <v>79</v>
      </c>
    </row>
    <row r="386270">
      <c r="A386270" t="inlineStr">
        <is>
          <t>valenciachristiancenter.org</t>
        </is>
      </c>
      <c r="B386270" t="n">
        <v>79</v>
      </c>
    </row>
    <row r="386271">
      <c r="A386271" t="inlineStr">
        <is>
          <t>www.tofembeauty.co.uk</t>
        </is>
      </c>
      <c r="B386271" t="n">
        <v>79</v>
      </c>
    </row>
    <row r="386272">
      <c r="A386272" t="inlineStr">
        <is>
          <t>ciderpig.files.wordpress.com</t>
        </is>
      </c>
      <c r="B386272" t="n">
        <v>79</v>
      </c>
    </row>
    <row r="386273">
      <c r="A386273" t="inlineStr">
        <is>
          <t>www.jmaurophoto.com</t>
        </is>
      </c>
      <c r="B386273" t="n">
        <v>79</v>
      </c>
    </row>
    <row r="386274">
      <c r="A386274" t="inlineStr">
        <is>
          <t>save.buyygy.com</t>
        </is>
      </c>
      <c r="B386274" t="n">
        <v>79</v>
      </c>
    </row>
    <row r="386275">
      <c r="A386275" t="inlineStr">
        <is>
          <t>larchmontchronicle.com</t>
        </is>
      </c>
      <c r="B386275" t="n">
        <v>79</v>
      </c>
    </row>
    <row r="386276">
      <c r="A386276" t="inlineStr">
        <is>
          <t>www.turkattar.com.tr</t>
        </is>
      </c>
      <c r="B386276" t="n">
        <v>79</v>
      </c>
    </row>
    <row r="386277">
      <c r="A386277" t="inlineStr">
        <is>
          <t>www.e-torro.pl</t>
        </is>
      </c>
      <c r="B386277" t="n">
        <v>79</v>
      </c>
    </row>
    <row r="386278">
      <c r="A386278" t="inlineStr">
        <is>
          <t>de.pandahall.com</t>
        </is>
      </c>
      <c r="B386278" t="n">
        <v>79</v>
      </c>
    </row>
    <row r="386279">
      <c r="A386279" t="inlineStr">
        <is>
          <t>www.janekoenig.no</t>
        </is>
      </c>
      <c r="B386279" t="n">
        <v>79</v>
      </c>
    </row>
    <row r="386280">
      <c r="A386280" t="inlineStr">
        <is>
          <t>joelboggess.com</t>
        </is>
      </c>
      <c r="B386280" t="n">
        <v>79</v>
      </c>
    </row>
    <row r="386281">
      <c r="A386281" t="inlineStr">
        <is>
          <t>m3.spitogatos.gr</t>
        </is>
      </c>
      <c r="B386281" t="n">
        <v>79</v>
      </c>
    </row>
    <row r="386282">
      <c r="A386282" t="inlineStr">
        <is>
          <t>edu.ava360.com</t>
        </is>
      </c>
      <c r="B386282" t="n">
        <v>79</v>
      </c>
    </row>
    <row r="386283">
      <c r="A386283" t="inlineStr">
        <is>
          <t>www.rainbowchalk.com</t>
        </is>
      </c>
      <c r="B386283" t="n">
        <v>79</v>
      </c>
    </row>
    <row r="386284">
      <c r="A386284" t="inlineStr">
        <is>
          <t>www.indigoblu.com</t>
        </is>
      </c>
      <c r="B386284" t="n">
        <v>79</v>
      </c>
    </row>
    <row r="386285">
      <c r="A386285" t="inlineStr">
        <is>
          <t>site0325.g.shopcadacdn.com</t>
        </is>
      </c>
      <c r="B386285" t="n">
        <v>79</v>
      </c>
    </row>
    <row r="386286">
      <c r="A386286" t="inlineStr">
        <is>
          <t>webntools.com</t>
        </is>
      </c>
      <c r="B386286" t="n">
        <v>79</v>
      </c>
    </row>
    <row r="386287">
      <c r="A386287" t="inlineStr">
        <is>
          <t>stickelberry.com</t>
        </is>
      </c>
      <c r="B386287" t="n">
        <v>79</v>
      </c>
    </row>
    <row r="386288">
      <c r="A386288" t="inlineStr">
        <is>
          <t>support.ecwid.com</t>
        </is>
      </c>
      <c r="B386288" t="n">
        <v>79</v>
      </c>
    </row>
    <row r="386289">
      <c r="A386289" t="inlineStr">
        <is>
          <t>ajhl.ca</t>
        </is>
      </c>
      <c r="B386289" t="n">
        <v>79</v>
      </c>
    </row>
    <row r="386290">
      <c r="A386290" t="inlineStr">
        <is>
          <t>www.lysman.com</t>
        </is>
      </c>
      <c r="B386290" t="n">
        <v>79</v>
      </c>
    </row>
    <row r="386291">
      <c r="A386291" t="inlineStr">
        <is>
          <t>www.electrablinds.co.uk</t>
        </is>
      </c>
      <c r="B386291" t="n">
        <v>79</v>
      </c>
    </row>
    <row r="386292">
      <c r="A386292" t="inlineStr">
        <is>
          <t>www.irrigationsupplyparts.com</t>
        </is>
      </c>
      <c r="B386292" t="n">
        <v>79</v>
      </c>
    </row>
    <row r="386293">
      <c r="A386293" t="inlineStr">
        <is>
          <t>montlauriersports.com</t>
        </is>
      </c>
      <c r="B386293" t="n">
        <v>79</v>
      </c>
    </row>
    <row r="386294">
      <c r="A386294" t="inlineStr">
        <is>
          <t>mito.dk</t>
        </is>
      </c>
      <c r="B386294" t="n">
        <v>79</v>
      </c>
    </row>
    <row r="386295">
      <c r="A386295" t="inlineStr">
        <is>
          <t>rigging.top</t>
        </is>
      </c>
      <c r="B386295" t="n">
        <v>79</v>
      </c>
    </row>
    <row r="386296">
      <c r="A386296" t="inlineStr">
        <is>
          <t>netzah.org</t>
        </is>
      </c>
      <c r="B386296" t="n">
        <v>79</v>
      </c>
    </row>
    <row r="386297">
      <c r="A386297" t="inlineStr">
        <is>
          <t>www.stationeryhut.in</t>
        </is>
      </c>
      <c r="B386297" t="n">
        <v>79</v>
      </c>
    </row>
    <row r="386298">
      <c r="A386298" t="inlineStr">
        <is>
          <t>xpwebbuttons.de</t>
        </is>
      </c>
      <c r="B386298" t="n">
        <v>79</v>
      </c>
    </row>
    <row r="386299">
      <c r="A386299" t="inlineStr">
        <is>
          <t>fmbrotherhood.com</t>
        </is>
      </c>
      <c r="B386299" t="n">
        <v>79</v>
      </c>
    </row>
    <row r="386300">
      <c r="A386300" t="inlineStr">
        <is>
          <t>myassignmenthelp.mobi</t>
        </is>
      </c>
      <c r="B386300" t="n">
        <v>79</v>
      </c>
    </row>
    <row r="386301">
      <c r="A386301" t="inlineStr">
        <is>
          <t>www.classiccolorful.com</t>
        </is>
      </c>
      <c r="B386301" t="n">
        <v>79</v>
      </c>
    </row>
    <row r="386302">
      <c r="A386302" t="inlineStr">
        <is>
          <t>www.civillead.com</t>
        </is>
      </c>
      <c r="B386302" t="n">
        <v>79</v>
      </c>
    </row>
    <row r="386303">
      <c r="A386303" t="inlineStr">
        <is>
          <t>www.tartantwist.com</t>
        </is>
      </c>
      <c r="B386303" t="n">
        <v>79</v>
      </c>
    </row>
    <row r="386304">
      <c r="A386304" t="inlineStr">
        <is>
          <t>seaqueen.files.wordpress.com</t>
        </is>
      </c>
      <c r="B386304" t="n">
        <v>79</v>
      </c>
    </row>
    <row r="386305">
      <c r="A386305" t="inlineStr">
        <is>
          <t>images.sandwich-maker.info</t>
        </is>
      </c>
      <c r="B386305" t="n">
        <v>79</v>
      </c>
    </row>
    <row r="386306">
      <c r="A386306" t="inlineStr">
        <is>
          <t>liveimages.industrysales.com.au</t>
        </is>
      </c>
      <c r="B386306" t="n">
        <v>79</v>
      </c>
    </row>
    <row r="386307">
      <c r="A386307" t="inlineStr">
        <is>
          <t>5qrorwxhqqoprik.ldycdn.com</t>
        </is>
      </c>
      <c r="B386307" t="n">
        <v>79</v>
      </c>
    </row>
    <row r="386308">
      <c r="A386308" t="inlineStr">
        <is>
          <t>xves2.xxxvedos.xyz</t>
        </is>
      </c>
      <c r="B386308" t="n">
        <v>79</v>
      </c>
    </row>
    <row r="386309">
      <c r="A386309" t="inlineStr">
        <is>
          <t>teeress.com</t>
        </is>
      </c>
      <c r="B386309" t="n">
        <v>79</v>
      </c>
    </row>
    <row r="386310">
      <c r="A386310" t="inlineStr">
        <is>
          <t>techiespost.com</t>
        </is>
      </c>
      <c r="B386310" t="n">
        <v>79</v>
      </c>
    </row>
    <row r="386311">
      <c r="A386311" t="inlineStr">
        <is>
          <t>www.paradisetoyland.com</t>
        </is>
      </c>
      <c r="B386311" t="n">
        <v>79</v>
      </c>
    </row>
    <row r="386312">
      <c r="A386312" t="inlineStr">
        <is>
          <t>cheap-accountants-in-london.co.uk</t>
        </is>
      </c>
      <c r="B386312" t="n">
        <v>79</v>
      </c>
    </row>
    <row r="386313">
      <c r="A386313" t="inlineStr">
        <is>
          <t>sg.dchl.com</t>
        </is>
      </c>
      <c r="B386313" t="n">
        <v>79</v>
      </c>
    </row>
    <row r="386314">
      <c r="A386314" t="inlineStr">
        <is>
          <t>www.thebusinesspages.co.uk</t>
        </is>
      </c>
      <c r="B386314" t="n">
        <v>79</v>
      </c>
    </row>
    <row r="386315">
      <c r="A386315" t="inlineStr">
        <is>
          <t>naked-japanese.com</t>
        </is>
      </c>
      <c r="B386315" t="n">
        <v>79</v>
      </c>
    </row>
    <row r="386316">
      <c r="A386316" t="inlineStr">
        <is>
          <t>lookupin.co.uk</t>
        </is>
      </c>
      <c r="B386316" t="n">
        <v>79</v>
      </c>
    </row>
    <row r="386317">
      <c r="A386317" t="inlineStr">
        <is>
          <t>www.girlsplay.com</t>
        </is>
      </c>
      <c r="B386317" t="n">
        <v>79</v>
      </c>
    </row>
    <row r="386318">
      <c r="A386318" t="inlineStr">
        <is>
          <t>hoisttonnew.com</t>
        </is>
      </c>
      <c r="B386318" t="n">
        <v>79</v>
      </c>
    </row>
    <row r="386319">
      <c r="A386319" t="inlineStr">
        <is>
          <t>doityourselfcrafts.com</t>
        </is>
      </c>
      <c r="B386319" t="n">
        <v>79</v>
      </c>
    </row>
    <row r="386320">
      <c r="A386320" t="inlineStr">
        <is>
          <t>loja.in-parts.com</t>
        </is>
      </c>
      <c r="B386320" t="n">
        <v>79</v>
      </c>
    </row>
    <row r="386321">
      <c r="A386321" t="inlineStr">
        <is>
          <t>www.dancetech.com</t>
        </is>
      </c>
      <c r="B386321" t="n">
        <v>79</v>
      </c>
    </row>
    <row r="386322">
      <c r="A386322" t="inlineStr">
        <is>
          <t>history.cap.gov</t>
        </is>
      </c>
      <c r="B386322" t="n">
        <v>79</v>
      </c>
    </row>
    <row r="386323">
      <c r="A386323" t="inlineStr">
        <is>
          <t>tm2.maturetube.club</t>
        </is>
      </c>
      <c r="B386323" t="n">
        <v>79</v>
      </c>
    </row>
    <row r="386324">
      <c r="A386324" t="inlineStr">
        <is>
          <t>mixx1013.com.au</t>
        </is>
      </c>
      <c r="B386324" t="n">
        <v>79</v>
      </c>
    </row>
    <row r="386325">
      <c r="A386325" t="inlineStr">
        <is>
          <t>www.victorsroofing.com</t>
        </is>
      </c>
      <c r="B386325" t="n">
        <v>79</v>
      </c>
    </row>
    <row r="386326">
      <c r="A386326" t="inlineStr">
        <is>
          <t>aliettedebodard.com</t>
        </is>
      </c>
      <c r="B386326" t="n">
        <v>79</v>
      </c>
    </row>
    <row r="386327">
      <c r="A386327" t="inlineStr">
        <is>
          <t>www.thedreamerswoods.com</t>
        </is>
      </c>
      <c r="B386327" t="n">
        <v>79</v>
      </c>
    </row>
    <row r="386328">
      <c r="A386328" t="inlineStr">
        <is>
          <t>thechortle.com</t>
        </is>
      </c>
      <c r="B386328" t="n">
        <v>79</v>
      </c>
    </row>
    <row r="386329">
      <c r="A386329" t="inlineStr">
        <is>
          <t>www.twins-store.it</t>
        </is>
      </c>
      <c r="B386329" t="n">
        <v>79</v>
      </c>
    </row>
    <row r="386330">
      <c r="A386330" t="inlineStr">
        <is>
          <t>www.badteensporn.net</t>
        </is>
      </c>
      <c r="B386330" t="n">
        <v>79</v>
      </c>
    </row>
    <row r="386331">
      <c r="A386331" t="inlineStr">
        <is>
          <t>sivop.com</t>
        </is>
      </c>
      <c r="B386331" t="n">
        <v>79</v>
      </c>
    </row>
    <row r="386332">
      <c r="A386332" t="inlineStr">
        <is>
          <t>www.boystoys.cl</t>
        </is>
      </c>
      <c r="B386332" t="n">
        <v>79</v>
      </c>
    </row>
    <row r="386333">
      <c r="A386333" t="inlineStr">
        <is>
          <t>thebestmowers.co.uk</t>
        </is>
      </c>
      <c r="B386333" t="n">
        <v>79</v>
      </c>
    </row>
    <row r="386334">
      <c r="A386334" t="inlineStr">
        <is>
          <t>www.vapedensity.ca</t>
        </is>
      </c>
      <c r="B386334" t="n">
        <v>79</v>
      </c>
    </row>
    <row r="386335">
      <c r="A386335" t="inlineStr">
        <is>
          <t>www.madisonlibrary.org</t>
        </is>
      </c>
      <c r="B386335" t="n">
        <v>79</v>
      </c>
    </row>
    <row r="386336">
      <c r="A386336" t="inlineStr">
        <is>
          <t>toymenu.ru</t>
        </is>
      </c>
      <c r="B386336" t="n">
        <v>79</v>
      </c>
    </row>
    <row r="386337">
      <c r="A386337" t="inlineStr">
        <is>
          <t>www.concastinc.com</t>
        </is>
      </c>
      <c r="B386337" t="n">
        <v>79</v>
      </c>
    </row>
    <row r="386338">
      <c r="A386338" t="inlineStr">
        <is>
          <t>www.netsuite.com.sg</t>
        </is>
      </c>
      <c r="B386338" t="n">
        <v>79</v>
      </c>
    </row>
    <row r="386339">
      <c r="A386339" t="inlineStr">
        <is>
          <t>www.mcflats.com.br</t>
        </is>
      </c>
      <c r="B386339" t="n">
        <v>79</v>
      </c>
    </row>
    <row r="386340">
      <c r="A386340" t="inlineStr">
        <is>
          <t>www.oshwal.org.uk</t>
        </is>
      </c>
      <c r="B386340" t="n">
        <v>79</v>
      </c>
    </row>
    <row r="386341">
      <c r="A386341" t="inlineStr">
        <is>
          <t>foodiemomskitchen.com</t>
        </is>
      </c>
      <c r="B386341" t="n">
        <v>79</v>
      </c>
    </row>
    <row r="386342">
      <c r="A386342" t="inlineStr">
        <is>
          <t>www.eas-automotive.com</t>
        </is>
      </c>
      <c r="B386342" t="n">
        <v>79</v>
      </c>
    </row>
    <row r="386343">
      <c r="A386343" t="inlineStr">
        <is>
          <t>lindbergsport.dk</t>
        </is>
      </c>
      <c r="B386343" t="n">
        <v>79</v>
      </c>
    </row>
    <row r="386344">
      <c r="A386344" t="inlineStr">
        <is>
          <t>static.airable.io</t>
        </is>
      </c>
      <c r="B386344" t="n">
        <v>79</v>
      </c>
    </row>
    <row r="386345">
      <c r="A386345" t="inlineStr">
        <is>
          <t>www.coretechnologies.com</t>
        </is>
      </c>
      <c r="B386345" t="n">
        <v>79</v>
      </c>
    </row>
    <row r="386346">
      <c r="A386346" t="inlineStr">
        <is>
          <t>www.mallpress.com</t>
        </is>
      </c>
      <c r="B386346" t="n">
        <v>79</v>
      </c>
    </row>
    <row r="386347">
      <c r="A386347" t="inlineStr">
        <is>
          <t>geekboxit.com</t>
        </is>
      </c>
      <c r="B386347" t="n">
        <v>79</v>
      </c>
    </row>
    <row r="386348">
      <c r="A386348" t="inlineStr">
        <is>
          <t>madagascarminerals.com</t>
        </is>
      </c>
      <c r="B386348" t="n">
        <v>79</v>
      </c>
    </row>
    <row r="386349">
      <c r="A386349" t="inlineStr">
        <is>
          <t>www.neueste.ch</t>
        </is>
      </c>
      <c r="B386349" t="n">
        <v>79</v>
      </c>
    </row>
    <row r="386350">
      <c r="A386350" t="inlineStr">
        <is>
          <t>manshet.org</t>
        </is>
      </c>
      <c r="B386350" t="n">
        <v>79</v>
      </c>
    </row>
    <row r="386351">
      <c r="A386351" t="inlineStr">
        <is>
          <t>www.thirty-twodental.com</t>
        </is>
      </c>
      <c r="B386351" t="n">
        <v>79</v>
      </c>
    </row>
    <row r="386352">
      <c r="A386352" t="inlineStr">
        <is>
          <t>www.simpletelly.com</t>
        </is>
      </c>
      <c r="B386352" t="n">
        <v>79</v>
      </c>
    </row>
    <row r="386353">
      <c r="A386353" t="inlineStr">
        <is>
          <t>dharmacomics.com</t>
        </is>
      </c>
      <c r="B386353" t="n">
        <v>79</v>
      </c>
    </row>
    <row r="386354">
      <c r="A386354" t="inlineStr">
        <is>
          <t>autocadtip.com</t>
        </is>
      </c>
      <c r="B386354" t="n">
        <v>79</v>
      </c>
    </row>
    <row r="386355">
      <c r="A386355" t="inlineStr">
        <is>
          <t>scotiastairs.com</t>
        </is>
      </c>
      <c r="B386355" t="n">
        <v>79</v>
      </c>
    </row>
    <row r="386356">
      <c r="A386356" t="inlineStr">
        <is>
          <t>www.randcoin.co.za</t>
        </is>
      </c>
      <c r="B386356" t="n">
        <v>79</v>
      </c>
    </row>
    <row r="386357">
      <c r="A386357" t="inlineStr">
        <is>
          <t>aeispeakers.com</t>
        </is>
      </c>
      <c r="B386357" t="n">
        <v>79</v>
      </c>
    </row>
    <row r="386358">
      <c r="A386358" t="inlineStr">
        <is>
          <t>images.newcarnet.co.uk</t>
        </is>
      </c>
      <c r="B386358" t="n">
        <v>79</v>
      </c>
    </row>
    <row r="386359">
      <c r="A386359" t="inlineStr">
        <is>
          <t>graciepaper.com</t>
        </is>
      </c>
      <c r="B386359" t="n">
        <v>79</v>
      </c>
    </row>
    <row r="386360">
      <c r="A386360" t="inlineStr">
        <is>
          <t>www.penloe.com</t>
        </is>
      </c>
      <c r="B386360" t="n">
        <v>79</v>
      </c>
    </row>
    <row r="386361">
      <c r="A386361" t="inlineStr">
        <is>
          <t>beautyfrombulgaria.com</t>
        </is>
      </c>
      <c r="B386361" t="n">
        <v>79</v>
      </c>
    </row>
    <row r="386362">
      <c r="A386362" t="inlineStr">
        <is>
          <t>www.nisc.co.za</t>
        </is>
      </c>
      <c r="B386362" t="n">
        <v>79</v>
      </c>
    </row>
    <row r="386363">
      <c r="A386363" t="inlineStr">
        <is>
          <t>www.artmarblesculpture.com</t>
        </is>
      </c>
      <c r="B386363" t="n">
        <v>79</v>
      </c>
    </row>
    <row r="386364">
      <c r="A386364" t="inlineStr">
        <is>
          <t>cdn.clickagy.com</t>
        </is>
      </c>
      <c r="B386364" t="n">
        <v>79</v>
      </c>
    </row>
    <row r="386365">
      <c r="A386365" t="inlineStr">
        <is>
          <t>lovelygale.com</t>
        </is>
      </c>
      <c r="B386365" t="n">
        <v>79</v>
      </c>
    </row>
    <row r="386366">
      <c r="A386366" t="inlineStr">
        <is>
          <t>themoneybuilders.co.uk</t>
        </is>
      </c>
      <c r="B386366" t="n">
        <v>79</v>
      </c>
    </row>
    <row r="386367">
      <c r="A386367" t="inlineStr">
        <is>
          <t>kellyapple.com</t>
        </is>
      </c>
      <c r="B386367" t="n">
        <v>79</v>
      </c>
    </row>
    <row r="386368">
      <c r="A386368" t="inlineStr">
        <is>
          <t>www.postie.co.nz</t>
        </is>
      </c>
      <c r="B386368" t="n">
        <v>79</v>
      </c>
    </row>
    <row r="386369">
      <c r="A386369" t="inlineStr">
        <is>
          <t>ecigarettesworld.ie</t>
        </is>
      </c>
      <c r="B386369" t="n">
        <v>79</v>
      </c>
    </row>
    <row r="386370">
      <c r="A386370" t="inlineStr">
        <is>
          <t>www.azaqua.nl</t>
        </is>
      </c>
      <c r="B386370" t="n">
        <v>79</v>
      </c>
    </row>
    <row r="386371">
      <c r="A386371" t="inlineStr">
        <is>
          <t>creativewinemaking.co.uk</t>
        </is>
      </c>
      <c r="B386371" t="n">
        <v>79</v>
      </c>
    </row>
    <row r="386372">
      <c r="A386372" t="inlineStr">
        <is>
          <t>timberhillwinery.com</t>
        </is>
      </c>
      <c r="B386372" t="n">
        <v>79</v>
      </c>
    </row>
    <row r="386373">
      <c r="A386373" t="inlineStr">
        <is>
          <t>www.milkontherocks.net</t>
        </is>
      </c>
      <c r="B386373" t="n">
        <v>79</v>
      </c>
    </row>
    <row r="386374">
      <c r="A386374" t="inlineStr">
        <is>
          <t>www.romidadarts.co.uk</t>
        </is>
      </c>
      <c r="B386374" t="n">
        <v>79</v>
      </c>
    </row>
    <row r="386375">
      <c r="A386375" t="inlineStr">
        <is>
          <t>cdn.franceloisirs.ch</t>
        </is>
      </c>
      <c r="B386375" t="n">
        <v>79</v>
      </c>
    </row>
    <row r="386376">
      <c r="A386376" t="inlineStr">
        <is>
          <t>www.sdicompanions.org</t>
        </is>
      </c>
      <c r="B386376" t="n">
        <v>79</v>
      </c>
    </row>
    <row r="386377">
      <c r="A386377" t="inlineStr">
        <is>
          <t>picpuk7.qporn.pro</t>
        </is>
      </c>
      <c r="B386377" t="n">
        <v>79</v>
      </c>
    </row>
    <row r="386378">
      <c r="A386378" t="inlineStr">
        <is>
          <t>surfandturfroofing.com</t>
        </is>
      </c>
      <c r="B386378" t="n">
        <v>79</v>
      </c>
    </row>
    <row r="386379">
      <c r="A386379" t="inlineStr">
        <is>
          <t>www.natureplaygrounds.com.au</t>
        </is>
      </c>
      <c r="B386379" t="n">
        <v>79</v>
      </c>
    </row>
    <row r="386380">
      <c r="A386380" t="inlineStr">
        <is>
          <t>smartsseo.com</t>
        </is>
      </c>
      <c r="B386380" t="n">
        <v>79</v>
      </c>
    </row>
    <row r="386381">
      <c r="A386381" t="inlineStr">
        <is>
          <t>theprofessionalmomproject.com</t>
        </is>
      </c>
      <c r="B386381" t="n">
        <v>79</v>
      </c>
    </row>
    <row r="386382">
      <c r="A386382" t="inlineStr">
        <is>
          <t>homegrownstore.com</t>
        </is>
      </c>
      <c r="B386382" t="n">
        <v>79</v>
      </c>
    </row>
    <row r="386383">
      <c r="A386383" t="inlineStr">
        <is>
          <t>tienda.sharkgames.es</t>
        </is>
      </c>
      <c r="B386383" t="n">
        <v>79</v>
      </c>
    </row>
    <row r="386384">
      <c r="A386384" t="inlineStr">
        <is>
          <t>www.learningcomputer.com</t>
        </is>
      </c>
      <c r="B386384" t="n">
        <v>79</v>
      </c>
    </row>
    <row r="386385">
      <c r="A386385" t="inlineStr">
        <is>
          <t>www.motifmarketing.co.uk</t>
        </is>
      </c>
      <c r="B386385" t="n">
        <v>79</v>
      </c>
    </row>
    <row r="386386">
      <c r="A386386" t="inlineStr">
        <is>
          <t>onlineincomeresources.com</t>
        </is>
      </c>
      <c r="B386386" t="n">
        <v>79</v>
      </c>
    </row>
    <row r="386387">
      <c r="A386387" t="inlineStr">
        <is>
          <t>www.vitk.ru</t>
        </is>
      </c>
      <c r="B386387" t="n">
        <v>79</v>
      </c>
    </row>
    <row r="386388">
      <c r="A386388" t="inlineStr">
        <is>
          <t>www.chinamaysmi.com</t>
        </is>
      </c>
      <c r="B386388" t="n">
        <v>79</v>
      </c>
    </row>
    <row r="386389">
      <c r="A386389" t="inlineStr">
        <is>
          <t>www.promolocker.com</t>
        </is>
      </c>
      <c r="B386389" t="n">
        <v>79</v>
      </c>
    </row>
    <row r="386390">
      <c r="A386390" t="inlineStr">
        <is>
          <t>cdn.caravan-web.com</t>
        </is>
      </c>
      <c r="B386390" t="n">
        <v>79</v>
      </c>
    </row>
    <row r="386391">
      <c r="A386391" t="inlineStr">
        <is>
          <t>mamasandpapas.com.sa</t>
        </is>
      </c>
      <c r="B386391" t="n">
        <v>79</v>
      </c>
    </row>
    <row r="386392">
      <c r="A386392" t="inlineStr">
        <is>
          <t>www.fearlesspursuits.com</t>
        </is>
      </c>
      <c r="B386392" t="n">
        <v>79</v>
      </c>
    </row>
    <row r="386393">
      <c r="A386393" t="inlineStr">
        <is>
          <t>www.asianexoticdream.com</t>
        </is>
      </c>
      <c r="B386393" t="n">
        <v>79</v>
      </c>
    </row>
    <row r="386394">
      <c r="A386394" t="inlineStr">
        <is>
          <t>dearlady.b-cdn.net</t>
        </is>
      </c>
      <c r="B386394" t="n">
        <v>79</v>
      </c>
    </row>
    <row r="386395">
      <c r="A386395" t="inlineStr">
        <is>
          <t>megapeca.hu</t>
        </is>
      </c>
      <c r="B386395" t="n">
        <v>79</v>
      </c>
    </row>
    <row r="386396">
      <c r="A386396" t="inlineStr">
        <is>
          <t>bsafe.no</t>
        </is>
      </c>
      <c r="B386396" t="n">
        <v>79</v>
      </c>
    </row>
    <row r="386397">
      <c r="A386397" t="inlineStr">
        <is>
          <t>secure.healthymummy.com</t>
        </is>
      </c>
      <c r="B386397" t="n">
        <v>79</v>
      </c>
    </row>
    <row r="386398">
      <c r="A386398" t="inlineStr">
        <is>
          <t>www.growcfo.net</t>
        </is>
      </c>
      <c r="B386398" t="n">
        <v>79</v>
      </c>
    </row>
    <row r="386399">
      <c r="A386399" t="inlineStr">
        <is>
          <t>www.adelaidechildcare.com</t>
        </is>
      </c>
      <c r="B386399" t="n">
        <v>79</v>
      </c>
    </row>
    <row r="386400">
      <c r="A386400" t="inlineStr">
        <is>
          <t>www.led24.ee</t>
        </is>
      </c>
      <c r="B386400" t="n">
        <v>79</v>
      </c>
    </row>
    <row r="386401">
      <c r="A386401" t="inlineStr">
        <is>
          <t>talentmarket.org</t>
        </is>
      </c>
      <c r="B386401" t="n">
        <v>79</v>
      </c>
    </row>
    <row r="386402">
      <c r="A386402" t="inlineStr">
        <is>
          <t>www.easyshadi.com</t>
        </is>
      </c>
      <c r="B386402" t="n">
        <v>79</v>
      </c>
    </row>
    <row r="386403">
      <c r="A386403" t="inlineStr">
        <is>
          <t>www.mamut.me</t>
        </is>
      </c>
      <c r="B386403" t="n">
        <v>79</v>
      </c>
    </row>
    <row r="386404">
      <c r="A386404" t="inlineStr">
        <is>
          <t>www.casino-mania.it</t>
        </is>
      </c>
      <c r="B386404" t="n">
        <v>79</v>
      </c>
    </row>
    <row r="386405">
      <c r="A386405" t="inlineStr">
        <is>
          <t>ccri.edu</t>
        </is>
      </c>
      <c r="B386405" t="n">
        <v>79</v>
      </c>
    </row>
    <row r="386406">
      <c r="A386406" t="inlineStr">
        <is>
          <t>www.raisedbedkits.co.uk</t>
        </is>
      </c>
      <c r="B386406" t="n">
        <v>79</v>
      </c>
    </row>
    <row r="386407">
      <c r="A386407" t="inlineStr">
        <is>
          <t>avcdn.av.by</t>
        </is>
      </c>
      <c r="B386407" t="n">
        <v>79</v>
      </c>
    </row>
    <row r="386408">
      <c r="A386408" t="inlineStr">
        <is>
          <t>keeperbookshelf.com</t>
        </is>
      </c>
      <c r="B386408" t="n">
        <v>79</v>
      </c>
    </row>
    <row r="386409">
      <c r="A386409" t="inlineStr">
        <is>
          <t>www.adspast.com</t>
        </is>
      </c>
      <c r="B386409" t="n">
        <v>79</v>
      </c>
    </row>
    <row r="386410">
      <c r="A386410" t="inlineStr">
        <is>
          <t>shop-premium.fr</t>
        </is>
      </c>
      <c r="B386410" t="n">
        <v>79</v>
      </c>
    </row>
    <row r="386411">
      <c r="A386411" t="inlineStr">
        <is>
          <t>www.tokoalatkantorsurabaya.com</t>
        </is>
      </c>
      <c r="B386411" t="n">
        <v>79</v>
      </c>
    </row>
    <row r="386412">
      <c r="A386412" t="inlineStr">
        <is>
          <t>designyourthinking.com</t>
        </is>
      </c>
      <c r="B386412" t="n">
        <v>79</v>
      </c>
    </row>
    <row r="386413">
      <c r="A386413" t="inlineStr">
        <is>
          <t>www.funchristmas.co.uk</t>
        </is>
      </c>
      <c r="B386413" t="n">
        <v>79</v>
      </c>
    </row>
    <row r="386414">
      <c r="A386414" t="inlineStr">
        <is>
          <t>chaosanddamage.files.wordpress.com</t>
        </is>
      </c>
      <c r="B386414" t="n">
        <v>79</v>
      </c>
    </row>
    <row r="386415">
      <c r="A386415" t="inlineStr">
        <is>
          <t>who-arted.com</t>
        </is>
      </c>
      <c r="B386415" t="n">
        <v>79</v>
      </c>
    </row>
    <row r="386416">
      <c r="A386416" t="inlineStr">
        <is>
          <t>ireadwhatyouwrite.files.wordpress.com</t>
        </is>
      </c>
      <c r="B386416" t="n">
        <v>79</v>
      </c>
    </row>
    <row r="386417">
      <c r="A386417" t="inlineStr">
        <is>
          <t>www.airaga.com</t>
        </is>
      </c>
      <c r="B386417" t="n">
        <v>79</v>
      </c>
    </row>
    <row r="386418">
      <c r="A386418" t="inlineStr">
        <is>
          <t>www.misolie.net</t>
        </is>
      </c>
      <c r="B386418" t="n">
        <v>79</v>
      </c>
    </row>
    <row r="386419">
      <c r="A386419" t="inlineStr">
        <is>
          <t>boutique.vintage-bike-shop.com</t>
        </is>
      </c>
      <c r="B386419" t="n">
        <v>79</v>
      </c>
    </row>
    <row r="386420">
      <c r="A386420" t="inlineStr">
        <is>
          <t>www.telecommutingmommies.com</t>
        </is>
      </c>
      <c r="B386420" t="n">
        <v>79</v>
      </c>
    </row>
    <row r="386421">
      <c r="A386421" t="inlineStr">
        <is>
          <t>ms.mbshouse.com</t>
        </is>
      </c>
      <c r="B386421" t="n">
        <v>79</v>
      </c>
    </row>
    <row r="386422">
      <c r="A386422" t="inlineStr">
        <is>
          <t>mail.djarumbadminton.com</t>
        </is>
      </c>
      <c r="B386422" t="n">
        <v>79</v>
      </c>
    </row>
    <row r="386423">
      <c r="A386423" t="inlineStr">
        <is>
          <t>myreallifeathome.com</t>
        </is>
      </c>
      <c r="B386423" t="n">
        <v>79</v>
      </c>
    </row>
    <row r="386424">
      <c r="A386424" t="inlineStr">
        <is>
          <t>www.webanddesigners.com</t>
        </is>
      </c>
      <c r="B386424" t="n">
        <v>79</v>
      </c>
    </row>
    <row r="386425">
      <c r="A386425" t="inlineStr">
        <is>
          <t>thirdandelm.com</t>
        </is>
      </c>
      <c r="B386425" t="n">
        <v>79</v>
      </c>
    </row>
    <row r="386426">
      <c r="A386426" t="inlineStr">
        <is>
          <t>tienda.poolmania.es:443</t>
        </is>
      </c>
      <c r="B386426" t="n">
        <v>79</v>
      </c>
    </row>
    <row r="386427">
      <c r="A386427" t="inlineStr">
        <is>
          <t>documents.exhibitorsvoice.com</t>
        </is>
      </c>
      <c r="B386427" t="n">
        <v>79</v>
      </c>
    </row>
    <row r="386428">
      <c r="A386428" t="inlineStr">
        <is>
          <t>konjotube.net</t>
        </is>
      </c>
      <c r="B386428" t="n">
        <v>79</v>
      </c>
    </row>
    <row r="386429">
      <c r="A386429" t="inlineStr">
        <is>
          <t>www.mamma.com</t>
        </is>
      </c>
      <c r="B386429" t="n">
        <v>79</v>
      </c>
    </row>
    <row r="386430">
      <c r="A386430" t="inlineStr">
        <is>
          <t>classicright.com</t>
        </is>
      </c>
      <c r="B386430" t="n">
        <v>79</v>
      </c>
    </row>
    <row r="386431">
      <c r="A386431" t="inlineStr">
        <is>
          <t>brewmart.co.za</t>
        </is>
      </c>
      <c r="B386431" t="n">
        <v>79</v>
      </c>
    </row>
    <row r="386432">
      <c r="A386432" t="inlineStr">
        <is>
          <t>www.cortetommasitoscana.it</t>
        </is>
      </c>
      <c r="B386432" t="n">
        <v>79</v>
      </c>
    </row>
    <row r="386433">
      <c r="A386433" t="inlineStr">
        <is>
          <t>motherhoodsimplified.com</t>
        </is>
      </c>
      <c r="B386433" t="n">
        <v>79</v>
      </c>
    </row>
    <row r="386434">
      <c r="A386434" t="inlineStr">
        <is>
          <t>villa31.fi</t>
        </is>
      </c>
      <c r="B386434" t="n">
        <v>79</v>
      </c>
    </row>
    <row r="386435">
      <c r="A386435" t="inlineStr">
        <is>
          <t>www.carlsonmc.com</t>
        </is>
      </c>
      <c r="B386435" t="n">
        <v>79</v>
      </c>
    </row>
    <row r="386436">
      <c r="A386436" t="inlineStr">
        <is>
          <t>leatheruniverse.com</t>
        </is>
      </c>
      <c r="B386436" t="n">
        <v>79</v>
      </c>
    </row>
    <row r="386437">
      <c r="A386437" t="inlineStr">
        <is>
          <t>jpady77.buyygy.com</t>
        </is>
      </c>
      <c r="B386437" t="n">
        <v>79</v>
      </c>
    </row>
    <row r="386438">
      <c r="A386438" t="inlineStr">
        <is>
          <t>www.driverlogbooks.com</t>
        </is>
      </c>
      <c r="B386438" t="n">
        <v>79</v>
      </c>
    </row>
    <row r="386439">
      <c r="A386439" t="inlineStr">
        <is>
          <t>oipa.ca.uky.edu</t>
        </is>
      </c>
      <c r="B386439" t="n">
        <v>79</v>
      </c>
    </row>
    <row r="386440">
      <c r="A386440" t="inlineStr">
        <is>
          <t>funkofanatic.ru</t>
        </is>
      </c>
      <c r="B386440" t="n">
        <v>79</v>
      </c>
    </row>
    <row r="386441">
      <c r="A386441" t="inlineStr">
        <is>
          <t>www.nmkpro.in</t>
        </is>
      </c>
      <c r="B386441" t="n">
        <v>79</v>
      </c>
    </row>
    <row r="386442">
      <c r="A386442" t="inlineStr">
        <is>
          <t>www.ninco.com</t>
        </is>
      </c>
      <c r="B386442" t="n">
        <v>79</v>
      </c>
    </row>
    <row r="386443">
      <c r="A386443" t="inlineStr">
        <is>
          <t>www.germanbeerglassshop.com</t>
        </is>
      </c>
      <c r="B386443" t="n">
        <v>79</v>
      </c>
    </row>
    <row r="386444">
      <c r="A386444" t="inlineStr">
        <is>
          <t>www.specialdaysofthemonth.com</t>
        </is>
      </c>
      <c r="B386444" t="n">
        <v>79</v>
      </c>
    </row>
    <row r="386445">
      <c r="A386445" t="inlineStr">
        <is>
          <t>www.nikegriffeymax.com</t>
        </is>
      </c>
      <c r="B386445" t="n">
        <v>79</v>
      </c>
    </row>
    <row r="386446">
      <c r="A386446" t="inlineStr">
        <is>
          <t>www.divebuddy.my</t>
        </is>
      </c>
      <c r="B386446" t="n">
        <v>79</v>
      </c>
    </row>
    <row r="386447">
      <c r="A386447" t="inlineStr">
        <is>
          <t>www.farm-connexion.com</t>
        </is>
      </c>
      <c r="B386447" t="n">
        <v>79</v>
      </c>
    </row>
    <row r="386448">
      <c r="A386448" t="inlineStr">
        <is>
          <t>www.silysavg.com</t>
        </is>
      </c>
      <c r="B386448" t="n">
        <v>79</v>
      </c>
    </row>
    <row r="386449">
      <c r="A386449" t="inlineStr">
        <is>
          <t>dare2bhealthy.buyygy.com</t>
        </is>
      </c>
      <c r="B386449" t="n">
        <v>79</v>
      </c>
    </row>
    <row r="386450">
      <c r="A386450" t="inlineStr">
        <is>
          <t>karaokeviewpoint.com</t>
        </is>
      </c>
      <c r="B386450" t="n">
        <v>79</v>
      </c>
    </row>
    <row r="386451">
      <c r="A386451" t="inlineStr">
        <is>
          <t>kernowfires.co.uk</t>
        </is>
      </c>
      <c r="B386451" t="n">
        <v>79</v>
      </c>
    </row>
    <row r="386452">
      <c r="A386452" t="inlineStr">
        <is>
          <t>www.daytoncotools.com</t>
        </is>
      </c>
      <c r="B386452" t="n">
        <v>79</v>
      </c>
    </row>
    <row r="386453">
      <c r="A386453" t="inlineStr">
        <is>
          <t>christianclippers.com</t>
        </is>
      </c>
      <c r="B386453" t="n">
        <v>79</v>
      </c>
    </row>
    <row r="386454">
      <c r="A386454" t="inlineStr">
        <is>
          <t>wholesale.kraftly.com</t>
        </is>
      </c>
      <c r="B386454" t="n">
        <v>79</v>
      </c>
    </row>
    <row r="386455">
      <c r="A386455" t="inlineStr">
        <is>
          <t>outdoorwoodfired.com</t>
        </is>
      </c>
      <c r="B386455" t="n">
        <v>79</v>
      </c>
    </row>
    <row r="386456">
      <c r="A386456" t="inlineStr">
        <is>
          <t>misseco.sk</t>
        </is>
      </c>
      <c r="B386456" t="n">
        <v>79</v>
      </c>
    </row>
    <row r="386457">
      <c r="A386457" t="inlineStr">
        <is>
          <t>www.scienceshumaines.com</t>
        </is>
      </c>
      <c r="B386457" t="n">
        <v>79</v>
      </c>
    </row>
    <row r="386458">
      <c r="A386458" t="inlineStr">
        <is>
          <t>svsm.org</t>
        </is>
      </c>
      <c r="B386458" t="n">
        <v>79</v>
      </c>
    </row>
    <row r="386459">
      <c r="A386459" t="inlineStr">
        <is>
          <t>www.ctcsolutions.co.ke</t>
        </is>
      </c>
      <c r="B386459" t="n">
        <v>79</v>
      </c>
    </row>
    <row r="386460">
      <c r="A386460" t="inlineStr">
        <is>
          <t>lesbasketbox.fr</t>
        </is>
      </c>
      <c r="B386460" t="n">
        <v>79</v>
      </c>
    </row>
    <row r="386461">
      <c r="A386461" t="inlineStr">
        <is>
          <t>www.buylocks.co.uk</t>
        </is>
      </c>
      <c r="B386461" t="n">
        <v>79</v>
      </c>
    </row>
    <row r="386462">
      <c r="A386462" t="inlineStr">
        <is>
          <t>www.pokemon.name</t>
        </is>
      </c>
      <c r="B386462" t="n">
        <v>79</v>
      </c>
    </row>
    <row r="386463">
      <c r="A386463" t="inlineStr">
        <is>
          <t>www.ollertonrugsandcarpets.co.uk</t>
        </is>
      </c>
      <c r="B386463" t="n">
        <v>79</v>
      </c>
    </row>
    <row r="386464">
      <c r="A386464" t="inlineStr">
        <is>
          <t>www.lkbaits.it</t>
        </is>
      </c>
      <c r="B386464" t="n">
        <v>79</v>
      </c>
    </row>
    <row r="386465">
      <c r="A386465" t="inlineStr">
        <is>
          <t>www.annickpress.com</t>
        </is>
      </c>
      <c r="B386465" t="n">
        <v>79</v>
      </c>
    </row>
    <row r="386466">
      <c r="A386466" t="inlineStr">
        <is>
          <t>www.horizontal-steamboiler.com</t>
        </is>
      </c>
      <c r="B386466" t="n">
        <v>79</v>
      </c>
    </row>
    <row r="386467">
      <c r="A386467" t="inlineStr">
        <is>
          <t>www.ledlightsforsale.co.uk</t>
        </is>
      </c>
      <c r="B386467" t="n">
        <v>79</v>
      </c>
    </row>
    <row r="386468">
      <c r="A386468" t="inlineStr">
        <is>
          <t>vinexa.com.mx</t>
        </is>
      </c>
      <c r="B386468" t="n">
        <v>79</v>
      </c>
    </row>
    <row r="386469">
      <c r="A386469" t="inlineStr">
        <is>
          <t>nc4x4.com</t>
        </is>
      </c>
      <c r="B386469" t="n">
        <v>79</v>
      </c>
    </row>
    <row r="386470">
      <c r="A386470" t="inlineStr">
        <is>
          <t>www.thirstforfiction.com</t>
        </is>
      </c>
      <c r="B386470" t="n">
        <v>79</v>
      </c>
    </row>
    <row r="386471">
      <c r="A386471" t="inlineStr">
        <is>
          <t>img.edupang.com</t>
        </is>
      </c>
      <c r="B386471" t="n">
        <v>79</v>
      </c>
    </row>
    <row r="386472">
      <c r="A386472" t="inlineStr">
        <is>
          <t>image.email.oldnavy.ca</t>
        </is>
      </c>
      <c r="B386472" t="n">
        <v>79</v>
      </c>
    </row>
    <row r="386473">
      <c r="A386473" t="inlineStr">
        <is>
          <t>www.agripetsantafara.it</t>
        </is>
      </c>
      <c r="B386473" t="n">
        <v>79</v>
      </c>
    </row>
    <row r="386474">
      <c r="A386474" t="inlineStr">
        <is>
          <t>www.superfoodsonline.nl</t>
        </is>
      </c>
      <c r="B386474" t="n">
        <v>79</v>
      </c>
    </row>
    <row r="386475">
      <c r="A386475" t="inlineStr">
        <is>
          <t>shopgiftofwings.com</t>
        </is>
      </c>
      <c r="B386475" t="n">
        <v>79</v>
      </c>
    </row>
    <row r="386476">
      <c r="A386476" t="inlineStr">
        <is>
          <t>militarydiscounts.shop</t>
        </is>
      </c>
      <c r="B386476" t="n">
        <v>79</v>
      </c>
    </row>
    <row r="386477">
      <c r="A386477" t="inlineStr">
        <is>
          <t>frogs-and-princes.fr</t>
        </is>
      </c>
      <c r="B386477" t="n">
        <v>79</v>
      </c>
    </row>
    <row r="386478">
      <c r="A386478" t="inlineStr">
        <is>
          <t>kirtongames.com</t>
        </is>
      </c>
      <c r="B386478" t="n">
        <v>79</v>
      </c>
    </row>
    <row r="386479">
      <c r="A386479" t="inlineStr">
        <is>
          <t>www.toscanaccio.co.uk</t>
        </is>
      </c>
      <c r="B386479" t="n">
        <v>79</v>
      </c>
    </row>
    <row r="386480">
      <c r="A386480" t="inlineStr">
        <is>
          <t>media.allquotez.com</t>
        </is>
      </c>
      <c r="B386480" t="n">
        <v>79</v>
      </c>
    </row>
    <row r="386481">
      <c r="A386481" t="inlineStr">
        <is>
          <t>www.scharferladen.de</t>
        </is>
      </c>
      <c r="B386481" t="n">
        <v>79</v>
      </c>
    </row>
    <row r="386482">
      <c r="A386482" t="inlineStr">
        <is>
          <t>image.s.kohls.com</t>
        </is>
      </c>
      <c r="B386482" t="n">
        <v>79</v>
      </c>
    </row>
    <row r="386483">
      <c r="A386483" t="inlineStr">
        <is>
          <t>images.spursportal.com</t>
        </is>
      </c>
      <c r="B386483" t="n">
        <v>79</v>
      </c>
    </row>
    <row r="386484">
      <c r="A386484" t="inlineStr">
        <is>
          <t>tech2post.com</t>
        </is>
      </c>
      <c r="B386484" t="n">
        <v>79</v>
      </c>
    </row>
    <row r="386485">
      <c r="A386485" t="inlineStr">
        <is>
          <t>deemiddleton.com</t>
        </is>
      </c>
      <c r="B386485" t="n">
        <v>79</v>
      </c>
    </row>
    <row r="386486">
      <c r="A386486" t="inlineStr">
        <is>
          <t>www.paksurgical.pk</t>
        </is>
      </c>
      <c r="B386486" t="n">
        <v>79</v>
      </c>
    </row>
    <row r="386487">
      <c r="A386487" t="inlineStr">
        <is>
          <t>www.clearancexl.co.uk</t>
        </is>
      </c>
      <c r="B386487" t="n">
        <v>79</v>
      </c>
    </row>
    <row r="386488">
      <c r="A386488" t="inlineStr">
        <is>
          <t>th23.net</t>
        </is>
      </c>
      <c r="B386488" t="n">
        <v>79</v>
      </c>
    </row>
    <row r="386489">
      <c r="A386489" t="inlineStr">
        <is>
          <t>shop.aktiscomputing.co.uk</t>
        </is>
      </c>
      <c r="B386489" t="n">
        <v>79</v>
      </c>
    </row>
    <row r="386490">
      <c r="A386490" t="inlineStr">
        <is>
          <t>settingspaintedblack.com</t>
        </is>
      </c>
      <c r="B386490" t="n">
        <v>79</v>
      </c>
    </row>
    <row r="386491">
      <c r="A386491" t="inlineStr">
        <is>
          <t>www.turtleskin.com</t>
        </is>
      </c>
      <c r="B386491" t="n">
        <v>79</v>
      </c>
    </row>
    <row r="386492">
      <c r="A386492" t="inlineStr">
        <is>
          <t>static.maximuscards.com</t>
        </is>
      </c>
      <c r="B386492" t="n">
        <v>79</v>
      </c>
    </row>
    <row r="386493">
      <c r="A386493" t="inlineStr">
        <is>
          <t>www.econoscreens.com</t>
        </is>
      </c>
      <c r="B386493" t="n">
        <v>79</v>
      </c>
    </row>
    <row r="386494">
      <c r="A386494" t="inlineStr">
        <is>
          <t>www.elec-auto.com</t>
        </is>
      </c>
      <c r="B386494" t="n">
        <v>79</v>
      </c>
    </row>
    <row r="386495">
      <c r="A386495" t="inlineStr">
        <is>
          <t>www.gesundheitsfundament.de</t>
        </is>
      </c>
      <c r="B386495" t="n">
        <v>79</v>
      </c>
    </row>
    <row r="386496">
      <c r="A386496" t="inlineStr">
        <is>
          <t>www.mississippi.gov</t>
        </is>
      </c>
      <c r="B386496" t="n">
        <v>79</v>
      </c>
    </row>
    <row r="386497">
      <c r="A386497" t="inlineStr">
        <is>
          <t>www.rugbyjerseyandshorts.co.nz</t>
        </is>
      </c>
      <c r="B386497" t="n">
        <v>79</v>
      </c>
    </row>
    <row r="386498">
      <c r="A386498" t="inlineStr">
        <is>
          <t>giacertifiedbio.com</t>
        </is>
      </c>
      <c r="B386498" t="n">
        <v>79</v>
      </c>
    </row>
    <row r="386499">
      <c r="A386499" t="inlineStr">
        <is>
          <t>jettprint.com.au</t>
        </is>
      </c>
      <c r="B386499" t="n">
        <v>79</v>
      </c>
    </row>
    <row r="386500">
      <c r="A386500" t="inlineStr">
        <is>
          <t>www.ineedspex.co.uk</t>
        </is>
      </c>
      <c r="B386500" t="n">
        <v>79</v>
      </c>
    </row>
    <row r="386501">
      <c r="A386501" t="inlineStr">
        <is>
          <t>farmerswarehouse.com.au</t>
        </is>
      </c>
      <c r="B386501" t="n">
        <v>79</v>
      </c>
    </row>
    <row r="386502">
      <c r="A386502" t="inlineStr">
        <is>
          <t>www.now-vaping.co.uk</t>
        </is>
      </c>
      <c r="B386502" t="n">
        <v>79</v>
      </c>
    </row>
    <row r="386503">
      <c r="A386503" t="inlineStr">
        <is>
          <t>www.growingfun.com</t>
        </is>
      </c>
      <c r="B386503" t="n">
        <v>79</v>
      </c>
    </row>
    <row r="386504">
      <c r="A386504" t="inlineStr">
        <is>
          <t>m.twosidewin.com</t>
        </is>
      </c>
      <c r="B386504" t="n">
        <v>79</v>
      </c>
    </row>
    <row r="386505">
      <c r="A386505" t="inlineStr">
        <is>
          <t>www.historicales.com</t>
        </is>
      </c>
      <c r="B386505" t="n">
        <v>79</v>
      </c>
    </row>
    <row r="386506">
      <c r="A386506" t="inlineStr">
        <is>
          <t>mineralbenefits.buyygy.com</t>
        </is>
      </c>
      <c r="B386506" t="n">
        <v>79</v>
      </c>
    </row>
    <row r="386507">
      <c r="A386507" t="inlineStr">
        <is>
          <t>www.asgshop.pl</t>
        </is>
      </c>
      <c r="B386507" t="n">
        <v>79</v>
      </c>
    </row>
    <row r="386508">
      <c r="A386508" t="inlineStr">
        <is>
          <t>www.kidopo.com</t>
        </is>
      </c>
      <c r="B386508" t="n">
        <v>79</v>
      </c>
    </row>
    <row r="386509">
      <c r="A386509" t="inlineStr">
        <is>
          <t>www.miningtelecoms.com</t>
        </is>
      </c>
      <c r="B386509" t="n">
        <v>79</v>
      </c>
    </row>
    <row r="386510">
      <c r="A386510" t="inlineStr">
        <is>
          <t>www.cruzee.com</t>
        </is>
      </c>
      <c r="B386510" t="n">
        <v>79</v>
      </c>
    </row>
    <row r="386511">
      <c r="A386511" t="inlineStr">
        <is>
          <t>www.gundogsonline.com</t>
        </is>
      </c>
      <c r="B386511" t="n">
        <v>79</v>
      </c>
    </row>
    <row r="386512">
      <c r="A386512" t="inlineStr">
        <is>
          <t>thepersecutionofmildreddunlap.files.wordpress.com</t>
        </is>
      </c>
      <c r="B386512" t="n">
        <v>79</v>
      </c>
    </row>
    <row r="386513">
      <c r="A386513" t="inlineStr">
        <is>
          <t>www.shamansgarden.com</t>
        </is>
      </c>
      <c r="B386513" t="n">
        <v>79</v>
      </c>
    </row>
    <row r="386514">
      <c r="A386514" t="inlineStr">
        <is>
          <t>horseandrider.co.uk</t>
        </is>
      </c>
      <c r="B386514" t="n">
        <v>79</v>
      </c>
    </row>
    <row r="386515">
      <c r="A386515" t="inlineStr">
        <is>
          <t>itdoesthejob.com</t>
        </is>
      </c>
      <c r="B386515" t="n">
        <v>79</v>
      </c>
    </row>
    <row r="386516">
      <c r="A386516" t="inlineStr">
        <is>
          <t>www.thewhpca.org</t>
        </is>
      </c>
      <c r="B386516" t="n">
        <v>79</v>
      </c>
    </row>
    <row r="386517">
      <c r="A386517" t="inlineStr">
        <is>
          <t>www.publicprocurement.ng</t>
        </is>
      </c>
      <c r="B386517" t="n">
        <v>79</v>
      </c>
    </row>
    <row r="386518">
      <c r="A386518" t="inlineStr">
        <is>
          <t>images.ortagubben.se</t>
        </is>
      </c>
      <c r="B386518" t="n">
        <v>79</v>
      </c>
    </row>
    <row r="386519">
      <c r="A386519" t="inlineStr">
        <is>
          <t>photos2.rubbersole.co.uk</t>
        </is>
      </c>
      <c r="B386519" t="n">
        <v>79</v>
      </c>
    </row>
    <row r="386520">
      <c r="A386520" t="inlineStr">
        <is>
          <t>jpgr.co.uk</t>
        </is>
      </c>
      <c r="B386520" t="n">
        <v>79</v>
      </c>
    </row>
    <row r="386521">
      <c r="A386521" t="inlineStr">
        <is>
          <t>www.stonercaps.com</t>
        </is>
      </c>
      <c r="B386521" t="n">
        <v>79</v>
      </c>
    </row>
    <row r="386522">
      <c r="A386522" t="inlineStr">
        <is>
          <t>crazzysongs.com</t>
        </is>
      </c>
      <c r="B386522" t="n">
        <v>79</v>
      </c>
    </row>
    <row r="386523">
      <c r="A386523" t="inlineStr">
        <is>
          <t>www.ovrdc.org</t>
        </is>
      </c>
      <c r="B386523" t="n">
        <v>79</v>
      </c>
    </row>
    <row r="386524">
      <c r="A386524" t="inlineStr">
        <is>
          <t>www.jeux23d.com</t>
        </is>
      </c>
      <c r="B386524" t="n">
        <v>79</v>
      </c>
    </row>
    <row r="386525">
      <c r="A386525" t="inlineStr">
        <is>
          <t>cryptobeadles.com</t>
        </is>
      </c>
      <c r="B386525" t="n">
        <v>79</v>
      </c>
    </row>
    <row r="386526">
      <c r="A386526" t="inlineStr">
        <is>
          <t>mmaxtreme.pl</t>
        </is>
      </c>
      <c r="B386526" t="n">
        <v>79</v>
      </c>
    </row>
    <row r="386527">
      <c r="A386527" t="inlineStr">
        <is>
          <t>www.digitria.in</t>
        </is>
      </c>
      <c r="B386527" t="n">
        <v>79</v>
      </c>
    </row>
    <row r="386528">
      <c r="A386528" t="inlineStr">
        <is>
          <t>largestmixer.com</t>
        </is>
      </c>
      <c r="B386528" t="n">
        <v>79</v>
      </c>
    </row>
    <row r="386529">
      <c r="A386529" t="inlineStr">
        <is>
          <t>www.wackybooth.com</t>
        </is>
      </c>
      <c r="B386529" t="n">
        <v>79</v>
      </c>
    </row>
    <row r="386530">
      <c r="A386530" t="inlineStr">
        <is>
          <t>www.inspiretennis.com.au</t>
        </is>
      </c>
      <c r="B386530" t="n">
        <v>79</v>
      </c>
    </row>
    <row r="386531">
      <c r="A386531" t="inlineStr">
        <is>
          <t>www.swarajyam.co.in</t>
        </is>
      </c>
      <c r="B386531" t="n">
        <v>79</v>
      </c>
    </row>
    <row r="386532">
      <c r="A386532" t="inlineStr">
        <is>
          <t>www.projetsdiy.fr</t>
        </is>
      </c>
      <c r="B386532" t="n">
        <v>79</v>
      </c>
    </row>
    <row r="386533">
      <c r="A386533" t="inlineStr">
        <is>
          <t>tire-calc.com</t>
        </is>
      </c>
      <c r="B386533" t="n">
        <v>79</v>
      </c>
    </row>
    <row r="386534">
      <c r="A386534" t="inlineStr">
        <is>
          <t>expressive-teez.b-cdn.net</t>
        </is>
      </c>
      <c r="B386534" t="n">
        <v>79</v>
      </c>
    </row>
    <row r="386535">
      <c r="A386535" t="inlineStr">
        <is>
          <t>cdn3.coque-exclusive.com</t>
        </is>
      </c>
      <c r="B386535" t="n">
        <v>79</v>
      </c>
    </row>
    <row r="386536">
      <c r="A386536" t="inlineStr">
        <is>
          <t>d2ogvkemq7m0fc.cloudfront.net</t>
        </is>
      </c>
      <c r="B386536" t="n">
        <v>79</v>
      </c>
    </row>
    <row r="386537">
      <c r="A386537" t="inlineStr">
        <is>
          <t>www.pureglare.com</t>
        </is>
      </c>
      <c r="B386537" t="n">
        <v>79</v>
      </c>
    </row>
    <row r="386538">
      <c r="A386538" t="inlineStr">
        <is>
          <t>www.heavyhardes.de</t>
        </is>
      </c>
      <c r="B386538" t="n">
        <v>79</v>
      </c>
    </row>
    <row r="386539">
      <c r="A386539" t="inlineStr">
        <is>
          <t>soso.co.nz</t>
        </is>
      </c>
      <c r="B386539" t="n">
        <v>79</v>
      </c>
    </row>
    <row r="386540">
      <c r="A386540" t="inlineStr">
        <is>
          <t>www.lamansiondelterror.es</t>
        </is>
      </c>
      <c r="B386540" t="n">
        <v>79</v>
      </c>
    </row>
    <row r="386541">
      <c r="A386541" t="inlineStr">
        <is>
          <t>unspoiltandalusia.com</t>
        </is>
      </c>
      <c r="B386541" t="n">
        <v>79</v>
      </c>
    </row>
    <row r="386542">
      <c r="A386542" t="inlineStr">
        <is>
          <t>mitchellfauxleathers.com</t>
        </is>
      </c>
      <c r="B386542" t="n">
        <v>79</v>
      </c>
    </row>
    <row r="386543">
      <c r="A386543" t="inlineStr">
        <is>
          <t>www.riversidefence.net</t>
        </is>
      </c>
      <c r="B386543" t="n">
        <v>79</v>
      </c>
    </row>
    <row r="386544">
      <c r="A386544" t="inlineStr">
        <is>
          <t>digital-scrapbook-ingredients.com</t>
        </is>
      </c>
      <c r="B386544" t="n">
        <v>79</v>
      </c>
    </row>
    <row r="386545">
      <c r="A386545" t="inlineStr">
        <is>
          <t>101267136.buyygy.com</t>
        </is>
      </c>
      <c r="B386545" t="n">
        <v>79</v>
      </c>
    </row>
    <row r="386546">
      <c r="A386546" t="inlineStr">
        <is>
          <t>theunrulystitch.com</t>
        </is>
      </c>
      <c r="B386546" t="n">
        <v>79</v>
      </c>
    </row>
    <row r="386547">
      <c r="A386547" t="inlineStr">
        <is>
          <t>mikeheddingmusic.com</t>
        </is>
      </c>
      <c r="B386547" t="n">
        <v>79</v>
      </c>
    </row>
    <row r="386548">
      <c r="A386548" t="inlineStr">
        <is>
          <t>resources.lightwellinc.com</t>
        </is>
      </c>
      <c r="B386548" t="n">
        <v>79</v>
      </c>
    </row>
    <row r="386549">
      <c r="A386549" t="inlineStr">
        <is>
          <t>tryourdesigns.com</t>
        </is>
      </c>
      <c r="B386549" t="n">
        <v>79</v>
      </c>
    </row>
    <row r="386550">
      <c r="A386550" t="inlineStr">
        <is>
          <t>static.jucariidejucarii.ro</t>
        </is>
      </c>
      <c r="B386550" t="n">
        <v>79</v>
      </c>
    </row>
    <row r="386551">
      <c r="A386551" t="inlineStr">
        <is>
          <t>www.pressure-pro.com.au</t>
        </is>
      </c>
      <c r="B386551" t="n">
        <v>79</v>
      </c>
    </row>
    <row r="386552">
      <c r="A386552" t="inlineStr">
        <is>
          <t>officialmotografix.com</t>
        </is>
      </c>
      <c r="B386552" t="n">
        <v>79</v>
      </c>
    </row>
    <row r="386553">
      <c r="A386553" t="inlineStr">
        <is>
          <t>www.yyflorist.com.my</t>
        </is>
      </c>
      <c r="B386553" t="n">
        <v>79</v>
      </c>
    </row>
    <row r="386554">
      <c r="A386554" t="inlineStr">
        <is>
          <t>www.munneries.co.uk</t>
        </is>
      </c>
      <c r="B386554" t="n">
        <v>79</v>
      </c>
    </row>
    <row r="386555">
      <c r="A386555" t="inlineStr">
        <is>
          <t>tokokomponen.com</t>
        </is>
      </c>
      <c r="B386555" t="n">
        <v>79</v>
      </c>
    </row>
    <row r="386556">
      <c r="A386556" t="inlineStr">
        <is>
          <t>www.paellaclick.com</t>
        </is>
      </c>
      <c r="B386556" t="n">
        <v>79</v>
      </c>
    </row>
    <row r="386557">
      <c r="A386557" t="inlineStr">
        <is>
          <t>www.littlerockstore.co.uk</t>
        </is>
      </c>
      <c r="B386557" t="n">
        <v>79</v>
      </c>
    </row>
    <row r="386558">
      <c r="A386558" t="inlineStr">
        <is>
          <t>zigarre-whisky.de</t>
        </is>
      </c>
      <c r="B386558" t="n">
        <v>79</v>
      </c>
    </row>
    <row r="386559">
      <c r="A386559" t="inlineStr">
        <is>
          <t>dovemining.com</t>
        </is>
      </c>
      <c r="B386559" t="n">
        <v>79</v>
      </c>
    </row>
    <row r="386560">
      <c r="A386560" t="inlineStr">
        <is>
          <t>sovranogifts.com</t>
        </is>
      </c>
      <c r="B386560" t="n">
        <v>79</v>
      </c>
    </row>
    <row r="386561">
      <c r="A386561" t="inlineStr">
        <is>
          <t>www.whiskymarketplace.sg</t>
        </is>
      </c>
      <c r="B386561" t="n">
        <v>79</v>
      </c>
    </row>
    <row r="386562">
      <c r="A386562" t="inlineStr">
        <is>
          <t>photos1.rubbersole.co.uk</t>
        </is>
      </c>
      <c r="B386562" t="n">
        <v>79</v>
      </c>
    </row>
    <row r="386563">
      <c r="A386563" t="inlineStr">
        <is>
          <t>www.black-metal-vendor.com</t>
        </is>
      </c>
      <c r="B386563" t="n">
        <v>79</v>
      </c>
    </row>
    <row r="386564">
      <c r="A386564" t="inlineStr">
        <is>
          <t>www.mintimoon.com</t>
        </is>
      </c>
      <c r="B386564" t="n">
        <v>79</v>
      </c>
    </row>
    <row r="386565">
      <c r="A386565" t="inlineStr">
        <is>
          <t>www.uwosh.edu</t>
        </is>
      </c>
      <c r="B386565" t="n">
        <v>79</v>
      </c>
    </row>
    <row r="386566">
      <c r="A386566" t="inlineStr">
        <is>
          <t>godsfamilychurchri.org</t>
        </is>
      </c>
      <c r="B386566" t="n">
        <v>79</v>
      </c>
    </row>
    <row r="386567">
      <c r="A386567" t="inlineStr">
        <is>
          <t>www.medallionsplus.com</t>
        </is>
      </c>
      <c r="B386567" t="n">
        <v>79</v>
      </c>
    </row>
    <row r="386568">
      <c r="A386568" t="inlineStr">
        <is>
          <t>www.depositohidrografico.com</t>
        </is>
      </c>
      <c r="B386568" t="n">
        <v>79</v>
      </c>
    </row>
    <row r="386569">
      <c r="A386569" t="inlineStr">
        <is>
          <t>pikandeeweb.com</t>
        </is>
      </c>
      <c r="B386569" t="n">
        <v>79</v>
      </c>
    </row>
    <row r="386570">
      <c r="A386570" t="inlineStr">
        <is>
          <t>standardprocesskenticoapi.azurewebsites.net</t>
        </is>
      </c>
      <c r="B386570" t="n">
        <v>79</v>
      </c>
    </row>
    <row r="386571">
      <c r="A386571" t="inlineStr">
        <is>
          <t>kontact.pl</t>
        </is>
      </c>
      <c r="B386571" t="n">
        <v>79</v>
      </c>
    </row>
    <row r="386572">
      <c r="A386572" t="inlineStr">
        <is>
          <t>joyridemotors.com</t>
        </is>
      </c>
      <c r="B386572" t="n">
        <v>79</v>
      </c>
    </row>
    <row r="386573">
      <c r="A386573" t="inlineStr">
        <is>
          <t>www.irrigationbox.co.nz</t>
        </is>
      </c>
      <c r="B386573" t="n">
        <v>79</v>
      </c>
    </row>
    <row r="386574">
      <c r="A386574" t="inlineStr">
        <is>
          <t>nicomphotographe.org</t>
        </is>
      </c>
      <c r="B386574" t="n">
        <v>79</v>
      </c>
    </row>
    <row r="386575">
      <c r="A386575" t="inlineStr">
        <is>
          <t>www.narayana-verlag.de</t>
        </is>
      </c>
      <c r="B386575" t="n">
        <v>79</v>
      </c>
    </row>
    <row r="386576">
      <c r="A386576" t="inlineStr">
        <is>
          <t>www.kaiyaan.com</t>
        </is>
      </c>
      <c r="B386576" t="n">
        <v>79</v>
      </c>
    </row>
    <row r="386577">
      <c r="A386577" t="inlineStr">
        <is>
          <t>learnwithemily.com</t>
        </is>
      </c>
      <c r="B386577" t="n">
        <v>79</v>
      </c>
    </row>
    <row r="386578">
      <c r="A386578" t="inlineStr">
        <is>
          <t>lovelyhairywomen.com</t>
        </is>
      </c>
      <c r="B386578" t="n">
        <v>79</v>
      </c>
    </row>
    <row r="386579">
      <c r="A386579" t="inlineStr">
        <is>
          <t>www.slidingdoorchina.com</t>
        </is>
      </c>
      <c r="B386579" t="n">
        <v>79</v>
      </c>
    </row>
    <row r="386580">
      <c r="A386580" t="inlineStr">
        <is>
          <t>izh.galara.ru</t>
        </is>
      </c>
      <c r="B386580" t="n">
        <v>79</v>
      </c>
    </row>
    <row r="386581">
      <c r="A386581" t="inlineStr">
        <is>
          <t>thesuccessquotes.com</t>
        </is>
      </c>
      <c r="B386581" t="n">
        <v>79</v>
      </c>
    </row>
    <row r="386582">
      <c r="A386582" t="inlineStr">
        <is>
          <t>www.transsexpics.com</t>
        </is>
      </c>
      <c r="B386582" t="n">
        <v>79</v>
      </c>
    </row>
    <row r="386583">
      <c r="A386583" t="inlineStr">
        <is>
          <t>hjy-toys.com</t>
        </is>
      </c>
      <c r="B386583" t="n">
        <v>79</v>
      </c>
    </row>
    <row r="386584">
      <c r="A386584" t="inlineStr">
        <is>
          <t>www.alemaproshop.ch</t>
        </is>
      </c>
      <c r="B386584" t="n">
        <v>79</v>
      </c>
    </row>
    <row r="386585">
      <c r="A386585" t="inlineStr">
        <is>
          <t>m.pyhobby.se</t>
        </is>
      </c>
      <c r="B386585" t="n">
        <v>79</v>
      </c>
    </row>
    <row r="386586">
      <c r="A386586" t="inlineStr">
        <is>
          <t>www.ellecreazioni.it</t>
        </is>
      </c>
      <c r="B386586" t="n">
        <v>79</v>
      </c>
    </row>
    <row r="386587">
      <c r="A386587" t="inlineStr">
        <is>
          <t>bio-japan.net</t>
        </is>
      </c>
      <c r="B386587" t="n">
        <v>79</v>
      </c>
    </row>
    <row r="386588">
      <c r="A386588" t="inlineStr">
        <is>
          <t>kesteloo.net</t>
        </is>
      </c>
      <c r="B386588" t="n">
        <v>79</v>
      </c>
    </row>
    <row r="386589">
      <c r="A386589" t="inlineStr">
        <is>
          <t>www.williespaving.com</t>
        </is>
      </c>
      <c r="B386589" t="n">
        <v>79</v>
      </c>
    </row>
    <row r="386590">
      <c r="A386590" t="inlineStr">
        <is>
          <t>www.shadesailshouston.com</t>
        </is>
      </c>
      <c r="B386590" t="n">
        <v>79</v>
      </c>
    </row>
    <row r="386591">
      <c r="A386591" t="inlineStr">
        <is>
          <t>steadyeverywear.com</t>
        </is>
      </c>
      <c r="B386591" t="n">
        <v>79</v>
      </c>
    </row>
    <row r="386592">
      <c r="A386592" t="inlineStr">
        <is>
          <t>live88asia.club</t>
        </is>
      </c>
      <c r="B386592" t="n">
        <v>79</v>
      </c>
    </row>
    <row r="386593">
      <c r="A386593" t="inlineStr">
        <is>
          <t>jumpmaxx.com</t>
        </is>
      </c>
      <c r="B386593" t="n">
        <v>79</v>
      </c>
    </row>
    <row r="386594">
      <c r="A386594" t="inlineStr">
        <is>
          <t>data2.exleasingcar.com</t>
        </is>
      </c>
      <c r="B386594" t="n">
        <v>79</v>
      </c>
    </row>
    <row r="386595">
      <c r="A386595" t="inlineStr">
        <is>
          <t>www.minuneanaturii.ro</t>
        </is>
      </c>
      <c r="B386595" t="n">
        <v>79</v>
      </c>
    </row>
    <row r="386596">
      <c r="A386596" t="inlineStr">
        <is>
          <t>indiemosh.com.au</t>
        </is>
      </c>
      <c r="B386596" t="n">
        <v>79</v>
      </c>
    </row>
    <row r="386597">
      <c r="A386597" t="inlineStr">
        <is>
          <t>www.idealucestore.com</t>
        </is>
      </c>
      <c r="B386597" t="n">
        <v>79</v>
      </c>
    </row>
    <row r="386598">
      <c r="A386598" t="inlineStr">
        <is>
          <t>doxeycreativephotography.co.uk</t>
        </is>
      </c>
      <c r="B386598" t="n">
        <v>79</v>
      </c>
    </row>
    <row r="386599">
      <c r="A386599" t="inlineStr">
        <is>
          <t>us.orangetreetoys.com</t>
        </is>
      </c>
      <c r="B386599" t="n">
        <v>79</v>
      </c>
    </row>
    <row r="386600">
      <c r="A386600" t="inlineStr">
        <is>
          <t>petluck.ca</t>
        </is>
      </c>
      <c r="B386600" t="n">
        <v>79</v>
      </c>
    </row>
    <row r="386601">
      <c r="A386601" t="inlineStr">
        <is>
          <t>www.poppers-shop.es</t>
        </is>
      </c>
      <c r="B386601" t="n">
        <v>79</v>
      </c>
    </row>
    <row r="386602">
      <c r="A386602" t="inlineStr">
        <is>
          <t>mlzg0dgl9yoh.i.optimole.com</t>
        </is>
      </c>
      <c r="B386602" t="n">
        <v>79</v>
      </c>
    </row>
    <row r="386603">
      <c r="A386603" t="inlineStr">
        <is>
          <t>www.caspianenergy.photo</t>
        </is>
      </c>
      <c r="B386603" t="n">
        <v>79</v>
      </c>
    </row>
    <row r="386604">
      <c r="A386604" t="inlineStr">
        <is>
          <t>partyseason.store</t>
        </is>
      </c>
      <c r="B386604" t="n">
        <v>79</v>
      </c>
    </row>
    <row r="386605">
      <c r="A386605" t="inlineStr">
        <is>
          <t>cdn.wreckeroo.com.au</t>
        </is>
      </c>
      <c r="B386605" t="n">
        <v>79</v>
      </c>
    </row>
    <row r="386606">
      <c r="A386606" t="inlineStr">
        <is>
          <t>store.e-airtool.com</t>
        </is>
      </c>
      <c r="B386606" t="n">
        <v>79</v>
      </c>
    </row>
    <row r="386607">
      <c r="A386607" t="inlineStr">
        <is>
          <t>www.wwtl.co.uk</t>
        </is>
      </c>
      <c r="B386607" t="n">
        <v>79</v>
      </c>
    </row>
    <row r="386608">
      <c r="A386608" t="inlineStr">
        <is>
          <t>horaexacta.com</t>
        </is>
      </c>
      <c r="B386608" t="n">
        <v>79</v>
      </c>
    </row>
    <row r="386609">
      <c r="A386609" t="inlineStr">
        <is>
          <t>www.wifevsblacks.com</t>
        </is>
      </c>
      <c r="B386609" t="n">
        <v>79</v>
      </c>
    </row>
    <row r="386610">
      <c r="A386610" t="inlineStr">
        <is>
          <t>fanland.ru</t>
        </is>
      </c>
      <c r="B386610" t="n">
        <v>79</v>
      </c>
    </row>
    <row r="386611">
      <c r="A386611" t="inlineStr">
        <is>
          <t>www.boomsmawebshop.com</t>
        </is>
      </c>
      <c r="B386611" t="n">
        <v>79</v>
      </c>
    </row>
    <row r="386612">
      <c r="A386612" t="inlineStr">
        <is>
          <t>angiekarcher.files.wordpress.com</t>
        </is>
      </c>
      <c r="B386612" t="n">
        <v>79</v>
      </c>
    </row>
    <row r="386613">
      <c r="A386613" t="inlineStr">
        <is>
          <t>www.shimiegames.com</t>
        </is>
      </c>
      <c r="B386613" t="n">
        <v>79</v>
      </c>
    </row>
    <row r="386614">
      <c r="A386614" t="inlineStr">
        <is>
          <t>www.designedglass.com</t>
        </is>
      </c>
      <c r="B386614" t="n">
        <v>79</v>
      </c>
    </row>
    <row r="386615">
      <c r="A386615" t="inlineStr">
        <is>
          <t>st2.extremetubemovies.com</t>
        </is>
      </c>
      <c r="B386615" t="n">
        <v>79</v>
      </c>
    </row>
    <row r="386616">
      <c r="A386616" t="inlineStr">
        <is>
          <t>www.lineavela.com</t>
        </is>
      </c>
      <c r="B386616" t="n">
        <v>79</v>
      </c>
    </row>
    <row r="386617">
      <c r="A386617" t="inlineStr">
        <is>
          <t>tallutmachinery.co.uk</t>
        </is>
      </c>
      <c r="B386617" t="n">
        <v>79</v>
      </c>
    </row>
    <row r="386618">
      <c r="A386618" t="inlineStr">
        <is>
          <t>store.sirwalteruniforms.com</t>
        </is>
      </c>
      <c r="B386618" t="n">
        <v>79</v>
      </c>
    </row>
    <row r="386619">
      <c r="A386619" t="inlineStr">
        <is>
          <t>www.heslymetalmesh.com</t>
        </is>
      </c>
      <c r="B386619" t="n">
        <v>79</v>
      </c>
    </row>
    <row r="386620">
      <c r="A386620" t="inlineStr">
        <is>
          <t>www.pulsat.com</t>
        </is>
      </c>
      <c r="B386620" t="n">
        <v>79</v>
      </c>
    </row>
    <row r="386621">
      <c r="A386621" t="inlineStr">
        <is>
          <t>www.haajra.com</t>
        </is>
      </c>
      <c r="B386621" t="n">
        <v>79</v>
      </c>
    </row>
    <row r="386622">
      <c r="A386622" t="inlineStr">
        <is>
          <t>www.purewelt.de</t>
        </is>
      </c>
      <c r="B386622" t="n">
        <v>79</v>
      </c>
    </row>
    <row r="386623">
      <c r="A386623" t="inlineStr">
        <is>
          <t>charmingcharms.files.wordpress.com</t>
        </is>
      </c>
      <c r="B386623" t="n">
        <v>79</v>
      </c>
    </row>
    <row r="386624">
      <c r="A386624" t="inlineStr">
        <is>
          <t>flat-color-automobiles.fr</t>
        </is>
      </c>
      <c r="B386624" t="n">
        <v>79</v>
      </c>
    </row>
    <row r="386625">
      <c r="A386625" t="inlineStr">
        <is>
          <t>www.refinerykids.com</t>
        </is>
      </c>
      <c r="B386625" t="n">
        <v>79</v>
      </c>
    </row>
    <row r="386626">
      <c r="A386626" t="inlineStr">
        <is>
          <t>dzgtckkmsqrs6.cloudfront.net</t>
        </is>
      </c>
      <c r="B386626" t="n">
        <v>79</v>
      </c>
    </row>
    <row r="386627">
      <c r="A386627" t="inlineStr">
        <is>
          <t>www.performancecarcovers.co.uk</t>
        </is>
      </c>
      <c r="B386627" t="n">
        <v>79</v>
      </c>
    </row>
    <row r="386628">
      <c r="A386628" t="inlineStr">
        <is>
          <t>www.schaumzeug.de</t>
        </is>
      </c>
      <c r="B386628" t="n">
        <v>79</v>
      </c>
    </row>
    <row r="386629">
      <c r="A386629" t="inlineStr">
        <is>
          <t>www.thebiblesource.com</t>
        </is>
      </c>
      <c r="B386629" t="n">
        <v>79</v>
      </c>
    </row>
    <row r="386630">
      <c r="A386630" t="inlineStr">
        <is>
          <t>oneidastainlessflatware.com</t>
        </is>
      </c>
      <c r="B386630" t="n">
        <v>79</v>
      </c>
    </row>
    <row r="386631">
      <c r="A386631" t="inlineStr">
        <is>
          <t>product_images_ef.s3.amazonaws.com</t>
        </is>
      </c>
      <c r="B386631" t="n">
        <v>79</v>
      </c>
    </row>
    <row r="386632">
      <c r="A386632" t="inlineStr">
        <is>
          <t>priorlakerentals.com</t>
        </is>
      </c>
      <c r="B386632" t="n">
        <v>79</v>
      </c>
    </row>
    <row r="386633">
      <c r="A386633" t="inlineStr">
        <is>
          <t>www.fordpartsgiant.com</t>
        </is>
      </c>
      <c r="B386633" t="n">
        <v>79</v>
      </c>
    </row>
    <row r="386634">
      <c r="A386634" t="inlineStr">
        <is>
          <t>www.devirramusic.com.au</t>
        </is>
      </c>
      <c r="B386634" t="n">
        <v>79</v>
      </c>
    </row>
    <row r="386635">
      <c r="A386635" t="inlineStr">
        <is>
          <t>playbestcasino.net</t>
        </is>
      </c>
      <c r="B386635" t="n">
        <v>79</v>
      </c>
    </row>
    <row r="386636">
      <c r="A386636" t="inlineStr">
        <is>
          <t>longtao-woodchipper.com</t>
        </is>
      </c>
      <c r="B386636" t="n">
        <v>79</v>
      </c>
    </row>
    <row r="386637">
      <c r="A386637" t="inlineStr">
        <is>
          <t>faithgracejesus.com</t>
        </is>
      </c>
      <c r="B386637" t="n">
        <v>79</v>
      </c>
    </row>
    <row r="386638">
      <c r="A386638" t="inlineStr">
        <is>
          <t>grillignite.com</t>
        </is>
      </c>
      <c r="B386638" t="n">
        <v>79</v>
      </c>
    </row>
    <row r="386639">
      <c r="A386639" t="inlineStr">
        <is>
          <t>www.boutique-anaelle.fr</t>
        </is>
      </c>
      <c r="B386639" t="n">
        <v>79</v>
      </c>
    </row>
    <row r="386640">
      <c r="A386640" t="inlineStr">
        <is>
          <t>www.cateringbykevin.com</t>
        </is>
      </c>
      <c r="B386640" t="n">
        <v>79</v>
      </c>
    </row>
    <row r="386641">
      <c r="A386641" t="inlineStr">
        <is>
          <t>www.instrumentationtoday.com</t>
        </is>
      </c>
      <c r="B386641" t="n">
        <v>79</v>
      </c>
    </row>
    <row r="386642">
      <c r="A386642" t="inlineStr">
        <is>
          <t>www.olympustoolhire.co.uk</t>
        </is>
      </c>
      <c r="B386642" t="n">
        <v>79</v>
      </c>
    </row>
    <row r="386643">
      <c r="A386643" t="inlineStr">
        <is>
          <t>cristaleriacruzperez.com</t>
        </is>
      </c>
      <c r="B386643" t="n">
        <v>79</v>
      </c>
    </row>
    <row r="386644">
      <c r="A386644" t="inlineStr">
        <is>
          <t>gigapet.gr</t>
        </is>
      </c>
      <c r="B386644" t="n">
        <v>79</v>
      </c>
    </row>
    <row r="386645">
      <c r="A386645" t="inlineStr">
        <is>
          <t>us-packaging.com</t>
        </is>
      </c>
      <c r="B386645" t="n">
        <v>79</v>
      </c>
    </row>
    <row r="386646">
      <c r="A386646" t="inlineStr">
        <is>
          <t>www.gritbins.net</t>
        </is>
      </c>
      <c r="B386646" t="n">
        <v>79</v>
      </c>
    </row>
    <row r="386647">
      <c r="A386647" t="inlineStr">
        <is>
          <t>shopping.wiartonecho.com</t>
        </is>
      </c>
      <c r="B386647" t="n">
        <v>79</v>
      </c>
    </row>
    <row r="386648">
      <c r="A386648" t="inlineStr">
        <is>
          <t>mankeymonkey-static.myshopblocks.com</t>
        </is>
      </c>
      <c r="B386648" t="n">
        <v>79</v>
      </c>
    </row>
    <row r="386649">
      <c r="A386649" t="inlineStr">
        <is>
          <t>bookafterbook887144103.files.wordpress.com</t>
        </is>
      </c>
      <c r="B386649" t="n">
        <v>79</v>
      </c>
    </row>
    <row r="386650">
      <c r="A386650" t="inlineStr">
        <is>
          <t>themeanestmomma.com</t>
        </is>
      </c>
      <c r="B386650" t="n">
        <v>79</v>
      </c>
    </row>
    <row r="386651">
      <c r="A386651" t="inlineStr">
        <is>
          <t>www.srvcelectricmotors.com</t>
        </is>
      </c>
      <c r="B386651" t="n">
        <v>79</v>
      </c>
    </row>
    <row r="386652">
      <c r="A386652" t="inlineStr">
        <is>
          <t>ashdafashion.com</t>
        </is>
      </c>
      <c r="B386652" t="n">
        <v>79</v>
      </c>
    </row>
    <row r="386653">
      <c r="A386653" t="inlineStr">
        <is>
          <t>www.alicefoxx.com</t>
        </is>
      </c>
      <c r="B386653" t="n">
        <v>79</v>
      </c>
    </row>
    <row r="386654">
      <c r="A386654" t="inlineStr">
        <is>
          <t>gmcrvforsale.com</t>
        </is>
      </c>
      <c r="B386654" t="n">
        <v>79</v>
      </c>
    </row>
    <row r="386655">
      <c r="A386655" t="inlineStr">
        <is>
          <t>www.timeshoes.fr</t>
        </is>
      </c>
      <c r="B386655" t="n">
        <v>79</v>
      </c>
    </row>
    <row r="386656">
      <c r="A386656" t="inlineStr">
        <is>
          <t>www.fineshaper.com</t>
        </is>
      </c>
      <c r="B386656" t="n">
        <v>79</v>
      </c>
    </row>
    <row r="386657">
      <c r="A386657" t="inlineStr">
        <is>
          <t>www.funkyletters.com.au</t>
        </is>
      </c>
      <c r="B386657" t="n">
        <v>79</v>
      </c>
    </row>
    <row r="386658">
      <c r="A386658" t="inlineStr">
        <is>
          <t>as88slot.club</t>
        </is>
      </c>
      <c r="B386658" t="n">
        <v>79</v>
      </c>
    </row>
    <row r="386659">
      <c r="A386659" t="inlineStr">
        <is>
          <t>www.formulaservicedapartment.com</t>
        </is>
      </c>
      <c r="B386659" t="n">
        <v>79</v>
      </c>
    </row>
    <row r="386660">
      <c r="A386660" t="inlineStr">
        <is>
          <t>www.mega-piles.com</t>
        </is>
      </c>
      <c r="B386660" t="n">
        <v>79</v>
      </c>
    </row>
    <row r="386661">
      <c r="A386661" t="inlineStr">
        <is>
          <t>www.21basilicius.com</t>
        </is>
      </c>
      <c r="B386661" t="n">
        <v>79</v>
      </c>
    </row>
    <row r="386662">
      <c r="A386662" t="inlineStr">
        <is>
          <t>www.samuirentall.com</t>
        </is>
      </c>
      <c r="B386662" t="n">
        <v>79</v>
      </c>
    </row>
    <row r="386663">
      <c r="A386663" t="inlineStr">
        <is>
          <t>bebloggerist.com</t>
        </is>
      </c>
      <c r="B386663" t="n">
        <v>79</v>
      </c>
    </row>
    <row r="386664">
      <c r="A386664" t="inlineStr">
        <is>
          <t>im.travellingtwo.com</t>
        </is>
      </c>
      <c r="B386664" t="n">
        <v>79</v>
      </c>
    </row>
    <row r="386665">
      <c r="A386665" t="inlineStr">
        <is>
          <t>vegas88.us</t>
        </is>
      </c>
      <c r="B386665" t="n">
        <v>79</v>
      </c>
    </row>
    <row r="386666">
      <c r="A386666" t="inlineStr">
        <is>
          <t>www.moderngraham.com</t>
        </is>
      </c>
      <c r="B386666" t="n">
        <v>79</v>
      </c>
    </row>
    <row r="386667">
      <c r="A386667" t="inlineStr">
        <is>
          <t>www.pehuamax.com.ar</t>
        </is>
      </c>
      <c r="B386667" t="n">
        <v>79</v>
      </c>
    </row>
    <row r="386668">
      <c r="A386668" t="inlineStr">
        <is>
          <t>partscatalog.tanktruckservice.com</t>
        </is>
      </c>
      <c r="B386668" t="n">
        <v>79</v>
      </c>
    </row>
    <row r="386669">
      <c r="A386669" t="inlineStr">
        <is>
          <t>www.realtorchiangmai.com</t>
        </is>
      </c>
      <c r="B386669" t="n">
        <v>79</v>
      </c>
    </row>
    <row r="386670">
      <c r="A386670" t="inlineStr">
        <is>
          <t>autonablask.pl</t>
        </is>
      </c>
      <c r="B386670" t="n">
        <v>79</v>
      </c>
    </row>
    <row r="386671">
      <c r="A386671" t="inlineStr">
        <is>
          <t>apptipper.com</t>
        </is>
      </c>
      <c r="B386671" t="n">
        <v>79</v>
      </c>
    </row>
    <row r="386672">
      <c r="A386672" t="inlineStr">
        <is>
          <t>recordinglaw.com</t>
        </is>
      </c>
      <c r="B386672" t="n">
        <v>79</v>
      </c>
    </row>
    <row r="386673">
      <c r="A386673" t="inlineStr">
        <is>
          <t>blog.trailwalker.es</t>
        </is>
      </c>
      <c r="B386673" t="n">
        <v>79</v>
      </c>
    </row>
    <row r="386674">
      <c r="A386674" t="inlineStr">
        <is>
          <t>www.cabdepot.com</t>
        </is>
      </c>
      <c r="B386674" t="n">
        <v>79</v>
      </c>
    </row>
    <row r="386675">
      <c r="A386675" t="inlineStr">
        <is>
          <t>football1st.com</t>
        </is>
      </c>
      <c r="B386675" t="n">
        <v>79</v>
      </c>
    </row>
    <row r="386676">
      <c r="A386676" t="inlineStr">
        <is>
          <t>www.previouspapers.co.in</t>
        </is>
      </c>
      <c r="B386676" t="n">
        <v>79</v>
      </c>
    </row>
    <row r="386677">
      <c r="A386677" t="inlineStr">
        <is>
          <t>buygravemarkers.com</t>
        </is>
      </c>
      <c r="B386677" t="n">
        <v>79</v>
      </c>
    </row>
    <row r="386678">
      <c r="A386678" t="inlineStr">
        <is>
          <t>www.maestroeditor.com</t>
        </is>
      </c>
      <c r="B386678" t="n">
        <v>79</v>
      </c>
    </row>
    <row r="386679">
      <c r="A386679" t="inlineStr">
        <is>
          <t>themommaknows.com</t>
        </is>
      </c>
      <c r="B386679" t="n">
        <v>79</v>
      </c>
    </row>
    <row r="386680">
      <c r="A386680" t="inlineStr">
        <is>
          <t>www.batterystreet.fi</t>
        </is>
      </c>
      <c r="B386680" t="n">
        <v>79</v>
      </c>
    </row>
    <row r="386681">
      <c r="A386681" t="inlineStr">
        <is>
          <t>www.penrodmedical.com</t>
        </is>
      </c>
      <c r="B386681" t="n">
        <v>79</v>
      </c>
    </row>
    <row r="386682">
      <c r="A386682" t="inlineStr">
        <is>
          <t>www.maskottchen-koenig.de</t>
        </is>
      </c>
      <c r="B386682" t="n">
        <v>79</v>
      </c>
    </row>
    <row r="386683">
      <c r="A386683" t="inlineStr">
        <is>
          <t>www.220converters.com</t>
        </is>
      </c>
      <c r="B386683" t="n">
        <v>79</v>
      </c>
    </row>
    <row r="386684">
      <c r="A386684" t="inlineStr">
        <is>
          <t>penza.shops-prices.ru</t>
        </is>
      </c>
      <c r="B386684" t="n">
        <v>79</v>
      </c>
    </row>
    <row r="386685">
      <c r="A386685" t="inlineStr">
        <is>
          <t>mp3-album.directorio-telefonos.com</t>
        </is>
      </c>
      <c r="B386685" t="n">
        <v>79</v>
      </c>
    </row>
    <row r="386686">
      <c r="A386686" t="inlineStr">
        <is>
          <t>printerland.com.vn</t>
        </is>
      </c>
      <c r="B386686" t="n">
        <v>79</v>
      </c>
    </row>
    <row r="386687">
      <c r="A386687" t="inlineStr">
        <is>
          <t>www.tecnochufa.com</t>
        </is>
      </c>
      <c r="B386687" t="n">
        <v>79</v>
      </c>
    </row>
    <row r="386688">
      <c r="A386688" t="inlineStr">
        <is>
          <t>www.doudoumalin.com</t>
        </is>
      </c>
      <c r="B386688" t="n">
        <v>79</v>
      </c>
    </row>
    <row r="386689">
      <c r="A386689" t="inlineStr">
        <is>
          <t>media.igt.com</t>
        </is>
      </c>
      <c r="B386689" t="n">
        <v>79</v>
      </c>
    </row>
    <row r="386690">
      <c r="A386690" t="inlineStr">
        <is>
          <t>dogs-art.net</t>
        </is>
      </c>
      <c r="B386690" t="n">
        <v>79</v>
      </c>
    </row>
    <row r="386691">
      <c r="A386691" t="inlineStr">
        <is>
          <t>qualitysilverpen.com</t>
        </is>
      </c>
      <c r="B386691" t="n">
        <v>79</v>
      </c>
    </row>
    <row r="386692">
      <c r="A386692" t="inlineStr">
        <is>
          <t>www.samostour.dk</t>
        </is>
      </c>
      <c r="B386692" t="n">
        <v>79</v>
      </c>
    </row>
    <row r="386693">
      <c r="A386693" t="inlineStr">
        <is>
          <t>elibrary.gbrmpa.gov.au</t>
        </is>
      </c>
      <c r="B386693" t="n">
        <v>79</v>
      </c>
    </row>
    <row r="386694">
      <c r="A386694" t="inlineStr">
        <is>
          <t>hollowaysgardenantiques.co.uk</t>
        </is>
      </c>
      <c r="B386694" t="n">
        <v>79</v>
      </c>
    </row>
    <row r="386695">
      <c r="A386695" t="inlineStr">
        <is>
          <t>shop-katalog.com</t>
        </is>
      </c>
      <c r="B386695" t="n">
        <v>79</v>
      </c>
    </row>
    <row r="386696">
      <c r="A386696" t="inlineStr">
        <is>
          <t>s1.classifieds.com.ua</t>
        </is>
      </c>
      <c r="B386696" t="n">
        <v>79</v>
      </c>
    </row>
    <row r="386697">
      <c r="A386697" t="inlineStr">
        <is>
          <t>smoloney.com</t>
        </is>
      </c>
      <c r="B386697" t="n">
        <v>79</v>
      </c>
    </row>
    <row r="386698">
      <c r="A386698" t="inlineStr">
        <is>
          <t>www.nutrilionz.ma</t>
        </is>
      </c>
      <c r="B386698" t="n">
        <v>79</v>
      </c>
    </row>
    <row r="386699">
      <c r="A386699" t="inlineStr">
        <is>
          <t>en.relong.net</t>
        </is>
      </c>
      <c r="B386699" t="n">
        <v>79</v>
      </c>
    </row>
    <row r="386700">
      <c r="A386700" t="inlineStr">
        <is>
          <t>www.myledcard.com</t>
        </is>
      </c>
      <c r="B386700" t="n">
        <v>79</v>
      </c>
    </row>
    <row r="386701">
      <c r="A386701" t="inlineStr">
        <is>
          <t>www.mypoolpal.com</t>
        </is>
      </c>
      <c r="B386701" t="n">
        <v>79</v>
      </c>
    </row>
    <row r="386702">
      <c r="A386702" t="inlineStr">
        <is>
          <t>www.thecraftshack.biz</t>
        </is>
      </c>
      <c r="B386702" t="n">
        <v>79</v>
      </c>
    </row>
    <row r="386703">
      <c r="A386703" t="inlineStr">
        <is>
          <t>bellydancingscarf.net</t>
        </is>
      </c>
      <c r="B386703" t="n">
        <v>79</v>
      </c>
    </row>
    <row r="386704">
      <c r="A386704" t="inlineStr">
        <is>
          <t>vintagezzz.com</t>
        </is>
      </c>
      <c r="B386704" t="n">
        <v>79</v>
      </c>
    </row>
    <row r="386705">
      <c r="A386705" t="inlineStr">
        <is>
          <t>extremelyrarechina.com</t>
        </is>
      </c>
      <c r="B386705" t="n">
        <v>79</v>
      </c>
    </row>
    <row r="386706">
      <c r="A386706" t="inlineStr">
        <is>
          <t>go.sadlier.com</t>
        </is>
      </c>
      <c r="B386706" t="n">
        <v>79</v>
      </c>
    </row>
    <row r="386707">
      <c r="A386707" t="inlineStr">
        <is>
          <t>images.bindersi.com</t>
        </is>
      </c>
      <c r="B386707" t="n">
        <v>79</v>
      </c>
    </row>
    <row r="386708">
      <c r="A386708" t="inlineStr">
        <is>
          <t>bau-tokyo-online.com</t>
        </is>
      </c>
      <c r="B386708" t="n">
        <v>79</v>
      </c>
    </row>
    <row r="386709">
      <c r="A386709" t="inlineStr">
        <is>
          <t>www.renovatiovapor.com</t>
        </is>
      </c>
      <c r="B386709" t="n">
        <v>79</v>
      </c>
    </row>
    <row r="386710">
      <c r="A386710" t="inlineStr">
        <is>
          <t>www.simpleuk.com</t>
        </is>
      </c>
      <c r="B386710" t="n">
        <v>79</v>
      </c>
    </row>
    <row r="386711">
      <c r="A386711" t="inlineStr">
        <is>
          <t>christmasdecorworld.net</t>
        </is>
      </c>
      <c r="B386711" t="n">
        <v>79</v>
      </c>
    </row>
    <row r="386712">
      <c r="A386712" t="inlineStr">
        <is>
          <t>hardballshoppen.dk</t>
        </is>
      </c>
      <c r="B386712" t="n">
        <v>79</v>
      </c>
    </row>
    <row r="386713">
      <c r="A386713" t="inlineStr">
        <is>
          <t>438xv35ivik2x22gw44a8aa9-wpengine.netdna-ssl.com</t>
        </is>
      </c>
      <c r="B386713" t="n">
        <v>79</v>
      </c>
    </row>
    <row r="386714">
      <c r="A386714" t="inlineStr">
        <is>
          <t>boyce4playgrounds.com</t>
        </is>
      </c>
      <c r="B386714" t="n">
        <v>79</v>
      </c>
    </row>
    <row r="386715">
      <c r="A386715" t="inlineStr">
        <is>
          <t>arcadegamesflash.com</t>
        </is>
      </c>
      <c r="B386715" t="n">
        <v>79</v>
      </c>
    </row>
    <row r="386716">
      <c r="A386716" t="inlineStr">
        <is>
          <t>casacuba.hotelxinternet.com</t>
        </is>
      </c>
      <c r="B386716" t="n">
        <v>79</v>
      </c>
    </row>
    <row r="386717">
      <c r="A386717" t="inlineStr">
        <is>
          <t>m.hidden-travel-gems.com</t>
        </is>
      </c>
      <c r="B386717" t="n">
        <v>79</v>
      </c>
    </row>
    <row r="386718">
      <c r="A386718" t="inlineStr">
        <is>
          <t>www.cigarettesdealer.com</t>
        </is>
      </c>
      <c r="B386718" t="n">
        <v>79</v>
      </c>
    </row>
    <row r="386719">
      <c r="A386719" t="inlineStr">
        <is>
          <t>www.energybalance.com</t>
        </is>
      </c>
      <c r="B386719" t="n">
        <v>79</v>
      </c>
    </row>
    <row r="386720">
      <c r="A386720" t="inlineStr">
        <is>
          <t>livestockplusinc.com</t>
        </is>
      </c>
      <c r="B386720" t="n">
        <v>79</v>
      </c>
    </row>
    <row r="386721">
      <c r="A386721" t="inlineStr">
        <is>
          <t>airductcleaningclevelandoh.com</t>
        </is>
      </c>
      <c r="B386721" t="n">
        <v>79</v>
      </c>
    </row>
    <row r="386722">
      <c r="A386722" t="inlineStr">
        <is>
          <t>athleteoriginals-prod3.global.ssl.fastly.net</t>
        </is>
      </c>
      <c r="B386722" t="n">
        <v>79</v>
      </c>
    </row>
    <row r="386723">
      <c r="A386723" t="inlineStr">
        <is>
          <t>www.yardinflatables.com</t>
        </is>
      </c>
      <c r="B386723" t="n">
        <v>79</v>
      </c>
    </row>
    <row r="386724">
      <c r="A386724" t="inlineStr">
        <is>
          <t>www.uclajerseysale.info</t>
        </is>
      </c>
      <c r="B386724" t="n">
        <v>79</v>
      </c>
    </row>
    <row r="386725">
      <c r="A386725" t="inlineStr">
        <is>
          <t>www.hfcrefrigerant.com</t>
        </is>
      </c>
      <c r="B386725" t="n">
        <v>79</v>
      </c>
    </row>
    <row r="386726">
      <c r="A386726" t="inlineStr">
        <is>
          <t>stanceshop.com.ua</t>
        </is>
      </c>
      <c r="B386726" t="n">
        <v>79</v>
      </c>
    </row>
    <row r="386727">
      <c r="A386727" t="inlineStr">
        <is>
          <t>automrc.pt</t>
        </is>
      </c>
      <c r="B386727" t="n">
        <v>79</v>
      </c>
    </row>
    <row r="386728">
      <c r="A386728" t="inlineStr">
        <is>
          <t>best30.co.uk</t>
        </is>
      </c>
      <c r="B386728" t="n">
        <v>79</v>
      </c>
    </row>
    <row r="386729">
      <c r="A386729" t="inlineStr">
        <is>
          <t>nfljerseystore.se</t>
        </is>
      </c>
      <c r="B386729" t="n">
        <v>79</v>
      </c>
    </row>
    <row r="386730">
      <c r="A386730" t="inlineStr">
        <is>
          <t>pub-stpaul.escribemeetings.com</t>
        </is>
      </c>
      <c r="B386730" t="n">
        <v>79</v>
      </c>
    </row>
    <row r="386731">
      <c r="A386731" t="inlineStr">
        <is>
          <t>cdn.alter.com</t>
        </is>
      </c>
      <c r="B386731" t="n">
        <v>79</v>
      </c>
    </row>
    <row r="386732">
      <c r="A386732" t="inlineStr">
        <is>
          <t>www.fly-watches.com</t>
        </is>
      </c>
      <c r="B386732" t="n">
        <v>79</v>
      </c>
    </row>
    <row r="386733">
      <c r="A386733" t="inlineStr">
        <is>
          <t>www.2befind.be</t>
        </is>
      </c>
      <c r="B386733" t="n">
        <v>79</v>
      </c>
    </row>
    <row r="386734">
      <c r="A386734" t="inlineStr">
        <is>
          <t>kristadetor.com</t>
        </is>
      </c>
      <c r="B386734" t="n">
        <v>79</v>
      </c>
    </row>
    <row r="386735">
      <c r="A386735" t="inlineStr">
        <is>
          <t>supremacy.digital</t>
        </is>
      </c>
      <c r="B386735" t="n">
        <v>79</v>
      </c>
    </row>
    <row r="386736">
      <c r="A386736" t="inlineStr">
        <is>
          <t>www.fishev.bg</t>
        </is>
      </c>
      <c r="B386736" t="n">
        <v>79</v>
      </c>
    </row>
    <row r="386737">
      <c r="A386737" t="inlineStr">
        <is>
          <t>static.coggle.it</t>
        </is>
      </c>
      <c r="B386737" t="n">
        <v>79</v>
      </c>
    </row>
    <row r="386738">
      <c r="A386738" t="inlineStr">
        <is>
          <t>www.provincetownforwomen.com</t>
        </is>
      </c>
      <c r="B386738" t="n">
        <v>79</v>
      </c>
    </row>
    <row r="386739">
      <c r="A386739" t="inlineStr">
        <is>
          <t>avtom67.ru</t>
        </is>
      </c>
      <c r="B386739" t="n">
        <v>79</v>
      </c>
    </row>
    <row r="386740">
      <c r="A386740" t="inlineStr">
        <is>
          <t>www.huatai-group.com</t>
        </is>
      </c>
      <c r="B386740" t="n">
        <v>79</v>
      </c>
    </row>
    <row r="386741">
      <c r="A386741" t="inlineStr">
        <is>
          <t>media.intercars.pl</t>
        </is>
      </c>
      <c r="B386741" t="n">
        <v>79</v>
      </c>
    </row>
    <row r="386742">
      <c r="A386742" t="inlineStr">
        <is>
          <t>chipink.pt</t>
        </is>
      </c>
      <c r="B386742" t="n">
        <v>79</v>
      </c>
    </row>
    <row r="386743">
      <c r="A386743" t="inlineStr">
        <is>
          <t>gobeavs.com</t>
        </is>
      </c>
      <c r="B386743" t="n">
        <v>79</v>
      </c>
    </row>
    <row r="386744">
      <c r="A386744" t="inlineStr">
        <is>
          <t>salebatt.com</t>
        </is>
      </c>
      <c r="B386744" t="n">
        <v>79</v>
      </c>
    </row>
    <row r="386745">
      <c r="A386745" t="inlineStr">
        <is>
          <t>www.atstore.nl</t>
        </is>
      </c>
      <c r="B386745" t="n">
        <v>79</v>
      </c>
    </row>
    <row r="386746">
      <c r="A386746" t="inlineStr">
        <is>
          <t>psmfg2014.com</t>
        </is>
      </c>
      <c r="B386746" t="n">
        <v>79</v>
      </c>
    </row>
    <row r="386747">
      <c r="A386747" t="inlineStr">
        <is>
          <t>rprorwxhoilpml5p.ldycdn.com</t>
        </is>
      </c>
      <c r="B386747" t="n">
        <v>79</v>
      </c>
    </row>
    <row r="386748">
      <c r="A386748" t="inlineStr">
        <is>
          <t>www.somnusor.ro</t>
        </is>
      </c>
      <c r="B386748" t="n">
        <v>79</v>
      </c>
    </row>
    <row r="386749">
      <c r="A386749" t="inlineStr">
        <is>
          <t>www.ligafutbol.net</t>
        </is>
      </c>
      <c r="B386749" t="n">
        <v>79</v>
      </c>
    </row>
    <row r="386750">
      <c r="A386750" t="inlineStr">
        <is>
          <t>tejiendoelmundo.files.wordpress.com</t>
        </is>
      </c>
      <c r="B386750" t="n">
        <v>79</v>
      </c>
    </row>
    <row r="386751">
      <c r="A386751" t="inlineStr">
        <is>
          <t>medlicker.com</t>
        </is>
      </c>
      <c r="B386751" t="n">
        <v>79</v>
      </c>
    </row>
    <row r="386752">
      <c r="A386752" t="inlineStr">
        <is>
          <t>www.surferrule.com</t>
        </is>
      </c>
      <c r="B386752" t="n">
        <v>79</v>
      </c>
    </row>
    <row r="386753">
      <c r="A386753" t="inlineStr">
        <is>
          <t>www.fruttaweb.com</t>
        </is>
      </c>
      <c r="B386753" t="n">
        <v>79</v>
      </c>
    </row>
    <row r="386754">
      <c r="A386754" t="inlineStr">
        <is>
          <t>shop-oye.fr</t>
        </is>
      </c>
      <c r="B386754" t="n">
        <v>79</v>
      </c>
    </row>
    <row r="386755">
      <c r="A386755" t="inlineStr">
        <is>
          <t>windowscenter.org</t>
        </is>
      </c>
      <c r="B386755" t="n">
        <v>79</v>
      </c>
    </row>
    <row r="386756">
      <c r="A386756" t="inlineStr">
        <is>
          <t>tienda.bricogeek.com</t>
        </is>
      </c>
      <c r="B386756" t="n">
        <v>79</v>
      </c>
    </row>
    <row r="386757">
      <c r="A386757" t="inlineStr">
        <is>
          <t>lariduarte.com</t>
        </is>
      </c>
      <c r="B386757" t="n">
        <v>79</v>
      </c>
    </row>
    <row r="386758">
      <c r="A386758" t="inlineStr">
        <is>
          <t>static.abc.cz</t>
        </is>
      </c>
      <c r="B386758" t="n">
        <v>79</v>
      </c>
    </row>
    <row r="386759">
      <c r="A386759" t="inlineStr">
        <is>
          <t>images.gids.tv</t>
        </is>
      </c>
      <c r="B386759" t="n">
        <v>79</v>
      </c>
    </row>
    <row r="386760">
      <c r="A386760" t="inlineStr">
        <is>
          <t>admin.interbohemia.cz</t>
        </is>
      </c>
      <c r="B386760" t="n">
        <v>79</v>
      </c>
    </row>
    <row r="386761">
      <c r="A386761" t="inlineStr">
        <is>
          <t>data.hotviber.com</t>
        </is>
      </c>
      <c r="B386761" t="n">
        <v>79</v>
      </c>
    </row>
    <row r="386762">
      <c r="A386762" t="inlineStr">
        <is>
          <t>www.anilzemin.com</t>
        </is>
      </c>
      <c r="B386762" t="n">
        <v>79</v>
      </c>
    </row>
    <row r="386763">
      <c r="A386763" t="inlineStr">
        <is>
          <t>tonitex.com</t>
        </is>
      </c>
      <c r="B386763" t="n">
        <v>79</v>
      </c>
    </row>
    <row r="386764">
      <c r="A386764" t="inlineStr">
        <is>
          <t>cg1.cgsociety.org</t>
        </is>
      </c>
      <c r="B386764" t="n">
        <v>79</v>
      </c>
    </row>
    <row r="386765">
      <c r="A386765" t="inlineStr">
        <is>
          <t>keychainblack.com</t>
        </is>
      </c>
      <c r="B386765" t="n">
        <v>79</v>
      </c>
    </row>
    <row r="386766">
      <c r="A386766" t="inlineStr">
        <is>
          <t>images.teamshirts.net</t>
        </is>
      </c>
      <c r="B386766" t="n">
        <v>79</v>
      </c>
    </row>
    <row r="386767">
      <c r="A386767" t="inlineStr">
        <is>
          <t>benchmarkhardware.com</t>
        </is>
      </c>
      <c r="B386767" t="n">
        <v>79</v>
      </c>
    </row>
    <row r="386768">
      <c r="A386768" t="inlineStr">
        <is>
          <t>es.globalvoices.org</t>
        </is>
      </c>
      <c r="B386768" t="n">
        <v>79</v>
      </c>
    </row>
    <row r="386769">
      <c r="A386769" t="inlineStr">
        <is>
          <t>www.planetavegano.com</t>
        </is>
      </c>
      <c r="B386769" t="n">
        <v>79</v>
      </c>
    </row>
    <row r="386770">
      <c r="A386770" t="inlineStr">
        <is>
          <t>www.flightforum.fi</t>
        </is>
      </c>
      <c r="B386770" t="n">
        <v>79</v>
      </c>
    </row>
    <row r="386771">
      <c r="A386771" t="inlineStr">
        <is>
          <t>static.dienmaycholon.vn</t>
        </is>
      </c>
      <c r="B386771" t="n">
        <v>79</v>
      </c>
    </row>
    <row r="386772">
      <c r="A386772" t="inlineStr">
        <is>
          <t>pcmaster.ro</t>
        </is>
      </c>
      <c r="B386772" t="n">
        <v>79</v>
      </c>
    </row>
    <row r="386773">
      <c r="A386773" t="inlineStr">
        <is>
          <t>scale-model.jp</t>
        </is>
      </c>
      <c r="B386773" t="n">
        <v>79</v>
      </c>
    </row>
    <row r="386774">
      <c r="A386774" t="inlineStr">
        <is>
          <t>aa-design-interior.ro</t>
        </is>
      </c>
      <c r="B386774" t="n">
        <v>79</v>
      </c>
    </row>
    <row r="386775">
      <c r="A386775" t="inlineStr">
        <is>
          <t>fulbox.com</t>
        </is>
      </c>
      <c r="B386775" t="n">
        <v>79</v>
      </c>
    </row>
    <row r="386776">
      <c r="A386776" t="inlineStr">
        <is>
          <t>www.prodottitipicitoscani.it</t>
        </is>
      </c>
      <c r="B386776" t="n">
        <v>79</v>
      </c>
    </row>
    <row r="386777">
      <c r="A386777" t="inlineStr">
        <is>
          <t>television-internet.com.ar</t>
        </is>
      </c>
      <c r="B386777" t="n">
        <v>79</v>
      </c>
    </row>
    <row r="386778">
      <c r="A386778" t="inlineStr">
        <is>
          <t>www.thefunplan.com</t>
        </is>
      </c>
      <c r="B386778" t="n">
        <v>79</v>
      </c>
    </row>
    <row r="386779">
      <c r="A386779" t="inlineStr">
        <is>
          <t>hecklerandkoch.biz</t>
        </is>
      </c>
      <c r="B386779" t="n">
        <v>79</v>
      </c>
    </row>
    <row r="386780">
      <c r="A386780" t="inlineStr">
        <is>
          <t>www.ludokubo.com</t>
        </is>
      </c>
      <c r="B386780" t="n">
        <v>79</v>
      </c>
    </row>
    <row r="386781">
      <c r="A386781" t="inlineStr">
        <is>
          <t>media.raiffeisenmarkt.de</t>
        </is>
      </c>
      <c r="B386781" t="n">
        <v>79</v>
      </c>
    </row>
    <row r="386782">
      <c r="A386782" t="inlineStr">
        <is>
          <t>mega-mkv.com</t>
        </is>
      </c>
      <c r="B386782" t="n">
        <v>79</v>
      </c>
    </row>
    <row r="386783">
      <c r="A386783" t="inlineStr">
        <is>
          <t>productpic.rohm-chip.com</t>
        </is>
      </c>
      <c r="B386783" t="n">
        <v>79</v>
      </c>
    </row>
    <row r="386784">
      <c r="A386784" t="inlineStr">
        <is>
          <t>www.crystalclouds.com</t>
        </is>
      </c>
      <c r="B386784" t="n">
        <v>79</v>
      </c>
    </row>
    <row r="386785">
      <c r="A386785" t="inlineStr">
        <is>
          <t>static.idoneo.es</t>
        </is>
      </c>
      <c r="B386785" t="n">
        <v>79</v>
      </c>
    </row>
    <row r="386786">
      <c r="A386786" t="inlineStr">
        <is>
          <t>d318ydl30vanaq.cloudfront.net</t>
        </is>
      </c>
      <c r="B386786" t="n">
        <v>79</v>
      </c>
    </row>
    <row r="386787">
      <c r="A386787" t="inlineStr">
        <is>
          <t>efairplay.img2.kr</t>
        </is>
      </c>
      <c r="B386787" t="n">
        <v>79</v>
      </c>
    </row>
    <row r="386788">
      <c r="A386788" t="inlineStr">
        <is>
          <t>www.lecarredesvins.com</t>
        </is>
      </c>
      <c r="B386788" t="n">
        <v>79</v>
      </c>
    </row>
    <row r="386789">
      <c r="A386789" t="inlineStr">
        <is>
          <t>vsemkassa.ru</t>
        </is>
      </c>
      <c r="B386789" t="n">
        <v>79</v>
      </c>
    </row>
    <row r="386790">
      <c r="A386790" t="inlineStr">
        <is>
          <t>vilsesergeant-sitzt.com</t>
        </is>
      </c>
      <c r="B386790" t="n">
        <v>79</v>
      </c>
    </row>
    <row r="386791">
      <c r="A386791" t="inlineStr">
        <is>
          <t>www.kahveciniz.com</t>
        </is>
      </c>
      <c r="B386791" t="n">
        <v>79</v>
      </c>
    </row>
    <row r="386792">
      <c r="A386792" t="inlineStr">
        <is>
          <t>boutique.papeteriepleinciel.com</t>
        </is>
      </c>
      <c r="B386792" t="n">
        <v>79</v>
      </c>
    </row>
    <row r="386793">
      <c r="A386793" t="inlineStr">
        <is>
          <t>www.kaigai-toushi.biz</t>
        </is>
      </c>
      <c r="B386793" t="n">
        <v>79</v>
      </c>
    </row>
    <row r="386794">
      <c r="A386794" t="inlineStr">
        <is>
          <t>www.gacelavirtual.com</t>
        </is>
      </c>
      <c r="B386794" t="n">
        <v>79</v>
      </c>
    </row>
    <row r="386795">
      <c r="A386795" t="inlineStr">
        <is>
          <t>www.paperdreams.nl</t>
        </is>
      </c>
      <c r="B386795" t="n">
        <v>79</v>
      </c>
    </row>
    <row r="386796">
      <c r="A386796" t="inlineStr">
        <is>
          <t>gisteravond-spoor.com</t>
        </is>
      </c>
      <c r="B386796" t="n">
        <v>79</v>
      </c>
    </row>
    <row r="386797">
      <c r="A386797" t="inlineStr">
        <is>
          <t>www.wallpics.net</t>
        </is>
      </c>
      <c r="B386797" t="n">
        <v>79</v>
      </c>
    </row>
    <row r="386798">
      <c r="A386798" t="inlineStr">
        <is>
          <t>www.trop-fastoche.com</t>
        </is>
      </c>
      <c r="B386798" t="n">
        <v>79</v>
      </c>
    </row>
    <row r="386799">
      <c r="A386799" t="inlineStr">
        <is>
          <t>firehosenozzle.com</t>
        </is>
      </c>
      <c r="B386799" t="n">
        <v>79</v>
      </c>
    </row>
    <row r="386800">
      <c r="A386800" t="inlineStr">
        <is>
          <t>www.pizzigioielli.it</t>
        </is>
      </c>
      <c r="B386800" t="n">
        <v>79</v>
      </c>
    </row>
    <row r="386801">
      <c r="A386801" t="inlineStr">
        <is>
          <t>www.immoabbaye.com</t>
        </is>
      </c>
      <c r="B386801" t="n">
        <v>79</v>
      </c>
    </row>
    <row r="386802">
      <c r="A386802" t="inlineStr">
        <is>
          <t>topshopsi.azureedge.net</t>
        </is>
      </c>
      <c r="B386802" t="n">
        <v>79</v>
      </c>
    </row>
    <row r="386803">
      <c r="A386803" t="inlineStr">
        <is>
          <t>cdn.cybrhome.com</t>
        </is>
      </c>
      <c r="B386803" t="n">
        <v>79</v>
      </c>
    </row>
    <row r="386804">
      <c r="A386804" t="inlineStr">
        <is>
          <t>www.purefitness.es</t>
        </is>
      </c>
      <c r="B386804" t="n">
        <v>79</v>
      </c>
    </row>
    <row r="386805">
      <c r="A386805" t="inlineStr">
        <is>
          <t>de.static.cloud-clone.com</t>
        </is>
      </c>
      <c r="B386805" t="n">
        <v>79</v>
      </c>
    </row>
    <row r="386806">
      <c r="A386806" t="inlineStr">
        <is>
          <t>img3.s3wfg.com</t>
        </is>
      </c>
      <c r="B386806" t="n">
        <v>79</v>
      </c>
    </row>
    <row r="386807">
      <c r="A386807" t="inlineStr">
        <is>
          <t>distribucionmayorista.online</t>
        </is>
      </c>
      <c r="B386807" t="n">
        <v>79</v>
      </c>
    </row>
    <row r="386808">
      <c r="A386808" t="inlineStr">
        <is>
          <t>cdn2.webphukien.vn</t>
        </is>
      </c>
      <c r="B386808" t="n">
        <v>79</v>
      </c>
    </row>
    <row r="386809">
      <c r="A386809" t="inlineStr">
        <is>
          <t>hardaily.com</t>
        </is>
      </c>
      <c r="B386809" t="n">
        <v>79</v>
      </c>
    </row>
    <row r="386810">
      <c r="A386810" t="inlineStr">
        <is>
          <t>tdmouse.ru</t>
        </is>
      </c>
      <c r="B386810" t="n">
        <v>79</v>
      </c>
    </row>
    <row r="386811">
      <c r="A386811" t="inlineStr">
        <is>
          <t>www.stylowebuty.pl</t>
        </is>
      </c>
      <c r="B386811" t="n">
        <v>79</v>
      </c>
    </row>
    <row r="386812">
      <c r="A386812" t="inlineStr">
        <is>
          <t>www.horrormagazin.de</t>
        </is>
      </c>
      <c r="B386812" t="n">
        <v>79</v>
      </c>
    </row>
    <row r="386813">
      <c r="A386813" t="inlineStr">
        <is>
          <t>immoimg.eu</t>
        </is>
      </c>
      <c r="B386813" t="n">
        <v>79</v>
      </c>
    </row>
    <row r="386814">
      <c r="A386814" t="inlineStr">
        <is>
          <t>www.portable-batterie.fr</t>
        </is>
      </c>
      <c r="B386814" t="n">
        <v>79</v>
      </c>
    </row>
    <row r="386815">
      <c r="A386815" t="inlineStr">
        <is>
          <t>gucki.it</t>
        </is>
      </c>
      <c r="B386815" t="n">
        <v>79</v>
      </c>
    </row>
    <row r="386816">
      <c r="A386816" t="inlineStr">
        <is>
          <t>slot4ever.com</t>
        </is>
      </c>
      <c r="B386816" t="n">
        <v>79</v>
      </c>
    </row>
    <row r="386817">
      <c r="A386817" t="inlineStr">
        <is>
          <t>comixhere.xyz</t>
        </is>
      </c>
      <c r="B386817" t="n">
        <v>79</v>
      </c>
    </row>
    <row r="386818">
      <c r="A386818" t="inlineStr">
        <is>
          <t>www.parananutrishop.com.br</t>
        </is>
      </c>
      <c r="B386818" t="n">
        <v>79</v>
      </c>
    </row>
    <row r="386819">
      <c r="A386819" t="inlineStr">
        <is>
          <t>silhouetteandstyle.files.wordpress.com</t>
        </is>
      </c>
      <c r="B386819" t="n">
        <v>79</v>
      </c>
    </row>
    <row r="386820">
      <c r="A386820" t="inlineStr">
        <is>
          <t>www.partyahorro.com</t>
        </is>
      </c>
      <c r="B386820" t="n">
        <v>79</v>
      </c>
    </row>
    <row r="386821">
      <c r="A386821" t="inlineStr">
        <is>
          <t>www.asiaobserver.org</t>
        </is>
      </c>
      <c r="B386821" t="n">
        <v>79</v>
      </c>
    </row>
    <row r="386822">
      <c r="A386822" t="inlineStr">
        <is>
          <t>www.santyerbasi.com</t>
        </is>
      </c>
      <c r="B386822" t="n">
        <v>79</v>
      </c>
    </row>
    <row r="386823">
      <c r="A386823" t="inlineStr">
        <is>
          <t>sf1.sport365.fr</t>
        </is>
      </c>
      <c r="B386823" t="n">
        <v>79</v>
      </c>
    </row>
    <row r="386824">
      <c r="A386824" t="inlineStr">
        <is>
          <t>www.cruisecrocodile.com</t>
        </is>
      </c>
      <c r="B386824" t="n">
        <v>79</v>
      </c>
    </row>
    <row r="386825">
      <c r="A386825" t="inlineStr">
        <is>
          <t>weblog.icofit.net</t>
        </is>
      </c>
      <c r="B386825" t="n">
        <v>79</v>
      </c>
    </row>
    <row r="386826">
      <c r="A386826" t="inlineStr">
        <is>
          <t>www.tuttogiappone.com</t>
        </is>
      </c>
      <c r="B386826" t="n">
        <v>79</v>
      </c>
    </row>
    <row r="386827">
      <c r="A386827" t="inlineStr">
        <is>
          <t>californialicenseplates.biz</t>
        </is>
      </c>
      <c r="B386827" t="n">
        <v>79</v>
      </c>
    </row>
    <row r="386828">
      <c r="A386828" t="inlineStr">
        <is>
          <t>ergotest.ru</t>
        </is>
      </c>
      <c r="B386828" t="n">
        <v>79</v>
      </c>
    </row>
    <row r="386829">
      <c r="A386829" t="inlineStr">
        <is>
          <t>www.wollkontor-erlangen.de</t>
        </is>
      </c>
      <c r="B386829" t="n">
        <v>79</v>
      </c>
    </row>
    <row r="386830">
      <c r="A386830" t="inlineStr">
        <is>
          <t>suitablee.com</t>
        </is>
      </c>
      <c r="B386830" t="n">
        <v>79</v>
      </c>
    </row>
    <row r="386831">
      <c r="A386831" t="inlineStr">
        <is>
          <t>www.thesouthamericaspecialists.com</t>
        </is>
      </c>
      <c r="B386831" t="n">
        <v>79</v>
      </c>
    </row>
    <row r="386832">
      <c r="A386832" t="inlineStr">
        <is>
          <t>www.salon-de-la-plongee.com</t>
        </is>
      </c>
      <c r="B386832" t="n">
        <v>79</v>
      </c>
    </row>
    <row r="386833">
      <c r="A386833" t="inlineStr">
        <is>
          <t>refairesavie.museeholocauste.ca</t>
        </is>
      </c>
      <c r="B386833" t="n">
        <v>79</v>
      </c>
    </row>
    <row r="386834">
      <c r="A386834" t="inlineStr">
        <is>
          <t>www.frenchmud.com</t>
        </is>
      </c>
      <c r="B386834" t="n">
        <v>79</v>
      </c>
    </row>
    <row r="386835">
      <c r="A386835" t="inlineStr">
        <is>
          <t>mynintendolife.it</t>
        </is>
      </c>
      <c r="B386835" t="n">
        <v>79</v>
      </c>
    </row>
    <row r="386836">
      <c r="A386836" t="inlineStr">
        <is>
          <t>www.soulemama.com</t>
        </is>
      </c>
      <c r="B386836" t="n">
        <v>79</v>
      </c>
    </row>
    <row r="386837">
      <c r="A386837" t="inlineStr">
        <is>
          <t>www.mimosparamama.com</t>
        </is>
      </c>
      <c r="B386837" t="n">
        <v>79</v>
      </c>
    </row>
    <row r="386838">
      <c r="A386838" t="inlineStr">
        <is>
          <t>kraskianglii.ru</t>
        </is>
      </c>
      <c r="B386838" t="n">
        <v>79</v>
      </c>
    </row>
    <row r="386839">
      <c r="A386839" t="inlineStr">
        <is>
          <t>www.coqenpatch.com</t>
        </is>
      </c>
      <c r="B386839" t="n">
        <v>79</v>
      </c>
    </row>
    <row r="386840">
      <c r="A386840" t="inlineStr">
        <is>
          <t>commodore-news.com</t>
        </is>
      </c>
      <c r="B386840" t="n">
        <v>79</v>
      </c>
    </row>
    <row r="386841">
      <c r="A386841" t="inlineStr">
        <is>
          <t>gamesenpai.gr</t>
        </is>
      </c>
      <c r="B386841" t="n">
        <v>79</v>
      </c>
    </row>
    <row r="386842">
      <c r="A386842" t="inlineStr">
        <is>
          <t>www.tv-direct.fr</t>
        </is>
      </c>
      <c r="B386842" t="n">
        <v>79</v>
      </c>
    </row>
    <row r="386843">
      <c r="A386843" t="inlineStr">
        <is>
          <t>www.centralcode.net</t>
        </is>
      </c>
      <c r="B386843" t="n">
        <v>79</v>
      </c>
    </row>
    <row r="386844">
      <c r="A386844" t="inlineStr">
        <is>
          <t>mmo-sankar.de</t>
        </is>
      </c>
      <c r="B386844" t="n">
        <v>79</v>
      </c>
    </row>
    <row r="386845">
      <c r="A386845" t="inlineStr">
        <is>
          <t>d1er5e54i0b21q.cloudfront.net</t>
        </is>
      </c>
      <c r="B386845" t="n">
        <v>79</v>
      </c>
    </row>
    <row r="386846">
      <c r="A386846" t="inlineStr">
        <is>
          <t>d2kb9qm8np017y.cloudfront.net</t>
        </is>
      </c>
      <c r="B386846" t="n">
        <v>79</v>
      </c>
    </row>
    <row r="386847">
      <c r="A386847" t="inlineStr">
        <is>
          <t>bereg.ua</t>
        </is>
      </c>
      <c r="B386847" t="n">
        <v>79</v>
      </c>
    </row>
    <row r="386848">
      <c r="A386848" t="inlineStr">
        <is>
          <t>zamunda.bg</t>
        </is>
      </c>
      <c r="B386848" t="n">
        <v>79</v>
      </c>
    </row>
    <row r="386849">
      <c r="A386849" t="inlineStr">
        <is>
          <t>brookebakken.com</t>
        </is>
      </c>
      <c r="B386849" t="n">
        <v>79</v>
      </c>
    </row>
    <row r="386850">
      <c r="A386850" t="inlineStr">
        <is>
          <t>www.tot-cavall.com</t>
        </is>
      </c>
      <c r="B386850" t="n">
        <v>79</v>
      </c>
    </row>
    <row r="386851">
      <c r="A386851" t="inlineStr">
        <is>
          <t>static.geekplace.shop</t>
        </is>
      </c>
      <c r="B386851" t="n">
        <v>79</v>
      </c>
    </row>
    <row r="386852">
      <c r="A386852" t="inlineStr">
        <is>
          <t>verndewit.zenfolio.com</t>
        </is>
      </c>
      <c r="B386852" t="n">
        <v>79</v>
      </c>
    </row>
    <row r="386853">
      <c r="A386853" t="inlineStr">
        <is>
          <t>www.pufushop.ro</t>
        </is>
      </c>
      <c r="B386853" t="n">
        <v>79</v>
      </c>
    </row>
    <row r="386854">
      <c r="A386854" t="inlineStr">
        <is>
          <t>www.little-eyelet.de</t>
        </is>
      </c>
      <c r="B386854" t="n">
        <v>79</v>
      </c>
    </row>
    <row r="386855">
      <c r="A386855" t="inlineStr">
        <is>
          <t>www.beatnaija.com</t>
        </is>
      </c>
      <c r="B386855" t="n">
        <v>79</v>
      </c>
    </row>
    <row r="386856">
      <c r="A386856" t="inlineStr">
        <is>
          <t>www.kerda.cz</t>
        </is>
      </c>
      <c r="B386856" t="n">
        <v>79</v>
      </c>
    </row>
    <row r="386857">
      <c r="A386857" t="inlineStr">
        <is>
          <t>beertaphandle.space</t>
        </is>
      </c>
      <c r="B386857" t="n">
        <v>79</v>
      </c>
    </row>
    <row r="386858">
      <c r="A386858" t="inlineStr">
        <is>
          <t>appcdn-global.uncledesk.com</t>
        </is>
      </c>
      <c r="B386858" t="n">
        <v>79</v>
      </c>
    </row>
    <row r="386859">
      <c r="A386859" t="inlineStr">
        <is>
          <t>www.iguzzini.com</t>
        </is>
      </c>
      <c r="B386859" t="n">
        <v>79</v>
      </c>
    </row>
    <row r="386860">
      <c r="A386860" t="inlineStr">
        <is>
          <t>tropehagen.no</t>
        </is>
      </c>
      <c r="B386860" t="n">
        <v>79</v>
      </c>
    </row>
    <row r="386861">
      <c r="A386861" t="inlineStr">
        <is>
          <t>cdn.unit-sense.com</t>
        </is>
      </c>
      <c r="B386861" t="n">
        <v>79</v>
      </c>
    </row>
    <row r="386862">
      <c r="A386862" t="inlineStr">
        <is>
          <t>www.unique-time.de</t>
        </is>
      </c>
      <c r="B386862" t="n">
        <v>79</v>
      </c>
    </row>
    <row r="386863">
      <c r="A386863" t="inlineStr">
        <is>
          <t>www.gioielleriaprincess.com</t>
        </is>
      </c>
      <c r="B386863" t="n">
        <v>79</v>
      </c>
    </row>
    <row r="386864">
      <c r="A386864" t="inlineStr">
        <is>
          <t>www.shaina.jp</t>
        </is>
      </c>
      <c r="B386864" t="n">
        <v>79</v>
      </c>
    </row>
    <row r="386865">
      <c r="A386865" t="inlineStr">
        <is>
          <t>becomempowered.files.wordpress.com</t>
        </is>
      </c>
      <c r="B386865" t="n">
        <v>79</v>
      </c>
    </row>
    <row r="386866">
      <c r="A386866" t="inlineStr">
        <is>
          <t>www.planet-plongee.fr</t>
        </is>
      </c>
      <c r="B386866" t="n">
        <v>79</v>
      </c>
    </row>
    <row r="386867">
      <c r="A386867" t="inlineStr">
        <is>
          <t>cloudfront.jove.com</t>
        </is>
      </c>
      <c r="B386867" t="n">
        <v>79</v>
      </c>
    </row>
    <row r="386868">
      <c r="A386868" t="inlineStr">
        <is>
          <t>moda-design-storage.s3.us-west-2.amazonaws.com</t>
        </is>
      </c>
      <c r="B386868" t="n">
        <v>79</v>
      </c>
    </row>
    <row r="386869">
      <c r="A386869" t="inlineStr">
        <is>
          <t>dyqan.taxi</t>
        </is>
      </c>
      <c r="B386869" t="n">
        <v>79</v>
      </c>
    </row>
    <row r="386870">
      <c r="A386870" t="inlineStr">
        <is>
          <t>boystwinbedding.com</t>
        </is>
      </c>
      <c r="B386870" t="n">
        <v>79</v>
      </c>
    </row>
    <row r="386871">
      <c r="A386871" t="inlineStr">
        <is>
          <t>ipfactor.files.wordpress.com</t>
        </is>
      </c>
      <c r="B386871" t="n">
        <v>79</v>
      </c>
    </row>
    <row r="386872">
      <c r="A386872" t="inlineStr">
        <is>
          <t>i115.fastpic.org</t>
        </is>
      </c>
      <c r="B386872" t="n">
        <v>79</v>
      </c>
    </row>
    <row r="386873">
      <c r="A386873" t="inlineStr">
        <is>
          <t>www.hotcarshq.com</t>
        </is>
      </c>
      <c r="B386873" t="n">
        <v>79</v>
      </c>
    </row>
    <row r="386874">
      <c r="A386874" t="inlineStr">
        <is>
          <t>dunnozmovie.files.wordpress.com</t>
        </is>
      </c>
      <c r="B386874" t="n">
        <v>79</v>
      </c>
    </row>
    <row r="386875">
      <c r="A386875" t="inlineStr">
        <is>
          <t>www.nappy.es</t>
        </is>
      </c>
      <c r="B386875" t="n">
        <v>79</v>
      </c>
    </row>
    <row r="386876">
      <c r="A386876" t="inlineStr">
        <is>
          <t>www.wrapk.net</t>
        </is>
      </c>
      <c r="B386876" t="n">
        <v>79</v>
      </c>
    </row>
    <row r="386877">
      <c r="A386877" t="inlineStr">
        <is>
          <t>www.snuffelstore.be</t>
        </is>
      </c>
      <c r="B386877" t="n">
        <v>79</v>
      </c>
    </row>
    <row r="386878">
      <c r="A386878" t="inlineStr">
        <is>
          <t>d2zlj0ie35lkp9.cloudfront.net</t>
        </is>
      </c>
      <c r="B386878" t="n">
        <v>79</v>
      </c>
    </row>
    <row r="386879">
      <c r="A386879" t="inlineStr">
        <is>
          <t>filmspiegel-essen.de</t>
        </is>
      </c>
      <c r="B386879" t="n">
        <v>79</v>
      </c>
    </row>
    <row r="386880">
      <c r="A386880" t="inlineStr">
        <is>
          <t>www.chuchesbaratas.com</t>
        </is>
      </c>
      <c r="B386880" t="n">
        <v>79</v>
      </c>
    </row>
    <row r="386881">
      <c r="A386881" t="inlineStr">
        <is>
          <t>unapausaparalapublicidad.files.wordpress.com</t>
        </is>
      </c>
      <c r="B386881" t="n">
        <v>79</v>
      </c>
    </row>
    <row r="386882">
      <c r="A386882" t="inlineStr">
        <is>
          <t>animalmania.it</t>
        </is>
      </c>
      <c r="B386882" t="n">
        <v>79</v>
      </c>
    </row>
    <row r="386883">
      <c r="A386883" t="inlineStr">
        <is>
          <t>www.oceanichouses.com</t>
        </is>
      </c>
      <c r="B386883" t="n">
        <v>79</v>
      </c>
    </row>
    <row r="386884">
      <c r="A386884" t="inlineStr">
        <is>
          <t>www.tenuejardin.com</t>
        </is>
      </c>
      <c r="B386884" t="n">
        <v>79</v>
      </c>
    </row>
    <row r="386885">
      <c r="A386885" t="inlineStr">
        <is>
          <t>www.musik-world.de</t>
        </is>
      </c>
      <c r="B386885" t="n">
        <v>79</v>
      </c>
    </row>
    <row r="386886">
      <c r="A386886" t="inlineStr">
        <is>
          <t>167.114.18.200</t>
        </is>
      </c>
      <c r="B386886" t="n">
        <v>79</v>
      </c>
    </row>
    <row r="386887">
      <c r="A386887" t="inlineStr">
        <is>
          <t>34nskwcog0c2jcmsf2mse6q5.wpengine.netdna-cdn.com</t>
        </is>
      </c>
      <c r="B386887" t="n">
        <v>79</v>
      </c>
    </row>
    <row r="386888">
      <c r="A386888" t="inlineStr">
        <is>
          <t>dhaffnersr.files.wordpress.com</t>
        </is>
      </c>
      <c r="B386888" t="n">
        <v>79</v>
      </c>
    </row>
    <row r="386889">
      <c r="A386889" t="inlineStr">
        <is>
          <t>www.nonapritequestoblog.it</t>
        </is>
      </c>
      <c r="B386889" t="n">
        <v>79</v>
      </c>
    </row>
    <row r="386890">
      <c r="A386890" t="inlineStr">
        <is>
          <t>www.dartswarehouse.de</t>
        </is>
      </c>
      <c r="B386890" t="n">
        <v>79</v>
      </c>
    </row>
    <row r="386891">
      <c r="A386891" t="inlineStr">
        <is>
          <t>www.fabioazanha.com</t>
        </is>
      </c>
      <c r="B386891" t="n">
        <v>79</v>
      </c>
    </row>
    <row r="386892">
      <c r="A386892" t="inlineStr">
        <is>
          <t>laranjeiras.vteximg.com.br</t>
        </is>
      </c>
      <c r="B386892" t="n">
        <v>79</v>
      </c>
    </row>
    <row r="386893">
      <c r="A386893" t="inlineStr">
        <is>
          <t>www.zetaemme.it</t>
        </is>
      </c>
      <c r="B386893" t="n">
        <v>79</v>
      </c>
    </row>
    <row r="386894">
      <c r="A386894" t="inlineStr">
        <is>
          <t>s1.hankr.com</t>
        </is>
      </c>
      <c r="B386894" t="n">
        <v>79</v>
      </c>
    </row>
    <row r="386895">
      <c r="A386895" t="inlineStr">
        <is>
          <t>ortoperio.net</t>
        </is>
      </c>
      <c r="B386895" t="n">
        <v>79</v>
      </c>
    </row>
    <row r="386896">
      <c r="A386896" t="inlineStr">
        <is>
          <t>www.editionspixnlove.com</t>
        </is>
      </c>
      <c r="B386896" t="n">
        <v>79</v>
      </c>
    </row>
    <row r="386897">
      <c r="A386897" t="inlineStr">
        <is>
          <t>www.spainhouses.net</t>
        </is>
      </c>
      <c r="B386897" t="n">
        <v>79</v>
      </c>
    </row>
    <row r="386898">
      <c r="A386898" t="inlineStr">
        <is>
          <t>engineering.lehigh.edu</t>
        </is>
      </c>
      <c r="B386898" t="n">
        <v>79</v>
      </c>
    </row>
    <row r="386899">
      <c r="A386899" t="inlineStr">
        <is>
          <t>mamasandpapas.com.om</t>
        </is>
      </c>
      <c r="B386899" t="n">
        <v>79</v>
      </c>
    </row>
    <row r="386900">
      <c r="A386900" t="inlineStr">
        <is>
          <t>pim.veloplace.com</t>
        </is>
      </c>
      <c r="B386900" t="n">
        <v>79</v>
      </c>
    </row>
    <row r="386901">
      <c r="A386901" t="inlineStr">
        <is>
          <t>www.gipsyteam.ru</t>
        </is>
      </c>
      <c r="B386901" t="n">
        <v>79</v>
      </c>
    </row>
    <row r="386902">
      <c r="A386902" t="inlineStr">
        <is>
          <t>blog.lookbyaminaallam.com</t>
        </is>
      </c>
      <c r="B386902" t="n">
        <v>79</v>
      </c>
    </row>
    <row r="386903">
      <c r="A386903" t="inlineStr">
        <is>
          <t>52.187.0.214</t>
        </is>
      </c>
      <c r="B386903" t="n">
        <v>79</v>
      </c>
    </row>
    <row r="386904">
      <c r="A386904" t="inlineStr">
        <is>
          <t>www.alllive.com.br</t>
        </is>
      </c>
      <c r="B386904" t="n">
        <v>79</v>
      </c>
    </row>
    <row r="386905">
      <c r="A386905" t="inlineStr">
        <is>
          <t>blog.assets.thediscoverer.com</t>
        </is>
      </c>
      <c r="B386905" t="n">
        <v>79</v>
      </c>
    </row>
    <row r="386906">
      <c r="A386906" t="inlineStr">
        <is>
          <t>www.blogomotive.com</t>
        </is>
      </c>
      <c r="B386906" t="n">
        <v>79</v>
      </c>
    </row>
    <row r="386907">
      <c r="A386907" t="inlineStr">
        <is>
          <t>lesoccasionsauto.com</t>
        </is>
      </c>
      <c r="B386907" t="n">
        <v>79</v>
      </c>
    </row>
    <row r="386908">
      <c r="A386908" t="inlineStr">
        <is>
          <t>at.vwr.com</t>
        </is>
      </c>
      <c r="B386908" t="n">
        <v>79</v>
      </c>
    </row>
    <row r="386909">
      <c r="A386909" t="inlineStr">
        <is>
          <t>m.buhner-schaible.de</t>
        </is>
      </c>
      <c r="B386909" t="n">
        <v>79</v>
      </c>
    </row>
    <row r="386910">
      <c r="A386910" t="inlineStr">
        <is>
          <t>www.horizonmoto.fr</t>
        </is>
      </c>
      <c r="B386910" t="n">
        <v>79</v>
      </c>
    </row>
    <row r="386911">
      <c r="A386911" t="inlineStr">
        <is>
          <t>cdn.eventplanner.co.uk</t>
        </is>
      </c>
      <c r="B386911" t="n">
        <v>79</v>
      </c>
    </row>
    <row r="386912">
      <c r="A386912" t="inlineStr">
        <is>
          <t>www.1dfoodmachine.com</t>
        </is>
      </c>
      <c r="B386912" t="n">
        <v>79</v>
      </c>
    </row>
    <row r="386913">
      <c r="A386913" t="inlineStr">
        <is>
          <t>barbersgroomers-15a42.kxcdn.com</t>
        </is>
      </c>
      <c r="B386913" t="n">
        <v>79</v>
      </c>
    </row>
    <row r="386914">
      <c r="A386914" t="inlineStr">
        <is>
          <t>www.kinderhaus-blaubaer.de</t>
        </is>
      </c>
      <c r="B386914" t="n">
        <v>79</v>
      </c>
    </row>
    <row r="386915">
      <c r="A386915" t="inlineStr">
        <is>
          <t>geotopoi.files.wordpress.com</t>
        </is>
      </c>
      <c r="B386915" t="n">
        <v>79</v>
      </c>
    </row>
    <row r="386916">
      <c r="A386916" t="inlineStr">
        <is>
          <t>o4.xtvid.com</t>
        </is>
      </c>
      <c r="B386916" t="n">
        <v>79</v>
      </c>
    </row>
    <row r="386917">
      <c r="A386917" t="inlineStr">
        <is>
          <t>www.invermoneda.com</t>
        </is>
      </c>
      <c r="B386917" t="n">
        <v>79</v>
      </c>
    </row>
    <row r="386918">
      <c r="A386918" t="inlineStr">
        <is>
          <t>www.hetegangbang.nl</t>
        </is>
      </c>
      <c r="B386918" t="n">
        <v>79</v>
      </c>
    </row>
    <row r="386919">
      <c r="A386919" t="inlineStr">
        <is>
          <t>www.2-light-shop.com</t>
        </is>
      </c>
      <c r="B386919" t="n">
        <v>79</v>
      </c>
    </row>
    <row r="386920">
      <c r="A386920" t="inlineStr">
        <is>
          <t>elleestsibelle.fr</t>
        </is>
      </c>
      <c r="B386920" t="n">
        <v>79</v>
      </c>
    </row>
    <row r="386921">
      <c r="A386921" t="inlineStr">
        <is>
          <t>shop.artedimurano.it</t>
        </is>
      </c>
      <c r="B386921" t="n">
        <v>79</v>
      </c>
    </row>
    <row r="386922">
      <c r="A386922" t="inlineStr">
        <is>
          <t>www.spielbank.com.de</t>
        </is>
      </c>
      <c r="B386922" t="n">
        <v>79</v>
      </c>
    </row>
    <row r="386923">
      <c r="A386923" t="inlineStr">
        <is>
          <t>imagehosting.biz</t>
        </is>
      </c>
      <c r="B386923" t="n">
        <v>79</v>
      </c>
    </row>
    <row r="386924">
      <c r="A386924" t="inlineStr">
        <is>
          <t>vmag.pk</t>
        </is>
      </c>
      <c r="B386924" t="n">
        <v>79</v>
      </c>
    </row>
    <row r="386925">
      <c r="A386925" t="inlineStr">
        <is>
          <t>jacksonscateringequipment.co.uk</t>
        </is>
      </c>
      <c r="B386925" t="n">
        <v>79</v>
      </c>
    </row>
    <row r="386926">
      <c r="A386926" t="inlineStr">
        <is>
          <t>m.ukryk.com</t>
        </is>
      </c>
      <c r="B386926" t="n">
        <v>79</v>
      </c>
    </row>
    <row r="386927">
      <c r="A386927" t="inlineStr">
        <is>
          <t>vodcdn.abplive.in</t>
        </is>
      </c>
      <c r="B386927" t="n">
        <v>79</v>
      </c>
    </row>
    <row r="386928">
      <c r="A386928" t="inlineStr">
        <is>
          <t>mamaz-production.s3-eu-west-3.amazonaws.com</t>
        </is>
      </c>
      <c r="B386928" t="n">
        <v>79</v>
      </c>
    </row>
    <row r="386929">
      <c r="A386929" t="inlineStr">
        <is>
          <t>www.blogyourearth.com</t>
        </is>
      </c>
      <c r="B386929" t="n">
        <v>79</v>
      </c>
    </row>
    <row r="386930">
      <c r="A386930" t="inlineStr">
        <is>
          <t>www.lechic.it</t>
        </is>
      </c>
      <c r="B386930" t="n">
        <v>79</v>
      </c>
    </row>
    <row r="386931">
      <c r="A386931" t="inlineStr">
        <is>
          <t>www.cartedevisite.co.uk</t>
        </is>
      </c>
      <c r="B386931" t="n">
        <v>79</v>
      </c>
    </row>
    <row r="386932">
      <c r="A386932" t="inlineStr">
        <is>
          <t>www.medientechnik-hallen.de</t>
        </is>
      </c>
      <c r="B386932" t="n">
        <v>79</v>
      </c>
    </row>
    <row r="386933">
      <c r="A386933" t="inlineStr">
        <is>
          <t>www.leftbankbooksny.com</t>
        </is>
      </c>
      <c r="B386933" t="n">
        <v>79</v>
      </c>
    </row>
    <row r="386934">
      <c r="A386934" t="inlineStr">
        <is>
          <t>www.celinepinceelphotographie.com</t>
        </is>
      </c>
      <c r="B386934" t="n">
        <v>79</v>
      </c>
    </row>
    <row r="386935">
      <c r="A386935" t="inlineStr">
        <is>
          <t>www.pellitos.cl</t>
        </is>
      </c>
      <c r="B386935" t="n">
        <v>79</v>
      </c>
    </row>
    <row r="386936">
      <c r="A386936" t="inlineStr">
        <is>
          <t>ps-vita-img.gamergen.com</t>
        </is>
      </c>
      <c r="B386936" t="n">
        <v>79</v>
      </c>
    </row>
    <row r="386937">
      <c r="A386937" t="inlineStr">
        <is>
          <t>carguinee.s3.amazonaws.com</t>
        </is>
      </c>
      <c r="B386937" t="n">
        <v>79</v>
      </c>
    </row>
    <row r="386938">
      <c r="A386938" t="inlineStr">
        <is>
          <t>news.velonation.com</t>
        </is>
      </c>
      <c r="B386938" t="n">
        <v>79</v>
      </c>
    </row>
    <row r="386939">
      <c r="A386939" t="inlineStr">
        <is>
          <t>www.dynit.it</t>
        </is>
      </c>
      <c r="B386939" t="n">
        <v>79</v>
      </c>
    </row>
    <row r="386940">
      <c r="A386940" t="inlineStr">
        <is>
          <t>www.schoolhouseridge.com</t>
        </is>
      </c>
      <c r="B386940" t="n">
        <v>79</v>
      </c>
    </row>
    <row r="386941">
      <c r="A386941" t="inlineStr">
        <is>
          <t>pinkturtle2.files.wordpress.com</t>
        </is>
      </c>
      <c r="B386941" t="n">
        <v>79</v>
      </c>
    </row>
    <row r="386942">
      <c r="A386942" t="inlineStr">
        <is>
          <t>e-clopevape.com</t>
        </is>
      </c>
      <c r="B386942" t="n">
        <v>79</v>
      </c>
    </row>
    <row r="386943">
      <c r="A386943" t="inlineStr">
        <is>
          <t>www.sosmoke.it</t>
        </is>
      </c>
      <c r="B386943" t="n">
        <v>79</v>
      </c>
    </row>
    <row r="386944">
      <c r="A386944" t="inlineStr">
        <is>
          <t>www.duns100.co.il</t>
        </is>
      </c>
      <c r="B386944" t="n">
        <v>79</v>
      </c>
    </row>
    <row r="386945">
      <c r="A386945" t="inlineStr">
        <is>
          <t>biblevisionintl.files.wordpress.com</t>
        </is>
      </c>
      <c r="B386945" t="n">
        <v>79</v>
      </c>
    </row>
    <row r="386946">
      <c r="A386946" t="inlineStr">
        <is>
          <t>www.juegosyoob.com</t>
        </is>
      </c>
      <c r="B386946" t="n">
        <v>79</v>
      </c>
    </row>
    <row r="386947">
      <c r="A386947" t="inlineStr">
        <is>
          <t>www.bonvoyagethailand.com</t>
        </is>
      </c>
      <c r="B386947" t="n">
        <v>79</v>
      </c>
    </row>
    <row r="386948">
      <c r="A386948" t="inlineStr">
        <is>
          <t>www.cava-jump.com</t>
        </is>
      </c>
      <c r="B386948" t="n">
        <v>79</v>
      </c>
    </row>
    <row r="386949">
      <c r="A386949" t="inlineStr">
        <is>
          <t>visionaswunderwelt.at</t>
        </is>
      </c>
      <c r="B386949" t="n">
        <v>79</v>
      </c>
    </row>
    <row r="386950">
      <c r="A386950" t="inlineStr">
        <is>
          <t>hiphopde.com</t>
        </is>
      </c>
      <c r="B386950" t="n">
        <v>79</v>
      </c>
    </row>
    <row r="386951">
      <c r="A386951" t="inlineStr">
        <is>
          <t>www.foxtrot-distribution.com</t>
        </is>
      </c>
      <c r="B386951" t="n">
        <v>79</v>
      </c>
    </row>
    <row r="386952">
      <c r="A386952" t="inlineStr">
        <is>
          <t>media.xmusic.co.il</t>
        </is>
      </c>
      <c r="B386952" t="n">
        <v>79</v>
      </c>
    </row>
    <row r="386953">
      <c r="A386953" t="inlineStr">
        <is>
          <t>www.farmaciaenandorra.com</t>
        </is>
      </c>
      <c r="B386953" t="n">
        <v>79</v>
      </c>
    </row>
    <row r="386954">
      <c r="A386954" t="inlineStr">
        <is>
          <t>www.post86referenceguide.com</t>
        </is>
      </c>
      <c r="B386954" t="n">
        <v>79</v>
      </c>
    </row>
    <row r="386955">
      <c r="A386955" t="inlineStr">
        <is>
          <t>bookzyfa.com</t>
        </is>
      </c>
      <c r="B386955" t="n">
        <v>79</v>
      </c>
    </row>
    <row r="386956">
      <c r="A386956" t="inlineStr">
        <is>
          <t>www.studioimpressions.com.au</t>
        </is>
      </c>
      <c r="B386956" t="n">
        <v>79</v>
      </c>
    </row>
    <row r="386957">
      <c r="A386957" t="inlineStr">
        <is>
          <t>flowerstomexico.com</t>
        </is>
      </c>
      <c r="B386957" t="n">
        <v>79</v>
      </c>
    </row>
    <row r="386958">
      <c r="A386958" t="inlineStr">
        <is>
          <t>tesoridisorrento.com</t>
        </is>
      </c>
      <c r="B386958" t="n">
        <v>79</v>
      </c>
    </row>
    <row r="386959">
      <c r="A386959" t="inlineStr">
        <is>
          <t>greentechlead.com</t>
        </is>
      </c>
      <c r="B386959" t="n">
        <v>79</v>
      </c>
    </row>
    <row r="386960">
      <c r="A386960" t="inlineStr">
        <is>
          <t>winter.abondance-tourisme.com</t>
        </is>
      </c>
      <c r="B386960" t="n">
        <v>79</v>
      </c>
    </row>
    <row r="386961">
      <c r="A386961" t="inlineStr">
        <is>
          <t>www.agipsyinthekitchen.com</t>
        </is>
      </c>
      <c r="B386961" t="n">
        <v>79</v>
      </c>
    </row>
    <row r="386962">
      <c r="A386962" t="inlineStr">
        <is>
          <t>ahead4-thegreatprojects.s3.eu-west-2.amazonaws.com</t>
        </is>
      </c>
      <c r="B386962" t="n">
        <v>79</v>
      </c>
    </row>
    <row r="386963">
      <c r="A386963" t="inlineStr">
        <is>
          <t>www.penciltalk.org</t>
        </is>
      </c>
      <c r="B386963" t="n">
        <v>79</v>
      </c>
    </row>
    <row r="386964">
      <c r="A386964" t="inlineStr">
        <is>
          <t>www.midnightpoutine.ca</t>
        </is>
      </c>
      <c r="B386964" t="n">
        <v>79</v>
      </c>
    </row>
    <row r="386965">
      <c r="A386965" t="inlineStr">
        <is>
          <t>thegarumfactory.files.wordpress.com</t>
        </is>
      </c>
      <c r="B386965" t="n">
        <v>79</v>
      </c>
    </row>
    <row r="386966">
      <c r="A386966" t="inlineStr">
        <is>
          <t>www.sandtopia.com.au</t>
        </is>
      </c>
      <c r="B386966" t="n">
        <v>79</v>
      </c>
    </row>
    <row r="386967">
      <c r="A386967" t="inlineStr">
        <is>
          <t>jumpingfrogenterprises.com</t>
        </is>
      </c>
      <c r="B386967" t="n">
        <v>79</v>
      </c>
    </row>
    <row r="386968">
      <c r="A386968" t="inlineStr">
        <is>
          <t>www.crosswear.se</t>
        </is>
      </c>
      <c r="B386968" t="n">
        <v>79</v>
      </c>
    </row>
    <row r="386969">
      <c r="A386969" t="inlineStr">
        <is>
          <t>www.aliexpert.club</t>
        </is>
      </c>
      <c r="B386969" t="n">
        <v>79</v>
      </c>
    </row>
    <row r="386970">
      <c r="A386970" t="inlineStr">
        <is>
          <t>greetingsfromportland.com</t>
        </is>
      </c>
      <c r="B386970" t="n">
        <v>79</v>
      </c>
    </row>
    <row r="386971">
      <c r="A386971" t="inlineStr">
        <is>
          <t>cork-shop.co.uk</t>
        </is>
      </c>
      <c r="B386971" t="n">
        <v>79</v>
      </c>
    </row>
    <row r="386972">
      <c r="A386972" t="inlineStr">
        <is>
          <t>pascoflrealestate.typepad.com</t>
        </is>
      </c>
      <c r="B386972" t="n">
        <v>79</v>
      </c>
    </row>
    <row r="386973">
      <c r="A386973" t="inlineStr">
        <is>
          <t>pic.409shop.com</t>
        </is>
      </c>
      <c r="B386973" t="n">
        <v>79</v>
      </c>
    </row>
    <row r="386974">
      <c r="A386974" t="inlineStr">
        <is>
          <t>www.mar-ken.org</t>
        </is>
      </c>
      <c r="B386974" t="n">
        <v>79</v>
      </c>
    </row>
    <row r="386975">
      <c r="A386975" t="inlineStr">
        <is>
          <t>emrindustry.com</t>
        </is>
      </c>
      <c r="B386975" t="n">
        <v>79</v>
      </c>
    </row>
    <row r="386976">
      <c r="A386976" t="inlineStr">
        <is>
          <t>www.dayviewtextiles.com.au</t>
        </is>
      </c>
      <c r="B386976" t="n">
        <v>79</v>
      </c>
    </row>
    <row r="386977">
      <c r="A386977" t="inlineStr">
        <is>
          <t>muuuhcom.files.wordpress.com</t>
        </is>
      </c>
      <c r="B386977" t="n">
        <v>79</v>
      </c>
    </row>
    <row r="386978">
      <c r="A386978" t="inlineStr">
        <is>
          <t>clarereilly223704998.files.wordpress.com</t>
        </is>
      </c>
      <c r="B386978" t="n">
        <v>79</v>
      </c>
    </row>
    <row r="386979">
      <c r="A386979" t="inlineStr">
        <is>
          <t>www.artechwine.ro</t>
        </is>
      </c>
      <c r="B386979" t="n">
        <v>79</v>
      </c>
    </row>
    <row r="386980">
      <c r="A386980" t="inlineStr">
        <is>
          <t>www.btcgermany.de</t>
        </is>
      </c>
      <c r="B386980" t="n">
        <v>79</v>
      </c>
    </row>
    <row r="386981">
      <c r="A386981" t="inlineStr">
        <is>
          <t>content.miweba.de</t>
        </is>
      </c>
      <c r="B386981" t="n">
        <v>79</v>
      </c>
    </row>
    <row r="386982">
      <c r="A386982" t="inlineStr">
        <is>
          <t>change-underground.com</t>
        </is>
      </c>
      <c r="B386982" t="n">
        <v>79</v>
      </c>
    </row>
    <row r="386983">
      <c r="A386983" t="inlineStr">
        <is>
          <t>www.valdeseille.fr</t>
        </is>
      </c>
      <c r="B386983" t="n">
        <v>79</v>
      </c>
    </row>
    <row r="386984">
      <c r="A386984" t="inlineStr">
        <is>
          <t>www.theguardianonline.com</t>
        </is>
      </c>
      <c r="B386984" t="n">
        <v>79</v>
      </c>
    </row>
    <row r="386985">
      <c r="A386985" t="inlineStr">
        <is>
          <t>www.m-creation-events.com</t>
        </is>
      </c>
      <c r="B386985" t="n">
        <v>79</v>
      </c>
    </row>
    <row r="386986">
      <c r="A386986" t="inlineStr">
        <is>
          <t>hso.vistagaming.com</t>
        </is>
      </c>
      <c r="B386986" t="n">
        <v>79</v>
      </c>
    </row>
    <row r="386987">
      <c r="A386987" t="inlineStr">
        <is>
          <t>www.crossroadpublishing.com</t>
        </is>
      </c>
      <c r="B386987" t="n">
        <v>79</v>
      </c>
    </row>
    <row r="386988">
      <c r="A386988" t="inlineStr">
        <is>
          <t>www.coastalbusiness.com</t>
        </is>
      </c>
      <c r="B386988" t="n">
        <v>79</v>
      </c>
    </row>
    <row r="386989">
      <c r="A386989" t="inlineStr">
        <is>
          <t>orderprintercartridges.com</t>
        </is>
      </c>
      <c r="B386989" t="n">
        <v>79</v>
      </c>
    </row>
    <row r="386990">
      <c r="A386990" t="inlineStr">
        <is>
          <t>dwfoh96rza0z7.cloudfront.net</t>
        </is>
      </c>
      <c r="B386990" t="n">
        <v>79</v>
      </c>
    </row>
    <row r="386991">
      <c r="A386991" t="inlineStr">
        <is>
          <t>www.libertysgames.fr</t>
        </is>
      </c>
      <c r="B386991" t="n">
        <v>79</v>
      </c>
    </row>
    <row r="386992">
      <c r="A386992" t="inlineStr">
        <is>
          <t>www.carolinekynast.com</t>
        </is>
      </c>
      <c r="B386992" t="n">
        <v>79</v>
      </c>
    </row>
    <row r="386993">
      <c r="A386993" t="inlineStr">
        <is>
          <t>www.goldbypost.nl</t>
        </is>
      </c>
      <c r="B386993" t="n">
        <v>79</v>
      </c>
    </row>
    <row r="386994">
      <c r="A386994" t="inlineStr">
        <is>
          <t>www.lhlh.com.tw</t>
        </is>
      </c>
      <c r="B386994" t="n">
        <v>79</v>
      </c>
    </row>
    <row r="386995">
      <c r="A386995" t="inlineStr">
        <is>
          <t>www.mobilehub.co.ke</t>
        </is>
      </c>
      <c r="B386995" t="n">
        <v>79</v>
      </c>
    </row>
    <row r="386996">
      <c r="A386996" t="inlineStr">
        <is>
          <t>gossipnail.com</t>
        </is>
      </c>
      <c r="B386996" t="n">
        <v>79</v>
      </c>
    </row>
    <row r="386997">
      <c r="A386997" t="inlineStr">
        <is>
          <t>www.integral-rugby.fr</t>
        </is>
      </c>
      <c r="B386997" t="n">
        <v>79</v>
      </c>
    </row>
    <row r="386998">
      <c r="A386998" t="inlineStr">
        <is>
          <t>www.txconferenceforwomen.org</t>
        </is>
      </c>
      <c r="B386998" t="n">
        <v>79</v>
      </c>
    </row>
    <row r="386999">
      <c r="A386999" t="inlineStr">
        <is>
          <t>www.batterybusiness.com.au</t>
        </is>
      </c>
      <c r="B386999" t="n">
        <v>79</v>
      </c>
    </row>
    <row r="387000">
      <c r="A387000" t="inlineStr">
        <is>
          <t>www.best-home-remedies.com</t>
        </is>
      </c>
      <c r="B387000" t="n">
        <v>79</v>
      </c>
    </row>
    <row r="387001">
      <c r="A387001" t="inlineStr">
        <is>
          <t>www.transitionsfilmfestival.com</t>
        </is>
      </c>
      <c r="B387001" t="n">
        <v>79</v>
      </c>
    </row>
    <row r="387002">
      <c r="A387002" t="inlineStr">
        <is>
          <t>whenwill.net</t>
        </is>
      </c>
      <c r="B387002" t="n">
        <v>79</v>
      </c>
    </row>
    <row r="387003">
      <c r="A387003" t="inlineStr">
        <is>
          <t>chemist.deals</t>
        </is>
      </c>
      <c r="B387003" t="n">
        <v>79</v>
      </c>
    </row>
    <row r="387004">
      <c r="A387004" t="inlineStr">
        <is>
          <t>www.heroiscomonos.com</t>
        </is>
      </c>
      <c r="B387004" t="n">
        <v>79</v>
      </c>
    </row>
    <row r="387005">
      <c r="A387005" t="inlineStr">
        <is>
          <t>factsc.com</t>
        </is>
      </c>
      <c r="B387005" t="n">
        <v>79</v>
      </c>
    </row>
    <row r="387006">
      <c r="A387006" t="inlineStr">
        <is>
          <t>giftideas.ca</t>
        </is>
      </c>
      <c r="B387006" t="n">
        <v>79</v>
      </c>
    </row>
    <row r="387007">
      <c r="A387007" t="inlineStr">
        <is>
          <t>www.baumschule-horstmann.de</t>
        </is>
      </c>
      <c r="B387007" t="n">
        <v>79</v>
      </c>
    </row>
    <row r="387008">
      <c r="A387008" t="inlineStr">
        <is>
          <t>techsanchar.com</t>
        </is>
      </c>
      <c r="B387008" t="n">
        <v>79</v>
      </c>
    </row>
    <row r="387009">
      <c r="A387009" t="inlineStr">
        <is>
          <t>auctions.bertolamifinearts.com</t>
        </is>
      </c>
      <c r="B387009" t="n">
        <v>79</v>
      </c>
    </row>
    <row r="387010">
      <c r="A387010" t="inlineStr">
        <is>
          <t>www.durangosilver.com</t>
        </is>
      </c>
      <c r="B387010" t="n">
        <v>79</v>
      </c>
    </row>
    <row r="387011">
      <c r="A387011" t="inlineStr">
        <is>
          <t>trash2treasure.files.wordpress.com</t>
        </is>
      </c>
      <c r="B387011" t="n">
        <v>79</v>
      </c>
    </row>
    <row r="387012">
      <c r="A387012" t="inlineStr">
        <is>
          <t>krystalhealy.com</t>
        </is>
      </c>
      <c r="B387012" t="n">
        <v>79</v>
      </c>
    </row>
    <row r="387013">
      <c r="A387013" t="inlineStr">
        <is>
          <t>getlow.se</t>
        </is>
      </c>
      <c r="B387013" t="n">
        <v>79</v>
      </c>
    </row>
    <row r="387014">
      <c r="A387014" t="inlineStr">
        <is>
          <t>www.ciboffice.ro</t>
        </is>
      </c>
      <c r="B387014" t="n">
        <v>79</v>
      </c>
    </row>
    <row r="387015">
      <c r="A387015" t="inlineStr">
        <is>
          <t>sapofis.com</t>
        </is>
      </c>
      <c r="B387015" t="n">
        <v>79</v>
      </c>
    </row>
    <row r="387016">
      <c r="A387016" t="inlineStr">
        <is>
          <t>angelalallyphotography.com</t>
        </is>
      </c>
      <c r="B387016" t="n">
        <v>79</v>
      </c>
    </row>
    <row r="387017">
      <c r="A387017" t="inlineStr">
        <is>
          <t>www.delilahdevlin.com</t>
        </is>
      </c>
      <c r="B387017" t="n">
        <v>79</v>
      </c>
    </row>
    <row r="387018">
      <c r="A387018" t="inlineStr">
        <is>
          <t>www.littlelabel.com</t>
        </is>
      </c>
      <c r="B387018" t="n">
        <v>79</v>
      </c>
    </row>
    <row r="387019">
      <c r="A387019" t="inlineStr">
        <is>
          <t>trend.glas-jena.de</t>
        </is>
      </c>
      <c r="B387019" t="n">
        <v>79</v>
      </c>
    </row>
    <row r="387020">
      <c r="A387020" t="inlineStr">
        <is>
          <t>www.bigtitscelebrities.com</t>
        </is>
      </c>
      <c r="B387020" t="n">
        <v>79</v>
      </c>
    </row>
    <row r="387021">
      <c r="A387021" t="inlineStr">
        <is>
          <t>countthestarsofheaven.files.wordpress.com</t>
        </is>
      </c>
      <c r="B387021" t="n">
        <v>79</v>
      </c>
    </row>
    <row r="387022">
      <c r="A387022" t="inlineStr">
        <is>
          <t>mle4fy6w6smd.i.optimole.com</t>
        </is>
      </c>
      <c r="B387022" t="n">
        <v>79</v>
      </c>
    </row>
    <row r="387023">
      <c r="A387023" t="inlineStr">
        <is>
          <t>backend.dynamicbusiness.com</t>
        </is>
      </c>
      <c r="B387023" t="n">
        <v>79</v>
      </c>
    </row>
    <row r="387024">
      <c r="A387024" t="inlineStr">
        <is>
          <t>m.ua</t>
        </is>
      </c>
      <c r="B387024" t="n">
        <v>79</v>
      </c>
    </row>
    <row r="387025">
      <c r="A387025" t="inlineStr">
        <is>
          <t>www.twocolumbiaroad.co.uk</t>
        </is>
      </c>
      <c r="B387025" t="n">
        <v>79</v>
      </c>
    </row>
    <row r="387026">
      <c r="A387026" t="inlineStr">
        <is>
          <t>s.isha.ws</t>
        </is>
      </c>
      <c r="B387026" t="n">
        <v>79</v>
      </c>
    </row>
    <row r="387027">
      <c r="A387027" t="inlineStr">
        <is>
          <t>www.diliberti.it</t>
        </is>
      </c>
      <c r="B387027" t="n">
        <v>79</v>
      </c>
    </row>
    <row r="387028">
      <c r="A387028" t="inlineStr">
        <is>
          <t>playtracker.net</t>
        </is>
      </c>
      <c r="B387028" t="n">
        <v>79</v>
      </c>
    </row>
    <row r="387029">
      <c r="A387029" t="inlineStr">
        <is>
          <t>motleymelange.com</t>
        </is>
      </c>
      <c r="B387029" t="n">
        <v>79</v>
      </c>
    </row>
    <row r="387030">
      <c r="A387030" t="inlineStr">
        <is>
          <t>cocorioko.net</t>
        </is>
      </c>
      <c r="B387030" t="n">
        <v>79</v>
      </c>
    </row>
    <row r="387031">
      <c r="A387031" t="inlineStr">
        <is>
          <t>www.bestps3themes.com</t>
        </is>
      </c>
      <c r="B387031" t="n">
        <v>79</v>
      </c>
    </row>
    <row r="387032">
      <c r="A387032" t="inlineStr">
        <is>
          <t>blog.rdpr.co.uk</t>
        </is>
      </c>
      <c r="B387032" t="n">
        <v>79</v>
      </c>
    </row>
    <row r="387033">
      <c r="A387033" t="inlineStr">
        <is>
          <t>ashwathtree.files.wordpress.com</t>
        </is>
      </c>
      <c r="B387033" t="n">
        <v>79</v>
      </c>
    </row>
    <row r="387034">
      <c r="A387034" t="inlineStr">
        <is>
          <t>www.technal.com</t>
        </is>
      </c>
      <c r="B387034" t="n">
        <v>79</v>
      </c>
    </row>
    <row r="387035">
      <c r="A387035" t="inlineStr">
        <is>
          <t>store.zlatarnacelje.si</t>
        </is>
      </c>
      <c r="B387035" t="n">
        <v>79</v>
      </c>
    </row>
    <row r="387036">
      <c r="A387036" t="inlineStr">
        <is>
          <t>www.saczoo.org</t>
        </is>
      </c>
      <c r="B387036" t="n">
        <v>79</v>
      </c>
    </row>
    <row r="387037">
      <c r="A387037" t="inlineStr">
        <is>
          <t>wallpaperinfinity.net</t>
        </is>
      </c>
      <c r="B387037" t="n">
        <v>79</v>
      </c>
    </row>
    <row r="387038">
      <c r="A387038" t="inlineStr">
        <is>
          <t>www.citiworldprivileges.com</t>
        </is>
      </c>
      <c r="B387038" t="n">
        <v>79</v>
      </c>
    </row>
    <row r="387039">
      <c r="A387039" t="inlineStr">
        <is>
          <t>pianodemo.video</t>
        </is>
      </c>
      <c r="B387039" t="n">
        <v>79</v>
      </c>
    </row>
    <row r="387040">
      <c r="A387040" t="inlineStr">
        <is>
          <t>www.1855thebottleshop.com</t>
        </is>
      </c>
      <c r="B387040" t="n">
        <v>79</v>
      </c>
    </row>
    <row r="387041">
      <c r="A387041" t="inlineStr">
        <is>
          <t>themarfaproject.files.wordpress.com</t>
        </is>
      </c>
      <c r="B387041" t="n">
        <v>79</v>
      </c>
    </row>
    <row r="387042">
      <c r="A387042" t="inlineStr">
        <is>
          <t>saintpaulalmanac.org</t>
        </is>
      </c>
      <c r="B387042" t="n">
        <v>79</v>
      </c>
    </row>
    <row r="387043">
      <c r="A387043" t="inlineStr">
        <is>
          <t>img.thebigheap.com</t>
        </is>
      </c>
      <c r="B387043" t="n">
        <v>79</v>
      </c>
    </row>
    <row r="387044">
      <c r="A387044" t="inlineStr">
        <is>
          <t>mi-soul.com</t>
        </is>
      </c>
      <c r="B387044" t="n">
        <v>79</v>
      </c>
    </row>
    <row r="387045">
      <c r="A387045" t="inlineStr">
        <is>
          <t>www.rhinehartphotography.com</t>
        </is>
      </c>
      <c r="B387045" t="n">
        <v>79</v>
      </c>
    </row>
    <row r="387046">
      <c r="A387046" t="inlineStr">
        <is>
          <t>www.sonorus.be</t>
        </is>
      </c>
      <c r="B387046" t="n">
        <v>79</v>
      </c>
    </row>
    <row r="387047">
      <c r="A387047" t="inlineStr">
        <is>
          <t>atractivopets.com</t>
        </is>
      </c>
      <c r="B387047" t="n">
        <v>79</v>
      </c>
    </row>
    <row r="387048">
      <c r="A387048" t="inlineStr">
        <is>
          <t>chrisisham.com</t>
        </is>
      </c>
      <c r="B387048" t="n">
        <v>79</v>
      </c>
    </row>
    <row r="387049">
      <c r="A387049" t="inlineStr">
        <is>
          <t>deepresource.files.wordpress.com</t>
        </is>
      </c>
      <c r="B387049" t="n">
        <v>79</v>
      </c>
    </row>
    <row r="387050">
      <c r="A387050" t="inlineStr">
        <is>
          <t>qualityhunts.com</t>
        </is>
      </c>
      <c r="B387050" t="n">
        <v>79</v>
      </c>
    </row>
    <row r="387051">
      <c r="A387051" t="inlineStr">
        <is>
          <t>www.mobilecasinotraffic.com</t>
        </is>
      </c>
      <c r="B387051" t="n">
        <v>79</v>
      </c>
    </row>
    <row r="387052">
      <c r="A387052" t="inlineStr">
        <is>
          <t>media.decorsed.com</t>
        </is>
      </c>
      <c r="B387052" t="n">
        <v>79</v>
      </c>
    </row>
    <row r="387053">
      <c r="A387053" t="inlineStr">
        <is>
          <t>runspot.biz</t>
        </is>
      </c>
      <c r="B387053" t="n">
        <v>79</v>
      </c>
    </row>
    <row r="387054">
      <c r="A387054" t="inlineStr">
        <is>
          <t>www.constructionjobboard.co.uk</t>
        </is>
      </c>
      <c r="B387054" t="n">
        <v>79</v>
      </c>
    </row>
    <row r="387055">
      <c r="A387055" t="inlineStr">
        <is>
          <t>tabletopgamesstore.com</t>
        </is>
      </c>
      <c r="B387055" t="n">
        <v>79</v>
      </c>
    </row>
    <row r="387056">
      <c r="A387056" t="inlineStr">
        <is>
          <t>www.lifestylefocus.co.nz</t>
        </is>
      </c>
      <c r="B387056" t="n">
        <v>79</v>
      </c>
    </row>
    <row r="387057">
      <c r="A387057" t="inlineStr">
        <is>
          <t>www.cyprus-travel-secrets.com</t>
        </is>
      </c>
      <c r="B387057" t="n">
        <v>79</v>
      </c>
    </row>
    <row r="387058">
      <c r="A387058" t="inlineStr">
        <is>
          <t>market.rallycross.com</t>
        </is>
      </c>
      <c r="B387058" t="n">
        <v>79</v>
      </c>
    </row>
    <row r="387059">
      <c r="A387059" t="inlineStr">
        <is>
          <t>d3rn6ixv8qant7.cloudfront.net</t>
        </is>
      </c>
      <c r="B387059" t="n">
        <v>79</v>
      </c>
    </row>
    <row r="387060">
      <c r="A387060" t="inlineStr">
        <is>
          <t>cm.jumia.is</t>
        </is>
      </c>
      <c r="B387060" t="n">
        <v>79</v>
      </c>
    </row>
    <row r="387061">
      <c r="A387061" t="inlineStr">
        <is>
          <t>www.allmobilebazar.com</t>
        </is>
      </c>
      <c r="B387061" t="n">
        <v>79</v>
      </c>
    </row>
    <row r="387062">
      <c r="A387062" t="inlineStr">
        <is>
          <t>trendland.com</t>
        </is>
      </c>
      <c r="B387062" t="n">
        <v>79</v>
      </c>
    </row>
    <row r="387063">
      <c r="A387063" t="inlineStr">
        <is>
          <t>szepulj.hu</t>
        </is>
      </c>
      <c r="B387063" t="n">
        <v>79</v>
      </c>
    </row>
    <row r="387064">
      <c r="A387064" t="inlineStr">
        <is>
          <t>naturecoloringpages.com</t>
        </is>
      </c>
      <c r="B387064" t="n">
        <v>79</v>
      </c>
    </row>
    <row r="387065">
      <c r="A387065" t="inlineStr">
        <is>
          <t>www.perfectstaysupplies.co.uk</t>
        </is>
      </c>
      <c r="B387065" t="n">
        <v>79</v>
      </c>
    </row>
    <row r="387066">
      <c r="A387066" t="inlineStr">
        <is>
          <t>www.catus.sk</t>
        </is>
      </c>
      <c r="B387066" t="n">
        <v>79</v>
      </c>
    </row>
    <row r="387067">
      <c r="A387067" t="inlineStr">
        <is>
          <t>int.lead.bureauveritas.com</t>
        </is>
      </c>
      <c r="B387067" t="n">
        <v>79</v>
      </c>
    </row>
    <row r="387068">
      <c r="A387068" t="inlineStr">
        <is>
          <t>www.lifeisagarden.co.za</t>
        </is>
      </c>
      <c r="B387068" t="n">
        <v>79</v>
      </c>
    </row>
    <row r="387069">
      <c r="A387069" t="inlineStr">
        <is>
          <t>store.wexarts.org</t>
        </is>
      </c>
      <c r="B387069" t="n">
        <v>79</v>
      </c>
    </row>
    <row r="387070">
      <c r="A387070" t="inlineStr">
        <is>
          <t>dmessages.com</t>
        </is>
      </c>
      <c r="B387070" t="n">
        <v>79</v>
      </c>
    </row>
    <row r="387071">
      <c r="A387071" t="inlineStr">
        <is>
          <t>www.flamingodesignstudio.com</t>
        </is>
      </c>
      <c r="B387071" t="n">
        <v>79</v>
      </c>
    </row>
    <row r="387072">
      <c r="A387072" t="inlineStr">
        <is>
          <t>acushop.eu</t>
        </is>
      </c>
      <c r="B387072" t="n">
        <v>79</v>
      </c>
    </row>
    <row r="387073">
      <c r="A387073" t="inlineStr">
        <is>
          <t>www.familieswithkids.com.au</t>
        </is>
      </c>
      <c r="B387073" t="n">
        <v>79</v>
      </c>
    </row>
    <row r="387074">
      <c r="A387074" t="inlineStr">
        <is>
          <t>www.contactleft.co.uk</t>
        </is>
      </c>
      <c r="B387074" t="n">
        <v>79</v>
      </c>
    </row>
    <row r="387075">
      <c r="A387075" t="inlineStr">
        <is>
          <t>addpharma4u.com</t>
        </is>
      </c>
      <c r="B387075" t="n">
        <v>79</v>
      </c>
    </row>
    <row r="387076">
      <c r="A387076" t="inlineStr">
        <is>
          <t>www.universozelda.com</t>
        </is>
      </c>
      <c r="B387076" t="n">
        <v>79</v>
      </c>
    </row>
    <row r="387077">
      <c r="A387077" t="inlineStr">
        <is>
          <t>www.tni.org</t>
        </is>
      </c>
      <c r="B387077" t="n">
        <v>79</v>
      </c>
    </row>
    <row r="387078">
      <c r="A387078" t="inlineStr">
        <is>
          <t>www.alliance-elevage-export.com</t>
        </is>
      </c>
      <c r="B387078" t="n">
        <v>79</v>
      </c>
    </row>
    <row r="387079">
      <c r="A387079" t="inlineStr">
        <is>
          <t>thebeautyholic.com</t>
        </is>
      </c>
      <c r="B387079" t="n">
        <v>79</v>
      </c>
    </row>
    <row r="387080">
      <c r="A387080" t="inlineStr">
        <is>
          <t>www.ruokakauppa365.fi</t>
        </is>
      </c>
      <c r="B387080" t="n">
        <v>79</v>
      </c>
    </row>
    <row r="387081">
      <c r="A387081" t="inlineStr">
        <is>
          <t>keyformac.com</t>
        </is>
      </c>
      <c r="B387081" t="n">
        <v>79</v>
      </c>
    </row>
    <row r="387082">
      <c r="A387082" t="inlineStr">
        <is>
          <t>root66gardenshop.com</t>
        </is>
      </c>
      <c r="B387082" t="n">
        <v>79</v>
      </c>
    </row>
    <row r="387083">
      <c r="A387083" t="inlineStr">
        <is>
          <t>www.twofeet-oneworld.com</t>
        </is>
      </c>
      <c r="B387083" t="n">
        <v>79</v>
      </c>
    </row>
    <row r="387084">
      <c r="A387084" t="inlineStr">
        <is>
          <t>www.trsearch.org</t>
        </is>
      </c>
      <c r="B387084" t="n">
        <v>79</v>
      </c>
    </row>
    <row r="387085">
      <c r="A387085" t="inlineStr">
        <is>
          <t>smhttp-ssl-70541.nexcesscdn.net</t>
        </is>
      </c>
      <c r="B387085" t="n">
        <v>79</v>
      </c>
    </row>
    <row r="387086">
      <c r="A387086" t="inlineStr">
        <is>
          <t>dudespaper.com</t>
        </is>
      </c>
      <c r="B387086" t="n">
        <v>79</v>
      </c>
    </row>
    <row r="387087">
      <c r="A387087" t="inlineStr">
        <is>
          <t>simsworkshop.net</t>
        </is>
      </c>
      <c r="B387087" t="n">
        <v>79</v>
      </c>
    </row>
    <row r="387088">
      <c r="A387088" t="inlineStr">
        <is>
          <t>explorelompoc.com</t>
        </is>
      </c>
      <c r="B387088" t="n">
        <v>79</v>
      </c>
    </row>
    <row r="387089">
      <c r="A387089" t="inlineStr">
        <is>
          <t>pic.win007.com</t>
        </is>
      </c>
      <c r="B387089" t="n">
        <v>79</v>
      </c>
    </row>
    <row r="387090">
      <c r="A387090" t="inlineStr">
        <is>
          <t>www.omniaclassifiedsaustralia.com</t>
        </is>
      </c>
      <c r="B387090" t="n">
        <v>79</v>
      </c>
    </row>
    <row r="387091">
      <c r="A387091" t="inlineStr">
        <is>
          <t>www.consoleparadise.it</t>
        </is>
      </c>
      <c r="B387091" t="n">
        <v>79</v>
      </c>
    </row>
    <row r="387092">
      <c r="A387092" t="inlineStr">
        <is>
          <t>jessicadavidsonauthor.files.wordpress.com</t>
        </is>
      </c>
      <c r="B387092" t="n">
        <v>79</v>
      </c>
    </row>
    <row r="387093">
      <c r="A387093" t="inlineStr">
        <is>
          <t>mobiletherapy.gr</t>
        </is>
      </c>
      <c r="B387093" t="n">
        <v>79</v>
      </c>
    </row>
    <row r="387094">
      <c r="A387094" t="inlineStr">
        <is>
          <t>media.umbraco.io</t>
        </is>
      </c>
      <c r="B387094" t="n">
        <v>79</v>
      </c>
    </row>
    <row r="387095">
      <c r="A387095" t="inlineStr">
        <is>
          <t>www.bitesnich.com</t>
        </is>
      </c>
      <c r="B387095" t="n">
        <v>79</v>
      </c>
    </row>
    <row r="387096">
      <c r="A387096" t="inlineStr">
        <is>
          <t>assets.seducete.cl</t>
        </is>
      </c>
      <c r="B387096" t="n">
        <v>79</v>
      </c>
    </row>
    <row r="387097">
      <c r="A387097" t="inlineStr">
        <is>
          <t>www.santjordihostels.com</t>
        </is>
      </c>
      <c r="B387097" t="n">
        <v>79</v>
      </c>
    </row>
    <row r="387098">
      <c r="A387098" t="inlineStr">
        <is>
          <t>www.nepalcraftshop.com</t>
        </is>
      </c>
      <c r="B387098" t="n">
        <v>79</v>
      </c>
    </row>
    <row r="387099">
      <c r="A387099" t="inlineStr">
        <is>
          <t>bakchormeeboy.files.wordpress.com</t>
        </is>
      </c>
      <c r="B387099" t="n">
        <v>79</v>
      </c>
    </row>
    <row r="387100">
      <c r="A387100" t="inlineStr">
        <is>
          <t>triperson.com</t>
        </is>
      </c>
      <c r="B387100" t="n">
        <v>79</v>
      </c>
    </row>
    <row r="387101">
      <c r="A387101" t="inlineStr">
        <is>
          <t>nutritionbar.ru</t>
        </is>
      </c>
      <c r="B387101" t="n">
        <v>79</v>
      </c>
    </row>
    <row r="387102">
      <c r="A387102" t="inlineStr">
        <is>
          <t>www.chriscarrfineart.com</t>
        </is>
      </c>
      <c r="B387102" t="n">
        <v>79</v>
      </c>
    </row>
    <row r="387103">
      <c r="A387103" t="inlineStr">
        <is>
          <t>peliproducts.co.uk</t>
        </is>
      </c>
      <c r="B387103" t="n">
        <v>79</v>
      </c>
    </row>
    <row r="387104">
      <c r="A387104" t="inlineStr">
        <is>
          <t>images.benbenshirt.com</t>
        </is>
      </c>
      <c r="B387104" t="n">
        <v>79</v>
      </c>
    </row>
    <row r="387105">
      <c r="A387105" t="inlineStr">
        <is>
          <t>www.ginza.jp</t>
        </is>
      </c>
      <c r="B387105" t="n">
        <v>79</v>
      </c>
    </row>
    <row r="387106">
      <c r="A387106" t="inlineStr">
        <is>
          <t>shop.mosailes.com</t>
        </is>
      </c>
      <c r="B387106" t="n">
        <v>79</v>
      </c>
    </row>
    <row r="387107">
      <c r="A387107" t="inlineStr">
        <is>
          <t>canespace.typepad.com</t>
        </is>
      </c>
      <c r="B387107" t="n">
        <v>79</v>
      </c>
    </row>
    <row r="387108">
      <c r="A387108" t="inlineStr">
        <is>
          <t>justmobile.sk</t>
        </is>
      </c>
      <c r="B387108" t="n">
        <v>79</v>
      </c>
    </row>
    <row r="387109">
      <c r="A387109" t="inlineStr">
        <is>
          <t>mygiftregistry.com.au</t>
        </is>
      </c>
      <c r="B387109" t="n">
        <v>79</v>
      </c>
    </row>
    <row r="387110">
      <c r="A387110" t="inlineStr">
        <is>
          <t>cdn.vectogravic.com</t>
        </is>
      </c>
      <c r="B387110" t="n">
        <v>79</v>
      </c>
    </row>
    <row r="387111">
      <c r="A387111" t="inlineStr">
        <is>
          <t>weddingflowersbyjody.com.au</t>
        </is>
      </c>
      <c r="B387111" t="n">
        <v>79</v>
      </c>
    </row>
    <row r="387112">
      <c r="A387112" t="inlineStr">
        <is>
          <t>collectingtokens.files.wordpress.com</t>
        </is>
      </c>
      <c r="B387112" t="n">
        <v>79</v>
      </c>
    </row>
    <row r="387113">
      <c r="A387113" t="inlineStr">
        <is>
          <t>sapporofactory.jp</t>
        </is>
      </c>
      <c r="B387113" t="n">
        <v>79</v>
      </c>
    </row>
    <row r="387114">
      <c r="A387114" t="inlineStr">
        <is>
          <t>en.dubaibonjour.com</t>
        </is>
      </c>
      <c r="B387114" t="n">
        <v>79</v>
      </c>
    </row>
    <row r="387115">
      <c r="A387115" t="inlineStr">
        <is>
          <t>theautomationblog.com</t>
        </is>
      </c>
      <c r="B387115" t="n">
        <v>79</v>
      </c>
    </row>
    <row r="387116">
      <c r="A387116" t="inlineStr">
        <is>
          <t>sus-ten-ance.com.au</t>
        </is>
      </c>
      <c r="B387116" t="n">
        <v>79</v>
      </c>
    </row>
    <row r="387117">
      <c r="A387117" t="inlineStr">
        <is>
          <t>alexischateau.files.wordpress.com</t>
        </is>
      </c>
      <c r="B387117" t="n">
        <v>79</v>
      </c>
    </row>
    <row r="387118">
      <c r="A387118" t="inlineStr">
        <is>
          <t>jazzland.ty.land.to</t>
        </is>
      </c>
      <c r="B387118" t="n">
        <v>79</v>
      </c>
    </row>
    <row r="387119">
      <c r="A387119" t="inlineStr">
        <is>
          <t>bermudaonion.files.wordpress.com</t>
        </is>
      </c>
      <c r="B387119" t="n">
        <v>79</v>
      </c>
    </row>
    <row r="387120">
      <c r="A387120" t="inlineStr">
        <is>
          <t>www.hipbaby.ie</t>
        </is>
      </c>
      <c r="B387120" t="n">
        <v>79</v>
      </c>
    </row>
    <row r="387121">
      <c r="A387121" t="inlineStr">
        <is>
          <t>forum-gta.com</t>
        </is>
      </c>
      <c r="B387121" t="n">
        <v>79</v>
      </c>
    </row>
    <row r="387122">
      <c r="A387122" t="inlineStr">
        <is>
          <t>chinwag.com</t>
        </is>
      </c>
      <c r="B387122" t="n">
        <v>79</v>
      </c>
    </row>
    <row r="387123">
      <c r="A387123" t="inlineStr">
        <is>
          <t>severnbeachantiques.com</t>
        </is>
      </c>
      <c r="B387123" t="n">
        <v>79</v>
      </c>
    </row>
    <row r="387124">
      <c r="A387124" t="inlineStr">
        <is>
          <t>vegevega.com</t>
        </is>
      </c>
      <c r="B387124" t="n">
        <v>79</v>
      </c>
    </row>
    <row r="387125">
      <c r="A387125" t="inlineStr">
        <is>
          <t>www.salewaua.com</t>
        </is>
      </c>
      <c r="B387125" t="n">
        <v>79</v>
      </c>
    </row>
    <row r="387126">
      <c r="A387126" t="inlineStr">
        <is>
          <t>www.rmact.com</t>
        </is>
      </c>
      <c r="B387126" t="n">
        <v>79</v>
      </c>
    </row>
    <row r="387127">
      <c r="A387127" t="inlineStr">
        <is>
          <t>dolfrieser.files.wordpress.com</t>
        </is>
      </c>
      <c r="B387127" t="n">
        <v>79</v>
      </c>
    </row>
    <row r="387128">
      <c r="A387128" t="inlineStr">
        <is>
          <t>cgaymer.files.wordpress.com</t>
        </is>
      </c>
      <c r="B387128" t="n">
        <v>79</v>
      </c>
    </row>
    <row r="387129">
      <c r="A387129" t="inlineStr">
        <is>
          <t>the-alliance.org</t>
        </is>
      </c>
      <c r="B387129" t="n">
        <v>79</v>
      </c>
    </row>
    <row r="387130">
      <c r="A387130" t="inlineStr">
        <is>
          <t>www.cultureaddicthistorynerd.com</t>
        </is>
      </c>
      <c r="B387130" t="n">
        <v>79</v>
      </c>
    </row>
    <row r="387131">
      <c r="A387131" t="inlineStr">
        <is>
          <t>lindawillows.files.wordpress.com</t>
        </is>
      </c>
      <c r="B387131" t="n">
        <v>79</v>
      </c>
    </row>
    <row r="387132">
      <c r="A387132" t="inlineStr">
        <is>
          <t>raptopoulos.gr</t>
        </is>
      </c>
      <c r="B387132" t="n">
        <v>79</v>
      </c>
    </row>
    <row r="387133">
      <c r="A387133" t="inlineStr">
        <is>
          <t>invasionidotnet.files.wordpress.com</t>
        </is>
      </c>
      <c r="B387133" t="n">
        <v>79</v>
      </c>
    </row>
    <row r="387134">
      <c r="A387134" t="inlineStr">
        <is>
          <t>www.roadiesstore.com</t>
        </is>
      </c>
      <c r="B387134" t="n">
        <v>79</v>
      </c>
    </row>
    <row r="387135">
      <c r="A387135" t="inlineStr">
        <is>
          <t>theschroedershow.files.wordpress.com</t>
        </is>
      </c>
      <c r="B387135" t="n">
        <v>79</v>
      </c>
    </row>
    <row r="387136">
      <c r="A387136" t="inlineStr">
        <is>
          <t>www.carload.ca</t>
        </is>
      </c>
      <c r="B387136" t="n">
        <v>79</v>
      </c>
    </row>
    <row r="387137">
      <c r="A387137" t="inlineStr">
        <is>
          <t>crowdvoice-production-bucket.s3.amazonaws.com</t>
        </is>
      </c>
      <c r="B387137" t="n">
        <v>79</v>
      </c>
    </row>
    <row r="387138">
      <c r="A387138" t="inlineStr">
        <is>
          <t>static2.newsletter.dealchecker.co.uk</t>
        </is>
      </c>
      <c r="B387138" t="n">
        <v>79</v>
      </c>
    </row>
    <row r="387139">
      <c r="A387139" t="inlineStr">
        <is>
          <t>kiwifanau.com</t>
        </is>
      </c>
      <c r="B387139" t="n">
        <v>79</v>
      </c>
    </row>
    <row r="387140">
      <c r="A387140" t="inlineStr">
        <is>
          <t>uscandy.de</t>
        </is>
      </c>
      <c r="B387140" t="n">
        <v>79</v>
      </c>
    </row>
    <row r="387141">
      <c r="A387141" t="inlineStr">
        <is>
          <t>www.aspin.co.uk</t>
        </is>
      </c>
      <c r="B387141" t="n">
        <v>79</v>
      </c>
    </row>
    <row r="387142">
      <c r="A387142" t="inlineStr">
        <is>
          <t>woo.plantx.com</t>
        </is>
      </c>
      <c r="B387142" t="n">
        <v>79</v>
      </c>
    </row>
    <row r="387143">
      <c r="A387143" t="inlineStr">
        <is>
          <t>wasabimanga.com</t>
        </is>
      </c>
      <c r="B387143" t="n">
        <v>79</v>
      </c>
    </row>
    <row r="387144">
      <c r="A387144" t="inlineStr">
        <is>
          <t>screenchowblog.files.wordpress.com</t>
        </is>
      </c>
      <c r="B387144" t="n">
        <v>79</v>
      </c>
    </row>
    <row r="387145">
      <c r="A387145" t="inlineStr">
        <is>
          <t>www.filmytown.com</t>
        </is>
      </c>
      <c r="B387145" t="n">
        <v>79</v>
      </c>
    </row>
    <row r="387146">
      <c r="A387146" t="inlineStr">
        <is>
          <t>ruoungoaigiasi.vn</t>
        </is>
      </c>
      <c r="B387146" t="n">
        <v>79</v>
      </c>
    </row>
    <row r="387147">
      <c r="A387147" t="inlineStr">
        <is>
          <t>motoklinika.com</t>
        </is>
      </c>
      <c r="B387147" t="n">
        <v>79</v>
      </c>
    </row>
    <row r="387148">
      <c r="A387148" t="inlineStr">
        <is>
          <t>www.itelsupplies.co.uk</t>
        </is>
      </c>
      <c r="B387148" t="n">
        <v>79</v>
      </c>
    </row>
    <row r="387149">
      <c r="A387149" t="inlineStr">
        <is>
          <t>nutreyentrena.cl</t>
        </is>
      </c>
      <c r="B387149" t="n">
        <v>79</v>
      </c>
    </row>
    <row r="387150">
      <c r="A387150" t="inlineStr">
        <is>
          <t>realtydigitalmarketing.com</t>
        </is>
      </c>
      <c r="B387150" t="n">
        <v>79</v>
      </c>
    </row>
    <row r="387151">
      <c r="A387151" t="inlineStr">
        <is>
          <t>shop.gewerbekatalog.com</t>
        </is>
      </c>
      <c r="B387151" t="n">
        <v>79</v>
      </c>
    </row>
    <row r="387152">
      <c r="A387152" t="inlineStr">
        <is>
          <t>glovesprime.com</t>
        </is>
      </c>
      <c r="B387152" t="n">
        <v>79</v>
      </c>
    </row>
    <row r="387153">
      <c r="A387153" t="inlineStr">
        <is>
          <t>soulbowl.in</t>
        </is>
      </c>
      <c r="B387153" t="n">
        <v>79</v>
      </c>
    </row>
    <row r="387154">
      <c r="A387154" t="inlineStr">
        <is>
          <t>www.karaloon.shop</t>
        </is>
      </c>
      <c r="B387154" t="n">
        <v>79</v>
      </c>
    </row>
    <row r="387155">
      <c r="A387155" t="inlineStr">
        <is>
          <t>www.3d-scantech.com</t>
        </is>
      </c>
      <c r="B387155" t="n">
        <v>79</v>
      </c>
    </row>
    <row r="387156">
      <c r="A387156" t="inlineStr">
        <is>
          <t>jimgrey.files.wordpress.com</t>
        </is>
      </c>
      <c r="B387156" t="n">
        <v>79</v>
      </c>
    </row>
    <row r="387157">
      <c r="A387157" t="inlineStr">
        <is>
          <t>portalgames.pl</t>
        </is>
      </c>
      <c r="B387157" t="n">
        <v>79</v>
      </c>
    </row>
    <row r="387158">
      <c r="A387158" t="inlineStr">
        <is>
          <t>funkhundd.files.wordpress.com</t>
        </is>
      </c>
      <c r="B387158" t="n">
        <v>79</v>
      </c>
    </row>
    <row r="387159">
      <c r="A387159" t="inlineStr">
        <is>
          <t>www.floormania.com</t>
        </is>
      </c>
      <c r="B387159" t="n">
        <v>79</v>
      </c>
    </row>
    <row r="387160">
      <c r="A387160" t="inlineStr">
        <is>
          <t>www.flugor.se</t>
        </is>
      </c>
      <c r="B387160" t="n">
        <v>79</v>
      </c>
    </row>
    <row r="387161">
      <c r="A387161" t="inlineStr">
        <is>
          <t>images.computermonitorsi.com</t>
        </is>
      </c>
      <c r="B387161" t="n">
        <v>79</v>
      </c>
    </row>
    <row r="387162">
      <c r="A387162" t="inlineStr">
        <is>
          <t>thepurplecompany.co.uk</t>
        </is>
      </c>
      <c r="B387162" t="n">
        <v>79</v>
      </c>
    </row>
    <row r="387163">
      <c r="A387163" t="inlineStr">
        <is>
          <t>www.legacyartsupply.com</t>
        </is>
      </c>
      <c r="B387163" t="n">
        <v>79</v>
      </c>
    </row>
    <row r="387164">
      <c r="A387164" t="inlineStr">
        <is>
          <t>www.english-grammar-revolution.com</t>
        </is>
      </c>
      <c r="B387164" t="n">
        <v>79</v>
      </c>
    </row>
    <row r="387165">
      <c r="A387165" t="inlineStr">
        <is>
          <t>www.appalachesperformance.com</t>
        </is>
      </c>
      <c r="B387165" t="n">
        <v>79</v>
      </c>
    </row>
    <row r="387166">
      <c r="A387166" t="inlineStr">
        <is>
          <t>www.webosnation.com</t>
        </is>
      </c>
      <c r="B387166" t="n">
        <v>79</v>
      </c>
    </row>
    <row r="387167">
      <c r="A387167" t="inlineStr">
        <is>
          <t>www.dublincitymotors.ie</t>
        </is>
      </c>
      <c r="B387167" t="n">
        <v>79</v>
      </c>
    </row>
    <row r="387168">
      <c r="A387168" t="inlineStr">
        <is>
          <t>www.gettysburgbattlefieldtours.com</t>
        </is>
      </c>
      <c r="B387168" t="n">
        <v>79</v>
      </c>
    </row>
    <row r="387169">
      <c r="A387169" t="inlineStr">
        <is>
          <t>anemonsalon.com</t>
        </is>
      </c>
      <c r="B387169" t="n">
        <v>79</v>
      </c>
    </row>
    <row r="387170">
      <c r="A387170" t="inlineStr">
        <is>
          <t>lightingline.eu</t>
        </is>
      </c>
      <c r="B387170" t="n">
        <v>79</v>
      </c>
    </row>
    <row r="387171">
      <c r="A387171" t="inlineStr">
        <is>
          <t>www.fragranceshopwholesale.com</t>
        </is>
      </c>
      <c r="B387171" t="n">
        <v>79</v>
      </c>
    </row>
    <row r="387172">
      <c r="A387172" t="inlineStr">
        <is>
          <t>d1owejb4br3l12.cloudfront.net</t>
        </is>
      </c>
      <c r="B387172" t="n">
        <v>79</v>
      </c>
    </row>
    <row r="387173">
      <c r="A387173" t="inlineStr">
        <is>
          <t>www.szrakinda.com</t>
        </is>
      </c>
      <c r="B387173" t="n">
        <v>79</v>
      </c>
    </row>
    <row r="387174">
      <c r="A387174" t="inlineStr">
        <is>
          <t>baileyboatcat.files.wordpress.com</t>
        </is>
      </c>
      <c r="B387174" t="n">
        <v>79</v>
      </c>
    </row>
    <row r="387175">
      <c r="A387175" t="inlineStr">
        <is>
          <t>diegoisshinryuseishinkan.files.wordpress.com</t>
        </is>
      </c>
      <c r="B387175" t="n">
        <v>79</v>
      </c>
    </row>
    <row r="387176">
      <c r="A387176" t="inlineStr">
        <is>
          <t>www.cheaptvs.co.uk</t>
        </is>
      </c>
      <c r="B387176" t="n">
        <v>79</v>
      </c>
    </row>
    <row r="387177">
      <c r="A387177" t="inlineStr">
        <is>
          <t>hurleysrg.com</t>
        </is>
      </c>
      <c r="B387177" t="n">
        <v>79</v>
      </c>
    </row>
    <row r="387178">
      <c r="A387178" t="inlineStr">
        <is>
          <t>seniorsmobility.org</t>
        </is>
      </c>
      <c r="B387178" t="n">
        <v>79</v>
      </c>
    </row>
    <row r="387179">
      <c r="A387179" t="inlineStr">
        <is>
          <t>waynegretzkyupper.com</t>
        </is>
      </c>
      <c r="B387179" t="n">
        <v>79</v>
      </c>
    </row>
    <row r="387180">
      <c r="A387180" t="inlineStr">
        <is>
          <t>img.diysite.com</t>
        </is>
      </c>
      <c r="B387180" t="n">
        <v>79</v>
      </c>
    </row>
    <row r="387181">
      <c r="A387181" t="inlineStr">
        <is>
          <t>audittrs.files.wordpress.com</t>
        </is>
      </c>
      <c r="B387181" t="n">
        <v>79</v>
      </c>
    </row>
    <row r="387182">
      <c r="A387182" t="inlineStr">
        <is>
          <t>www.velablog.com</t>
        </is>
      </c>
      <c r="B387182" t="n">
        <v>79</v>
      </c>
    </row>
    <row r="387183">
      <c r="A387183" t="inlineStr">
        <is>
          <t>www.tabletennisworld.com.au</t>
        </is>
      </c>
      <c r="B387183" t="n">
        <v>79</v>
      </c>
    </row>
    <row r="387184">
      <c r="A387184" t="inlineStr">
        <is>
          <t>nails-company.fr</t>
        </is>
      </c>
      <c r="B387184" t="n">
        <v>79</v>
      </c>
    </row>
    <row r="387185">
      <c r="A387185" t="inlineStr">
        <is>
          <t>dianaskyeblog.files.wordpress.com</t>
        </is>
      </c>
      <c r="B387185" t="n">
        <v>79</v>
      </c>
    </row>
    <row r="387186">
      <c r="A387186" t="inlineStr">
        <is>
          <t>049.cdn70.com</t>
        </is>
      </c>
      <c r="B387186" t="n">
        <v>79</v>
      </c>
    </row>
    <row r="387187">
      <c r="A387187" t="inlineStr">
        <is>
          <t>sp.lenspk.com</t>
        </is>
      </c>
      <c r="B387187" t="n">
        <v>79</v>
      </c>
    </row>
    <row r="387188">
      <c r="A387188" t="inlineStr">
        <is>
          <t>emmapeelpants.files.wordpress.com</t>
        </is>
      </c>
      <c r="B387188" t="n">
        <v>79</v>
      </c>
    </row>
    <row r="387189">
      <c r="A387189" t="inlineStr">
        <is>
          <t>redshoesllc.typepad.com</t>
        </is>
      </c>
      <c r="B387189" t="n">
        <v>79</v>
      </c>
    </row>
    <row r="387190">
      <c r="A387190" t="inlineStr">
        <is>
          <t>topicinsights.com</t>
        </is>
      </c>
      <c r="B387190" t="n">
        <v>79</v>
      </c>
    </row>
    <row r="387191">
      <c r="A387191" t="inlineStr">
        <is>
          <t>cdn1.stupidcamsx.com</t>
        </is>
      </c>
      <c r="B387191" t="n">
        <v>79</v>
      </c>
    </row>
    <row r="387192">
      <c r="A387192" t="inlineStr">
        <is>
          <t>spearhead-15a42.kxcdn.com</t>
        </is>
      </c>
      <c r="B387192" t="n">
        <v>79</v>
      </c>
    </row>
    <row r="387193">
      <c r="A387193" t="inlineStr">
        <is>
          <t>www.azariamag.com</t>
        </is>
      </c>
      <c r="B387193" t="n">
        <v>79</v>
      </c>
    </row>
    <row r="387194">
      <c r="A387194" t="inlineStr">
        <is>
          <t>tetuhi.art</t>
        </is>
      </c>
      <c r="B387194" t="n">
        <v>79</v>
      </c>
    </row>
    <row r="387195">
      <c r="A387195" t="inlineStr">
        <is>
          <t>www.hrotoday.com</t>
        </is>
      </c>
      <c r="B387195" t="n">
        <v>79</v>
      </c>
    </row>
    <row r="387196">
      <c r="A387196" t="inlineStr">
        <is>
          <t>www.heart-educational.ae</t>
        </is>
      </c>
      <c r="B387196" t="n">
        <v>79</v>
      </c>
    </row>
    <row r="387197">
      <c r="A387197" t="inlineStr">
        <is>
          <t>www.pieiron.de</t>
        </is>
      </c>
      <c r="B387197" t="n">
        <v>79</v>
      </c>
    </row>
    <row r="387198">
      <c r="A387198" t="inlineStr">
        <is>
          <t>zambianface.com</t>
        </is>
      </c>
      <c r="B387198" t="n">
        <v>79</v>
      </c>
    </row>
    <row r="387199">
      <c r="A387199" t="inlineStr">
        <is>
          <t>sapphiresigns.com</t>
        </is>
      </c>
      <c r="B387199" t="n">
        <v>79</v>
      </c>
    </row>
    <row r="387200">
      <c r="A387200" t="inlineStr">
        <is>
          <t>puku.enportu.com</t>
        </is>
      </c>
      <c r="B387200" t="n">
        <v>79</v>
      </c>
    </row>
    <row r="387201">
      <c r="A387201" t="inlineStr">
        <is>
          <t>media4.veganguiden.com</t>
        </is>
      </c>
      <c r="B387201" t="n">
        <v>79</v>
      </c>
    </row>
    <row r="387202">
      <c r="A387202" t="inlineStr">
        <is>
          <t>ridgewayschool.s3.amazonaws.com</t>
        </is>
      </c>
      <c r="B387202" t="n">
        <v>79</v>
      </c>
    </row>
    <row r="387203">
      <c r="A387203" t="inlineStr">
        <is>
          <t>blog.bestsoftware4download.com</t>
        </is>
      </c>
      <c r="B387203" t="n">
        <v>79</v>
      </c>
    </row>
    <row r="387204">
      <c r="A387204" t="inlineStr">
        <is>
          <t>www.vida.tv</t>
        </is>
      </c>
      <c r="B387204" t="n">
        <v>79</v>
      </c>
    </row>
    <row r="387205">
      <c r="A387205" t="inlineStr">
        <is>
          <t>d15v4l58k2n80w.cloudfront.net</t>
        </is>
      </c>
      <c r="B387205" t="n">
        <v>79</v>
      </c>
    </row>
    <row r="387206">
      <c r="A387206" t="inlineStr">
        <is>
          <t>dcoa9k6qgv02b.cloudfront.net</t>
        </is>
      </c>
      <c r="B387206" t="n">
        <v>79</v>
      </c>
    </row>
    <row r="387207">
      <c r="A387207" t="inlineStr">
        <is>
          <t>www.commonplace.is</t>
        </is>
      </c>
      <c r="B387207" t="n">
        <v>79</v>
      </c>
    </row>
    <row r="387208">
      <c r="A387208" t="inlineStr">
        <is>
          <t>media.cinergy.ch</t>
        </is>
      </c>
      <c r="B387208" t="n">
        <v>79</v>
      </c>
    </row>
    <row r="387209">
      <c r="A387209" t="inlineStr">
        <is>
          <t>www.brightnetworks.co.za</t>
        </is>
      </c>
      <c r="B387209" t="n">
        <v>79</v>
      </c>
    </row>
    <row r="387210">
      <c r="A387210" t="inlineStr">
        <is>
          <t>www.wmf-professional.com</t>
        </is>
      </c>
      <c r="B387210" t="n">
        <v>79</v>
      </c>
    </row>
    <row r="387211">
      <c r="A387211" t="inlineStr">
        <is>
          <t>www.lucksters.com</t>
        </is>
      </c>
      <c r="B387211" t="n">
        <v>79</v>
      </c>
    </row>
    <row r="387212">
      <c r="A387212" t="inlineStr">
        <is>
          <t>www.papercuponline.com</t>
        </is>
      </c>
      <c r="B387212" t="n">
        <v>79</v>
      </c>
    </row>
    <row r="387213">
      <c r="A387213" t="inlineStr">
        <is>
          <t>kao.kendal.org</t>
        </is>
      </c>
      <c r="B387213" t="n">
        <v>79</v>
      </c>
    </row>
    <row r="387214">
      <c r="A387214" t="inlineStr">
        <is>
          <t>njspice.files.wordpress.com</t>
        </is>
      </c>
      <c r="B387214" t="n">
        <v>79</v>
      </c>
    </row>
    <row r="387215">
      <c r="A387215" t="inlineStr">
        <is>
          <t>1262300446.rsc.cdn77.org</t>
        </is>
      </c>
      <c r="B387215" t="n">
        <v>79</v>
      </c>
    </row>
    <row r="387216">
      <c r="A387216" t="inlineStr">
        <is>
          <t>freeroaminghiker.com</t>
        </is>
      </c>
      <c r="B387216" t="n">
        <v>79</v>
      </c>
    </row>
    <row r="387217">
      <c r="A387217" t="inlineStr">
        <is>
          <t>www.uniformwarehouse.ie</t>
        </is>
      </c>
      <c r="B387217" t="n">
        <v>79</v>
      </c>
    </row>
    <row r="387218">
      <c r="A387218" t="inlineStr">
        <is>
          <t>www.mynewmarkets.com</t>
        </is>
      </c>
      <c r="B387218" t="n">
        <v>79</v>
      </c>
    </row>
    <row r="387219">
      <c r="A387219" t="inlineStr">
        <is>
          <t>www.werkmaster.com</t>
        </is>
      </c>
      <c r="B387219" t="n">
        <v>79</v>
      </c>
    </row>
    <row r="387220">
      <c r="A387220" t="inlineStr">
        <is>
          <t>store.mesanet.com</t>
        </is>
      </c>
      <c r="B387220" t="n">
        <v>79</v>
      </c>
    </row>
    <row r="387221">
      <c r="A387221" t="inlineStr">
        <is>
          <t>cdn07.wildcraft.com</t>
        </is>
      </c>
      <c r="B387221" t="n">
        <v>79</v>
      </c>
    </row>
    <row r="387222">
      <c r="A387222" t="inlineStr">
        <is>
          <t>www.lauracgeorge.com</t>
        </is>
      </c>
      <c r="B387222" t="n">
        <v>79</v>
      </c>
    </row>
    <row r="387223">
      <c r="A387223" t="inlineStr">
        <is>
          <t>ironpower.pl</t>
        </is>
      </c>
      <c r="B387223" t="n">
        <v>79</v>
      </c>
    </row>
    <row r="387224">
      <c r="A387224" t="inlineStr">
        <is>
          <t>sledgehammerwithstyle.files.wordpress.com</t>
        </is>
      </c>
      <c r="B387224" t="n">
        <v>79</v>
      </c>
    </row>
    <row r="387225">
      <c r="A387225" t="inlineStr">
        <is>
          <t>ayelenpellegrino.files.wordpress.com</t>
        </is>
      </c>
      <c r="B387225" t="n">
        <v>79</v>
      </c>
    </row>
    <row r="387226">
      <c r="A387226" t="inlineStr">
        <is>
          <t>www.imagemagic.com.my</t>
        </is>
      </c>
      <c r="B387226" t="n">
        <v>79</v>
      </c>
    </row>
    <row r="387227">
      <c r="A387227" t="inlineStr">
        <is>
          <t>beaverbud.com</t>
        </is>
      </c>
      <c r="B387227" t="n">
        <v>79</v>
      </c>
    </row>
    <row r="387228">
      <c r="A387228" t="inlineStr">
        <is>
          <t>russontheroad.files.wordpress.com</t>
        </is>
      </c>
      <c r="B387228" t="n">
        <v>79</v>
      </c>
    </row>
    <row r="387229">
      <c r="A387229" t="inlineStr">
        <is>
          <t>manolobig.com</t>
        </is>
      </c>
      <c r="B387229" t="n">
        <v>79</v>
      </c>
    </row>
    <row r="387230">
      <c r="A387230" t="inlineStr">
        <is>
          <t>cdn-gxx.dataweavers.io</t>
        </is>
      </c>
      <c r="B387230" t="n">
        <v>79</v>
      </c>
    </row>
    <row r="387231">
      <c r="A387231" t="inlineStr">
        <is>
          <t>handmadearound.com</t>
        </is>
      </c>
      <c r="B387231" t="n">
        <v>79</v>
      </c>
    </row>
    <row r="387232">
      <c r="A387232" t="inlineStr">
        <is>
          <t>pacogarcia.vteximg.com.br</t>
        </is>
      </c>
      <c r="B387232" t="n">
        <v>79</v>
      </c>
    </row>
    <row r="387233">
      <c r="A387233" t="inlineStr">
        <is>
          <t>static-img.horseclicks.com</t>
        </is>
      </c>
      <c r="B387233" t="n">
        <v>79</v>
      </c>
    </row>
    <row r="387234">
      <c r="A387234" t="inlineStr">
        <is>
          <t>www.edallhobby.com</t>
        </is>
      </c>
      <c r="B387234" t="n">
        <v>79</v>
      </c>
    </row>
    <row r="387235">
      <c r="A387235" t="inlineStr">
        <is>
          <t>www.shift-it-coach.com</t>
        </is>
      </c>
      <c r="B387235" t="n">
        <v>79</v>
      </c>
    </row>
    <row r="387236">
      <c r="A387236" t="inlineStr">
        <is>
          <t>www.cypruseliteproperties.com</t>
        </is>
      </c>
      <c r="B387236" t="n">
        <v>79</v>
      </c>
    </row>
    <row r="387237">
      <c r="A387237" t="inlineStr">
        <is>
          <t>www.odtravels.in</t>
        </is>
      </c>
      <c r="B387237" t="n">
        <v>79</v>
      </c>
    </row>
    <row r="387238">
      <c r="A387238" t="inlineStr">
        <is>
          <t>knsacc.com</t>
        </is>
      </c>
      <c r="B387238" t="n">
        <v>79</v>
      </c>
    </row>
    <row r="387239">
      <c r="A387239" t="inlineStr">
        <is>
          <t>www.solar-shop.co.za</t>
        </is>
      </c>
      <c r="B387239" t="n">
        <v>79</v>
      </c>
    </row>
    <row r="387240">
      <c r="A387240" t="inlineStr">
        <is>
          <t>www.floridasforgottencoast.com</t>
        </is>
      </c>
      <c r="B387240" t="n">
        <v>79</v>
      </c>
    </row>
    <row r="387241">
      <c r="A387241" t="inlineStr">
        <is>
          <t>www.dataio.nl</t>
        </is>
      </c>
      <c r="B387241" t="n">
        <v>79</v>
      </c>
    </row>
    <row r="387242">
      <c r="A387242" t="inlineStr">
        <is>
          <t>www.gamealia.com</t>
        </is>
      </c>
      <c r="B387242" t="n">
        <v>79</v>
      </c>
    </row>
    <row r="387243">
      <c r="A387243" t="inlineStr">
        <is>
          <t>katiedavis.com</t>
        </is>
      </c>
      <c r="B387243" t="n">
        <v>79</v>
      </c>
    </row>
    <row r="387244">
      <c r="A387244" t="inlineStr">
        <is>
          <t>news.winner.co.uk</t>
        </is>
      </c>
      <c r="B387244" t="n">
        <v>79</v>
      </c>
    </row>
    <row r="387245">
      <c r="A387245" t="inlineStr">
        <is>
          <t>www.litchfieldsd.org</t>
        </is>
      </c>
      <c r="B387245" t="n">
        <v>79</v>
      </c>
    </row>
    <row r="387246">
      <c r="A387246" t="inlineStr">
        <is>
          <t>woolpower.se</t>
        </is>
      </c>
      <c r="B387246" t="n">
        <v>79</v>
      </c>
    </row>
    <row r="387247">
      <c r="A387247" t="inlineStr">
        <is>
          <t>www.camerapro.com.au</t>
        </is>
      </c>
      <c r="B387247" t="n">
        <v>79</v>
      </c>
    </row>
    <row r="387248">
      <c r="A387248" t="inlineStr">
        <is>
          <t>www.dineouthere.com</t>
        </is>
      </c>
      <c r="B387248" t="n">
        <v>79</v>
      </c>
    </row>
    <row r="387249">
      <c r="A387249" t="inlineStr">
        <is>
          <t>images.motorcyclekings.com</t>
        </is>
      </c>
      <c r="B387249" t="n">
        <v>79</v>
      </c>
    </row>
    <row r="387250">
      <c r="A387250" t="inlineStr">
        <is>
          <t>www.alexmacarthur.co.uk</t>
        </is>
      </c>
      <c r="B387250" t="n">
        <v>79</v>
      </c>
    </row>
    <row r="387251">
      <c r="A387251" t="inlineStr">
        <is>
          <t>www.firerescue.es</t>
        </is>
      </c>
      <c r="B387251" t="n">
        <v>79</v>
      </c>
    </row>
    <row r="387252">
      <c r="A387252" t="inlineStr">
        <is>
          <t>www.partypoker291.com</t>
        </is>
      </c>
      <c r="B387252" t="n">
        <v>79</v>
      </c>
    </row>
    <row r="387253">
      <c r="A387253" t="inlineStr">
        <is>
          <t>myreallifetips.com</t>
        </is>
      </c>
      <c r="B387253" t="n">
        <v>79</v>
      </c>
    </row>
    <row r="387254">
      <c r="A387254" t="inlineStr">
        <is>
          <t>www.ghanalinx.com</t>
        </is>
      </c>
      <c r="B387254" t="n">
        <v>79</v>
      </c>
    </row>
    <row r="387255">
      <c r="A387255" t="inlineStr">
        <is>
          <t>www.thekiteboarder.com</t>
        </is>
      </c>
      <c r="B387255" t="n">
        <v>79</v>
      </c>
    </row>
    <row r="387256">
      <c r="A387256" t="inlineStr">
        <is>
          <t>cassidyparkersmith.com</t>
        </is>
      </c>
      <c r="B387256" t="n">
        <v>79</v>
      </c>
    </row>
    <row r="387257">
      <c r="A387257" t="inlineStr">
        <is>
          <t>www.southcoastweddingblog.com.au</t>
        </is>
      </c>
      <c r="B387257" t="n">
        <v>79</v>
      </c>
    </row>
    <row r="387258">
      <c r="A387258" t="inlineStr">
        <is>
          <t>www.myheartytimberbox.com.au</t>
        </is>
      </c>
      <c r="B387258" t="n">
        <v>79</v>
      </c>
    </row>
    <row r="387259">
      <c r="A387259" t="inlineStr">
        <is>
          <t>inmadrid.org</t>
        </is>
      </c>
      <c r="B387259" t="n">
        <v>79</v>
      </c>
    </row>
    <row r="387260">
      <c r="A387260" t="inlineStr">
        <is>
          <t>shop.flagshop.com</t>
        </is>
      </c>
      <c r="B387260" t="n">
        <v>79</v>
      </c>
    </row>
    <row r="387261">
      <c r="A387261" t="inlineStr">
        <is>
          <t>ourrvjournal.files.wordpress.com</t>
        </is>
      </c>
      <c r="B387261" t="n">
        <v>79</v>
      </c>
    </row>
    <row r="387262">
      <c r="A387262" t="inlineStr">
        <is>
          <t>www.outerbanksrestaurantguide.com</t>
        </is>
      </c>
      <c r="B387262" t="n">
        <v>79</v>
      </c>
    </row>
    <row r="387263">
      <c r="A387263" t="inlineStr">
        <is>
          <t>theyearitouchedmytoes.files.wordpress.com</t>
        </is>
      </c>
      <c r="B387263" t="n">
        <v>79</v>
      </c>
    </row>
    <row r="387264">
      <c r="A387264" t="inlineStr">
        <is>
          <t>bregsforum.files.wordpress.com</t>
        </is>
      </c>
      <c r="B387264" t="n">
        <v>79</v>
      </c>
    </row>
    <row r="387265">
      <c r="A387265" t="inlineStr">
        <is>
          <t>www.infowarsstore.com</t>
        </is>
      </c>
      <c r="B387265" t="n">
        <v>79</v>
      </c>
    </row>
    <row r="387266">
      <c r="A387266" t="inlineStr">
        <is>
          <t>www.itbloggertips.com</t>
        </is>
      </c>
      <c r="B387266" t="n">
        <v>79</v>
      </c>
    </row>
    <row r="387267">
      <c r="A387267" t="inlineStr">
        <is>
          <t>betterthanbreadketo.com</t>
        </is>
      </c>
      <c r="B387267" t="n">
        <v>79</v>
      </c>
    </row>
    <row r="387268">
      <c r="A387268" t="inlineStr">
        <is>
          <t>cdn.buildings.com</t>
        </is>
      </c>
      <c r="B387268" t="n">
        <v>79</v>
      </c>
    </row>
    <row r="387269">
      <c r="A387269" t="inlineStr">
        <is>
          <t>thaihoney.web.id</t>
        </is>
      </c>
      <c r="B387269" t="n">
        <v>79</v>
      </c>
    </row>
    <row r="387270">
      <c r="A387270" t="inlineStr">
        <is>
          <t>www.celltophone.com</t>
        </is>
      </c>
      <c r="B387270" t="n">
        <v>79</v>
      </c>
    </row>
    <row r="387271">
      <c r="A387271" t="inlineStr">
        <is>
          <t>www.ictworks.org</t>
        </is>
      </c>
      <c r="B387271" t="n">
        <v>79</v>
      </c>
    </row>
    <row r="387272">
      <c r="A387272" t="inlineStr">
        <is>
          <t>ehealthcarestrategy.com</t>
        </is>
      </c>
      <c r="B387272" t="n">
        <v>79</v>
      </c>
    </row>
    <row r="387273">
      <c r="A387273" t="inlineStr">
        <is>
          <t>mediacdn.justmedicalstore.com</t>
        </is>
      </c>
      <c r="B387273" t="n">
        <v>79</v>
      </c>
    </row>
    <row r="387274">
      <c r="A387274" t="inlineStr">
        <is>
          <t>kimzhollywoodlist.com</t>
        </is>
      </c>
      <c r="B387274" t="n">
        <v>79</v>
      </c>
    </row>
    <row r="387275">
      <c r="A387275" t="inlineStr">
        <is>
          <t>indietronica.org</t>
        </is>
      </c>
      <c r="B387275" t="n">
        <v>79</v>
      </c>
    </row>
    <row r="387276">
      <c r="A387276" t="inlineStr">
        <is>
          <t>papadovo.com</t>
        </is>
      </c>
      <c r="B387276" t="n">
        <v>79</v>
      </c>
    </row>
    <row r="387277">
      <c r="A387277" t="inlineStr">
        <is>
          <t>kitchentoolsmaster.com</t>
        </is>
      </c>
      <c r="B387277" t="n">
        <v>79</v>
      </c>
    </row>
    <row r="387278">
      <c r="A387278" t="inlineStr">
        <is>
          <t>girliestuffs.com</t>
        </is>
      </c>
      <c r="B387278" t="n">
        <v>79</v>
      </c>
    </row>
    <row r="387279">
      <c r="A387279" t="inlineStr">
        <is>
          <t>blog.aspose.com</t>
        </is>
      </c>
      <c r="B387279" t="n">
        <v>79</v>
      </c>
    </row>
    <row r="387280">
      <c r="A387280" t="inlineStr">
        <is>
          <t>www.newportdunes.com</t>
        </is>
      </c>
      <c r="B387280" t="n">
        <v>79</v>
      </c>
    </row>
    <row r="387281">
      <c r="A387281" t="inlineStr">
        <is>
          <t>losttotheaether.files.wordpress.com</t>
        </is>
      </c>
      <c r="B387281" t="n">
        <v>79</v>
      </c>
    </row>
    <row r="387282">
      <c r="A387282" t="inlineStr">
        <is>
          <t>comfort-egypt.com</t>
        </is>
      </c>
      <c r="B387282" t="n">
        <v>79</v>
      </c>
    </row>
    <row r="387283">
      <c r="A387283" t="inlineStr">
        <is>
          <t>www.splashoftaste.com</t>
        </is>
      </c>
      <c r="B387283" t="n">
        <v>79</v>
      </c>
    </row>
    <row r="387284">
      <c r="A387284" t="inlineStr">
        <is>
          <t>www.metal-only.de</t>
        </is>
      </c>
      <c r="B387284" t="n">
        <v>79</v>
      </c>
    </row>
    <row r="387285">
      <c r="A387285" t="inlineStr">
        <is>
          <t>citypluggedcayman.com</t>
        </is>
      </c>
      <c r="B387285" t="n">
        <v>79</v>
      </c>
    </row>
    <row r="387286">
      <c r="A387286" t="inlineStr">
        <is>
          <t>www.goldenhealthcenters.com</t>
        </is>
      </c>
      <c r="B387286" t="n">
        <v>79</v>
      </c>
    </row>
    <row r="387287">
      <c r="A387287" t="inlineStr">
        <is>
          <t>southeastasiaglobe.com</t>
        </is>
      </c>
      <c r="B387287" t="n">
        <v>79</v>
      </c>
    </row>
    <row r="387288">
      <c r="A387288" t="inlineStr">
        <is>
          <t>houseandheritage.files.wordpress.com</t>
        </is>
      </c>
      <c r="B387288" t="n">
        <v>79</v>
      </c>
    </row>
    <row r="387289">
      <c r="A387289" t="inlineStr">
        <is>
          <t>welsh-premier.com</t>
        </is>
      </c>
      <c r="B387289" t="n">
        <v>79</v>
      </c>
    </row>
    <row r="387290">
      <c r="A387290" t="inlineStr">
        <is>
          <t>www.customembosserpro.com</t>
        </is>
      </c>
      <c r="B387290" t="n">
        <v>79</v>
      </c>
    </row>
    <row r="387291">
      <c r="A387291" t="inlineStr">
        <is>
          <t>industrial-stores.com</t>
        </is>
      </c>
      <c r="B387291" t="n">
        <v>79</v>
      </c>
    </row>
    <row r="387292">
      <c r="A387292" t="inlineStr">
        <is>
          <t>thecultureist.com</t>
        </is>
      </c>
      <c r="B387292" t="n">
        <v>79</v>
      </c>
    </row>
    <row r="387293">
      <c r="A387293" t="inlineStr">
        <is>
          <t>info.teachstone.com</t>
        </is>
      </c>
      <c r="B387293" t="n">
        <v>79</v>
      </c>
    </row>
    <row r="387294">
      <c r="A387294" t="inlineStr">
        <is>
          <t>167.99.64.64</t>
        </is>
      </c>
      <c r="B387294" t="n">
        <v>79</v>
      </c>
    </row>
    <row r="387295">
      <c r="A387295" t="inlineStr">
        <is>
          <t>xworld.org</t>
        </is>
      </c>
      <c r="B387295" t="n">
        <v>79</v>
      </c>
    </row>
    <row r="387296">
      <c r="A387296" t="inlineStr">
        <is>
          <t>www.aaa1signs.com</t>
        </is>
      </c>
      <c r="B387296" t="n">
        <v>79</v>
      </c>
    </row>
    <row r="387297">
      <c r="A387297" t="inlineStr">
        <is>
          <t>pcntv.com</t>
        </is>
      </c>
      <c r="B387297" t="n">
        <v>79</v>
      </c>
    </row>
    <row r="387298">
      <c r="A387298" t="inlineStr">
        <is>
          <t>completedrivewaydesigns.co.uk</t>
        </is>
      </c>
      <c r="B387298" t="n">
        <v>79</v>
      </c>
    </row>
    <row r="387299">
      <c r="A387299" t="inlineStr">
        <is>
          <t>andicenderi.com</t>
        </is>
      </c>
      <c r="B387299" t="n">
        <v>79</v>
      </c>
    </row>
    <row r="387300">
      <c r="A387300" t="inlineStr">
        <is>
          <t>panicfilmfest.com</t>
        </is>
      </c>
      <c r="B387300" t="n">
        <v>79</v>
      </c>
    </row>
    <row r="387301">
      <c r="A387301" t="inlineStr">
        <is>
          <t>i.timesnowmarathi.com</t>
        </is>
      </c>
      <c r="B387301" t="n">
        <v>79</v>
      </c>
    </row>
    <row r="387302">
      <c r="A387302" t="inlineStr">
        <is>
          <t>dwh-uk.com</t>
        </is>
      </c>
      <c r="B387302" t="n">
        <v>79</v>
      </c>
    </row>
    <row r="387303">
      <c r="A387303" t="inlineStr">
        <is>
          <t>fhsrevolution.com</t>
        </is>
      </c>
      <c r="B387303" t="n">
        <v>79</v>
      </c>
    </row>
    <row r="387304">
      <c r="A387304" t="inlineStr">
        <is>
          <t>peche-attitude.com</t>
        </is>
      </c>
      <c r="B387304" t="n">
        <v>79</v>
      </c>
    </row>
    <row r="387305">
      <c r="A387305" t="inlineStr">
        <is>
          <t>onlinestoresurveys.com</t>
        </is>
      </c>
      <c r="B387305" t="n">
        <v>79</v>
      </c>
    </row>
    <row r="387306">
      <c r="A387306" t="inlineStr">
        <is>
          <t>cdn.hostpulse.net</t>
        </is>
      </c>
      <c r="B387306" t="n">
        <v>79</v>
      </c>
    </row>
    <row r="387307">
      <c r="A387307" t="inlineStr">
        <is>
          <t>chattanoogastate.edu</t>
        </is>
      </c>
      <c r="B387307" t="n">
        <v>79</v>
      </c>
    </row>
    <row r="387308">
      <c r="A387308" t="inlineStr">
        <is>
          <t>www.ze.com</t>
        </is>
      </c>
      <c r="B387308" t="n">
        <v>79</v>
      </c>
    </row>
    <row r="387309">
      <c r="A387309" t="inlineStr">
        <is>
          <t>www.thrivo.co.uk</t>
        </is>
      </c>
      <c r="B387309" t="n">
        <v>79</v>
      </c>
    </row>
    <row r="387310">
      <c r="A387310" t="inlineStr">
        <is>
          <t>xh5b843h5v02tdprogxqsvf5-wpengine.netdna-ssl.com</t>
        </is>
      </c>
      <c r="B387310" t="n">
        <v>79</v>
      </c>
    </row>
    <row r="387311">
      <c r="A387311" t="inlineStr">
        <is>
          <t>www.branchcollective.org</t>
        </is>
      </c>
      <c r="B387311" t="n">
        <v>79</v>
      </c>
    </row>
    <row r="387312">
      <c r="A387312" t="inlineStr">
        <is>
          <t>eachpage.files.wordpress.com</t>
        </is>
      </c>
      <c r="B387312" t="n">
        <v>79</v>
      </c>
    </row>
    <row r="387313">
      <c r="A387313" t="inlineStr">
        <is>
          <t>www.dragonstone.co.uk</t>
        </is>
      </c>
      <c r="B387313" t="n">
        <v>79</v>
      </c>
    </row>
    <row r="387314">
      <c r="A387314" t="inlineStr">
        <is>
          <t>groyourbiz.com</t>
        </is>
      </c>
      <c r="B387314" t="n">
        <v>79</v>
      </c>
    </row>
    <row r="387315">
      <c r="A387315" t="inlineStr">
        <is>
          <t>siouxfalls.business</t>
        </is>
      </c>
      <c r="B387315" t="n">
        <v>79</v>
      </c>
    </row>
    <row r="387316">
      <c r="A387316" t="inlineStr">
        <is>
          <t>www.gizmogyaan.com</t>
        </is>
      </c>
      <c r="B387316" t="n">
        <v>79</v>
      </c>
    </row>
    <row r="387317">
      <c r="A387317" t="inlineStr">
        <is>
          <t>buckstrails.com</t>
        </is>
      </c>
      <c r="B387317" t="n">
        <v>79</v>
      </c>
    </row>
    <row r="387318">
      <c r="A387318" t="inlineStr">
        <is>
          <t>melbournemumsgroup.com.au</t>
        </is>
      </c>
      <c r="B387318" t="n">
        <v>79</v>
      </c>
    </row>
    <row r="387319">
      <c r="A387319" t="inlineStr">
        <is>
          <t>www.heatworks.com.au</t>
        </is>
      </c>
      <c r="B387319" t="n">
        <v>79</v>
      </c>
    </row>
    <row r="387320">
      <c r="A387320" t="inlineStr">
        <is>
          <t>www.laoispharmacy.com</t>
        </is>
      </c>
      <c r="B387320" t="n">
        <v>79</v>
      </c>
    </row>
    <row r="387321">
      <c r="A387321" t="inlineStr">
        <is>
          <t>www.applewoodseed.com</t>
        </is>
      </c>
      <c r="B387321" t="n">
        <v>79</v>
      </c>
    </row>
    <row r="387322">
      <c r="A387322" t="inlineStr">
        <is>
          <t>anatlasinmypurse.files.wordpress.com</t>
        </is>
      </c>
      <c r="B387322" t="n">
        <v>79</v>
      </c>
    </row>
    <row r="387323">
      <c r="A387323" t="inlineStr">
        <is>
          <t>companyblogdotzyngadotcom.files.wordpress.com</t>
        </is>
      </c>
      <c r="B387323" t="n">
        <v>79</v>
      </c>
    </row>
    <row r="387324">
      <c r="A387324" t="inlineStr">
        <is>
          <t>shedandshape.com</t>
        </is>
      </c>
      <c r="B387324" t="n">
        <v>79</v>
      </c>
    </row>
    <row r="387325">
      <c r="A387325" t="inlineStr">
        <is>
          <t>omgsexvideos.com</t>
        </is>
      </c>
      <c r="B387325" t="n">
        <v>79</v>
      </c>
    </row>
    <row r="387326">
      <c r="A387326" t="inlineStr">
        <is>
          <t>ronsartblog.files.wordpress.com</t>
        </is>
      </c>
      <c r="B387326" t="n">
        <v>79</v>
      </c>
    </row>
    <row r="387327">
      <c r="A387327" t="inlineStr">
        <is>
          <t>gustavomolina.com</t>
        </is>
      </c>
      <c r="B387327" t="n">
        <v>79</v>
      </c>
    </row>
    <row r="387328">
      <c r="A387328" t="inlineStr">
        <is>
          <t>everychildareader.net</t>
        </is>
      </c>
      <c r="B387328" t="n">
        <v>79</v>
      </c>
    </row>
    <row r="387329">
      <c r="A387329" t="inlineStr">
        <is>
          <t>ilovelooe.co.uk</t>
        </is>
      </c>
      <c r="B387329" t="n">
        <v>79</v>
      </c>
    </row>
    <row r="387330">
      <c r="A387330" t="inlineStr">
        <is>
          <t>vieques.com</t>
        </is>
      </c>
      <c r="B387330" t="n">
        <v>79</v>
      </c>
    </row>
    <row r="387331">
      <c r="A387331" t="inlineStr">
        <is>
          <t>d32pcgkv1ookv1.cloudfront.net</t>
        </is>
      </c>
      <c r="B387331" t="n">
        <v>79</v>
      </c>
    </row>
    <row r="387332">
      <c r="A387332" t="inlineStr">
        <is>
          <t>gc.edu</t>
        </is>
      </c>
      <c r="B387332" t="n">
        <v>79</v>
      </c>
    </row>
    <row r="387333">
      <c r="A387333" t="inlineStr">
        <is>
          <t>happyairtravel.com</t>
        </is>
      </c>
      <c r="B387333" t="n">
        <v>79</v>
      </c>
    </row>
    <row r="387334">
      <c r="A387334" t="inlineStr">
        <is>
          <t>vidaenelcamino.files.wordpress.com</t>
        </is>
      </c>
      <c r="B387334" t="n">
        <v>79</v>
      </c>
    </row>
    <row r="387335">
      <c r="A387335" t="inlineStr">
        <is>
          <t>d1v51qgszgkqrr.cloudfront.net</t>
        </is>
      </c>
      <c r="B387335" t="n">
        <v>79</v>
      </c>
    </row>
    <row r="387336">
      <c r="A387336" t="inlineStr">
        <is>
          <t>www.quiltersden.co.uk</t>
        </is>
      </c>
      <c r="B387336" t="n">
        <v>79</v>
      </c>
    </row>
    <row r="387337">
      <c r="A387337" t="inlineStr">
        <is>
          <t>sgtool.com</t>
        </is>
      </c>
      <c r="B387337" t="n">
        <v>79</v>
      </c>
    </row>
    <row r="387338">
      <c r="A387338" t="inlineStr">
        <is>
          <t>www.leprosy.org</t>
        </is>
      </c>
      <c r="B387338" t="n">
        <v>79</v>
      </c>
    </row>
    <row r="387339">
      <c r="A387339" t="inlineStr">
        <is>
          <t>www.thermocateringbox.com</t>
        </is>
      </c>
      <c r="B387339" t="n">
        <v>79</v>
      </c>
    </row>
    <row r="387340">
      <c r="A387340" t="inlineStr">
        <is>
          <t>bluray4ik.com.ua</t>
        </is>
      </c>
      <c r="B387340" t="n">
        <v>79</v>
      </c>
    </row>
    <row r="387341">
      <c r="A387341" t="inlineStr">
        <is>
          <t>www.filfre.net</t>
        </is>
      </c>
      <c r="B387341" t="n">
        <v>79</v>
      </c>
    </row>
    <row r="387342">
      <c r="A387342" t="inlineStr">
        <is>
          <t>d266cn3wcwor51.cloudfront.net</t>
        </is>
      </c>
      <c r="B387342" t="n">
        <v>79</v>
      </c>
    </row>
    <row r="387343">
      <c r="A387343" t="inlineStr">
        <is>
          <t>theamericanmag.com</t>
        </is>
      </c>
      <c r="B387343" t="n">
        <v>79</v>
      </c>
    </row>
    <row r="387344">
      <c r="A387344" t="inlineStr">
        <is>
          <t>halifaxnorthandeast.files.wordpress.com</t>
        </is>
      </c>
      <c r="B387344" t="n">
        <v>79</v>
      </c>
    </row>
    <row r="387345">
      <c r="A387345" t="inlineStr">
        <is>
          <t>koolinus.files.wordpress.com</t>
        </is>
      </c>
      <c r="B387345" t="n">
        <v>79</v>
      </c>
    </row>
    <row r="387346">
      <c r="A387346" t="inlineStr">
        <is>
          <t>www.campingiceland.com</t>
        </is>
      </c>
      <c r="B387346" t="n">
        <v>79</v>
      </c>
    </row>
    <row r="387347">
      <c r="A387347" t="inlineStr">
        <is>
          <t>posim.com</t>
        </is>
      </c>
      <c r="B387347" t="n">
        <v>79</v>
      </c>
    </row>
    <row r="387348">
      <c r="A387348" t="inlineStr">
        <is>
          <t>dottyvintageweddings.files.wordpress.com</t>
        </is>
      </c>
      <c r="B387348" t="n">
        <v>79</v>
      </c>
    </row>
    <row r="387349">
      <c r="A387349" t="inlineStr">
        <is>
          <t>kalblob.blob.core.windows.net</t>
        </is>
      </c>
      <c r="B387349" t="n">
        <v>79</v>
      </c>
    </row>
    <row r="387350">
      <c r="A387350" t="inlineStr">
        <is>
          <t>schmidleysscribblins.files.wordpress.com</t>
        </is>
      </c>
      <c r="B387350" t="n">
        <v>79</v>
      </c>
    </row>
    <row r="387351">
      <c r="A387351" t="inlineStr">
        <is>
          <t>fashion-weeks.net</t>
        </is>
      </c>
      <c r="B387351" t="n">
        <v>79</v>
      </c>
    </row>
    <row r="387352">
      <c r="A387352" t="inlineStr">
        <is>
          <t>www.westcountryshutters.co.uk</t>
        </is>
      </c>
      <c r="B387352" t="n">
        <v>79</v>
      </c>
    </row>
    <row r="387353">
      <c r="A387353" t="inlineStr">
        <is>
          <t>www.setstore.co.uk</t>
        </is>
      </c>
      <c r="B387353" t="n">
        <v>79</v>
      </c>
    </row>
    <row r="387354">
      <c r="A387354" t="inlineStr">
        <is>
          <t>wislawjournal.com</t>
        </is>
      </c>
      <c r="B387354" t="n">
        <v>79</v>
      </c>
    </row>
    <row r="387355">
      <c r="A387355" t="inlineStr">
        <is>
          <t>shashwatstainless.com</t>
        </is>
      </c>
      <c r="B387355" t="n">
        <v>79</v>
      </c>
    </row>
    <row r="387356">
      <c r="A387356" t="inlineStr">
        <is>
          <t>www.tipscrew.com</t>
        </is>
      </c>
      <c r="B387356" t="n">
        <v>79</v>
      </c>
    </row>
    <row r="387357">
      <c r="A387357" t="inlineStr">
        <is>
          <t>winchestervagov-rochen.netdna-ssl.com</t>
        </is>
      </c>
      <c r="B387357" t="n">
        <v>79</v>
      </c>
    </row>
    <row r="387358">
      <c r="A387358" t="inlineStr">
        <is>
          <t>img.kbmhawaii.com</t>
        </is>
      </c>
      <c r="B387358" t="n">
        <v>79</v>
      </c>
    </row>
    <row r="387359">
      <c r="A387359" t="inlineStr">
        <is>
          <t>gesi.org</t>
        </is>
      </c>
      <c r="B387359" t="n">
        <v>79</v>
      </c>
    </row>
    <row r="387360">
      <c r="A387360" t="inlineStr">
        <is>
          <t>www.potomacriverkeepernetwork.org</t>
        </is>
      </c>
      <c r="B387360" t="n">
        <v>79</v>
      </c>
    </row>
    <row r="387361">
      <c r="A387361" t="inlineStr">
        <is>
          <t>www.omnomnirvana.com</t>
        </is>
      </c>
      <c r="B387361" t="n">
        <v>79</v>
      </c>
    </row>
    <row r="387362">
      <c r="A387362" t="inlineStr">
        <is>
          <t>img.findbehind.com</t>
        </is>
      </c>
      <c r="B387362" t="n">
        <v>79</v>
      </c>
    </row>
    <row r="387363">
      <c r="A387363" t="inlineStr">
        <is>
          <t>ot8id3gq2mx1qoxwveundshi-wpengine.netdna-ssl.com</t>
        </is>
      </c>
      <c r="B387363" t="n">
        <v>79</v>
      </c>
    </row>
    <row r="387364">
      <c r="A387364" t="inlineStr">
        <is>
          <t>www.koukapharmacy.gr</t>
        </is>
      </c>
      <c r="B387364" t="n">
        <v>79</v>
      </c>
    </row>
    <row r="387365">
      <c r="A387365" t="inlineStr">
        <is>
          <t>www.insuranceproviders.com</t>
        </is>
      </c>
      <c r="B387365" t="n">
        <v>79</v>
      </c>
    </row>
    <row r="387366">
      <c r="A387366" t="inlineStr">
        <is>
          <t>boec.org</t>
        </is>
      </c>
      <c r="B387366" t="n">
        <v>79</v>
      </c>
    </row>
    <row r="387367">
      <c r="A387367" t="inlineStr">
        <is>
          <t>cleansejoy.com</t>
        </is>
      </c>
      <c r="B387367" t="n">
        <v>79</v>
      </c>
    </row>
    <row r="387368">
      <c r="A387368" t="inlineStr">
        <is>
          <t>blog.luxuryhotelsgroup.com</t>
        </is>
      </c>
      <c r="B387368" t="n">
        <v>79</v>
      </c>
    </row>
    <row r="387369">
      <c r="A387369" t="inlineStr">
        <is>
          <t>elizabethdow.com</t>
        </is>
      </c>
      <c r="B387369" t="n">
        <v>79</v>
      </c>
    </row>
    <row r="387370">
      <c r="A387370" t="inlineStr">
        <is>
          <t>www.whiteostuni.it</t>
        </is>
      </c>
      <c r="B387370" t="n">
        <v>79</v>
      </c>
    </row>
    <row r="387371">
      <c r="A387371" t="inlineStr">
        <is>
          <t>bettersaferadio.com</t>
        </is>
      </c>
      <c r="B387371" t="n">
        <v>79</v>
      </c>
    </row>
    <row r="387372">
      <c r="A387372" t="inlineStr">
        <is>
          <t>bcdawards.com</t>
        </is>
      </c>
      <c r="B387372" t="n">
        <v>79</v>
      </c>
    </row>
    <row r="387373">
      <c r="A387373" t="inlineStr">
        <is>
          <t>www.alpinpro.com</t>
        </is>
      </c>
      <c r="B387373" t="n">
        <v>79</v>
      </c>
    </row>
    <row r="387374">
      <c r="A387374" t="inlineStr">
        <is>
          <t>3uv7fp3gs8j31lglkd37386l-wpengine.netdna-ssl.com</t>
        </is>
      </c>
      <c r="B387374" t="n">
        <v>79</v>
      </c>
    </row>
    <row r="387375">
      <c r="A387375" t="inlineStr">
        <is>
          <t>detectormovie.com</t>
        </is>
      </c>
      <c r="B387375" t="n">
        <v>79</v>
      </c>
    </row>
    <row r="387376">
      <c r="A387376" t="inlineStr">
        <is>
          <t>847859.smushcdn.com</t>
        </is>
      </c>
      <c r="B387376" t="n">
        <v>79</v>
      </c>
    </row>
    <row r="387377">
      <c r="A387377" t="inlineStr">
        <is>
          <t>gogetspace.com</t>
        </is>
      </c>
      <c r="B387377" t="n">
        <v>79</v>
      </c>
    </row>
    <row r="387378">
      <c r="A387378" t="inlineStr">
        <is>
          <t>clewtravel.files.wordpress.com</t>
        </is>
      </c>
      <c r="B387378" t="n">
        <v>79</v>
      </c>
    </row>
    <row r="387379">
      <c r="A387379" t="inlineStr">
        <is>
          <t>latinamommeals.com</t>
        </is>
      </c>
      <c r="B387379" t="n">
        <v>79</v>
      </c>
    </row>
    <row r="387380">
      <c r="A387380" t="inlineStr">
        <is>
          <t>happyandharried.files.wordpress.com</t>
        </is>
      </c>
      <c r="B387380" t="n">
        <v>79</v>
      </c>
    </row>
    <row r="387381">
      <c r="A387381" t="inlineStr">
        <is>
          <t>iowalearningfarms.files.wordpress.com</t>
        </is>
      </c>
      <c r="B387381" t="n">
        <v>79</v>
      </c>
    </row>
    <row r="387382">
      <c r="A387382" t="inlineStr">
        <is>
          <t>www.grublesscleaningsupplies.com</t>
        </is>
      </c>
      <c r="B387382" t="n">
        <v>79</v>
      </c>
    </row>
    <row r="387383">
      <c r="A387383" t="inlineStr">
        <is>
          <t>research.reading.ac.uk</t>
        </is>
      </c>
      <c r="B387383" t="n">
        <v>79</v>
      </c>
    </row>
    <row r="387384">
      <c r="A387384" t="inlineStr">
        <is>
          <t>mcleather.ro</t>
        </is>
      </c>
      <c r="B387384" t="n">
        <v>79</v>
      </c>
    </row>
    <row r="387385">
      <c r="A387385" t="inlineStr">
        <is>
          <t>redchillycurry.com</t>
        </is>
      </c>
      <c r="B387385" t="n">
        <v>79</v>
      </c>
    </row>
    <row r="387386">
      <c r="A387386" t="inlineStr">
        <is>
          <t>thegardenfrog.files.wordpress.com</t>
        </is>
      </c>
      <c r="B387386" t="n">
        <v>79</v>
      </c>
    </row>
    <row r="387387">
      <c r="A387387" t="inlineStr">
        <is>
          <t>blog.atgancarzphotography.co.uk</t>
        </is>
      </c>
      <c r="B387387" t="n">
        <v>79</v>
      </c>
    </row>
    <row r="387388">
      <c r="A387388" t="inlineStr">
        <is>
          <t>cdn04.wildcraft.com</t>
        </is>
      </c>
      <c r="B387388" t="n">
        <v>79</v>
      </c>
    </row>
    <row r="387389">
      <c r="A387389" t="inlineStr">
        <is>
          <t>www.nutfruit.org</t>
        </is>
      </c>
      <c r="B387389" t="n">
        <v>79</v>
      </c>
    </row>
    <row r="387390">
      <c r="A387390" t="inlineStr">
        <is>
          <t>lithographie-paris.com</t>
        </is>
      </c>
      <c r="B387390" t="n">
        <v>79</v>
      </c>
    </row>
    <row r="387391">
      <c r="A387391" t="inlineStr">
        <is>
          <t>www.rvtalk.net</t>
        </is>
      </c>
      <c r="B387391" t="n">
        <v>79</v>
      </c>
    </row>
    <row r="387392">
      <c r="A387392" t="inlineStr">
        <is>
          <t>remodelworks.com</t>
        </is>
      </c>
      <c r="B387392" t="n">
        <v>79</v>
      </c>
    </row>
    <row r="387393">
      <c r="A387393" t="inlineStr">
        <is>
          <t>artwyrd.files.wordpress.com</t>
        </is>
      </c>
      <c r="B387393" t="n">
        <v>79</v>
      </c>
    </row>
    <row r="387394">
      <c r="A387394" t="inlineStr">
        <is>
          <t>ulischeuss.files.wordpress.com</t>
        </is>
      </c>
      <c r="B387394" t="n">
        <v>79</v>
      </c>
    </row>
    <row r="387395">
      <c r="A387395" t="inlineStr">
        <is>
          <t>si2anlk07o2vsr9y313orqoj-wpengine.netdna-ssl.com</t>
        </is>
      </c>
      <c r="B387395" t="n">
        <v>79</v>
      </c>
    </row>
    <row r="387396">
      <c r="A387396" t="inlineStr">
        <is>
          <t>www.yumyucky.com</t>
        </is>
      </c>
      <c r="B387396" t="n">
        <v>79</v>
      </c>
    </row>
    <row r="387397">
      <c r="A387397" t="inlineStr">
        <is>
          <t>eurasiangeopolitics.files.wordpress.com</t>
        </is>
      </c>
      <c r="B387397" t="n">
        <v>79</v>
      </c>
    </row>
    <row r="387398">
      <c r="A387398" t="inlineStr">
        <is>
          <t>btg.ams3.cdn.digitaloceanspaces.com</t>
        </is>
      </c>
      <c r="B387398" t="n">
        <v>79</v>
      </c>
    </row>
    <row r="387399">
      <c r="A387399" t="inlineStr">
        <is>
          <t>zenrealtyonline.com</t>
        </is>
      </c>
      <c r="B387399" t="n">
        <v>79</v>
      </c>
    </row>
    <row r="387400">
      <c r="A387400" t="inlineStr">
        <is>
          <t>www.hongkongflowersdelivery.com.hk</t>
        </is>
      </c>
      <c r="B387400" t="n">
        <v>79</v>
      </c>
    </row>
    <row r="387401">
      <c r="A387401" t="inlineStr">
        <is>
          <t>www.lifesgreatadventures.com</t>
        </is>
      </c>
      <c r="B387401" t="n">
        <v>79</v>
      </c>
    </row>
    <row r="387402">
      <c r="A387402" t="inlineStr">
        <is>
          <t>stbartschurch.org</t>
        </is>
      </c>
      <c r="B387402" t="n">
        <v>79</v>
      </c>
    </row>
    <row r="387403">
      <c r="A387403" t="inlineStr">
        <is>
          <t>www.smallstepsadventures.com</t>
        </is>
      </c>
      <c r="B387403" t="n">
        <v>79</v>
      </c>
    </row>
    <row r="387404">
      <c r="A387404" t="inlineStr">
        <is>
          <t>entthegreatestlove.blob.core.windows.net</t>
        </is>
      </c>
      <c r="B387404" t="n">
        <v>79</v>
      </c>
    </row>
    <row r="387405">
      <c r="A387405" t="inlineStr">
        <is>
          <t>1stchoicegarage.com</t>
        </is>
      </c>
      <c r="B387405" t="n">
        <v>79</v>
      </c>
    </row>
    <row r="387406">
      <c r="A387406" t="inlineStr">
        <is>
          <t>khatrimaza.uno</t>
        </is>
      </c>
      <c r="B387406" t="n">
        <v>79</v>
      </c>
    </row>
    <row r="387407">
      <c r="A387407" t="inlineStr">
        <is>
          <t>killervisualstrategies.com</t>
        </is>
      </c>
      <c r="B387407" t="n">
        <v>79</v>
      </c>
    </row>
    <row r="387408">
      <c r="A387408" t="inlineStr">
        <is>
          <t>gardeniaorganic.com</t>
        </is>
      </c>
      <c r="B387408" t="n">
        <v>79</v>
      </c>
    </row>
    <row r="387409">
      <c r="A387409" t="inlineStr">
        <is>
          <t>marthaspong.files.wordpress.com</t>
        </is>
      </c>
      <c r="B387409" t="n">
        <v>79</v>
      </c>
    </row>
    <row r="387410">
      <c r="A387410" t="inlineStr">
        <is>
          <t>www.customflagcompany.com</t>
        </is>
      </c>
      <c r="B387410" t="n">
        <v>79</v>
      </c>
    </row>
    <row r="387411">
      <c r="A387411" t="inlineStr">
        <is>
          <t>kingtoko.files.wordpress.com</t>
        </is>
      </c>
      <c r="B387411" t="n">
        <v>79</v>
      </c>
    </row>
    <row r="387412">
      <c r="A387412" t="inlineStr">
        <is>
          <t>iwga-www.azureedge.net</t>
        </is>
      </c>
      <c r="B387412" t="n">
        <v>79</v>
      </c>
    </row>
    <row r="387413">
      <c r="A387413" t="inlineStr">
        <is>
          <t>www.rostrud.com</t>
        </is>
      </c>
      <c r="B387413" t="n">
        <v>79</v>
      </c>
    </row>
    <row r="387414">
      <c r="A387414" t="inlineStr">
        <is>
          <t>theunbiasedreview.com</t>
        </is>
      </c>
      <c r="B387414" t="n">
        <v>79</v>
      </c>
    </row>
    <row r="387415">
      <c r="A387415" t="inlineStr">
        <is>
          <t>thepawses.files.wordpress.com</t>
        </is>
      </c>
      <c r="B387415" t="n">
        <v>79</v>
      </c>
    </row>
    <row r="387416">
      <c r="A387416" t="inlineStr">
        <is>
          <t>webdesignandseo.company</t>
        </is>
      </c>
      <c r="B387416" t="n">
        <v>79</v>
      </c>
    </row>
    <row r="387417">
      <c r="A387417" t="inlineStr">
        <is>
          <t>www.volvotrucks.com.au</t>
        </is>
      </c>
      <c r="B387417" t="n">
        <v>79</v>
      </c>
    </row>
    <row r="387418">
      <c r="A387418" t="inlineStr">
        <is>
          <t>miamicenterfordermatology.com</t>
        </is>
      </c>
      <c r="B387418" t="n">
        <v>79</v>
      </c>
    </row>
    <row r="387419">
      <c r="A387419" t="inlineStr">
        <is>
          <t>www.waidroka.com</t>
        </is>
      </c>
      <c r="B387419" t="n">
        <v>79</v>
      </c>
    </row>
    <row r="387420">
      <c r="A387420" t="inlineStr">
        <is>
          <t>estateintel.com</t>
        </is>
      </c>
      <c r="B387420" t="n">
        <v>79</v>
      </c>
    </row>
    <row r="387421">
      <c r="A387421" t="inlineStr">
        <is>
          <t>www.mercedes-benz.com</t>
        </is>
      </c>
      <c r="B387421" t="n">
        <v>79</v>
      </c>
    </row>
    <row r="387422">
      <c r="A387422" t="inlineStr">
        <is>
          <t>www.the-digital-reader.com</t>
        </is>
      </c>
      <c r="B387422" t="n">
        <v>79</v>
      </c>
    </row>
    <row r="387423">
      <c r="A387423" t="inlineStr">
        <is>
          <t>dwd2.korean-xxx.club</t>
        </is>
      </c>
      <c r="B387423" t="n">
        <v>79</v>
      </c>
    </row>
    <row r="387424">
      <c r="A387424" t="inlineStr">
        <is>
          <t>pashbymaul.files.wordpress.com</t>
        </is>
      </c>
      <c r="B387424" t="n">
        <v>79</v>
      </c>
    </row>
    <row r="387425">
      <c r="A387425" t="inlineStr">
        <is>
          <t>prosmart.by</t>
        </is>
      </c>
      <c r="B387425" t="n">
        <v>79</v>
      </c>
    </row>
    <row r="387426">
      <c r="A387426" t="inlineStr">
        <is>
          <t>images.rotisseriei.info</t>
        </is>
      </c>
      <c r="B387426" t="n">
        <v>79</v>
      </c>
    </row>
    <row r="387427">
      <c r="A387427" t="inlineStr">
        <is>
          <t>www.ppacri.org</t>
        </is>
      </c>
      <c r="B387427" t="n">
        <v>79</v>
      </c>
    </row>
    <row r="387428">
      <c r="A387428" t="inlineStr">
        <is>
          <t>theelmlife.files.wordpress.com</t>
        </is>
      </c>
      <c r="B387428" t="n">
        <v>79</v>
      </c>
    </row>
    <row r="387429">
      <c r="A387429" t="inlineStr">
        <is>
          <t>emilycontois.files.wordpress.com</t>
        </is>
      </c>
      <c r="B387429" t="n">
        <v>79</v>
      </c>
    </row>
    <row r="387430">
      <c r="A387430" t="inlineStr">
        <is>
          <t>knowinggod.org</t>
        </is>
      </c>
      <c r="B387430" t="n">
        <v>79</v>
      </c>
    </row>
    <row r="387431">
      <c r="A387431" t="inlineStr">
        <is>
          <t>www.displaywarehouse.com</t>
        </is>
      </c>
      <c r="B387431" t="n">
        <v>79</v>
      </c>
    </row>
    <row r="387432">
      <c r="A387432" t="inlineStr">
        <is>
          <t>sleeplessmom.com</t>
        </is>
      </c>
      <c r="B387432" t="n">
        <v>79</v>
      </c>
    </row>
    <row r="387433">
      <c r="A387433" t="inlineStr">
        <is>
          <t>imagineearsblog.files.wordpress.com</t>
        </is>
      </c>
      <c r="B387433" t="n">
        <v>79</v>
      </c>
    </row>
    <row r="387434">
      <c r="A387434" t="inlineStr">
        <is>
          <t>www.hape.com</t>
        </is>
      </c>
      <c r="B387434" t="n">
        <v>79</v>
      </c>
    </row>
    <row r="387435">
      <c r="A387435" t="inlineStr">
        <is>
          <t>torchlakeviews.files.wordpress.com</t>
        </is>
      </c>
      <c r="B387435" t="n">
        <v>79</v>
      </c>
    </row>
    <row r="387436">
      <c r="A387436" t="inlineStr">
        <is>
          <t>2ndfrombottom.files.wordpress.com</t>
        </is>
      </c>
      <c r="B387436" t="n">
        <v>79</v>
      </c>
    </row>
    <row r="387437">
      <c r="A387437" t="inlineStr">
        <is>
          <t>diginsider.files.wordpress.com</t>
        </is>
      </c>
      <c r="B387437" t="n">
        <v>79</v>
      </c>
    </row>
    <row r="387438">
      <c r="A387438" t="inlineStr">
        <is>
          <t>ceric.ca</t>
        </is>
      </c>
      <c r="B387438" t="n">
        <v>79</v>
      </c>
    </row>
    <row r="387439">
      <c r="A387439" t="inlineStr">
        <is>
          <t>pohli.com.au</t>
        </is>
      </c>
      <c r="B387439" t="n">
        <v>79</v>
      </c>
    </row>
    <row r="387440">
      <c r="A387440" t="inlineStr">
        <is>
          <t>u8z5n4u5.rocketcdn.me</t>
        </is>
      </c>
      <c r="B387440" t="n">
        <v>79</v>
      </c>
    </row>
    <row r="387441">
      <c r="A387441" t="inlineStr">
        <is>
          <t>www.thecanvasworks.com</t>
        </is>
      </c>
      <c r="B387441" t="n">
        <v>79</v>
      </c>
    </row>
    <row r="387442">
      <c r="A387442" t="inlineStr">
        <is>
          <t>www.picturecorrect.com</t>
        </is>
      </c>
      <c r="B387442" t="n">
        <v>79</v>
      </c>
    </row>
    <row r="387443">
      <c r="A387443" t="inlineStr">
        <is>
          <t>clairebahn.com</t>
        </is>
      </c>
      <c r="B387443" t="n">
        <v>79</v>
      </c>
    </row>
    <row r="387444">
      <c r="A387444" t="inlineStr">
        <is>
          <t>learn.eartheasy.com</t>
        </is>
      </c>
      <c r="B387444" t="n">
        <v>79</v>
      </c>
    </row>
    <row r="387445">
      <c r="A387445" t="inlineStr">
        <is>
          <t>trailingtrekker.files.wordpress.com</t>
        </is>
      </c>
      <c r="B387445" t="n">
        <v>79</v>
      </c>
    </row>
    <row r="387446">
      <c r="A387446" t="inlineStr">
        <is>
          <t>info.visiblebody.com</t>
        </is>
      </c>
      <c r="B387446" t="n">
        <v>79</v>
      </c>
    </row>
    <row r="387447">
      <c r="A387447" t="inlineStr">
        <is>
          <t>kreativebeginningsphotography.com</t>
        </is>
      </c>
      <c r="B387447" t="n">
        <v>79</v>
      </c>
    </row>
    <row r="387448">
      <c r="A387448" t="inlineStr">
        <is>
          <t>wearepf.com</t>
        </is>
      </c>
      <c r="B387448" t="n">
        <v>79</v>
      </c>
    </row>
    <row r="387449">
      <c r="A387449" t="inlineStr">
        <is>
          <t>2iz4oh21xjdam0tsw38snfwz-wpengine.netdna-ssl.com</t>
        </is>
      </c>
      <c r="B387449" t="n">
        <v>79</v>
      </c>
    </row>
    <row r="387450">
      <c r="A387450" t="inlineStr">
        <is>
          <t>www.recycle-plant.com</t>
        </is>
      </c>
      <c r="B387450" t="n">
        <v>79</v>
      </c>
    </row>
    <row r="387451">
      <c r="A387451" t="inlineStr">
        <is>
          <t>letstalksurvival.com</t>
        </is>
      </c>
      <c r="B387451" t="n">
        <v>79</v>
      </c>
    </row>
    <row r="387452">
      <c r="A387452" t="inlineStr">
        <is>
          <t>2tjm3m3n9x6h1u3hs630e5ps-wpengine.netdna-ssl.com</t>
        </is>
      </c>
      <c r="B387452" t="n">
        <v>79</v>
      </c>
    </row>
    <row r="387453">
      <c r="A387453" t="inlineStr">
        <is>
          <t>meador.files.wordpress.com</t>
        </is>
      </c>
      <c r="B387453" t="n">
        <v>79</v>
      </c>
    </row>
    <row r="387454">
      <c r="A387454" t="inlineStr">
        <is>
          <t>www.theorganiccentre.ie</t>
        </is>
      </c>
      <c r="B387454" t="n">
        <v>79</v>
      </c>
    </row>
    <row r="387455">
      <c r="A387455" t="inlineStr">
        <is>
          <t>wemakestuffhappen.com</t>
        </is>
      </c>
      <c r="B387455" t="n">
        <v>79</v>
      </c>
    </row>
    <row r="387456">
      <c r="A387456" t="inlineStr">
        <is>
          <t>www.huntersvillechamber.com</t>
        </is>
      </c>
      <c r="B387456" t="n">
        <v>79</v>
      </c>
    </row>
    <row r="387457">
      <c r="A387457" t="inlineStr">
        <is>
          <t>ventured.com</t>
        </is>
      </c>
      <c r="B387457" t="n">
        <v>79</v>
      </c>
    </row>
    <row r="387458">
      <c r="A387458" t="inlineStr">
        <is>
          <t>www.sanctuary-retirement-living.co.uk</t>
        </is>
      </c>
      <c r="B387458" t="n">
        <v>79</v>
      </c>
    </row>
    <row r="387459">
      <c r="A387459" t="inlineStr">
        <is>
          <t>www.designvamp.com</t>
        </is>
      </c>
      <c r="B387459" t="n">
        <v>79</v>
      </c>
    </row>
    <row r="387460">
      <c r="A387460" t="inlineStr">
        <is>
          <t>soulofsedona.com</t>
        </is>
      </c>
      <c r="B387460" t="n">
        <v>79</v>
      </c>
    </row>
    <row r="387461">
      <c r="A387461" t="inlineStr">
        <is>
          <t>blog.eragrizzard.com</t>
        </is>
      </c>
      <c r="B387461" t="n">
        <v>79</v>
      </c>
    </row>
    <row r="387462">
      <c r="A387462" t="inlineStr">
        <is>
          <t>vixbrasil.vteximg.com.br</t>
        </is>
      </c>
      <c r="B387462" t="n">
        <v>79</v>
      </c>
    </row>
    <row r="387463">
      <c r="A387463" t="inlineStr">
        <is>
          <t>cdn.yuplife.com</t>
        </is>
      </c>
      <c r="B387463" t="n">
        <v>79</v>
      </c>
    </row>
    <row r="387464">
      <c r="A387464" t="inlineStr">
        <is>
          <t>images.thesoup.com.au</t>
        </is>
      </c>
      <c r="B387464" t="n">
        <v>79</v>
      </c>
    </row>
    <row r="387465">
      <c r="A387465" t="inlineStr">
        <is>
          <t>www.piensodeluxe.com</t>
        </is>
      </c>
      <c r="B387465" t="n">
        <v>79</v>
      </c>
    </row>
    <row r="387466">
      <c r="A387466" t="inlineStr">
        <is>
          <t>www.telegrammagazine.com</t>
        </is>
      </c>
      <c r="B387466" t="n">
        <v>79</v>
      </c>
    </row>
    <row r="387467">
      <c r="A387467" t="inlineStr">
        <is>
          <t>stphilipneriprimary.org</t>
        </is>
      </c>
      <c r="B387467" t="n">
        <v>79</v>
      </c>
    </row>
    <row r="387468">
      <c r="A387468" t="inlineStr">
        <is>
          <t>img.analaerobic.com</t>
        </is>
      </c>
      <c r="B387468" t="n">
        <v>79</v>
      </c>
    </row>
    <row r="387469">
      <c r="A387469" t="inlineStr">
        <is>
          <t>theshovingbuddies.files.wordpress.com</t>
        </is>
      </c>
      <c r="B387469" t="n">
        <v>79</v>
      </c>
    </row>
    <row r="387470">
      <c r="A387470" t="inlineStr">
        <is>
          <t>www.agricology.co.uk</t>
        </is>
      </c>
      <c r="B387470" t="n">
        <v>79</v>
      </c>
    </row>
    <row r="387471">
      <c r="A387471" t="inlineStr">
        <is>
          <t>www.kinseysoutdoors.com</t>
        </is>
      </c>
      <c r="B387471" t="n">
        <v>79</v>
      </c>
    </row>
    <row r="387472">
      <c r="A387472" t="inlineStr">
        <is>
          <t>browntape.com</t>
        </is>
      </c>
      <c r="B387472" t="n">
        <v>79</v>
      </c>
    </row>
    <row r="387473">
      <c r="A387473" t="inlineStr">
        <is>
          <t>www.passion4dancing.com</t>
        </is>
      </c>
      <c r="B387473" t="n">
        <v>79</v>
      </c>
    </row>
    <row r="387474">
      <c r="A387474" t="inlineStr">
        <is>
          <t>www.westindiansocialclub.org</t>
        </is>
      </c>
      <c r="B387474" t="n">
        <v>79</v>
      </c>
    </row>
    <row r="387475">
      <c r="A387475" t="inlineStr">
        <is>
          <t>handgdesigns.com</t>
        </is>
      </c>
      <c r="B387475" t="n">
        <v>79</v>
      </c>
    </row>
    <row r="387476">
      <c r="A387476" t="inlineStr">
        <is>
          <t>inter-ed.com</t>
        </is>
      </c>
      <c r="B387476" t="n">
        <v>79</v>
      </c>
    </row>
    <row r="387477">
      <c r="A387477" t="inlineStr">
        <is>
          <t>bishops-workwear.co.uk</t>
        </is>
      </c>
      <c r="B387477" t="n">
        <v>79</v>
      </c>
    </row>
    <row r="387478">
      <c r="A387478" t="inlineStr">
        <is>
          <t>cheapgameconsoles.uk</t>
        </is>
      </c>
      <c r="B387478" t="n">
        <v>79</v>
      </c>
    </row>
    <row r="387479">
      <c r="A387479" t="inlineStr">
        <is>
          <t>1bpezptkft73xxds029zrs59-wpengine.netdna-ssl.com</t>
        </is>
      </c>
      <c r="B387479" t="n">
        <v>79</v>
      </c>
    </row>
    <row r="387480">
      <c r="A387480" t="inlineStr">
        <is>
          <t>offtheleashdogcartoons.com</t>
        </is>
      </c>
      <c r="B387480" t="n">
        <v>79</v>
      </c>
    </row>
    <row r="387481">
      <c r="A387481" t="inlineStr">
        <is>
          <t>coolcanucks.ca</t>
        </is>
      </c>
      <c r="B387481" t="n">
        <v>79</v>
      </c>
    </row>
    <row r="387482">
      <c r="A387482" t="inlineStr">
        <is>
          <t>pdtraining.com.my</t>
        </is>
      </c>
      <c r="B387482" t="n">
        <v>79</v>
      </c>
    </row>
    <row r="387483">
      <c r="A387483" t="inlineStr">
        <is>
          <t>manage.hottubchooser.co.uk</t>
        </is>
      </c>
      <c r="B387483" t="n">
        <v>79</v>
      </c>
    </row>
    <row r="387484">
      <c r="A387484" t="inlineStr">
        <is>
          <t>www.myonlinebillpayment.com</t>
        </is>
      </c>
      <c r="B387484" t="n">
        <v>79</v>
      </c>
    </row>
    <row r="387485">
      <c r="A387485" t="inlineStr">
        <is>
          <t>www.monacobavaria.de</t>
        </is>
      </c>
      <c r="B387485" t="n">
        <v>79</v>
      </c>
    </row>
    <row r="387486">
      <c r="A387486" t="inlineStr">
        <is>
          <t>www.bullyanrvs.com</t>
        </is>
      </c>
      <c r="B387486" t="n">
        <v>79</v>
      </c>
    </row>
    <row r="387487">
      <c r="A387487" t="inlineStr">
        <is>
          <t>blog.zflowers.com</t>
        </is>
      </c>
      <c r="B387487" t="n">
        <v>79</v>
      </c>
    </row>
    <row r="387488">
      <c r="A387488" t="inlineStr">
        <is>
          <t>civilrightsinfamilylaw.files.wordpress.com</t>
        </is>
      </c>
      <c r="B387488" t="n">
        <v>79</v>
      </c>
    </row>
    <row r="387489">
      <c r="A387489" t="inlineStr">
        <is>
          <t>lawschooli.com</t>
        </is>
      </c>
      <c r="B387489" t="n">
        <v>79</v>
      </c>
    </row>
    <row r="387490">
      <c r="A387490" t="inlineStr">
        <is>
          <t>zenius-i-vanisher.com</t>
        </is>
      </c>
      <c r="B387490" t="n">
        <v>79</v>
      </c>
    </row>
    <row r="387491">
      <c r="A387491" t="inlineStr">
        <is>
          <t>www.mydreamgarden.in</t>
        </is>
      </c>
      <c r="B387491" t="n">
        <v>79</v>
      </c>
    </row>
    <row r="387492">
      <c r="A387492" t="inlineStr">
        <is>
          <t>equine.ca.uky.edu</t>
        </is>
      </c>
      <c r="B387492" t="n">
        <v>79</v>
      </c>
    </row>
    <row r="387493">
      <c r="A387493" t="inlineStr">
        <is>
          <t>hydrogrower.co.uk</t>
        </is>
      </c>
      <c r="B387493" t="n">
        <v>79</v>
      </c>
    </row>
    <row r="387494">
      <c r="A387494" t="inlineStr">
        <is>
          <t>www.dartfrogconnection.com</t>
        </is>
      </c>
      <c r="B387494" t="n">
        <v>79</v>
      </c>
    </row>
    <row r="387495">
      <c r="A387495" t="inlineStr">
        <is>
          <t>www.silverminemotors.com</t>
        </is>
      </c>
      <c r="B387495" t="n">
        <v>79</v>
      </c>
    </row>
    <row r="387496">
      <c r="A387496" t="inlineStr">
        <is>
          <t>northcyprusfreepress.com</t>
        </is>
      </c>
      <c r="B387496" t="n">
        <v>79</v>
      </c>
    </row>
    <row r="387497">
      <c r="A387497" t="inlineStr">
        <is>
          <t>friendsgroupname.com</t>
        </is>
      </c>
      <c r="B387497" t="n">
        <v>79</v>
      </c>
    </row>
    <row r="387498">
      <c r="A387498" t="inlineStr">
        <is>
          <t>www.bellacanvas.com</t>
        </is>
      </c>
      <c r="B387498" t="n">
        <v>79</v>
      </c>
    </row>
    <row r="387499">
      <c r="A387499" t="inlineStr">
        <is>
          <t>coebrown.org</t>
        </is>
      </c>
      <c r="B387499" t="n">
        <v>79</v>
      </c>
    </row>
    <row r="387500">
      <c r="A387500" t="inlineStr">
        <is>
          <t>www.joinpad.net</t>
        </is>
      </c>
      <c r="B387500" t="n">
        <v>79</v>
      </c>
    </row>
    <row r="387501">
      <c r="A387501" t="inlineStr">
        <is>
          <t>www.mmkled.com</t>
        </is>
      </c>
      <c r="B387501" t="n">
        <v>79</v>
      </c>
    </row>
    <row r="387502">
      <c r="A387502" t="inlineStr">
        <is>
          <t>www.lakeb2b.com</t>
        </is>
      </c>
      <c r="B387502" t="n">
        <v>79</v>
      </c>
    </row>
    <row r="387503">
      <c r="A387503" t="inlineStr">
        <is>
          <t>thesuperorganizeruniverse.files.wordpress.com</t>
        </is>
      </c>
      <c r="B387503" t="n">
        <v>79</v>
      </c>
    </row>
    <row r="387504">
      <c r="A387504" t="inlineStr">
        <is>
          <t>www.geckotime.com</t>
        </is>
      </c>
      <c r="B387504" t="n">
        <v>79</v>
      </c>
    </row>
    <row r="387505">
      <c r="A387505" t="inlineStr">
        <is>
          <t>acraftytraveller.files.wordpress.com</t>
        </is>
      </c>
      <c r="B387505" t="n">
        <v>79</v>
      </c>
    </row>
    <row r="387506">
      <c r="A387506" t="inlineStr">
        <is>
          <t>annemaadesigns.com</t>
        </is>
      </c>
      <c r="B387506" t="n">
        <v>79</v>
      </c>
    </row>
    <row r="387507">
      <c r="A387507" t="inlineStr">
        <is>
          <t>blog.speakuponline.it</t>
        </is>
      </c>
      <c r="B387507" t="n">
        <v>79</v>
      </c>
    </row>
    <row r="387508">
      <c r="A387508" t="inlineStr">
        <is>
          <t>furplanet.com</t>
        </is>
      </c>
      <c r="B387508" t="n">
        <v>79</v>
      </c>
    </row>
    <row r="387509">
      <c r="A387509" t="inlineStr">
        <is>
          <t>www.sarepa.com</t>
        </is>
      </c>
      <c r="B387509" t="n">
        <v>79</v>
      </c>
    </row>
    <row r="387510">
      <c r="A387510" t="inlineStr">
        <is>
          <t>thumbs1.mypornovideos.com</t>
        </is>
      </c>
      <c r="B387510" t="n">
        <v>79</v>
      </c>
    </row>
    <row r="387511">
      <c r="A387511" t="inlineStr">
        <is>
          <t>catholicreview.org</t>
        </is>
      </c>
      <c r="B387511" t="n">
        <v>79</v>
      </c>
    </row>
    <row r="387512">
      <c r="A387512" t="inlineStr">
        <is>
          <t>www.urbandecay.mx</t>
        </is>
      </c>
      <c r="B387512" t="n">
        <v>79</v>
      </c>
    </row>
    <row r="387513">
      <c r="A387513" t="inlineStr">
        <is>
          <t>t3.wowpornvideos.com</t>
        </is>
      </c>
      <c r="B387513" t="n">
        <v>79</v>
      </c>
    </row>
    <row r="387514">
      <c r="A387514" t="inlineStr">
        <is>
          <t>www.erp-information.com</t>
        </is>
      </c>
      <c r="B387514" t="n">
        <v>79</v>
      </c>
    </row>
    <row r="387515">
      <c r="A387515" t="inlineStr">
        <is>
          <t>keysteps.info</t>
        </is>
      </c>
      <c r="B387515" t="n">
        <v>79</v>
      </c>
    </row>
    <row r="387516">
      <c r="A387516" t="inlineStr">
        <is>
          <t>www.dghaofadz.com</t>
        </is>
      </c>
      <c r="B387516" t="n">
        <v>79</v>
      </c>
    </row>
    <row r="387517">
      <c r="A387517" t="inlineStr">
        <is>
          <t>gamesdirect.nl</t>
        </is>
      </c>
      <c r="B387517" t="n">
        <v>79</v>
      </c>
    </row>
    <row r="387518">
      <c r="A387518" t="inlineStr">
        <is>
          <t>thenorthfaceec.vteximg.com.br</t>
        </is>
      </c>
      <c r="B387518" t="n">
        <v>79</v>
      </c>
    </row>
    <row r="387519">
      <c r="A387519" t="inlineStr">
        <is>
          <t>img.jadepussy.com</t>
        </is>
      </c>
      <c r="B387519" t="n">
        <v>79</v>
      </c>
    </row>
    <row r="387520">
      <c r="A387520" t="inlineStr">
        <is>
          <t>www.alphr.com</t>
        </is>
      </c>
      <c r="B387520" t="n">
        <v>79</v>
      </c>
    </row>
    <row r="387521">
      <c r="A387521" t="inlineStr">
        <is>
          <t>theshoesreviews.com</t>
        </is>
      </c>
      <c r="B387521" t="n">
        <v>79</v>
      </c>
    </row>
    <row r="387522">
      <c r="A387522" t="inlineStr">
        <is>
          <t>savvyhousekeeping.com</t>
        </is>
      </c>
      <c r="B387522" t="n">
        <v>79</v>
      </c>
    </row>
    <row r="387523">
      <c r="A387523" t="inlineStr">
        <is>
          <t>joanmoseley.files.wordpress.com</t>
        </is>
      </c>
      <c r="B387523" t="n">
        <v>79</v>
      </c>
    </row>
    <row r="387524">
      <c r="A387524" t="inlineStr">
        <is>
          <t>www.360homephoto.com</t>
        </is>
      </c>
      <c r="B387524" t="n">
        <v>79</v>
      </c>
    </row>
    <row r="387525">
      <c r="A387525" t="inlineStr">
        <is>
          <t>www.halepetdoor.com</t>
        </is>
      </c>
      <c r="B387525" t="n">
        <v>79</v>
      </c>
    </row>
    <row r="387526">
      <c r="A387526" t="inlineStr">
        <is>
          <t>36g3622u48rw1r7eff4dai1z-wpengine.netdna-ssl.com</t>
        </is>
      </c>
      <c r="B387526" t="n">
        <v>79</v>
      </c>
    </row>
    <row r="387527">
      <c r="A387527" t="inlineStr">
        <is>
          <t>thetanningshop.co.uk</t>
        </is>
      </c>
      <c r="B387527" t="n">
        <v>79</v>
      </c>
    </row>
    <row r="387528">
      <c r="A387528" t="inlineStr">
        <is>
          <t>thechildrensbookshow.com</t>
        </is>
      </c>
      <c r="B387528" t="n">
        <v>79</v>
      </c>
    </row>
    <row r="387529">
      <c r="A387529" t="inlineStr">
        <is>
          <t>entomology.ces.ncsu.edu</t>
        </is>
      </c>
      <c r="B387529" t="n">
        <v>79</v>
      </c>
    </row>
    <row r="387530">
      <c r="A387530" t="inlineStr">
        <is>
          <t>www.perfect-eyeglasses-guide.com</t>
        </is>
      </c>
      <c r="B387530" t="n">
        <v>79</v>
      </c>
    </row>
    <row r="387531">
      <c r="A387531" t="inlineStr">
        <is>
          <t>www.cookercentre.com</t>
        </is>
      </c>
      <c r="B387531" t="n">
        <v>79</v>
      </c>
    </row>
    <row r="387532">
      <c r="A387532" t="inlineStr">
        <is>
          <t>jamieson.com.au</t>
        </is>
      </c>
      <c r="B387532" t="n">
        <v>79</v>
      </c>
    </row>
    <row r="387533">
      <c r="A387533" t="inlineStr">
        <is>
          <t>fsw3.sex-tube.cam</t>
        </is>
      </c>
      <c r="B387533" t="n">
        <v>79</v>
      </c>
    </row>
    <row r="387534">
      <c r="A387534" t="inlineStr">
        <is>
          <t>a1.img.bidorbuy.co.za</t>
        </is>
      </c>
      <c r="B387534" t="n">
        <v>79</v>
      </c>
    </row>
    <row r="387535">
      <c r="A387535" t="inlineStr">
        <is>
          <t>ru.harmankardon.com</t>
        </is>
      </c>
      <c r="B387535" t="n">
        <v>79</v>
      </c>
    </row>
    <row r="387536">
      <c r="A387536" t="inlineStr">
        <is>
          <t>assets.blogs.bsu.edu</t>
        </is>
      </c>
      <c r="B387536" t="n">
        <v>79</v>
      </c>
    </row>
    <row r="387537">
      <c r="A387537" t="inlineStr">
        <is>
          <t>sequencewiz.org</t>
        </is>
      </c>
      <c r="B387537" t="n">
        <v>79</v>
      </c>
    </row>
    <row r="387538">
      <c r="A387538" t="inlineStr">
        <is>
          <t>injurylawyer.com</t>
        </is>
      </c>
      <c r="B387538" t="n">
        <v>79</v>
      </c>
    </row>
    <row r="387539">
      <c r="A387539" t="inlineStr">
        <is>
          <t>www.themomcafe.com</t>
        </is>
      </c>
      <c r="B387539" t="n">
        <v>79</v>
      </c>
    </row>
    <row r="387540">
      <c r="A387540" t="inlineStr">
        <is>
          <t>www.vancouver-travel-tips.com</t>
        </is>
      </c>
      <c r="B387540" t="n">
        <v>79</v>
      </c>
    </row>
    <row r="387541">
      <c r="A387541" t="inlineStr">
        <is>
          <t>blog.fitbit.com</t>
        </is>
      </c>
      <c r="B387541" t="n">
        <v>79</v>
      </c>
    </row>
    <row r="387542">
      <c r="A387542" t="inlineStr">
        <is>
          <t>www.frogtownbooks.com</t>
        </is>
      </c>
      <c r="B387542" t="n">
        <v>79</v>
      </c>
    </row>
    <row r="387543">
      <c r="A387543" t="inlineStr">
        <is>
          <t>www.aardwolfaustralia.com</t>
        </is>
      </c>
      <c r="B387543" t="n">
        <v>79</v>
      </c>
    </row>
    <row r="387544">
      <c r="A387544" t="inlineStr">
        <is>
          <t>www.dailyclipart.net</t>
        </is>
      </c>
      <c r="B387544" t="n">
        <v>79</v>
      </c>
    </row>
    <row r="387545">
      <c r="A387545" t="inlineStr">
        <is>
          <t>www.bopdesign.com</t>
        </is>
      </c>
      <c r="B387545" t="n">
        <v>79</v>
      </c>
    </row>
    <row r="387546">
      <c r="A387546" t="inlineStr">
        <is>
          <t>hillarystarbright.files.wordpress.com</t>
        </is>
      </c>
      <c r="B387546" t="n">
        <v>79</v>
      </c>
    </row>
    <row r="387547">
      <c r="A387547" t="inlineStr">
        <is>
          <t>rmfscrubswholesale.com</t>
        </is>
      </c>
      <c r="B387547" t="n">
        <v>79</v>
      </c>
    </row>
    <row r="387548">
      <c r="A387548" t="inlineStr">
        <is>
          <t>www.blueridge.edu</t>
        </is>
      </c>
      <c r="B387548" t="n">
        <v>79</v>
      </c>
    </row>
    <row r="387549">
      <c r="A387549" t="inlineStr">
        <is>
          <t>superluigibros.com</t>
        </is>
      </c>
      <c r="B387549" t="n">
        <v>79</v>
      </c>
    </row>
    <row r="387550">
      <c r="A387550" t="inlineStr">
        <is>
          <t>cimg.everychina.com</t>
        </is>
      </c>
      <c r="B387550" t="n">
        <v>79</v>
      </c>
    </row>
    <row r="387551">
      <c r="A387551" t="inlineStr">
        <is>
          <t>techohiogov.files.wordpress.com</t>
        </is>
      </c>
      <c r="B387551" t="n">
        <v>79</v>
      </c>
    </row>
    <row r="387552">
      <c r="A387552" t="inlineStr">
        <is>
          <t>img.pornking.info</t>
        </is>
      </c>
      <c r="B387552" t="n">
        <v>79</v>
      </c>
    </row>
    <row r="387553">
      <c r="A387553" t="inlineStr">
        <is>
          <t>www.asprinkleoffun.com</t>
        </is>
      </c>
      <c r="B387553" t="n">
        <v>79</v>
      </c>
    </row>
    <row r="387554">
      <c r="A387554" t="inlineStr">
        <is>
          <t>thefriendsoflewes.files.wordpress.com</t>
        </is>
      </c>
      <c r="B387554" t="n">
        <v>79</v>
      </c>
    </row>
    <row r="387555">
      <c r="A387555" t="inlineStr">
        <is>
          <t>www.sportsguidemag.com</t>
        </is>
      </c>
      <c r="B387555" t="n">
        <v>79</v>
      </c>
    </row>
    <row r="387556">
      <c r="A387556" t="inlineStr">
        <is>
          <t>madscientistjournal.org</t>
        </is>
      </c>
      <c r="B387556" t="n">
        <v>79</v>
      </c>
    </row>
    <row r="387557">
      <c r="A387557" t="inlineStr">
        <is>
          <t>image.opencartx.com</t>
        </is>
      </c>
      <c r="B387557" t="n">
        <v>79</v>
      </c>
    </row>
    <row r="387558">
      <c r="A387558" t="inlineStr">
        <is>
          <t>www.precept.org.uk</t>
        </is>
      </c>
      <c r="B387558" t="n">
        <v>79</v>
      </c>
    </row>
    <row r="387559">
      <c r="A387559" t="inlineStr">
        <is>
          <t>philspicks.files.wordpress.com</t>
        </is>
      </c>
      <c r="B387559" t="n">
        <v>79</v>
      </c>
    </row>
    <row r="387560">
      <c r="A387560" t="inlineStr">
        <is>
          <t>ageofrevolutionsdotcom.files.wordpress.com</t>
        </is>
      </c>
      <c r="B387560" t="n">
        <v>79</v>
      </c>
    </row>
    <row r="387561">
      <c r="A387561" t="inlineStr">
        <is>
          <t>www.kingscollegerecordings.com</t>
        </is>
      </c>
      <c r="B387561" t="n">
        <v>79</v>
      </c>
    </row>
    <row r="387562">
      <c r="A387562" t="inlineStr">
        <is>
          <t>international4700parts.com</t>
        </is>
      </c>
      <c r="B387562" t="n">
        <v>79</v>
      </c>
    </row>
    <row r="387563">
      <c r="A387563" t="inlineStr">
        <is>
          <t>top-beautiful-women.com</t>
        </is>
      </c>
      <c r="B387563" t="n">
        <v>79</v>
      </c>
    </row>
    <row r="387564">
      <c r="A387564" t="inlineStr">
        <is>
          <t>img1.xxxcove.com</t>
        </is>
      </c>
      <c r="B387564" t="n">
        <v>79</v>
      </c>
    </row>
    <row r="387565">
      <c r="A387565" t="inlineStr">
        <is>
          <t>mommytipsbycole.com</t>
        </is>
      </c>
      <c r="B387565" t="n">
        <v>79</v>
      </c>
    </row>
    <row r="387566">
      <c r="A387566" t="inlineStr">
        <is>
          <t>paradisepark.org.uk</t>
        </is>
      </c>
      <c r="B387566" t="n">
        <v>79</v>
      </c>
    </row>
    <row r="387567">
      <c r="A387567" t="inlineStr">
        <is>
          <t>www.flippers.be</t>
        </is>
      </c>
      <c r="B387567" t="n">
        <v>79</v>
      </c>
    </row>
    <row r="387568">
      <c r="A387568" t="inlineStr">
        <is>
          <t>decorbychristine.com</t>
        </is>
      </c>
      <c r="B387568" t="n">
        <v>79</v>
      </c>
    </row>
    <row r="387569">
      <c r="A387569" t="inlineStr">
        <is>
          <t>pcsplace.com</t>
        </is>
      </c>
      <c r="B387569" t="n">
        <v>79</v>
      </c>
    </row>
    <row r="387570">
      <c r="A387570" t="inlineStr">
        <is>
          <t>teachingwithsimplicity.com</t>
        </is>
      </c>
      <c r="B387570" t="n">
        <v>79</v>
      </c>
    </row>
    <row r="387571">
      <c r="A387571" t="inlineStr">
        <is>
          <t>www.plastpro.co.za</t>
        </is>
      </c>
      <c r="B387571" t="n">
        <v>79</v>
      </c>
    </row>
    <row r="387572">
      <c r="A387572" t="inlineStr">
        <is>
          <t>marlaryjewelry.com</t>
        </is>
      </c>
      <c r="B387572" t="n">
        <v>79</v>
      </c>
    </row>
    <row r="387573">
      <c r="A387573" t="inlineStr">
        <is>
          <t>turf-projects.com</t>
        </is>
      </c>
      <c r="B387573" t="n">
        <v>79</v>
      </c>
    </row>
    <row r="387574">
      <c r="A387574" t="inlineStr">
        <is>
          <t>www.almalasers.com</t>
        </is>
      </c>
      <c r="B387574" t="n">
        <v>79</v>
      </c>
    </row>
    <row r="387575">
      <c r="A387575" t="inlineStr">
        <is>
          <t>wacarrandson.co.uk</t>
        </is>
      </c>
      <c r="B387575" t="n">
        <v>79</v>
      </c>
    </row>
    <row r="387576">
      <c r="A387576" t="inlineStr">
        <is>
          <t>www.freevideoworkshop.com</t>
        </is>
      </c>
      <c r="B387576" t="n">
        <v>79</v>
      </c>
    </row>
    <row r="387577">
      <c r="A387577" t="inlineStr">
        <is>
          <t>imperialtalker.files.wordpress.com</t>
        </is>
      </c>
      <c r="B387577" t="n">
        <v>79</v>
      </c>
    </row>
    <row r="387578">
      <c r="A387578" t="inlineStr">
        <is>
          <t>www.penparents.org</t>
        </is>
      </c>
      <c r="B387578" t="n">
        <v>79</v>
      </c>
    </row>
    <row r="387579">
      <c r="A387579" t="inlineStr">
        <is>
          <t>www.techlips.com</t>
        </is>
      </c>
      <c r="B387579" t="n">
        <v>79</v>
      </c>
    </row>
    <row r="387580">
      <c r="A387580" t="inlineStr">
        <is>
          <t>preziland.com</t>
        </is>
      </c>
      <c r="B387580" t="n">
        <v>79</v>
      </c>
    </row>
    <row r="387581">
      <c r="A387581" t="inlineStr">
        <is>
          <t>onlinewealthpartner.com</t>
        </is>
      </c>
      <c r="B387581" t="n">
        <v>79</v>
      </c>
    </row>
    <row r="387582">
      <c r="A387582" t="inlineStr">
        <is>
          <t>www.statf.com</t>
        </is>
      </c>
      <c r="B387582" t="n">
        <v>79</v>
      </c>
    </row>
    <row r="387583">
      <c r="A387583" t="inlineStr">
        <is>
          <t>www.gamerisms.com</t>
        </is>
      </c>
      <c r="B387583" t="n">
        <v>79</v>
      </c>
    </row>
    <row r="387584">
      <c r="A387584" t="inlineStr">
        <is>
          <t>img.pretywhore.com</t>
        </is>
      </c>
      <c r="B387584" t="n">
        <v>79</v>
      </c>
    </row>
    <row r="387585">
      <c r="A387585" t="inlineStr">
        <is>
          <t>www.mylithiumbattery.com</t>
        </is>
      </c>
      <c r="B387585" t="n">
        <v>79</v>
      </c>
    </row>
    <row r="387586">
      <c r="A387586" t="inlineStr">
        <is>
          <t>www.raasted.dk</t>
        </is>
      </c>
      <c r="B387586" t="n">
        <v>79</v>
      </c>
    </row>
    <row r="387587">
      <c r="A387587" t="inlineStr">
        <is>
          <t>bucarodistributors.com</t>
        </is>
      </c>
      <c r="B387587" t="n">
        <v>79</v>
      </c>
    </row>
    <row r="387588">
      <c r="A387588" t="inlineStr">
        <is>
          <t>www.mylaminatedglass.com</t>
        </is>
      </c>
      <c r="B387588" t="n">
        <v>79</v>
      </c>
    </row>
    <row r="387589">
      <c r="A387589" t="inlineStr">
        <is>
          <t>stormracer.com</t>
        </is>
      </c>
      <c r="B387589" t="n">
        <v>79</v>
      </c>
    </row>
    <row r="387590">
      <c r="A387590" t="inlineStr">
        <is>
          <t>organictalks.com</t>
        </is>
      </c>
      <c r="B387590" t="n">
        <v>79</v>
      </c>
    </row>
    <row r="387591">
      <c r="A387591" t="inlineStr">
        <is>
          <t>georgestreetorchard.files.wordpress.com</t>
        </is>
      </c>
      <c r="B387591" t="n">
        <v>79</v>
      </c>
    </row>
    <row r="387592">
      <c r="A387592" t="inlineStr">
        <is>
          <t>www.werner-musica.com</t>
        </is>
      </c>
      <c r="B387592" t="n">
        <v>79</v>
      </c>
    </row>
    <row r="387593">
      <c r="A387593" t="inlineStr">
        <is>
          <t>assets.nintypricer.com</t>
        </is>
      </c>
      <c r="B387593" t="n">
        <v>79</v>
      </c>
    </row>
    <row r="387594">
      <c r="A387594" t="inlineStr">
        <is>
          <t>photogenickphotography.files.wordpress.com</t>
        </is>
      </c>
      <c r="B387594" t="n">
        <v>79</v>
      </c>
    </row>
    <row r="387595">
      <c r="A387595" t="inlineStr">
        <is>
          <t>denznet.com</t>
        </is>
      </c>
      <c r="B387595" t="n">
        <v>79</v>
      </c>
    </row>
    <row r="387596">
      <c r="A387596" t="inlineStr">
        <is>
          <t>www.skillsacademy.co.za</t>
        </is>
      </c>
      <c r="B387596" t="n">
        <v>79</v>
      </c>
    </row>
    <row r="387597">
      <c r="A387597" t="inlineStr">
        <is>
          <t>bunyaad.com</t>
        </is>
      </c>
      <c r="B387597" t="n">
        <v>79</v>
      </c>
    </row>
    <row r="387598">
      <c r="A387598" t="inlineStr">
        <is>
          <t>d3jhz6uvlngdc6.cloudfront.net</t>
        </is>
      </c>
      <c r="B387598" t="n">
        <v>79</v>
      </c>
    </row>
    <row r="387599">
      <c r="A387599" t="inlineStr">
        <is>
          <t>www.germens.shop</t>
        </is>
      </c>
      <c r="B387599" t="n">
        <v>79</v>
      </c>
    </row>
    <row r="387600">
      <c r="A387600" t="inlineStr">
        <is>
          <t>www.arms.bg</t>
        </is>
      </c>
      <c r="B387600" t="n">
        <v>79</v>
      </c>
    </row>
    <row r="387601">
      <c r="A387601" t="inlineStr">
        <is>
          <t>thechicspy.com</t>
        </is>
      </c>
      <c r="B387601" t="n">
        <v>79</v>
      </c>
    </row>
    <row r="387602">
      <c r="A387602" t="inlineStr">
        <is>
          <t>www.fplogistics.com</t>
        </is>
      </c>
      <c r="B387602" t="n">
        <v>79</v>
      </c>
    </row>
    <row r="387603">
      <c r="A387603" t="inlineStr">
        <is>
          <t>www.musburyfabrics.co.uk</t>
        </is>
      </c>
      <c r="B387603" t="n">
        <v>79</v>
      </c>
    </row>
    <row r="387604">
      <c r="A387604" t="inlineStr">
        <is>
          <t>earthsanctuaries.net</t>
        </is>
      </c>
      <c r="B387604" t="n">
        <v>79</v>
      </c>
    </row>
    <row r="387605">
      <c r="A387605" t="inlineStr">
        <is>
          <t>www.forsters.co.uk</t>
        </is>
      </c>
      <c r="B387605" t="n">
        <v>79</v>
      </c>
    </row>
    <row r="387606">
      <c r="A387606" t="inlineStr">
        <is>
          <t>assets.thegrandwilmingtonde.org</t>
        </is>
      </c>
      <c r="B387606" t="n">
        <v>79</v>
      </c>
    </row>
    <row r="387607">
      <c r="A387607" t="inlineStr">
        <is>
          <t>chickashapl.okpls.org</t>
        </is>
      </c>
      <c r="B387607" t="n">
        <v>79</v>
      </c>
    </row>
    <row r="387608">
      <c r="A387608" t="inlineStr">
        <is>
          <t>www.keblestrading.com.au</t>
        </is>
      </c>
      <c r="B387608" t="n">
        <v>79</v>
      </c>
    </row>
    <row r="387609">
      <c r="A387609" t="inlineStr">
        <is>
          <t>niyokclean.com</t>
        </is>
      </c>
      <c r="B387609" t="n">
        <v>79</v>
      </c>
    </row>
    <row r="387610">
      <c r="A387610" t="inlineStr">
        <is>
          <t>virteomcdn.blob.core.windows.net</t>
        </is>
      </c>
      <c r="B387610" t="n">
        <v>79</v>
      </c>
    </row>
    <row r="387611">
      <c r="A387611" t="inlineStr">
        <is>
          <t>pinkytoast.typepad.com</t>
        </is>
      </c>
      <c r="B387611" t="n">
        <v>79</v>
      </c>
    </row>
    <row r="387612">
      <c r="A387612" t="inlineStr">
        <is>
          <t>www.unocha.org:443</t>
        </is>
      </c>
      <c r="B387612" t="n">
        <v>79</v>
      </c>
    </row>
    <row r="387613">
      <c r="A387613" t="inlineStr">
        <is>
          <t>lovingthebike.com</t>
        </is>
      </c>
      <c r="B387613" t="n">
        <v>79</v>
      </c>
    </row>
    <row r="387614">
      <c r="A387614" t="inlineStr">
        <is>
          <t>alistairflowers.files.wordpress.com</t>
        </is>
      </c>
      <c r="B387614" t="n">
        <v>79</v>
      </c>
    </row>
    <row r="387615">
      <c r="A387615" t="inlineStr">
        <is>
          <t>www.pepsioman.com</t>
        </is>
      </c>
      <c r="B387615" t="n">
        <v>79</v>
      </c>
    </row>
    <row r="387616">
      <c r="A387616" t="inlineStr">
        <is>
          <t>fatsandbird.files.wordpress.com</t>
        </is>
      </c>
      <c r="B387616" t="n">
        <v>79</v>
      </c>
    </row>
    <row r="387617">
      <c r="A387617" t="inlineStr">
        <is>
          <t>eservicesfrance.fr</t>
        </is>
      </c>
      <c r="B387617" t="n">
        <v>79</v>
      </c>
    </row>
    <row r="387618">
      <c r="A387618" t="inlineStr">
        <is>
          <t>www.selesdesign.com</t>
        </is>
      </c>
      <c r="B387618" t="n">
        <v>79</v>
      </c>
    </row>
    <row r="387619">
      <c r="A387619" t="inlineStr">
        <is>
          <t>blog.dabrianmarketing.com</t>
        </is>
      </c>
      <c r="B387619" t="n">
        <v>79</v>
      </c>
    </row>
    <row r="387620">
      <c r="A387620" t="inlineStr">
        <is>
          <t>icebergproject.co</t>
        </is>
      </c>
      <c r="B387620" t="n">
        <v>79</v>
      </c>
    </row>
    <row r="387621">
      <c r="A387621" t="inlineStr">
        <is>
          <t>mooreammo.com</t>
        </is>
      </c>
      <c r="B387621" t="n">
        <v>79</v>
      </c>
    </row>
    <row r="387622">
      <c r="A387622" t="inlineStr">
        <is>
          <t>monasterykitchen.org</t>
        </is>
      </c>
      <c r="B387622" t="n">
        <v>79</v>
      </c>
    </row>
    <row r="387623">
      <c r="A387623" t="inlineStr">
        <is>
          <t>gamingpcguru.com</t>
        </is>
      </c>
      <c r="B387623" t="n">
        <v>79</v>
      </c>
    </row>
    <row r="387624">
      <c r="A387624" t="inlineStr">
        <is>
          <t>www.leantravellerguide.com</t>
        </is>
      </c>
      <c r="B387624" t="n">
        <v>79</v>
      </c>
    </row>
    <row r="387625">
      <c r="A387625" t="inlineStr">
        <is>
          <t>car.com.ng</t>
        </is>
      </c>
      <c r="B387625" t="n">
        <v>79</v>
      </c>
    </row>
    <row r="387626">
      <c r="A387626" t="inlineStr">
        <is>
          <t>www.jimpierces.com</t>
        </is>
      </c>
      <c r="B387626" t="n">
        <v>79</v>
      </c>
    </row>
    <row r="387627">
      <c r="A387627" t="inlineStr">
        <is>
          <t>www.scisupply.ca</t>
        </is>
      </c>
      <c r="B387627" t="n">
        <v>79</v>
      </c>
    </row>
    <row r="387628">
      <c r="A387628" t="inlineStr">
        <is>
          <t>www.reviewlr.com</t>
        </is>
      </c>
      <c r="B387628" t="n">
        <v>79</v>
      </c>
    </row>
    <row r="387629">
      <c r="A387629" t="inlineStr">
        <is>
          <t>www.lavorodesigns.com</t>
        </is>
      </c>
      <c r="B387629" t="n">
        <v>79</v>
      </c>
    </row>
    <row r="387630">
      <c r="A387630" t="inlineStr">
        <is>
          <t>www.drugwatcher.org</t>
        </is>
      </c>
      <c r="B387630" t="n">
        <v>79</v>
      </c>
    </row>
    <row r="387631">
      <c r="A387631" t="inlineStr">
        <is>
          <t>shop.namutekstile.lt</t>
        </is>
      </c>
      <c r="B387631" t="n">
        <v>79</v>
      </c>
    </row>
    <row r="387632">
      <c r="A387632" t="inlineStr">
        <is>
          <t>thewestgeorgian.com</t>
        </is>
      </c>
      <c r="B387632" t="n">
        <v>79</v>
      </c>
    </row>
    <row r="387633">
      <c r="A387633" t="inlineStr">
        <is>
          <t>www.viu.ca</t>
        </is>
      </c>
      <c r="B387633" t="n">
        <v>79</v>
      </c>
    </row>
    <row r="387634">
      <c r="A387634" t="inlineStr">
        <is>
          <t>www.yapsody.com</t>
        </is>
      </c>
      <c r="B387634" t="n">
        <v>79</v>
      </c>
    </row>
    <row r="387635">
      <c r="A387635" t="inlineStr">
        <is>
          <t>thriftypoints.com</t>
        </is>
      </c>
      <c r="B387635" t="n">
        <v>79</v>
      </c>
    </row>
    <row r="387636">
      <c r="A387636" t="inlineStr">
        <is>
          <t>shop.kamelo.se</t>
        </is>
      </c>
      <c r="B387636" t="n">
        <v>79</v>
      </c>
    </row>
    <row r="387637">
      <c r="A387637" t="inlineStr">
        <is>
          <t>uqr.me</t>
        </is>
      </c>
      <c r="B387637" t="n">
        <v>79</v>
      </c>
    </row>
    <row r="387638">
      <c r="A387638" t="inlineStr">
        <is>
          <t>www.onlinecasino.co.uk</t>
        </is>
      </c>
      <c r="B387638" t="n">
        <v>79</v>
      </c>
    </row>
    <row r="387639">
      <c r="A387639" t="inlineStr">
        <is>
          <t>survivaldispatch.com</t>
        </is>
      </c>
      <c r="B387639" t="n">
        <v>79</v>
      </c>
    </row>
    <row r="387640">
      <c r="A387640" t="inlineStr">
        <is>
          <t>ppp.gov.ph</t>
        </is>
      </c>
      <c r="B387640" t="n">
        <v>79</v>
      </c>
    </row>
    <row r="387641">
      <c r="A387641" t="inlineStr">
        <is>
          <t>fox41blogs.typepad.com</t>
        </is>
      </c>
      <c r="B387641" t="n">
        <v>79</v>
      </c>
    </row>
    <row r="387642">
      <c r="A387642" t="inlineStr">
        <is>
          <t>www.lotusting.com.sg</t>
        </is>
      </c>
      <c r="B387642" t="n">
        <v>79</v>
      </c>
    </row>
    <row r="387643">
      <c r="A387643" t="inlineStr">
        <is>
          <t>lynmillerlachmann.com</t>
        </is>
      </c>
      <c r="B387643" t="n">
        <v>79</v>
      </c>
    </row>
    <row r="387644">
      <c r="A387644" t="inlineStr">
        <is>
          <t>pages.uoregon.edu</t>
        </is>
      </c>
      <c r="B387644" t="n">
        <v>79</v>
      </c>
    </row>
    <row r="387645">
      <c r="A387645" t="inlineStr">
        <is>
          <t>2zao8w2qz2beoaa743nzt61n-wpengine.netdna-ssl.com</t>
        </is>
      </c>
      <c r="B387645" t="n">
        <v>79</v>
      </c>
    </row>
    <row r="387646">
      <c r="A387646" t="inlineStr">
        <is>
          <t>cdn.digitalsix.co.uk</t>
        </is>
      </c>
      <c r="B387646" t="n">
        <v>79</v>
      </c>
    </row>
    <row r="387647">
      <c r="A387647" t="inlineStr">
        <is>
          <t>www.justyari.com</t>
        </is>
      </c>
      <c r="B387647" t="n">
        <v>79</v>
      </c>
    </row>
    <row r="387648">
      <c r="A387648" t="inlineStr">
        <is>
          <t>trafficcontrolcompany.com</t>
        </is>
      </c>
      <c r="B387648" t="n">
        <v>79</v>
      </c>
    </row>
    <row r="387649">
      <c r="A387649" t="inlineStr">
        <is>
          <t>www.mention-me.com</t>
        </is>
      </c>
      <c r="B387649" t="n">
        <v>79</v>
      </c>
    </row>
    <row r="387650">
      <c r="A387650" t="inlineStr">
        <is>
          <t>www.blsd.us</t>
        </is>
      </c>
      <c r="B387650" t="n">
        <v>79</v>
      </c>
    </row>
    <row r="387651">
      <c r="A387651" t="inlineStr">
        <is>
          <t>llwine.com</t>
        </is>
      </c>
      <c r="B387651" t="n">
        <v>79</v>
      </c>
    </row>
    <row r="387652">
      <c r="A387652" t="inlineStr">
        <is>
          <t>yourewelcomefurniture.com</t>
        </is>
      </c>
      <c r="B387652" t="n">
        <v>79</v>
      </c>
    </row>
    <row r="387653">
      <c r="A387653" t="inlineStr">
        <is>
          <t>bauer-hockey.fr</t>
        </is>
      </c>
      <c r="B387653" t="n">
        <v>79</v>
      </c>
    </row>
    <row r="387654">
      <c r="A387654" t="inlineStr">
        <is>
          <t>blaue-rosen.com</t>
        </is>
      </c>
      <c r="B387654" t="n">
        <v>79</v>
      </c>
    </row>
    <row r="387655">
      <c r="A387655" t="inlineStr">
        <is>
          <t>peoriatravelersince1966.files.wordpress.com</t>
        </is>
      </c>
      <c r="B387655" t="n">
        <v>79</v>
      </c>
    </row>
    <row r="387656">
      <c r="A387656" t="inlineStr">
        <is>
          <t>10minutesofqualitytime.com</t>
        </is>
      </c>
      <c r="B387656" t="n">
        <v>79</v>
      </c>
    </row>
    <row r="387657">
      <c r="A387657" t="inlineStr">
        <is>
          <t>proadditives.com</t>
        </is>
      </c>
      <c r="B387657" t="n">
        <v>79</v>
      </c>
    </row>
    <row r="387658">
      <c r="A387658" t="inlineStr">
        <is>
          <t>movies4kids.files.wordpress.com</t>
        </is>
      </c>
      <c r="B387658" t="n">
        <v>79</v>
      </c>
    </row>
    <row r="387659">
      <c r="A387659" t="inlineStr">
        <is>
          <t>www.ndpgateway.com</t>
        </is>
      </c>
      <c r="B387659" t="n">
        <v>79</v>
      </c>
    </row>
    <row r="387660">
      <c r="A387660" t="inlineStr">
        <is>
          <t>historo.files.wordpress.com</t>
        </is>
      </c>
      <c r="B387660" t="n">
        <v>79</v>
      </c>
    </row>
    <row r="387661">
      <c r="A387661" t="inlineStr">
        <is>
          <t>www.keleenleathers.com</t>
        </is>
      </c>
      <c r="B387661" t="n">
        <v>79</v>
      </c>
    </row>
    <row r="387662">
      <c r="A387662" t="inlineStr">
        <is>
          <t>www.makelovelocks.com</t>
        </is>
      </c>
      <c r="B387662" t="n">
        <v>79</v>
      </c>
    </row>
    <row r="387663">
      <c r="A387663" t="inlineStr">
        <is>
          <t>www.smartcollegevisit.com</t>
        </is>
      </c>
      <c r="B387663" t="n">
        <v>79</v>
      </c>
    </row>
    <row r="387664">
      <c r="A387664" t="inlineStr">
        <is>
          <t>wowbday.com</t>
        </is>
      </c>
      <c r="B387664" t="n">
        <v>79</v>
      </c>
    </row>
    <row r="387665">
      <c r="A387665" t="inlineStr">
        <is>
          <t>campbellcountylibraries.org</t>
        </is>
      </c>
      <c r="B387665" t="n">
        <v>79</v>
      </c>
    </row>
    <row r="387666">
      <c r="A387666" t="inlineStr">
        <is>
          <t>dailyurbanista.com</t>
        </is>
      </c>
      <c r="B387666" t="n">
        <v>79</v>
      </c>
    </row>
    <row r="387667">
      <c r="A387667" t="inlineStr">
        <is>
          <t>wireless-cctv.co.za</t>
        </is>
      </c>
      <c r="B387667" t="n">
        <v>79</v>
      </c>
    </row>
    <row r="387668">
      <c r="A387668" t="inlineStr">
        <is>
          <t>masterstouchcoffee.com</t>
        </is>
      </c>
      <c r="B387668" t="n">
        <v>79</v>
      </c>
    </row>
    <row r="387669">
      <c r="A387669" t="inlineStr">
        <is>
          <t>cdn.puzzleyou.com</t>
        </is>
      </c>
      <c r="B387669" t="n">
        <v>79</v>
      </c>
    </row>
    <row r="387670">
      <c r="A387670" t="inlineStr">
        <is>
          <t>www.loveandconfections.com</t>
        </is>
      </c>
      <c r="B387670" t="n">
        <v>79</v>
      </c>
    </row>
    <row r="387671">
      <c r="A387671" t="inlineStr">
        <is>
          <t>js.alssport.es</t>
        </is>
      </c>
      <c r="B387671" t="n">
        <v>79</v>
      </c>
    </row>
    <row r="387672">
      <c r="A387672" t="inlineStr">
        <is>
          <t>4bsh0u2mnt9qifdbc27xu42w-wpengine.netdna-ssl.com</t>
        </is>
      </c>
      <c r="B387672" t="n">
        <v>79</v>
      </c>
    </row>
    <row r="387673">
      <c r="A387673" t="inlineStr">
        <is>
          <t>www.thefreefinancialadvisor.com</t>
        </is>
      </c>
      <c r="B387673" t="n">
        <v>79</v>
      </c>
    </row>
    <row r="387674">
      <c r="A387674" t="inlineStr">
        <is>
          <t>www.royalrentals.com</t>
        </is>
      </c>
      <c r="B387674" t="n">
        <v>79</v>
      </c>
    </row>
    <row r="387675">
      <c r="A387675" t="inlineStr">
        <is>
          <t>societymatters.org</t>
        </is>
      </c>
      <c r="B387675" t="n">
        <v>79</v>
      </c>
    </row>
    <row r="387676">
      <c r="A387676" t="inlineStr">
        <is>
          <t>www.chipchicklets.com</t>
        </is>
      </c>
      <c r="B387676" t="n">
        <v>79</v>
      </c>
    </row>
    <row r="387677">
      <c r="A387677" t="inlineStr">
        <is>
          <t>vidarjewelry.wpengine.com</t>
        </is>
      </c>
      <c r="B387677" t="n">
        <v>79</v>
      </c>
    </row>
    <row r="387678">
      <c r="A387678" t="inlineStr">
        <is>
          <t>www.impressionzprinting.com</t>
        </is>
      </c>
      <c r="B387678" t="n">
        <v>79</v>
      </c>
    </row>
    <row r="387679">
      <c r="A387679" t="inlineStr">
        <is>
          <t>taxprocenter.proconnect.intuit.com</t>
        </is>
      </c>
      <c r="B387679" t="n">
        <v>79</v>
      </c>
    </row>
    <row r="387680">
      <c r="A387680" t="inlineStr">
        <is>
          <t>mylifestylemude.files.wordpress.com</t>
        </is>
      </c>
      <c r="B387680" t="n">
        <v>79</v>
      </c>
    </row>
    <row r="387681">
      <c r="A387681" t="inlineStr">
        <is>
          <t>www.horsegifts.co.nz</t>
        </is>
      </c>
      <c r="B387681" t="n">
        <v>79</v>
      </c>
    </row>
    <row r="387682">
      <c r="A387682" t="inlineStr">
        <is>
          <t>heavenlyled.com</t>
        </is>
      </c>
      <c r="B387682" t="n">
        <v>79</v>
      </c>
    </row>
    <row r="387683">
      <c r="A387683" t="inlineStr">
        <is>
          <t>www.twowayradiocommunity.com:443</t>
        </is>
      </c>
      <c r="B387683" t="n">
        <v>79</v>
      </c>
    </row>
    <row r="387684">
      <c r="A387684" t="inlineStr">
        <is>
          <t>acquia-prod.oswego.edu</t>
        </is>
      </c>
      <c r="B387684" t="n">
        <v>79</v>
      </c>
    </row>
    <row r="387685">
      <c r="A387685" t="inlineStr">
        <is>
          <t>www.greve-in-chianti.com</t>
        </is>
      </c>
      <c r="B387685" t="n">
        <v>79</v>
      </c>
    </row>
    <row r="387686">
      <c r="A387686" t="inlineStr">
        <is>
          <t>www.harrogategrammar.co.uk</t>
        </is>
      </c>
      <c r="B387686" t="n">
        <v>79</v>
      </c>
    </row>
    <row r="387687">
      <c r="A387687" t="inlineStr">
        <is>
          <t>jonathanhawkes.co.uk</t>
        </is>
      </c>
      <c r="B387687" t="n">
        <v>79</v>
      </c>
    </row>
    <row r="387688">
      <c r="A387688" t="inlineStr">
        <is>
          <t>shorebirdscience.org</t>
        </is>
      </c>
      <c r="B387688" t="n">
        <v>79</v>
      </c>
    </row>
    <row r="387689">
      <c r="A387689" t="inlineStr">
        <is>
          <t>projexsurvey.projectstoday.com</t>
        </is>
      </c>
      <c r="B387689" t="n">
        <v>79</v>
      </c>
    </row>
    <row r="387690">
      <c r="A387690" t="inlineStr">
        <is>
          <t>lawgupshup.com</t>
        </is>
      </c>
      <c r="B387690" t="n">
        <v>79</v>
      </c>
    </row>
    <row r="387691">
      <c r="A387691" t="inlineStr">
        <is>
          <t>www.networkforgood.com</t>
        </is>
      </c>
      <c r="B387691" t="n">
        <v>79</v>
      </c>
    </row>
    <row r="387692">
      <c r="A387692" t="inlineStr">
        <is>
          <t>usafitnesstracker.com</t>
        </is>
      </c>
      <c r="B387692" t="n">
        <v>79</v>
      </c>
    </row>
    <row r="387693">
      <c r="A387693" t="inlineStr">
        <is>
          <t>hyperlocalcd2.azureedge.net</t>
        </is>
      </c>
      <c r="B387693" t="n">
        <v>79</v>
      </c>
    </row>
    <row r="387694">
      <c r="A387694" t="inlineStr">
        <is>
          <t>business247news.com</t>
        </is>
      </c>
      <c r="B387694" t="n">
        <v>79</v>
      </c>
    </row>
    <row r="387695">
      <c r="A387695" t="inlineStr">
        <is>
          <t>aiirconsulting.com</t>
        </is>
      </c>
      <c r="B387695" t="n">
        <v>79</v>
      </c>
    </row>
    <row r="387696">
      <c r="A387696" t="inlineStr">
        <is>
          <t>www.britishprint.com</t>
        </is>
      </c>
      <c r="B387696" t="n">
        <v>79</v>
      </c>
    </row>
    <row r="387697">
      <c r="A387697" t="inlineStr">
        <is>
          <t>www.runnybabbits.co.uk</t>
        </is>
      </c>
      <c r="B387697" t="n">
        <v>79</v>
      </c>
    </row>
    <row r="387698">
      <c r="A387698" t="inlineStr">
        <is>
          <t>live-briscoe-v2.pantheonsite.io</t>
        </is>
      </c>
      <c r="B387698" t="n">
        <v>79</v>
      </c>
    </row>
    <row r="387699">
      <c r="A387699" t="inlineStr">
        <is>
          <t>getfoundonline.in</t>
        </is>
      </c>
      <c r="B387699" t="n">
        <v>79</v>
      </c>
    </row>
    <row r="387700">
      <c r="A387700" t="inlineStr">
        <is>
          <t>www.dordan.com</t>
        </is>
      </c>
      <c r="B387700" t="n">
        <v>79</v>
      </c>
    </row>
    <row r="387701">
      <c r="A387701" t="inlineStr">
        <is>
          <t>www.emkablog.co.uk</t>
        </is>
      </c>
      <c r="B387701" t="n">
        <v>79</v>
      </c>
    </row>
    <row r="387702">
      <c r="A387702" t="inlineStr">
        <is>
          <t>www.hvac-shop.eu</t>
        </is>
      </c>
      <c r="B387702" t="n">
        <v>79</v>
      </c>
    </row>
    <row r="387703">
      <c r="A387703" t="inlineStr">
        <is>
          <t>www.cottonandcurls.com</t>
        </is>
      </c>
      <c r="B387703" t="n">
        <v>79</v>
      </c>
    </row>
    <row r="387704">
      <c r="A387704" t="inlineStr">
        <is>
          <t>www.jenraly.com</t>
        </is>
      </c>
      <c r="B387704" t="n">
        <v>79</v>
      </c>
    </row>
    <row r="387705">
      <c r="A387705" t="inlineStr">
        <is>
          <t>australianpcwarehouse.com.au</t>
        </is>
      </c>
      <c r="B387705" t="n">
        <v>79</v>
      </c>
    </row>
    <row r="387706">
      <c r="A387706" t="inlineStr">
        <is>
          <t>www.littlebirdweddings.co.uk</t>
        </is>
      </c>
      <c r="B387706" t="n">
        <v>79</v>
      </c>
    </row>
    <row r="387707">
      <c r="A387707" t="inlineStr">
        <is>
          <t>www.all-about-origami.com</t>
        </is>
      </c>
      <c r="B387707" t="n">
        <v>79</v>
      </c>
    </row>
    <row r="387708">
      <c r="A387708" t="inlineStr">
        <is>
          <t>img.kathirolinews.com</t>
        </is>
      </c>
      <c r="B387708" t="n">
        <v>79</v>
      </c>
    </row>
    <row r="387709">
      <c r="A387709" t="inlineStr">
        <is>
          <t>blog.5miles.com</t>
        </is>
      </c>
      <c r="B387709" t="n">
        <v>79</v>
      </c>
    </row>
    <row r="387710">
      <c r="A387710" t="inlineStr">
        <is>
          <t>images.ratecity.com.au</t>
        </is>
      </c>
      <c r="B387710" t="n">
        <v>79</v>
      </c>
    </row>
    <row r="387711">
      <c r="A387711" t="inlineStr">
        <is>
          <t>pp-paris.running-conseil.com</t>
        </is>
      </c>
      <c r="B387711" t="n">
        <v>79</v>
      </c>
    </row>
    <row r="387712">
      <c r="A387712" t="inlineStr">
        <is>
          <t>s19538.pcdn.co</t>
        </is>
      </c>
      <c r="B387712" t="n">
        <v>79</v>
      </c>
    </row>
    <row r="387713">
      <c r="A387713" t="inlineStr">
        <is>
          <t>experthomereport.com</t>
        </is>
      </c>
      <c r="B387713" t="n">
        <v>79</v>
      </c>
    </row>
    <row r="387714">
      <c r="A387714" t="inlineStr">
        <is>
          <t>www.lideraccessories.com</t>
        </is>
      </c>
      <c r="B387714" t="n">
        <v>79</v>
      </c>
    </row>
    <row r="387715">
      <c r="A387715" t="inlineStr">
        <is>
          <t>gaisf.sport</t>
        </is>
      </c>
      <c r="B387715" t="n">
        <v>79</v>
      </c>
    </row>
    <row r="387716">
      <c r="A387716" t="inlineStr">
        <is>
          <t>shiningondesign.com</t>
        </is>
      </c>
      <c r="B387716" t="n">
        <v>79</v>
      </c>
    </row>
    <row r="387717">
      <c r="A387717" t="inlineStr">
        <is>
          <t>www.camdennews.org</t>
        </is>
      </c>
      <c r="B387717" t="n">
        <v>79</v>
      </c>
    </row>
    <row r="387718">
      <c r="A387718" t="inlineStr">
        <is>
          <t>www.japansubculture.com</t>
        </is>
      </c>
      <c r="B387718" t="n">
        <v>79</v>
      </c>
    </row>
    <row r="387719">
      <c r="A387719" t="inlineStr">
        <is>
          <t>www.commandersgathering.com</t>
        </is>
      </c>
      <c r="B387719" t="n">
        <v>79</v>
      </c>
    </row>
    <row r="387720">
      <c r="A387720" t="inlineStr">
        <is>
          <t>j5d7k8e6.stackpathcdn.com</t>
        </is>
      </c>
      <c r="B387720" t="n">
        <v>79</v>
      </c>
    </row>
    <row r="387721">
      <c r="A387721" t="inlineStr">
        <is>
          <t>www.upmcmyhealthmatters.com</t>
        </is>
      </c>
      <c r="B387721" t="n">
        <v>79</v>
      </c>
    </row>
    <row r="387722">
      <c r="A387722" t="inlineStr">
        <is>
          <t>nixonscan.files.wordpress.com</t>
        </is>
      </c>
      <c r="B387722" t="n">
        <v>79</v>
      </c>
    </row>
    <row r="387723">
      <c r="A387723" t="inlineStr">
        <is>
          <t>www.tallboy.co.uk</t>
        </is>
      </c>
      <c r="B387723" t="n">
        <v>79</v>
      </c>
    </row>
    <row r="387724">
      <c r="A387724" t="inlineStr">
        <is>
          <t>partyinflatables.org</t>
        </is>
      </c>
      <c r="B387724" t="n">
        <v>79</v>
      </c>
    </row>
    <row r="387725">
      <c r="A387725" t="inlineStr">
        <is>
          <t>www.capitolcorridor.org</t>
        </is>
      </c>
      <c r="B387725" t="n">
        <v>79</v>
      </c>
    </row>
    <row r="387726">
      <c r="A387726" t="inlineStr">
        <is>
          <t>blog.irrigation.education</t>
        </is>
      </c>
      <c r="B387726" t="n">
        <v>79</v>
      </c>
    </row>
    <row r="387727">
      <c r="A387727" t="inlineStr">
        <is>
          <t>cluster.leaguestat.com</t>
        </is>
      </c>
      <c r="B387727" t="n">
        <v>79</v>
      </c>
    </row>
    <row r="387728">
      <c r="A387728" t="inlineStr">
        <is>
          <t>cupandowl.com</t>
        </is>
      </c>
      <c r="B387728" t="n">
        <v>79</v>
      </c>
    </row>
    <row r="387729">
      <c r="A387729" t="inlineStr">
        <is>
          <t>filipinostylerecipe.com</t>
        </is>
      </c>
      <c r="B387729" t="n">
        <v>79</v>
      </c>
    </row>
    <row r="387730">
      <c r="A387730" t="inlineStr">
        <is>
          <t>www.melissachataigne.com</t>
        </is>
      </c>
      <c r="B387730" t="n">
        <v>79</v>
      </c>
    </row>
    <row r="387731">
      <c r="A387731" t="inlineStr">
        <is>
          <t>emilyreadettbayley.com</t>
        </is>
      </c>
      <c r="B387731" t="n">
        <v>79</v>
      </c>
    </row>
    <row r="387732">
      <c r="A387732" t="inlineStr">
        <is>
          <t>hillandcorealtors.com</t>
        </is>
      </c>
      <c r="B387732" t="n">
        <v>79</v>
      </c>
    </row>
    <row r="387733">
      <c r="A387733" t="inlineStr">
        <is>
          <t>www.bxpmagazine.com</t>
        </is>
      </c>
      <c r="B387733" t="n">
        <v>79</v>
      </c>
    </row>
    <row r="387734">
      <c r="A387734" t="inlineStr">
        <is>
          <t>defendchristmas.com</t>
        </is>
      </c>
      <c r="B387734" t="n">
        <v>79</v>
      </c>
    </row>
    <row r="387735">
      <c r="A387735" t="inlineStr">
        <is>
          <t>minmaxgame.com</t>
        </is>
      </c>
      <c r="B387735" t="n">
        <v>79</v>
      </c>
    </row>
    <row r="387736">
      <c r="A387736" t="inlineStr">
        <is>
          <t>www.hipnewjersey.com</t>
        </is>
      </c>
      <c r="B387736" t="n">
        <v>79</v>
      </c>
    </row>
    <row r="387737">
      <c r="A387737" t="inlineStr">
        <is>
          <t>kiwibaby.co.nz</t>
        </is>
      </c>
      <c r="B387737" t="n">
        <v>79</v>
      </c>
    </row>
    <row r="387738">
      <c r="A387738" t="inlineStr">
        <is>
          <t>thehearthandhomestore.com</t>
        </is>
      </c>
      <c r="B387738" t="n">
        <v>79</v>
      </c>
    </row>
    <row r="387739">
      <c r="A387739" t="inlineStr">
        <is>
          <t>www.fortech.ro</t>
        </is>
      </c>
      <c r="B387739" t="n">
        <v>79</v>
      </c>
    </row>
    <row r="387740">
      <c r="A387740" t="inlineStr">
        <is>
          <t>www.enterpriseedges.com</t>
        </is>
      </c>
      <c r="B387740" t="n">
        <v>79</v>
      </c>
    </row>
    <row r="387741">
      <c r="A387741" t="inlineStr">
        <is>
          <t>dropimg7.rightinthebox.com</t>
        </is>
      </c>
      <c r="B387741" t="n">
        <v>79</v>
      </c>
    </row>
    <row r="387742">
      <c r="A387742" t="inlineStr">
        <is>
          <t>f6xz3kc7pu-flywheel.netdna-ssl.com</t>
        </is>
      </c>
      <c r="B387742" t="n">
        <v>79</v>
      </c>
    </row>
    <row r="387743">
      <c r="A387743" t="inlineStr">
        <is>
          <t>arcrestaurantequipment.com</t>
        </is>
      </c>
      <c r="B387743" t="n">
        <v>79</v>
      </c>
    </row>
    <row r="387744">
      <c r="A387744" t="inlineStr">
        <is>
          <t>dottotech.com</t>
        </is>
      </c>
      <c r="B387744" t="n">
        <v>79</v>
      </c>
    </row>
    <row r="387745">
      <c r="A387745" t="inlineStr">
        <is>
          <t>emilywallis.com</t>
        </is>
      </c>
      <c r="B387745" t="n">
        <v>79</v>
      </c>
    </row>
    <row r="387746">
      <c r="A387746" t="inlineStr">
        <is>
          <t>intro.wsspaper.com</t>
        </is>
      </c>
      <c r="B387746" t="n">
        <v>79</v>
      </c>
    </row>
    <row r="387747">
      <c r="A387747" t="inlineStr">
        <is>
          <t>livetipspro.com</t>
        </is>
      </c>
      <c r="B387747" t="n">
        <v>79</v>
      </c>
    </row>
    <row r="387748">
      <c r="A387748" t="inlineStr">
        <is>
          <t>www.theweatheroutlook.com</t>
        </is>
      </c>
      <c r="B387748" t="n">
        <v>79</v>
      </c>
    </row>
    <row r="387749">
      <c r="A387749" t="inlineStr">
        <is>
          <t>blog.myskin.com</t>
        </is>
      </c>
      <c r="B387749" t="n">
        <v>79</v>
      </c>
    </row>
    <row r="387750">
      <c r="A387750" t="inlineStr">
        <is>
          <t>KUSI.images.worldnow.com</t>
        </is>
      </c>
      <c r="B387750" t="n">
        <v>79</v>
      </c>
    </row>
    <row r="387751">
      <c r="A387751" t="inlineStr">
        <is>
          <t>www.allunitedimports.net</t>
        </is>
      </c>
      <c r="B387751" t="n">
        <v>79</v>
      </c>
    </row>
    <row r="387752">
      <c r="A387752" t="inlineStr">
        <is>
          <t>favsports.net</t>
        </is>
      </c>
      <c r="B387752" t="n">
        <v>79</v>
      </c>
    </row>
    <row r="387753">
      <c r="A387753" t="inlineStr">
        <is>
          <t>nationalnailfungus.org</t>
        </is>
      </c>
      <c r="B387753" t="n">
        <v>79</v>
      </c>
    </row>
    <row r="387754">
      <c r="A387754" t="inlineStr">
        <is>
          <t>solotrekker4u.com</t>
        </is>
      </c>
      <c r="B387754" t="n">
        <v>79</v>
      </c>
    </row>
    <row r="387755">
      <c r="A387755" t="inlineStr">
        <is>
          <t>www.remnantfellowshipnews.com</t>
        </is>
      </c>
      <c r="B387755" t="n">
        <v>79</v>
      </c>
    </row>
    <row r="387756">
      <c r="A387756" t="inlineStr">
        <is>
          <t>nerdigurumi.com</t>
        </is>
      </c>
      <c r="B387756" t="n">
        <v>79</v>
      </c>
    </row>
    <row r="387757">
      <c r="A387757" t="inlineStr">
        <is>
          <t>wordpress.styleseat.com</t>
        </is>
      </c>
      <c r="B387757" t="n">
        <v>79</v>
      </c>
    </row>
    <row r="387758">
      <c r="A387758" t="inlineStr">
        <is>
          <t>luminousweddings.ca</t>
        </is>
      </c>
      <c r="B387758" t="n">
        <v>79</v>
      </c>
    </row>
    <row r="387759">
      <c r="A387759" t="inlineStr">
        <is>
          <t>soldonshawnee.com</t>
        </is>
      </c>
      <c r="B387759" t="n">
        <v>79</v>
      </c>
    </row>
    <row r="387760">
      <c r="A387760" t="inlineStr">
        <is>
          <t>www.global-cool.com</t>
        </is>
      </c>
      <c r="B387760" t="n">
        <v>79</v>
      </c>
    </row>
    <row r="387761">
      <c r="A387761" t="inlineStr">
        <is>
          <t>www.heilwood.com</t>
        </is>
      </c>
      <c r="B387761" t="n">
        <v>79</v>
      </c>
    </row>
    <row r="387762">
      <c r="A387762" t="inlineStr">
        <is>
          <t>saintlad.com</t>
        </is>
      </c>
      <c r="B387762" t="n">
        <v>79</v>
      </c>
    </row>
    <row r="387763">
      <c r="A387763" t="inlineStr">
        <is>
          <t>www.getcredo.com</t>
        </is>
      </c>
      <c r="B387763" t="n">
        <v>79</v>
      </c>
    </row>
    <row r="387764">
      <c r="A387764" t="inlineStr">
        <is>
          <t>latebloomerwealthyaffiliate.com</t>
        </is>
      </c>
      <c r="B387764" t="n">
        <v>79</v>
      </c>
    </row>
    <row r="387765">
      <c r="A387765" t="inlineStr">
        <is>
          <t>www.lessonly.com</t>
        </is>
      </c>
      <c r="B387765" t="n">
        <v>79</v>
      </c>
    </row>
    <row r="387766">
      <c r="A387766" t="inlineStr">
        <is>
          <t>deckingsydney.net.au</t>
        </is>
      </c>
      <c r="B387766" t="n">
        <v>79</v>
      </c>
    </row>
    <row r="387767">
      <c r="A387767" t="inlineStr">
        <is>
          <t>bigincomeparadise.com</t>
        </is>
      </c>
      <c r="B387767" t="n">
        <v>79</v>
      </c>
    </row>
    <row r="387768">
      <c r="A387768" t="inlineStr">
        <is>
          <t>rescueop.com</t>
        </is>
      </c>
      <c r="B387768" t="n">
        <v>79</v>
      </c>
    </row>
    <row r="387769">
      <c r="A387769" t="inlineStr">
        <is>
          <t>explorepahistory.com</t>
        </is>
      </c>
      <c r="B387769" t="n">
        <v>79</v>
      </c>
    </row>
    <row r="387770">
      <c r="A387770" t="inlineStr">
        <is>
          <t>staplerconfessions.com</t>
        </is>
      </c>
      <c r="B387770" t="n">
        <v>79</v>
      </c>
    </row>
    <row r="387771">
      <c r="A387771" t="inlineStr">
        <is>
          <t>mlkt1bkoyd7q.i.optimole.com</t>
        </is>
      </c>
      <c r="B387771" t="n">
        <v>79</v>
      </c>
    </row>
    <row r="387772">
      <c r="A387772" t="inlineStr">
        <is>
          <t>www.lenstore.co.uk</t>
        </is>
      </c>
      <c r="B387772" t="n">
        <v>79</v>
      </c>
    </row>
    <row r="387773">
      <c r="A387773" t="inlineStr">
        <is>
          <t>www.miashowerdoors.com</t>
        </is>
      </c>
      <c r="B387773" t="n">
        <v>79</v>
      </c>
    </row>
    <row r="387774">
      <c r="A387774" t="inlineStr">
        <is>
          <t>monevator-monevator.netdna-ssl.com</t>
        </is>
      </c>
      <c r="B387774" t="n">
        <v>79</v>
      </c>
    </row>
    <row r="387775">
      <c r="A387775" t="inlineStr">
        <is>
          <t>www.stickybuffalo.com</t>
        </is>
      </c>
      <c r="B387775" t="n">
        <v>79</v>
      </c>
    </row>
    <row r="387776">
      <c r="A387776" t="inlineStr">
        <is>
          <t>shop.halpetea.com</t>
        </is>
      </c>
      <c r="B387776" t="n">
        <v>79</v>
      </c>
    </row>
    <row r="387777">
      <c r="A387777" t="inlineStr">
        <is>
          <t>1yhvlp3b86v14bfm843cm6oc-wpengine.netdna-ssl.com</t>
        </is>
      </c>
      <c r="B387777" t="n">
        <v>79</v>
      </c>
    </row>
    <row r="387778">
      <c r="A387778" t="inlineStr">
        <is>
          <t>premiertablelinens-blog.com</t>
        </is>
      </c>
      <c r="B387778" t="n">
        <v>79</v>
      </c>
    </row>
    <row r="387779">
      <c r="A387779" t="inlineStr">
        <is>
          <t>img.howto-plant.com</t>
        </is>
      </c>
      <c r="B387779" t="n">
        <v>79</v>
      </c>
    </row>
    <row r="387780">
      <c r="A387780" t="inlineStr">
        <is>
          <t>accountingplay.com</t>
        </is>
      </c>
      <c r="B387780" t="n">
        <v>79</v>
      </c>
    </row>
    <row r="387781">
      <c r="A387781" t="inlineStr">
        <is>
          <t>www.autopulse.ru</t>
        </is>
      </c>
      <c r="B387781" t="n">
        <v>79</v>
      </c>
    </row>
    <row r="387782">
      <c r="A387782" t="inlineStr">
        <is>
          <t>v2designworks.com</t>
        </is>
      </c>
      <c r="B387782" t="n">
        <v>79</v>
      </c>
    </row>
    <row r="387783">
      <c r="A387783" t="inlineStr">
        <is>
          <t>www.forlawfirmsonly.com</t>
        </is>
      </c>
      <c r="B387783" t="n">
        <v>79</v>
      </c>
    </row>
    <row r="387784">
      <c r="A387784" t="inlineStr">
        <is>
          <t>decorativeconcreteinc.info</t>
        </is>
      </c>
      <c r="B387784" t="n">
        <v>79</v>
      </c>
    </row>
    <row r="387785">
      <c r="A387785" t="inlineStr">
        <is>
          <t>www.drpedyganchi.com</t>
        </is>
      </c>
      <c r="B387785" t="n">
        <v>79</v>
      </c>
    </row>
    <row r="387786">
      <c r="A387786" t="inlineStr">
        <is>
          <t>stonepaversconcrete.com</t>
        </is>
      </c>
      <c r="B387786" t="n">
        <v>79</v>
      </c>
    </row>
    <row r="387787">
      <c r="A387787" t="inlineStr">
        <is>
          <t>doee.dc.gov</t>
        </is>
      </c>
      <c r="B387787" t="n">
        <v>79</v>
      </c>
    </row>
    <row r="387788">
      <c r="A387788" t="inlineStr">
        <is>
          <t>literaryandlovely.files.wordpress.com</t>
        </is>
      </c>
      <c r="B387788" t="n">
        <v>79</v>
      </c>
    </row>
    <row r="387789">
      <c r="A387789" t="inlineStr">
        <is>
          <t>www.skechers.fi</t>
        </is>
      </c>
      <c r="B387789" t="n">
        <v>79</v>
      </c>
    </row>
    <row r="387790">
      <c r="A387790" t="inlineStr">
        <is>
          <t>www.simplenu.com</t>
        </is>
      </c>
      <c r="B387790" t="n">
        <v>79</v>
      </c>
    </row>
    <row r="387791">
      <c r="A387791" t="inlineStr">
        <is>
          <t>jasons.works</t>
        </is>
      </c>
      <c r="B387791" t="n">
        <v>79</v>
      </c>
    </row>
    <row r="387792">
      <c r="A387792" t="inlineStr">
        <is>
          <t>www.chevychasevillagemd.gov</t>
        </is>
      </c>
      <c r="B387792" t="n">
        <v>79</v>
      </c>
    </row>
    <row r="387793">
      <c r="A387793" t="inlineStr">
        <is>
          <t>st-process-production.s3.amazonaws.com</t>
        </is>
      </c>
      <c r="B387793" t="n">
        <v>79</v>
      </c>
    </row>
    <row r="387794">
      <c r="A387794" t="inlineStr">
        <is>
          <t>oceancityvacation.com</t>
        </is>
      </c>
      <c r="B387794" t="n">
        <v>79</v>
      </c>
    </row>
    <row r="387795">
      <c r="A387795" t="inlineStr">
        <is>
          <t>blog.steamboat.com</t>
        </is>
      </c>
      <c r="B387795" t="n">
        <v>79</v>
      </c>
    </row>
    <row r="387796">
      <c r="A387796" t="inlineStr">
        <is>
          <t>www.fleursdeparis.co.uk</t>
        </is>
      </c>
      <c r="B387796" t="n">
        <v>79</v>
      </c>
    </row>
    <row r="387797">
      <c r="A387797" t="inlineStr">
        <is>
          <t>www.websitebuilderinsider.com</t>
        </is>
      </c>
      <c r="B387797" t="n">
        <v>79</v>
      </c>
    </row>
    <row r="387798">
      <c r="A387798" t="inlineStr">
        <is>
          <t>bogathevents.com</t>
        </is>
      </c>
      <c r="B387798" t="n">
        <v>79</v>
      </c>
    </row>
    <row r="387799">
      <c r="A387799" t="inlineStr">
        <is>
          <t>english.tajba.com</t>
        </is>
      </c>
      <c r="B387799" t="n">
        <v>79</v>
      </c>
    </row>
    <row r="387800">
      <c r="A387800" t="inlineStr">
        <is>
          <t>tomsarver.files.wordpress.com</t>
        </is>
      </c>
      <c r="B387800" t="n">
        <v>79</v>
      </c>
    </row>
    <row r="387801">
      <c r="A387801" t="inlineStr">
        <is>
          <t>totalenergies.com</t>
        </is>
      </c>
      <c r="B387801" t="n">
        <v>79</v>
      </c>
    </row>
    <row r="387802">
      <c r="A387802" t="inlineStr">
        <is>
          <t>primethorpepaving.co.uk</t>
        </is>
      </c>
      <c r="B387802" t="n">
        <v>79</v>
      </c>
    </row>
    <row r="387803">
      <c r="A387803" t="inlineStr">
        <is>
          <t>wehrlipubs.com</t>
        </is>
      </c>
      <c r="B387803" t="n">
        <v>79</v>
      </c>
    </row>
    <row r="387804">
      <c r="A387804" t="inlineStr">
        <is>
          <t>ca.miele.ca</t>
        </is>
      </c>
      <c r="B387804" t="n">
        <v>79</v>
      </c>
    </row>
    <row r="387805">
      <c r="A387805" t="inlineStr">
        <is>
          <t>ixp.glmetalfab.com</t>
        </is>
      </c>
      <c r="B387805" t="n">
        <v>79</v>
      </c>
    </row>
    <row r="387806">
      <c r="A387806" t="inlineStr">
        <is>
          <t>diggers.news</t>
        </is>
      </c>
      <c r="B387806" t="n">
        <v>79</v>
      </c>
    </row>
    <row r="387807">
      <c r="A387807" t="inlineStr">
        <is>
          <t>www.meakinsmcgill.com</t>
        </is>
      </c>
      <c r="B387807" t="n">
        <v>79</v>
      </c>
    </row>
    <row r="387808">
      <c r="A387808" t="inlineStr">
        <is>
          <t>www.thedonkeysanctuary.ie</t>
        </is>
      </c>
      <c r="B387808" t="n">
        <v>79</v>
      </c>
    </row>
    <row r="387809">
      <c r="A387809" t="inlineStr">
        <is>
          <t>www.superbrokers.ca</t>
        </is>
      </c>
      <c r="B387809" t="n">
        <v>79</v>
      </c>
    </row>
    <row r="387810">
      <c r="A387810" t="inlineStr">
        <is>
          <t>riftuniverse.com</t>
        </is>
      </c>
      <c r="B387810" t="n">
        <v>79</v>
      </c>
    </row>
    <row r="387811">
      <c r="A387811" t="inlineStr">
        <is>
          <t>golden-mir.ru</t>
        </is>
      </c>
      <c r="B387811" t="n">
        <v>79</v>
      </c>
    </row>
    <row r="387812">
      <c r="A387812" t="inlineStr">
        <is>
          <t>hipnewjersey.com</t>
        </is>
      </c>
      <c r="B387812" t="n">
        <v>79</v>
      </c>
    </row>
    <row r="387813">
      <c r="A387813" t="inlineStr">
        <is>
          <t>udpajara-playasdejandia.com</t>
        </is>
      </c>
      <c r="B387813" t="n">
        <v>79</v>
      </c>
    </row>
    <row r="387814">
      <c r="A387814" t="inlineStr">
        <is>
          <t>cdn-cms.beams.co.jp</t>
        </is>
      </c>
      <c r="B387814" t="n">
        <v>79</v>
      </c>
    </row>
    <row r="387815">
      <c r="A387815" t="inlineStr">
        <is>
          <t>ohrubbishblog.com</t>
        </is>
      </c>
      <c r="B387815" t="n">
        <v>79</v>
      </c>
    </row>
    <row r="387816">
      <c r="A387816" t="inlineStr">
        <is>
          <t>www.firsthomeimprovements.co.uk</t>
        </is>
      </c>
      <c r="B387816" t="n">
        <v>79</v>
      </c>
    </row>
    <row r="387817">
      <c r="A387817" t="inlineStr">
        <is>
          <t>www.racquetballvideos.com</t>
        </is>
      </c>
      <c r="B387817" t="n">
        <v>79</v>
      </c>
    </row>
    <row r="387818">
      <c r="A387818" t="inlineStr">
        <is>
          <t>wpvkp.com</t>
        </is>
      </c>
      <c r="B387818" t="n">
        <v>79</v>
      </c>
    </row>
    <row r="387819">
      <c r="A387819" t="inlineStr">
        <is>
          <t>www.mbts.edu</t>
        </is>
      </c>
      <c r="B387819" t="n">
        <v>79</v>
      </c>
    </row>
    <row r="387820">
      <c r="A387820" t="inlineStr">
        <is>
          <t>fabulousmomblog.com</t>
        </is>
      </c>
      <c r="B387820" t="n">
        <v>79</v>
      </c>
    </row>
    <row r="387821">
      <c r="A387821" t="inlineStr">
        <is>
          <t>vehiclephotos.vauto.com</t>
        </is>
      </c>
      <c r="B387821" t="n">
        <v>79</v>
      </c>
    </row>
    <row r="387822">
      <c r="A387822" t="inlineStr">
        <is>
          <t>sfstaxacct.com</t>
        </is>
      </c>
      <c r="B387822" t="n">
        <v>79</v>
      </c>
    </row>
    <row r="387823">
      <c r="A387823" t="inlineStr">
        <is>
          <t>movemamamove.com</t>
        </is>
      </c>
      <c r="B387823" t="n">
        <v>79</v>
      </c>
    </row>
    <row r="387824">
      <c r="A387824" t="inlineStr">
        <is>
          <t>dmf.com.au</t>
        </is>
      </c>
      <c r="B387824" t="n">
        <v>79</v>
      </c>
    </row>
    <row r="387825">
      <c r="A387825" t="inlineStr">
        <is>
          <t>www.healthcitycaymanislands.com</t>
        </is>
      </c>
      <c r="B387825" t="n">
        <v>79</v>
      </c>
    </row>
    <row r="387826">
      <c r="A387826" t="inlineStr">
        <is>
          <t>www.4coffshore.com</t>
        </is>
      </c>
      <c r="B387826" t="n">
        <v>79</v>
      </c>
    </row>
    <row r="387827">
      <c r="A387827" t="inlineStr">
        <is>
          <t>www.golfexplorer.com.au</t>
        </is>
      </c>
      <c r="B387827" t="n">
        <v>79</v>
      </c>
    </row>
    <row r="387828">
      <c r="A387828" t="inlineStr">
        <is>
          <t>www.sweepstakesupdates.com</t>
        </is>
      </c>
      <c r="B387828" t="n">
        <v>79</v>
      </c>
    </row>
    <row r="387829">
      <c r="A387829" t="inlineStr">
        <is>
          <t>www.jewelryandfindings.com</t>
        </is>
      </c>
      <c r="B387829" t="n">
        <v>79</v>
      </c>
    </row>
    <row r="387830">
      <c r="A387830" t="inlineStr">
        <is>
          <t>thinkwritten.com</t>
        </is>
      </c>
      <c r="B387830" t="n">
        <v>79</v>
      </c>
    </row>
    <row r="387831">
      <c r="A387831" t="inlineStr">
        <is>
          <t>www.brighton-canoes.co.uk</t>
        </is>
      </c>
      <c r="B387831" t="n">
        <v>79</v>
      </c>
    </row>
    <row r="387832">
      <c r="A387832" t="inlineStr">
        <is>
          <t>services.penton.com</t>
        </is>
      </c>
      <c r="B387832" t="n">
        <v>79</v>
      </c>
    </row>
    <row r="387833">
      <c r="A387833" t="inlineStr">
        <is>
          <t>www.greatbartender.com</t>
        </is>
      </c>
      <c r="B387833" t="n">
        <v>79</v>
      </c>
    </row>
    <row r="387834">
      <c r="A387834" t="inlineStr">
        <is>
          <t>hardwoodfloorscharlotte.com</t>
        </is>
      </c>
      <c r="B387834" t="n">
        <v>79</v>
      </c>
    </row>
    <row r="387835">
      <c r="A387835" t="inlineStr">
        <is>
          <t>ablazegrilles.com</t>
        </is>
      </c>
      <c r="B387835" t="n">
        <v>79</v>
      </c>
    </row>
    <row r="387836">
      <c r="A387836" t="inlineStr">
        <is>
          <t>reflectionsholidayparks.com.au</t>
        </is>
      </c>
      <c r="B387836" t="n">
        <v>79</v>
      </c>
    </row>
    <row r="387837">
      <c r="A387837" t="inlineStr">
        <is>
          <t>www.51allout.co.uk</t>
        </is>
      </c>
      <c r="B387837" t="n">
        <v>79</v>
      </c>
    </row>
    <row r="387838">
      <c r="A387838" t="inlineStr">
        <is>
          <t>drlindseyberkson.com</t>
        </is>
      </c>
      <c r="B387838" t="n">
        <v>79</v>
      </c>
    </row>
    <row r="387839">
      <c r="A387839" t="inlineStr">
        <is>
          <t>bkcgulf.com</t>
        </is>
      </c>
      <c r="B387839" t="n">
        <v>79</v>
      </c>
    </row>
    <row r="387840">
      <c r="A387840" t="inlineStr">
        <is>
          <t>www.nukak.es</t>
        </is>
      </c>
      <c r="B387840" t="n">
        <v>79</v>
      </c>
    </row>
    <row r="387841">
      <c r="A387841" t="inlineStr">
        <is>
          <t>visit.bodleian.ox.ac.uk</t>
        </is>
      </c>
      <c r="B387841" t="n">
        <v>79</v>
      </c>
    </row>
    <row r="387842">
      <c r="A387842" t="inlineStr">
        <is>
          <t>cdn1.pornhail.com</t>
        </is>
      </c>
      <c r="B387842" t="n">
        <v>79</v>
      </c>
    </row>
    <row r="387843">
      <c r="A387843" t="inlineStr">
        <is>
          <t>jo.naturallooks.co.uk</t>
        </is>
      </c>
      <c r="B387843" t="n">
        <v>79</v>
      </c>
    </row>
    <row r="387844">
      <c r="A387844" t="inlineStr">
        <is>
          <t>www.ajourneythroughart.com</t>
        </is>
      </c>
      <c r="B387844" t="n">
        <v>79</v>
      </c>
    </row>
    <row r="387845">
      <c r="A387845" t="inlineStr">
        <is>
          <t>www.titleist.ca</t>
        </is>
      </c>
      <c r="B387845" t="n">
        <v>79</v>
      </c>
    </row>
    <row r="387846">
      <c r="A387846" t="inlineStr">
        <is>
          <t>www.signatureflight.com</t>
        </is>
      </c>
      <c r="B387846" t="n">
        <v>79</v>
      </c>
    </row>
    <row r="387847">
      <c r="A387847" t="inlineStr">
        <is>
          <t>melonkiss.com</t>
        </is>
      </c>
      <c r="B387847" t="n">
        <v>79</v>
      </c>
    </row>
    <row r="387848">
      <c r="A387848" t="inlineStr">
        <is>
          <t>www.labelprintingco.co.uk</t>
        </is>
      </c>
      <c r="B387848" t="n">
        <v>79</v>
      </c>
    </row>
    <row r="387849">
      <c r="A387849" t="inlineStr">
        <is>
          <t>hdpro.cl</t>
        </is>
      </c>
      <c r="B387849" t="n">
        <v>79</v>
      </c>
    </row>
    <row r="387850">
      <c r="A387850" t="inlineStr">
        <is>
          <t>sequoiasigns.com</t>
        </is>
      </c>
      <c r="B387850" t="n">
        <v>79</v>
      </c>
    </row>
    <row r="387851">
      <c r="A387851" t="inlineStr">
        <is>
          <t>hr.umich.edu</t>
        </is>
      </c>
      <c r="B387851" t="n">
        <v>79</v>
      </c>
    </row>
    <row r="387852">
      <c r="A387852" t="inlineStr">
        <is>
          <t>www.amberkayphotoblog.com</t>
        </is>
      </c>
      <c r="B387852" t="n">
        <v>79</v>
      </c>
    </row>
    <row r="387853">
      <c r="A387853" t="inlineStr">
        <is>
          <t>www.kefron.com</t>
        </is>
      </c>
      <c r="B387853" t="n">
        <v>79</v>
      </c>
    </row>
    <row r="387854">
      <c r="A387854" t="inlineStr">
        <is>
          <t>www.built-in-under-stairs-door-handles-essex.co.uk</t>
        </is>
      </c>
      <c r="B387854" t="n">
        <v>79</v>
      </c>
    </row>
    <row r="387855">
      <c r="A387855" t="inlineStr">
        <is>
          <t>www.summerlearning.org</t>
        </is>
      </c>
      <c r="B387855" t="n">
        <v>79</v>
      </c>
    </row>
    <row r="387856">
      <c r="A387856" t="inlineStr">
        <is>
          <t>nooknews21.com</t>
        </is>
      </c>
      <c r="B387856" t="n">
        <v>79</v>
      </c>
    </row>
    <row r="387857">
      <c r="A387857" t="inlineStr">
        <is>
          <t>eco-reusable.com</t>
        </is>
      </c>
      <c r="B387857" t="n">
        <v>79</v>
      </c>
    </row>
    <row r="387858">
      <c r="A387858" t="inlineStr">
        <is>
          <t>1gbq2x28408xw3hziwj15s96-wpengine.netdna-ssl.com</t>
        </is>
      </c>
      <c r="B387858" t="n">
        <v>79</v>
      </c>
    </row>
    <row r="387859">
      <c r="A387859" t="inlineStr">
        <is>
          <t>readyorknotweddings.com</t>
        </is>
      </c>
      <c r="B387859" t="n">
        <v>79</v>
      </c>
    </row>
    <row r="387860">
      <c r="A387860" t="inlineStr">
        <is>
          <t>myfoodiecall.files.wordpress.com</t>
        </is>
      </c>
      <c r="B387860" t="n">
        <v>79</v>
      </c>
    </row>
    <row r="387861">
      <c r="A387861" t="inlineStr">
        <is>
          <t>www.iboss.com</t>
        </is>
      </c>
      <c r="B387861" t="n">
        <v>79</v>
      </c>
    </row>
    <row r="387862">
      <c r="A387862" t="inlineStr">
        <is>
          <t>www.sound-beat.com</t>
        </is>
      </c>
      <c r="B387862" t="n">
        <v>79</v>
      </c>
    </row>
    <row r="387863">
      <c r="A387863" t="inlineStr">
        <is>
          <t>cdn1.ixnxx.tv</t>
        </is>
      </c>
      <c r="B387863" t="n">
        <v>79</v>
      </c>
    </row>
    <row r="387864">
      <c r="A387864" t="inlineStr">
        <is>
          <t>allinmusicreview.com</t>
        </is>
      </c>
      <c r="B387864" t="n">
        <v>79</v>
      </c>
    </row>
    <row r="387865">
      <c r="A387865" t="inlineStr">
        <is>
          <t>birtleystjosephsjuniors.org</t>
        </is>
      </c>
      <c r="B387865" t="n">
        <v>79</v>
      </c>
    </row>
    <row r="387866">
      <c r="A387866" t="inlineStr">
        <is>
          <t>youngxxx.pro</t>
        </is>
      </c>
      <c r="B387866" t="n">
        <v>79</v>
      </c>
    </row>
    <row r="387867">
      <c r="A387867" t="inlineStr">
        <is>
          <t>blog.littlewoodsireland.ie</t>
        </is>
      </c>
      <c r="B387867" t="n">
        <v>79</v>
      </c>
    </row>
    <row r="387868">
      <c r="A387868" t="inlineStr">
        <is>
          <t>www.sword-wholesale.com</t>
        </is>
      </c>
      <c r="B387868" t="n">
        <v>79</v>
      </c>
    </row>
    <row r="387869">
      <c r="A387869" t="inlineStr">
        <is>
          <t>nobullmarketing.com.au</t>
        </is>
      </c>
      <c r="B387869" t="n">
        <v>79</v>
      </c>
    </row>
    <row r="387870">
      <c r="A387870" t="inlineStr">
        <is>
          <t>bestreflexsight.com</t>
        </is>
      </c>
      <c r="B387870" t="n">
        <v>79</v>
      </c>
    </row>
    <row r="387871">
      <c r="A387871" t="inlineStr">
        <is>
          <t>aeromind.pl</t>
        </is>
      </c>
      <c r="B387871" t="n">
        <v>79</v>
      </c>
    </row>
    <row r="387872">
      <c r="A387872" t="inlineStr">
        <is>
          <t>d3d5fasj57nal6.cloudfront.net</t>
        </is>
      </c>
      <c r="B387872" t="n">
        <v>79</v>
      </c>
    </row>
    <row r="387873">
      <c r="A387873" t="inlineStr">
        <is>
          <t>boogiebabys.files.wordpress.com</t>
        </is>
      </c>
      <c r="B387873" t="n">
        <v>79</v>
      </c>
    </row>
    <row r="387874">
      <c r="A387874" t="inlineStr">
        <is>
          <t>www.hjmartin.com</t>
        </is>
      </c>
      <c r="B387874" t="n">
        <v>79</v>
      </c>
    </row>
    <row r="387875">
      <c r="A387875" t="inlineStr">
        <is>
          <t>www.woodsidegardencentre.co.uk</t>
        </is>
      </c>
      <c r="B387875" t="n">
        <v>79</v>
      </c>
    </row>
    <row r="387876">
      <c r="A387876" t="inlineStr">
        <is>
          <t>www.theflashlist.com</t>
        </is>
      </c>
      <c r="B387876" t="n">
        <v>79</v>
      </c>
    </row>
    <row r="387877">
      <c r="A387877" t="inlineStr">
        <is>
          <t>burtbrothers.com</t>
        </is>
      </c>
      <c r="B387877" t="n">
        <v>79</v>
      </c>
    </row>
    <row r="387878">
      <c r="A387878" t="inlineStr">
        <is>
          <t>www.southwarknews.co.uk</t>
        </is>
      </c>
      <c r="B387878" t="n">
        <v>79</v>
      </c>
    </row>
    <row r="387879">
      <c r="A387879" t="inlineStr">
        <is>
          <t>www.jefflindsay.com</t>
        </is>
      </c>
      <c r="B387879" t="n">
        <v>79</v>
      </c>
    </row>
    <row r="387880">
      <c r="A387880" t="inlineStr">
        <is>
          <t>www.coolrocks.co.uk</t>
        </is>
      </c>
      <c r="B387880" t="n">
        <v>79</v>
      </c>
    </row>
    <row r="387881">
      <c r="A387881" t="inlineStr">
        <is>
          <t>www.renioclark-shop.com</t>
        </is>
      </c>
      <c r="B387881" t="n">
        <v>79</v>
      </c>
    </row>
    <row r="387882">
      <c r="A387882" t="inlineStr">
        <is>
          <t>aquavim.com</t>
        </is>
      </c>
      <c r="B387882" t="n">
        <v>79</v>
      </c>
    </row>
    <row r="387883">
      <c r="A387883" t="inlineStr">
        <is>
          <t>www.villagegamer.net</t>
        </is>
      </c>
      <c r="B387883" t="n">
        <v>79</v>
      </c>
    </row>
    <row r="387884">
      <c r="A387884" t="inlineStr">
        <is>
          <t>happygostuckey.com</t>
        </is>
      </c>
      <c r="B387884" t="n">
        <v>79</v>
      </c>
    </row>
    <row r="387885">
      <c r="A387885" t="inlineStr">
        <is>
          <t>boslands.imgix.net</t>
        </is>
      </c>
      <c r="B387885" t="n">
        <v>79</v>
      </c>
    </row>
    <row r="387886">
      <c r="A387886" t="inlineStr">
        <is>
          <t>theeagleedition.com</t>
        </is>
      </c>
      <c r="B387886" t="n">
        <v>79</v>
      </c>
    </row>
    <row r="387887">
      <c r="A387887" t="inlineStr">
        <is>
          <t>chiamonline.org</t>
        </is>
      </c>
      <c r="B387887" t="n">
        <v>79</v>
      </c>
    </row>
    <row r="387888">
      <c r="A387888" t="inlineStr">
        <is>
          <t>www.launchexcel.com</t>
        </is>
      </c>
      <c r="B387888" t="n">
        <v>79</v>
      </c>
    </row>
    <row r="387889">
      <c r="A387889" t="inlineStr">
        <is>
          <t>tennessee.bizlocal.com</t>
        </is>
      </c>
      <c r="B387889" t="n">
        <v>79</v>
      </c>
    </row>
    <row r="387890">
      <c r="A387890" t="inlineStr">
        <is>
          <t>h2.campaignmonitor.com</t>
        </is>
      </c>
      <c r="B387890" t="n">
        <v>79</v>
      </c>
    </row>
    <row r="387891">
      <c r="A387891" t="inlineStr">
        <is>
          <t>www.advancelandscape.co.nz</t>
        </is>
      </c>
      <c r="B387891" t="n">
        <v>79</v>
      </c>
    </row>
    <row r="387892">
      <c r="A387892" t="inlineStr">
        <is>
          <t>www.huabangjinshu.com</t>
        </is>
      </c>
      <c r="B387892" t="n">
        <v>79</v>
      </c>
    </row>
    <row r="387893">
      <c r="A387893" t="inlineStr">
        <is>
          <t>en.carneoldesign.com</t>
        </is>
      </c>
      <c r="B387893" t="n">
        <v>79</v>
      </c>
    </row>
    <row r="387894">
      <c r="A387894" t="inlineStr">
        <is>
          <t>faithandcomposition.files.wordpress.com</t>
        </is>
      </c>
      <c r="B387894" t="n">
        <v>79</v>
      </c>
    </row>
    <row r="387895">
      <c r="A387895" t="inlineStr">
        <is>
          <t>familyaid.co.uk</t>
        </is>
      </c>
      <c r="B387895" t="n">
        <v>79</v>
      </c>
    </row>
    <row r="387896">
      <c r="A387896" t="inlineStr">
        <is>
          <t>we4wereports.com</t>
        </is>
      </c>
      <c r="B387896" t="n">
        <v>79</v>
      </c>
    </row>
    <row r="387897">
      <c r="A387897" t="inlineStr">
        <is>
          <t>www.30daynocontactrule.com</t>
        </is>
      </c>
      <c r="B387897" t="n">
        <v>79</v>
      </c>
    </row>
    <row r="387898">
      <c r="A387898" t="inlineStr">
        <is>
          <t>www.ssroundbar.com</t>
        </is>
      </c>
      <c r="B387898" t="n">
        <v>79</v>
      </c>
    </row>
    <row r="387899">
      <c r="A387899" t="inlineStr">
        <is>
          <t>crickethillgarden.files.wordpress.com</t>
        </is>
      </c>
      <c r="B387899" t="n">
        <v>79</v>
      </c>
    </row>
    <row r="387900">
      <c r="A387900" t="inlineStr">
        <is>
          <t>funtastictoy.com</t>
        </is>
      </c>
      <c r="B387900" t="n">
        <v>79</v>
      </c>
    </row>
    <row r="387901">
      <c r="A387901" t="inlineStr">
        <is>
          <t>www.prairieunderground.com</t>
        </is>
      </c>
      <c r="B387901" t="n">
        <v>79</v>
      </c>
    </row>
    <row r="387902">
      <c r="A387902" t="inlineStr">
        <is>
          <t>www.arkmat.co.uk</t>
        </is>
      </c>
      <c r="B387902" t="n">
        <v>79</v>
      </c>
    </row>
    <row r="387903">
      <c r="A387903" t="inlineStr">
        <is>
          <t>www.bookfish.co.za</t>
        </is>
      </c>
      <c r="B387903" t="n">
        <v>79</v>
      </c>
    </row>
    <row r="387904">
      <c r="A387904" t="inlineStr">
        <is>
          <t>qatestlab.com</t>
        </is>
      </c>
      <c r="B387904" t="n">
        <v>79</v>
      </c>
    </row>
    <row r="387905">
      <c r="A387905" t="inlineStr">
        <is>
          <t>logantreeexperts.com</t>
        </is>
      </c>
      <c r="B387905" t="n">
        <v>79</v>
      </c>
    </row>
    <row r="387906">
      <c r="A387906" t="inlineStr">
        <is>
          <t>www.pyramidhomes.com</t>
        </is>
      </c>
      <c r="B387906" t="n">
        <v>79</v>
      </c>
    </row>
    <row r="387907">
      <c r="A387907" t="inlineStr">
        <is>
          <t>www.questar.org</t>
        </is>
      </c>
      <c r="B387907" t="n">
        <v>79</v>
      </c>
    </row>
    <row r="387908">
      <c r="A387908" t="inlineStr">
        <is>
          <t>d2y7ixngqmjkxn.cloudfront.net</t>
        </is>
      </c>
      <c r="B387908" t="n">
        <v>79</v>
      </c>
    </row>
    <row r="387909">
      <c r="A387909" t="inlineStr">
        <is>
          <t>www.unisys.com</t>
        </is>
      </c>
      <c r="B387909" t="n">
        <v>79</v>
      </c>
    </row>
    <row r="387910">
      <c r="A387910" t="inlineStr">
        <is>
          <t>www.dockladderdepot.com</t>
        </is>
      </c>
      <c r="B387910" t="n">
        <v>79</v>
      </c>
    </row>
    <row r="387911">
      <c r="A387911" t="inlineStr">
        <is>
          <t>d2k8xahqis7xqb.cloudfront.net</t>
        </is>
      </c>
      <c r="B387911" t="n">
        <v>79</v>
      </c>
    </row>
    <row r="387912">
      <c r="A387912" t="inlineStr">
        <is>
          <t>mi-canton.civicplus.com</t>
        </is>
      </c>
      <c r="B387912" t="n">
        <v>79</v>
      </c>
    </row>
    <row r="387913">
      <c r="A387913" t="inlineStr">
        <is>
          <t>kelibudesign.com</t>
        </is>
      </c>
      <c r="B387913" t="n">
        <v>79</v>
      </c>
    </row>
    <row r="387914">
      <c r="A387914" t="inlineStr">
        <is>
          <t>www.successtoro.com</t>
        </is>
      </c>
      <c r="B387914" t="n">
        <v>79</v>
      </c>
    </row>
    <row r="387915">
      <c r="A387915" t="inlineStr">
        <is>
          <t>www.protectionist.net</t>
        </is>
      </c>
      <c r="B387915" t="n">
        <v>79</v>
      </c>
    </row>
    <row r="387916">
      <c r="A387916" t="inlineStr">
        <is>
          <t>aidpreneur.com</t>
        </is>
      </c>
      <c r="B387916" t="n">
        <v>79</v>
      </c>
    </row>
    <row r="387917">
      <c r="A387917" t="inlineStr">
        <is>
          <t>www.bankerinthesun.com</t>
        </is>
      </c>
      <c r="B387917" t="n">
        <v>79</v>
      </c>
    </row>
    <row r="387918">
      <c r="A387918" t="inlineStr">
        <is>
          <t>files.midphasesitebuilder.com</t>
        </is>
      </c>
      <c r="B387918" t="n">
        <v>79</v>
      </c>
    </row>
    <row r="387919">
      <c r="A387919" t="inlineStr">
        <is>
          <t>asianspring.files.wordpress.com</t>
        </is>
      </c>
      <c r="B387919" t="n">
        <v>79</v>
      </c>
    </row>
    <row r="387920">
      <c r="A387920" t="inlineStr">
        <is>
          <t>static.rensup.com</t>
        </is>
      </c>
      <c r="B387920" t="n">
        <v>79</v>
      </c>
    </row>
    <row r="387921">
      <c r="A387921" t="inlineStr">
        <is>
          <t>arc-sport.ru</t>
        </is>
      </c>
      <c r="B387921" t="n">
        <v>79</v>
      </c>
    </row>
    <row r="387922">
      <c r="A387922" t="inlineStr">
        <is>
          <t>www.embroidery-sew-on-patches.com</t>
        </is>
      </c>
      <c r="B387922" t="n">
        <v>79</v>
      </c>
    </row>
    <row r="387923">
      <c r="A387923" t="inlineStr">
        <is>
          <t>img10.thepluginz.com</t>
        </is>
      </c>
      <c r="B387923" t="n">
        <v>79</v>
      </c>
    </row>
    <row r="387924">
      <c r="A387924" t="inlineStr">
        <is>
          <t>www.urbanlegendz.co.uk</t>
        </is>
      </c>
      <c r="B387924" t="n">
        <v>79</v>
      </c>
    </row>
    <row r="387925">
      <c r="A387925" t="inlineStr">
        <is>
          <t>www.dailydiscipline.com</t>
        </is>
      </c>
      <c r="B387925" t="n">
        <v>79</v>
      </c>
    </row>
    <row r="387926">
      <c r="A387926" t="inlineStr">
        <is>
          <t>cart.natpos.com</t>
        </is>
      </c>
      <c r="B387926" t="n">
        <v>79</v>
      </c>
    </row>
    <row r="387927">
      <c r="A387927" t="inlineStr">
        <is>
          <t>www.justwhitevillas.com</t>
        </is>
      </c>
      <c r="B387927" t="n">
        <v>79</v>
      </c>
    </row>
    <row r="387928">
      <c r="A387928" t="inlineStr">
        <is>
          <t>themattressexpert.com</t>
        </is>
      </c>
      <c r="B387928" t="n">
        <v>79</v>
      </c>
    </row>
    <row r="387929">
      <c r="A387929" t="inlineStr">
        <is>
          <t>www.bigsize.co.jp</t>
        </is>
      </c>
      <c r="B387929" t="n">
        <v>79</v>
      </c>
    </row>
    <row r="387930">
      <c r="A387930" t="inlineStr">
        <is>
          <t>178bv221jhah3s0wna3h010c-wpengine.netdna-ssl.com</t>
        </is>
      </c>
      <c r="B387930" t="n">
        <v>79</v>
      </c>
    </row>
    <row r="387931">
      <c r="A387931" t="inlineStr">
        <is>
          <t>www.moronichannel.org</t>
        </is>
      </c>
      <c r="B387931" t="n">
        <v>79</v>
      </c>
    </row>
    <row r="387932">
      <c r="A387932" t="inlineStr">
        <is>
          <t>smartersurfaces.co.uk</t>
        </is>
      </c>
      <c r="B387932" t="n">
        <v>79</v>
      </c>
    </row>
    <row r="387933">
      <c r="A387933" t="inlineStr">
        <is>
          <t>www.sydneycloseup.com</t>
        </is>
      </c>
      <c r="B387933" t="n">
        <v>79</v>
      </c>
    </row>
    <row r="387934">
      <c r="A387934" t="inlineStr">
        <is>
          <t>freepcgames4u.com</t>
        </is>
      </c>
      <c r="B387934" t="n">
        <v>79</v>
      </c>
    </row>
    <row r="387935">
      <c r="A387935" t="inlineStr">
        <is>
          <t>www.bcuplastics.com</t>
        </is>
      </c>
      <c r="B387935" t="n">
        <v>79</v>
      </c>
    </row>
    <row r="387936">
      <c r="A387936" t="inlineStr">
        <is>
          <t>theiceacademy.co.uk</t>
        </is>
      </c>
      <c r="B387936" t="n">
        <v>79</v>
      </c>
    </row>
    <row r="387937">
      <c r="A387937" t="inlineStr">
        <is>
          <t>ppe.whittakerworkplace.co.uk</t>
        </is>
      </c>
      <c r="B387937" t="n">
        <v>79</v>
      </c>
    </row>
    <row r="387938">
      <c r="A387938" t="inlineStr">
        <is>
          <t>www.allwhiteboard.com</t>
        </is>
      </c>
      <c r="B387938" t="n">
        <v>79</v>
      </c>
    </row>
    <row r="387939">
      <c r="A387939" t="inlineStr">
        <is>
          <t>shop.pearl.org.in</t>
        </is>
      </c>
      <c r="B387939" t="n">
        <v>79</v>
      </c>
    </row>
    <row r="387940">
      <c r="A387940" t="inlineStr">
        <is>
          <t>generazionescuola.it</t>
        </is>
      </c>
      <c r="B387940" t="n">
        <v>79</v>
      </c>
    </row>
    <row r="387941">
      <c r="A387941" t="inlineStr">
        <is>
          <t>teukocom.files.wordpress.com</t>
        </is>
      </c>
      <c r="B387941" t="n">
        <v>79</v>
      </c>
    </row>
    <row r="387942">
      <c r="A387942" t="inlineStr">
        <is>
          <t>annexcollections.files.wordpress.com</t>
        </is>
      </c>
      <c r="B387942" t="n">
        <v>79</v>
      </c>
    </row>
    <row r="387943">
      <c r="A387943" t="inlineStr">
        <is>
          <t>www.trade-source.co.za</t>
        </is>
      </c>
      <c r="B387943" t="n">
        <v>79</v>
      </c>
    </row>
    <row r="387944">
      <c r="A387944" t="inlineStr">
        <is>
          <t>catherinechant.files.wordpress.com</t>
        </is>
      </c>
      <c r="B387944" t="n">
        <v>79</v>
      </c>
    </row>
    <row r="387945">
      <c r="A387945" t="inlineStr">
        <is>
          <t>www.footprintsnetwork.org</t>
        </is>
      </c>
      <c r="B387945" t="n">
        <v>79</v>
      </c>
    </row>
    <row r="387946">
      <c r="A387946" t="inlineStr">
        <is>
          <t>weeksinsurance.com</t>
        </is>
      </c>
      <c r="B387946" t="n">
        <v>79</v>
      </c>
    </row>
    <row r="387947">
      <c r="A387947" t="inlineStr">
        <is>
          <t>hscprojects.com</t>
        </is>
      </c>
      <c r="B387947" t="n">
        <v>79</v>
      </c>
    </row>
    <row r="387948">
      <c r="A387948" t="inlineStr">
        <is>
          <t>www.croftcollection.com</t>
        </is>
      </c>
      <c r="B387948" t="n">
        <v>79</v>
      </c>
    </row>
    <row r="387949">
      <c r="A387949" t="inlineStr">
        <is>
          <t>www.etownschools.org</t>
        </is>
      </c>
      <c r="B387949" t="n">
        <v>79</v>
      </c>
    </row>
    <row r="387950">
      <c r="A387950" t="inlineStr">
        <is>
          <t>blogger6.com</t>
        </is>
      </c>
      <c r="B387950" t="n">
        <v>79</v>
      </c>
    </row>
    <row r="387951">
      <c r="A387951" t="inlineStr">
        <is>
          <t>teachablemath.com</t>
        </is>
      </c>
      <c r="B387951" t="n">
        <v>79</v>
      </c>
    </row>
    <row r="387952">
      <c r="A387952" t="inlineStr">
        <is>
          <t>www.brevitysoftware.com</t>
        </is>
      </c>
      <c r="B387952" t="n">
        <v>79</v>
      </c>
    </row>
    <row r="387953">
      <c r="A387953" t="inlineStr">
        <is>
          <t>www.accademiadegliavvalorati.it</t>
        </is>
      </c>
      <c r="B387953" t="n">
        <v>79</v>
      </c>
    </row>
    <row r="387954">
      <c r="A387954" t="inlineStr">
        <is>
          <t>www.besttechnologyinc.com</t>
        </is>
      </c>
      <c r="B387954" t="n">
        <v>79</v>
      </c>
    </row>
    <row r="387955">
      <c r="A387955" t="inlineStr">
        <is>
          <t>www.crownhouse.co.uk</t>
        </is>
      </c>
      <c r="B387955" t="n">
        <v>79</v>
      </c>
    </row>
    <row r="387956">
      <c r="A387956" t="inlineStr">
        <is>
          <t>1y4e912bigtw2hdstt26pgcf-wpengine.netdna-ssl.com</t>
        </is>
      </c>
      <c r="B387956" t="n">
        <v>79</v>
      </c>
    </row>
    <row r="387957">
      <c r="A387957" t="inlineStr">
        <is>
          <t>www.discovertwitter.co.uk</t>
        </is>
      </c>
      <c r="B387957" t="n">
        <v>79</v>
      </c>
    </row>
    <row r="387958">
      <c r="A387958" t="inlineStr">
        <is>
          <t>cdn1.gratsporn.com</t>
        </is>
      </c>
      <c r="B387958" t="n">
        <v>79</v>
      </c>
    </row>
    <row r="387959">
      <c r="A387959" t="inlineStr">
        <is>
          <t>debunkthemyth.org</t>
        </is>
      </c>
      <c r="B387959" t="n">
        <v>79</v>
      </c>
    </row>
    <row r="387960">
      <c r="A387960" t="inlineStr">
        <is>
          <t>www.i-webservices.com</t>
        </is>
      </c>
      <c r="B387960" t="n">
        <v>79</v>
      </c>
    </row>
    <row r="387961">
      <c r="A387961" t="inlineStr">
        <is>
          <t>www.gypsies.clothing</t>
        </is>
      </c>
      <c r="B387961" t="n">
        <v>79</v>
      </c>
    </row>
    <row r="387962">
      <c r="A387962" t="inlineStr">
        <is>
          <t>commondenominator.email</t>
        </is>
      </c>
      <c r="B387962" t="n">
        <v>79</v>
      </c>
    </row>
    <row r="387963">
      <c r="A387963" t="inlineStr">
        <is>
          <t>www.fishingholidaybulgaria.co.uk</t>
        </is>
      </c>
      <c r="B387963" t="n">
        <v>79</v>
      </c>
    </row>
    <row r="387964">
      <c r="A387964" t="inlineStr">
        <is>
          <t>yoloda.org</t>
        </is>
      </c>
      <c r="B387964" t="n">
        <v>79</v>
      </c>
    </row>
    <row r="387965">
      <c r="A387965" t="inlineStr">
        <is>
          <t>149354773.v2.pressablecdn.com</t>
        </is>
      </c>
      <c r="B387965" t="n">
        <v>79</v>
      </c>
    </row>
    <row r="387966">
      <c r="A387966" t="inlineStr">
        <is>
          <t>www.ishtaproductions.com</t>
        </is>
      </c>
      <c r="B387966" t="n">
        <v>79</v>
      </c>
    </row>
    <row r="387967">
      <c r="A387967" t="inlineStr">
        <is>
          <t>www.crosshireservices.ie</t>
        </is>
      </c>
      <c r="B387967" t="n">
        <v>79</v>
      </c>
    </row>
    <row r="387968">
      <c r="A387968" t="inlineStr">
        <is>
          <t>www.storytellersontour.online</t>
        </is>
      </c>
      <c r="B387968" t="n">
        <v>79</v>
      </c>
    </row>
    <row r="387969">
      <c r="A387969" t="inlineStr">
        <is>
          <t>giuseppeabbrancati.files.wordpress.com</t>
        </is>
      </c>
      <c r="B387969" t="n">
        <v>79</v>
      </c>
    </row>
    <row r="387970">
      <c r="A387970" t="inlineStr">
        <is>
          <t>redmills.ie</t>
        </is>
      </c>
      <c r="B387970" t="n">
        <v>79</v>
      </c>
    </row>
    <row r="387971">
      <c r="A387971" t="inlineStr">
        <is>
          <t>www.bulbsandmore.co.uk</t>
        </is>
      </c>
      <c r="B387971" t="n">
        <v>79</v>
      </c>
    </row>
    <row r="387972">
      <c r="A387972" t="inlineStr">
        <is>
          <t>mycallcloud.com</t>
        </is>
      </c>
      <c r="B387972" t="n">
        <v>79</v>
      </c>
    </row>
    <row r="387973">
      <c r="A387973" t="inlineStr">
        <is>
          <t>www.joyeriaolivar.es</t>
        </is>
      </c>
      <c r="B387973" t="n">
        <v>79</v>
      </c>
    </row>
    <row r="387974">
      <c r="A387974" t="inlineStr">
        <is>
          <t>2nmstx2n2rbx3a13ue130hj2-wpengine.netdna-ssl.com</t>
        </is>
      </c>
      <c r="B387974" t="n">
        <v>79</v>
      </c>
    </row>
    <row r="387975">
      <c r="A387975" t="inlineStr">
        <is>
          <t>youthmusic.org.uk</t>
        </is>
      </c>
      <c r="B387975" t="n">
        <v>79</v>
      </c>
    </row>
    <row r="387976">
      <c r="A387976" t="inlineStr">
        <is>
          <t>www.xsjlondon.com</t>
        </is>
      </c>
      <c r="B387976" t="n">
        <v>79</v>
      </c>
    </row>
    <row r="387977">
      <c r="A387977" t="inlineStr">
        <is>
          <t>3hzjzt3yhvia3clwnt1i9rlg-wpengine.netdna-ssl.com</t>
        </is>
      </c>
      <c r="B387977" t="n">
        <v>79</v>
      </c>
    </row>
    <row r="387978">
      <c r="A387978" t="inlineStr">
        <is>
          <t>brightbeams.org</t>
        </is>
      </c>
      <c r="B387978" t="n">
        <v>79</v>
      </c>
    </row>
    <row r="387979">
      <c r="A387979" t="inlineStr">
        <is>
          <t>www.bavishop.com</t>
        </is>
      </c>
      <c r="B387979" t="n">
        <v>79</v>
      </c>
    </row>
    <row r="387980">
      <c r="A387980" t="inlineStr">
        <is>
          <t>www.carinsurance.com</t>
        </is>
      </c>
      <c r="B387980" t="n">
        <v>79</v>
      </c>
    </row>
    <row r="387981">
      <c r="A387981" t="inlineStr">
        <is>
          <t>thepartyanimal-blog.org</t>
        </is>
      </c>
      <c r="B387981" t="n">
        <v>79</v>
      </c>
    </row>
    <row r="387982">
      <c r="A387982" t="inlineStr">
        <is>
          <t>www.bestlightingbuy.com</t>
        </is>
      </c>
      <c r="B387982" t="n">
        <v>79</v>
      </c>
    </row>
    <row r="387983">
      <c r="A387983" t="inlineStr">
        <is>
          <t>youthfootballzone.files.wordpress.com</t>
        </is>
      </c>
      <c r="B387983" t="n">
        <v>79</v>
      </c>
    </row>
    <row r="387984">
      <c r="A387984" t="inlineStr">
        <is>
          <t>theaffordablemouse.com</t>
        </is>
      </c>
      <c r="B387984" t="n">
        <v>79</v>
      </c>
    </row>
    <row r="387985">
      <c r="A387985" t="inlineStr">
        <is>
          <t>genesisbiosciences.co.uk</t>
        </is>
      </c>
      <c r="B387985" t="n">
        <v>79</v>
      </c>
    </row>
    <row r="387986">
      <c r="A387986" t="inlineStr">
        <is>
          <t>ltowerconstructioninfo.files.wordpress.com</t>
        </is>
      </c>
      <c r="B387986" t="n">
        <v>79</v>
      </c>
    </row>
    <row r="387987">
      <c r="A387987" t="inlineStr">
        <is>
          <t>ukcbc.ac.ae</t>
        </is>
      </c>
      <c r="B387987" t="n">
        <v>79</v>
      </c>
    </row>
    <row r="387988">
      <c r="A387988" t="inlineStr">
        <is>
          <t>static.mrzperformance.com</t>
        </is>
      </c>
      <c r="B387988" t="n">
        <v>79</v>
      </c>
    </row>
    <row r="387989">
      <c r="A387989" t="inlineStr">
        <is>
          <t>www.conceptfitness.com.ua</t>
        </is>
      </c>
      <c r="B387989" t="n">
        <v>79</v>
      </c>
    </row>
    <row r="387990">
      <c r="A387990" t="inlineStr">
        <is>
          <t>www2.columbus.k12.nc.us</t>
        </is>
      </c>
      <c r="B387990" t="n">
        <v>79</v>
      </c>
    </row>
    <row r="387991">
      <c r="A387991" t="inlineStr">
        <is>
          <t>sudaneseyha.net</t>
        </is>
      </c>
      <c r="B387991" t="n">
        <v>79</v>
      </c>
    </row>
    <row r="387992">
      <c r="A387992" t="inlineStr">
        <is>
          <t>danspaceproject.org</t>
        </is>
      </c>
      <c r="B387992" t="n">
        <v>79</v>
      </c>
    </row>
    <row r="387993">
      <c r="A387993" t="inlineStr">
        <is>
          <t>tenthacker.com</t>
        </is>
      </c>
      <c r="B387993" t="n">
        <v>79</v>
      </c>
    </row>
    <row r="387994">
      <c r="A387994" t="inlineStr">
        <is>
          <t>lgpress.clemson.edu</t>
        </is>
      </c>
      <c r="B387994" t="n">
        <v>79</v>
      </c>
    </row>
    <row r="387995">
      <c r="A387995" t="inlineStr">
        <is>
          <t>www.alstom.com</t>
        </is>
      </c>
      <c r="B387995" t="n">
        <v>79</v>
      </c>
    </row>
    <row r="387996">
      <c r="A387996" t="inlineStr">
        <is>
          <t>www.commercialspace.co.za</t>
        </is>
      </c>
      <c r="B387996" t="n">
        <v>79</v>
      </c>
    </row>
    <row r="387997">
      <c r="A387997" t="inlineStr">
        <is>
          <t>sindibadmall.com</t>
        </is>
      </c>
      <c r="B387997" t="n">
        <v>79</v>
      </c>
    </row>
    <row r="387998">
      <c r="A387998" t="inlineStr">
        <is>
          <t>rbhsnews.com</t>
        </is>
      </c>
      <c r="B387998" t="n">
        <v>79</v>
      </c>
    </row>
    <row r="387999">
      <c r="A387999" t="inlineStr">
        <is>
          <t>www.electriciancourses4u.co.uk</t>
        </is>
      </c>
      <c r="B387999" t="n">
        <v>79</v>
      </c>
    </row>
    <row r="388000">
      <c r="A388000" t="inlineStr">
        <is>
          <t>www.bestghostwriters.net</t>
        </is>
      </c>
      <c r="B388000" t="n">
        <v>79</v>
      </c>
    </row>
    <row r="388001">
      <c r="A388001" t="inlineStr">
        <is>
          <t>narrativedesign.co.uk</t>
        </is>
      </c>
      <c r="B388001" t="n">
        <v>79</v>
      </c>
    </row>
    <row r="388002">
      <c r="A388002" t="inlineStr">
        <is>
          <t>bandbprecision.co.uk</t>
        </is>
      </c>
      <c r="B388002" t="n">
        <v>79</v>
      </c>
    </row>
    <row r="388003">
      <c r="A388003" t="inlineStr">
        <is>
          <t>zegaea.com</t>
        </is>
      </c>
      <c r="B388003" t="n">
        <v>79</v>
      </c>
    </row>
    <row r="388004">
      <c r="A388004" t="inlineStr">
        <is>
          <t>furnituredirectonline.co.uk</t>
        </is>
      </c>
      <c r="B388004" t="n">
        <v>79</v>
      </c>
    </row>
    <row r="388005">
      <c r="A388005" t="inlineStr">
        <is>
          <t>www.vegannie.com</t>
        </is>
      </c>
      <c r="B388005" t="n">
        <v>79</v>
      </c>
    </row>
    <row r="388006">
      <c r="A388006" t="inlineStr">
        <is>
          <t>www.michellelyman.com</t>
        </is>
      </c>
      <c r="B388006" t="n">
        <v>79</v>
      </c>
    </row>
    <row r="388007">
      <c r="A388007" t="inlineStr">
        <is>
          <t>38l1v53io0ag3frreg2uxw8t-wpengine.netdna-ssl.com</t>
        </is>
      </c>
      <c r="B388007" t="n">
        <v>79</v>
      </c>
    </row>
    <row r="388008">
      <c r="A388008" t="inlineStr">
        <is>
          <t>cdn.androidstrike.com</t>
        </is>
      </c>
      <c r="B388008" t="n">
        <v>79</v>
      </c>
    </row>
    <row r="388009">
      <c r="A388009" t="inlineStr">
        <is>
          <t>www.cyi.ac.cy</t>
        </is>
      </c>
      <c r="B388009" t="n">
        <v>79</v>
      </c>
    </row>
    <row r="388010">
      <c r="A388010" t="inlineStr">
        <is>
          <t>ivorycoat.imgix.net</t>
        </is>
      </c>
      <c r="B388010" t="n">
        <v>79</v>
      </c>
    </row>
    <row r="388011">
      <c r="A388011" t="inlineStr">
        <is>
          <t>2rp9zf3f91gb1waayj13ztrm-wpengine.netdna-ssl.com</t>
        </is>
      </c>
      <c r="B388011" t="n">
        <v>79</v>
      </c>
    </row>
    <row r="388012">
      <c r="A388012" t="inlineStr">
        <is>
          <t>www.changeovertennis.com</t>
        </is>
      </c>
      <c r="B388012" t="n">
        <v>79</v>
      </c>
    </row>
    <row r="388013">
      <c r="A388013" t="inlineStr">
        <is>
          <t>www.digitalmarketingcourses.in</t>
        </is>
      </c>
      <c r="B388013" t="n">
        <v>79</v>
      </c>
    </row>
    <row r="388014">
      <c r="A388014" t="inlineStr">
        <is>
          <t>milewalk.com</t>
        </is>
      </c>
      <c r="B388014" t="n">
        <v>79</v>
      </c>
    </row>
    <row r="388015">
      <c r="A388015" t="inlineStr">
        <is>
          <t>www.longcane.net</t>
        </is>
      </c>
      <c r="B388015" t="n">
        <v>79</v>
      </c>
    </row>
    <row r="388016">
      <c r="A388016" t="inlineStr">
        <is>
          <t>reciperealities.files.wordpress.com</t>
        </is>
      </c>
      <c r="B388016" t="n">
        <v>79</v>
      </c>
    </row>
    <row r="388017">
      <c r="A388017" t="inlineStr">
        <is>
          <t>www.hutchingsdirect.co.uk</t>
        </is>
      </c>
      <c r="B388017" t="n">
        <v>79</v>
      </c>
    </row>
    <row r="388018">
      <c r="A388018" t="inlineStr">
        <is>
          <t>literatigirldotcom.files.wordpress.com</t>
        </is>
      </c>
      <c r="B388018" t="n">
        <v>79</v>
      </c>
    </row>
    <row r="388019">
      <c r="A388019" t="inlineStr">
        <is>
          <t>es.hairfinder.com</t>
        </is>
      </c>
      <c r="B388019" t="n">
        <v>79</v>
      </c>
    </row>
    <row r="388020">
      <c r="A388020" t="inlineStr">
        <is>
          <t>culturedcurves.com</t>
        </is>
      </c>
      <c r="B388020" t="n">
        <v>79</v>
      </c>
    </row>
    <row r="388021">
      <c r="A388021" t="inlineStr">
        <is>
          <t>www.flexa-sg.com</t>
        </is>
      </c>
      <c r="B388021" t="n">
        <v>79</v>
      </c>
    </row>
    <row r="388022">
      <c r="A388022" t="inlineStr">
        <is>
          <t>img80002844.weyesimg.com</t>
        </is>
      </c>
      <c r="B388022" t="n">
        <v>79</v>
      </c>
    </row>
    <row r="388023">
      <c r="A388023" t="inlineStr">
        <is>
          <t>www.adonaihardware.com</t>
        </is>
      </c>
      <c r="B388023" t="n">
        <v>79</v>
      </c>
    </row>
    <row r="388024">
      <c r="A388024" t="inlineStr">
        <is>
          <t>discountdollhouse.com</t>
        </is>
      </c>
      <c r="B388024" t="n">
        <v>79</v>
      </c>
    </row>
    <row r="388025">
      <c r="A388025" t="inlineStr">
        <is>
          <t>cms2files.revize.com</t>
        </is>
      </c>
      <c r="B388025" t="n">
        <v>79</v>
      </c>
    </row>
    <row r="388026">
      <c r="A388026" t="inlineStr">
        <is>
          <t>www.thatthingyoupluck.com</t>
        </is>
      </c>
      <c r="B388026" t="n">
        <v>79</v>
      </c>
    </row>
    <row r="388027">
      <c r="A388027" t="inlineStr">
        <is>
          <t>trailcamerapicks.com</t>
        </is>
      </c>
      <c r="B388027" t="n">
        <v>79</v>
      </c>
    </row>
    <row r="388028">
      <c r="A388028" t="inlineStr">
        <is>
          <t>2i604a3xtq9a17qy9s2ykvmo-wpengine.netdna-ssl.com</t>
        </is>
      </c>
      <c r="B388028" t="n">
        <v>79</v>
      </c>
    </row>
    <row r="388029">
      <c r="A388029" t="inlineStr">
        <is>
          <t>vehiculos.elpais.com.co</t>
        </is>
      </c>
      <c r="B388029" t="n">
        <v>79</v>
      </c>
    </row>
    <row r="388030">
      <c r="A388030" t="inlineStr">
        <is>
          <t>www.intechmfg.com</t>
        </is>
      </c>
      <c r="B388030" t="n">
        <v>79</v>
      </c>
    </row>
    <row r="388031">
      <c r="A388031" t="inlineStr">
        <is>
          <t>www.mustardoutdoors.nz</t>
        </is>
      </c>
      <c r="B388031" t="n">
        <v>79</v>
      </c>
    </row>
    <row r="388032">
      <c r="A388032" t="inlineStr">
        <is>
          <t>www.linuxinsider.com</t>
        </is>
      </c>
      <c r="B388032" t="n">
        <v>79</v>
      </c>
    </row>
    <row r="388033">
      <c r="A388033" t="inlineStr">
        <is>
          <t>images.entrepreneur-academy.eu</t>
        </is>
      </c>
      <c r="B388033" t="n">
        <v>79</v>
      </c>
    </row>
    <row r="388034">
      <c r="A388034" t="inlineStr">
        <is>
          <t>pmtexags-a.akamaihd.net</t>
        </is>
      </c>
      <c r="B388034" t="n">
        <v>79</v>
      </c>
    </row>
    <row r="388035">
      <c r="A388035" t="inlineStr">
        <is>
          <t>foodmarriage.com</t>
        </is>
      </c>
      <c r="B388035" t="n">
        <v>79</v>
      </c>
    </row>
    <row r="388036">
      <c r="A388036" t="inlineStr">
        <is>
          <t>www.waikatoindependent.co.nz</t>
        </is>
      </c>
      <c r="B388036" t="n">
        <v>79</v>
      </c>
    </row>
    <row r="388037">
      <c r="A388037" t="inlineStr">
        <is>
          <t>cdn3.pornimps.com</t>
        </is>
      </c>
      <c r="B388037" t="n">
        <v>79</v>
      </c>
    </row>
    <row r="388038">
      <c r="A388038" t="inlineStr">
        <is>
          <t>www.centralmegapawn.com</t>
        </is>
      </c>
      <c r="B388038" t="n">
        <v>79</v>
      </c>
    </row>
    <row r="388039">
      <c r="A388039" t="inlineStr">
        <is>
          <t>cdn7.freefucktube.xxx</t>
        </is>
      </c>
      <c r="B388039" t="n">
        <v>79</v>
      </c>
    </row>
    <row r="388040">
      <c r="A388040" t="inlineStr">
        <is>
          <t>prophotographerjourney.com</t>
        </is>
      </c>
      <c r="B388040" t="n">
        <v>79</v>
      </c>
    </row>
    <row r="388041">
      <c r="A388041" t="inlineStr">
        <is>
          <t>www.prime-books.com</t>
        </is>
      </c>
      <c r="B388041" t="n">
        <v>79</v>
      </c>
    </row>
    <row r="388042">
      <c r="A388042" t="inlineStr">
        <is>
          <t>www.u-46.org</t>
        </is>
      </c>
      <c r="B388042" t="n">
        <v>79</v>
      </c>
    </row>
    <row r="388043">
      <c r="A388043" t="inlineStr">
        <is>
          <t>www.silvercoastjewellery.co.uk</t>
        </is>
      </c>
      <c r="B388043" t="n">
        <v>79</v>
      </c>
    </row>
    <row r="388044">
      <c r="A388044" t="inlineStr">
        <is>
          <t>101270448.buyygy.com</t>
        </is>
      </c>
      <c r="B388044" t="n">
        <v>79</v>
      </c>
    </row>
    <row r="388045">
      <c r="A388045" t="inlineStr">
        <is>
          <t>nzrallychamps.co.nz</t>
        </is>
      </c>
      <c r="B388045" t="n">
        <v>79</v>
      </c>
    </row>
    <row r="388046">
      <c r="A388046" t="inlineStr">
        <is>
          <t>marlaacton.buyygy.com</t>
        </is>
      </c>
      <c r="B388046" t="n">
        <v>79</v>
      </c>
    </row>
    <row r="388047">
      <c r="A388047" t="inlineStr">
        <is>
          <t>www.bsdcorp.org</t>
        </is>
      </c>
      <c r="B388047" t="n">
        <v>79</v>
      </c>
    </row>
    <row r="388048">
      <c r="A388048" t="inlineStr">
        <is>
          <t>www.capacitorguide.com</t>
        </is>
      </c>
      <c r="B388048" t="n">
        <v>79</v>
      </c>
    </row>
    <row r="388049">
      <c r="A388049" t="inlineStr">
        <is>
          <t>craftmann.ru</t>
        </is>
      </c>
      <c r="B388049" t="n">
        <v>79</v>
      </c>
    </row>
    <row r="388050">
      <c r="A388050" t="inlineStr">
        <is>
          <t>oldroadprimitives.com</t>
        </is>
      </c>
      <c r="B388050" t="n">
        <v>79</v>
      </c>
    </row>
    <row r="388051">
      <c r="A388051" t="inlineStr">
        <is>
          <t>hopetaylor.com</t>
        </is>
      </c>
      <c r="B388051" t="n">
        <v>79</v>
      </c>
    </row>
    <row r="388052">
      <c r="A388052" t="inlineStr">
        <is>
          <t>dreamaplay.com</t>
        </is>
      </c>
      <c r="B388052" t="n">
        <v>79</v>
      </c>
    </row>
    <row r="388053">
      <c r="A388053" t="inlineStr">
        <is>
          <t>www.sound-tele.com</t>
        </is>
      </c>
      <c r="B388053" t="n">
        <v>79</v>
      </c>
    </row>
    <row r="388054">
      <c r="A388054" t="inlineStr">
        <is>
          <t>skyalphabet.com</t>
        </is>
      </c>
      <c r="B388054" t="n">
        <v>79</v>
      </c>
    </row>
    <row r="388055">
      <c r="A388055" t="inlineStr">
        <is>
          <t>www.metmebel.ru</t>
        </is>
      </c>
      <c r="B388055" t="n">
        <v>79</v>
      </c>
    </row>
    <row r="388056">
      <c r="A388056" t="inlineStr">
        <is>
          <t>serrapeptase.info</t>
        </is>
      </c>
      <c r="B388056" t="n">
        <v>79</v>
      </c>
    </row>
    <row r="388057">
      <c r="A388057" t="inlineStr">
        <is>
          <t>charlestownbridge.com</t>
        </is>
      </c>
      <c r="B388057" t="n">
        <v>79</v>
      </c>
    </row>
    <row r="388058">
      <c r="A388058" t="inlineStr">
        <is>
          <t>www.canyonrealestate.net</t>
        </is>
      </c>
      <c r="B388058" t="n">
        <v>79</v>
      </c>
    </row>
    <row r="388059">
      <c r="A388059" t="inlineStr">
        <is>
          <t>oldfirstucc.org</t>
        </is>
      </c>
      <c r="B388059" t="n">
        <v>79</v>
      </c>
    </row>
    <row r="388060">
      <c r="A388060" t="inlineStr">
        <is>
          <t>www.costcophotocenter.com</t>
        </is>
      </c>
      <c r="B388060" t="n">
        <v>79</v>
      </c>
    </row>
    <row r="388061">
      <c r="A388061" t="inlineStr">
        <is>
          <t>citywindsor.ca</t>
        </is>
      </c>
      <c r="B388061" t="n">
        <v>79</v>
      </c>
    </row>
    <row r="388062">
      <c r="A388062" t="inlineStr">
        <is>
          <t>approved-accounting.co.uk</t>
        </is>
      </c>
      <c r="B388062" t="n">
        <v>79</v>
      </c>
    </row>
    <row r="388063">
      <c r="A388063" t="inlineStr">
        <is>
          <t>tier1-uswaterfilters.netdna-ssl.com</t>
        </is>
      </c>
      <c r="B388063" t="n">
        <v>79</v>
      </c>
    </row>
    <row r="388064">
      <c r="A388064" t="inlineStr">
        <is>
          <t>pascalfintoni.com</t>
        </is>
      </c>
      <c r="B388064" t="n">
        <v>79</v>
      </c>
    </row>
    <row r="388065">
      <c r="A388065" t="inlineStr">
        <is>
          <t>rlbs.ltd.uk</t>
        </is>
      </c>
      <c r="B388065" t="n">
        <v>79</v>
      </c>
    </row>
    <row r="388066">
      <c r="A388066" t="inlineStr">
        <is>
          <t>potterycrafters.com</t>
        </is>
      </c>
      <c r="B388066" t="n">
        <v>79</v>
      </c>
    </row>
    <row r="388067">
      <c r="A388067" t="inlineStr">
        <is>
          <t>dogoodu.com</t>
        </is>
      </c>
      <c r="B388067" t="n">
        <v>79</v>
      </c>
    </row>
    <row r="388068">
      <c r="A388068" t="inlineStr">
        <is>
          <t>amandasbrews.files.wordpress.com</t>
        </is>
      </c>
      <c r="B388068" t="n">
        <v>79</v>
      </c>
    </row>
    <row r="388069">
      <c r="A388069" t="inlineStr">
        <is>
          <t>www.nutrend.net.au</t>
        </is>
      </c>
      <c r="B388069" t="n">
        <v>79</v>
      </c>
    </row>
    <row r="388070">
      <c r="A388070" t="inlineStr">
        <is>
          <t>aspirelights.com</t>
        </is>
      </c>
      <c r="B388070" t="n">
        <v>79</v>
      </c>
    </row>
    <row r="388071">
      <c r="A388071" t="inlineStr">
        <is>
          <t>billandedna.com</t>
        </is>
      </c>
      <c r="B388071" t="n">
        <v>79</v>
      </c>
    </row>
    <row r="388072">
      <c r="A388072" t="inlineStr">
        <is>
          <t>www.auto-mobil-forum.de</t>
        </is>
      </c>
      <c r="B388072" t="n">
        <v>79</v>
      </c>
    </row>
    <row r="388073">
      <c r="A388073" t="inlineStr">
        <is>
          <t>bestwaterheaterreviews.org</t>
        </is>
      </c>
      <c r="B388073" t="n">
        <v>79</v>
      </c>
    </row>
    <row r="388074">
      <c r="A388074" t="inlineStr">
        <is>
          <t>getcalc.com</t>
        </is>
      </c>
      <c r="B388074" t="n">
        <v>79</v>
      </c>
    </row>
    <row r="388075">
      <c r="A388075" t="inlineStr">
        <is>
          <t>downtown.8newsnow.com</t>
        </is>
      </c>
      <c r="B388075" t="n">
        <v>79</v>
      </c>
    </row>
    <row r="388076">
      <c r="A388076" t="inlineStr">
        <is>
          <t>blackmoresuk.com</t>
        </is>
      </c>
      <c r="B388076" t="n">
        <v>79</v>
      </c>
    </row>
    <row r="388077">
      <c r="A388077" t="inlineStr">
        <is>
          <t>www.groupelacasse.com</t>
        </is>
      </c>
      <c r="B388077" t="n">
        <v>79</v>
      </c>
    </row>
    <row r="388078">
      <c r="A388078" t="inlineStr">
        <is>
          <t>iamnotmakingthisup.net</t>
        </is>
      </c>
      <c r="B388078" t="n">
        <v>79</v>
      </c>
    </row>
    <row r="388079">
      <c r="A388079" t="inlineStr">
        <is>
          <t>cdn.executive-grapevine.com</t>
        </is>
      </c>
      <c r="B388079" t="n">
        <v>79</v>
      </c>
    </row>
    <row r="388080">
      <c r="A388080" t="inlineStr">
        <is>
          <t>howard.buyygy.com</t>
        </is>
      </c>
      <c r="B388080" t="n">
        <v>79</v>
      </c>
    </row>
    <row r="388081">
      <c r="A388081" t="inlineStr">
        <is>
          <t>allysonsimmie.com</t>
        </is>
      </c>
      <c r="B388081" t="n">
        <v>79</v>
      </c>
    </row>
    <row r="388082">
      <c r="A388082" t="inlineStr">
        <is>
          <t>portuguese.polyaspartic-polyurea.com</t>
        </is>
      </c>
      <c r="B388082" t="n">
        <v>79</v>
      </c>
    </row>
    <row r="388083">
      <c r="A388083" t="inlineStr">
        <is>
          <t>megsamommy.com</t>
        </is>
      </c>
      <c r="B388083" t="n">
        <v>79</v>
      </c>
    </row>
    <row r="388084">
      <c r="A388084" t="inlineStr">
        <is>
          <t>shailajav.com</t>
        </is>
      </c>
      <c r="B388084" t="n">
        <v>79</v>
      </c>
    </row>
    <row r="388085">
      <c r="A388085" t="inlineStr">
        <is>
          <t>a1.images.vouchercloud.com</t>
        </is>
      </c>
      <c r="B388085" t="n">
        <v>79</v>
      </c>
    </row>
    <row r="388086">
      <c r="A388086" t="inlineStr">
        <is>
          <t>www.cortesisland.com</t>
        </is>
      </c>
      <c r="B388086" t="n">
        <v>79</v>
      </c>
    </row>
    <row r="388087">
      <c r="A388087" t="inlineStr">
        <is>
          <t>chillxchillers.com</t>
        </is>
      </c>
      <c r="B388087" t="n">
        <v>79</v>
      </c>
    </row>
    <row r="388088">
      <c r="A388088" t="inlineStr">
        <is>
          <t>www.mineral2.com</t>
        </is>
      </c>
      <c r="B388088" t="n">
        <v>79</v>
      </c>
    </row>
    <row r="388089">
      <c r="A388089" t="inlineStr">
        <is>
          <t>www.pickmelocksmith.com</t>
        </is>
      </c>
      <c r="B388089" t="n">
        <v>79</v>
      </c>
    </row>
    <row r="388090">
      <c r="A388090" t="inlineStr">
        <is>
          <t>art-vangogh.com</t>
        </is>
      </c>
      <c r="B388090" t="n">
        <v>79</v>
      </c>
    </row>
    <row r="388091">
      <c r="A388091" t="inlineStr">
        <is>
          <t>despitepain.files.wordpress.com</t>
        </is>
      </c>
      <c r="B388091" t="n">
        <v>79</v>
      </c>
    </row>
    <row r="388092">
      <c r="A388092" t="inlineStr">
        <is>
          <t>www.bingospirit.com</t>
        </is>
      </c>
      <c r="B388092" t="n">
        <v>79</v>
      </c>
    </row>
    <row r="388093">
      <c r="A388093" t="inlineStr">
        <is>
          <t>www.intoblinds.com.au</t>
        </is>
      </c>
      <c r="B388093" t="n">
        <v>79</v>
      </c>
    </row>
    <row r="388094">
      <c r="A388094" t="inlineStr">
        <is>
          <t>reidmr.com</t>
        </is>
      </c>
      <c r="B388094" t="n">
        <v>79</v>
      </c>
    </row>
    <row r="388095">
      <c r="A388095" t="inlineStr">
        <is>
          <t>glenycehughes.com</t>
        </is>
      </c>
      <c r="B388095" t="n">
        <v>79</v>
      </c>
    </row>
    <row r="388096">
      <c r="A388096" t="inlineStr">
        <is>
          <t>www.wholesale-ties.com</t>
        </is>
      </c>
      <c r="B388096" t="n">
        <v>79</v>
      </c>
    </row>
    <row r="388097">
      <c r="A388097" t="inlineStr">
        <is>
          <t>puertoricoweddingphotographerblog.files.wordpress.com</t>
        </is>
      </c>
      <c r="B388097" t="n">
        <v>79</v>
      </c>
    </row>
    <row r="388098">
      <c r="A388098" t="inlineStr">
        <is>
          <t>achievecreative.co.uk</t>
        </is>
      </c>
      <c r="B388098" t="n">
        <v>79</v>
      </c>
    </row>
    <row r="388099">
      <c r="A388099" t="inlineStr">
        <is>
          <t>j32design.com</t>
        </is>
      </c>
      <c r="B388099" t="n">
        <v>79</v>
      </c>
    </row>
    <row r="388100">
      <c r="A388100" t="inlineStr">
        <is>
          <t>www.softwaretestinggenius.com</t>
        </is>
      </c>
      <c r="B388100" t="n">
        <v>79</v>
      </c>
    </row>
    <row r="388101">
      <c r="A388101" t="inlineStr">
        <is>
          <t>vbdinc.com</t>
        </is>
      </c>
      <c r="B388101" t="n">
        <v>79</v>
      </c>
    </row>
    <row r="388102">
      <c r="A388102" t="inlineStr">
        <is>
          <t>abp-coffee-break.s3.ap-south-1.amazonaws.com</t>
        </is>
      </c>
      <c r="B388102" t="n">
        <v>79</v>
      </c>
    </row>
    <row r="388103">
      <c r="A388103" t="inlineStr">
        <is>
          <t>phototrip.cz</t>
        </is>
      </c>
      <c r="B388103" t="n">
        <v>79</v>
      </c>
    </row>
    <row r="388104">
      <c r="A388104" t="inlineStr">
        <is>
          <t>www.nawo.online</t>
        </is>
      </c>
      <c r="B388104" t="n">
        <v>79</v>
      </c>
    </row>
    <row r="388105">
      <c r="A388105" t="inlineStr">
        <is>
          <t>coastalgirlfoodnfitness.com</t>
        </is>
      </c>
      <c r="B388105" t="n">
        <v>79</v>
      </c>
    </row>
    <row r="388106">
      <c r="A388106" t="inlineStr">
        <is>
          <t>www.rebresearch.com</t>
        </is>
      </c>
      <c r="B388106" t="n">
        <v>79</v>
      </c>
    </row>
    <row r="388107">
      <c r="A388107" t="inlineStr">
        <is>
          <t>t4.palmtube.com</t>
        </is>
      </c>
      <c r="B388107" t="n">
        <v>79</v>
      </c>
    </row>
    <row r="388108">
      <c r="A388108" t="inlineStr">
        <is>
          <t>www.indonesia-outdoorfurniture.com</t>
        </is>
      </c>
      <c r="B388108" t="n">
        <v>79</v>
      </c>
    </row>
    <row r="388109">
      <c r="A388109" t="inlineStr">
        <is>
          <t>techandlifestylejournal.com</t>
        </is>
      </c>
      <c r="B388109" t="n">
        <v>79</v>
      </c>
    </row>
    <row r="388110">
      <c r="A388110" t="inlineStr">
        <is>
          <t>p1.plibcdn.com</t>
        </is>
      </c>
      <c r="B388110" t="n">
        <v>79</v>
      </c>
    </row>
    <row r="388111">
      <c r="A388111" t="inlineStr">
        <is>
          <t>www.n-redc.co.jp</t>
        </is>
      </c>
      <c r="B388111" t="n">
        <v>79</v>
      </c>
    </row>
    <row r="388112">
      <c r="A388112" t="inlineStr">
        <is>
          <t>italian.rgbleddisplays.com</t>
        </is>
      </c>
      <c r="B388112" t="n">
        <v>79</v>
      </c>
    </row>
    <row r="388113">
      <c r="A388113" t="inlineStr">
        <is>
          <t>www.auditoria-services.com</t>
        </is>
      </c>
      <c r="B388113" t="n">
        <v>79</v>
      </c>
    </row>
    <row r="388114">
      <c r="A388114" t="inlineStr">
        <is>
          <t>www3.fronius.com</t>
        </is>
      </c>
      <c r="B388114" t="n">
        <v>79</v>
      </c>
    </row>
    <row r="388115">
      <c r="A388115" t="inlineStr">
        <is>
          <t>www.dynatrac.com</t>
        </is>
      </c>
      <c r="B388115" t="n">
        <v>79</v>
      </c>
    </row>
    <row r="388116">
      <c r="A388116" t="inlineStr">
        <is>
          <t>nectaroslo.no</t>
        </is>
      </c>
      <c r="B388116" t="n">
        <v>79</v>
      </c>
    </row>
    <row r="388117">
      <c r="A388117" t="inlineStr">
        <is>
          <t>www.maddiescorner.org</t>
        </is>
      </c>
      <c r="B388117" t="n">
        <v>79</v>
      </c>
    </row>
    <row r="388118">
      <c r="A388118" t="inlineStr">
        <is>
          <t>www.vapedeals.top</t>
        </is>
      </c>
      <c r="B388118" t="n">
        <v>79</v>
      </c>
    </row>
    <row r="388119">
      <c r="A388119" t="inlineStr">
        <is>
          <t>buildcreate.com</t>
        </is>
      </c>
      <c r="B388119" t="n">
        <v>79</v>
      </c>
    </row>
    <row r="388120">
      <c r="A388120" t="inlineStr">
        <is>
          <t>www.wealththrunutrition.com</t>
        </is>
      </c>
      <c r="B388120" t="n">
        <v>79</v>
      </c>
    </row>
    <row r="388121">
      <c r="A388121" t="inlineStr">
        <is>
          <t>chukotka.shop.megafon.ru</t>
        </is>
      </c>
      <c r="B388121" t="n">
        <v>79</v>
      </c>
    </row>
    <row r="388122">
      <c r="A388122" t="inlineStr">
        <is>
          <t>www.raise.sg</t>
        </is>
      </c>
      <c r="B388122" t="n">
        <v>79</v>
      </c>
    </row>
    <row r="388123">
      <c r="A388123" t="inlineStr">
        <is>
          <t>simplywanderingphoto.com</t>
        </is>
      </c>
      <c r="B388123" t="n">
        <v>79</v>
      </c>
    </row>
    <row r="388124">
      <c r="A388124" t="inlineStr">
        <is>
          <t>www.blancpain.com</t>
        </is>
      </c>
      <c r="B388124" t="n">
        <v>79</v>
      </c>
    </row>
    <row r="388125">
      <c r="A388125" t="inlineStr">
        <is>
          <t>cdn.booniez.com</t>
        </is>
      </c>
      <c r="B388125" t="n">
        <v>79</v>
      </c>
    </row>
    <row r="388126">
      <c r="A388126" t="inlineStr">
        <is>
          <t>cleanmastermelbourne.com.au</t>
        </is>
      </c>
      <c r="B388126" t="n">
        <v>79</v>
      </c>
    </row>
    <row r="388127">
      <c r="A388127" t="inlineStr">
        <is>
          <t>coloradoskiauthority.com</t>
        </is>
      </c>
      <c r="B388127" t="n">
        <v>79</v>
      </c>
    </row>
    <row r="388128">
      <c r="A388128" t="inlineStr">
        <is>
          <t>www.newportbeachlibrary.org</t>
        </is>
      </c>
      <c r="B388128" t="n">
        <v>79</v>
      </c>
    </row>
    <row r="388129">
      <c r="A388129" t="inlineStr">
        <is>
          <t>www.linkbuildr.com</t>
        </is>
      </c>
      <c r="B388129" t="n">
        <v>79</v>
      </c>
    </row>
    <row r="388130">
      <c r="A388130" t="inlineStr">
        <is>
          <t>cliftonpackaging.com</t>
        </is>
      </c>
      <c r="B388130" t="n">
        <v>79</v>
      </c>
    </row>
    <row r="388131">
      <c r="A388131" t="inlineStr">
        <is>
          <t>www.futurenissan.sensibledriver.com</t>
        </is>
      </c>
      <c r="B388131" t="n">
        <v>79</v>
      </c>
    </row>
    <row r="388132">
      <c r="A388132" t="inlineStr">
        <is>
          <t>www.mountaingoatsoftware.com</t>
        </is>
      </c>
      <c r="B388132" t="n">
        <v>79</v>
      </c>
    </row>
    <row r="388133">
      <c r="A388133" t="inlineStr">
        <is>
          <t>2suitcasesandaguy.files.wordpress.com</t>
        </is>
      </c>
      <c r="B388133" t="n">
        <v>79</v>
      </c>
    </row>
    <row r="388134">
      <c r="A388134" t="inlineStr">
        <is>
          <t>www.imagesofanthropology.com</t>
        </is>
      </c>
      <c r="B388134" t="n">
        <v>79</v>
      </c>
    </row>
    <row r="388135">
      <c r="A388135" t="inlineStr">
        <is>
          <t>www.prometsource.com</t>
        </is>
      </c>
      <c r="B388135" t="n">
        <v>79</v>
      </c>
    </row>
    <row r="388136">
      <c r="A388136" t="inlineStr">
        <is>
          <t>www.imda.gov.sg</t>
        </is>
      </c>
      <c r="B388136" t="n">
        <v>79</v>
      </c>
    </row>
    <row r="388137">
      <c r="A388137" t="inlineStr">
        <is>
          <t>www.ncausa.org</t>
        </is>
      </c>
      <c r="B388137" t="n">
        <v>79</v>
      </c>
    </row>
    <row r="388138">
      <c r="A388138" t="inlineStr">
        <is>
          <t>theextraincomeproject.com</t>
        </is>
      </c>
      <c r="B388138" t="n">
        <v>79</v>
      </c>
    </row>
    <row r="388139">
      <c r="A388139" t="inlineStr">
        <is>
          <t>www.palmoilproduction.com</t>
        </is>
      </c>
      <c r="B388139" t="n">
        <v>79</v>
      </c>
    </row>
    <row r="388140">
      <c r="A388140" t="inlineStr">
        <is>
          <t>www.lbsproducts.com</t>
        </is>
      </c>
      <c r="B388140" t="n">
        <v>79</v>
      </c>
    </row>
    <row r="388141">
      <c r="A388141" t="inlineStr">
        <is>
          <t>101265654.buyygy.com</t>
        </is>
      </c>
      <c r="B388141" t="n">
        <v>79</v>
      </c>
    </row>
    <row r="388142">
      <c r="A388142" t="inlineStr">
        <is>
          <t>www.lesebrillen-markt.de</t>
        </is>
      </c>
      <c r="B388142" t="n">
        <v>79</v>
      </c>
    </row>
    <row r="388143">
      <c r="A388143" t="inlineStr">
        <is>
          <t>mlnj7lq9rjle.i.optimole.com</t>
        </is>
      </c>
      <c r="B388143" t="n">
        <v>79</v>
      </c>
    </row>
    <row r="388144">
      <c r="A388144" t="inlineStr">
        <is>
          <t>www.mybirdcage.com</t>
        </is>
      </c>
      <c r="B388144" t="n">
        <v>79</v>
      </c>
    </row>
    <row r="388145">
      <c r="A388145" t="inlineStr">
        <is>
          <t>www.mspot.com</t>
        </is>
      </c>
      <c r="B388145" t="n">
        <v>79</v>
      </c>
    </row>
    <row r="388146">
      <c r="A388146" t="inlineStr">
        <is>
          <t>nulivo.s3.us-east-2.amazonaws.com</t>
        </is>
      </c>
      <c r="B388146" t="n">
        <v>79</v>
      </c>
    </row>
    <row r="388147">
      <c r="A388147" t="inlineStr">
        <is>
          <t>4f6leikslp63f08k835trli1-wpengine.netdna-ssl.com</t>
        </is>
      </c>
      <c r="B388147" t="n">
        <v>79</v>
      </c>
    </row>
    <row r="388148">
      <c r="A388148" t="inlineStr">
        <is>
          <t>www.thomasvillecabinetry.com</t>
        </is>
      </c>
      <c r="B388148" t="n">
        <v>79</v>
      </c>
    </row>
    <row r="388149">
      <c r="A388149" t="inlineStr">
        <is>
          <t>newmart.ru</t>
        </is>
      </c>
      <c r="B388149" t="n">
        <v>79</v>
      </c>
    </row>
    <row r="388150">
      <c r="A388150" t="inlineStr">
        <is>
          <t>noblegaragedoorandgaterepair.com</t>
        </is>
      </c>
      <c r="B388150" t="n">
        <v>79</v>
      </c>
    </row>
    <row r="388151">
      <c r="A388151" t="inlineStr">
        <is>
          <t>www.lorman.com</t>
        </is>
      </c>
      <c r="B388151" t="n">
        <v>79</v>
      </c>
    </row>
    <row r="388152">
      <c r="A388152" t="inlineStr">
        <is>
          <t>community.gamers.tm</t>
        </is>
      </c>
      <c r="B388152" t="n">
        <v>79</v>
      </c>
    </row>
    <row r="388153">
      <c r="A388153" t="inlineStr">
        <is>
          <t>www.bunkbeds-hq.com</t>
        </is>
      </c>
      <c r="B388153" t="n">
        <v>79</v>
      </c>
    </row>
    <row r="388154">
      <c r="A388154" t="inlineStr">
        <is>
          <t>hkw13c7c8.pic40.websiteonline.cn</t>
        </is>
      </c>
      <c r="B388154" t="n">
        <v>79</v>
      </c>
    </row>
    <row r="388155">
      <c r="A388155" t="inlineStr">
        <is>
          <t>images.pension.de</t>
        </is>
      </c>
      <c r="B388155" t="n">
        <v>79</v>
      </c>
    </row>
    <row r="388156">
      <c r="A388156" t="inlineStr">
        <is>
          <t>www.surveillancezone.com.sg</t>
        </is>
      </c>
      <c r="B388156" t="n">
        <v>79</v>
      </c>
    </row>
    <row r="388157">
      <c r="A388157" t="inlineStr">
        <is>
          <t>www.jacksarmystore.com</t>
        </is>
      </c>
      <c r="B388157" t="n">
        <v>79</v>
      </c>
    </row>
    <row r="388158">
      <c r="A388158" t="inlineStr">
        <is>
          <t>static.designandreuse.com</t>
        </is>
      </c>
      <c r="B388158" t="n">
        <v>79</v>
      </c>
    </row>
    <row r="388159">
      <c r="A388159" t="inlineStr">
        <is>
          <t>www.motorovy-olej.sk</t>
        </is>
      </c>
      <c r="B388159" t="n">
        <v>79</v>
      </c>
    </row>
    <row r="388160">
      <c r="A388160" t="inlineStr">
        <is>
          <t>our.status.im</t>
        </is>
      </c>
      <c r="B388160" t="n">
        <v>79</v>
      </c>
    </row>
    <row r="388161">
      <c r="A388161" t="inlineStr">
        <is>
          <t>ic.holidaycottages-ireland.co.uk</t>
        </is>
      </c>
      <c r="B388161" t="n">
        <v>79</v>
      </c>
    </row>
    <row r="388162">
      <c r="A388162" t="inlineStr">
        <is>
          <t>poljotuhren.de</t>
        </is>
      </c>
      <c r="B388162" t="n">
        <v>79</v>
      </c>
    </row>
    <row r="388163">
      <c r="A388163" t="inlineStr">
        <is>
          <t>www.expeditioncruisespecialists.com</t>
        </is>
      </c>
      <c r="B388163" t="n">
        <v>79</v>
      </c>
    </row>
    <row r="388164">
      <c r="A388164" t="inlineStr">
        <is>
          <t>whatpricemybusiness.com.au</t>
        </is>
      </c>
      <c r="B388164" t="n">
        <v>79</v>
      </c>
    </row>
    <row r="388165">
      <c r="A388165" t="inlineStr">
        <is>
          <t>www.wilsonlearning.com</t>
        </is>
      </c>
      <c r="B388165" t="n">
        <v>79</v>
      </c>
    </row>
    <row r="388166">
      <c r="A388166" t="inlineStr">
        <is>
          <t>www.zemo.org.uk</t>
        </is>
      </c>
      <c r="B388166" t="n">
        <v>79</v>
      </c>
    </row>
    <row r="388167">
      <c r="A388167" t="inlineStr">
        <is>
          <t>www.servomotor-driver.com</t>
        </is>
      </c>
      <c r="B388167" t="n">
        <v>79</v>
      </c>
    </row>
    <row r="388168">
      <c r="A388168" t="inlineStr">
        <is>
          <t>ladyskylark.thecomicseries.com</t>
        </is>
      </c>
      <c r="B388168" t="n">
        <v>79</v>
      </c>
    </row>
    <row r="388169">
      <c r="A388169" t="inlineStr">
        <is>
          <t>www.bringbutler.de</t>
        </is>
      </c>
      <c r="B388169" t="n">
        <v>79</v>
      </c>
    </row>
    <row r="388170">
      <c r="A388170" t="inlineStr">
        <is>
          <t>classic45s.com</t>
        </is>
      </c>
      <c r="B388170" t="n">
        <v>79</v>
      </c>
    </row>
    <row r="388171">
      <c r="A388171" t="inlineStr">
        <is>
          <t>www.gabionmachines.com</t>
        </is>
      </c>
      <c r="B388171" t="n">
        <v>79</v>
      </c>
    </row>
    <row r="388172">
      <c r="A388172" t="inlineStr">
        <is>
          <t>bil.digipub.no</t>
        </is>
      </c>
      <c r="B388172" t="n">
        <v>79</v>
      </c>
    </row>
    <row r="388173">
      <c r="A388173" t="inlineStr">
        <is>
          <t>www.gloveman.co.uk</t>
        </is>
      </c>
      <c r="B388173" t="n">
        <v>79</v>
      </c>
    </row>
    <row r="388174">
      <c r="A388174" t="inlineStr">
        <is>
          <t>heartalwaysjamie.com</t>
        </is>
      </c>
      <c r="B388174" t="n">
        <v>79</v>
      </c>
    </row>
    <row r="388175">
      <c r="A388175" t="inlineStr">
        <is>
          <t>poweredby.lendingtree.com</t>
        </is>
      </c>
      <c r="B388175" t="n">
        <v>79</v>
      </c>
    </row>
    <row r="388176">
      <c r="A388176" t="inlineStr">
        <is>
          <t>www.leatherbracelets.com.au</t>
        </is>
      </c>
      <c r="B388176" t="n">
        <v>79</v>
      </c>
    </row>
    <row r="388177">
      <c r="A388177" t="inlineStr">
        <is>
          <t>dhsprogram.com</t>
        </is>
      </c>
      <c r="B388177" t="n">
        <v>79</v>
      </c>
    </row>
    <row r="388178">
      <c r="A388178" t="inlineStr">
        <is>
          <t>www.usarchitecture.com</t>
        </is>
      </c>
      <c r="B388178" t="n">
        <v>79</v>
      </c>
    </row>
    <row r="388179">
      <c r="A388179" t="inlineStr">
        <is>
          <t>climatechange.medill.northwestern.edu</t>
        </is>
      </c>
      <c r="B388179" t="n">
        <v>79</v>
      </c>
    </row>
    <row r="388180">
      <c r="A388180" t="inlineStr">
        <is>
          <t>700ok.ru</t>
        </is>
      </c>
      <c r="B388180" t="n">
        <v>79</v>
      </c>
    </row>
    <row r="388181">
      <c r="A388181" t="inlineStr">
        <is>
          <t>www.hills.co.jp</t>
        </is>
      </c>
      <c r="B388181" t="n">
        <v>79</v>
      </c>
    </row>
    <row r="388182">
      <c r="A388182" t="inlineStr">
        <is>
          <t>www.ledstripcabinet.com</t>
        </is>
      </c>
      <c r="B388182" t="n">
        <v>79</v>
      </c>
    </row>
    <row r="388183">
      <c r="A388183" t="inlineStr">
        <is>
          <t>www.southbostontoday.com</t>
        </is>
      </c>
      <c r="B388183" t="n">
        <v>79</v>
      </c>
    </row>
    <row r="388184">
      <c r="A388184" t="inlineStr">
        <is>
          <t>www.pitchmark.com</t>
        </is>
      </c>
      <c r="B388184" t="n">
        <v>79</v>
      </c>
    </row>
    <row r="388185">
      <c r="A388185" t="inlineStr">
        <is>
          <t>dgzyo31xc1vmh.cloudfront.net</t>
        </is>
      </c>
      <c r="B388185" t="n">
        <v>79</v>
      </c>
    </row>
    <row r="388186">
      <c r="A388186" t="inlineStr">
        <is>
          <t>www.clashtrack.com</t>
        </is>
      </c>
      <c r="B388186" t="n">
        <v>79</v>
      </c>
    </row>
    <row r="388187">
      <c r="A388187" t="inlineStr">
        <is>
          <t>www.akpermuhkendal.com</t>
        </is>
      </c>
      <c r="B388187" t="n">
        <v>79</v>
      </c>
    </row>
    <row r="388188">
      <c r="A388188" t="inlineStr">
        <is>
          <t>www.osubeaversjerseysale.online</t>
        </is>
      </c>
      <c r="B388188" t="n">
        <v>79</v>
      </c>
    </row>
    <row r="388189">
      <c r="A388189" t="inlineStr">
        <is>
          <t>lowcosttravels.co.uk</t>
        </is>
      </c>
      <c r="B388189" t="n">
        <v>79</v>
      </c>
    </row>
    <row r="388190">
      <c r="A388190" t="inlineStr">
        <is>
          <t>www.artmusic.gr</t>
        </is>
      </c>
      <c r="B388190" t="n">
        <v>79</v>
      </c>
    </row>
    <row r="388191">
      <c r="A388191" t="inlineStr">
        <is>
          <t>ci.texarkana.tx.us</t>
        </is>
      </c>
      <c r="B388191" t="n">
        <v>79</v>
      </c>
    </row>
    <row r="388192">
      <c r="A388192" t="inlineStr">
        <is>
          <t>www.manddonline.co.uk</t>
        </is>
      </c>
      <c r="B388192" t="n">
        <v>79</v>
      </c>
    </row>
    <row r="388193">
      <c r="A388193" t="inlineStr">
        <is>
          <t>www.lagrillislands.com</t>
        </is>
      </c>
      <c r="B388193" t="n">
        <v>79</v>
      </c>
    </row>
    <row r="388194">
      <c r="A388194" t="inlineStr">
        <is>
          <t>healthyhoundbakery.com</t>
        </is>
      </c>
      <c r="B388194" t="n">
        <v>79</v>
      </c>
    </row>
    <row r="388195">
      <c r="A388195" t="inlineStr">
        <is>
          <t>www.onenineeightfive.co.uk</t>
        </is>
      </c>
      <c r="B388195" t="n">
        <v>79</v>
      </c>
    </row>
    <row r="388196">
      <c r="A388196" t="inlineStr">
        <is>
          <t>www.coolchangenc.com</t>
        </is>
      </c>
      <c r="B388196" t="n">
        <v>79</v>
      </c>
    </row>
    <row r="388197">
      <c r="A388197" t="inlineStr">
        <is>
          <t>www.smartarduino.com</t>
        </is>
      </c>
      <c r="B388197" t="n">
        <v>79</v>
      </c>
    </row>
    <row r="388198">
      <c r="A388198" t="inlineStr">
        <is>
          <t>www.thestargarden.co.uk</t>
        </is>
      </c>
      <c r="B388198" t="n">
        <v>79</v>
      </c>
    </row>
    <row r="388199">
      <c r="A388199" t="inlineStr">
        <is>
          <t>www.thursdayreview.com</t>
        </is>
      </c>
      <c r="B388199" t="n">
        <v>79</v>
      </c>
    </row>
    <row r="388200">
      <c r="A388200" t="inlineStr">
        <is>
          <t>www.unionsquarewines.com</t>
        </is>
      </c>
      <c r="B388200" t="n">
        <v>79</v>
      </c>
    </row>
    <row r="388201">
      <c r="A388201" t="inlineStr">
        <is>
          <t>www.tdcfires.co.uk</t>
        </is>
      </c>
      <c r="B388201" t="n">
        <v>79</v>
      </c>
    </row>
    <row r="388202">
      <c r="A388202" t="inlineStr">
        <is>
          <t>www.kmihouseplans.co.za</t>
        </is>
      </c>
      <c r="B388202" t="n">
        <v>79</v>
      </c>
    </row>
    <row r="388203">
      <c r="A388203" t="inlineStr">
        <is>
          <t>www.hauppauge.k12.ny.us</t>
        </is>
      </c>
      <c r="B388203" t="n">
        <v>79</v>
      </c>
    </row>
    <row r="388204">
      <c r="A388204" t="inlineStr">
        <is>
          <t>sidwainer.com</t>
        </is>
      </c>
      <c r="B388204" t="n">
        <v>79</v>
      </c>
    </row>
    <row r="388205">
      <c r="A388205" t="inlineStr">
        <is>
          <t>csmng.com</t>
        </is>
      </c>
      <c r="B388205" t="n">
        <v>79</v>
      </c>
    </row>
    <row r="388206">
      <c r="A388206" t="inlineStr">
        <is>
          <t>readingeggs.co.uk</t>
        </is>
      </c>
      <c r="B388206" t="n">
        <v>79</v>
      </c>
    </row>
    <row r="388207">
      <c r="A388207" t="inlineStr">
        <is>
          <t>passion4wood.be</t>
        </is>
      </c>
      <c r="B388207" t="n">
        <v>79</v>
      </c>
    </row>
    <row r="388208">
      <c r="A388208" t="inlineStr">
        <is>
          <t>agilys-image-resizer.azureedge.net</t>
        </is>
      </c>
      <c r="B388208" t="n">
        <v>79</v>
      </c>
    </row>
    <row r="388209">
      <c r="A388209" t="inlineStr">
        <is>
          <t>m.studioclassroom.com:443</t>
        </is>
      </c>
      <c r="B388209" t="n">
        <v>79</v>
      </c>
    </row>
    <row r="388210">
      <c r="A388210" t="inlineStr">
        <is>
          <t>www.naplne-do-tlaciarni.sk</t>
        </is>
      </c>
      <c r="B388210" t="n">
        <v>79</v>
      </c>
    </row>
    <row r="388211">
      <c r="A388211" t="inlineStr">
        <is>
          <t>dalumdyrehandel.dk</t>
        </is>
      </c>
      <c r="B388211" t="n">
        <v>79</v>
      </c>
    </row>
    <row r="388212">
      <c r="A388212" t="inlineStr">
        <is>
          <t>www.fuzion.ie</t>
        </is>
      </c>
      <c r="B388212" t="n">
        <v>79</v>
      </c>
    </row>
    <row r="388213">
      <c r="A388213" t="inlineStr">
        <is>
          <t>www.vbs-archery.nl</t>
        </is>
      </c>
      <c r="B388213" t="n">
        <v>79</v>
      </c>
    </row>
    <row r="388214">
      <c r="A388214" t="inlineStr">
        <is>
          <t>stocktradersalmanac.com</t>
        </is>
      </c>
      <c r="B388214" t="n">
        <v>79</v>
      </c>
    </row>
    <row r="388215">
      <c r="A388215" t="inlineStr">
        <is>
          <t>www.zackproducts.com</t>
        </is>
      </c>
      <c r="B388215" t="n">
        <v>79</v>
      </c>
    </row>
    <row r="388216">
      <c r="A388216" t="inlineStr">
        <is>
          <t>www.novamnm.com</t>
        </is>
      </c>
      <c r="B388216" t="n">
        <v>79</v>
      </c>
    </row>
    <row r="388217">
      <c r="A388217" t="inlineStr">
        <is>
          <t>herfinland.com</t>
        </is>
      </c>
      <c r="B388217" t="n">
        <v>79</v>
      </c>
    </row>
    <row r="388218">
      <c r="A388218" t="inlineStr">
        <is>
          <t>www.duplexpipes.com</t>
        </is>
      </c>
      <c r="B388218" t="n">
        <v>79</v>
      </c>
    </row>
    <row r="388219">
      <c r="A388219" t="inlineStr">
        <is>
          <t>brentwoodmo.org</t>
        </is>
      </c>
      <c r="B388219" t="n">
        <v>79</v>
      </c>
    </row>
    <row r="388220">
      <c r="A388220" t="inlineStr">
        <is>
          <t>tmgmfg.com</t>
        </is>
      </c>
      <c r="B388220" t="n">
        <v>79</v>
      </c>
    </row>
    <row r="388221">
      <c r="A388221" t="inlineStr">
        <is>
          <t>www.americanparts.com.au</t>
        </is>
      </c>
      <c r="B388221" t="n">
        <v>79</v>
      </c>
    </row>
    <row r="388222">
      <c r="A388222" t="inlineStr">
        <is>
          <t>raybiztech.com</t>
        </is>
      </c>
      <c r="B388222" t="n">
        <v>79</v>
      </c>
    </row>
    <row r="388223">
      <c r="A388223" t="inlineStr">
        <is>
          <t>www.durhamworldheritagesite.com</t>
        </is>
      </c>
      <c r="B388223" t="n">
        <v>79</v>
      </c>
    </row>
    <row r="388224">
      <c r="A388224" t="inlineStr">
        <is>
          <t>www.kurtshafferphotographs.com</t>
        </is>
      </c>
      <c r="B388224" t="n">
        <v>79</v>
      </c>
    </row>
    <row r="388225">
      <c r="A388225" t="inlineStr">
        <is>
          <t>www.officerentinfo.ro</t>
        </is>
      </c>
      <c r="B388225" t="n">
        <v>79</v>
      </c>
    </row>
    <row r="388226">
      <c r="A388226" t="inlineStr">
        <is>
          <t>www.prostate.org.au</t>
        </is>
      </c>
      <c r="B388226" t="n">
        <v>79</v>
      </c>
    </row>
    <row r="388227">
      <c r="A388227" t="inlineStr">
        <is>
          <t>autumnwings.com</t>
        </is>
      </c>
      <c r="B388227" t="n">
        <v>79</v>
      </c>
    </row>
    <row r="388228">
      <c r="A388228" t="inlineStr">
        <is>
          <t>www.bathbombworld.com.au</t>
        </is>
      </c>
      <c r="B388228" t="n">
        <v>79</v>
      </c>
    </row>
    <row r="388229">
      <c r="A388229" t="inlineStr">
        <is>
          <t>www.a-1garagedoors.com</t>
        </is>
      </c>
      <c r="B388229" t="n">
        <v>79</v>
      </c>
    </row>
    <row r="388230">
      <c r="A388230" t="inlineStr">
        <is>
          <t>3trstx2cn4bt1sv3mw3x49zi.wpengine.netdna-cdn.com</t>
        </is>
      </c>
      <c r="B388230" t="n">
        <v>79</v>
      </c>
    </row>
    <row r="388231">
      <c r="A388231" t="inlineStr">
        <is>
          <t>enduranceshop.com</t>
        </is>
      </c>
      <c r="B388231" t="n">
        <v>79</v>
      </c>
    </row>
    <row r="388232">
      <c r="A388232" t="inlineStr">
        <is>
          <t>www.deikaferservice.com</t>
        </is>
      </c>
      <c r="B388232" t="n">
        <v>79</v>
      </c>
    </row>
    <row r="388233">
      <c r="A388233" t="inlineStr">
        <is>
          <t>www.summitmetroparks.org</t>
        </is>
      </c>
      <c r="B388233" t="n">
        <v>79</v>
      </c>
    </row>
    <row r="388234">
      <c r="A388234" t="inlineStr">
        <is>
          <t>www.billymartinsstore.com</t>
        </is>
      </c>
      <c r="B388234" t="n">
        <v>79</v>
      </c>
    </row>
    <row r="388235">
      <c r="A388235" t="inlineStr">
        <is>
          <t>www.dia.govt.nz</t>
        </is>
      </c>
      <c r="B388235" t="n">
        <v>79</v>
      </c>
    </row>
    <row r="388236">
      <c r="A388236" t="inlineStr">
        <is>
          <t>store.purplepumpkingifts.com</t>
        </is>
      </c>
      <c r="B388236" t="n">
        <v>79</v>
      </c>
    </row>
    <row r="388237">
      <c r="A388237" t="inlineStr">
        <is>
          <t>tkogut.zenfolio.com</t>
        </is>
      </c>
      <c r="B388237" t="n">
        <v>79</v>
      </c>
    </row>
    <row r="388238">
      <c r="A388238" t="inlineStr">
        <is>
          <t>clownco.deco-apparel.com</t>
        </is>
      </c>
      <c r="B388238" t="n">
        <v>79</v>
      </c>
    </row>
    <row r="388239">
      <c r="A388239" t="inlineStr">
        <is>
          <t>www.westendatwar.org.uk</t>
        </is>
      </c>
      <c r="B388239" t="n">
        <v>79</v>
      </c>
    </row>
    <row r="388240">
      <c r="A388240" t="inlineStr">
        <is>
          <t>www.extremebajakarts.co.uk</t>
        </is>
      </c>
      <c r="B388240" t="n">
        <v>79</v>
      </c>
    </row>
    <row r="388241">
      <c r="A388241" t="inlineStr">
        <is>
          <t>www.latinamilfdolly.com</t>
        </is>
      </c>
      <c r="B388241" t="n">
        <v>79</v>
      </c>
    </row>
    <row r="388242">
      <c r="A388242" t="inlineStr">
        <is>
          <t>www.losangelesbreastreduction.com</t>
        </is>
      </c>
      <c r="B388242" t="n">
        <v>79</v>
      </c>
    </row>
    <row r="388243">
      <c r="A388243" t="inlineStr">
        <is>
          <t>anzpremiership.co.nz</t>
        </is>
      </c>
      <c r="B388243" t="n">
        <v>79</v>
      </c>
    </row>
    <row r="388244">
      <c r="A388244" t="inlineStr">
        <is>
          <t>www.indiana.co.in</t>
        </is>
      </c>
      <c r="B388244" t="n">
        <v>79</v>
      </c>
    </row>
    <row r="388245">
      <c r="A388245" t="inlineStr">
        <is>
          <t>sandrasflorist.co.uk</t>
        </is>
      </c>
      <c r="B388245" t="n">
        <v>79</v>
      </c>
    </row>
    <row r="388246">
      <c r="A388246" t="inlineStr">
        <is>
          <t>wwww.projectorcentral.com</t>
        </is>
      </c>
      <c r="B388246" t="n">
        <v>79</v>
      </c>
    </row>
    <row r="388247">
      <c r="A388247" t="inlineStr">
        <is>
          <t>9aee5679cb90a3942886-bceb758edb42005f8bd6840137df6a48.ssl.cf1.rackcdn.com</t>
        </is>
      </c>
      <c r="B388247" t="n">
        <v>79</v>
      </c>
    </row>
    <row r="388248">
      <c r="A388248" t="inlineStr">
        <is>
          <t>www.ussr-airspace.com</t>
        </is>
      </c>
      <c r="B388248" t="n">
        <v>79</v>
      </c>
    </row>
    <row r="388249">
      <c r="A388249" t="inlineStr">
        <is>
          <t>jaroslavl.bodyburg.ru</t>
        </is>
      </c>
      <c r="B388249" t="n">
        <v>79</v>
      </c>
    </row>
    <row r="388250">
      <c r="A388250" t="inlineStr">
        <is>
          <t>authenticandso.com</t>
        </is>
      </c>
      <c r="B388250" t="n">
        <v>79</v>
      </c>
    </row>
    <row r="388251">
      <c r="A388251" t="inlineStr">
        <is>
          <t>ehlista.shops-prices.ru</t>
        </is>
      </c>
      <c r="B388251" t="n">
        <v>79</v>
      </c>
    </row>
    <row r="388252">
      <c r="A388252" t="inlineStr">
        <is>
          <t>www.csinsure.com</t>
        </is>
      </c>
      <c r="B388252" t="n">
        <v>79</v>
      </c>
    </row>
    <row r="388253">
      <c r="A388253" t="inlineStr">
        <is>
          <t>www.warehouseforklifttrucks.com</t>
        </is>
      </c>
      <c r="B388253" t="n">
        <v>79</v>
      </c>
    </row>
    <row r="388254">
      <c r="A388254" t="inlineStr">
        <is>
          <t>www.atomicapplianceco.com</t>
        </is>
      </c>
      <c r="B388254" t="n">
        <v>79</v>
      </c>
    </row>
    <row r="388255">
      <c r="A388255" t="inlineStr">
        <is>
          <t>celebrityendorsementads.com</t>
        </is>
      </c>
      <c r="B388255" t="n">
        <v>79</v>
      </c>
    </row>
    <row r="388256">
      <c r="A388256" t="inlineStr">
        <is>
          <t>www.youngsflowercart.com</t>
        </is>
      </c>
      <c r="B388256" t="n">
        <v>79</v>
      </c>
    </row>
    <row r="388257">
      <c r="A388257" t="inlineStr">
        <is>
          <t>plants.parklandgc.ca</t>
        </is>
      </c>
      <c r="B388257" t="n">
        <v>79</v>
      </c>
    </row>
    <row r="388258">
      <c r="A388258" t="inlineStr">
        <is>
          <t>www.dnbilradio.se</t>
        </is>
      </c>
      <c r="B388258" t="n">
        <v>79</v>
      </c>
    </row>
    <row r="388259">
      <c r="A388259" t="inlineStr">
        <is>
          <t>shopbyfak.com</t>
        </is>
      </c>
      <c r="B388259" t="n">
        <v>79</v>
      </c>
    </row>
    <row r="388260">
      <c r="A388260" t="inlineStr">
        <is>
          <t>hppry.org</t>
        </is>
      </c>
      <c r="B388260" t="n">
        <v>79</v>
      </c>
    </row>
    <row r="388261">
      <c r="A388261" t="inlineStr">
        <is>
          <t>www.chait.com</t>
        </is>
      </c>
      <c r="B388261" t="n">
        <v>79</v>
      </c>
    </row>
    <row r="388262">
      <c r="A388262" t="inlineStr">
        <is>
          <t>www.bagsofplenty.co.uk</t>
        </is>
      </c>
      <c r="B388262" t="n">
        <v>79</v>
      </c>
    </row>
    <row r="388263">
      <c r="A388263" t="inlineStr">
        <is>
          <t>61a594a658f2e5767a6b-735f4de817247f7d9b2ee75bb81cc690.ssl.cf5.rackcdn.com</t>
        </is>
      </c>
      <c r="B388263" t="n">
        <v>79</v>
      </c>
    </row>
    <row r="388264">
      <c r="A388264" t="inlineStr">
        <is>
          <t>jobs.fm-world.co.uk</t>
        </is>
      </c>
      <c r="B388264" t="n">
        <v>79</v>
      </c>
    </row>
    <row r="388265">
      <c r="A388265" t="inlineStr">
        <is>
          <t>www.westnewyorkflorist.com</t>
        </is>
      </c>
      <c r="B388265" t="n">
        <v>79</v>
      </c>
    </row>
    <row r="388266">
      <c r="A388266" t="inlineStr">
        <is>
          <t>fd443eb25f7be168507f-5de67dfff2221e703518097330ff257f.ssl.cf1.rackcdn.com</t>
        </is>
      </c>
      <c r="B388266" t="n">
        <v>79</v>
      </c>
    </row>
    <row r="388267">
      <c r="A388267" t="inlineStr">
        <is>
          <t>sexytwinkcock.com</t>
        </is>
      </c>
      <c r="B388267" t="n">
        <v>79</v>
      </c>
    </row>
    <row r="388268">
      <c r="A388268" t="inlineStr">
        <is>
          <t>acb0a5d73b67fccd4bbe-c2d8138f0ea10a18dd4c43ec3aa4240a.ssl.cf5.rackcdn.com</t>
        </is>
      </c>
      <c r="B388268" t="n">
        <v>79</v>
      </c>
    </row>
    <row r="388269">
      <c r="A388269" t="inlineStr">
        <is>
          <t>outlooktibet.com</t>
        </is>
      </c>
      <c r="B388269" t="n">
        <v>79</v>
      </c>
    </row>
    <row r="388270">
      <c r="A388270" t="inlineStr">
        <is>
          <t>d493bd971049bbf0fee1-e334115473745a16024c7777c19ea7ff.ssl.cf1.rackcdn.com</t>
        </is>
      </c>
      <c r="B388270" t="n">
        <v>79</v>
      </c>
    </row>
    <row r="388271">
      <c r="A388271" t="inlineStr">
        <is>
          <t>harrisonburghousingmarket.com</t>
        </is>
      </c>
      <c r="B388271" t="n">
        <v>79</v>
      </c>
    </row>
    <row r="388272">
      <c r="A388272" t="inlineStr">
        <is>
          <t>wellest-stone.com</t>
        </is>
      </c>
      <c r="B388272" t="n">
        <v>79</v>
      </c>
    </row>
    <row r="388273">
      <c r="A388273" t="inlineStr">
        <is>
          <t>hp-rus.com</t>
        </is>
      </c>
      <c r="B388273" t="n">
        <v>79</v>
      </c>
    </row>
    <row r="388274">
      <c r="A388274" t="inlineStr">
        <is>
          <t>d0c09a143f4b007aec9f-e94d158e8c6df43f46eb3278f06cf5a7.ssl.cf1.rackcdn.com</t>
        </is>
      </c>
      <c r="B388274" t="n">
        <v>79</v>
      </c>
    </row>
    <row r="388275">
      <c r="A388275" t="inlineStr">
        <is>
          <t>www.gomesphotography.co.uk</t>
        </is>
      </c>
      <c r="B388275" t="n">
        <v>78</v>
      </c>
    </row>
    <row r="388276">
      <c r="A388276" t="inlineStr">
        <is>
          <t>popzone.tv</t>
        </is>
      </c>
      <c r="B388276" t="n">
        <v>78</v>
      </c>
    </row>
    <row r="388277">
      <c r="A388277" t="inlineStr">
        <is>
          <t>nightshades.com</t>
        </is>
      </c>
      <c r="B388277" t="n">
        <v>78</v>
      </c>
    </row>
    <row r="388278">
      <c r="A388278" t="inlineStr">
        <is>
          <t>www.sweatershop.ie</t>
        </is>
      </c>
      <c r="B388278" t="n">
        <v>78</v>
      </c>
    </row>
    <row r="388279">
      <c r="A388279" t="inlineStr">
        <is>
          <t>vancouverisland.com</t>
        </is>
      </c>
      <c r="B388279" t="n">
        <v>78</v>
      </c>
    </row>
    <row r="388280">
      <c r="A388280" t="inlineStr">
        <is>
          <t>lombardroyal.ru</t>
        </is>
      </c>
      <c r="B388280" t="n">
        <v>78</v>
      </c>
    </row>
    <row r="388281">
      <c r="A388281" t="inlineStr">
        <is>
          <t>termineigh.com</t>
        </is>
      </c>
      <c r="B388281" t="n">
        <v>78</v>
      </c>
    </row>
    <row r="388282">
      <c r="A388282" t="inlineStr">
        <is>
          <t>sesd-district-digest.org</t>
        </is>
      </c>
      <c r="B388282" t="n">
        <v>78</v>
      </c>
    </row>
    <row r="388283">
      <c r="A388283" t="inlineStr">
        <is>
          <t>www.katiewrites.co.uk</t>
        </is>
      </c>
      <c r="B388283" t="n">
        <v>78</v>
      </c>
    </row>
    <row r="388284">
      <c r="A388284" t="inlineStr">
        <is>
          <t>craftbeeraustin.com</t>
        </is>
      </c>
      <c r="B388284" t="n">
        <v>78</v>
      </c>
    </row>
    <row r="388285">
      <c r="A388285" t="inlineStr">
        <is>
          <t>www.infomart-usa.com</t>
        </is>
      </c>
      <c r="B388285" t="n">
        <v>78</v>
      </c>
    </row>
    <row r="388286">
      <c r="A388286" t="inlineStr">
        <is>
          <t>www.stylesfruit.de</t>
        </is>
      </c>
      <c r="B388286" t="n">
        <v>78</v>
      </c>
    </row>
    <row r="388287">
      <c r="A388287" t="inlineStr">
        <is>
          <t>tarotshop.se</t>
        </is>
      </c>
      <c r="B388287" t="n">
        <v>78</v>
      </c>
    </row>
    <row r="388288">
      <c r="A388288" t="inlineStr">
        <is>
          <t>i0ba83ftsgi2rzkek1hlusq1-wpengine.netdna-ssl.com</t>
        </is>
      </c>
      <c r="B388288" t="n">
        <v>78</v>
      </c>
    </row>
    <row r="388289">
      <c r="A388289" t="inlineStr">
        <is>
          <t>www.vanderbuilthomesnc.com</t>
        </is>
      </c>
      <c r="B388289" t="n">
        <v>78</v>
      </c>
    </row>
    <row r="388290">
      <c r="A388290" t="inlineStr">
        <is>
          <t>www.thehappyhearthstone.com</t>
        </is>
      </c>
      <c r="B388290" t="n">
        <v>78</v>
      </c>
    </row>
    <row r="388291">
      <c r="A388291" t="inlineStr">
        <is>
          <t>umbrellascustom.com</t>
        </is>
      </c>
      <c r="B388291" t="n">
        <v>78</v>
      </c>
    </row>
    <row r="388292">
      <c r="A388292" t="inlineStr">
        <is>
          <t>canoefm.com</t>
        </is>
      </c>
      <c r="B388292" t="n">
        <v>78</v>
      </c>
    </row>
    <row r="388293">
      <c r="A388293" t="inlineStr">
        <is>
          <t>crittercaretakers.youngevity.com</t>
        </is>
      </c>
      <c r="B388293" t="n">
        <v>78</v>
      </c>
    </row>
    <row r="388294">
      <c r="A388294" t="inlineStr">
        <is>
          <t>ergoteca.com</t>
        </is>
      </c>
      <c r="B388294" t="n">
        <v>78</v>
      </c>
    </row>
    <row r="388295">
      <c r="A388295" t="inlineStr">
        <is>
          <t>wellaholic.com</t>
        </is>
      </c>
      <c r="B388295" t="n">
        <v>78</v>
      </c>
    </row>
    <row r="388296">
      <c r="A388296" t="inlineStr">
        <is>
          <t>cdn.static-fra.de</t>
        </is>
      </c>
      <c r="B388296" t="n">
        <v>78</v>
      </c>
    </row>
    <row r="388297">
      <c r="A388297" t="inlineStr">
        <is>
          <t>pumpupthefun.com</t>
        </is>
      </c>
      <c r="B388297" t="n">
        <v>78</v>
      </c>
    </row>
    <row r="388298">
      <c r="A388298" t="inlineStr">
        <is>
          <t>www.gtsdistribution.com</t>
        </is>
      </c>
      <c r="B388298" t="n">
        <v>78</v>
      </c>
    </row>
    <row r="388299">
      <c r="A388299" t="inlineStr">
        <is>
          <t>www.inclusiopedia.com</t>
        </is>
      </c>
      <c r="B388299" t="n">
        <v>78</v>
      </c>
    </row>
    <row r="388300">
      <c r="A388300" t="inlineStr">
        <is>
          <t>www.vickinicolson.com</t>
        </is>
      </c>
      <c r="B388300" t="n">
        <v>78</v>
      </c>
    </row>
    <row r="388301">
      <c r="A388301" t="inlineStr">
        <is>
          <t>www.antiquingonline.com</t>
        </is>
      </c>
      <c r="B388301" t="n">
        <v>78</v>
      </c>
    </row>
    <row r="388302">
      <c r="A388302" t="inlineStr">
        <is>
          <t>upasak.com</t>
        </is>
      </c>
      <c r="B388302" t="n">
        <v>78</v>
      </c>
    </row>
    <row r="388303">
      <c r="A388303" t="inlineStr">
        <is>
          <t>www.clarkefencing.co.uk</t>
        </is>
      </c>
      <c r="B388303" t="n">
        <v>78</v>
      </c>
    </row>
    <row r="388304">
      <c r="A388304" t="inlineStr">
        <is>
          <t>tiendaclan.es</t>
        </is>
      </c>
      <c r="B388304" t="n">
        <v>78</v>
      </c>
    </row>
    <row r="388305">
      <c r="A388305" t="inlineStr">
        <is>
          <t>statics.fontke.com</t>
        </is>
      </c>
      <c r="B388305" t="n">
        <v>78</v>
      </c>
    </row>
    <row r="388306">
      <c r="A388306" t="inlineStr">
        <is>
          <t>ifmmaroc.pmb.mind-and-go.net</t>
        </is>
      </c>
      <c r="B388306" t="n">
        <v>78</v>
      </c>
    </row>
    <row r="388307">
      <c r="A388307" t="inlineStr">
        <is>
          <t>cdn.nguyenkimmall.com</t>
        </is>
      </c>
      <c r="B388307" t="n">
        <v>78</v>
      </c>
    </row>
    <row r="388308">
      <c r="A388308" t="inlineStr">
        <is>
          <t>img.inside-games.jp</t>
        </is>
      </c>
      <c r="B388308" t="n">
        <v>78</v>
      </c>
    </row>
    <row r="388309">
      <c r="A388309" t="inlineStr">
        <is>
          <t>s.mamotoja.pl</t>
        </is>
      </c>
      <c r="B388309" t="n">
        <v>78</v>
      </c>
    </row>
    <row r="388310">
      <c r="A388310" t="inlineStr">
        <is>
          <t>www.2anews.it</t>
        </is>
      </c>
      <c r="B388310" t="n">
        <v>78</v>
      </c>
    </row>
    <row r="388311">
      <c r="A388311" t="inlineStr">
        <is>
          <t>dms-cf-08.dimu.org</t>
        </is>
      </c>
      <c r="B388311" t="n">
        <v>78</v>
      </c>
    </row>
    <row r="388312">
      <c r="A388312" t="inlineStr">
        <is>
          <t>medias.logisneuf.com</t>
        </is>
      </c>
      <c r="B388312" t="n">
        <v>78</v>
      </c>
    </row>
    <row r="388313">
      <c r="A388313" t="inlineStr">
        <is>
          <t>img.9am.ro</t>
        </is>
      </c>
      <c r="B388313" t="n">
        <v>78</v>
      </c>
    </row>
    <row r="388314">
      <c r="A388314" t="inlineStr">
        <is>
          <t>img.nrk.no</t>
        </is>
      </c>
      <c r="B388314" t="n">
        <v>78</v>
      </c>
    </row>
    <row r="388315">
      <c r="A388315" t="inlineStr">
        <is>
          <t>museum-design.ru</t>
        </is>
      </c>
      <c r="B388315" t="n">
        <v>78</v>
      </c>
    </row>
    <row r="388316">
      <c r="A388316" t="inlineStr">
        <is>
          <t>megaricos.com</t>
        </is>
      </c>
      <c r="B388316" t="n">
        <v>78</v>
      </c>
    </row>
    <row r="388317">
      <c r="A388317" t="inlineStr">
        <is>
          <t>media1.moliere.com</t>
        </is>
      </c>
      <c r="B388317" t="n">
        <v>78</v>
      </c>
    </row>
    <row r="388318">
      <c r="A388318" t="inlineStr">
        <is>
          <t>i3-img.sat1gold.de</t>
        </is>
      </c>
      <c r="B388318" t="n">
        <v>78</v>
      </c>
    </row>
    <row r="388319">
      <c r="A388319" t="inlineStr">
        <is>
          <t>www.tresorsdumonde.fr</t>
        </is>
      </c>
      <c r="B388319" t="n">
        <v>78</v>
      </c>
    </row>
    <row r="388320">
      <c r="A388320" t="inlineStr">
        <is>
          <t>cdn.theoutlet.ru</t>
        </is>
      </c>
      <c r="B388320" t="n">
        <v>78</v>
      </c>
    </row>
    <row r="388321">
      <c r="A388321" t="inlineStr">
        <is>
          <t>www.jardineriaon.com</t>
        </is>
      </c>
      <c r="B388321" t="n">
        <v>78</v>
      </c>
    </row>
    <row r="388322">
      <c r="A388322" t="inlineStr">
        <is>
          <t>s.talentrack.in</t>
        </is>
      </c>
      <c r="B388322" t="n">
        <v>78</v>
      </c>
    </row>
    <row r="388323">
      <c r="A388323" t="inlineStr">
        <is>
          <t>blog-imgs-130.fc2.com</t>
        </is>
      </c>
      <c r="B388323" t="n">
        <v>78</v>
      </c>
    </row>
    <row r="388324">
      <c r="A388324" t="inlineStr">
        <is>
          <t>media.telemundoarizona.com</t>
        </is>
      </c>
      <c r="B388324" t="n">
        <v>78</v>
      </c>
    </row>
    <row r="388325">
      <c r="A388325" t="inlineStr">
        <is>
          <t>www.velosklad.ru</t>
        </is>
      </c>
      <c r="B388325" t="n">
        <v>78</v>
      </c>
    </row>
    <row r="388326">
      <c r="A388326" t="inlineStr">
        <is>
          <t>files.lettuce.co.jp</t>
        </is>
      </c>
      <c r="B388326" t="n">
        <v>78</v>
      </c>
    </row>
    <row r="388327">
      <c r="A388327" t="inlineStr">
        <is>
          <t>cdn.aosom.es</t>
        </is>
      </c>
      <c r="B388327" t="n">
        <v>78</v>
      </c>
    </row>
    <row r="388328">
      <c r="A388328" t="inlineStr">
        <is>
          <t>anhxua.net</t>
        </is>
      </c>
      <c r="B388328" t="n">
        <v>78</v>
      </c>
    </row>
    <row r="388329">
      <c r="A388329" t="inlineStr">
        <is>
          <t>images.titelive.com</t>
        </is>
      </c>
      <c r="B388329" t="n">
        <v>78</v>
      </c>
    </row>
    <row r="388330">
      <c r="A388330" t="inlineStr">
        <is>
          <t>go3.imgsmail.ru</t>
        </is>
      </c>
      <c r="B388330" t="n">
        <v>78</v>
      </c>
    </row>
    <row r="388331">
      <c r="A388331" t="inlineStr">
        <is>
          <t>www.interempresas.net</t>
        </is>
      </c>
      <c r="B388331" t="n">
        <v>78</v>
      </c>
    </row>
    <row r="388332">
      <c r="A388332" t="inlineStr">
        <is>
          <t>www.tv9hindi.com</t>
        </is>
      </c>
      <c r="B388332" t="n">
        <v>78</v>
      </c>
    </row>
    <row r="388333">
      <c r="A388333" t="inlineStr">
        <is>
          <t>4.s.dziennik.pl</t>
        </is>
      </c>
      <c r="B388333" t="n">
        <v>78</v>
      </c>
    </row>
    <row r="388334">
      <c r="A388334" t="inlineStr">
        <is>
          <t>skladnicaksiegarska.pl</t>
        </is>
      </c>
      <c r="B388334" t="n">
        <v>78</v>
      </c>
    </row>
    <row r="388335">
      <c r="A388335" t="inlineStr">
        <is>
          <t>blog.kotsovolos.gr</t>
        </is>
      </c>
      <c r="B388335" t="n">
        <v>78</v>
      </c>
    </row>
    <row r="388336">
      <c r="A388336" t="inlineStr">
        <is>
          <t>www.securitychecklist.org</t>
        </is>
      </c>
      <c r="B388336" t="n">
        <v>78</v>
      </c>
    </row>
    <row r="388337">
      <c r="A388337" t="inlineStr">
        <is>
          <t>static.lampa-webshop.hu</t>
        </is>
      </c>
      <c r="B388337" t="n">
        <v>78</v>
      </c>
    </row>
    <row r="388338">
      <c r="A388338" t="inlineStr">
        <is>
          <t>www.urbipedia.org</t>
        </is>
      </c>
      <c r="B388338" t="n">
        <v>78</v>
      </c>
    </row>
    <row r="388339">
      <c r="A388339" t="inlineStr">
        <is>
          <t>bondamanjak.com</t>
        </is>
      </c>
      <c r="B388339" t="n">
        <v>78</v>
      </c>
    </row>
    <row r="388340">
      <c r="A388340" t="inlineStr">
        <is>
          <t>software.thaiware.com</t>
        </is>
      </c>
      <c r="B388340" t="n">
        <v>78</v>
      </c>
    </row>
    <row r="388341">
      <c r="A388341" t="inlineStr">
        <is>
          <t>www.schuilplaatsboeken.nl</t>
        </is>
      </c>
      <c r="B388341" t="n">
        <v>78</v>
      </c>
    </row>
    <row r="388342">
      <c r="A388342" t="inlineStr">
        <is>
          <t>www.jura-modelisme.fr</t>
        </is>
      </c>
      <c r="B388342" t="n">
        <v>78</v>
      </c>
    </row>
    <row r="388343">
      <c r="A388343" t="inlineStr">
        <is>
          <t>cdn.yemek.com</t>
        </is>
      </c>
      <c r="B388343" t="n">
        <v>78</v>
      </c>
    </row>
    <row r="388344">
      <c r="A388344" t="inlineStr">
        <is>
          <t>kronika24.pl</t>
        </is>
      </c>
      <c r="B388344" t="n">
        <v>78</v>
      </c>
    </row>
    <row r="388345">
      <c r="A388345" t="inlineStr">
        <is>
          <t>ncdn0.infojobs.com.br</t>
        </is>
      </c>
      <c r="B388345" t="n">
        <v>78</v>
      </c>
    </row>
    <row r="388346">
      <c r="A388346" t="inlineStr">
        <is>
          <t>www.salontotal.fr</t>
        </is>
      </c>
      <c r="B388346" t="n">
        <v>78</v>
      </c>
    </row>
    <row r="388347">
      <c r="A388347" t="inlineStr">
        <is>
          <t>d391ci4kxgasl8.cloudfront.net</t>
        </is>
      </c>
      <c r="B388347" t="n">
        <v>78</v>
      </c>
    </row>
    <row r="388348">
      <c r="A388348" t="inlineStr">
        <is>
          <t>mondoblog.org</t>
        </is>
      </c>
      <c r="B388348" t="n">
        <v>78</v>
      </c>
    </row>
    <row r="388349">
      <c r="A388349" t="inlineStr">
        <is>
          <t>assets.moda9.pl</t>
        </is>
      </c>
      <c r="B388349" t="n">
        <v>78</v>
      </c>
    </row>
    <row r="388350">
      <c r="A388350" t="inlineStr">
        <is>
          <t>s.topchretien.com</t>
        </is>
      </c>
      <c r="B388350" t="n">
        <v>78</v>
      </c>
    </row>
    <row r="388351">
      <c r="A388351" t="inlineStr">
        <is>
          <t>static.fr.topfash.org</t>
        </is>
      </c>
      <c r="B388351" t="n">
        <v>78</v>
      </c>
    </row>
    <row r="388352">
      <c r="A388352" t="inlineStr">
        <is>
          <t>vsthemes.org</t>
        </is>
      </c>
      <c r="B388352" t="n">
        <v>78</v>
      </c>
    </row>
    <row r="388353">
      <c r="A388353" t="inlineStr">
        <is>
          <t>cdn0.decoclico.fr</t>
        </is>
      </c>
      <c r="B388353" t="n">
        <v>78</v>
      </c>
    </row>
    <row r="388354">
      <c r="A388354" t="inlineStr">
        <is>
          <t>www.armanax.com</t>
        </is>
      </c>
      <c r="B388354" t="n">
        <v>78</v>
      </c>
    </row>
    <row r="388355">
      <c r="A388355" t="inlineStr">
        <is>
          <t>www.firmen.tv</t>
        </is>
      </c>
      <c r="B388355" t="n">
        <v>78</v>
      </c>
    </row>
    <row r="388356">
      <c r="A388356" t="inlineStr">
        <is>
          <t>unnepekaruhaza.hu</t>
        </is>
      </c>
      <c r="B388356" t="n">
        <v>78</v>
      </c>
    </row>
    <row r="388357">
      <c r="A388357" t="inlineStr">
        <is>
          <t>www.huizenjachtitalie.com</t>
        </is>
      </c>
      <c r="B388357" t="n">
        <v>78</v>
      </c>
    </row>
    <row r="388358">
      <c r="A388358" t="inlineStr">
        <is>
          <t>www.vivalco.com</t>
        </is>
      </c>
      <c r="B388358" t="n">
        <v>78</v>
      </c>
    </row>
    <row r="388359">
      <c r="A388359" t="inlineStr">
        <is>
          <t>www.clicrbs.com.br</t>
        </is>
      </c>
      <c r="B388359" t="n">
        <v>78</v>
      </c>
    </row>
    <row r="388360">
      <c r="A388360" t="inlineStr">
        <is>
          <t>static.365info.kz</t>
        </is>
      </c>
      <c r="B388360" t="n">
        <v>78</v>
      </c>
    </row>
    <row r="388361">
      <c r="A388361" t="inlineStr">
        <is>
          <t>www.lejournalinternational.fr</t>
        </is>
      </c>
      <c r="B388361" t="n">
        <v>78</v>
      </c>
    </row>
    <row r="388362">
      <c r="A388362" t="inlineStr">
        <is>
          <t>img.ohnegrafiken.at</t>
        </is>
      </c>
      <c r="B388362" t="n">
        <v>78</v>
      </c>
    </row>
    <row r="388363">
      <c r="A388363" t="inlineStr">
        <is>
          <t>www.ticari.ch</t>
        </is>
      </c>
      <c r="B388363" t="n">
        <v>78</v>
      </c>
    </row>
    <row r="388364">
      <c r="A388364" t="inlineStr">
        <is>
          <t>kirov.lauty.ru</t>
        </is>
      </c>
      <c r="B388364" t="n">
        <v>78</v>
      </c>
    </row>
    <row r="388365">
      <c r="A388365" t="inlineStr">
        <is>
          <t>www.poudrederose.com</t>
        </is>
      </c>
      <c r="B388365" t="n">
        <v>78</v>
      </c>
    </row>
    <row r="388366">
      <c r="A388366" t="inlineStr">
        <is>
          <t>infobanknews.com</t>
        </is>
      </c>
      <c r="B388366" t="n">
        <v>78</v>
      </c>
    </row>
    <row r="388367">
      <c r="A388367" t="inlineStr">
        <is>
          <t>www.infinitoteatrodelcosmo.it</t>
        </is>
      </c>
      <c r="B388367" t="n">
        <v>78</v>
      </c>
    </row>
    <row r="388368">
      <c r="A388368" t="inlineStr">
        <is>
          <t>www.formotor.cz</t>
        </is>
      </c>
      <c r="B388368" t="n">
        <v>78</v>
      </c>
    </row>
    <row r="388369">
      <c r="A388369" t="inlineStr">
        <is>
          <t>www.atepac.com</t>
        </is>
      </c>
      <c r="B388369" t="n">
        <v>78</v>
      </c>
    </row>
    <row r="388370">
      <c r="A388370" t="inlineStr">
        <is>
          <t>androek.com</t>
        </is>
      </c>
      <c r="B388370" t="n">
        <v>78</v>
      </c>
    </row>
    <row r="388371">
      <c r="A388371" t="inlineStr">
        <is>
          <t>manufakturastylu.pl</t>
        </is>
      </c>
      <c r="B388371" t="n">
        <v>78</v>
      </c>
    </row>
    <row r="388372">
      <c r="A388372" t="inlineStr">
        <is>
          <t>100krat.by</t>
        </is>
      </c>
      <c r="B388372" t="n">
        <v>78</v>
      </c>
    </row>
    <row r="388373">
      <c r="A388373" t="inlineStr">
        <is>
          <t>gemker.cdn.shoprenter.hu</t>
        </is>
      </c>
      <c r="B388373" t="n">
        <v>78</v>
      </c>
    </row>
    <row r="388374">
      <c r="A388374" t="inlineStr">
        <is>
          <t>www.xn--podrnik-o0a74j.info</t>
        </is>
      </c>
      <c r="B388374" t="n">
        <v>78</v>
      </c>
    </row>
    <row r="388375">
      <c r="A388375" t="inlineStr">
        <is>
          <t>www.magiapolnocy.pl</t>
        </is>
      </c>
      <c r="B388375" t="n">
        <v>78</v>
      </c>
    </row>
    <row r="388376">
      <c r="A388376" t="inlineStr">
        <is>
          <t>static5.scandinavianbaby.pl</t>
        </is>
      </c>
      <c r="B388376" t="n">
        <v>78</v>
      </c>
    </row>
    <row r="388377">
      <c r="A388377" t="inlineStr">
        <is>
          <t>www.juanromanriquelme.com</t>
        </is>
      </c>
      <c r="B388377" t="n">
        <v>78</v>
      </c>
    </row>
    <row r="388378">
      <c r="A388378" t="inlineStr">
        <is>
          <t>www.quadwise.nl</t>
        </is>
      </c>
      <c r="B388378" t="n">
        <v>78</v>
      </c>
    </row>
    <row r="388379">
      <c r="A388379" t="inlineStr">
        <is>
          <t>www.reisewut.com</t>
        </is>
      </c>
      <c r="B388379" t="n">
        <v>78</v>
      </c>
    </row>
    <row r="388380">
      <c r="A388380" t="inlineStr">
        <is>
          <t>central25.vteximg.com.br</t>
        </is>
      </c>
      <c r="B388380" t="n">
        <v>78</v>
      </c>
    </row>
    <row r="388381">
      <c r="A388381" t="inlineStr">
        <is>
          <t>jewellerymag.ru</t>
        </is>
      </c>
      <c r="B388381" t="n">
        <v>78</v>
      </c>
    </row>
    <row r="388382">
      <c r="A388382" t="inlineStr">
        <is>
          <t>www.kammi.it</t>
        </is>
      </c>
      <c r="B388382" t="n">
        <v>78</v>
      </c>
    </row>
    <row r="388383">
      <c r="A388383" t="inlineStr">
        <is>
          <t>static3.krepsinis.net</t>
        </is>
      </c>
      <c r="B388383" t="n">
        <v>78</v>
      </c>
    </row>
    <row r="388384">
      <c r="A388384" t="inlineStr">
        <is>
          <t>www.collectsoccer.com</t>
        </is>
      </c>
      <c r="B388384" t="n">
        <v>78</v>
      </c>
    </row>
    <row r="388385">
      <c r="A388385" t="inlineStr">
        <is>
          <t>img.c4dcn.com</t>
        </is>
      </c>
      <c r="B388385" t="n">
        <v>78</v>
      </c>
    </row>
    <row r="388386">
      <c r="A388386" t="inlineStr">
        <is>
          <t>ilfumoshop.ru</t>
        </is>
      </c>
      <c r="B388386" t="n">
        <v>78</v>
      </c>
    </row>
    <row r="388387">
      <c r="A388387" t="inlineStr">
        <is>
          <t>www.model-rc.sk</t>
        </is>
      </c>
      <c r="B388387" t="n">
        <v>78</v>
      </c>
    </row>
    <row r="388388">
      <c r="A388388" t="inlineStr">
        <is>
          <t>www.healthyatra.com</t>
        </is>
      </c>
      <c r="B388388" t="n">
        <v>78</v>
      </c>
    </row>
    <row r="388389">
      <c r="A388389" t="inlineStr">
        <is>
          <t>www.meuble-house.fr</t>
        </is>
      </c>
      <c r="B388389" t="n">
        <v>78</v>
      </c>
    </row>
    <row r="388390">
      <c r="A388390" t="inlineStr">
        <is>
          <t>nung18up.com</t>
        </is>
      </c>
      <c r="B388390" t="n">
        <v>78</v>
      </c>
    </row>
    <row r="388391">
      <c r="A388391" t="inlineStr">
        <is>
          <t>storage.kvarner-imobilije.hr</t>
        </is>
      </c>
      <c r="B388391" t="n">
        <v>78</v>
      </c>
    </row>
    <row r="388392">
      <c r="A388392" t="inlineStr">
        <is>
          <t>screenshots.staticjw.com</t>
        </is>
      </c>
      <c r="B388392" t="n">
        <v>78</v>
      </c>
    </row>
    <row r="388393">
      <c r="A388393" t="inlineStr">
        <is>
          <t>biliard-expert.ru</t>
        </is>
      </c>
      <c r="B388393" t="n">
        <v>78</v>
      </c>
    </row>
    <row r="388394">
      <c r="A388394" t="inlineStr">
        <is>
          <t>www.forumla.de</t>
        </is>
      </c>
      <c r="B388394" t="n">
        <v>78</v>
      </c>
    </row>
    <row r="388395">
      <c r="A388395" t="inlineStr">
        <is>
          <t>atacadominasdepresentes.com.br</t>
        </is>
      </c>
      <c r="B388395" t="n">
        <v>78</v>
      </c>
    </row>
    <row r="388396">
      <c r="A388396" t="inlineStr">
        <is>
          <t>drtr5fjqqz6ee.cloudfront.net</t>
        </is>
      </c>
      <c r="B388396" t="n">
        <v>78</v>
      </c>
    </row>
    <row r="388397">
      <c r="A388397" t="inlineStr">
        <is>
          <t>lisez8.cdnstatics.com</t>
        </is>
      </c>
      <c r="B388397" t="n">
        <v>78</v>
      </c>
    </row>
    <row r="388398">
      <c r="A388398" t="inlineStr">
        <is>
          <t>www.fun4all.gr</t>
        </is>
      </c>
      <c r="B388398" t="n">
        <v>78</v>
      </c>
    </row>
    <row r="388399">
      <c r="A388399" t="inlineStr">
        <is>
          <t>casetown.net</t>
        </is>
      </c>
      <c r="B388399" t="n">
        <v>78</v>
      </c>
    </row>
    <row r="388400">
      <c r="A388400" t="inlineStr">
        <is>
          <t>bankmebel.ru</t>
        </is>
      </c>
      <c r="B388400" t="n">
        <v>78</v>
      </c>
    </row>
    <row r="388401">
      <c r="A388401" t="inlineStr">
        <is>
          <t>www.leihhaus-lohmann-shop.de</t>
        </is>
      </c>
      <c r="B388401" t="n">
        <v>78</v>
      </c>
    </row>
    <row r="388402">
      <c r="A388402" t="inlineStr">
        <is>
          <t>www.thrillersandmore.com</t>
        </is>
      </c>
      <c r="B388402" t="n">
        <v>78</v>
      </c>
    </row>
    <row r="388403">
      <c r="A388403" t="inlineStr">
        <is>
          <t>media.mr-bricolage.re</t>
        </is>
      </c>
      <c r="B388403" t="n">
        <v>78</v>
      </c>
    </row>
    <row r="388404">
      <c r="A388404" t="inlineStr">
        <is>
          <t>www.majdanek.eu</t>
        </is>
      </c>
      <c r="B388404" t="n">
        <v>78</v>
      </c>
    </row>
    <row r="388405">
      <c r="A388405" t="inlineStr">
        <is>
          <t>maxiverso.com.br</t>
        </is>
      </c>
      <c r="B388405" t="n">
        <v>78</v>
      </c>
    </row>
    <row r="388406">
      <c r="A388406" t="inlineStr">
        <is>
          <t>y2.yizimg.com</t>
        </is>
      </c>
      <c r="B388406" t="n">
        <v>78</v>
      </c>
    </row>
    <row r="388407">
      <c r="A388407" t="inlineStr">
        <is>
          <t>www.railaroundbirmingham.co.uk</t>
        </is>
      </c>
      <c r="B388407" t="n">
        <v>78</v>
      </c>
    </row>
    <row r="388408">
      <c r="A388408" t="inlineStr">
        <is>
          <t>galleries.glamourmoms.net</t>
        </is>
      </c>
      <c r="B388408" t="n">
        <v>78</v>
      </c>
    </row>
    <row r="388409">
      <c r="A388409" t="inlineStr">
        <is>
          <t>www.hersheys.com</t>
        </is>
      </c>
      <c r="B388409" t="n">
        <v>78</v>
      </c>
    </row>
    <row r="388410">
      <c r="A388410" t="inlineStr">
        <is>
          <t>www.skillsconverged.com</t>
        </is>
      </c>
      <c r="B388410" t="n">
        <v>78</v>
      </c>
    </row>
    <row r="388411">
      <c r="A388411" t="inlineStr">
        <is>
          <t>tfile.info</t>
        </is>
      </c>
      <c r="B388411" t="n">
        <v>78</v>
      </c>
    </row>
    <row r="388412">
      <c r="A388412" t="inlineStr">
        <is>
          <t>vrfzy3otof.execute-api.us-east-1.amazonaws.com</t>
        </is>
      </c>
      <c r="B388412" t="n">
        <v>78</v>
      </c>
    </row>
    <row r="388413">
      <c r="A388413" t="inlineStr">
        <is>
          <t>www.miuries.com</t>
        </is>
      </c>
      <c r="B388413" t="n">
        <v>78</v>
      </c>
    </row>
    <row r="388414">
      <c r="A388414" t="inlineStr">
        <is>
          <t>www.jumpking.com</t>
        </is>
      </c>
      <c r="B388414" t="n">
        <v>78</v>
      </c>
    </row>
    <row r="388415">
      <c r="A388415" t="inlineStr">
        <is>
          <t>concordma.gov</t>
        </is>
      </c>
      <c r="B388415" t="n">
        <v>78</v>
      </c>
    </row>
    <row r="388416">
      <c r="A388416" t="inlineStr">
        <is>
          <t>www.dansoutdoorfurniture.com</t>
        </is>
      </c>
      <c r="B388416" t="n">
        <v>78</v>
      </c>
    </row>
    <row r="388417">
      <c r="A388417" t="inlineStr">
        <is>
          <t>www.oddvolumebooks.com</t>
        </is>
      </c>
      <c r="B388417" t="n">
        <v>78</v>
      </c>
    </row>
    <row r="388418">
      <c r="A388418" t="inlineStr">
        <is>
          <t>www.vantagesecurity.com</t>
        </is>
      </c>
      <c r="B388418" t="n">
        <v>78</v>
      </c>
    </row>
    <row r="388419">
      <c r="A388419" t="inlineStr">
        <is>
          <t>www.ghar360.com</t>
        </is>
      </c>
      <c r="B388419" t="n">
        <v>78</v>
      </c>
    </row>
    <row r="388420">
      <c r="A388420" t="inlineStr">
        <is>
          <t>www.firetesting-equipment.com</t>
        </is>
      </c>
      <c r="B388420" t="n">
        <v>78</v>
      </c>
    </row>
    <row r="388421">
      <c r="A388421" t="inlineStr">
        <is>
          <t>cesura-acceso.org</t>
        </is>
      </c>
      <c r="B388421" t="n">
        <v>78</v>
      </c>
    </row>
    <row r="388422">
      <c r="A388422" t="inlineStr">
        <is>
          <t>v2.static.sylvania-lighting.online</t>
        </is>
      </c>
      <c r="B388422" t="n">
        <v>78</v>
      </c>
    </row>
    <row r="388423">
      <c r="A388423" t="inlineStr">
        <is>
          <t>delphyne.zenfolio.com</t>
        </is>
      </c>
      <c r="B388423" t="n">
        <v>78</v>
      </c>
    </row>
    <row r="388424">
      <c r="A388424" t="inlineStr">
        <is>
          <t>arcadepeer.com</t>
        </is>
      </c>
      <c r="B388424" t="n">
        <v>78</v>
      </c>
    </row>
    <row r="388425">
      <c r="A388425" t="inlineStr">
        <is>
          <t>www.carls-fallout-4-guide.com</t>
        </is>
      </c>
      <c r="B388425" t="n">
        <v>78</v>
      </c>
    </row>
    <row r="388426">
      <c r="A388426" t="inlineStr">
        <is>
          <t>www.tyres4u.ru</t>
        </is>
      </c>
      <c r="B388426" t="n">
        <v>78</v>
      </c>
    </row>
    <row r="388427">
      <c r="A388427" t="inlineStr">
        <is>
          <t>www.lawa.org.nz</t>
        </is>
      </c>
      <c r="B388427" t="n">
        <v>78</v>
      </c>
    </row>
    <row r="388428">
      <c r="A388428" t="inlineStr">
        <is>
          <t>d3gg7p8kl1yfy0.cloudfront.net</t>
        </is>
      </c>
      <c r="B388428" t="n">
        <v>78</v>
      </c>
    </row>
    <row r="388429">
      <c r="A388429" t="inlineStr">
        <is>
          <t>www.brasilybelleza.com</t>
        </is>
      </c>
      <c r="B388429" t="n">
        <v>78</v>
      </c>
    </row>
    <row r="388430">
      <c r="A388430" t="inlineStr">
        <is>
          <t>www.shopmenchey.com</t>
        </is>
      </c>
      <c r="B388430" t="n">
        <v>78</v>
      </c>
    </row>
    <row r="388431">
      <c r="A388431" t="inlineStr">
        <is>
          <t>www.skinceuticals.pt</t>
        </is>
      </c>
      <c r="B388431" t="n">
        <v>78</v>
      </c>
    </row>
    <row r="388432">
      <c r="A388432" t="inlineStr">
        <is>
          <t>www.roofcarebarnsley.co.uk</t>
        </is>
      </c>
      <c r="B388432" t="n">
        <v>78</v>
      </c>
    </row>
    <row r="388433">
      <c r="A388433" t="inlineStr">
        <is>
          <t>www.gingerspartyrental.com</t>
        </is>
      </c>
      <c r="B388433" t="n">
        <v>78</v>
      </c>
    </row>
    <row r="388434">
      <c r="A388434" t="inlineStr">
        <is>
          <t>barclayslifeskills.com</t>
        </is>
      </c>
      <c r="B388434" t="n">
        <v>78</v>
      </c>
    </row>
    <row r="388435">
      <c r="A388435" t="inlineStr">
        <is>
          <t>discovery.kaust.edu.sa</t>
        </is>
      </c>
      <c r="B388435" t="n">
        <v>78</v>
      </c>
    </row>
    <row r="388436">
      <c r="A388436" t="inlineStr">
        <is>
          <t>www.easyfreesantaletter.com</t>
        </is>
      </c>
      <c r="B388436" t="n">
        <v>78</v>
      </c>
    </row>
    <row r="388437">
      <c r="A388437" t="inlineStr">
        <is>
          <t>www.cricketmerchant.com</t>
        </is>
      </c>
      <c r="B388437" t="n">
        <v>78</v>
      </c>
    </row>
    <row r="388438">
      <c r="A388438" t="inlineStr">
        <is>
          <t>www.wellbluewaterpitcher.com</t>
        </is>
      </c>
      <c r="B388438" t="n">
        <v>78</v>
      </c>
    </row>
    <row r="388439">
      <c r="A388439" t="inlineStr">
        <is>
          <t>www.buildyourbearswardrobe.com</t>
        </is>
      </c>
      <c r="B388439" t="n">
        <v>78</v>
      </c>
    </row>
    <row r="388440">
      <c r="A388440" t="inlineStr">
        <is>
          <t>picower.mit.edu</t>
        </is>
      </c>
      <c r="B388440" t="n">
        <v>78</v>
      </c>
    </row>
    <row r="388441">
      <c r="A388441" t="inlineStr">
        <is>
          <t>www.nl.endress.com</t>
        </is>
      </c>
      <c r="B388441" t="n">
        <v>78</v>
      </c>
    </row>
    <row r="388442">
      <c r="A388442" t="inlineStr">
        <is>
          <t>www.choppercityusa.com</t>
        </is>
      </c>
      <c r="B388442" t="n">
        <v>78</v>
      </c>
    </row>
    <row r="388443">
      <c r="A388443" t="inlineStr">
        <is>
          <t>www.moretrafficandleads.com</t>
        </is>
      </c>
      <c r="B388443" t="n">
        <v>78</v>
      </c>
    </row>
    <row r="388444">
      <c r="A388444" t="inlineStr">
        <is>
          <t>huntsvilletx.gov</t>
        </is>
      </c>
      <c r="B388444" t="n">
        <v>78</v>
      </c>
    </row>
    <row r="388445">
      <c r="A388445" t="inlineStr">
        <is>
          <t>lucitebox.com</t>
        </is>
      </c>
      <c r="B388445" t="n">
        <v>78</v>
      </c>
    </row>
    <row r="388446">
      <c r="A388446" t="inlineStr">
        <is>
          <t>www.kupiphone.cz</t>
        </is>
      </c>
      <c r="B388446" t="n">
        <v>78</v>
      </c>
    </row>
    <row r="388447">
      <c r="A388447" t="inlineStr">
        <is>
          <t>cosmeticsurgery-partners.co.uk</t>
        </is>
      </c>
      <c r="B388447" t="n">
        <v>78</v>
      </c>
    </row>
    <row r="388448">
      <c r="A388448" t="inlineStr">
        <is>
          <t>www.superiorportables.com</t>
        </is>
      </c>
      <c r="B388448" t="n">
        <v>78</v>
      </c>
    </row>
    <row r="388449">
      <c r="A388449" t="inlineStr">
        <is>
          <t>www.eric.org.uk</t>
        </is>
      </c>
      <c r="B388449" t="n">
        <v>78</v>
      </c>
    </row>
    <row r="388450">
      <c r="A388450" t="inlineStr">
        <is>
          <t>www.ijp-online.com</t>
        </is>
      </c>
      <c r="B388450" t="n">
        <v>78</v>
      </c>
    </row>
    <row r="388451">
      <c r="A388451" t="inlineStr">
        <is>
          <t>www.archbishopofcanterbury.org</t>
        </is>
      </c>
      <c r="B388451" t="n">
        <v>78</v>
      </c>
    </row>
    <row r="388452">
      <c r="A388452" t="inlineStr">
        <is>
          <t>journalingmylife.com</t>
        </is>
      </c>
      <c r="B388452" t="n">
        <v>78</v>
      </c>
    </row>
    <row r="388453">
      <c r="A388453" t="inlineStr">
        <is>
          <t>whitetopper.com</t>
        </is>
      </c>
      <c r="B388453" t="n">
        <v>78</v>
      </c>
    </row>
    <row r="388454">
      <c r="A388454" t="inlineStr">
        <is>
          <t>writerlaurenconnelly.files.wordpress.com</t>
        </is>
      </c>
      <c r="B388454" t="n">
        <v>78</v>
      </c>
    </row>
    <row r="388455">
      <c r="A388455" t="inlineStr">
        <is>
          <t>www.redoctopus.com.au</t>
        </is>
      </c>
      <c r="B388455" t="n">
        <v>78</v>
      </c>
    </row>
    <row r="388456">
      <c r="A388456" t="inlineStr">
        <is>
          <t>www.myjobmag.co.za</t>
        </is>
      </c>
      <c r="B388456" t="n">
        <v>78</v>
      </c>
    </row>
    <row r="388457">
      <c r="A388457" t="inlineStr">
        <is>
          <t>www.optimumbeautyshop.co.uk</t>
        </is>
      </c>
      <c r="B388457" t="n">
        <v>78</v>
      </c>
    </row>
    <row r="388458">
      <c r="A388458" t="inlineStr">
        <is>
          <t>www.themancrushblog.com</t>
        </is>
      </c>
      <c r="B388458" t="n">
        <v>78</v>
      </c>
    </row>
    <row r="388459">
      <c r="A388459" t="inlineStr">
        <is>
          <t>jhacademy.in</t>
        </is>
      </c>
      <c r="B388459" t="n">
        <v>78</v>
      </c>
    </row>
    <row r="388460">
      <c r="A388460" t="inlineStr">
        <is>
          <t>www.cranberryglass.co.uk</t>
        </is>
      </c>
      <c r="B388460" t="n">
        <v>78</v>
      </c>
    </row>
    <row r="388461">
      <c r="A388461" t="inlineStr">
        <is>
          <t>680c1e209741660b685d-36308f763080d602dc25edd608bed717.ssl.cf1.rackcdn.com</t>
        </is>
      </c>
      <c r="B388461" t="n">
        <v>78</v>
      </c>
    </row>
    <row r="388462">
      <c r="A388462" t="inlineStr">
        <is>
          <t>www.blackanddecker.sk</t>
        </is>
      </c>
      <c r="B388462" t="n">
        <v>78</v>
      </c>
    </row>
    <row r="388463">
      <c r="A388463" t="inlineStr">
        <is>
          <t>www.projectorsok.com</t>
        </is>
      </c>
      <c r="B388463" t="n">
        <v>78</v>
      </c>
    </row>
    <row r="388464">
      <c r="A388464" t="inlineStr">
        <is>
          <t>western-boutique.com</t>
        </is>
      </c>
      <c r="B388464" t="n">
        <v>78</v>
      </c>
    </row>
    <row r="388465">
      <c r="A388465" t="inlineStr">
        <is>
          <t>www.bangkok-suzuki.jp</t>
        </is>
      </c>
      <c r="B388465" t="n">
        <v>78</v>
      </c>
    </row>
    <row r="388466">
      <c r="A388466" t="inlineStr">
        <is>
          <t>lalamui.com</t>
        </is>
      </c>
      <c r="B388466" t="n">
        <v>78</v>
      </c>
    </row>
    <row r="388467">
      <c r="A388467" t="inlineStr">
        <is>
          <t>177wmh1qge7o2bwfl31d35nx-wpengine.netdna-ssl.com</t>
        </is>
      </c>
      <c r="B388467" t="n">
        <v>78</v>
      </c>
    </row>
    <row r="388468">
      <c r="A388468" t="inlineStr">
        <is>
          <t>www.uaeexchangeblog.com</t>
        </is>
      </c>
      <c r="B388468" t="n">
        <v>78</v>
      </c>
    </row>
    <row r="388469">
      <c r="A388469" t="inlineStr">
        <is>
          <t>8aa2724c7cd3fa68c66e-547aa9e99744f076abcbc2cd0b1bd2c0.ssl.cf1.rackcdn.com</t>
        </is>
      </c>
      <c r="B388469" t="n">
        <v>78</v>
      </c>
    </row>
    <row r="388470">
      <c r="A388470" t="inlineStr">
        <is>
          <t>www.lynchbuildinggroup.com.au</t>
        </is>
      </c>
      <c r="B388470" t="n">
        <v>78</v>
      </c>
    </row>
    <row r="388471">
      <c r="A388471" t="inlineStr">
        <is>
          <t>5prorwxhrimpiij.leadongcdn.com</t>
        </is>
      </c>
      <c r="B388471" t="n">
        <v>78</v>
      </c>
    </row>
    <row r="388472">
      <c r="A388472" t="inlineStr">
        <is>
          <t>gundersen.staywellsolutionsonline.com</t>
        </is>
      </c>
      <c r="B388472" t="n">
        <v>78</v>
      </c>
    </row>
    <row r="388473">
      <c r="A388473" t="inlineStr">
        <is>
          <t>www.stephensons.co.uk</t>
        </is>
      </c>
      <c r="B388473" t="n">
        <v>78</v>
      </c>
    </row>
    <row r="388474">
      <c r="A388474" t="inlineStr">
        <is>
          <t>www.avon-dein-make-up.de</t>
        </is>
      </c>
      <c r="B388474" t="n">
        <v>78</v>
      </c>
    </row>
    <row r="388475">
      <c r="A388475" t="inlineStr">
        <is>
          <t>www.byucougarsjerseysale.info</t>
        </is>
      </c>
      <c r="B388475" t="n">
        <v>78</v>
      </c>
    </row>
    <row r="388476">
      <c r="A388476" t="inlineStr">
        <is>
          <t>5nrorwxhrjmliij.ldycdn.com</t>
        </is>
      </c>
      <c r="B388476" t="n">
        <v>78</v>
      </c>
    </row>
    <row r="388477">
      <c r="A388477" t="inlineStr">
        <is>
          <t>www.pennisicuisine.com.au</t>
        </is>
      </c>
      <c r="B388477" t="n">
        <v>78</v>
      </c>
    </row>
    <row r="388478">
      <c r="A388478" t="inlineStr">
        <is>
          <t>ugg-australia.kiev.ua</t>
        </is>
      </c>
      <c r="B388478" t="n">
        <v>78</v>
      </c>
    </row>
    <row r="388479">
      <c r="A388479" t="inlineStr">
        <is>
          <t>www.nationalfruitcollection.org.uk</t>
        </is>
      </c>
      <c r="B388479" t="n">
        <v>78</v>
      </c>
    </row>
    <row r="388480">
      <c r="A388480" t="inlineStr">
        <is>
          <t>cameronsmith.com</t>
        </is>
      </c>
      <c r="B388480" t="n">
        <v>78</v>
      </c>
    </row>
    <row r="388481">
      <c r="A388481" t="inlineStr">
        <is>
          <t>www.birdingtourscyprus-bitw.com</t>
        </is>
      </c>
      <c r="B388481" t="n">
        <v>78</v>
      </c>
    </row>
    <row r="388482">
      <c r="A388482" t="inlineStr">
        <is>
          <t>www.thepaperprincess.com</t>
        </is>
      </c>
      <c r="B388482" t="n">
        <v>78</v>
      </c>
    </row>
    <row r="388483">
      <c r="A388483" t="inlineStr">
        <is>
          <t>wwwv.memorandom.fr</t>
        </is>
      </c>
      <c r="B388483" t="n">
        <v>78</v>
      </c>
    </row>
    <row r="388484">
      <c r="A388484" t="inlineStr">
        <is>
          <t>www.bbcmedical.com</t>
        </is>
      </c>
      <c r="B388484" t="n">
        <v>78</v>
      </c>
    </row>
    <row r="388485">
      <c r="A388485" t="inlineStr">
        <is>
          <t>spider-engineering.co.uk</t>
        </is>
      </c>
      <c r="B388485" t="n">
        <v>78</v>
      </c>
    </row>
    <row r="388486">
      <c r="A388486" t="inlineStr">
        <is>
          <t>undressing.online</t>
        </is>
      </c>
      <c r="B388486" t="n">
        <v>78</v>
      </c>
    </row>
    <row r="388487">
      <c r="A388487" t="inlineStr">
        <is>
          <t>elliottshusqvarna.com.au</t>
        </is>
      </c>
      <c r="B388487" t="n">
        <v>78</v>
      </c>
    </row>
    <row r="388488">
      <c r="A388488" t="inlineStr">
        <is>
          <t>www.urbanbrewers.com</t>
        </is>
      </c>
      <c r="B388488" t="n">
        <v>78</v>
      </c>
    </row>
    <row r="388489">
      <c r="A388489" t="inlineStr">
        <is>
          <t>www.anxinpc.com</t>
        </is>
      </c>
      <c r="B388489" t="n">
        <v>78</v>
      </c>
    </row>
    <row r="388490">
      <c r="A388490" t="inlineStr">
        <is>
          <t>2100e1a9e06dae55bb89-52e2dd183304330879c990438a1130af.r83.cf2.rackcdn.com</t>
        </is>
      </c>
      <c r="B388490" t="n">
        <v>78</v>
      </c>
    </row>
    <row r="388491">
      <c r="A388491" t="inlineStr">
        <is>
          <t>www.staplespromo.ca</t>
        </is>
      </c>
      <c r="B388491" t="n">
        <v>78</v>
      </c>
    </row>
    <row r="388492">
      <c r="A388492" t="inlineStr">
        <is>
          <t>www.tuscanyvillas.agency</t>
        </is>
      </c>
      <c r="B388492" t="n">
        <v>78</v>
      </c>
    </row>
    <row r="388493">
      <c r="A388493" t="inlineStr">
        <is>
          <t>9848755bcbcdc569f81e-687fea5620a1b4f1655e2e7077121f56.ssl.cf2.rackcdn.com</t>
        </is>
      </c>
      <c r="B388493" t="n">
        <v>78</v>
      </c>
    </row>
    <row r="388494">
      <c r="A388494" t="inlineStr">
        <is>
          <t>capetownhappenings.co.za</t>
        </is>
      </c>
      <c r="B388494" t="n">
        <v>78</v>
      </c>
    </row>
    <row r="388495">
      <c r="A388495" t="inlineStr">
        <is>
          <t>www.construction-rd.com</t>
        </is>
      </c>
      <c r="B388495" t="n">
        <v>78</v>
      </c>
    </row>
    <row r="388496">
      <c r="A388496" t="inlineStr">
        <is>
          <t>ynovaguardamar.com</t>
        </is>
      </c>
      <c r="B388496" t="n">
        <v>78</v>
      </c>
    </row>
    <row r="388497">
      <c r="A388497" t="inlineStr">
        <is>
          <t>cinemacloudworks.com</t>
        </is>
      </c>
      <c r="B388497" t="n">
        <v>78</v>
      </c>
    </row>
    <row r="388498">
      <c r="A388498" t="inlineStr">
        <is>
          <t>www.dcshoes-switzerland.ch</t>
        </is>
      </c>
      <c r="B388498" t="n">
        <v>78</v>
      </c>
    </row>
    <row r="388499">
      <c r="A388499" t="inlineStr">
        <is>
          <t>a2zproperty.in</t>
        </is>
      </c>
      <c r="B388499" t="n">
        <v>78</v>
      </c>
    </row>
    <row r="388500">
      <c r="A388500" t="inlineStr">
        <is>
          <t>www.hpshowroomchennai.in</t>
        </is>
      </c>
      <c r="B388500" t="n">
        <v>78</v>
      </c>
    </row>
    <row r="388501">
      <c r="A388501" t="inlineStr">
        <is>
          <t>liquidfillingmachines.net</t>
        </is>
      </c>
      <c r="B388501" t="n">
        <v>78</v>
      </c>
    </row>
    <row r="388502">
      <c r="A388502" t="inlineStr">
        <is>
          <t>www.msofficialstore.com</t>
        </is>
      </c>
      <c r="B388502" t="n">
        <v>78</v>
      </c>
    </row>
    <row r="388503">
      <c r="A388503" t="inlineStr">
        <is>
          <t>www.realestatetg.com</t>
        </is>
      </c>
      <c r="B388503" t="n">
        <v>78</v>
      </c>
    </row>
    <row r="388504">
      <c r="A388504" t="inlineStr">
        <is>
          <t>cdn.railways.net.au</t>
        </is>
      </c>
      <c r="B388504" t="n">
        <v>78</v>
      </c>
    </row>
    <row r="388505">
      <c r="A388505" t="inlineStr">
        <is>
          <t>www.smile-bish.com</t>
        </is>
      </c>
      <c r="B388505" t="n">
        <v>78</v>
      </c>
    </row>
    <row r="388506">
      <c r="A388506" t="inlineStr">
        <is>
          <t>americanceramics.com</t>
        </is>
      </c>
      <c r="B388506" t="n">
        <v>78</v>
      </c>
    </row>
    <row r="388507">
      <c r="A388507" t="inlineStr">
        <is>
          <t>d997cf4c1dcf1f9665a3-2f2a2e5cd1e552fc4e44c170442cdeb0.ssl.cf1.rackcdn.com</t>
        </is>
      </c>
      <c r="B388507" t="n">
        <v>78</v>
      </c>
    </row>
    <row r="388508">
      <c r="A388508" t="inlineStr">
        <is>
          <t>applianceoutlet-tga.co.nz</t>
        </is>
      </c>
      <c r="B388508" t="n">
        <v>78</v>
      </c>
    </row>
    <row r="388509">
      <c r="A388509" t="inlineStr">
        <is>
          <t>storagehandlingsolutions.com</t>
        </is>
      </c>
      <c r="B388509" t="n">
        <v>78</v>
      </c>
    </row>
    <row r="388510">
      <c r="A388510" t="inlineStr">
        <is>
          <t>townofcarrboronc.gov</t>
        </is>
      </c>
      <c r="B388510" t="n">
        <v>78</v>
      </c>
    </row>
    <row r="388511">
      <c r="A388511" t="inlineStr">
        <is>
          <t>rjrorwxhjinllr5q.leadongcdn.com</t>
        </is>
      </c>
      <c r="B388511" t="n">
        <v>78</v>
      </c>
    </row>
    <row r="388512">
      <c r="A388512" t="inlineStr">
        <is>
          <t>www.us-promocodes.com</t>
        </is>
      </c>
      <c r="B388512" t="n">
        <v>78</v>
      </c>
    </row>
    <row r="388513">
      <c r="A388513" t="inlineStr">
        <is>
          <t>danoxizoo.ebutiken.nu</t>
        </is>
      </c>
      <c r="B388513" t="n">
        <v>78</v>
      </c>
    </row>
    <row r="388514">
      <c r="A388514" t="inlineStr">
        <is>
          <t>www.abpco.org</t>
        </is>
      </c>
      <c r="B388514" t="n">
        <v>78</v>
      </c>
    </row>
    <row r="388515">
      <c r="A388515" t="inlineStr">
        <is>
          <t>jobs.associationtrends.com</t>
        </is>
      </c>
      <c r="B388515" t="n">
        <v>78</v>
      </c>
    </row>
    <row r="388516">
      <c r="A388516" t="inlineStr">
        <is>
          <t>37672554ae2e04900429-ef5244c6e4d8cd731d1b9a2a37c72717.ssl.cf1.rackcdn.com</t>
        </is>
      </c>
      <c r="B388516" t="n">
        <v>78</v>
      </c>
    </row>
    <row r="388517">
      <c r="A388517" t="inlineStr">
        <is>
          <t>stg.buttonwoodartspace.com</t>
        </is>
      </c>
      <c r="B388517" t="n">
        <v>78</v>
      </c>
    </row>
    <row r="388518">
      <c r="A388518" t="inlineStr">
        <is>
          <t>www.augnet.org</t>
        </is>
      </c>
      <c r="B388518" t="n">
        <v>78</v>
      </c>
    </row>
    <row r="388519">
      <c r="A388519" t="inlineStr">
        <is>
          <t>www.uws.edu.au</t>
        </is>
      </c>
      <c r="B388519" t="n">
        <v>78</v>
      </c>
    </row>
    <row r="388520">
      <c r="A388520" t="inlineStr">
        <is>
          <t>tx-cedarhill3.civicplus.com</t>
        </is>
      </c>
      <c r="B388520" t="n">
        <v>78</v>
      </c>
    </row>
    <row r="388521">
      <c r="A388521" t="inlineStr">
        <is>
          <t>de.vintage-motorcycle.com</t>
        </is>
      </c>
      <c r="B388521" t="n">
        <v>78</v>
      </c>
    </row>
    <row r="388522">
      <c r="A388522" t="inlineStr">
        <is>
          <t>img.librs.net</t>
        </is>
      </c>
      <c r="B388522" t="n">
        <v>78</v>
      </c>
    </row>
    <row r="388523">
      <c r="A388523" t="inlineStr">
        <is>
          <t>rachaelconnertonphotography.co.uk</t>
        </is>
      </c>
      <c r="B388523" t="n">
        <v>78</v>
      </c>
    </row>
    <row r="388524">
      <c r="A388524" t="inlineStr">
        <is>
          <t>www.himifashion.com</t>
        </is>
      </c>
      <c r="B388524" t="n">
        <v>78</v>
      </c>
    </row>
    <row r="388525">
      <c r="A388525" t="inlineStr">
        <is>
          <t>www.alastraart.com</t>
        </is>
      </c>
      <c r="B388525" t="n">
        <v>78</v>
      </c>
    </row>
    <row r="388526">
      <c r="A388526" t="inlineStr">
        <is>
          <t>healthlibrary.reading.towerhealth.org</t>
        </is>
      </c>
      <c r="B388526" t="n">
        <v>78</v>
      </c>
    </row>
    <row r="388527">
      <c r="A388527" t="inlineStr">
        <is>
          <t>firstfloor.co.kr</t>
        </is>
      </c>
      <c r="B388527" t="n">
        <v>78</v>
      </c>
    </row>
    <row r="388528">
      <c r="A388528" t="inlineStr">
        <is>
          <t>westendatwar.org.uk</t>
        </is>
      </c>
      <c r="B388528" t="n">
        <v>78</v>
      </c>
    </row>
    <row r="388529">
      <c r="A388529" t="inlineStr">
        <is>
          <t>de.lexinda.com</t>
        </is>
      </c>
      <c r="B388529" t="n">
        <v>78</v>
      </c>
    </row>
    <row r="388530">
      <c r="A388530" t="inlineStr">
        <is>
          <t>www.serviceone.com</t>
        </is>
      </c>
      <c r="B388530" t="n">
        <v>78</v>
      </c>
    </row>
    <row r="388531">
      <c r="A388531" t="inlineStr">
        <is>
          <t>www.pressefotorudel.de</t>
        </is>
      </c>
      <c r="B388531" t="n">
        <v>78</v>
      </c>
    </row>
    <row r="388532">
      <c r="A388532" t="inlineStr">
        <is>
          <t>www.kosmetik-heidemann.de</t>
        </is>
      </c>
      <c r="B388532" t="n">
        <v>78</v>
      </c>
    </row>
    <row r="388533">
      <c r="A388533" t="inlineStr">
        <is>
          <t>www.craigslostchicago.com</t>
        </is>
      </c>
      <c r="B388533" t="n">
        <v>78</v>
      </c>
    </row>
    <row r="388534">
      <c r="A388534" t="inlineStr">
        <is>
          <t>www.storycountyiowa.gov</t>
        </is>
      </c>
      <c r="B388534" t="n">
        <v>78</v>
      </c>
    </row>
    <row r="388535">
      <c r="A388535" t="inlineStr">
        <is>
          <t>www.steviemaydress.com</t>
        </is>
      </c>
      <c r="B388535" t="n">
        <v>78</v>
      </c>
    </row>
    <row r="388536">
      <c r="A388536" t="inlineStr">
        <is>
          <t>i-photocentral.com</t>
        </is>
      </c>
      <c r="B388536" t="n">
        <v>78</v>
      </c>
    </row>
    <row r="388537">
      <c r="A388537" t="inlineStr">
        <is>
          <t>store.thebereancall.org</t>
        </is>
      </c>
      <c r="B388537" t="n">
        <v>78</v>
      </c>
    </row>
    <row r="388538">
      <c r="A388538" t="inlineStr">
        <is>
          <t>www.olwebdesign.com</t>
        </is>
      </c>
      <c r="B388538" t="n">
        <v>78</v>
      </c>
    </row>
    <row r="388539">
      <c r="A388539" t="inlineStr">
        <is>
          <t>www.changyigrinder.com</t>
        </is>
      </c>
      <c r="B388539" t="n">
        <v>78</v>
      </c>
    </row>
    <row r="388540">
      <c r="A388540" t="inlineStr">
        <is>
          <t>es.goldengoosesneakeroutlet.com</t>
        </is>
      </c>
      <c r="B388540" t="n">
        <v>78</v>
      </c>
    </row>
    <row r="388541">
      <c r="A388541" t="inlineStr">
        <is>
          <t>www.swordsantiqueweapons.com</t>
        </is>
      </c>
      <c r="B388541" t="n">
        <v>78</v>
      </c>
    </row>
    <row r="388542">
      <c r="A388542" t="inlineStr">
        <is>
          <t>www.lesliemiletich.com</t>
        </is>
      </c>
      <c r="B388542" t="n">
        <v>78</v>
      </c>
    </row>
    <row r="388543">
      <c r="A388543" t="inlineStr">
        <is>
          <t>www.common-people.net</t>
        </is>
      </c>
      <c r="B388543" t="n">
        <v>78</v>
      </c>
    </row>
    <row r="388544">
      <c r="A388544" t="inlineStr">
        <is>
          <t>www.vivaco.coop</t>
        </is>
      </c>
      <c r="B388544" t="n">
        <v>78</v>
      </c>
    </row>
    <row r="388545">
      <c r="A388545" t="inlineStr">
        <is>
          <t>5qrorwxhjlmkrij.ldycdn.com</t>
        </is>
      </c>
      <c r="B388545" t="n">
        <v>78</v>
      </c>
    </row>
    <row r="388546">
      <c r="A388546" t="inlineStr">
        <is>
          <t>organicwellnessnews.com</t>
        </is>
      </c>
      <c r="B388546" t="n">
        <v>78</v>
      </c>
    </row>
    <row r="388547">
      <c r="A388547" t="inlineStr">
        <is>
          <t>www.balloonsbycelebrations.co.uk</t>
        </is>
      </c>
      <c r="B388547" t="n">
        <v>78</v>
      </c>
    </row>
    <row r="388548">
      <c r="A388548" t="inlineStr">
        <is>
          <t>insilence.co.kr</t>
        </is>
      </c>
      <c r="B388548" t="n">
        <v>78</v>
      </c>
    </row>
    <row r="388549">
      <c r="A388549" t="inlineStr">
        <is>
          <t>aussetimmo.staticlbi.com</t>
        </is>
      </c>
      <c r="B388549" t="n">
        <v>78</v>
      </c>
    </row>
    <row r="388550">
      <c r="A388550" t="inlineStr">
        <is>
          <t>opt-1474805.ssl.1c-bitrix-cdn.ru</t>
        </is>
      </c>
      <c r="B388550" t="n">
        <v>78</v>
      </c>
    </row>
    <row r="388551">
      <c r="A388551" t="inlineStr">
        <is>
          <t>www.italiaoutdoors.com</t>
        </is>
      </c>
      <c r="B388551" t="n">
        <v>78</v>
      </c>
    </row>
    <row r="388552">
      <c r="A388552" t="inlineStr">
        <is>
          <t>soccerbubblechina.com</t>
        </is>
      </c>
      <c r="B388552" t="n">
        <v>78</v>
      </c>
    </row>
    <row r="388553">
      <c r="A388553" t="inlineStr">
        <is>
          <t>historyofpia.com</t>
        </is>
      </c>
      <c r="B388553" t="n">
        <v>78</v>
      </c>
    </row>
    <row r="388554">
      <c r="A388554" t="inlineStr">
        <is>
          <t>ramolin.kr</t>
        </is>
      </c>
      <c r="B388554" t="n">
        <v>78</v>
      </c>
    </row>
    <row r="388555">
      <c r="A388555" t="inlineStr">
        <is>
          <t>www.alternative113.com</t>
        </is>
      </c>
      <c r="B388555" t="n">
        <v>78</v>
      </c>
    </row>
    <row r="388556">
      <c r="A388556" t="inlineStr">
        <is>
          <t>copierland.com</t>
        </is>
      </c>
      <c r="B388556" t="n">
        <v>78</v>
      </c>
    </row>
    <row r="388557">
      <c r="A388557" t="inlineStr">
        <is>
          <t>jiwa-foto.cz</t>
        </is>
      </c>
      <c r="B388557" t="n">
        <v>78</v>
      </c>
    </row>
    <row r="388558">
      <c r="A388558" t="inlineStr">
        <is>
          <t>elecgadget.com</t>
        </is>
      </c>
      <c r="B388558" t="n">
        <v>78</v>
      </c>
    </row>
    <row r="388559">
      <c r="A388559" t="inlineStr">
        <is>
          <t>applemenu.ru</t>
        </is>
      </c>
      <c r="B388559" t="n">
        <v>78</v>
      </c>
    </row>
    <row r="388560">
      <c r="A388560" t="inlineStr">
        <is>
          <t>www.ltours.by</t>
        </is>
      </c>
      <c r="B388560" t="n">
        <v>78</v>
      </c>
    </row>
    <row r="388561">
      <c r="A388561" t="inlineStr">
        <is>
          <t>pikolin.shopamine.si</t>
        </is>
      </c>
      <c r="B388561" t="n">
        <v>78</v>
      </c>
    </row>
    <row r="388562">
      <c r="A388562" t="inlineStr">
        <is>
          <t>aishwaryarai.newssurge.com</t>
        </is>
      </c>
      <c r="B388562" t="n">
        <v>78</v>
      </c>
    </row>
    <row r="388563">
      <c r="A388563" t="inlineStr">
        <is>
          <t>www.fairticken-shop.de</t>
        </is>
      </c>
      <c r="B388563" t="n">
        <v>78</v>
      </c>
    </row>
    <row r="388564">
      <c r="A388564" t="inlineStr">
        <is>
          <t>www.mblcosmeticsandmore.com</t>
        </is>
      </c>
      <c r="B388564" t="n">
        <v>78</v>
      </c>
    </row>
    <row r="388565">
      <c r="A388565" t="inlineStr">
        <is>
          <t>printsandprintmaking.gov.au</t>
        </is>
      </c>
      <c r="B388565" t="n">
        <v>78</v>
      </c>
    </row>
    <row r="388566">
      <c r="A388566" t="inlineStr">
        <is>
          <t>blog.andyf.me</t>
        </is>
      </c>
      <c r="B388566" t="n">
        <v>78</v>
      </c>
    </row>
    <row r="388567">
      <c r="A388567" t="inlineStr">
        <is>
          <t>pl.babor.com</t>
        </is>
      </c>
      <c r="B388567" t="n">
        <v>78</v>
      </c>
    </row>
    <row r="388568">
      <c r="A388568" t="inlineStr">
        <is>
          <t>gallery.srichinmoyraces.org</t>
        </is>
      </c>
      <c r="B388568" t="n">
        <v>78</v>
      </c>
    </row>
    <row r="388569">
      <c r="A388569" t="inlineStr">
        <is>
          <t>thietbidinhvi.com</t>
        </is>
      </c>
      <c r="B388569" t="n">
        <v>78</v>
      </c>
    </row>
    <row r="388570">
      <c r="A388570" t="inlineStr">
        <is>
          <t>tacticline.ru</t>
        </is>
      </c>
      <c r="B388570" t="n">
        <v>78</v>
      </c>
    </row>
    <row r="388571">
      <c r="A388571" t="inlineStr">
        <is>
          <t>accla.org</t>
        </is>
      </c>
      <c r="B388571" t="n">
        <v>78</v>
      </c>
    </row>
    <row r="388572">
      <c r="A388572" t="inlineStr">
        <is>
          <t>www.anokaramsey.edu</t>
        </is>
      </c>
      <c r="B388572" t="n">
        <v>78</v>
      </c>
    </row>
    <row r="388573">
      <c r="A388573" t="inlineStr">
        <is>
          <t>www.schnauzers.us</t>
        </is>
      </c>
      <c r="B388573" t="n">
        <v>78</v>
      </c>
    </row>
    <row r="388574">
      <c r="A388574" t="inlineStr">
        <is>
          <t>alpineluxurychalets.com</t>
        </is>
      </c>
      <c r="B388574" t="n">
        <v>78</v>
      </c>
    </row>
    <row r="388575">
      <c r="A388575" t="inlineStr">
        <is>
          <t>www.paulfoxcommercial.co.uk</t>
        </is>
      </c>
      <c r="B388575" t="n">
        <v>78</v>
      </c>
    </row>
    <row r="388576">
      <c r="A388576" t="inlineStr">
        <is>
          <t>www.wardsjewellers.com.au</t>
        </is>
      </c>
      <c r="B388576" t="n">
        <v>78</v>
      </c>
    </row>
    <row r="388577">
      <c r="A388577" t="inlineStr">
        <is>
          <t>www.bradfordbrothers.co.uk</t>
        </is>
      </c>
      <c r="B388577" t="n">
        <v>78</v>
      </c>
    </row>
    <row r="388578">
      <c r="A388578" t="inlineStr">
        <is>
          <t>rrab.com</t>
        </is>
      </c>
      <c r="B388578" t="n">
        <v>78</v>
      </c>
    </row>
    <row r="388579">
      <c r="A388579" t="inlineStr">
        <is>
          <t>88feed48ee72fb71d2d3-7b64b606ef15e029175ab127c80cee90.ssl.cf1.rackcdn.com</t>
        </is>
      </c>
      <c r="B388579" t="n">
        <v>78</v>
      </c>
    </row>
    <row r="388580">
      <c r="A388580" t="inlineStr">
        <is>
          <t>www.loanaway.com</t>
        </is>
      </c>
      <c r="B388580" t="n">
        <v>78</v>
      </c>
    </row>
    <row r="388581">
      <c r="A388581" t="inlineStr">
        <is>
          <t>66dadac24cb2d02bef72-d6573c2d7615a27c0364e95a9ff111cb.r67.cf1.rackcdn.com</t>
        </is>
      </c>
      <c r="B388581" t="n">
        <v>78</v>
      </c>
    </row>
    <row r="388582">
      <c r="A388582" t="inlineStr">
        <is>
          <t>trendclic.de</t>
        </is>
      </c>
      <c r="B388582" t="n">
        <v>78</v>
      </c>
    </row>
    <row r="388583">
      <c r="A388583" t="inlineStr">
        <is>
          <t>dkplayersalliance.com</t>
        </is>
      </c>
      <c r="B388583" t="n">
        <v>78</v>
      </c>
    </row>
    <row r="388584">
      <c r="A388584" t="inlineStr">
        <is>
          <t>internationaluniversity-schoolofmedicine.org</t>
        </is>
      </c>
      <c r="B388584" t="n">
        <v>78</v>
      </c>
    </row>
    <row r="388585">
      <c r="A388585" t="inlineStr">
        <is>
          <t>943267.ssl.1c-bitrix-cdn.ru</t>
        </is>
      </c>
      <c r="B388585" t="n">
        <v>78</v>
      </c>
    </row>
    <row r="388586">
      <c r="A388586" t="inlineStr">
        <is>
          <t>www.janetravis.co.uk</t>
        </is>
      </c>
      <c r="B388586" t="n">
        <v>78</v>
      </c>
    </row>
    <row r="388587">
      <c r="A388587" t="inlineStr">
        <is>
          <t>www.kcrlawfirm.com</t>
        </is>
      </c>
      <c r="B388587" t="n">
        <v>78</v>
      </c>
    </row>
    <row r="388588">
      <c r="A388588" t="inlineStr">
        <is>
          <t>www.actioncamerafinder.com</t>
        </is>
      </c>
      <c r="B388588" t="n">
        <v>78</v>
      </c>
    </row>
    <row r="388589">
      <c r="A388589" t="inlineStr">
        <is>
          <t>elyunque.com</t>
        </is>
      </c>
      <c r="B388589" t="n">
        <v>78</v>
      </c>
    </row>
    <row r="388590">
      <c r="A388590" t="inlineStr">
        <is>
          <t>www.mpei.ru</t>
        </is>
      </c>
      <c r="B388590" t="n">
        <v>78</v>
      </c>
    </row>
    <row r="388591">
      <c r="A388591" t="inlineStr">
        <is>
          <t>www.preformedplaygroundmarkings.co.uk</t>
        </is>
      </c>
      <c r="B388591" t="n">
        <v>78</v>
      </c>
    </row>
    <row r="388592">
      <c r="A388592" t="inlineStr">
        <is>
          <t>camnoir.com</t>
        </is>
      </c>
      <c r="B388592" t="n">
        <v>78</v>
      </c>
    </row>
    <row r="388593">
      <c r="A388593" t="inlineStr">
        <is>
          <t>www.olympusgolf.com</t>
        </is>
      </c>
      <c r="B388593" t="n">
        <v>78</v>
      </c>
    </row>
    <row r="388594">
      <c r="A388594" t="inlineStr">
        <is>
          <t>www.cheshireherald.com</t>
        </is>
      </c>
      <c r="B388594" t="n">
        <v>78</v>
      </c>
    </row>
    <row r="388595">
      <c r="A388595" t="inlineStr">
        <is>
          <t>turkish.tilerollformingmachine.com</t>
        </is>
      </c>
      <c r="B388595" t="n">
        <v>78</v>
      </c>
    </row>
    <row r="388596">
      <c r="A388596" t="inlineStr">
        <is>
          <t>www.michellelevans.com</t>
        </is>
      </c>
      <c r="B388596" t="n">
        <v>78</v>
      </c>
    </row>
    <row r="388597">
      <c r="A388597" t="inlineStr">
        <is>
          <t>services.gehealthcare.in</t>
        </is>
      </c>
      <c r="B388597" t="n">
        <v>78</v>
      </c>
    </row>
    <row r="388598">
      <c r="A388598" t="inlineStr">
        <is>
          <t>www.blossomflowersandsweets.com</t>
        </is>
      </c>
      <c r="B388598" t="n">
        <v>78</v>
      </c>
    </row>
    <row r="388599">
      <c r="A388599" t="inlineStr">
        <is>
          <t>fasonshop.ru</t>
        </is>
      </c>
      <c r="B388599" t="n">
        <v>78</v>
      </c>
    </row>
    <row r="388600">
      <c r="A388600" t="inlineStr">
        <is>
          <t>fruistore.com</t>
        </is>
      </c>
      <c r="B388600" t="n">
        <v>78</v>
      </c>
    </row>
    <row r="388601">
      <c r="A388601" t="inlineStr">
        <is>
          <t>flowersbysuzanne.co.uk</t>
        </is>
      </c>
      <c r="B388601" t="n">
        <v>78</v>
      </c>
    </row>
    <row r="388602">
      <c r="A388602" t="inlineStr">
        <is>
          <t>5prorwxhpkmmrik.ldycdn.com</t>
        </is>
      </c>
      <c r="B388602" t="n">
        <v>78</v>
      </c>
    </row>
    <row r="388603">
      <c r="A388603" t="inlineStr">
        <is>
          <t>inspiredfloors.co.uk</t>
        </is>
      </c>
      <c r="B388603" t="n">
        <v>78</v>
      </c>
    </row>
    <row r="388604">
      <c r="A388604" t="inlineStr">
        <is>
          <t>www.neeleyappliance.com</t>
        </is>
      </c>
      <c r="B388604" t="n">
        <v>78</v>
      </c>
    </row>
    <row r="388605">
      <c r="A388605" t="inlineStr">
        <is>
          <t>2164f619ff7c830181cd-bfc8bf6c97689735c904845393a38de2.r66.cf1.rackcdn.com</t>
        </is>
      </c>
      <c r="B388605" t="n">
        <v>78</v>
      </c>
    </row>
    <row r="388606">
      <c r="A388606" t="inlineStr">
        <is>
          <t>greatnorthernsextoystore.com</t>
        </is>
      </c>
      <c r="B388606" t="n">
        <v>78</v>
      </c>
    </row>
    <row r="388607">
      <c r="A388607" t="inlineStr">
        <is>
          <t>id.neuvoo.com:443</t>
        </is>
      </c>
      <c r="B388607" t="n">
        <v>78</v>
      </c>
    </row>
    <row r="388608">
      <c r="A388608" t="inlineStr">
        <is>
          <t>i8.photobucket.com</t>
        </is>
      </c>
      <c r="B388608" t="n">
        <v>78</v>
      </c>
    </row>
    <row r="388609">
      <c r="A388609" t="inlineStr">
        <is>
          <t>goodview.nz</t>
        </is>
      </c>
      <c r="B388609" t="n">
        <v>78</v>
      </c>
    </row>
    <row r="388610">
      <c r="A388610" t="inlineStr">
        <is>
          <t>c8ec1ae054b247c98a04-b477e91219c226b051a09c67c0755dc2.ssl.cf1.rackcdn.com</t>
        </is>
      </c>
      <c r="B388610" t="n">
        <v>78</v>
      </c>
    </row>
    <row r="388611">
      <c r="A388611" t="inlineStr">
        <is>
          <t>www.ethosroofing.com</t>
        </is>
      </c>
      <c r="B388611" t="n">
        <v>78</v>
      </c>
    </row>
    <row r="388612">
      <c r="A388612" t="inlineStr">
        <is>
          <t>70cb0fd5484c5d9eeec1-f889d6a8d8f45ec1dcac86b409366e1f.ssl.cf2.rackcdn.com</t>
        </is>
      </c>
      <c r="B388612" t="n">
        <v>78</v>
      </c>
    </row>
    <row r="388613">
      <c r="A388613" t="inlineStr">
        <is>
          <t>anime-mag.com</t>
        </is>
      </c>
      <c r="B388613" t="n">
        <v>78</v>
      </c>
    </row>
    <row r="388614">
      <c r="A388614" t="inlineStr">
        <is>
          <t>www.paul-cezanne.org</t>
        </is>
      </c>
      <c r="B388614" t="n">
        <v>78</v>
      </c>
    </row>
    <row r="388615">
      <c r="A388615" t="inlineStr">
        <is>
          <t>images.johnsonscoaches.co.uk</t>
        </is>
      </c>
      <c r="B388615" t="n">
        <v>78</v>
      </c>
    </row>
    <row r="388616">
      <c r="A388616" t="inlineStr">
        <is>
          <t>cdn.artfunnels.com</t>
        </is>
      </c>
      <c r="B388616" t="n">
        <v>78</v>
      </c>
    </row>
    <row r="388617">
      <c r="A388617" t="inlineStr">
        <is>
          <t>www.barstoolsfurniture.com</t>
        </is>
      </c>
      <c r="B388617" t="n">
        <v>78</v>
      </c>
    </row>
    <row r="388618">
      <c r="A388618" t="inlineStr">
        <is>
          <t>www.yacht-match.com</t>
        </is>
      </c>
      <c r="B388618" t="n">
        <v>78</v>
      </c>
    </row>
    <row r="388619">
      <c r="A388619" t="inlineStr">
        <is>
          <t>loveisinmytummy.com</t>
        </is>
      </c>
      <c r="B388619" t="n">
        <v>78</v>
      </c>
    </row>
    <row r="388620">
      <c r="A388620" t="inlineStr">
        <is>
          <t>dishadiscovers.com</t>
        </is>
      </c>
      <c r="B388620" t="n">
        <v>78</v>
      </c>
    </row>
    <row r="388621">
      <c r="A388621" t="inlineStr">
        <is>
          <t>www.zpdzone1.org</t>
        </is>
      </c>
      <c r="B388621" t="n">
        <v>78</v>
      </c>
    </row>
    <row r="388622">
      <c r="A388622" t="inlineStr">
        <is>
          <t>karenweikert.com</t>
        </is>
      </c>
      <c r="B388622" t="n">
        <v>78</v>
      </c>
    </row>
    <row r="388623">
      <c r="A388623" t="inlineStr">
        <is>
          <t>chezcateylou.com</t>
        </is>
      </c>
      <c r="B388623" t="n">
        <v>78</v>
      </c>
    </row>
    <row r="388624">
      <c r="A388624" t="inlineStr">
        <is>
          <t>d3mqm7qcmt24xk.cloudfront.net</t>
        </is>
      </c>
      <c r="B388624" t="n">
        <v>78</v>
      </c>
    </row>
    <row r="388625">
      <c r="A388625" t="inlineStr">
        <is>
          <t>www.latesthomeandgarden.com</t>
        </is>
      </c>
      <c r="B388625" t="n">
        <v>78</v>
      </c>
    </row>
    <row r="388626">
      <c r="A388626" t="inlineStr">
        <is>
          <t>designlinesmagazine.com</t>
        </is>
      </c>
      <c r="B388626" t="n">
        <v>78</v>
      </c>
    </row>
    <row r="388627">
      <c r="A388627" t="inlineStr">
        <is>
          <t>durys.s3.amazonaws.com</t>
        </is>
      </c>
      <c r="B388627" t="n">
        <v>78</v>
      </c>
    </row>
    <row r="388628">
      <c r="A388628" t="inlineStr">
        <is>
          <t>www.rescue-uk.org</t>
        </is>
      </c>
      <c r="B388628" t="n">
        <v>78</v>
      </c>
    </row>
    <row r="388629">
      <c r="A388629" t="inlineStr">
        <is>
          <t>punk-rave.com</t>
        </is>
      </c>
      <c r="B388629" t="n">
        <v>78</v>
      </c>
    </row>
    <row r="388630">
      <c r="A388630" t="inlineStr">
        <is>
          <t>tastythin.com</t>
        </is>
      </c>
      <c r="B388630" t="n">
        <v>78</v>
      </c>
    </row>
    <row r="388631">
      <c r="A388631" t="inlineStr">
        <is>
          <t>www.alligator-shoes.com</t>
        </is>
      </c>
      <c r="B388631" t="n">
        <v>78</v>
      </c>
    </row>
    <row r="388632">
      <c r="A388632" t="inlineStr">
        <is>
          <t>it7g921jf4l4braew42gg5i1-wpengine.netdna-ssl.com</t>
        </is>
      </c>
      <c r="B388632" t="n">
        <v>78</v>
      </c>
    </row>
    <row r="388633">
      <c r="A388633" t="inlineStr">
        <is>
          <t>thebigphotos.com</t>
        </is>
      </c>
      <c r="B388633" t="n">
        <v>78</v>
      </c>
    </row>
    <row r="388634">
      <c r="A388634" t="inlineStr">
        <is>
          <t>newscinema.it</t>
        </is>
      </c>
      <c r="B388634" t="n">
        <v>78</v>
      </c>
    </row>
    <row r="388635">
      <c r="A388635" t="inlineStr">
        <is>
          <t>agaunews.com</t>
        </is>
      </c>
      <c r="B388635" t="n">
        <v>78</v>
      </c>
    </row>
    <row r="388636">
      <c r="A388636" t="inlineStr">
        <is>
          <t>demejico1.wpengine.netdna-cdn.com</t>
        </is>
      </c>
      <c r="B388636" t="n">
        <v>78</v>
      </c>
    </row>
    <row r="388637">
      <c r="A388637" t="inlineStr">
        <is>
          <t>findyourpark.com</t>
        </is>
      </c>
      <c r="B388637" t="n">
        <v>78</v>
      </c>
    </row>
    <row r="388638">
      <c r="A388638" t="inlineStr">
        <is>
          <t>wpassets.porttechnology.org</t>
        </is>
      </c>
      <c r="B388638" t="n">
        <v>78</v>
      </c>
    </row>
    <row r="388639">
      <c r="A388639" t="inlineStr">
        <is>
          <t>www.studiocabrelli.com</t>
        </is>
      </c>
      <c r="B388639" t="n">
        <v>78</v>
      </c>
    </row>
    <row r="388640">
      <c r="A388640" t="inlineStr">
        <is>
          <t>www.urbansplatter.com</t>
        </is>
      </c>
      <c r="B388640" t="n">
        <v>78</v>
      </c>
    </row>
    <row r="388641">
      <c r="A388641" t="inlineStr">
        <is>
          <t>sectordefinition.com</t>
        </is>
      </c>
      <c r="B388641" t="n">
        <v>78</v>
      </c>
    </row>
    <row r="388642">
      <c r="A388642" t="inlineStr">
        <is>
          <t>elizamorrill.com</t>
        </is>
      </c>
      <c r="B388642" t="n">
        <v>78</v>
      </c>
    </row>
    <row r="388643">
      <c r="A388643" t="inlineStr">
        <is>
          <t>www.picassopixie.com</t>
        </is>
      </c>
      <c r="B388643" t="n">
        <v>78</v>
      </c>
    </row>
    <row r="388644">
      <c r="A388644" t="inlineStr">
        <is>
          <t>www.iwardrobes.co.uk</t>
        </is>
      </c>
      <c r="B388644" t="n">
        <v>78</v>
      </c>
    </row>
    <row r="388645">
      <c r="A388645" t="inlineStr">
        <is>
          <t>thewholecook.com</t>
        </is>
      </c>
      <c r="B388645" t="n">
        <v>78</v>
      </c>
    </row>
    <row r="388646">
      <c r="A388646" t="inlineStr">
        <is>
          <t>chefspencil.com</t>
        </is>
      </c>
      <c r="B388646" t="n">
        <v>78</v>
      </c>
    </row>
    <row r="388647">
      <c r="A388647" t="inlineStr">
        <is>
          <t>www.bonsai4me.com</t>
        </is>
      </c>
      <c r="B388647" t="n">
        <v>78</v>
      </c>
    </row>
    <row r="388648">
      <c r="A388648" t="inlineStr">
        <is>
          <t>cdn.hillreporter.com</t>
        </is>
      </c>
      <c r="B388648" t="n">
        <v>78</v>
      </c>
    </row>
    <row r="388649">
      <c r="A388649" t="inlineStr">
        <is>
          <t>www.tibetdiscovery.com</t>
        </is>
      </c>
      <c r="B388649" t="n">
        <v>78</v>
      </c>
    </row>
    <row r="388650">
      <c r="A388650" t="inlineStr">
        <is>
          <t>blog.autosphere.fr</t>
        </is>
      </c>
      <c r="B388650" t="n">
        <v>78</v>
      </c>
    </row>
    <row r="388651">
      <c r="A388651" t="inlineStr">
        <is>
          <t>cheesecurdinparadise.com</t>
        </is>
      </c>
      <c r="B388651" t="n">
        <v>78</v>
      </c>
    </row>
    <row r="388652">
      <c r="A388652" t="inlineStr">
        <is>
          <t>inredningshjalpen.com</t>
        </is>
      </c>
      <c r="B388652" t="n">
        <v>78</v>
      </c>
    </row>
    <row r="388653">
      <c r="A388653" t="inlineStr">
        <is>
          <t>www.greatbritishbucketlist.com</t>
        </is>
      </c>
      <c r="B388653" t="n">
        <v>78</v>
      </c>
    </row>
    <row r="388654">
      <c r="A388654" t="inlineStr">
        <is>
          <t>ourbigescape.com</t>
        </is>
      </c>
      <c r="B388654" t="n">
        <v>78</v>
      </c>
    </row>
    <row r="388655">
      <c r="A388655" t="inlineStr">
        <is>
          <t>professionalcamping.com</t>
        </is>
      </c>
      <c r="B388655" t="n">
        <v>78</v>
      </c>
    </row>
    <row r="388656">
      <c r="A388656" t="inlineStr">
        <is>
          <t>business.just-eat.co.uk</t>
        </is>
      </c>
      <c r="B388656" t="n">
        <v>78</v>
      </c>
    </row>
    <row r="388657">
      <c r="A388657" t="inlineStr">
        <is>
          <t>decorinspiratior.com</t>
        </is>
      </c>
      <c r="B388657" t="n">
        <v>78</v>
      </c>
    </row>
    <row r="388658">
      <c r="A388658" t="inlineStr">
        <is>
          <t>dreamvacationideas.com</t>
        </is>
      </c>
      <c r="B388658" t="n">
        <v>78</v>
      </c>
    </row>
    <row r="388659">
      <c r="A388659" t="inlineStr">
        <is>
          <t>samchui.wpengine.com</t>
        </is>
      </c>
      <c r="B388659" t="n">
        <v>78</v>
      </c>
    </row>
    <row r="388660">
      <c r="A388660" t="inlineStr">
        <is>
          <t>www.cactus-collective.com</t>
        </is>
      </c>
      <c r="B388660" t="n">
        <v>78</v>
      </c>
    </row>
    <row r="388661">
      <c r="A388661" t="inlineStr">
        <is>
          <t>www.sustainability-times.com</t>
        </is>
      </c>
      <c r="B388661" t="n">
        <v>78</v>
      </c>
    </row>
    <row r="388662">
      <c r="A388662" t="inlineStr">
        <is>
          <t>www.jennyfleur.co.uk</t>
        </is>
      </c>
      <c r="B388662" t="n">
        <v>78</v>
      </c>
    </row>
    <row r="388663">
      <c r="A388663" t="inlineStr">
        <is>
          <t>brumbaughs.com</t>
        </is>
      </c>
      <c r="B388663" t="n">
        <v>78</v>
      </c>
    </row>
    <row r="388664">
      <c r="A388664" t="inlineStr">
        <is>
          <t>www.portafab.com</t>
        </is>
      </c>
      <c r="B388664" t="n">
        <v>78</v>
      </c>
    </row>
    <row r="388665">
      <c r="A388665" t="inlineStr">
        <is>
          <t>www.12images.net</t>
        </is>
      </c>
      <c r="B388665" t="n">
        <v>78</v>
      </c>
    </row>
    <row r="388666">
      <c r="A388666" t="inlineStr">
        <is>
          <t>img.ilcdn.fi</t>
        </is>
      </c>
      <c r="B388666" t="n">
        <v>78</v>
      </c>
    </row>
    <row r="388667">
      <c r="A388667" t="inlineStr">
        <is>
          <t>press.zf.com</t>
        </is>
      </c>
      <c r="B388667" t="n">
        <v>78</v>
      </c>
    </row>
    <row r="388668">
      <c r="A388668" t="inlineStr">
        <is>
          <t>www.westernshirts.com</t>
        </is>
      </c>
      <c r="B388668" t="n">
        <v>78</v>
      </c>
    </row>
    <row r="388669">
      <c r="A388669" t="inlineStr">
        <is>
          <t>alexkunz.files.wordpress.com</t>
        </is>
      </c>
      <c r="B388669" t="n">
        <v>78</v>
      </c>
    </row>
    <row r="388670">
      <c r="A388670" t="inlineStr">
        <is>
          <t>kellyneil.com</t>
        </is>
      </c>
      <c r="B388670" t="n">
        <v>78</v>
      </c>
    </row>
    <row r="388671">
      <c r="A388671" t="inlineStr">
        <is>
          <t>www.potop-lab.com</t>
        </is>
      </c>
      <c r="B388671" t="n">
        <v>78</v>
      </c>
    </row>
    <row r="388672">
      <c r="A388672" t="inlineStr">
        <is>
          <t>markseton.co.uk</t>
        </is>
      </c>
      <c r="B388672" t="n">
        <v>78</v>
      </c>
    </row>
    <row r="388673">
      <c r="A388673" t="inlineStr">
        <is>
          <t>blog.ilgiornale.it</t>
        </is>
      </c>
      <c r="B388673" t="n">
        <v>78</v>
      </c>
    </row>
    <row r="388674">
      <c r="A388674" t="inlineStr">
        <is>
          <t>parisunlocked.com</t>
        </is>
      </c>
      <c r="B388674" t="n">
        <v>78</v>
      </c>
    </row>
    <row r="388675">
      <c r="A388675" t="inlineStr">
        <is>
          <t>pausethemoment.photography</t>
        </is>
      </c>
      <c r="B388675" t="n">
        <v>78</v>
      </c>
    </row>
    <row r="388676">
      <c r="A388676" t="inlineStr">
        <is>
          <t>heartoflouisiana.com</t>
        </is>
      </c>
      <c r="B388676" t="n">
        <v>78</v>
      </c>
    </row>
    <row r="388677">
      <c r="A388677" t="inlineStr">
        <is>
          <t>chiefwritingwolf.files.wordpress.com</t>
        </is>
      </c>
      <c r="B388677" t="n">
        <v>78</v>
      </c>
    </row>
    <row r="388678">
      <c r="A388678" t="inlineStr">
        <is>
          <t>calibreconnect.com.au</t>
        </is>
      </c>
      <c r="B388678" t="n">
        <v>78</v>
      </c>
    </row>
    <row r="388679">
      <c r="A388679" t="inlineStr">
        <is>
          <t>www.basicplanet.com</t>
        </is>
      </c>
      <c r="B388679" t="n">
        <v>78</v>
      </c>
    </row>
    <row r="388680">
      <c r="A388680" t="inlineStr">
        <is>
          <t>verocinema.com</t>
        </is>
      </c>
      <c r="B388680" t="n">
        <v>78</v>
      </c>
    </row>
    <row r="388681">
      <c r="A388681" t="inlineStr">
        <is>
          <t>www.hereinuk.com</t>
        </is>
      </c>
      <c r="B388681" t="n">
        <v>78</v>
      </c>
    </row>
    <row r="388682">
      <c r="A388682" t="inlineStr">
        <is>
          <t>infinitedictionary.com</t>
        </is>
      </c>
      <c r="B388682" t="n">
        <v>78</v>
      </c>
    </row>
    <row r="388683">
      <c r="A388683" t="inlineStr">
        <is>
          <t>stillabae.com</t>
        </is>
      </c>
      <c r="B388683" t="n">
        <v>78</v>
      </c>
    </row>
    <row r="388684">
      <c r="A388684" t="inlineStr">
        <is>
          <t>seandix.com</t>
        </is>
      </c>
      <c r="B388684" t="n">
        <v>78</v>
      </c>
    </row>
    <row r="388685">
      <c r="A388685" t="inlineStr">
        <is>
          <t>thecookinchicks.com</t>
        </is>
      </c>
      <c r="B388685" t="n">
        <v>78</v>
      </c>
    </row>
    <row r="388686">
      <c r="A388686" t="inlineStr">
        <is>
          <t>www.eatperu.com</t>
        </is>
      </c>
      <c r="B388686" t="n">
        <v>78</v>
      </c>
    </row>
    <row r="388687">
      <c r="A388687" t="inlineStr">
        <is>
          <t>dbg.org</t>
        </is>
      </c>
      <c r="B388687" t="n">
        <v>78</v>
      </c>
    </row>
    <row r="388688">
      <c r="A388688" t="inlineStr">
        <is>
          <t>abccontainers.com.au</t>
        </is>
      </c>
      <c r="B388688" t="n">
        <v>78</v>
      </c>
    </row>
    <row r="388689">
      <c r="A388689" t="inlineStr">
        <is>
          <t>progressivemusicplanet.files.wordpress.com</t>
        </is>
      </c>
      <c r="B388689" t="n">
        <v>78</v>
      </c>
    </row>
    <row r="388690">
      <c r="A388690" t="inlineStr">
        <is>
          <t>davidvilla.me</t>
        </is>
      </c>
      <c r="B388690" t="n">
        <v>78</v>
      </c>
    </row>
    <row r="388691">
      <c r="A388691" t="inlineStr">
        <is>
          <t>www.fgb.berlin</t>
        </is>
      </c>
      <c r="B388691" t="n">
        <v>78</v>
      </c>
    </row>
    <row r="388692">
      <c r="A388692" t="inlineStr">
        <is>
          <t>www.tekburada.com</t>
        </is>
      </c>
      <c r="B388692" t="n">
        <v>78</v>
      </c>
    </row>
    <row r="388693">
      <c r="A388693" t="inlineStr">
        <is>
          <t>img.tourister.ru</t>
        </is>
      </c>
      <c r="B388693" t="n">
        <v>78</v>
      </c>
    </row>
    <row r="388694">
      <c r="A388694" t="inlineStr">
        <is>
          <t>1201beyond.com</t>
        </is>
      </c>
      <c r="B388694" t="n">
        <v>78</v>
      </c>
    </row>
    <row r="388695">
      <c r="A388695" t="inlineStr">
        <is>
          <t>c2.autoslm.net</t>
        </is>
      </c>
      <c r="B388695" t="n">
        <v>78</v>
      </c>
    </row>
    <row r="388696">
      <c r="A388696" t="inlineStr">
        <is>
          <t>www.whitecase.com</t>
        </is>
      </c>
      <c r="B388696" t="n">
        <v>78</v>
      </c>
    </row>
    <row r="388697">
      <c r="A388697" t="inlineStr">
        <is>
          <t>fundamental.in</t>
        </is>
      </c>
      <c r="B388697" t="n">
        <v>78</v>
      </c>
    </row>
    <row r="388698">
      <c r="A388698" t="inlineStr">
        <is>
          <t>viralhomes.com</t>
        </is>
      </c>
      <c r="B388698" t="n">
        <v>78</v>
      </c>
    </row>
    <row r="388699">
      <c r="A388699" t="inlineStr">
        <is>
          <t>newworldtrading.com</t>
        </is>
      </c>
      <c r="B388699" t="n">
        <v>78</v>
      </c>
    </row>
    <row r="388700">
      <c r="A388700" t="inlineStr">
        <is>
          <t>factsforkids.net</t>
        </is>
      </c>
      <c r="B388700" t="n">
        <v>78</v>
      </c>
    </row>
    <row r="388701">
      <c r="A388701" t="inlineStr">
        <is>
          <t>casino-reviewadvisor.com</t>
        </is>
      </c>
      <c r="B388701" t="n">
        <v>78</v>
      </c>
    </row>
    <row r="388702">
      <c r="A388702" t="inlineStr">
        <is>
          <t>www.paarman.co.za</t>
        </is>
      </c>
      <c r="B388702" t="n">
        <v>78</v>
      </c>
    </row>
    <row r="388703">
      <c r="A388703" t="inlineStr">
        <is>
          <t>utahstatemagazine.usu.edu</t>
        </is>
      </c>
      <c r="B388703" t="n">
        <v>78</v>
      </c>
    </row>
    <row r="388704">
      <c r="A388704" t="inlineStr">
        <is>
          <t>media.juiceonline.com</t>
        </is>
      </c>
      <c r="B388704" t="n">
        <v>78</v>
      </c>
    </row>
    <row r="388705">
      <c r="A388705" t="inlineStr">
        <is>
          <t>240236-737677-raikfcquaxqncofqfm.stackpathdns.com</t>
        </is>
      </c>
      <c r="B388705" t="n">
        <v>78</v>
      </c>
    </row>
    <row r="388706">
      <c r="A388706" t="inlineStr">
        <is>
          <t>media.matoketours.nl</t>
        </is>
      </c>
      <c r="B388706" t="n">
        <v>78</v>
      </c>
    </row>
    <row r="388707">
      <c r="A388707" t="inlineStr">
        <is>
          <t>stylecityblog.files.wordpress.com</t>
        </is>
      </c>
      <c r="B388707" t="n">
        <v>78</v>
      </c>
    </row>
    <row r="388708">
      <c r="A388708" t="inlineStr">
        <is>
          <t>www.studiodaily.com</t>
        </is>
      </c>
      <c r="B388708" t="n">
        <v>78</v>
      </c>
    </row>
    <row r="388709">
      <c r="A388709" t="inlineStr">
        <is>
          <t>conorbrennanphotography.com</t>
        </is>
      </c>
      <c r="B388709" t="n">
        <v>78</v>
      </c>
    </row>
    <row r="388710">
      <c r="A388710" t="inlineStr">
        <is>
          <t>cei.org</t>
        </is>
      </c>
      <c r="B388710" t="n">
        <v>78</v>
      </c>
    </row>
    <row r="388711">
      <c r="A388711" t="inlineStr">
        <is>
          <t>ericafuchsphotography.com</t>
        </is>
      </c>
      <c r="B388711" t="n">
        <v>78</v>
      </c>
    </row>
    <row r="388712">
      <c r="A388712" t="inlineStr">
        <is>
          <t>www.arteil.com.au</t>
        </is>
      </c>
      <c r="B388712" t="n">
        <v>78</v>
      </c>
    </row>
    <row r="388713">
      <c r="A388713" t="inlineStr">
        <is>
          <t>dki3c7qr774z2.cloudfront.net</t>
        </is>
      </c>
      <c r="B388713" t="n">
        <v>78</v>
      </c>
    </row>
    <row r="388714">
      <c r="A388714" t="inlineStr">
        <is>
          <t>www.sustg.com</t>
        </is>
      </c>
      <c r="B388714" t="n">
        <v>78</v>
      </c>
    </row>
    <row r="388715">
      <c r="A388715" t="inlineStr">
        <is>
          <t>designbiz.com</t>
        </is>
      </c>
      <c r="B388715" t="n">
        <v>78</v>
      </c>
    </row>
    <row r="388716">
      <c r="A388716" t="inlineStr">
        <is>
          <t>tvshows.show</t>
        </is>
      </c>
      <c r="B388716" t="n">
        <v>78</v>
      </c>
    </row>
    <row r="388717">
      <c r="A388717" t="inlineStr">
        <is>
          <t>hannaone.com</t>
        </is>
      </c>
      <c r="B388717" t="n">
        <v>78</v>
      </c>
    </row>
    <row r="388718">
      <c r="A388718" t="inlineStr">
        <is>
          <t>www.casadecampo.com.do</t>
        </is>
      </c>
      <c r="B388718" t="n">
        <v>78</v>
      </c>
    </row>
    <row r="388719">
      <c r="A388719" t="inlineStr">
        <is>
          <t>www.jodyrobbins.com</t>
        </is>
      </c>
      <c r="B388719" t="n">
        <v>78</v>
      </c>
    </row>
    <row r="388720">
      <c r="A388720" t="inlineStr">
        <is>
          <t>blog.vandalog.com</t>
        </is>
      </c>
      <c r="B388720" t="n">
        <v>78</v>
      </c>
    </row>
    <row r="388721">
      <c r="A388721" t="inlineStr">
        <is>
          <t>static.owayo-cdn.com</t>
        </is>
      </c>
      <c r="B388721" t="n">
        <v>78</v>
      </c>
    </row>
    <row r="388722">
      <c r="A388722" t="inlineStr">
        <is>
          <t>www.unfinishedfurnitureofwilmington.com</t>
        </is>
      </c>
      <c r="B388722" t="n">
        <v>78</v>
      </c>
    </row>
    <row r="388723">
      <c r="A388723" t="inlineStr">
        <is>
          <t>www.thestorysiren.com</t>
        </is>
      </c>
      <c r="B388723" t="n">
        <v>78</v>
      </c>
    </row>
    <row r="388724">
      <c r="A388724" t="inlineStr">
        <is>
          <t>www.stephiecooks.com</t>
        </is>
      </c>
      <c r="B388724" t="n">
        <v>78</v>
      </c>
    </row>
    <row r="388725">
      <c r="A388725" t="inlineStr">
        <is>
          <t>artistsofutah.org</t>
        </is>
      </c>
      <c r="B388725" t="n">
        <v>78</v>
      </c>
    </row>
    <row r="388726">
      <c r="A388726" t="inlineStr">
        <is>
          <t>www.balletmasterclass.com</t>
        </is>
      </c>
      <c r="B388726" t="n">
        <v>78</v>
      </c>
    </row>
    <row r="388727">
      <c r="A388727" t="inlineStr">
        <is>
          <t>blog.equinix.com</t>
        </is>
      </c>
      <c r="B388727" t="n">
        <v>78</v>
      </c>
    </row>
    <row r="388728">
      <c r="A388728" t="inlineStr">
        <is>
          <t>www.nccuttingtools.com</t>
        </is>
      </c>
      <c r="B388728" t="n">
        <v>78</v>
      </c>
    </row>
    <row r="388729">
      <c r="A388729" t="inlineStr">
        <is>
          <t>www.aspects-holidays.co.uk</t>
        </is>
      </c>
      <c r="B388729" t="n">
        <v>78</v>
      </c>
    </row>
    <row r="388730">
      <c r="A388730" t="inlineStr">
        <is>
          <t>www.artfindnz.co.nz</t>
        </is>
      </c>
      <c r="B388730" t="n">
        <v>78</v>
      </c>
    </row>
    <row r="388731">
      <c r="A388731" t="inlineStr">
        <is>
          <t>www.chastel-marechal.com</t>
        </is>
      </c>
      <c r="B388731" t="n">
        <v>78</v>
      </c>
    </row>
    <row r="388732">
      <c r="A388732" t="inlineStr">
        <is>
          <t>www.araioflight.com</t>
        </is>
      </c>
      <c r="B388732" t="n">
        <v>78</v>
      </c>
    </row>
    <row r="388733">
      <c r="A388733" t="inlineStr">
        <is>
          <t>www.turismo.intoscana.it</t>
        </is>
      </c>
      <c r="B388733" t="n">
        <v>78</v>
      </c>
    </row>
    <row r="388734">
      <c r="A388734" t="inlineStr">
        <is>
          <t>www.swatchgroup.com</t>
        </is>
      </c>
      <c r="B388734" t="n">
        <v>78</v>
      </c>
    </row>
    <row r="388735">
      <c r="A388735" t="inlineStr">
        <is>
          <t>www.auto4drive.cz</t>
        </is>
      </c>
      <c r="B388735" t="n">
        <v>78</v>
      </c>
    </row>
    <row r="388736">
      <c r="A388736" t="inlineStr">
        <is>
          <t>www.theinteriordesign.it</t>
        </is>
      </c>
      <c r="B388736" t="n">
        <v>78</v>
      </c>
    </row>
    <row r="388737">
      <c r="A388737" t="inlineStr">
        <is>
          <t>www.rockriver.co.uk</t>
        </is>
      </c>
      <c r="B388737" t="n">
        <v>78</v>
      </c>
    </row>
    <row r="388738">
      <c r="A388738" t="inlineStr">
        <is>
          <t>gfreedeliciously.com</t>
        </is>
      </c>
      <c r="B388738" t="n">
        <v>78</v>
      </c>
    </row>
    <row r="388739">
      <c r="A388739" t="inlineStr">
        <is>
          <t>assets.everspringpartners.com</t>
        </is>
      </c>
      <c r="B388739" t="n">
        <v>78</v>
      </c>
    </row>
    <row r="388740">
      <c r="A388740" t="inlineStr">
        <is>
          <t>www.artastate.com</t>
        </is>
      </c>
      <c r="B388740" t="n">
        <v>78</v>
      </c>
    </row>
    <row r="388741">
      <c r="A388741" t="inlineStr">
        <is>
          <t>auto.pub</t>
        </is>
      </c>
      <c r="B388741" t="n">
        <v>78</v>
      </c>
    </row>
    <row r="388742">
      <c r="A388742" t="inlineStr">
        <is>
          <t>www.volvotrucks.sg</t>
        </is>
      </c>
      <c r="B388742" t="n">
        <v>78</v>
      </c>
    </row>
    <row r="388743">
      <c r="A388743" t="inlineStr">
        <is>
          <t>www.culturaeculture.it</t>
        </is>
      </c>
      <c r="B388743" t="n">
        <v>78</v>
      </c>
    </row>
    <row r="388744">
      <c r="A388744" t="inlineStr">
        <is>
          <t>letstalkabout.tv</t>
        </is>
      </c>
      <c r="B388744" t="n">
        <v>78</v>
      </c>
    </row>
    <row r="388745">
      <c r="A388745" t="inlineStr">
        <is>
          <t>www.kicksvogue.me</t>
        </is>
      </c>
      <c r="B388745" t="n">
        <v>78</v>
      </c>
    </row>
    <row r="388746">
      <c r="A388746" t="inlineStr">
        <is>
          <t>www.getmovedtoday.com</t>
        </is>
      </c>
      <c r="B388746" t="n">
        <v>78</v>
      </c>
    </row>
    <row r="388747">
      <c r="A388747" t="inlineStr">
        <is>
          <t>www.robotlab.com</t>
        </is>
      </c>
      <c r="B388747" t="n">
        <v>78</v>
      </c>
    </row>
    <row r="388748">
      <c r="A388748" t="inlineStr">
        <is>
          <t>foundationfurniture.co.uk</t>
        </is>
      </c>
      <c r="B388748" t="n">
        <v>78</v>
      </c>
    </row>
    <row r="388749">
      <c r="A388749" t="inlineStr">
        <is>
          <t>fistolo.com</t>
        </is>
      </c>
      <c r="B388749" t="n">
        <v>78</v>
      </c>
    </row>
    <row r="388750">
      <c r="A388750" t="inlineStr">
        <is>
          <t>media.aldoshoes.com</t>
        </is>
      </c>
      <c r="B388750" t="n">
        <v>78</v>
      </c>
    </row>
    <row r="388751">
      <c r="A388751" t="inlineStr">
        <is>
          <t>www.thesmellofroses.com</t>
        </is>
      </c>
      <c r="B388751" t="n">
        <v>78</v>
      </c>
    </row>
    <row r="388752">
      <c r="A388752" t="inlineStr">
        <is>
          <t>d1cajof8paxdk0.cloudfront.net</t>
        </is>
      </c>
      <c r="B388752" t="n">
        <v>78</v>
      </c>
    </row>
    <row r="388753">
      <c r="A388753" t="inlineStr">
        <is>
          <t>pkweis.files.wordpress.com</t>
        </is>
      </c>
      <c r="B388753" t="n">
        <v>78</v>
      </c>
    </row>
    <row r="388754">
      <c r="A388754" t="inlineStr">
        <is>
          <t>nirvanasound.com</t>
        </is>
      </c>
      <c r="B388754" t="n">
        <v>78</v>
      </c>
    </row>
    <row r="388755">
      <c r="A388755" t="inlineStr">
        <is>
          <t>soferia.com</t>
        </is>
      </c>
      <c r="B388755" t="n">
        <v>78</v>
      </c>
    </row>
    <row r="388756">
      <c r="A388756" t="inlineStr">
        <is>
          <t>tapchihifi.com</t>
        </is>
      </c>
      <c r="B388756" t="n">
        <v>78</v>
      </c>
    </row>
    <row r="388757">
      <c r="A388757" t="inlineStr">
        <is>
          <t>bootspy.com</t>
        </is>
      </c>
      <c r="B388757" t="n">
        <v>78</v>
      </c>
    </row>
    <row r="388758">
      <c r="A388758" t="inlineStr">
        <is>
          <t>www.audiopile.net</t>
        </is>
      </c>
      <c r="B388758" t="n">
        <v>78</v>
      </c>
    </row>
    <row r="388759">
      <c r="A388759" t="inlineStr">
        <is>
          <t>www.passportsandpreemies.com</t>
        </is>
      </c>
      <c r="B388759" t="n">
        <v>78</v>
      </c>
    </row>
    <row r="388760">
      <c r="A388760" t="inlineStr">
        <is>
          <t>edelmangallery.files.wordpress.com</t>
        </is>
      </c>
      <c r="B388760" t="n">
        <v>78</v>
      </c>
    </row>
    <row r="388761">
      <c r="A388761" t="inlineStr">
        <is>
          <t>www.twosidedtravels.com</t>
        </is>
      </c>
      <c r="B388761" t="n">
        <v>78</v>
      </c>
    </row>
    <row r="388762">
      <c r="A388762" t="inlineStr">
        <is>
          <t>www.shopdutyfree.de</t>
        </is>
      </c>
      <c r="B388762" t="n">
        <v>78</v>
      </c>
    </row>
    <row r="388763">
      <c r="A388763" t="inlineStr">
        <is>
          <t>afternoontea.co.uk</t>
        </is>
      </c>
      <c r="B388763" t="n">
        <v>78</v>
      </c>
    </row>
    <row r="388764">
      <c r="A388764" t="inlineStr">
        <is>
          <t>ghdi.ghi-dc.org</t>
        </is>
      </c>
      <c r="B388764" t="n">
        <v>78</v>
      </c>
    </row>
    <row r="388765">
      <c r="A388765" t="inlineStr">
        <is>
          <t>www.thomas-electronic-online-shop.de</t>
        </is>
      </c>
      <c r="B388765" t="n">
        <v>78</v>
      </c>
    </row>
    <row r="388766">
      <c r="A388766" t="inlineStr">
        <is>
          <t>thepacepress.org</t>
        </is>
      </c>
      <c r="B388766" t="n">
        <v>78</v>
      </c>
    </row>
    <row r="388767">
      <c r="A388767" t="inlineStr">
        <is>
          <t>nanacompany.typepad.com</t>
        </is>
      </c>
      <c r="B388767" t="n">
        <v>78</v>
      </c>
    </row>
    <row r="388768">
      <c r="A388768" t="inlineStr">
        <is>
          <t>www.hayzedmagazine.com</t>
        </is>
      </c>
      <c r="B388768" t="n">
        <v>78</v>
      </c>
    </row>
    <row r="388769">
      <c r="A388769" t="inlineStr">
        <is>
          <t>thierryjoubert.com</t>
        </is>
      </c>
      <c r="B388769" t="n">
        <v>78</v>
      </c>
    </row>
    <row r="388770">
      <c r="A388770" t="inlineStr">
        <is>
          <t>www.articleshub.us</t>
        </is>
      </c>
      <c r="B388770" t="n">
        <v>78</v>
      </c>
    </row>
    <row r="388771">
      <c r="A388771" t="inlineStr">
        <is>
          <t>givemehistory.com</t>
        </is>
      </c>
      <c r="B388771" t="n">
        <v>78</v>
      </c>
    </row>
    <row r="388772">
      <c r="A388772" t="inlineStr">
        <is>
          <t>www.tidyhouse.info</t>
        </is>
      </c>
      <c r="B388772" t="n">
        <v>78</v>
      </c>
    </row>
    <row r="388773">
      <c r="A388773" t="inlineStr">
        <is>
          <t>tunestat.com</t>
        </is>
      </c>
      <c r="B388773" t="n">
        <v>78</v>
      </c>
    </row>
    <row r="388774">
      <c r="A388774" t="inlineStr">
        <is>
          <t>www.proqualitycleaning.com</t>
        </is>
      </c>
      <c r="B388774" t="n">
        <v>78</v>
      </c>
    </row>
    <row r="388775">
      <c r="A388775" t="inlineStr">
        <is>
          <t>viyet.files.wordpress.com</t>
        </is>
      </c>
      <c r="B388775" t="n">
        <v>78</v>
      </c>
    </row>
    <row r="388776">
      <c r="A388776" t="inlineStr">
        <is>
          <t>blog-content.glassdoor.com</t>
        </is>
      </c>
      <c r="B388776" t="n">
        <v>78</v>
      </c>
    </row>
    <row r="388777">
      <c r="A388777" t="inlineStr">
        <is>
          <t>www.kenbabyshop.com</t>
        </is>
      </c>
      <c r="B388777" t="n">
        <v>78</v>
      </c>
    </row>
    <row r="388778">
      <c r="A388778" t="inlineStr">
        <is>
          <t>www.eyebar.de</t>
        </is>
      </c>
      <c r="B388778" t="n">
        <v>78</v>
      </c>
    </row>
    <row r="388779">
      <c r="A388779" t="inlineStr">
        <is>
          <t>brassfittings.com</t>
        </is>
      </c>
      <c r="B388779" t="n">
        <v>78</v>
      </c>
    </row>
    <row r="388780">
      <c r="A388780" t="inlineStr">
        <is>
          <t>allclimatepainting.com</t>
        </is>
      </c>
      <c r="B388780" t="n">
        <v>78</v>
      </c>
    </row>
    <row r="388781">
      <c r="A388781" t="inlineStr">
        <is>
          <t>www.guitarstorage.com</t>
        </is>
      </c>
      <c r="B388781" t="n">
        <v>78</v>
      </c>
    </row>
    <row r="388782">
      <c r="A388782" t="inlineStr">
        <is>
          <t>thelittleloaf.files.wordpress.com</t>
        </is>
      </c>
      <c r="B388782" t="n">
        <v>78</v>
      </c>
    </row>
    <row r="388783">
      <c r="A388783" t="inlineStr">
        <is>
          <t>www.nigelhicks.com</t>
        </is>
      </c>
      <c r="B388783" t="n">
        <v>78</v>
      </c>
    </row>
    <row r="388784">
      <c r="A388784" t="inlineStr">
        <is>
          <t>www.alpinestyle56.com</t>
        </is>
      </c>
      <c r="B388784" t="n">
        <v>78</v>
      </c>
    </row>
    <row r="388785">
      <c r="A388785" t="inlineStr">
        <is>
          <t>imaginarykarin.com</t>
        </is>
      </c>
      <c r="B388785" t="n">
        <v>78</v>
      </c>
    </row>
    <row r="388786">
      <c r="A388786" t="inlineStr">
        <is>
          <t>www.shakespeareances.com</t>
        </is>
      </c>
      <c r="B388786" t="n">
        <v>78</v>
      </c>
    </row>
    <row r="388787">
      <c r="A388787" t="inlineStr">
        <is>
          <t>see.news</t>
        </is>
      </c>
      <c r="B388787" t="n">
        <v>78</v>
      </c>
    </row>
    <row r="388788">
      <c r="A388788" t="inlineStr">
        <is>
          <t>www.belfastlive.co.uk</t>
        </is>
      </c>
      <c r="B388788" t="n">
        <v>78</v>
      </c>
    </row>
    <row r="388789">
      <c r="A388789" t="inlineStr">
        <is>
          <t>p4y9n2n4.ssl.hwcdn.net</t>
        </is>
      </c>
      <c r="B388789" t="n">
        <v>78</v>
      </c>
    </row>
    <row r="388790">
      <c r="A388790" t="inlineStr">
        <is>
          <t>www.muraha.co</t>
        </is>
      </c>
      <c r="B388790" t="n">
        <v>78</v>
      </c>
    </row>
    <row r="388791">
      <c r="A388791" t="inlineStr">
        <is>
          <t>d1hks021254gle.cloudfront.net</t>
        </is>
      </c>
      <c r="B388791" t="n">
        <v>78</v>
      </c>
    </row>
    <row r="388792">
      <c r="A388792" t="inlineStr">
        <is>
          <t>www.sisalcarpet.com</t>
        </is>
      </c>
      <c r="B388792" t="n">
        <v>78</v>
      </c>
    </row>
    <row r="388793">
      <c r="A388793" t="inlineStr">
        <is>
          <t>cdn.vroomvroomvroom.co.nz</t>
        </is>
      </c>
      <c r="B388793" t="n">
        <v>78</v>
      </c>
    </row>
    <row r="388794">
      <c r="A388794" t="inlineStr">
        <is>
          <t>es.ign.com</t>
        </is>
      </c>
      <c r="B388794" t="n">
        <v>78</v>
      </c>
    </row>
    <row r="388795">
      <c r="A388795" t="inlineStr">
        <is>
          <t>pontypoolrugby.co.uk</t>
        </is>
      </c>
      <c r="B388795" t="n">
        <v>78</v>
      </c>
    </row>
    <row r="388796">
      <c r="A388796" t="inlineStr">
        <is>
          <t>www.stormonline.com</t>
        </is>
      </c>
      <c r="B388796" t="n">
        <v>78</v>
      </c>
    </row>
    <row r="388797">
      <c r="A388797" t="inlineStr">
        <is>
          <t>www.stevebennettbuilders.com</t>
        </is>
      </c>
      <c r="B388797" t="n">
        <v>78</v>
      </c>
    </row>
    <row r="388798">
      <c r="A388798" t="inlineStr">
        <is>
          <t>catbirdinkyoto.files.wordpress.com</t>
        </is>
      </c>
      <c r="B388798" t="n">
        <v>78</v>
      </c>
    </row>
    <row r="388799">
      <c r="A388799" t="inlineStr">
        <is>
          <t>minxboutique.files.wordpress.com</t>
        </is>
      </c>
      <c r="B388799" t="n">
        <v>78</v>
      </c>
    </row>
    <row r="388800">
      <c r="A388800" t="inlineStr">
        <is>
          <t>www.pierremichelbeauty.com</t>
        </is>
      </c>
      <c r="B388800" t="n">
        <v>78</v>
      </c>
    </row>
    <row r="388801">
      <c r="A388801" t="inlineStr">
        <is>
          <t>focus24.tv</t>
        </is>
      </c>
      <c r="B388801" t="n">
        <v>78</v>
      </c>
    </row>
    <row r="388802">
      <c r="A388802" t="inlineStr">
        <is>
          <t>www.mundodasguitarras.pt</t>
        </is>
      </c>
      <c r="B388802" t="n">
        <v>78</v>
      </c>
    </row>
    <row r="388803">
      <c r="A388803" t="inlineStr">
        <is>
          <t>anneschofieldantiques.com</t>
        </is>
      </c>
      <c r="B388803" t="n">
        <v>78</v>
      </c>
    </row>
    <row r="388804">
      <c r="A388804" t="inlineStr">
        <is>
          <t>ashleyabroad.com</t>
        </is>
      </c>
      <c r="B388804" t="n">
        <v>78</v>
      </c>
    </row>
    <row r="388805">
      <c r="A388805" t="inlineStr">
        <is>
          <t>ribbitsandtiaras.files.wordpress.com</t>
        </is>
      </c>
      <c r="B388805" t="n">
        <v>78</v>
      </c>
    </row>
    <row r="388806">
      <c r="A388806" t="inlineStr">
        <is>
          <t>www.mylivingroom.com</t>
        </is>
      </c>
      <c r="B388806" t="n">
        <v>78</v>
      </c>
    </row>
    <row r="388807">
      <c r="A388807" t="inlineStr">
        <is>
          <t>www.robotspacebrain.com</t>
        </is>
      </c>
      <c r="B388807" t="n">
        <v>78</v>
      </c>
    </row>
    <row r="388808">
      <c r="A388808" t="inlineStr">
        <is>
          <t>www.e-vesti.ru</t>
        </is>
      </c>
      <c r="B388808" t="n">
        <v>78</v>
      </c>
    </row>
    <row r="388809">
      <c r="A388809" t="inlineStr">
        <is>
          <t>www.sthildas.ox.ac.uk</t>
        </is>
      </c>
      <c r="B388809" t="n">
        <v>78</v>
      </c>
    </row>
    <row r="388810">
      <c r="A388810" t="inlineStr">
        <is>
          <t>www.marqetstores.se</t>
        </is>
      </c>
      <c r="B388810" t="n">
        <v>78</v>
      </c>
    </row>
    <row r="388811">
      <c r="A388811" t="inlineStr">
        <is>
          <t>www.urbanstax.com</t>
        </is>
      </c>
      <c r="B388811" t="n">
        <v>78</v>
      </c>
    </row>
    <row r="388812">
      <c r="A388812" t="inlineStr">
        <is>
          <t>homecleanexpert.com</t>
        </is>
      </c>
      <c r="B388812" t="n">
        <v>78</v>
      </c>
    </row>
    <row r="388813">
      <c r="A388813" t="inlineStr">
        <is>
          <t>cms-uat-spr.unataops.com</t>
        </is>
      </c>
      <c r="B388813" t="n">
        <v>78</v>
      </c>
    </row>
    <row r="388814">
      <c r="A388814" t="inlineStr">
        <is>
          <t>www.artloversaustralia.com.au</t>
        </is>
      </c>
      <c r="B388814" t="n">
        <v>78</v>
      </c>
    </row>
    <row r="388815">
      <c r="A388815" t="inlineStr">
        <is>
          <t>www.artinreallife.com</t>
        </is>
      </c>
      <c r="B388815" t="n">
        <v>78</v>
      </c>
    </row>
    <row r="388816">
      <c r="A388816" t="inlineStr">
        <is>
          <t>cdn.nudeteenspics.com</t>
        </is>
      </c>
      <c r="B388816" t="n">
        <v>78</v>
      </c>
    </row>
    <row r="388817">
      <c r="A388817" t="inlineStr">
        <is>
          <t>blog.vermontcountrystore.com</t>
        </is>
      </c>
      <c r="B388817" t="n">
        <v>78</v>
      </c>
    </row>
    <row r="388818">
      <c r="A388818" t="inlineStr">
        <is>
          <t>tourcorp.com</t>
        </is>
      </c>
      <c r="B388818" t="n">
        <v>78</v>
      </c>
    </row>
    <row r="388819">
      <c r="A388819" t="inlineStr">
        <is>
          <t>cdn.globalhealingcenter.com</t>
        </is>
      </c>
      <c r="B388819" t="n">
        <v>78</v>
      </c>
    </row>
    <row r="388820">
      <c r="A388820" t="inlineStr">
        <is>
          <t>www.ceifx.com</t>
        </is>
      </c>
      <c r="B388820" t="n">
        <v>78</v>
      </c>
    </row>
    <row r="388821">
      <c r="A388821" t="inlineStr">
        <is>
          <t>pinkfloyd.eu</t>
        </is>
      </c>
      <c r="B388821" t="n">
        <v>78</v>
      </c>
    </row>
    <row r="388822">
      <c r="A388822" t="inlineStr">
        <is>
          <t>z3akv3i7gv-flywheel.netdna-ssl.com</t>
        </is>
      </c>
      <c r="B388822" t="n">
        <v>78</v>
      </c>
    </row>
    <row r="388823">
      <c r="A388823" t="inlineStr">
        <is>
          <t>latintrails.com</t>
        </is>
      </c>
      <c r="B388823" t="n">
        <v>78</v>
      </c>
    </row>
    <row r="388824">
      <c r="A388824" t="inlineStr">
        <is>
          <t>cdn.fortsu.co.uk</t>
        </is>
      </c>
      <c r="B388824" t="n">
        <v>78</v>
      </c>
    </row>
    <row r="388825">
      <c r="A388825" t="inlineStr">
        <is>
          <t>m.rodgersrobots.com</t>
        </is>
      </c>
      <c r="B388825" t="n">
        <v>78</v>
      </c>
    </row>
    <row r="388826">
      <c r="A388826" t="inlineStr">
        <is>
          <t>www.trademarkinteriors.com</t>
        </is>
      </c>
      <c r="B388826" t="n">
        <v>78</v>
      </c>
    </row>
    <row r="388827">
      <c r="A388827" t="inlineStr">
        <is>
          <t>fanboy4life.com</t>
        </is>
      </c>
      <c r="B388827" t="n">
        <v>78</v>
      </c>
    </row>
    <row r="388828">
      <c r="A388828" t="inlineStr">
        <is>
          <t>artofuss.files.wordpress.com</t>
        </is>
      </c>
      <c r="B388828" t="n">
        <v>78</v>
      </c>
    </row>
    <row r="388829">
      <c r="A388829" t="inlineStr">
        <is>
          <t>aadisalman.net</t>
        </is>
      </c>
      <c r="B388829" t="n">
        <v>78</v>
      </c>
    </row>
    <row r="388830">
      <c r="A388830" t="inlineStr">
        <is>
          <t>www.functionfixers.co.uk</t>
        </is>
      </c>
      <c r="B388830" t="n">
        <v>78</v>
      </c>
    </row>
    <row r="388831">
      <c r="A388831" t="inlineStr">
        <is>
          <t>posterstore.it</t>
        </is>
      </c>
      <c r="B388831" t="n">
        <v>78</v>
      </c>
    </row>
    <row r="388832">
      <c r="A388832" t="inlineStr">
        <is>
          <t>otriva.net</t>
        </is>
      </c>
      <c r="B388832" t="n">
        <v>78</v>
      </c>
    </row>
    <row r="388833">
      <c r="A388833" t="inlineStr">
        <is>
          <t>www.rodeohouston.com</t>
        </is>
      </c>
      <c r="B388833" t="n">
        <v>78</v>
      </c>
    </row>
    <row r="388834">
      <c r="A388834" t="inlineStr">
        <is>
          <t>static.psycom.net</t>
        </is>
      </c>
      <c r="B388834" t="n">
        <v>78</v>
      </c>
    </row>
    <row r="388835">
      <c r="A388835" t="inlineStr">
        <is>
          <t>www.archery360.com</t>
        </is>
      </c>
      <c r="B388835" t="n">
        <v>78</v>
      </c>
    </row>
    <row r="388836">
      <c r="A388836" t="inlineStr">
        <is>
          <t>www.ccwater.org.uk</t>
        </is>
      </c>
      <c r="B388836" t="n">
        <v>78</v>
      </c>
    </row>
    <row r="388837">
      <c r="A388837" t="inlineStr">
        <is>
          <t>picniclifefoodie.com</t>
        </is>
      </c>
      <c r="B388837" t="n">
        <v>78</v>
      </c>
    </row>
    <row r="388838">
      <c r="A388838" t="inlineStr">
        <is>
          <t>hotcost.co.uk</t>
        </is>
      </c>
      <c r="B388838" t="n">
        <v>78</v>
      </c>
    </row>
    <row r="388839">
      <c r="A388839" t="inlineStr">
        <is>
          <t>www.roadtripseven.com</t>
        </is>
      </c>
      <c r="B388839" t="n">
        <v>78</v>
      </c>
    </row>
    <row r="388840">
      <c r="A388840" t="inlineStr">
        <is>
          <t>sneakerhs.com</t>
        </is>
      </c>
      <c r="B388840" t="n">
        <v>78</v>
      </c>
    </row>
    <row r="388841">
      <c r="A388841" t="inlineStr">
        <is>
          <t>www.cubatravelnetwork.com</t>
        </is>
      </c>
      <c r="B388841" t="n">
        <v>78</v>
      </c>
    </row>
    <row r="388842">
      <c r="A388842" t="inlineStr">
        <is>
          <t>www.ruralurban.co.uk</t>
        </is>
      </c>
      <c r="B388842" t="n">
        <v>78</v>
      </c>
    </row>
    <row r="388843">
      <c r="A388843" t="inlineStr">
        <is>
          <t>safewithinthebox.co.uk</t>
        </is>
      </c>
      <c r="B388843" t="n">
        <v>78</v>
      </c>
    </row>
    <row r="388844">
      <c r="A388844" t="inlineStr">
        <is>
          <t>www.legacysir.com</t>
        </is>
      </c>
      <c r="B388844" t="n">
        <v>78</v>
      </c>
    </row>
    <row r="388845">
      <c r="A388845" t="inlineStr">
        <is>
          <t>continentalfan.com</t>
        </is>
      </c>
      <c r="B388845" t="n">
        <v>78</v>
      </c>
    </row>
    <row r="388846">
      <c r="A388846" t="inlineStr">
        <is>
          <t>www.garston.net</t>
        </is>
      </c>
      <c r="B388846" t="n">
        <v>78</v>
      </c>
    </row>
    <row r="388847">
      <c r="A388847" t="inlineStr">
        <is>
          <t>miniaturenland.de</t>
        </is>
      </c>
      <c r="B388847" t="n">
        <v>78</v>
      </c>
    </row>
    <row r="388848">
      <c r="A388848" t="inlineStr">
        <is>
          <t>curiosities.sheridancollege.ca</t>
        </is>
      </c>
      <c r="B388848" t="n">
        <v>78</v>
      </c>
    </row>
    <row r="388849">
      <c r="A388849" t="inlineStr">
        <is>
          <t>www.courtenayphotographic.co.uk</t>
        </is>
      </c>
      <c r="B388849" t="n">
        <v>78</v>
      </c>
    </row>
    <row r="388850">
      <c r="A388850" t="inlineStr">
        <is>
          <t>adh-geneve.ch</t>
        </is>
      </c>
      <c r="B388850" t="n">
        <v>78</v>
      </c>
    </row>
    <row r="388851">
      <c r="A388851" t="inlineStr">
        <is>
          <t>www.eatplaylovetravel.com.au</t>
        </is>
      </c>
      <c r="B388851" t="n">
        <v>78</v>
      </c>
    </row>
    <row r="388852">
      <c r="A388852" t="inlineStr">
        <is>
          <t>getfuturistic.files.wordpress.com</t>
        </is>
      </c>
      <c r="B388852" t="n">
        <v>78</v>
      </c>
    </row>
    <row r="388853">
      <c r="A388853" t="inlineStr">
        <is>
          <t>www.himalayanecotourism.com</t>
        </is>
      </c>
      <c r="B388853" t="n">
        <v>78</v>
      </c>
    </row>
    <row r="388854">
      <c r="A388854" t="inlineStr">
        <is>
          <t>www.bohemianvagabond.com</t>
        </is>
      </c>
      <c r="B388854" t="n">
        <v>78</v>
      </c>
    </row>
    <row r="388855">
      <c r="A388855" t="inlineStr">
        <is>
          <t>integritymarketing.typepad.com</t>
        </is>
      </c>
      <c r="B388855" t="n">
        <v>78</v>
      </c>
    </row>
    <row r="388856">
      <c r="A388856" t="inlineStr">
        <is>
          <t>www.snowpassion.it</t>
        </is>
      </c>
      <c r="B388856" t="n">
        <v>78</v>
      </c>
    </row>
    <row r="388857">
      <c r="A388857" t="inlineStr">
        <is>
          <t>gordonreese.com</t>
        </is>
      </c>
      <c r="B388857" t="n">
        <v>78</v>
      </c>
    </row>
    <row r="388858">
      <c r="A388858" t="inlineStr">
        <is>
          <t>www.pngmart.com</t>
        </is>
      </c>
      <c r="B388858" t="n">
        <v>78</v>
      </c>
    </row>
    <row r="388859">
      <c r="A388859" t="inlineStr">
        <is>
          <t>virginiaashleyphotography.com</t>
        </is>
      </c>
      <c r="B388859" t="n">
        <v>78</v>
      </c>
    </row>
    <row r="388860">
      <c r="A388860" t="inlineStr">
        <is>
          <t>hair-and-makeup-artist.com</t>
        </is>
      </c>
      <c r="B388860" t="n">
        <v>78</v>
      </c>
    </row>
    <row r="388861">
      <c r="A388861" t="inlineStr">
        <is>
          <t>mstagersrealtypartners.com</t>
        </is>
      </c>
      <c r="B388861" t="n">
        <v>78</v>
      </c>
    </row>
    <row r="388862">
      <c r="A388862" t="inlineStr">
        <is>
          <t>blog.candid.org</t>
        </is>
      </c>
      <c r="B388862" t="n">
        <v>78</v>
      </c>
    </row>
    <row r="388863">
      <c r="A388863" t="inlineStr">
        <is>
          <t>crasa.org.za</t>
        </is>
      </c>
      <c r="B388863" t="n">
        <v>78</v>
      </c>
    </row>
    <row r="388864">
      <c r="A388864" t="inlineStr">
        <is>
          <t>www.passthepopcorn.my</t>
        </is>
      </c>
      <c r="B388864" t="n">
        <v>78</v>
      </c>
    </row>
    <row r="388865">
      <c r="A388865" t="inlineStr">
        <is>
          <t>www.ugandandiaspora.com</t>
        </is>
      </c>
      <c r="B388865" t="n">
        <v>78</v>
      </c>
    </row>
    <row r="388866">
      <c r="A388866" t="inlineStr">
        <is>
          <t>www.staderochelais.com</t>
        </is>
      </c>
      <c r="B388866" t="n">
        <v>78</v>
      </c>
    </row>
    <row r="388867">
      <c r="A388867" t="inlineStr">
        <is>
          <t>www.canam4x4.com</t>
        </is>
      </c>
      <c r="B388867" t="n">
        <v>78</v>
      </c>
    </row>
    <row r="388868">
      <c r="A388868" t="inlineStr">
        <is>
          <t>www.scaledynasty.com</t>
        </is>
      </c>
      <c r="B388868" t="n">
        <v>78</v>
      </c>
    </row>
    <row r="388869">
      <c r="A388869" t="inlineStr">
        <is>
          <t>img2.mokum.place</t>
        </is>
      </c>
      <c r="B388869" t="n">
        <v>78</v>
      </c>
    </row>
    <row r="388870">
      <c r="A388870" t="inlineStr">
        <is>
          <t>luxa.cc</t>
        </is>
      </c>
      <c r="B388870" t="n">
        <v>78</v>
      </c>
    </row>
    <row r="388871">
      <c r="A388871" t="inlineStr">
        <is>
          <t>gamersarsenal.it</t>
        </is>
      </c>
      <c r="B388871" t="n">
        <v>78</v>
      </c>
    </row>
    <row r="388872">
      <c r="A388872" t="inlineStr">
        <is>
          <t>dbcri.com</t>
        </is>
      </c>
      <c r="B388872" t="n">
        <v>78</v>
      </c>
    </row>
    <row r="388873">
      <c r="A388873" t="inlineStr">
        <is>
          <t>staggeron.com</t>
        </is>
      </c>
      <c r="B388873" t="n">
        <v>78</v>
      </c>
    </row>
    <row r="388874">
      <c r="A388874" t="inlineStr">
        <is>
          <t>bebatonrouge.com</t>
        </is>
      </c>
      <c r="B388874" t="n">
        <v>78</v>
      </c>
    </row>
    <row r="388875">
      <c r="A388875" t="inlineStr">
        <is>
          <t>www.stagforyou.com</t>
        </is>
      </c>
      <c r="B388875" t="n">
        <v>78</v>
      </c>
    </row>
    <row r="388876">
      <c r="A388876" t="inlineStr">
        <is>
          <t>biophytopharm.com</t>
        </is>
      </c>
      <c r="B388876" t="n">
        <v>78</v>
      </c>
    </row>
    <row r="388877">
      <c r="A388877" t="inlineStr">
        <is>
          <t>www.sneakysteve.se</t>
        </is>
      </c>
      <c r="B388877" t="n">
        <v>78</v>
      </c>
    </row>
    <row r="388878">
      <c r="A388878" t="inlineStr">
        <is>
          <t>www.dgaryyoung.com</t>
        </is>
      </c>
      <c r="B388878" t="n">
        <v>78</v>
      </c>
    </row>
    <row r="388879">
      <c r="A388879" t="inlineStr">
        <is>
          <t>www.phoneplacekenya.com</t>
        </is>
      </c>
      <c r="B388879" t="n">
        <v>78</v>
      </c>
    </row>
    <row r="388880">
      <c r="A388880" t="inlineStr">
        <is>
          <t>www.rhapsodyshoes.com</t>
        </is>
      </c>
      <c r="B388880" t="n">
        <v>78</v>
      </c>
    </row>
    <row r="388881">
      <c r="A388881" t="inlineStr">
        <is>
          <t>www.foodequipment.co.nz</t>
        </is>
      </c>
      <c r="B388881" t="n">
        <v>78</v>
      </c>
    </row>
    <row r="388882">
      <c r="A388882" t="inlineStr">
        <is>
          <t>sohoyard.hk</t>
        </is>
      </c>
      <c r="B388882" t="n">
        <v>78</v>
      </c>
    </row>
    <row r="388883">
      <c r="A388883" t="inlineStr">
        <is>
          <t>www.vtravelmemories.com</t>
        </is>
      </c>
      <c r="B388883" t="n">
        <v>78</v>
      </c>
    </row>
    <row r="388884">
      <c r="A388884" t="inlineStr">
        <is>
          <t>tinyshinyhome.com</t>
        </is>
      </c>
      <c r="B388884" t="n">
        <v>78</v>
      </c>
    </row>
    <row r="388885">
      <c r="A388885" t="inlineStr">
        <is>
          <t>templeofpoi.files.wordpress.com</t>
        </is>
      </c>
      <c r="B388885" t="n">
        <v>78</v>
      </c>
    </row>
    <row r="388886">
      <c r="A388886" t="inlineStr">
        <is>
          <t>rigatalk.com</t>
        </is>
      </c>
      <c r="B388886" t="n">
        <v>78</v>
      </c>
    </row>
    <row r="388887">
      <c r="A388887" t="inlineStr">
        <is>
          <t>www.virungamountains.org</t>
        </is>
      </c>
      <c r="B388887" t="n">
        <v>78</v>
      </c>
    </row>
    <row r="388888">
      <c r="A388888" t="inlineStr">
        <is>
          <t>stelladownerfineart.com.au</t>
        </is>
      </c>
      <c r="B388888" t="n">
        <v>78</v>
      </c>
    </row>
    <row r="388889">
      <c r="A388889" t="inlineStr">
        <is>
          <t>easycookingnbaking.files.wordpress.com</t>
        </is>
      </c>
      <c r="B388889" t="n">
        <v>78</v>
      </c>
    </row>
    <row r="388890">
      <c r="A388890" t="inlineStr">
        <is>
          <t>www.telemagplus.re</t>
        </is>
      </c>
      <c r="B388890" t="n">
        <v>78</v>
      </c>
    </row>
    <row r="388891">
      <c r="A388891" t="inlineStr">
        <is>
          <t>www.all-my-favourite-flower-names.com</t>
        </is>
      </c>
      <c r="B388891" t="n">
        <v>78</v>
      </c>
    </row>
    <row r="388892">
      <c r="A388892" t="inlineStr">
        <is>
          <t>www.yorkshirepudd.co.uk</t>
        </is>
      </c>
      <c r="B388892" t="n">
        <v>78</v>
      </c>
    </row>
    <row r="388893">
      <c r="A388893" t="inlineStr">
        <is>
          <t>atcfurniture.vn</t>
        </is>
      </c>
      <c r="B388893" t="n">
        <v>78</v>
      </c>
    </row>
    <row r="388894">
      <c r="A388894" t="inlineStr">
        <is>
          <t>www.grantsformedical.com</t>
        </is>
      </c>
      <c r="B388894" t="n">
        <v>78</v>
      </c>
    </row>
    <row r="388895">
      <c r="A388895" t="inlineStr">
        <is>
          <t>equatourslimited.files.wordpress.com</t>
        </is>
      </c>
      <c r="B388895" t="n">
        <v>78</v>
      </c>
    </row>
    <row r="388896">
      <c r="A388896" t="inlineStr">
        <is>
          <t>www.theatrhall.net</t>
        </is>
      </c>
      <c r="B388896" t="n">
        <v>78</v>
      </c>
    </row>
    <row r="388897">
      <c r="A388897" t="inlineStr">
        <is>
          <t>www.thedailyaztec.com</t>
        </is>
      </c>
      <c r="B388897" t="n">
        <v>78</v>
      </c>
    </row>
    <row r="388898">
      <c r="A388898" t="inlineStr">
        <is>
          <t>sdimag.fr</t>
        </is>
      </c>
      <c r="B388898" t="n">
        <v>78</v>
      </c>
    </row>
    <row r="388899">
      <c r="A388899" t="inlineStr">
        <is>
          <t>bons-plans-londres.com</t>
        </is>
      </c>
      <c r="B388899" t="n">
        <v>78</v>
      </c>
    </row>
    <row r="388900">
      <c r="A388900" t="inlineStr">
        <is>
          <t>www.travelpony.com</t>
        </is>
      </c>
      <c r="B388900" t="n">
        <v>78</v>
      </c>
    </row>
    <row r="388901">
      <c r="A388901" t="inlineStr">
        <is>
          <t>www.tippingpointtavern.com</t>
        </is>
      </c>
      <c r="B388901" t="n">
        <v>78</v>
      </c>
    </row>
    <row r="388902">
      <c r="A388902" t="inlineStr">
        <is>
          <t>hd.tudocdn.net</t>
        </is>
      </c>
      <c r="B388902" t="n">
        <v>78</v>
      </c>
    </row>
    <row r="388903">
      <c r="A388903" t="inlineStr">
        <is>
          <t>momentsindigital.com</t>
        </is>
      </c>
      <c r="B388903" t="n">
        <v>78</v>
      </c>
    </row>
    <row r="388904">
      <c r="A388904" t="inlineStr">
        <is>
          <t>www.expensive-world.com</t>
        </is>
      </c>
      <c r="B388904" t="n">
        <v>78</v>
      </c>
    </row>
    <row r="388905">
      <c r="A388905" t="inlineStr">
        <is>
          <t>sewingwave.com.au</t>
        </is>
      </c>
      <c r="B388905" t="n">
        <v>78</v>
      </c>
    </row>
    <row r="388906">
      <c r="A388906" t="inlineStr">
        <is>
          <t>cdn.opheliasmuse.com</t>
        </is>
      </c>
      <c r="B388906" t="n">
        <v>78</v>
      </c>
    </row>
    <row r="388907">
      <c r="A388907" t="inlineStr">
        <is>
          <t>us.medical.canon</t>
        </is>
      </c>
      <c r="B388907" t="n">
        <v>78</v>
      </c>
    </row>
    <row r="388908">
      <c r="A388908" t="inlineStr">
        <is>
          <t>earlyamericanists.files.wordpress.com</t>
        </is>
      </c>
      <c r="B388908" t="n">
        <v>78</v>
      </c>
    </row>
    <row r="388909">
      <c r="A388909" t="inlineStr">
        <is>
          <t>www.icrar.org</t>
        </is>
      </c>
      <c r="B388909" t="n">
        <v>78</v>
      </c>
    </row>
    <row r="388910">
      <c r="A388910" t="inlineStr">
        <is>
          <t>cdn.institut-pyramides.net</t>
        </is>
      </c>
      <c r="B388910" t="n">
        <v>78</v>
      </c>
    </row>
    <row r="388911">
      <c r="A388911" t="inlineStr">
        <is>
          <t>miliwoman.com</t>
        </is>
      </c>
      <c r="B388911" t="n">
        <v>78</v>
      </c>
    </row>
    <row r="388912">
      <c r="A388912" t="inlineStr">
        <is>
          <t>www.myvoyagescotland.com</t>
        </is>
      </c>
      <c r="B388912" t="n">
        <v>78</v>
      </c>
    </row>
    <row r="388913">
      <c r="A388913" t="inlineStr">
        <is>
          <t>www.tattooedmartha.com</t>
        </is>
      </c>
      <c r="B388913" t="n">
        <v>78</v>
      </c>
    </row>
    <row r="388914">
      <c r="A388914" t="inlineStr">
        <is>
          <t>cdn1.gaveideer.dk</t>
        </is>
      </c>
      <c r="B388914" t="n">
        <v>78</v>
      </c>
    </row>
    <row r="388915">
      <c r="A388915" t="inlineStr">
        <is>
          <t>www.tearfund.org</t>
        </is>
      </c>
      <c r="B388915" t="n">
        <v>78</v>
      </c>
    </row>
    <row r="388916">
      <c r="A388916" t="inlineStr">
        <is>
          <t>www.bride.net</t>
        </is>
      </c>
      <c r="B388916" t="n">
        <v>78</v>
      </c>
    </row>
    <row r="388917">
      <c r="A388917" t="inlineStr">
        <is>
          <t>ambox.ru</t>
        </is>
      </c>
      <c r="B388917" t="n">
        <v>78</v>
      </c>
    </row>
    <row r="388918">
      <c r="A388918" t="inlineStr">
        <is>
          <t>www.heatherhastie.com</t>
        </is>
      </c>
      <c r="B388918" t="n">
        <v>78</v>
      </c>
    </row>
    <row r="388919">
      <c r="A388919" t="inlineStr">
        <is>
          <t>www.fashionjazz.co.za</t>
        </is>
      </c>
      <c r="B388919" t="n">
        <v>78</v>
      </c>
    </row>
    <row r="388920">
      <c r="A388920" t="inlineStr">
        <is>
          <t>www.steroidslive.com</t>
        </is>
      </c>
      <c r="B388920" t="n">
        <v>78</v>
      </c>
    </row>
    <row r="388921">
      <c r="A388921" t="inlineStr">
        <is>
          <t>wewanttolearn.files.wordpress.com</t>
        </is>
      </c>
      <c r="B388921" t="n">
        <v>78</v>
      </c>
    </row>
    <row r="388922">
      <c r="A388922" t="inlineStr">
        <is>
          <t>logosconcarne.files.wordpress.com</t>
        </is>
      </c>
      <c r="B388922" t="n">
        <v>78</v>
      </c>
    </row>
    <row r="388923">
      <c r="A388923" t="inlineStr">
        <is>
          <t>finglobalwp.s3.ap-southeast-1.amazonaws.com</t>
        </is>
      </c>
      <c r="B388923" t="n">
        <v>78</v>
      </c>
    </row>
    <row r="388924">
      <c r="A388924" t="inlineStr">
        <is>
          <t>www.ioomobile.com</t>
        </is>
      </c>
      <c r="B388924" t="n">
        <v>78</v>
      </c>
    </row>
    <row r="388925">
      <c r="A388925" t="inlineStr">
        <is>
          <t>bm-marz16004.s3.amazonaws.com</t>
        </is>
      </c>
      <c r="B388925" t="n">
        <v>78</v>
      </c>
    </row>
    <row r="388926">
      <c r="A388926" t="inlineStr">
        <is>
          <t>www.lightsoundjournal.com</t>
        </is>
      </c>
      <c r="B388926" t="n">
        <v>78</v>
      </c>
    </row>
    <row r="388927">
      <c r="A388927" t="inlineStr">
        <is>
          <t>llevarozaj.com</t>
        </is>
      </c>
      <c r="B388927" t="n">
        <v>78</v>
      </c>
    </row>
    <row r="388928">
      <c r="A388928" t="inlineStr">
        <is>
          <t>verywood.it</t>
        </is>
      </c>
      <c r="B388928" t="n">
        <v>78</v>
      </c>
    </row>
    <row r="388929">
      <c r="A388929" t="inlineStr">
        <is>
          <t>www.goanimals.co</t>
        </is>
      </c>
      <c r="B388929" t="n">
        <v>78</v>
      </c>
    </row>
    <row r="388930">
      <c r="A388930" t="inlineStr">
        <is>
          <t>trenchfitness.com</t>
        </is>
      </c>
      <c r="B388930" t="n">
        <v>78</v>
      </c>
    </row>
    <row r="388931">
      <c r="A388931" t="inlineStr">
        <is>
          <t>www.thalesgroup.com</t>
        </is>
      </c>
      <c r="B388931" t="n">
        <v>78</v>
      </c>
    </row>
    <row r="388932">
      <c r="A388932" t="inlineStr">
        <is>
          <t>mydevotionstodea.files.wordpress.com</t>
        </is>
      </c>
      <c r="B388932" t="n">
        <v>78</v>
      </c>
    </row>
    <row r="388933">
      <c r="A388933" t="inlineStr">
        <is>
          <t>www.kingzom.com</t>
        </is>
      </c>
      <c r="B388933" t="n">
        <v>78</v>
      </c>
    </row>
    <row r="388934">
      <c r="A388934" t="inlineStr">
        <is>
          <t>www.wvstateu.edu</t>
        </is>
      </c>
      <c r="B388934" t="n">
        <v>78</v>
      </c>
    </row>
    <row r="388935">
      <c r="A388935" t="inlineStr">
        <is>
          <t>indoorgamebunker.com</t>
        </is>
      </c>
      <c r="B388935" t="n">
        <v>78</v>
      </c>
    </row>
    <row r="388936">
      <c r="A388936" t="inlineStr">
        <is>
          <t>britishyouthmusictheatre.org</t>
        </is>
      </c>
      <c r="B388936" t="n">
        <v>78</v>
      </c>
    </row>
    <row r="388937">
      <c r="A388937" t="inlineStr">
        <is>
          <t>www.chateau.co.uk</t>
        </is>
      </c>
      <c r="B388937" t="n">
        <v>78</v>
      </c>
    </row>
    <row r="388938">
      <c r="A388938" t="inlineStr">
        <is>
          <t>thulahome.com</t>
        </is>
      </c>
      <c r="B388938" t="n">
        <v>78</v>
      </c>
    </row>
    <row r="388939">
      <c r="A388939" t="inlineStr">
        <is>
          <t>www.garageflex.co.uk</t>
        </is>
      </c>
      <c r="B388939" t="n">
        <v>78</v>
      </c>
    </row>
    <row r="388940">
      <c r="A388940" t="inlineStr">
        <is>
          <t>www.newopticalillusions.com</t>
        </is>
      </c>
      <c r="B388940" t="n">
        <v>78</v>
      </c>
    </row>
    <row r="388941">
      <c r="A388941" t="inlineStr">
        <is>
          <t>www.cottages-to-rent.co.uk</t>
        </is>
      </c>
      <c r="B388941" t="n">
        <v>78</v>
      </c>
    </row>
    <row r="388942">
      <c r="A388942" t="inlineStr">
        <is>
          <t>bydewey.com</t>
        </is>
      </c>
      <c r="B388942" t="n">
        <v>78</v>
      </c>
    </row>
    <row r="388943">
      <c r="A388943" t="inlineStr">
        <is>
          <t>designersunnies.com</t>
        </is>
      </c>
      <c r="B388943" t="n">
        <v>78</v>
      </c>
    </row>
    <row r="388944">
      <c r="A388944" t="inlineStr">
        <is>
          <t>assets.globaltv.com</t>
        </is>
      </c>
      <c r="B388944" t="n">
        <v>78</v>
      </c>
    </row>
    <row r="388945">
      <c r="A388945" t="inlineStr">
        <is>
          <t>www.xyzstorage.com</t>
        </is>
      </c>
      <c r="B388945" t="n">
        <v>78</v>
      </c>
    </row>
    <row r="388946">
      <c r="A388946" t="inlineStr">
        <is>
          <t>www.glandsons.com</t>
        </is>
      </c>
      <c r="B388946" t="n">
        <v>78</v>
      </c>
    </row>
    <row r="388947">
      <c r="A388947" t="inlineStr">
        <is>
          <t>www.chinashoefactory.com</t>
        </is>
      </c>
      <c r="B388947" t="n">
        <v>78</v>
      </c>
    </row>
    <row r="388948">
      <c r="A388948" t="inlineStr">
        <is>
          <t>www.ohcare.com</t>
        </is>
      </c>
      <c r="B388948" t="n">
        <v>78</v>
      </c>
    </row>
    <row r="388949">
      <c r="A388949" t="inlineStr">
        <is>
          <t>www.coned.com</t>
        </is>
      </c>
      <c r="B388949" t="n">
        <v>78</v>
      </c>
    </row>
    <row r="388950">
      <c r="A388950" t="inlineStr">
        <is>
          <t>www.rabbithillinn.com</t>
        </is>
      </c>
      <c r="B388950" t="n">
        <v>78</v>
      </c>
    </row>
    <row r="388951">
      <c r="A388951" t="inlineStr">
        <is>
          <t>www.trainerize.com</t>
        </is>
      </c>
      <c r="B388951" t="n">
        <v>78</v>
      </c>
    </row>
    <row r="388952">
      <c r="A388952" t="inlineStr">
        <is>
          <t>www.prettyandfun.com</t>
        </is>
      </c>
      <c r="B388952" t="n">
        <v>78</v>
      </c>
    </row>
    <row r="388953">
      <c r="A388953" t="inlineStr">
        <is>
          <t>blog.berkeleyevents.com</t>
        </is>
      </c>
      <c r="B388953" t="n">
        <v>78</v>
      </c>
    </row>
    <row r="388954">
      <c r="A388954" t="inlineStr">
        <is>
          <t>forum.shavemyface.com</t>
        </is>
      </c>
      <c r="B388954" t="n">
        <v>78</v>
      </c>
    </row>
    <row r="388955">
      <c r="A388955" t="inlineStr">
        <is>
          <t>www.newsic.it</t>
        </is>
      </c>
      <c r="B388955" t="n">
        <v>78</v>
      </c>
    </row>
    <row r="388956">
      <c r="A388956" t="inlineStr">
        <is>
          <t>www.torontoplasticsurgery.com</t>
        </is>
      </c>
      <c r="B388956" t="n">
        <v>78</v>
      </c>
    </row>
    <row r="388957">
      <c r="A388957" t="inlineStr">
        <is>
          <t>betm.theskykid.com</t>
        </is>
      </c>
      <c r="B388957" t="n">
        <v>78</v>
      </c>
    </row>
    <row r="388958">
      <c r="A388958" t="inlineStr">
        <is>
          <t>kinouz.net</t>
        </is>
      </c>
      <c r="B388958" t="n">
        <v>78</v>
      </c>
    </row>
    <row r="388959">
      <c r="A388959" t="inlineStr">
        <is>
          <t>faithfullymagazine.com</t>
        </is>
      </c>
      <c r="B388959" t="n">
        <v>78</v>
      </c>
    </row>
    <row r="388960">
      <c r="A388960" t="inlineStr">
        <is>
          <t>digitalstore.at</t>
        </is>
      </c>
      <c r="B388960" t="n">
        <v>78</v>
      </c>
    </row>
    <row r="388961">
      <c r="A388961" t="inlineStr">
        <is>
          <t>foxnomad.com</t>
        </is>
      </c>
      <c r="B388961" t="n">
        <v>78</v>
      </c>
    </row>
    <row r="388962">
      <c r="A388962" t="inlineStr">
        <is>
          <t>www.vlpra.com</t>
        </is>
      </c>
      <c r="B388962" t="n">
        <v>78</v>
      </c>
    </row>
    <row r="388963">
      <c r="A388963" t="inlineStr">
        <is>
          <t>blog.handjobhub.com</t>
        </is>
      </c>
      <c r="B388963" t="n">
        <v>78</v>
      </c>
    </row>
    <row r="388964">
      <c r="A388964" t="inlineStr">
        <is>
          <t>shoutincolor.com</t>
        </is>
      </c>
      <c r="B388964" t="n">
        <v>78</v>
      </c>
    </row>
    <row r="388965">
      <c r="A388965" t="inlineStr">
        <is>
          <t>int.joyeriasuarez.com</t>
        </is>
      </c>
      <c r="B388965" t="n">
        <v>78</v>
      </c>
    </row>
    <row r="388966">
      <c r="A388966" t="inlineStr">
        <is>
          <t>urbanistamagazine.uk</t>
        </is>
      </c>
      <c r="B388966" t="n">
        <v>78</v>
      </c>
    </row>
    <row r="388967">
      <c r="A388967" t="inlineStr">
        <is>
          <t>kemps.com</t>
        </is>
      </c>
      <c r="B388967" t="n">
        <v>78</v>
      </c>
    </row>
    <row r="388968">
      <c r="A388968" t="inlineStr">
        <is>
          <t>userpatterns.kandipatterns.com</t>
        </is>
      </c>
      <c r="B388968" t="n">
        <v>78</v>
      </c>
    </row>
    <row r="388969">
      <c r="A388969" t="inlineStr">
        <is>
          <t>allbororentals.com</t>
        </is>
      </c>
      <c r="B388969" t="n">
        <v>78</v>
      </c>
    </row>
    <row r="388970">
      <c r="A388970" t="inlineStr">
        <is>
          <t>sewthereiwas.com</t>
        </is>
      </c>
      <c r="B388970" t="n">
        <v>78</v>
      </c>
    </row>
    <row r="388971">
      <c r="A388971" t="inlineStr">
        <is>
          <t>www.silverstonetek.com.tw</t>
        </is>
      </c>
      <c r="B388971" t="n">
        <v>78</v>
      </c>
    </row>
    <row r="388972">
      <c r="A388972" t="inlineStr">
        <is>
          <t>furrycdn.org</t>
        </is>
      </c>
      <c r="B388972" t="n">
        <v>78</v>
      </c>
    </row>
    <row r="388973">
      <c r="A388973" t="inlineStr">
        <is>
          <t>www.azeconomy.org</t>
        </is>
      </c>
      <c r="B388973" t="n">
        <v>78</v>
      </c>
    </row>
    <row r="388974">
      <c r="A388974" t="inlineStr">
        <is>
          <t>oregonisbeautiful.com</t>
        </is>
      </c>
      <c r="B388974" t="n">
        <v>78</v>
      </c>
    </row>
    <row r="388975">
      <c r="A388975" t="inlineStr">
        <is>
          <t>snaplant.com</t>
        </is>
      </c>
      <c r="B388975" t="n">
        <v>78</v>
      </c>
    </row>
    <row r="388976">
      <c r="A388976" t="inlineStr">
        <is>
          <t>africaupdatenewspaper.com</t>
        </is>
      </c>
      <c r="B388976" t="n">
        <v>78</v>
      </c>
    </row>
    <row r="388977">
      <c r="A388977" t="inlineStr">
        <is>
          <t>www.bowdoin.edu</t>
        </is>
      </c>
      <c r="B388977" t="n">
        <v>78</v>
      </c>
    </row>
    <row r="388978">
      <c r="A388978" t="inlineStr">
        <is>
          <t>englishlightnovels.files.wordpress.com</t>
        </is>
      </c>
      <c r="B388978" t="n">
        <v>78</v>
      </c>
    </row>
    <row r="388979">
      <c r="A388979" t="inlineStr">
        <is>
          <t>www.newhamphotos.com</t>
        </is>
      </c>
      <c r="B388979" t="n">
        <v>78</v>
      </c>
    </row>
    <row r="388980">
      <c r="A388980" t="inlineStr">
        <is>
          <t>www.ymcanorth.org</t>
        </is>
      </c>
      <c r="B388980" t="n">
        <v>78</v>
      </c>
    </row>
    <row r="388981">
      <c r="A388981" t="inlineStr">
        <is>
          <t>samueladams.s3.amazonaws.com</t>
        </is>
      </c>
      <c r="B388981" t="n">
        <v>78</v>
      </c>
    </row>
    <row r="388982">
      <c r="A388982" t="inlineStr">
        <is>
          <t>musedecorhire.co.za</t>
        </is>
      </c>
      <c r="B388982" t="n">
        <v>78</v>
      </c>
    </row>
    <row r="388983">
      <c r="A388983" t="inlineStr">
        <is>
          <t>5krorwxhqnnoiik.ldycdn.com</t>
        </is>
      </c>
      <c r="B388983" t="n">
        <v>78</v>
      </c>
    </row>
    <row r="388984">
      <c r="A388984" t="inlineStr">
        <is>
          <t>thegreenfields.org</t>
        </is>
      </c>
      <c r="B388984" t="n">
        <v>78</v>
      </c>
    </row>
    <row r="388985">
      <c r="A388985" t="inlineStr">
        <is>
          <t>www.peterflack.co.za</t>
        </is>
      </c>
      <c r="B388985" t="n">
        <v>78</v>
      </c>
    </row>
    <row r="388986">
      <c r="A388986" t="inlineStr">
        <is>
          <t>www.casnaboty.cz</t>
        </is>
      </c>
      <c r="B388986" t="n">
        <v>78</v>
      </c>
    </row>
    <row r="388987">
      <c r="A388987" t="inlineStr">
        <is>
          <t>winzol.cdn.shoprenter.hu</t>
        </is>
      </c>
      <c r="B388987" t="n">
        <v>78</v>
      </c>
    </row>
    <row r="388988">
      <c r="A388988" t="inlineStr">
        <is>
          <t>punchyinfo.com</t>
        </is>
      </c>
      <c r="B388988" t="n">
        <v>78</v>
      </c>
    </row>
    <row r="388989">
      <c r="A388989" t="inlineStr">
        <is>
          <t>i.giatamedia.com</t>
        </is>
      </c>
      <c r="B388989" t="n">
        <v>78</v>
      </c>
    </row>
    <row r="388990">
      <c r="A388990" t="inlineStr">
        <is>
          <t>www.thehollywoodpalladium.com</t>
        </is>
      </c>
      <c r="B388990" t="n">
        <v>78</v>
      </c>
    </row>
    <row r="388991">
      <c r="A388991" t="inlineStr">
        <is>
          <t>arcteryx.vidaaposvinte.com</t>
        </is>
      </c>
      <c r="B388991" t="n">
        <v>78</v>
      </c>
    </row>
    <row r="388992">
      <c r="A388992" t="inlineStr">
        <is>
          <t>nintendoswitch.pl</t>
        </is>
      </c>
      <c r="B388992" t="n">
        <v>78</v>
      </c>
    </row>
    <row r="388993">
      <c r="A388993" t="inlineStr">
        <is>
          <t>secure-images.rarenewspapers.com</t>
        </is>
      </c>
      <c r="B388993" t="n">
        <v>78</v>
      </c>
    </row>
    <row r="388994">
      <c r="A388994" t="inlineStr">
        <is>
          <t>www.gearsurfer.com</t>
        </is>
      </c>
      <c r="B388994" t="n">
        <v>78</v>
      </c>
    </row>
    <row r="388995">
      <c r="A388995" t="inlineStr">
        <is>
          <t>mainstreetgallery.net</t>
        </is>
      </c>
      <c r="B388995" t="n">
        <v>78</v>
      </c>
    </row>
    <row r="388996">
      <c r="A388996" t="inlineStr">
        <is>
          <t>www.softairwelt.de</t>
        </is>
      </c>
      <c r="B388996" t="n">
        <v>78</v>
      </c>
    </row>
    <row r="388997">
      <c r="A388997" t="inlineStr">
        <is>
          <t>www.onenewspage.com</t>
        </is>
      </c>
      <c r="B388997" t="n">
        <v>78</v>
      </c>
    </row>
    <row r="388998">
      <c r="A388998" t="inlineStr">
        <is>
          <t>www.lococofineart.com</t>
        </is>
      </c>
      <c r="B388998" t="n">
        <v>78</v>
      </c>
    </row>
    <row r="388999">
      <c r="A388999" t="inlineStr">
        <is>
          <t>bessokitchen.com</t>
        </is>
      </c>
      <c r="B388999" t="n">
        <v>78</v>
      </c>
    </row>
    <row r="389000">
      <c r="A389000" t="inlineStr">
        <is>
          <t>www.london-infoguide.de</t>
        </is>
      </c>
      <c r="B389000" t="n">
        <v>78</v>
      </c>
    </row>
    <row r="389001">
      <c r="A389001" t="inlineStr">
        <is>
          <t>www.webuyanycar.com</t>
        </is>
      </c>
      <c r="B389001" t="n">
        <v>78</v>
      </c>
    </row>
    <row r="389002">
      <c r="A389002" t="inlineStr">
        <is>
          <t>locallylahore.com</t>
        </is>
      </c>
      <c r="B389002" t="n">
        <v>78</v>
      </c>
    </row>
    <row r="389003">
      <c r="A389003" t="inlineStr">
        <is>
          <t>www.asusmarket.ru</t>
        </is>
      </c>
      <c r="B389003" t="n">
        <v>78</v>
      </c>
    </row>
    <row r="389004">
      <c r="A389004" t="inlineStr">
        <is>
          <t>addictedtoeverything.com</t>
        </is>
      </c>
      <c r="B389004" t="n">
        <v>78</v>
      </c>
    </row>
    <row r="389005">
      <c r="A389005" t="inlineStr">
        <is>
          <t>www.hookedonheat.com</t>
        </is>
      </c>
      <c r="B389005" t="n">
        <v>78</v>
      </c>
    </row>
    <row r="389006">
      <c r="A389006" t="inlineStr">
        <is>
          <t>www.luxuseveloce.com</t>
        </is>
      </c>
      <c r="B389006" t="n">
        <v>78</v>
      </c>
    </row>
    <row r="389007">
      <c r="A389007" t="inlineStr">
        <is>
          <t>beadsforafrica.com</t>
        </is>
      </c>
      <c r="B389007" t="n">
        <v>78</v>
      </c>
    </row>
    <row r="389008">
      <c r="A389008" t="inlineStr">
        <is>
          <t>e578.ecdn.cz</t>
        </is>
      </c>
      <c r="B389008" t="n">
        <v>78</v>
      </c>
    </row>
    <row r="389009">
      <c r="A389009" t="inlineStr">
        <is>
          <t>www.elizabethbrownphotography.com</t>
        </is>
      </c>
      <c r="B389009" t="n">
        <v>78</v>
      </c>
    </row>
    <row r="389010">
      <c r="A389010" t="inlineStr">
        <is>
          <t>www.sqorebda3.com</t>
        </is>
      </c>
      <c r="B389010" t="n">
        <v>78</v>
      </c>
    </row>
    <row r="389011">
      <c r="A389011" t="inlineStr">
        <is>
          <t>www.galapagosdanatours.com</t>
        </is>
      </c>
      <c r="B389011" t="n">
        <v>78</v>
      </c>
    </row>
    <row r="389012">
      <c r="A389012" t="inlineStr">
        <is>
          <t>www.boysv.com</t>
        </is>
      </c>
      <c r="B389012" t="n">
        <v>78</v>
      </c>
    </row>
    <row r="389013">
      <c r="A389013" t="inlineStr">
        <is>
          <t>www.oasismarigot.com</t>
        </is>
      </c>
      <c r="B389013" t="n">
        <v>78</v>
      </c>
    </row>
    <row r="389014">
      <c r="A389014" t="inlineStr">
        <is>
          <t>cherylgallant.com</t>
        </is>
      </c>
      <c r="B389014" t="n">
        <v>78</v>
      </c>
    </row>
    <row r="389015">
      <c r="A389015" t="inlineStr">
        <is>
          <t>surry.edu</t>
        </is>
      </c>
      <c r="B389015" t="n">
        <v>78</v>
      </c>
    </row>
    <row r="389016">
      <c r="A389016" t="inlineStr">
        <is>
          <t>www.sourcengine.com</t>
        </is>
      </c>
      <c r="B389016" t="n">
        <v>78</v>
      </c>
    </row>
    <row r="389017">
      <c r="A389017" t="inlineStr">
        <is>
          <t>oliverfurrer.com</t>
        </is>
      </c>
      <c r="B389017" t="n">
        <v>78</v>
      </c>
    </row>
    <row r="389018">
      <c r="A389018" t="inlineStr">
        <is>
          <t>halifsblog.files.wordpress.com</t>
        </is>
      </c>
      <c r="B389018" t="n">
        <v>78</v>
      </c>
    </row>
    <row r="389019">
      <c r="A389019" t="inlineStr">
        <is>
          <t>www.suryaheating.co.uk</t>
        </is>
      </c>
      <c r="B389019" t="n">
        <v>78</v>
      </c>
    </row>
    <row r="389020">
      <c r="A389020" t="inlineStr">
        <is>
          <t>82cdf009a15e96cd8de9-efb9c9be92c4b24b6e56ceafeb539fcb.ssl.cf1.rackcdn.com</t>
        </is>
      </c>
      <c r="B389020" t="n">
        <v>78</v>
      </c>
    </row>
    <row r="389021">
      <c r="A389021" t="inlineStr">
        <is>
          <t>www.basketspromo.fr</t>
        </is>
      </c>
      <c r="B389021" t="n">
        <v>78</v>
      </c>
    </row>
    <row r="389022">
      <c r="A389022" t="inlineStr">
        <is>
          <t>berkscountyliving.com</t>
        </is>
      </c>
      <c r="B389022" t="n">
        <v>78</v>
      </c>
    </row>
    <row r="389023">
      <c r="A389023" t="inlineStr">
        <is>
          <t>hommcps.com</t>
        </is>
      </c>
      <c r="B389023" t="n">
        <v>78</v>
      </c>
    </row>
    <row r="389024">
      <c r="A389024" t="inlineStr">
        <is>
          <t>www.nationalremodeling.net</t>
        </is>
      </c>
      <c r="B389024" t="n">
        <v>78</v>
      </c>
    </row>
    <row r="389025">
      <c r="A389025" t="inlineStr">
        <is>
          <t>www.clearlyandsimply.com</t>
        </is>
      </c>
      <c r="B389025" t="n">
        <v>78</v>
      </c>
    </row>
    <row r="389026">
      <c r="A389026" t="inlineStr">
        <is>
          <t>teachinghistory.org</t>
        </is>
      </c>
      <c r="B389026" t="n">
        <v>78</v>
      </c>
    </row>
    <row r="389027">
      <c r="A389027" t="inlineStr">
        <is>
          <t>www.emazzanti.net</t>
        </is>
      </c>
      <c r="B389027" t="n">
        <v>78</v>
      </c>
    </row>
    <row r="389028">
      <c r="A389028" t="inlineStr">
        <is>
          <t>www.barillacfn.com</t>
        </is>
      </c>
      <c r="B389028" t="n">
        <v>78</v>
      </c>
    </row>
    <row r="389029">
      <c r="A389029" t="inlineStr">
        <is>
          <t>thedefiant.net</t>
        </is>
      </c>
      <c r="B389029" t="n">
        <v>78</v>
      </c>
    </row>
    <row r="389030">
      <c r="A389030" t="inlineStr">
        <is>
          <t>www.fly-fishing-discounters.com</t>
        </is>
      </c>
      <c r="B389030" t="n">
        <v>78</v>
      </c>
    </row>
    <row r="389031">
      <c r="A389031" t="inlineStr">
        <is>
          <t>www.stagemilk.com</t>
        </is>
      </c>
      <c r="B389031" t="n">
        <v>78</v>
      </c>
    </row>
    <row r="389032">
      <c r="A389032" t="inlineStr">
        <is>
          <t>egghill.files.wordpress.com</t>
        </is>
      </c>
      <c r="B389032" t="n">
        <v>78</v>
      </c>
    </row>
    <row r="389033">
      <c r="A389033" t="inlineStr">
        <is>
          <t>healthcare.utah.edu</t>
        </is>
      </c>
      <c r="B389033" t="n">
        <v>78</v>
      </c>
    </row>
    <row r="389034">
      <c r="A389034" t="inlineStr">
        <is>
          <t>mytriphack.com</t>
        </is>
      </c>
      <c r="B389034" t="n">
        <v>78</v>
      </c>
    </row>
    <row r="389035">
      <c r="A389035" t="inlineStr">
        <is>
          <t>randiehovatter.files.wordpress.com</t>
        </is>
      </c>
      <c r="B389035" t="n">
        <v>78</v>
      </c>
    </row>
    <row r="389036">
      <c r="A389036" t="inlineStr">
        <is>
          <t>executivesecretary.com</t>
        </is>
      </c>
      <c r="B389036" t="n">
        <v>78</v>
      </c>
    </row>
    <row r="389037">
      <c r="A389037" t="inlineStr">
        <is>
          <t>www.handyflowers.co.uk</t>
        </is>
      </c>
      <c r="B389037" t="n">
        <v>78</v>
      </c>
    </row>
    <row r="389038">
      <c r="A389038" t="inlineStr">
        <is>
          <t>heatherdane.com</t>
        </is>
      </c>
      <c r="B389038" t="n">
        <v>78</v>
      </c>
    </row>
    <row r="389039">
      <c r="A389039" t="inlineStr">
        <is>
          <t>www.smiths-upvc.co.uk</t>
        </is>
      </c>
      <c r="B389039" t="n">
        <v>78</v>
      </c>
    </row>
    <row r="389040">
      <c r="A389040" t="inlineStr">
        <is>
          <t>www.sif-epipla.com</t>
        </is>
      </c>
      <c r="B389040" t="n">
        <v>78</v>
      </c>
    </row>
    <row r="389041">
      <c r="A389041" t="inlineStr">
        <is>
          <t>www.nowdatarecovery.com</t>
        </is>
      </c>
      <c r="B389041" t="n">
        <v>78</v>
      </c>
    </row>
    <row r="389042">
      <c r="A389042" t="inlineStr">
        <is>
          <t>andresalvador.smugmug.com</t>
        </is>
      </c>
      <c r="B389042" t="n">
        <v>78</v>
      </c>
    </row>
    <row r="389043">
      <c r="A389043" t="inlineStr">
        <is>
          <t>thedrugofthenation.files.wordpress.com</t>
        </is>
      </c>
      <c r="B389043" t="n">
        <v>78</v>
      </c>
    </row>
    <row r="389044">
      <c r="A389044" t="inlineStr">
        <is>
          <t>www.gingerandnutmeg.com</t>
        </is>
      </c>
      <c r="B389044" t="n">
        <v>78</v>
      </c>
    </row>
    <row r="389045">
      <c r="A389045" t="inlineStr">
        <is>
          <t>camnostic.com</t>
        </is>
      </c>
      <c r="B389045" t="n">
        <v>78</v>
      </c>
    </row>
    <row r="389046">
      <c r="A389046" t="inlineStr">
        <is>
          <t>www.burlapandcrystal.com</t>
        </is>
      </c>
      <c r="B389046" t="n">
        <v>78</v>
      </c>
    </row>
    <row r="389047">
      <c r="A389047" t="inlineStr">
        <is>
          <t>thetalkingtrails.com</t>
        </is>
      </c>
      <c r="B389047" t="n">
        <v>78</v>
      </c>
    </row>
    <row r="389048">
      <c r="A389048" t="inlineStr">
        <is>
          <t>theatredance.utexas.edu</t>
        </is>
      </c>
      <c r="B389048" t="n">
        <v>78</v>
      </c>
    </row>
    <row r="389049">
      <c r="A389049" t="inlineStr">
        <is>
          <t>movilesquality.com</t>
        </is>
      </c>
      <c r="B389049" t="n">
        <v>78</v>
      </c>
    </row>
    <row r="389050">
      <c r="A389050" t="inlineStr">
        <is>
          <t>cdn.sonsofsamhorn.com</t>
        </is>
      </c>
      <c r="B389050" t="n">
        <v>78</v>
      </c>
    </row>
    <row r="389051">
      <c r="A389051" t="inlineStr">
        <is>
          <t>www.theultimatelivingcompany.com</t>
        </is>
      </c>
      <c r="B389051" t="n">
        <v>78</v>
      </c>
    </row>
    <row r="389052">
      <c r="A389052" t="inlineStr">
        <is>
          <t>printingobjects.com</t>
        </is>
      </c>
      <c r="B389052" t="n">
        <v>78</v>
      </c>
    </row>
    <row r="389053">
      <c r="A389053" t="inlineStr">
        <is>
          <t>rbgstreetscholar.files.wordpress.com</t>
        </is>
      </c>
      <c r="B389053" t="n">
        <v>78</v>
      </c>
    </row>
    <row r="389054">
      <c r="A389054" t="inlineStr">
        <is>
          <t>cdn2.freesexalbum.com</t>
        </is>
      </c>
      <c r="B389054" t="n">
        <v>78</v>
      </c>
    </row>
    <row r="389055">
      <c r="A389055" t="inlineStr">
        <is>
          <t>macosch.com</t>
        </is>
      </c>
      <c r="B389055" t="n">
        <v>78</v>
      </c>
    </row>
    <row r="389056">
      <c r="A389056" t="inlineStr">
        <is>
          <t>eldonnews.org</t>
        </is>
      </c>
      <c r="B389056" t="n">
        <v>78</v>
      </c>
    </row>
    <row r="389057">
      <c r="A389057" t="inlineStr">
        <is>
          <t>croach.com</t>
        </is>
      </c>
      <c r="B389057" t="n">
        <v>78</v>
      </c>
    </row>
    <row r="389058">
      <c r="A389058" t="inlineStr">
        <is>
          <t>www.konicaminolta.com</t>
        </is>
      </c>
      <c r="B389058" t="n">
        <v>78</v>
      </c>
    </row>
    <row r="389059">
      <c r="A389059" t="inlineStr">
        <is>
          <t>morselsofbread.files.wordpress.com</t>
        </is>
      </c>
      <c r="B389059" t="n">
        <v>78</v>
      </c>
    </row>
    <row r="389060">
      <c r="A389060" t="inlineStr">
        <is>
          <t>www.bullshido.net</t>
        </is>
      </c>
      <c r="B389060" t="n">
        <v>78</v>
      </c>
    </row>
    <row r="389061">
      <c r="A389061" t="inlineStr">
        <is>
          <t>floatingpetals.com</t>
        </is>
      </c>
      <c r="B389061" t="n">
        <v>78</v>
      </c>
    </row>
    <row r="389062">
      <c r="A389062" t="inlineStr">
        <is>
          <t>familyphotographywilmingtonde.com</t>
        </is>
      </c>
      <c r="B389062" t="n">
        <v>78</v>
      </c>
    </row>
    <row r="389063">
      <c r="A389063" t="inlineStr">
        <is>
          <t>www.led-wall-washer.com</t>
        </is>
      </c>
      <c r="B389063" t="n">
        <v>78</v>
      </c>
    </row>
    <row r="389064">
      <c r="A389064" t="inlineStr">
        <is>
          <t>www.outdoorsgenerations.com</t>
        </is>
      </c>
      <c r="B389064" t="n">
        <v>78</v>
      </c>
    </row>
    <row r="389065">
      <c r="A389065" t="inlineStr">
        <is>
          <t>pine-app1e.com</t>
        </is>
      </c>
      <c r="B389065" t="n">
        <v>78</v>
      </c>
    </row>
    <row r="389066">
      <c r="A389066" t="inlineStr">
        <is>
          <t>titsandsass.com</t>
        </is>
      </c>
      <c r="B389066" t="n">
        <v>78</v>
      </c>
    </row>
    <row r="389067">
      <c r="A389067" t="inlineStr">
        <is>
          <t>www.dmtpro.com</t>
        </is>
      </c>
      <c r="B389067" t="n">
        <v>78</v>
      </c>
    </row>
    <row r="389068">
      <c r="A389068" t="inlineStr">
        <is>
          <t>kgouldtravel.com</t>
        </is>
      </c>
      <c r="B389068" t="n">
        <v>78</v>
      </c>
    </row>
    <row r="389069">
      <c r="A389069" t="inlineStr">
        <is>
          <t>e-motoring.com</t>
        </is>
      </c>
      <c r="B389069" t="n">
        <v>78</v>
      </c>
    </row>
    <row r="389070">
      <c r="A389070" t="inlineStr">
        <is>
          <t>www.degroote.mcmaster.ca</t>
        </is>
      </c>
      <c r="B389070" t="n">
        <v>78</v>
      </c>
    </row>
    <row r="389071">
      <c r="A389071" t="inlineStr">
        <is>
          <t>moneyexchangenews.com</t>
        </is>
      </c>
      <c r="B389071" t="n">
        <v>78</v>
      </c>
    </row>
    <row r="389072">
      <c r="A389072" t="inlineStr">
        <is>
          <t>imlondon.co.uk</t>
        </is>
      </c>
      <c r="B389072" t="n">
        <v>78</v>
      </c>
    </row>
    <row r="389073">
      <c r="A389073" t="inlineStr">
        <is>
          <t>cdn2.aubainmarie.fr</t>
        </is>
      </c>
      <c r="B389073" t="n">
        <v>78</v>
      </c>
    </row>
    <row r="389074">
      <c r="A389074" t="inlineStr">
        <is>
          <t>naplesreserve.com</t>
        </is>
      </c>
      <c r="B389074" t="n">
        <v>78</v>
      </c>
    </row>
    <row r="389075">
      <c r="A389075" t="inlineStr">
        <is>
          <t>www.burnhamwatches.com</t>
        </is>
      </c>
      <c r="B389075" t="n">
        <v>78</v>
      </c>
    </row>
    <row r="389076">
      <c r="A389076" t="inlineStr">
        <is>
          <t>mlfafghcecc3.i.optimole.com</t>
        </is>
      </c>
      <c r="B389076" t="n">
        <v>78</v>
      </c>
    </row>
    <row r="389077">
      <c r="A389077" t="inlineStr">
        <is>
          <t>www.mexinsurance.com</t>
        </is>
      </c>
      <c r="B389077" t="n">
        <v>78</v>
      </c>
    </row>
    <row r="389078">
      <c r="A389078" t="inlineStr">
        <is>
          <t>touchsuite.com</t>
        </is>
      </c>
      <c r="B389078" t="n">
        <v>78</v>
      </c>
    </row>
    <row r="389079">
      <c r="A389079" t="inlineStr">
        <is>
          <t>www.borsaoutlet.ru</t>
        </is>
      </c>
      <c r="B389079" t="n">
        <v>78</v>
      </c>
    </row>
    <row r="389080">
      <c r="A389080" t="inlineStr">
        <is>
          <t>skincareinstitute.net</t>
        </is>
      </c>
      <c r="B389080" t="n">
        <v>78</v>
      </c>
    </row>
    <row r="389081">
      <c r="A389081" t="inlineStr">
        <is>
          <t>bjdcollectasy.com</t>
        </is>
      </c>
      <c r="B389081" t="n">
        <v>78</v>
      </c>
    </row>
    <row r="389082">
      <c r="A389082" t="inlineStr">
        <is>
          <t>beststocks.com</t>
        </is>
      </c>
      <c r="B389082" t="n">
        <v>78</v>
      </c>
    </row>
    <row r="389083">
      <c r="A389083" t="inlineStr">
        <is>
          <t>mleazdqj7dtv.i.optimole.com</t>
        </is>
      </c>
      <c r="B389083" t="n">
        <v>78</v>
      </c>
    </row>
    <row r="389084">
      <c r="A389084" t="inlineStr">
        <is>
          <t>www.climatecouncil.org.au</t>
        </is>
      </c>
      <c r="B389084" t="n">
        <v>78</v>
      </c>
    </row>
    <row r="389085">
      <c r="A389085" t="inlineStr">
        <is>
          <t>cwsenvironmental.com</t>
        </is>
      </c>
      <c r="B389085" t="n">
        <v>78</v>
      </c>
    </row>
    <row r="389086">
      <c r="A389086" t="inlineStr">
        <is>
          <t>tigertrailers.co.uk</t>
        </is>
      </c>
      <c r="B389086" t="n">
        <v>78</v>
      </c>
    </row>
    <row r="389087">
      <c r="A389087" t="inlineStr">
        <is>
          <t>occ-0-33-3997.1.nflxso.net</t>
        </is>
      </c>
      <c r="B389087" t="n">
        <v>78</v>
      </c>
    </row>
    <row r="389088">
      <c r="A389088" t="inlineStr">
        <is>
          <t>r744.com</t>
        </is>
      </c>
      <c r="B389088" t="n">
        <v>78</v>
      </c>
    </row>
    <row r="389089">
      <c r="A389089" t="inlineStr">
        <is>
          <t>www.emptywheel.net</t>
        </is>
      </c>
      <c r="B389089" t="n">
        <v>78</v>
      </c>
    </row>
    <row r="389090">
      <c r="A389090" t="inlineStr">
        <is>
          <t>windsordentists.com.au</t>
        </is>
      </c>
      <c r="B389090" t="n">
        <v>78</v>
      </c>
    </row>
    <row r="389091">
      <c r="A389091" t="inlineStr">
        <is>
          <t>www.ozoneconnect.io</t>
        </is>
      </c>
      <c r="B389091" t="n">
        <v>78</v>
      </c>
    </row>
    <row r="389092">
      <c r="A389092" t="inlineStr">
        <is>
          <t>2onx4z3ozd2yfknec1qhdzx1-wpengine.netdna-ssl.com</t>
        </is>
      </c>
      <c r="B389092" t="n">
        <v>78</v>
      </c>
    </row>
    <row r="389093">
      <c r="A389093" t="inlineStr">
        <is>
          <t>livingwithgravity.com</t>
        </is>
      </c>
      <c r="B389093" t="n">
        <v>78</v>
      </c>
    </row>
    <row r="389094">
      <c r="A389094" t="inlineStr">
        <is>
          <t>ophaleneld.com</t>
        </is>
      </c>
      <c r="B389094" t="n">
        <v>78</v>
      </c>
    </row>
    <row r="389095">
      <c r="A389095" t="inlineStr">
        <is>
          <t>fireinsidemusic.com</t>
        </is>
      </c>
      <c r="B389095" t="n">
        <v>78</v>
      </c>
    </row>
    <row r="389096">
      <c r="A389096" t="inlineStr">
        <is>
          <t>digitaltextiles.net</t>
        </is>
      </c>
      <c r="B389096" t="n">
        <v>78</v>
      </c>
    </row>
    <row r="389097">
      <c r="A389097" t="inlineStr">
        <is>
          <t>www.semillalandia.com</t>
        </is>
      </c>
      <c r="B389097" t="n">
        <v>78</v>
      </c>
    </row>
    <row r="389098">
      <c r="A389098" t="inlineStr">
        <is>
          <t>d3v4i80726wzko.cloudfront.net</t>
        </is>
      </c>
      <c r="B389098" t="n">
        <v>78</v>
      </c>
    </row>
    <row r="389099">
      <c r="A389099" t="inlineStr">
        <is>
          <t>www.allinmam.com</t>
        </is>
      </c>
      <c r="B389099" t="n">
        <v>78</v>
      </c>
    </row>
    <row r="389100">
      <c r="A389100" t="inlineStr">
        <is>
          <t>mondiali.net</t>
        </is>
      </c>
      <c r="B389100" t="n">
        <v>78</v>
      </c>
    </row>
    <row r="389101">
      <c r="A389101" t="inlineStr">
        <is>
          <t>www.nbt.nhs.uk</t>
        </is>
      </c>
      <c r="B389101" t="n">
        <v>78</v>
      </c>
    </row>
    <row r="389102">
      <c r="A389102" t="inlineStr">
        <is>
          <t>n4gm.com</t>
        </is>
      </c>
      <c r="B389102" t="n">
        <v>78</v>
      </c>
    </row>
    <row r="389103">
      <c r="A389103" t="inlineStr">
        <is>
          <t>musicalinstrumenthire.com</t>
        </is>
      </c>
      <c r="B389103" t="n">
        <v>78</v>
      </c>
    </row>
    <row r="389104">
      <c r="A389104" t="inlineStr">
        <is>
          <t>dalbuilders.net</t>
        </is>
      </c>
      <c r="B389104" t="n">
        <v>78</v>
      </c>
    </row>
    <row r="389105">
      <c r="A389105" t="inlineStr">
        <is>
          <t>museum.dennistwp.org</t>
        </is>
      </c>
      <c r="B389105" t="n">
        <v>78</v>
      </c>
    </row>
    <row r="389106">
      <c r="A389106" t="inlineStr">
        <is>
          <t>www.troutcpa.com</t>
        </is>
      </c>
      <c r="B389106" t="n">
        <v>78</v>
      </c>
    </row>
    <row r="389107">
      <c r="A389107" t="inlineStr">
        <is>
          <t>anneskitchen.lu</t>
        </is>
      </c>
      <c r="B389107" t="n">
        <v>78</v>
      </c>
    </row>
    <row r="389108">
      <c r="A389108" t="inlineStr">
        <is>
          <t>ahssresearch.files.wordpress.com</t>
        </is>
      </c>
      <c r="B389108" t="n">
        <v>78</v>
      </c>
    </row>
    <row r="389109">
      <c r="A389109" t="inlineStr">
        <is>
          <t>shop.bopp-casualwear.de</t>
        </is>
      </c>
      <c r="B389109" t="n">
        <v>78</v>
      </c>
    </row>
    <row r="389110">
      <c r="A389110" t="inlineStr">
        <is>
          <t>noma.org</t>
        </is>
      </c>
      <c r="B389110" t="n">
        <v>78</v>
      </c>
    </row>
    <row r="389111">
      <c r="A389111" t="inlineStr">
        <is>
          <t>www.restomodair.com</t>
        </is>
      </c>
      <c r="B389111" t="n">
        <v>78</v>
      </c>
    </row>
    <row r="389112">
      <c r="A389112" t="inlineStr">
        <is>
          <t>thatsinnovative.com</t>
        </is>
      </c>
      <c r="B389112" t="n">
        <v>78</v>
      </c>
    </row>
    <row r="389113">
      <c r="A389113" t="inlineStr">
        <is>
          <t>cdn.superbook.cbn.com</t>
        </is>
      </c>
      <c r="B389113" t="n">
        <v>78</v>
      </c>
    </row>
    <row r="389114">
      <c r="A389114" t="inlineStr">
        <is>
          <t>handi-house.com</t>
        </is>
      </c>
      <c r="B389114" t="n">
        <v>78</v>
      </c>
    </row>
    <row r="389115">
      <c r="A389115" t="inlineStr">
        <is>
          <t>s1.slide-share.ru</t>
        </is>
      </c>
      <c r="B389115" t="n">
        <v>78</v>
      </c>
    </row>
    <row r="389116">
      <c r="A389116" t="inlineStr">
        <is>
          <t>www.thestuffers.com</t>
        </is>
      </c>
      <c r="B389116" t="n">
        <v>78</v>
      </c>
    </row>
    <row r="389117">
      <c r="A389117" t="inlineStr">
        <is>
          <t>www.adamsblinds.co.uk</t>
        </is>
      </c>
      <c r="B389117" t="n">
        <v>78</v>
      </c>
    </row>
    <row r="389118">
      <c r="A389118" t="inlineStr">
        <is>
          <t>songstar.us</t>
        </is>
      </c>
      <c r="B389118" t="n">
        <v>78</v>
      </c>
    </row>
    <row r="389119">
      <c r="A389119" t="inlineStr">
        <is>
          <t>www.mozi-dvd.hu</t>
        </is>
      </c>
      <c r="B389119" t="n">
        <v>78</v>
      </c>
    </row>
    <row r="389120">
      <c r="A389120" t="inlineStr">
        <is>
          <t>celebswiki24x7.com</t>
        </is>
      </c>
      <c r="B389120" t="n">
        <v>78</v>
      </c>
    </row>
    <row r="389121">
      <c r="A389121" t="inlineStr">
        <is>
          <t>byhome.fwcdn.hu</t>
        </is>
      </c>
      <c r="B389121" t="n">
        <v>78</v>
      </c>
    </row>
    <row r="389122">
      <c r="A389122" t="inlineStr">
        <is>
          <t>comefillyourcup.com</t>
        </is>
      </c>
      <c r="B389122" t="n">
        <v>78</v>
      </c>
    </row>
    <row r="389123">
      <c r="A389123" t="inlineStr">
        <is>
          <t>www.steves-digicams.com</t>
        </is>
      </c>
      <c r="B389123" t="n">
        <v>78</v>
      </c>
    </row>
    <row r="389124">
      <c r="A389124" t="inlineStr">
        <is>
          <t>www.silksandcrystals.com</t>
        </is>
      </c>
      <c r="B389124" t="n">
        <v>78</v>
      </c>
    </row>
    <row r="389125">
      <c r="A389125" t="inlineStr">
        <is>
          <t>www.callkleinlawyers.com</t>
        </is>
      </c>
      <c r="B389125" t="n">
        <v>78</v>
      </c>
    </row>
    <row r="389126">
      <c r="A389126" t="inlineStr">
        <is>
          <t>blog.cambridgecoaching.com</t>
        </is>
      </c>
      <c r="B389126" t="n">
        <v>78</v>
      </c>
    </row>
    <row r="389127">
      <c r="A389127" t="inlineStr">
        <is>
          <t>www.focusforhealth.org</t>
        </is>
      </c>
      <c r="B389127" t="n">
        <v>78</v>
      </c>
    </row>
    <row r="389128">
      <c r="A389128" t="inlineStr">
        <is>
          <t>www.pattiknows.com</t>
        </is>
      </c>
      <c r="B389128" t="n">
        <v>78</v>
      </c>
    </row>
    <row r="389129">
      <c r="A389129" t="inlineStr">
        <is>
          <t>jacksmedia.net</t>
        </is>
      </c>
      <c r="B389129" t="n">
        <v>78</v>
      </c>
    </row>
    <row r="389130">
      <c r="A389130" t="inlineStr">
        <is>
          <t>www.vetek.com</t>
        </is>
      </c>
      <c r="B389130" t="n">
        <v>78</v>
      </c>
    </row>
    <row r="389131">
      <c r="A389131" t="inlineStr">
        <is>
          <t>cdn2.asthebirdfliesblog.com</t>
        </is>
      </c>
      <c r="B389131" t="n">
        <v>78</v>
      </c>
    </row>
    <row r="389132">
      <c r="A389132" t="inlineStr">
        <is>
          <t>www.fwdfuel.com</t>
        </is>
      </c>
      <c r="B389132" t="n">
        <v>78</v>
      </c>
    </row>
    <row r="389133">
      <c r="A389133" t="inlineStr">
        <is>
          <t>liontailmagic.files.wordpress.com</t>
        </is>
      </c>
      <c r="B389133" t="n">
        <v>78</v>
      </c>
    </row>
    <row r="389134">
      <c r="A389134" t="inlineStr">
        <is>
          <t>artisanarcade.com</t>
        </is>
      </c>
      <c r="B389134" t="n">
        <v>78</v>
      </c>
    </row>
    <row r="389135">
      <c r="A389135" t="inlineStr">
        <is>
          <t>sweetmelodiesfm.com</t>
        </is>
      </c>
      <c r="B389135" t="n">
        <v>78</v>
      </c>
    </row>
    <row r="389136">
      <c r="A389136" t="inlineStr">
        <is>
          <t>smallrvlifestyle.com</t>
        </is>
      </c>
      <c r="B389136" t="n">
        <v>78</v>
      </c>
    </row>
    <row r="389137">
      <c r="A389137" t="inlineStr">
        <is>
          <t>cms.regionalsports.ae</t>
        </is>
      </c>
      <c r="B389137" t="n">
        <v>78</v>
      </c>
    </row>
    <row r="389138">
      <c r="A389138" t="inlineStr">
        <is>
          <t>amillionstyles.com</t>
        </is>
      </c>
      <c r="B389138" t="n">
        <v>78</v>
      </c>
    </row>
    <row r="389139">
      <c r="A389139" t="inlineStr">
        <is>
          <t>lilbit.michelevenlee.com</t>
        </is>
      </c>
      <c r="B389139" t="n">
        <v>78</v>
      </c>
    </row>
    <row r="389140">
      <c r="A389140" t="inlineStr">
        <is>
          <t>www.rebelandrose.com</t>
        </is>
      </c>
      <c r="B389140" t="n">
        <v>78</v>
      </c>
    </row>
    <row r="389141">
      <c r="A389141" t="inlineStr">
        <is>
          <t>www.harpguitars.net</t>
        </is>
      </c>
      <c r="B389141" t="n">
        <v>78</v>
      </c>
    </row>
    <row r="389142">
      <c r="A389142" t="inlineStr">
        <is>
          <t>wualumni.org</t>
        </is>
      </c>
      <c r="B389142" t="n">
        <v>78</v>
      </c>
    </row>
    <row r="389143">
      <c r="A389143" t="inlineStr">
        <is>
          <t>ufcw99.com</t>
        </is>
      </c>
      <c r="B389143" t="n">
        <v>78</v>
      </c>
    </row>
    <row r="389144">
      <c r="A389144" t="inlineStr">
        <is>
          <t>en.hellosweety.co.kr</t>
        </is>
      </c>
      <c r="B389144" t="n">
        <v>78</v>
      </c>
    </row>
    <row r="389145">
      <c r="A389145" t="inlineStr">
        <is>
          <t>www.parsons1964.com</t>
        </is>
      </c>
      <c r="B389145" t="n">
        <v>78</v>
      </c>
    </row>
    <row r="389146">
      <c r="A389146" t="inlineStr">
        <is>
          <t>www.burston.co.uk</t>
        </is>
      </c>
      <c r="B389146" t="n">
        <v>78</v>
      </c>
    </row>
    <row r="389147">
      <c r="A389147" t="inlineStr">
        <is>
          <t>boatsetter.imgix.net</t>
        </is>
      </c>
      <c r="B389147" t="n">
        <v>78</v>
      </c>
    </row>
    <row r="389148">
      <c r="A389148" t="inlineStr">
        <is>
          <t>www.borderfoodmachinery.co.uk</t>
        </is>
      </c>
      <c r="B389148" t="n">
        <v>78</v>
      </c>
    </row>
    <row r="389149">
      <c r="A389149" t="inlineStr">
        <is>
          <t>consumerhelp.guide</t>
        </is>
      </c>
      <c r="B389149" t="n">
        <v>78</v>
      </c>
    </row>
    <row r="389150">
      <c r="A389150" t="inlineStr">
        <is>
          <t>pickanytwo.net</t>
        </is>
      </c>
      <c r="B389150" t="n">
        <v>78</v>
      </c>
    </row>
    <row r="389151">
      <c r="A389151" t="inlineStr">
        <is>
          <t>www.hplus.com.br</t>
        </is>
      </c>
      <c r="B389151" t="n">
        <v>78</v>
      </c>
    </row>
    <row r="389152">
      <c r="A389152" t="inlineStr">
        <is>
          <t>www.philips.lv</t>
        </is>
      </c>
      <c r="B389152" t="n">
        <v>78</v>
      </c>
    </row>
    <row r="389153">
      <c r="A389153" t="inlineStr">
        <is>
          <t>www.abetteranswer.com</t>
        </is>
      </c>
      <c r="B389153" t="n">
        <v>78</v>
      </c>
    </row>
    <row r="389154">
      <c r="A389154" t="inlineStr">
        <is>
          <t>cambridgepavers.com</t>
        </is>
      </c>
      <c r="B389154" t="n">
        <v>78</v>
      </c>
    </row>
    <row r="389155">
      <c r="A389155" t="inlineStr">
        <is>
          <t>www.italybyus.com</t>
        </is>
      </c>
      <c r="B389155" t="n">
        <v>78</v>
      </c>
    </row>
    <row r="389156">
      <c r="A389156" t="inlineStr">
        <is>
          <t>advancedhomewares.co.uk</t>
        </is>
      </c>
      <c r="B389156" t="n">
        <v>78</v>
      </c>
    </row>
    <row r="389157">
      <c r="A389157" t="inlineStr">
        <is>
          <t>barebente.com</t>
        </is>
      </c>
      <c r="B389157" t="n">
        <v>78</v>
      </c>
    </row>
    <row r="389158">
      <c r="A389158" t="inlineStr">
        <is>
          <t>www.homeandhorizon.com</t>
        </is>
      </c>
      <c r="B389158" t="n">
        <v>78</v>
      </c>
    </row>
    <row r="389159">
      <c r="A389159" t="inlineStr">
        <is>
          <t>khsmustangmonthly.com</t>
        </is>
      </c>
      <c r="B389159" t="n">
        <v>78</v>
      </c>
    </row>
    <row r="389160">
      <c r="A389160" t="inlineStr">
        <is>
          <t>osoko.ru</t>
        </is>
      </c>
      <c r="B389160" t="n">
        <v>78</v>
      </c>
    </row>
    <row r="389161">
      <c r="A389161" t="inlineStr">
        <is>
          <t>laurieandjules.co.uk</t>
        </is>
      </c>
      <c r="B389161" t="n">
        <v>78</v>
      </c>
    </row>
    <row r="389162">
      <c r="A389162" t="inlineStr">
        <is>
          <t>thehandyhomemaker.files.wordpress.com</t>
        </is>
      </c>
      <c r="B389162" t="n">
        <v>78</v>
      </c>
    </row>
    <row r="389163">
      <c r="A389163" t="inlineStr">
        <is>
          <t>www.usaprocom.com</t>
        </is>
      </c>
      <c r="B389163" t="n">
        <v>78</v>
      </c>
    </row>
    <row r="389164">
      <c r="A389164" t="inlineStr">
        <is>
          <t>aaqeastend.com</t>
        </is>
      </c>
      <c r="B389164" t="n">
        <v>78</v>
      </c>
    </row>
    <row r="389165">
      <c r="A389165" t="inlineStr">
        <is>
          <t>www.mvtimes.com</t>
        </is>
      </c>
      <c r="B389165" t="n">
        <v>78</v>
      </c>
    </row>
    <row r="389166">
      <c r="A389166" t="inlineStr">
        <is>
          <t>plusqa.com</t>
        </is>
      </c>
      <c r="B389166" t="n">
        <v>78</v>
      </c>
    </row>
    <row r="389167">
      <c r="A389167" t="inlineStr">
        <is>
          <t>tiinadecor.files.wordpress.com</t>
        </is>
      </c>
      <c r="B389167" t="n">
        <v>78</v>
      </c>
    </row>
    <row r="389168">
      <c r="A389168" t="inlineStr">
        <is>
          <t>www.hektor.ee</t>
        </is>
      </c>
      <c r="B389168" t="n">
        <v>78</v>
      </c>
    </row>
    <row r="389169">
      <c r="A389169" t="inlineStr">
        <is>
          <t>mustore.ru</t>
        </is>
      </c>
      <c r="B389169" t="n">
        <v>78</v>
      </c>
    </row>
    <row r="389170">
      <c r="A389170" t="inlineStr">
        <is>
          <t>d1k9uhzqn5u7ua.cloudfront.net</t>
        </is>
      </c>
      <c r="B389170" t="n">
        <v>78</v>
      </c>
    </row>
    <row r="389171">
      <c r="A389171" t="inlineStr">
        <is>
          <t>www.90sfashion.com</t>
        </is>
      </c>
      <c r="B389171" t="n">
        <v>78</v>
      </c>
    </row>
    <row r="389172">
      <c r="A389172" t="inlineStr">
        <is>
          <t>thedolcediet.com</t>
        </is>
      </c>
      <c r="B389172" t="n">
        <v>78</v>
      </c>
    </row>
    <row r="389173">
      <c r="A389173" t="inlineStr">
        <is>
          <t>thecoeurdalenecoop.com</t>
        </is>
      </c>
      <c r="B389173" t="n">
        <v>78</v>
      </c>
    </row>
    <row r="389174">
      <c r="A389174" t="inlineStr">
        <is>
          <t>wallconsilia.com</t>
        </is>
      </c>
      <c r="B389174" t="n">
        <v>78</v>
      </c>
    </row>
    <row r="389175">
      <c r="A389175" t="inlineStr">
        <is>
          <t>travelonthefly.com</t>
        </is>
      </c>
      <c r="B389175" t="n">
        <v>78</v>
      </c>
    </row>
    <row r="389176">
      <c r="A389176" t="inlineStr">
        <is>
          <t>carolynsehgalphotos.files.wordpress.com</t>
        </is>
      </c>
      <c r="B389176" t="n">
        <v>78</v>
      </c>
    </row>
    <row r="389177">
      <c r="A389177" t="inlineStr">
        <is>
          <t>medjs.com</t>
        </is>
      </c>
      <c r="B389177" t="n">
        <v>78</v>
      </c>
    </row>
    <row r="389178">
      <c r="A389178" t="inlineStr">
        <is>
          <t>brewshop.no</t>
        </is>
      </c>
      <c r="B389178" t="n">
        <v>78</v>
      </c>
    </row>
    <row r="389179">
      <c r="A389179" t="inlineStr">
        <is>
          <t>cdn.naturalcandystore.com</t>
        </is>
      </c>
      <c r="B389179" t="n">
        <v>78</v>
      </c>
    </row>
    <row r="389180">
      <c r="A389180" t="inlineStr">
        <is>
          <t>johnnynieuws.com</t>
        </is>
      </c>
      <c r="B389180" t="n">
        <v>78</v>
      </c>
    </row>
    <row r="389181">
      <c r="A389181" t="inlineStr">
        <is>
          <t>www.mercureinverness.co.uk</t>
        </is>
      </c>
      <c r="B389181" t="n">
        <v>78</v>
      </c>
    </row>
    <row r="389182">
      <c r="A389182" t="inlineStr">
        <is>
          <t>ktimatoemporiki.gr</t>
        </is>
      </c>
      <c r="B389182" t="n">
        <v>78</v>
      </c>
    </row>
    <row r="389183">
      <c r="A389183" t="inlineStr">
        <is>
          <t>pacwestpainting.com</t>
        </is>
      </c>
      <c r="B389183" t="n">
        <v>78</v>
      </c>
    </row>
    <row r="389184">
      <c r="A389184" t="inlineStr">
        <is>
          <t>www.ledger.com</t>
        </is>
      </c>
      <c r="B389184" t="n">
        <v>78</v>
      </c>
    </row>
    <row r="389185">
      <c r="A389185" t="inlineStr">
        <is>
          <t>homesweetsplitlevel.com</t>
        </is>
      </c>
      <c r="B389185" t="n">
        <v>78</v>
      </c>
    </row>
    <row r="389186">
      <c r="A389186" t="inlineStr">
        <is>
          <t>www.rockcitycycles.com</t>
        </is>
      </c>
      <c r="B389186" t="n">
        <v>78</v>
      </c>
    </row>
    <row r="389187">
      <c r="A389187" t="inlineStr">
        <is>
          <t>vascas.com.mt</t>
        </is>
      </c>
      <c r="B389187" t="n">
        <v>78</v>
      </c>
    </row>
    <row r="389188">
      <c r="A389188" t="inlineStr">
        <is>
          <t>canadianhempco.com</t>
        </is>
      </c>
      <c r="B389188" t="n">
        <v>78</v>
      </c>
    </row>
    <row r="389189">
      <c r="A389189" t="inlineStr">
        <is>
          <t>staytopia.com</t>
        </is>
      </c>
      <c r="B389189" t="n">
        <v>78</v>
      </c>
    </row>
    <row r="389190">
      <c r="A389190" t="inlineStr">
        <is>
          <t>maniacalgeek.files.wordpress.com</t>
        </is>
      </c>
      <c r="B389190" t="n">
        <v>78</v>
      </c>
    </row>
    <row r="389191">
      <c r="A389191" t="inlineStr">
        <is>
          <t>auth.sfn.org</t>
        </is>
      </c>
      <c r="B389191" t="n">
        <v>78</v>
      </c>
    </row>
    <row r="389192">
      <c r="A389192" t="inlineStr">
        <is>
          <t>d27qw3oxe4aorx.cloudfront.net</t>
        </is>
      </c>
      <c r="B389192" t="n">
        <v>78</v>
      </c>
    </row>
    <row r="389193">
      <c r="A389193" t="inlineStr">
        <is>
          <t>ghostwatch.net</t>
        </is>
      </c>
      <c r="B389193" t="n">
        <v>78</v>
      </c>
    </row>
    <row r="389194">
      <c r="A389194" t="inlineStr">
        <is>
          <t>www.carletta.fr</t>
        </is>
      </c>
      <c r="B389194" t="n">
        <v>78</v>
      </c>
    </row>
    <row r="389195">
      <c r="A389195" t="inlineStr">
        <is>
          <t>margarianlaw.com</t>
        </is>
      </c>
      <c r="B389195" t="n">
        <v>78</v>
      </c>
    </row>
    <row r="389196">
      <c r="A389196" t="inlineStr">
        <is>
          <t>worthygo.com</t>
        </is>
      </c>
      <c r="B389196" t="n">
        <v>78</v>
      </c>
    </row>
    <row r="389197">
      <c r="A389197" t="inlineStr">
        <is>
          <t>eagleexaminer.com</t>
        </is>
      </c>
      <c r="B389197" t="n">
        <v>78</v>
      </c>
    </row>
    <row r="389198">
      <c r="A389198" t="inlineStr">
        <is>
          <t>www.plusgamers.net</t>
        </is>
      </c>
      <c r="B389198" t="n">
        <v>78</v>
      </c>
    </row>
    <row r="389199">
      <c r="A389199" t="inlineStr">
        <is>
          <t>techface.gr</t>
        </is>
      </c>
      <c r="B389199" t="n">
        <v>78</v>
      </c>
    </row>
    <row r="389200">
      <c r="A389200" t="inlineStr">
        <is>
          <t>www.gardenclublondon.co.uk</t>
        </is>
      </c>
      <c r="B389200" t="n">
        <v>78</v>
      </c>
    </row>
    <row r="389201">
      <c r="A389201" t="inlineStr">
        <is>
          <t>www.kalibrr.com</t>
        </is>
      </c>
      <c r="B389201" t="n">
        <v>78</v>
      </c>
    </row>
    <row r="389202">
      <c r="A389202" t="inlineStr">
        <is>
          <t>www.leparcorama.com</t>
        </is>
      </c>
      <c r="B389202" t="n">
        <v>78</v>
      </c>
    </row>
    <row r="389203">
      <c r="A389203" t="inlineStr">
        <is>
          <t>www.oceandefenders.org</t>
        </is>
      </c>
      <c r="B389203" t="n">
        <v>78</v>
      </c>
    </row>
    <row r="389204">
      <c r="A389204" t="inlineStr">
        <is>
          <t>www.plaffo.com</t>
        </is>
      </c>
      <c r="B389204" t="n">
        <v>78</v>
      </c>
    </row>
    <row r="389205">
      <c r="A389205" t="inlineStr">
        <is>
          <t>forher.co.kr</t>
        </is>
      </c>
      <c r="B389205" t="n">
        <v>78</v>
      </c>
    </row>
    <row r="389206">
      <c r="A389206" t="inlineStr">
        <is>
          <t>recambiomotos.com</t>
        </is>
      </c>
      <c r="B389206" t="n">
        <v>78</v>
      </c>
    </row>
    <row r="389207">
      <c r="A389207" t="inlineStr">
        <is>
          <t>www.dvalnews.com</t>
        </is>
      </c>
      <c r="B389207" t="n">
        <v>78</v>
      </c>
    </row>
    <row r="389208">
      <c r="A389208" t="inlineStr">
        <is>
          <t>personalprivilege.com</t>
        </is>
      </c>
      <c r="B389208" t="n">
        <v>78</v>
      </c>
    </row>
    <row r="389209">
      <c r="A389209" t="inlineStr">
        <is>
          <t>sawsreviewed.com</t>
        </is>
      </c>
      <c r="B389209" t="n">
        <v>78</v>
      </c>
    </row>
    <row r="389210">
      <c r="A389210" t="inlineStr">
        <is>
          <t>myfwc.com</t>
        </is>
      </c>
      <c r="B389210" t="n">
        <v>78</v>
      </c>
    </row>
    <row r="389211">
      <c r="A389211" t="inlineStr">
        <is>
          <t>sanford.com.ua</t>
        </is>
      </c>
      <c r="B389211" t="n">
        <v>78</v>
      </c>
    </row>
    <row r="389212">
      <c r="A389212" t="inlineStr">
        <is>
          <t>biggayhorrorfan.files.wordpress.com</t>
        </is>
      </c>
      <c r="B389212" t="n">
        <v>78</v>
      </c>
    </row>
    <row r="389213">
      <c r="A389213" t="inlineStr">
        <is>
          <t>www.fibregarden.ca</t>
        </is>
      </c>
      <c r="B389213" t="n">
        <v>78</v>
      </c>
    </row>
    <row r="389214">
      <c r="A389214" t="inlineStr">
        <is>
          <t>www.objektivtest.se</t>
        </is>
      </c>
      <c r="B389214" t="n">
        <v>78</v>
      </c>
    </row>
    <row r="389215">
      <c r="A389215" t="inlineStr">
        <is>
          <t>cioperu.pe</t>
        </is>
      </c>
      <c r="B389215" t="n">
        <v>78</v>
      </c>
    </row>
    <row r="389216">
      <c r="A389216" t="inlineStr">
        <is>
          <t>www.proofky.com</t>
        </is>
      </c>
      <c r="B389216" t="n">
        <v>78</v>
      </c>
    </row>
    <row r="389217">
      <c r="A389217" t="inlineStr">
        <is>
          <t>tiqueabouclothing.com</t>
        </is>
      </c>
      <c r="B389217" t="n">
        <v>78</v>
      </c>
    </row>
    <row r="389218">
      <c r="A389218" t="inlineStr">
        <is>
          <t>daigletravers.com</t>
        </is>
      </c>
      <c r="B389218" t="n">
        <v>78</v>
      </c>
    </row>
    <row r="389219">
      <c r="A389219" t="inlineStr">
        <is>
          <t>www.noelani.de</t>
        </is>
      </c>
      <c r="B389219" t="n">
        <v>78</v>
      </c>
    </row>
    <row r="389220">
      <c r="A389220" t="inlineStr">
        <is>
          <t>www.dreams-and-wishes.co.uk</t>
        </is>
      </c>
      <c r="B389220" t="n">
        <v>78</v>
      </c>
    </row>
    <row r="389221">
      <c r="A389221" t="inlineStr">
        <is>
          <t>www.feelnopain.it</t>
        </is>
      </c>
      <c r="B389221" t="n">
        <v>78</v>
      </c>
    </row>
    <row r="389222">
      <c r="A389222" t="inlineStr">
        <is>
          <t>www.champion-accessoires.com</t>
        </is>
      </c>
      <c r="B389222" t="n">
        <v>78</v>
      </c>
    </row>
    <row r="389223">
      <c r="A389223" t="inlineStr">
        <is>
          <t>insidethemindofisadora.files.wordpress.com</t>
        </is>
      </c>
      <c r="B389223" t="n">
        <v>78</v>
      </c>
    </row>
    <row r="389224">
      <c r="A389224" t="inlineStr">
        <is>
          <t>www.techzine.eu</t>
        </is>
      </c>
      <c r="B389224" t="n">
        <v>78</v>
      </c>
    </row>
    <row r="389225">
      <c r="A389225" t="inlineStr">
        <is>
          <t>www.cozylace.com</t>
        </is>
      </c>
      <c r="B389225" t="n">
        <v>78</v>
      </c>
    </row>
    <row r="389226">
      <c r="A389226" t="inlineStr">
        <is>
          <t>cdn.bionews-tx.com</t>
        </is>
      </c>
      <c r="B389226" t="n">
        <v>78</v>
      </c>
    </row>
    <row r="389227">
      <c r="A389227" t="inlineStr">
        <is>
          <t>www.traveltoathens.eu</t>
        </is>
      </c>
      <c r="B389227" t="n">
        <v>78</v>
      </c>
    </row>
    <row r="389228">
      <c r="A389228" t="inlineStr">
        <is>
          <t>truebluequilts.com</t>
        </is>
      </c>
      <c r="B389228" t="n">
        <v>78</v>
      </c>
    </row>
    <row r="389229">
      <c r="A389229" t="inlineStr">
        <is>
          <t>osga.com</t>
        </is>
      </c>
      <c r="B389229" t="n">
        <v>78</v>
      </c>
    </row>
    <row r="389230">
      <c r="A389230" t="inlineStr">
        <is>
          <t>geddry.com</t>
        </is>
      </c>
      <c r="B389230" t="n">
        <v>78</v>
      </c>
    </row>
    <row r="389231">
      <c r="A389231" t="inlineStr">
        <is>
          <t>truetalknews.com</t>
        </is>
      </c>
      <c r="B389231" t="n">
        <v>78</v>
      </c>
    </row>
    <row r="389232">
      <c r="A389232" t="inlineStr">
        <is>
          <t>www.thecarmelvalleylife.com</t>
        </is>
      </c>
      <c r="B389232" t="n">
        <v>78</v>
      </c>
    </row>
    <row r="389233">
      <c r="A389233" t="inlineStr">
        <is>
          <t>www.kaspersky.com.au</t>
        </is>
      </c>
      <c r="B389233" t="n">
        <v>78</v>
      </c>
    </row>
    <row r="389234">
      <c r="A389234" t="inlineStr">
        <is>
          <t>www.diko-reisen.de</t>
        </is>
      </c>
      <c r="B389234" t="n">
        <v>78</v>
      </c>
    </row>
    <row r="389235">
      <c r="A389235" t="inlineStr">
        <is>
          <t>landscapermagazine.com</t>
        </is>
      </c>
      <c r="B389235" t="n">
        <v>78</v>
      </c>
    </row>
    <row r="389236">
      <c r="A389236" t="inlineStr">
        <is>
          <t>www.zigwheels.com</t>
        </is>
      </c>
      <c r="B389236" t="n">
        <v>78</v>
      </c>
    </row>
    <row r="389237">
      <c r="A389237" t="inlineStr">
        <is>
          <t>cdn3.sveltus.com</t>
        </is>
      </c>
      <c r="B389237" t="n">
        <v>78</v>
      </c>
    </row>
    <row r="389238">
      <c r="A389238" t="inlineStr">
        <is>
          <t>1111imports.com</t>
        </is>
      </c>
      <c r="B389238" t="n">
        <v>78</v>
      </c>
    </row>
    <row r="389239">
      <c r="A389239" t="inlineStr">
        <is>
          <t>www.plannedparenthoodaction.org</t>
        </is>
      </c>
      <c r="B389239" t="n">
        <v>78</v>
      </c>
    </row>
    <row r="389240">
      <c r="A389240" t="inlineStr">
        <is>
          <t>rororwxhljqllm5p-static.micyjz.com</t>
        </is>
      </c>
      <c r="B389240" t="n">
        <v>78</v>
      </c>
    </row>
    <row r="389241">
      <c r="A389241" t="inlineStr">
        <is>
          <t>borisfx-com-res.cloudinary.com</t>
        </is>
      </c>
      <c r="B389241" t="n">
        <v>78</v>
      </c>
    </row>
    <row r="389242">
      <c r="A389242" t="inlineStr">
        <is>
          <t>my.northland.edu</t>
        </is>
      </c>
      <c r="B389242" t="n">
        <v>78</v>
      </c>
    </row>
    <row r="389243">
      <c r="A389243" t="inlineStr">
        <is>
          <t>m.digitalscrap.net</t>
        </is>
      </c>
      <c r="B389243" t="n">
        <v>78</v>
      </c>
    </row>
    <row r="389244">
      <c r="A389244" t="inlineStr">
        <is>
          <t>www.thesouthernthing.com</t>
        </is>
      </c>
      <c r="B389244" t="n">
        <v>78</v>
      </c>
    </row>
    <row r="389245">
      <c r="A389245" t="inlineStr">
        <is>
          <t>emco.nl</t>
        </is>
      </c>
      <c r="B389245" t="n">
        <v>78</v>
      </c>
    </row>
    <row r="389246">
      <c r="A389246" t="inlineStr">
        <is>
          <t>thespadr.com</t>
        </is>
      </c>
      <c r="B389246" t="n">
        <v>78</v>
      </c>
    </row>
    <row r="389247">
      <c r="A389247" t="inlineStr">
        <is>
          <t>sheffieldflourish.co.uk</t>
        </is>
      </c>
      <c r="B389247" t="n">
        <v>78</v>
      </c>
    </row>
    <row r="389248">
      <c r="A389248" t="inlineStr">
        <is>
          <t>mykawaiiquarter.files.wordpress.com</t>
        </is>
      </c>
      <c r="B389248" t="n">
        <v>78</v>
      </c>
    </row>
    <row r="389249">
      <c r="A389249" t="inlineStr">
        <is>
          <t>www.corsican.com</t>
        </is>
      </c>
      <c r="B389249" t="n">
        <v>78</v>
      </c>
    </row>
    <row r="389250">
      <c r="A389250" t="inlineStr">
        <is>
          <t>bigscreenlab.com</t>
        </is>
      </c>
      <c r="B389250" t="n">
        <v>78</v>
      </c>
    </row>
    <row r="389251">
      <c r="A389251" t="inlineStr">
        <is>
          <t>www.fortunemachinetool.com</t>
        </is>
      </c>
      <c r="B389251" t="n">
        <v>78</v>
      </c>
    </row>
    <row r="389252">
      <c r="A389252" t="inlineStr">
        <is>
          <t>www.houseofq.com</t>
        </is>
      </c>
      <c r="B389252" t="n">
        <v>78</v>
      </c>
    </row>
    <row r="389253">
      <c r="A389253" t="inlineStr">
        <is>
          <t>kiter.com.au</t>
        </is>
      </c>
      <c r="B389253" t="n">
        <v>78</v>
      </c>
    </row>
    <row r="389254">
      <c r="A389254" t="inlineStr">
        <is>
          <t>www.theignitionblog.com</t>
        </is>
      </c>
      <c r="B389254" t="n">
        <v>78</v>
      </c>
    </row>
    <row r="389255">
      <c r="A389255" t="inlineStr">
        <is>
          <t>www.dakkadakka.com</t>
        </is>
      </c>
      <c r="B389255" t="n">
        <v>78</v>
      </c>
    </row>
    <row r="389256">
      <c r="A389256" t="inlineStr">
        <is>
          <t>www.victorbezrukov.com</t>
        </is>
      </c>
      <c r="B389256" t="n">
        <v>78</v>
      </c>
    </row>
    <row r="389257">
      <c r="A389257" t="inlineStr">
        <is>
          <t>jandils.com</t>
        </is>
      </c>
      <c r="B389257" t="n">
        <v>78</v>
      </c>
    </row>
    <row r="389258">
      <c r="A389258" t="inlineStr">
        <is>
          <t>spalding.edu</t>
        </is>
      </c>
      <c r="B389258" t="n">
        <v>78</v>
      </c>
    </row>
    <row r="389259">
      <c r="A389259" t="inlineStr">
        <is>
          <t>songsofhope883.files.wordpress.com</t>
        </is>
      </c>
      <c r="B389259" t="n">
        <v>78</v>
      </c>
    </row>
    <row r="389260">
      <c r="A389260" t="inlineStr">
        <is>
          <t>niesmettila-teba.com</t>
        </is>
      </c>
      <c r="B389260" t="n">
        <v>78</v>
      </c>
    </row>
    <row r="389261">
      <c r="A389261" t="inlineStr">
        <is>
          <t>crystalupdate.com</t>
        </is>
      </c>
      <c r="B389261" t="n">
        <v>78</v>
      </c>
    </row>
    <row r="389262">
      <c r="A389262" t="inlineStr">
        <is>
          <t>lescouturesdemagda.files.wordpress.com</t>
        </is>
      </c>
      <c r="B389262" t="n">
        <v>78</v>
      </c>
    </row>
    <row r="389263">
      <c r="A389263" t="inlineStr">
        <is>
          <t>intentandorilassati.com</t>
        </is>
      </c>
      <c r="B389263" t="n">
        <v>78</v>
      </c>
    </row>
    <row r="389264">
      <c r="A389264" t="inlineStr">
        <is>
          <t>lazeut.com</t>
        </is>
      </c>
      <c r="B389264" t="n">
        <v>78</v>
      </c>
    </row>
    <row r="389265">
      <c r="A389265" t="inlineStr">
        <is>
          <t>abstore.gr</t>
        </is>
      </c>
      <c r="B389265" t="n">
        <v>78</v>
      </c>
    </row>
    <row r="389266">
      <c r="A389266" t="inlineStr">
        <is>
          <t>premingermd.com</t>
        </is>
      </c>
      <c r="B389266" t="n">
        <v>78</v>
      </c>
    </row>
    <row r="389267">
      <c r="A389267" t="inlineStr">
        <is>
          <t>ipadboardgames.org</t>
        </is>
      </c>
      <c r="B389267" t="n">
        <v>78</v>
      </c>
    </row>
    <row r="389268">
      <c r="A389268" t="inlineStr">
        <is>
          <t>www.ekoi.es</t>
        </is>
      </c>
      <c r="B389268" t="n">
        <v>78</v>
      </c>
    </row>
    <row r="389269">
      <c r="A389269" t="inlineStr">
        <is>
          <t>cdn.xiaomistore.pk</t>
        </is>
      </c>
      <c r="B389269" t="n">
        <v>78</v>
      </c>
    </row>
    <row r="389270">
      <c r="A389270" t="inlineStr">
        <is>
          <t>www.dornerconveyors.com</t>
        </is>
      </c>
      <c r="B389270" t="n">
        <v>78</v>
      </c>
    </row>
    <row r="389271">
      <c r="A389271" t="inlineStr">
        <is>
          <t>atelierpall.com</t>
        </is>
      </c>
      <c r="B389271" t="n">
        <v>78</v>
      </c>
    </row>
    <row r="389272">
      <c r="A389272" t="inlineStr">
        <is>
          <t>327z1vsz0c2jri0a3wt8vl1b-wpengine.netdna-ssl.com</t>
        </is>
      </c>
      <c r="B389272" t="n">
        <v>78</v>
      </c>
    </row>
    <row r="389273">
      <c r="A389273" t="inlineStr">
        <is>
          <t>mobilejeux.fr</t>
        </is>
      </c>
      <c r="B389273" t="n">
        <v>78</v>
      </c>
    </row>
    <row r="389274">
      <c r="A389274" t="inlineStr">
        <is>
          <t>mommybearmedia.com</t>
        </is>
      </c>
      <c r="B389274" t="n">
        <v>78</v>
      </c>
    </row>
    <row r="389275">
      <c r="A389275" t="inlineStr">
        <is>
          <t>capdor.com</t>
        </is>
      </c>
      <c r="B389275" t="n">
        <v>78</v>
      </c>
    </row>
    <row r="389276">
      <c r="A389276" t="inlineStr">
        <is>
          <t>whitneyjdecor.com</t>
        </is>
      </c>
      <c r="B389276" t="n">
        <v>78</v>
      </c>
    </row>
    <row r="389277">
      <c r="A389277" t="inlineStr">
        <is>
          <t>www.monash.edu.my</t>
        </is>
      </c>
      <c r="B389277" t="n">
        <v>78</v>
      </c>
    </row>
    <row r="389278">
      <c r="A389278" t="inlineStr">
        <is>
          <t>www.simedhealth.com</t>
        </is>
      </c>
      <c r="B389278" t="n">
        <v>78</v>
      </c>
    </row>
    <row r="389279">
      <c r="A389279" t="inlineStr">
        <is>
          <t>benefitsuses.com</t>
        </is>
      </c>
      <c r="B389279" t="n">
        <v>78</v>
      </c>
    </row>
    <row r="389280">
      <c r="A389280" t="inlineStr">
        <is>
          <t>www.sektor.com.au</t>
        </is>
      </c>
      <c r="B389280" t="n">
        <v>78</v>
      </c>
    </row>
    <row r="389281">
      <c r="A389281" t="inlineStr">
        <is>
          <t>homesynchronize.com</t>
        </is>
      </c>
      <c r="B389281" t="n">
        <v>78</v>
      </c>
    </row>
    <row r="389282">
      <c r="A389282" t="inlineStr">
        <is>
          <t>media.keloland.com</t>
        </is>
      </c>
      <c r="B389282" t="n">
        <v>78</v>
      </c>
    </row>
    <row r="389283">
      <c r="A389283" t="inlineStr">
        <is>
          <t>cryptalker.com</t>
        </is>
      </c>
      <c r="B389283" t="n">
        <v>78</v>
      </c>
    </row>
    <row r="389284">
      <c r="A389284" t="inlineStr">
        <is>
          <t>dglsports.ca</t>
        </is>
      </c>
      <c r="B389284" t="n">
        <v>78</v>
      </c>
    </row>
    <row r="389285">
      <c r="A389285" t="inlineStr">
        <is>
          <t>schools-wikipedia.org</t>
        </is>
      </c>
      <c r="B389285" t="n">
        <v>78</v>
      </c>
    </row>
    <row r="389286">
      <c r="A389286" t="inlineStr">
        <is>
          <t>subliminalmode.com</t>
        </is>
      </c>
      <c r="B389286" t="n">
        <v>78</v>
      </c>
    </row>
    <row r="389287">
      <c r="A389287" t="inlineStr">
        <is>
          <t>travel.redoxx.com</t>
        </is>
      </c>
      <c r="B389287" t="n">
        <v>78</v>
      </c>
    </row>
    <row r="389288">
      <c r="A389288" t="inlineStr">
        <is>
          <t>amateurporn.cc</t>
        </is>
      </c>
      <c r="B389288" t="n">
        <v>78</v>
      </c>
    </row>
    <row r="389289">
      <c r="A389289" t="inlineStr">
        <is>
          <t>www.cankeytech.com</t>
        </is>
      </c>
      <c r="B389289" t="n">
        <v>78</v>
      </c>
    </row>
    <row r="389290">
      <c r="A389290" t="inlineStr">
        <is>
          <t>www.visitwirral.com</t>
        </is>
      </c>
      <c r="B389290" t="n">
        <v>78</v>
      </c>
    </row>
    <row r="389291">
      <c r="A389291" t="inlineStr">
        <is>
          <t>mycourses.co.za</t>
        </is>
      </c>
      <c r="B389291" t="n">
        <v>78</v>
      </c>
    </row>
    <row r="389292">
      <c r="A389292" t="inlineStr">
        <is>
          <t>busuyiguitar.com</t>
        </is>
      </c>
      <c r="B389292" t="n">
        <v>78</v>
      </c>
    </row>
    <row r="389293">
      <c r="A389293" t="inlineStr">
        <is>
          <t>www.adamandeva.me</t>
        </is>
      </c>
      <c r="B389293" t="n">
        <v>78</v>
      </c>
    </row>
    <row r="389294">
      <c r="A389294" t="inlineStr">
        <is>
          <t>torahsparks.files.wordpress.com</t>
        </is>
      </c>
      <c r="B389294" t="n">
        <v>78</v>
      </c>
    </row>
    <row r="389295">
      <c r="A389295" t="inlineStr">
        <is>
          <t>www.lespetitesgourmettes.com</t>
        </is>
      </c>
      <c r="B389295" t="n">
        <v>78</v>
      </c>
    </row>
    <row r="389296">
      <c r="A389296" t="inlineStr">
        <is>
          <t>image.gulflive.com</t>
        </is>
      </c>
      <c r="B389296" t="n">
        <v>78</v>
      </c>
    </row>
    <row r="389297">
      <c r="A389297" t="inlineStr">
        <is>
          <t>fourseasonscampers.com</t>
        </is>
      </c>
      <c r="B389297" t="n">
        <v>78</v>
      </c>
    </row>
    <row r="389298">
      <c r="A389298" t="inlineStr">
        <is>
          <t>broccolicity.files.wordpress.com</t>
        </is>
      </c>
      <c r="B389298" t="n">
        <v>78</v>
      </c>
    </row>
    <row r="389299">
      <c r="A389299" t="inlineStr">
        <is>
          <t>sa.airwheel.net</t>
        </is>
      </c>
      <c r="B389299" t="n">
        <v>78</v>
      </c>
    </row>
    <row r="389300">
      <c r="A389300" t="inlineStr">
        <is>
          <t>tefen.com</t>
        </is>
      </c>
      <c r="B389300" t="n">
        <v>78</v>
      </c>
    </row>
    <row r="389301">
      <c r="A389301" t="inlineStr">
        <is>
          <t>keepsakesandmemorials.com</t>
        </is>
      </c>
      <c r="B389301" t="n">
        <v>78</v>
      </c>
    </row>
    <row r="389302">
      <c r="A389302" t="inlineStr">
        <is>
          <t>www.laser-aesthetic-center.com</t>
        </is>
      </c>
      <c r="B389302" t="n">
        <v>78</v>
      </c>
    </row>
    <row r="389303">
      <c r="A389303" t="inlineStr">
        <is>
          <t>www.calciointer.net</t>
        </is>
      </c>
      <c r="B389303" t="n">
        <v>78</v>
      </c>
    </row>
    <row r="389304">
      <c r="A389304" t="inlineStr">
        <is>
          <t>www.piyanas.com</t>
        </is>
      </c>
      <c r="B389304" t="n">
        <v>78</v>
      </c>
    </row>
    <row r="389305">
      <c r="A389305" t="inlineStr">
        <is>
          <t>www.atravelinglife.com</t>
        </is>
      </c>
      <c r="B389305" t="n">
        <v>78</v>
      </c>
    </row>
    <row r="389306">
      <c r="A389306" t="inlineStr">
        <is>
          <t>n2i4m3x7.stackpathcdn.com</t>
        </is>
      </c>
      <c r="B389306" t="n">
        <v>78</v>
      </c>
    </row>
    <row r="389307">
      <c r="A389307" t="inlineStr">
        <is>
          <t>foxypez.files.wordpress.com</t>
        </is>
      </c>
      <c r="B389307" t="n">
        <v>78</v>
      </c>
    </row>
    <row r="389308">
      <c r="A389308" t="inlineStr">
        <is>
          <t>www.parkstudios.co</t>
        </is>
      </c>
      <c r="B389308" t="n">
        <v>78</v>
      </c>
    </row>
    <row r="389309">
      <c r="A389309" t="inlineStr">
        <is>
          <t>rutvnews1.files.wordpress.com</t>
        </is>
      </c>
      <c r="B389309" t="n">
        <v>78</v>
      </c>
    </row>
    <row r="389310">
      <c r="A389310" t="inlineStr">
        <is>
          <t>www.comet-spa.com</t>
        </is>
      </c>
      <c r="B389310" t="n">
        <v>78</v>
      </c>
    </row>
    <row r="389311">
      <c r="A389311" t="inlineStr">
        <is>
          <t>shawnaleeann.com</t>
        </is>
      </c>
      <c r="B389311" t="n">
        <v>78</v>
      </c>
    </row>
    <row r="389312">
      <c r="A389312" t="inlineStr">
        <is>
          <t>www.godental365.com</t>
        </is>
      </c>
      <c r="B389312" t="n">
        <v>78</v>
      </c>
    </row>
    <row r="389313">
      <c r="A389313" t="inlineStr">
        <is>
          <t>www-x-ikwear-x-com.img.abc188.com</t>
        </is>
      </c>
      <c r="B389313" t="n">
        <v>78</v>
      </c>
    </row>
    <row r="389314">
      <c r="A389314" t="inlineStr">
        <is>
          <t>www2.bac-assets.com</t>
        </is>
      </c>
      <c r="B389314" t="n">
        <v>78</v>
      </c>
    </row>
    <row r="389315">
      <c r="A389315" t="inlineStr">
        <is>
          <t>www.kamerakidz.com</t>
        </is>
      </c>
      <c r="B389315" t="n">
        <v>78</v>
      </c>
    </row>
    <row r="389316">
      <c r="A389316" t="inlineStr">
        <is>
          <t>cherilee.org</t>
        </is>
      </c>
      <c r="B389316" t="n">
        <v>78</v>
      </c>
    </row>
    <row r="389317">
      <c r="A389317" t="inlineStr">
        <is>
          <t>colourhouseprint.com</t>
        </is>
      </c>
      <c r="B389317" t="n">
        <v>78</v>
      </c>
    </row>
    <row r="389318">
      <c r="A389318" t="inlineStr">
        <is>
          <t>charlescotonay.com</t>
        </is>
      </c>
      <c r="B389318" t="n">
        <v>78</v>
      </c>
    </row>
    <row r="389319">
      <c r="A389319" t="inlineStr">
        <is>
          <t>herfashionedlife.com</t>
        </is>
      </c>
      <c r="B389319" t="n">
        <v>78</v>
      </c>
    </row>
    <row r="389320">
      <c r="A389320" t="inlineStr">
        <is>
          <t>cdn1.ixnxx.net</t>
        </is>
      </c>
      <c r="B389320" t="n">
        <v>78</v>
      </c>
    </row>
    <row r="389321">
      <c r="A389321" t="inlineStr">
        <is>
          <t>bnha.store</t>
        </is>
      </c>
      <c r="B389321" t="n">
        <v>78</v>
      </c>
    </row>
    <row r="389322">
      <c r="A389322" t="inlineStr">
        <is>
          <t>www.brandsreviews.com</t>
        </is>
      </c>
      <c r="B389322" t="n">
        <v>78</v>
      </c>
    </row>
    <row r="389323">
      <c r="A389323" t="inlineStr">
        <is>
          <t>andelino.files.wordpress.com</t>
        </is>
      </c>
      <c r="B389323" t="n">
        <v>78</v>
      </c>
    </row>
    <row r="389324">
      <c r="A389324" t="inlineStr">
        <is>
          <t>bukitbrown.com</t>
        </is>
      </c>
      <c r="B389324" t="n">
        <v>78</v>
      </c>
    </row>
    <row r="389325">
      <c r="A389325" t="inlineStr">
        <is>
          <t>co-well.vn</t>
        </is>
      </c>
      <c r="B389325" t="n">
        <v>78</v>
      </c>
    </row>
    <row r="389326">
      <c r="A389326" t="inlineStr">
        <is>
          <t>albionminews.com</t>
        </is>
      </c>
      <c r="B389326" t="n">
        <v>78</v>
      </c>
    </row>
    <row r="389327">
      <c r="A389327" t="inlineStr">
        <is>
          <t>carlosghys.be</t>
        </is>
      </c>
      <c r="B389327" t="n">
        <v>78</v>
      </c>
    </row>
    <row r="389328">
      <c r="A389328" t="inlineStr">
        <is>
          <t>www.layher.co.nz</t>
        </is>
      </c>
      <c r="B389328" t="n">
        <v>78</v>
      </c>
    </row>
    <row r="389329">
      <c r="A389329" t="inlineStr">
        <is>
          <t>www.mondaniweb.com</t>
        </is>
      </c>
      <c r="B389329" t="n">
        <v>78</v>
      </c>
    </row>
    <row r="389330">
      <c r="A389330" t="inlineStr">
        <is>
          <t>www.anotherwineblog.com</t>
        </is>
      </c>
      <c r="B389330" t="n">
        <v>78</v>
      </c>
    </row>
    <row r="389331">
      <c r="A389331" t="inlineStr">
        <is>
          <t>www.watergems.co.uk</t>
        </is>
      </c>
      <c r="B389331" t="n">
        <v>78</v>
      </c>
    </row>
    <row r="389332">
      <c r="A389332" t="inlineStr">
        <is>
          <t>coupe-desire.com</t>
        </is>
      </c>
      <c r="B389332" t="n">
        <v>78</v>
      </c>
    </row>
    <row r="389333">
      <c r="A389333" t="inlineStr">
        <is>
          <t>www.bootifulboots.co.uk</t>
        </is>
      </c>
      <c r="B389333" t="n">
        <v>78</v>
      </c>
    </row>
    <row r="389334">
      <c r="A389334" t="inlineStr">
        <is>
          <t>www.trilliegingilli.com</t>
        </is>
      </c>
      <c r="B389334" t="n">
        <v>78</v>
      </c>
    </row>
    <row r="389335">
      <c r="A389335" t="inlineStr">
        <is>
          <t>r3publican.files.wordpress.com</t>
        </is>
      </c>
      <c r="B389335" t="n">
        <v>78</v>
      </c>
    </row>
    <row r="389336">
      <c r="A389336" t="inlineStr">
        <is>
          <t>www.braingainmag.com</t>
        </is>
      </c>
      <c r="B389336" t="n">
        <v>78</v>
      </c>
    </row>
    <row r="389337">
      <c r="A389337" t="inlineStr">
        <is>
          <t>learnhotdogs.com</t>
        </is>
      </c>
      <c r="B389337" t="n">
        <v>78</v>
      </c>
    </row>
    <row r="389338">
      <c r="A389338" t="inlineStr">
        <is>
          <t>day1pro.com</t>
        </is>
      </c>
      <c r="B389338" t="n">
        <v>78</v>
      </c>
    </row>
    <row r="389339">
      <c r="A389339" t="inlineStr">
        <is>
          <t>charlespatricialester.com</t>
        </is>
      </c>
      <c r="B389339" t="n">
        <v>78</v>
      </c>
    </row>
    <row r="389340">
      <c r="A389340" t="inlineStr">
        <is>
          <t>img.sf-blog.r-hosts.com</t>
        </is>
      </c>
      <c r="B389340" t="n">
        <v>78</v>
      </c>
    </row>
    <row r="389341">
      <c r="A389341" t="inlineStr">
        <is>
          <t>ngrl.org</t>
        </is>
      </c>
      <c r="B389341" t="n">
        <v>78</v>
      </c>
    </row>
    <row r="389342">
      <c r="A389342" t="inlineStr">
        <is>
          <t>countingcandles.com</t>
        </is>
      </c>
      <c r="B389342" t="n">
        <v>78</v>
      </c>
    </row>
    <row r="389343">
      <c r="A389343" t="inlineStr">
        <is>
          <t>www.nailartsakura.com</t>
        </is>
      </c>
      <c r="B389343" t="n">
        <v>78</v>
      </c>
    </row>
    <row r="389344">
      <c r="A389344" t="inlineStr">
        <is>
          <t>www.amberworldlt.com</t>
        </is>
      </c>
      <c r="B389344" t="n">
        <v>78</v>
      </c>
    </row>
    <row r="389345">
      <c r="A389345" t="inlineStr">
        <is>
          <t>dwiwm.ru</t>
        </is>
      </c>
      <c r="B389345" t="n">
        <v>78</v>
      </c>
    </row>
    <row r="389346">
      <c r="A389346" t="inlineStr">
        <is>
          <t>howwevacation.com</t>
        </is>
      </c>
      <c r="B389346" t="n">
        <v>78</v>
      </c>
    </row>
    <row r="389347">
      <c r="A389347" t="inlineStr">
        <is>
          <t>cdn3.freexxxvideos.su</t>
        </is>
      </c>
      <c r="B389347" t="n">
        <v>78</v>
      </c>
    </row>
    <row r="389348">
      <c r="A389348" t="inlineStr">
        <is>
          <t>thegrenadainformer.com</t>
        </is>
      </c>
      <c r="B389348" t="n">
        <v>78</v>
      </c>
    </row>
    <row r="389349">
      <c r="A389349" t="inlineStr">
        <is>
          <t>img.porn777.me</t>
        </is>
      </c>
      <c r="B389349" t="n">
        <v>78</v>
      </c>
    </row>
    <row r="389350">
      <c r="A389350" t="inlineStr">
        <is>
          <t>thatshamori.com</t>
        </is>
      </c>
      <c r="B389350" t="n">
        <v>78</v>
      </c>
    </row>
    <row r="389351">
      <c r="A389351" t="inlineStr">
        <is>
          <t>4214gm1438v31hzslcdo2ukx-wpengine.netdna-ssl.com</t>
        </is>
      </c>
      <c r="B389351" t="n">
        <v>78</v>
      </c>
    </row>
    <row r="389352">
      <c r="A389352" t="inlineStr">
        <is>
          <t>politicsir.cass.anu.edu.au</t>
        </is>
      </c>
      <c r="B389352" t="n">
        <v>78</v>
      </c>
    </row>
    <row r="389353">
      <c r="A389353" t="inlineStr">
        <is>
          <t>columbus.in.us</t>
        </is>
      </c>
      <c r="B389353" t="n">
        <v>78</v>
      </c>
    </row>
    <row r="389354">
      <c r="A389354" t="inlineStr">
        <is>
          <t>dadsbible.co.uk</t>
        </is>
      </c>
      <c r="B389354" t="n">
        <v>78</v>
      </c>
    </row>
    <row r="389355">
      <c r="A389355" t="inlineStr">
        <is>
          <t>forums.hash.com</t>
        </is>
      </c>
      <c r="B389355" t="n">
        <v>78</v>
      </c>
    </row>
    <row r="389356">
      <c r="A389356" t="inlineStr">
        <is>
          <t>publichealth.uci.edu</t>
        </is>
      </c>
      <c r="B389356" t="n">
        <v>78</v>
      </c>
    </row>
    <row r="389357">
      <c r="A389357" t="inlineStr">
        <is>
          <t>www.axisbank.com</t>
        </is>
      </c>
      <c r="B389357" t="n">
        <v>78</v>
      </c>
    </row>
    <row r="389358">
      <c r="A389358" t="inlineStr">
        <is>
          <t>docchecker.com</t>
        </is>
      </c>
      <c r="B389358" t="n">
        <v>78</v>
      </c>
    </row>
    <row r="389359">
      <c r="A389359" t="inlineStr">
        <is>
          <t>www.kompre.pl</t>
        </is>
      </c>
      <c r="B389359" t="n">
        <v>78</v>
      </c>
    </row>
    <row r="389360">
      <c r="A389360" t="inlineStr">
        <is>
          <t>www.grantuk.com</t>
        </is>
      </c>
      <c r="B389360" t="n">
        <v>78</v>
      </c>
    </row>
    <row r="389361">
      <c r="A389361" t="inlineStr">
        <is>
          <t>www.bodybybassin.com</t>
        </is>
      </c>
      <c r="B389361" t="n">
        <v>78</v>
      </c>
    </row>
    <row r="389362">
      <c r="A389362" t="inlineStr">
        <is>
          <t>www.thekontemporary.com</t>
        </is>
      </c>
      <c r="B389362" t="n">
        <v>78</v>
      </c>
    </row>
    <row r="389363">
      <c r="A389363" t="inlineStr">
        <is>
          <t>lovesvet.ru</t>
        </is>
      </c>
      <c r="B389363" t="n">
        <v>78</v>
      </c>
    </row>
    <row r="389364">
      <c r="A389364" t="inlineStr">
        <is>
          <t>www.harleytherapy.co.uk</t>
        </is>
      </c>
      <c r="B389364" t="n">
        <v>78</v>
      </c>
    </row>
    <row r="389365">
      <c r="A389365" t="inlineStr">
        <is>
          <t>alicia-carvalho.com</t>
        </is>
      </c>
      <c r="B389365" t="n">
        <v>78</v>
      </c>
    </row>
    <row r="389366">
      <c r="A389366" t="inlineStr">
        <is>
          <t>malacanang.gov.ph</t>
        </is>
      </c>
      <c r="B389366" t="n">
        <v>78</v>
      </c>
    </row>
    <row r="389367">
      <c r="A389367" t="inlineStr">
        <is>
          <t>cdn1.investingdaily.com</t>
        </is>
      </c>
      <c r="B389367" t="n">
        <v>78</v>
      </c>
    </row>
    <row r="389368">
      <c r="A389368" t="inlineStr">
        <is>
          <t>www.inmindjewellery.com</t>
        </is>
      </c>
      <c r="B389368" t="n">
        <v>78</v>
      </c>
    </row>
    <row r="389369">
      <c r="A389369" t="inlineStr">
        <is>
          <t>www.glass-artnouveau.com</t>
        </is>
      </c>
      <c r="B389369" t="n">
        <v>78</v>
      </c>
    </row>
    <row r="389370">
      <c r="A389370" t="inlineStr">
        <is>
          <t>ready-fleet.com</t>
        </is>
      </c>
      <c r="B389370" t="n">
        <v>78</v>
      </c>
    </row>
    <row r="389371">
      <c r="A389371" t="inlineStr">
        <is>
          <t>www.newclassictoys.fr</t>
        </is>
      </c>
      <c r="B389371" t="n">
        <v>78</v>
      </c>
    </row>
    <row r="389372">
      <c r="A389372" t="inlineStr">
        <is>
          <t>www.chennaifirst.in</t>
        </is>
      </c>
      <c r="B389372" t="n">
        <v>78</v>
      </c>
    </row>
    <row r="389373">
      <c r="A389373" t="inlineStr">
        <is>
          <t>www.htluk.co.uk</t>
        </is>
      </c>
      <c r="B389373" t="n">
        <v>78</v>
      </c>
    </row>
    <row r="389374">
      <c r="A389374" t="inlineStr">
        <is>
          <t>www.baypoolsandspas.com.au</t>
        </is>
      </c>
      <c r="B389374" t="n">
        <v>78</v>
      </c>
    </row>
    <row r="389375">
      <c r="A389375" t="inlineStr">
        <is>
          <t>kudosfencing.com</t>
        </is>
      </c>
      <c r="B389375" t="n">
        <v>78</v>
      </c>
    </row>
    <row r="389376">
      <c r="A389376" t="inlineStr">
        <is>
          <t>www.dasharts.org</t>
        </is>
      </c>
      <c r="B389376" t="n">
        <v>78</v>
      </c>
    </row>
    <row r="389377">
      <c r="A389377" t="inlineStr">
        <is>
          <t>www.minionsallday.com</t>
        </is>
      </c>
      <c r="B389377" t="n">
        <v>78</v>
      </c>
    </row>
    <row r="389378">
      <c r="A389378" t="inlineStr">
        <is>
          <t>oklahomawatch.org</t>
        </is>
      </c>
      <c r="B389378" t="n">
        <v>78</v>
      </c>
    </row>
    <row r="389379">
      <c r="A389379" t="inlineStr">
        <is>
          <t>onsightpublicaffairs.com</t>
        </is>
      </c>
      <c r="B389379" t="n">
        <v>78</v>
      </c>
    </row>
    <row r="389380">
      <c r="A389380" t="inlineStr">
        <is>
          <t>springfieldop.org</t>
        </is>
      </c>
      <c r="B389380" t="n">
        <v>78</v>
      </c>
    </row>
    <row r="389381">
      <c r="A389381" t="inlineStr">
        <is>
          <t>mindfusebaseball.com</t>
        </is>
      </c>
      <c r="B389381" t="n">
        <v>78</v>
      </c>
    </row>
    <row r="389382">
      <c r="A389382" t="inlineStr">
        <is>
          <t>landbasedlearning.org</t>
        </is>
      </c>
      <c r="B389382" t="n">
        <v>78</v>
      </c>
    </row>
    <row r="389383">
      <c r="A389383" t="inlineStr">
        <is>
          <t>media.beyondretro.com</t>
        </is>
      </c>
      <c r="B389383" t="n">
        <v>78</v>
      </c>
    </row>
    <row r="389384">
      <c r="A389384" t="inlineStr">
        <is>
          <t>www.panoston.com</t>
        </is>
      </c>
      <c r="B389384" t="n">
        <v>78</v>
      </c>
    </row>
    <row r="389385">
      <c r="A389385" t="inlineStr">
        <is>
          <t>ancestraltones.co.uk</t>
        </is>
      </c>
      <c r="B389385" t="n">
        <v>78</v>
      </c>
    </row>
    <row r="389386">
      <c r="A389386" t="inlineStr">
        <is>
          <t>www.bigbearbikes.co.uk</t>
        </is>
      </c>
      <c r="B389386" t="n">
        <v>78</v>
      </c>
    </row>
    <row r="389387">
      <c r="A389387" t="inlineStr">
        <is>
          <t>citizeneffect.org</t>
        </is>
      </c>
      <c r="B389387" t="n">
        <v>78</v>
      </c>
    </row>
    <row r="389388">
      <c r="A389388" t="inlineStr">
        <is>
          <t>img116.imagetwist.com</t>
        </is>
      </c>
      <c r="B389388" t="n">
        <v>78</v>
      </c>
    </row>
    <row r="389389">
      <c r="A389389" t="inlineStr">
        <is>
          <t>snaplockdancefloors.com</t>
        </is>
      </c>
      <c r="B389389" t="n">
        <v>78</v>
      </c>
    </row>
    <row r="389390">
      <c r="A389390" t="inlineStr">
        <is>
          <t>www.beautify.nl</t>
        </is>
      </c>
      <c r="B389390" t="n">
        <v>78</v>
      </c>
    </row>
    <row r="389391">
      <c r="A389391" t="inlineStr">
        <is>
          <t>bestcatfoodreviews.com</t>
        </is>
      </c>
      <c r="B389391" t="n">
        <v>78</v>
      </c>
    </row>
    <row r="389392">
      <c r="A389392" t="inlineStr">
        <is>
          <t>www.textilshop.kompaktwerbe.de</t>
        </is>
      </c>
      <c r="B389392" t="n">
        <v>78</v>
      </c>
    </row>
    <row r="389393">
      <c r="A389393" t="inlineStr">
        <is>
          <t>rjhealdphotography-7764-static.myshopblocks.com</t>
        </is>
      </c>
      <c r="B389393" t="n">
        <v>78</v>
      </c>
    </row>
    <row r="389394">
      <c r="A389394" t="inlineStr">
        <is>
          <t>blog.myfavtutor.in</t>
        </is>
      </c>
      <c r="B389394" t="n">
        <v>78</v>
      </c>
    </row>
    <row r="389395">
      <c r="A389395" t="inlineStr">
        <is>
          <t>merlinsmusings.files.wordpress.com</t>
        </is>
      </c>
      <c r="B389395" t="n">
        <v>78</v>
      </c>
    </row>
    <row r="389396">
      <c r="A389396" t="inlineStr">
        <is>
          <t>tbbreality.files.wordpress.com</t>
        </is>
      </c>
      <c r="B389396" t="n">
        <v>78</v>
      </c>
    </row>
    <row r="389397">
      <c r="A389397" t="inlineStr">
        <is>
          <t>montygolf.com</t>
        </is>
      </c>
      <c r="B389397" t="n">
        <v>78</v>
      </c>
    </row>
    <row r="389398">
      <c r="A389398" t="inlineStr">
        <is>
          <t>bechfoto.dk</t>
        </is>
      </c>
      <c r="B389398" t="n">
        <v>78</v>
      </c>
    </row>
    <row r="389399">
      <c r="A389399" t="inlineStr">
        <is>
          <t>www.holganix.com</t>
        </is>
      </c>
      <c r="B389399" t="n">
        <v>78</v>
      </c>
    </row>
    <row r="389400">
      <c r="A389400" t="inlineStr">
        <is>
          <t>escalla.co.uk</t>
        </is>
      </c>
      <c r="B389400" t="n">
        <v>78</v>
      </c>
    </row>
    <row r="389401">
      <c r="A389401" t="inlineStr">
        <is>
          <t>mothersagainstturbines.files.wordpress.com</t>
        </is>
      </c>
      <c r="B389401" t="n">
        <v>78</v>
      </c>
    </row>
    <row r="389402">
      <c r="A389402" t="inlineStr">
        <is>
          <t>peoplesriverhistory.us</t>
        </is>
      </c>
      <c r="B389402" t="n">
        <v>78</v>
      </c>
    </row>
    <row r="389403">
      <c r="A389403" t="inlineStr">
        <is>
          <t>www.myalgoma.ca</t>
        </is>
      </c>
      <c r="B389403" t="n">
        <v>78</v>
      </c>
    </row>
    <row r="389404">
      <c r="A389404" t="inlineStr">
        <is>
          <t>www.rklesolutions.com</t>
        </is>
      </c>
      <c r="B389404" t="n">
        <v>78</v>
      </c>
    </row>
    <row r="389405">
      <c r="A389405" t="inlineStr">
        <is>
          <t>amcomputerbd.com</t>
        </is>
      </c>
      <c r="B389405" t="n">
        <v>78</v>
      </c>
    </row>
    <row r="389406">
      <c r="A389406" t="inlineStr">
        <is>
          <t>jazztokyo.org</t>
        </is>
      </c>
      <c r="B389406" t="n">
        <v>78</v>
      </c>
    </row>
    <row r="389407">
      <c r="A389407" t="inlineStr">
        <is>
          <t>thegothamarchives.com</t>
        </is>
      </c>
      <c r="B389407" t="n">
        <v>78</v>
      </c>
    </row>
    <row r="389408">
      <c r="A389408" t="inlineStr">
        <is>
          <t>style.nxp.com</t>
        </is>
      </c>
      <c r="B389408" t="n">
        <v>78</v>
      </c>
    </row>
    <row r="389409">
      <c r="A389409" t="inlineStr">
        <is>
          <t>www.avtopoisk.ru</t>
        </is>
      </c>
      <c r="B389409" t="n">
        <v>78</v>
      </c>
    </row>
    <row r="389410">
      <c r="A389410" t="inlineStr">
        <is>
          <t>chiangmaicotton.com</t>
        </is>
      </c>
      <c r="B389410" t="n">
        <v>78</v>
      </c>
    </row>
    <row r="389411">
      <c r="A389411" t="inlineStr">
        <is>
          <t>www.ericsardinas.com</t>
        </is>
      </c>
      <c r="B389411" t="n">
        <v>78</v>
      </c>
    </row>
    <row r="389412">
      <c r="A389412" t="inlineStr">
        <is>
          <t>www.riverdavesplace.com</t>
        </is>
      </c>
      <c r="B389412" t="n">
        <v>78</v>
      </c>
    </row>
    <row r="389413">
      <c r="A389413" t="inlineStr">
        <is>
          <t>www.zosers.com</t>
        </is>
      </c>
      <c r="B389413" t="n">
        <v>78</v>
      </c>
    </row>
    <row r="389414">
      <c r="A389414" t="inlineStr">
        <is>
          <t>www.loadingdockdoor.com</t>
        </is>
      </c>
      <c r="B389414" t="n">
        <v>78</v>
      </c>
    </row>
    <row r="389415">
      <c r="A389415" t="inlineStr">
        <is>
          <t>www.expresspros.com</t>
        </is>
      </c>
      <c r="B389415" t="n">
        <v>78</v>
      </c>
    </row>
    <row r="389416">
      <c r="A389416" t="inlineStr">
        <is>
          <t>foxrvtravel.com</t>
        </is>
      </c>
      <c r="B389416" t="n">
        <v>78</v>
      </c>
    </row>
    <row r="389417">
      <c r="A389417" t="inlineStr">
        <is>
          <t>fambizsuccess.files.wordpress.com</t>
        </is>
      </c>
      <c r="B389417" t="n">
        <v>78</v>
      </c>
    </row>
    <row r="389418">
      <c r="A389418" t="inlineStr">
        <is>
          <t>eshop.macsales.com</t>
        </is>
      </c>
      <c r="B389418" t="n">
        <v>78</v>
      </c>
    </row>
    <row r="389419">
      <c r="A389419" t="inlineStr">
        <is>
          <t>www.doctorforlove.com</t>
        </is>
      </c>
      <c r="B389419" t="n">
        <v>78</v>
      </c>
    </row>
    <row r="389420">
      <c r="A389420" t="inlineStr">
        <is>
          <t>suppliedbylily.com</t>
        </is>
      </c>
      <c r="B389420" t="n">
        <v>78</v>
      </c>
    </row>
    <row r="389421">
      <c r="A389421" t="inlineStr">
        <is>
          <t>www.londonstreetartdesign.co.uk</t>
        </is>
      </c>
      <c r="B389421" t="n">
        <v>78</v>
      </c>
    </row>
    <row r="389422">
      <c r="A389422" t="inlineStr">
        <is>
          <t>www.omlanka.net</t>
        </is>
      </c>
      <c r="B389422" t="n">
        <v>78</v>
      </c>
    </row>
    <row r="389423">
      <c r="A389423" t="inlineStr">
        <is>
          <t>thumbnails44.imagebam.com</t>
        </is>
      </c>
      <c r="B389423" t="n">
        <v>78</v>
      </c>
    </row>
    <row r="389424">
      <c r="A389424" t="inlineStr">
        <is>
          <t>mail.eprop.co.za</t>
        </is>
      </c>
      <c r="B389424" t="n">
        <v>78</v>
      </c>
    </row>
    <row r="389425">
      <c r="A389425" t="inlineStr">
        <is>
          <t>kell-me.hu</t>
        </is>
      </c>
      <c r="B389425" t="n">
        <v>78</v>
      </c>
    </row>
    <row r="389426">
      <c r="A389426" t="inlineStr">
        <is>
          <t>happygokl.com</t>
        </is>
      </c>
      <c r="B389426" t="n">
        <v>78</v>
      </c>
    </row>
    <row r="389427">
      <c r="A389427" t="inlineStr">
        <is>
          <t>lesbian-porn.me</t>
        </is>
      </c>
      <c r="B389427" t="n">
        <v>78</v>
      </c>
    </row>
    <row r="389428">
      <c r="A389428" t="inlineStr">
        <is>
          <t>www.wsfc.ac.uk</t>
        </is>
      </c>
      <c r="B389428" t="n">
        <v>78</v>
      </c>
    </row>
    <row r="389429">
      <c r="A389429" t="inlineStr">
        <is>
          <t>www.richmartinhomes.com</t>
        </is>
      </c>
      <c r="B389429" t="n">
        <v>78</v>
      </c>
    </row>
    <row r="389430">
      <c r="A389430" t="inlineStr">
        <is>
          <t>3ddruckkaufhaus.de</t>
        </is>
      </c>
      <c r="B389430" t="n">
        <v>78</v>
      </c>
    </row>
    <row r="389431">
      <c r="A389431" t="inlineStr">
        <is>
          <t>www.rfidworld.ca</t>
        </is>
      </c>
      <c r="B389431" t="n">
        <v>78</v>
      </c>
    </row>
    <row r="389432">
      <c r="A389432" t="inlineStr">
        <is>
          <t>www.superiorcelebrations.com</t>
        </is>
      </c>
      <c r="B389432" t="n">
        <v>78</v>
      </c>
    </row>
    <row r="389433">
      <c r="A389433" t="inlineStr">
        <is>
          <t>hausofskulls.com</t>
        </is>
      </c>
      <c r="B389433" t="n">
        <v>78</v>
      </c>
    </row>
    <row r="389434">
      <c r="A389434" t="inlineStr">
        <is>
          <t>www.sportcyklo.cz</t>
        </is>
      </c>
      <c r="B389434" t="n">
        <v>78</v>
      </c>
    </row>
    <row r="389435">
      <c r="A389435" t="inlineStr">
        <is>
          <t>nicolerae.ca</t>
        </is>
      </c>
      <c r="B389435" t="n">
        <v>78</v>
      </c>
    </row>
    <row r="389436">
      <c r="A389436" t="inlineStr">
        <is>
          <t>iberosphere.com</t>
        </is>
      </c>
      <c r="B389436" t="n">
        <v>78</v>
      </c>
    </row>
    <row r="389437">
      <c r="A389437" t="inlineStr">
        <is>
          <t>www.cusd.com</t>
        </is>
      </c>
      <c r="B389437" t="n">
        <v>78</v>
      </c>
    </row>
    <row r="389438">
      <c r="A389438" t="inlineStr">
        <is>
          <t>cdn5.identityforce.com</t>
        </is>
      </c>
      <c r="B389438" t="n">
        <v>78</v>
      </c>
    </row>
    <row r="389439">
      <c r="A389439" t="inlineStr">
        <is>
          <t>pughs.imgix.net</t>
        </is>
      </c>
      <c r="B389439" t="n">
        <v>78</v>
      </c>
    </row>
    <row r="389440">
      <c r="A389440" t="inlineStr">
        <is>
          <t>jonathantimar.com</t>
        </is>
      </c>
      <c r="B389440" t="n">
        <v>78</v>
      </c>
    </row>
    <row r="389441">
      <c r="A389441" t="inlineStr">
        <is>
          <t>valroofing.com</t>
        </is>
      </c>
      <c r="B389441" t="n">
        <v>78</v>
      </c>
    </row>
    <row r="389442">
      <c r="A389442" t="inlineStr">
        <is>
          <t>denaihati.com</t>
        </is>
      </c>
      <c r="B389442" t="n">
        <v>78</v>
      </c>
    </row>
    <row r="389443">
      <c r="A389443" t="inlineStr">
        <is>
          <t>northeasternfireplace.com</t>
        </is>
      </c>
      <c r="B389443" t="n">
        <v>78</v>
      </c>
    </row>
    <row r="389444">
      <c r="A389444" t="inlineStr">
        <is>
          <t>generationmorgantown.org</t>
        </is>
      </c>
      <c r="B389444" t="n">
        <v>78</v>
      </c>
    </row>
    <row r="389445">
      <c r="A389445" t="inlineStr">
        <is>
          <t>www.coventryupdates.com</t>
        </is>
      </c>
      <c r="B389445" t="n">
        <v>78</v>
      </c>
    </row>
    <row r="389446">
      <c r="A389446" t="inlineStr">
        <is>
          <t>www.realrenta.com.au</t>
        </is>
      </c>
      <c r="B389446" t="n">
        <v>78</v>
      </c>
    </row>
    <row r="389447">
      <c r="A389447" t="inlineStr">
        <is>
          <t>www.greenscakes.co.uk</t>
        </is>
      </c>
      <c r="B389447" t="n">
        <v>78</v>
      </c>
    </row>
    <row r="389448">
      <c r="A389448" t="inlineStr">
        <is>
          <t>jilly.ca</t>
        </is>
      </c>
      <c r="B389448" t="n">
        <v>78</v>
      </c>
    </row>
    <row r="389449">
      <c r="A389449" t="inlineStr">
        <is>
          <t>www.pawgearlab.com</t>
        </is>
      </c>
      <c r="B389449" t="n">
        <v>78</v>
      </c>
    </row>
    <row r="389450">
      <c r="A389450" t="inlineStr">
        <is>
          <t>cookstuff.com</t>
        </is>
      </c>
      <c r="B389450" t="n">
        <v>78</v>
      </c>
    </row>
    <row r="389451">
      <c r="A389451" t="inlineStr">
        <is>
          <t>cdn.storekit.com</t>
        </is>
      </c>
      <c r="B389451" t="n">
        <v>78</v>
      </c>
    </row>
    <row r="389452">
      <c r="A389452" t="inlineStr">
        <is>
          <t>www.shoplenovo.lt</t>
        </is>
      </c>
      <c r="B389452" t="n">
        <v>78</v>
      </c>
    </row>
    <row r="389453">
      <c r="A389453" t="inlineStr">
        <is>
          <t>www.led-sensor-light.com</t>
        </is>
      </c>
      <c r="B389453" t="n">
        <v>78</v>
      </c>
    </row>
    <row r="389454">
      <c r="A389454" t="inlineStr">
        <is>
          <t>hiredhandsoftware.com</t>
        </is>
      </c>
      <c r="B389454" t="n">
        <v>78</v>
      </c>
    </row>
    <row r="389455">
      <c r="A389455" t="inlineStr">
        <is>
          <t>www.chooseyourcyprus.com</t>
        </is>
      </c>
      <c r="B389455" t="n">
        <v>78</v>
      </c>
    </row>
    <row r="389456">
      <c r="A389456" t="inlineStr">
        <is>
          <t>yummypackaging.com</t>
        </is>
      </c>
      <c r="B389456" t="n">
        <v>78</v>
      </c>
    </row>
    <row r="389457">
      <c r="A389457" t="inlineStr">
        <is>
          <t>www.century-stone.co.uk</t>
        </is>
      </c>
      <c r="B389457" t="n">
        <v>78</v>
      </c>
    </row>
    <row r="389458">
      <c r="A389458" t="inlineStr">
        <is>
          <t>travelmindedpeople.files.wordpress.com</t>
        </is>
      </c>
      <c r="B389458" t="n">
        <v>78</v>
      </c>
    </row>
    <row r="389459">
      <c r="A389459" t="inlineStr">
        <is>
          <t>mitymo-pages-4.s3.amazonaws.com</t>
        </is>
      </c>
      <c r="B389459" t="n">
        <v>78</v>
      </c>
    </row>
    <row r="389460">
      <c r="A389460" t="inlineStr">
        <is>
          <t>stmichaelscollegejunior.com</t>
        </is>
      </c>
      <c r="B389460" t="n">
        <v>78</v>
      </c>
    </row>
    <row r="389461">
      <c r="A389461" t="inlineStr">
        <is>
          <t>www.charterglobal.com</t>
        </is>
      </c>
      <c r="B389461" t="n">
        <v>78</v>
      </c>
    </row>
    <row r="389462">
      <c r="A389462" t="inlineStr">
        <is>
          <t>www.renewablesfirst.co.uk</t>
        </is>
      </c>
      <c r="B389462" t="n">
        <v>78</v>
      </c>
    </row>
    <row r="389463">
      <c r="A389463" t="inlineStr">
        <is>
          <t>dralegal.org</t>
        </is>
      </c>
      <c r="B389463" t="n">
        <v>78</v>
      </c>
    </row>
    <row r="389464">
      <c r="A389464" t="inlineStr">
        <is>
          <t>otorider.com</t>
        </is>
      </c>
      <c r="B389464" t="n">
        <v>78</v>
      </c>
    </row>
    <row r="389465">
      <c r="A389465" t="inlineStr">
        <is>
          <t>globalsoapnz.co.nz</t>
        </is>
      </c>
      <c r="B389465" t="n">
        <v>78</v>
      </c>
    </row>
    <row r="389466">
      <c r="A389466" t="inlineStr">
        <is>
          <t>cheerspablo.com</t>
        </is>
      </c>
      <c r="B389466" t="n">
        <v>78</v>
      </c>
    </row>
    <row r="389467">
      <c r="A389467" t="inlineStr">
        <is>
          <t>www.scunthorpetelegraph.co.uk</t>
        </is>
      </c>
      <c r="B389467" t="n">
        <v>78</v>
      </c>
    </row>
    <row r="389468">
      <c r="A389468" t="inlineStr">
        <is>
          <t>wallector.com</t>
        </is>
      </c>
      <c r="B389468" t="n">
        <v>78</v>
      </c>
    </row>
    <row r="389469">
      <c r="A389469" t="inlineStr">
        <is>
          <t>newtoski.com</t>
        </is>
      </c>
      <c r="B389469" t="n">
        <v>78</v>
      </c>
    </row>
    <row r="389470">
      <c r="A389470" t="inlineStr">
        <is>
          <t>goalie.promoglace.com</t>
        </is>
      </c>
      <c r="B389470" t="n">
        <v>78</v>
      </c>
    </row>
    <row r="389471">
      <c r="A389471" t="inlineStr">
        <is>
          <t>kozmicsolutionz.co.za</t>
        </is>
      </c>
      <c r="B389471" t="n">
        <v>78</v>
      </c>
    </row>
    <row r="389472">
      <c r="A389472" t="inlineStr">
        <is>
          <t>www.leichsenringstudios.com</t>
        </is>
      </c>
      <c r="B389472" t="n">
        <v>78</v>
      </c>
    </row>
    <row r="389473">
      <c r="A389473" t="inlineStr">
        <is>
          <t>gwillson7.files.wordpress.com</t>
        </is>
      </c>
      <c r="B389473" t="n">
        <v>78</v>
      </c>
    </row>
    <row r="389474">
      <c r="A389474" t="inlineStr">
        <is>
          <t>www.world-of-911.de</t>
        </is>
      </c>
      <c r="B389474" t="n">
        <v>78</v>
      </c>
    </row>
    <row r="389475">
      <c r="A389475" t="inlineStr">
        <is>
          <t>img.panamericana.pe</t>
        </is>
      </c>
      <c r="B389475" t="n">
        <v>78</v>
      </c>
    </row>
    <row r="389476">
      <c r="A389476" t="inlineStr">
        <is>
          <t>thebridalboxco.com.au</t>
        </is>
      </c>
      <c r="B389476" t="n">
        <v>78</v>
      </c>
    </row>
    <row r="389477">
      <c r="A389477" t="inlineStr">
        <is>
          <t>www.armadaboost.com</t>
        </is>
      </c>
      <c r="B389477" t="n">
        <v>78</v>
      </c>
    </row>
    <row r="389478">
      <c r="A389478" t="inlineStr">
        <is>
          <t>advisoruncle.com</t>
        </is>
      </c>
      <c r="B389478" t="n">
        <v>78</v>
      </c>
    </row>
    <row r="389479">
      <c r="A389479" t="inlineStr">
        <is>
          <t>survicate.com</t>
        </is>
      </c>
      <c r="B389479" t="n">
        <v>78</v>
      </c>
    </row>
    <row r="389480">
      <c r="A389480" t="inlineStr">
        <is>
          <t>www.creativepacking.net</t>
        </is>
      </c>
      <c r="B389480" t="n">
        <v>78</v>
      </c>
    </row>
    <row r="389481">
      <c r="A389481" t="inlineStr">
        <is>
          <t>www.mychicagosteak.com</t>
        </is>
      </c>
      <c r="B389481" t="n">
        <v>78</v>
      </c>
    </row>
    <row r="389482">
      <c r="A389482" t="inlineStr">
        <is>
          <t>ohohdeco.com</t>
        </is>
      </c>
      <c r="B389482" t="n">
        <v>78</v>
      </c>
    </row>
    <row r="389483">
      <c r="A389483" t="inlineStr">
        <is>
          <t>www.alexisknight.co.uk</t>
        </is>
      </c>
      <c r="B389483" t="n">
        <v>78</v>
      </c>
    </row>
    <row r="389484">
      <c r="A389484" t="inlineStr">
        <is>
          <t>photolure.am</t>
        </is>
      </c>
      <c r="B389484" t="n">
        <v>78</v>
      </c>
    </row>
    <row r="389485">
      <c r="A389485" t="inlineStr">
        <is>
          <t>amyradjewellery.files.wordpress.com</t>
        </is>
      </c>
      <c r="B389485" t="n">
        <v>78</v>
      </c>
    </row>
    <row r="389486">
      <c r="A389486" t="inlineStr">
        <is>
          <t>www.miniaturewatch.com</t>
        </is>
      </c>
      <c r="B389486" t="n">
        <v>78</v>
      </c>
    </row>
    <row r="389487">
      <c r="A389487" t="inlineStr">
        <is>
          <t>youpicture.org</t>
        </is>
      </c>
      <c r="B389487" t="n">
        <v>78</v>
      </c>
    </row>
    <row r="389488">
      <c r="A389488" t="inlineStr">
        <is>
          <t>yourspiritualquest.files.wordpress.com</t>
        </is>
      </c>
      <c r="B389488" t="n">
        <v>78</v>
      </c>
    </row>
    <row r="389489">
      <c r="A389489" t="inlineStr">
        <is>
          <t>www.formax.com</t>
        </is>
      </c>
      <c r="B389489" t="n">
        <v>78</v>
      </c>
    </row>
    <row r="389490">
      <c r="A389490" t="inlineStr">
        <is>
          <t>dwaves.de</t>
        </is>
      </c>
      <c r="B389490" t="n">
        <v>78</v>
      </c>
    </row>
    <row r="389491">
      <c r="A389491" t="inlineStr">
        <is>
          <t>vwcaliforniaclub.com</t>
        </is>
      </c>
      <c r="B389491" t="n">
        <v>78</v>
      </c>
    </row>
    <row r="389492">
      <c r="A389492" t="inlineStr">
        <is>
          <t>15kg8t3jfpix3r520l7nt80r-wpengine.netdna-ssl.com</t>
        </is>
      </c>
      <c r="B389492" t="n">
        <v>78</v>
      </c>
    </row>
    <row r="389493">
      <c r="A389493" t="inlineStr">
        <is>
          <t>www.cashmereboutique.com</t>
        </is>
      </c>
      <c r="B389493" t="n">
        <v>78</v>
      </c>
    </row>
    <row r="389494">
      <c r="A389494" t="inlineStr">
        <is>
          <t>www.sneci.com</t>
        </is>
      </c>
      <c r="B389494" t="n">
        <v>78</v>
      </c>
    </row>
    <row r="389495">
      <c r="A389495" t="inlineStr">
        <is>
          <t>www.pierce.ctc.edu</t>
        </is>
      </c>
      <c r="B389495" t="n">
        <v>78</v>
      </c>
    </row>
    <row r="389496">
      <c r="A389496" t="inlineStr">
        <is>
          <t>www.hydergallery.com</t>
        </is>
      </c>
      <c r="B389496" t="n">
        <v>78</v>
      </c>
    </row>
    <row r="389497">
      <c r="A389497" t="inlineStr">
        <is>
          <t>www.thechroniclenwi.com</t>
        </is>
      </c>
      <c r="B389497" t="n">
        <v>78</v>
      </c>
    </row>
    <row r="389498">
      <c r="A389498" t="inlineStr">
        <is>
          <t>content.nfltube.com</t>
        </is>
      </c>
      <c r="B389498" t="n">
        <v>78</v>
      </c>
    </row>
    <row r="389499">
      <c r="A389499" t="inlineStr">
        <is>
          <t>www.ballparkdigest.com</t>
        </is>
      </c>
      <c r="B389499" t="n">
        <v>78</v>
      </c>
    </row>
    <row r="389500">
      <c r="A389500" t="inlineStr">
        <is>
          <t>rpsevents.gr</t>
        </is>
      </c>
      <c r="B389500" t="n">
        <v>78</v>
      </c>
    </row>
    <row r="389501">
      <c r="A389501" t="inlineStr">
        <is>
          <t>www.hygraderoofing.com</t>
        </is>
      </c>
      <c r="B389501" t="n">
        <v>78</v>
      </c>
    </row>
    <row r="389502">
      <c r="A389502" t="inlineStr">
        <is>
          <t>writingscots.files.wordpress.com</t>
        </is>
      </c>
      <c r="B389502" t="n">
        <v>78</v>
      </c>
    </row>
    <row r="389503">
      <c r="A389503" t="inlineStr">
        <is>
          <t>alianda.net</t>
        </is>
      </c>
      <c r="B389503" t="n">
        <v>78</v>
      </c>
    </row>
    <row r="389504">
      <c r="A389504" t="inlineStr">
        <is>
          <t>martial-arts-shop.eu</t>
        </is>
      </c>
      <c r="B389504" t="n">
        <v>78</v>
      </c>
    </row>
    <row r="389505">
      <c r="A389505" t="inlineStr">
        <is>
          <t>heartoflongmont.org</t>
        </is>
      </c>
      <c r="B389505" t="n">
        <v>78</v>
      </c>
    </row>
    <row r="389506">
      <c r="A389506" t="inlineStr">
        <is>
          <t>www.stonessupplieroftheworld.com</t>
        </is>
      </c>
      <c r="B389506" t="n">
        <v>78</v>
      </c>
    </row>
    <row r="389507">
      <c r="A389507" t="inlineStr">
        <is>
          <t>biznezz.org</t>
        </is>
      </c>
      <c r="B389507" t="n">
        <v>78</v>
      </c>
    </row>
    <row r="389508">
      <c r="A389508" t="inlineStr">
        <is>
          <t>renditionsbyreesa.com</t>
        </is>
      </c>
      <c r="B389508" t="n">
        <v>78</v>
      </c>
    </row>
    <row r="389509">
      <c r="A389509" t="inlineStr">
        <is>
          <t>www.forza.ie</t>
        </is>
      </c>
      <c r="B389509" t="n">
        <v>78</v>
      </c>
    </row>
    <row r="389510">
      <c r="A389510" t="inlineStr">
        <is>
          <t>www.kiddit.com</t>
        </is>
      </c>
      <c r="B389510" t="n">
        <v>78</v>
      </c>
    </row>
    <row r="389511">
      <c r="A389511" t="inlineStr">
        <is>
          <t>illinews.com</t>
        </is>
      </c>
      <c r="B389511" t="n">
        <v>78</v>
      </c>
    </row>
    <row r="389512">
      <c r="A389512" t="inlineStr">
        <is>
          <t>www.artapisserie.fr</t>
        </is>
      </c>
      <c r="B389512" t="n">
        <v>78</v>
      </c>
    </row>
    <row r="389513">
      <c r="A389513" t="inlineStr">
        <is>
          <t>www.dalek6388.co.uk</t>
        </is>
      </c>
      <c r="B389513" t="n">
        <v>78</v>
      </c>
    </row>
    <row r="389514">
      <c r="A389514" t="inlineStr">
        <is>
          <t>www.angelyarns.com</t>
        </is>
      </c>
      <c r="B389514" t="n">
        <v>78</v>
      </c>
    </row>
    <row r="389515">
      <c r="A389515" t="inlineStr">
        <is>
          <t>www.americansforthearts.org</t>
        </is>
      </c>
      <c r="B389515" t="n">
        <v>78</v>
      </c>
    </row>
    <row r="389516">
      <c r="A389516" t="inlineStr">
        <is>
          <t>co.orange.nc.us</t>
        </is>
      </c>
      <c r="B389516" t="n">
        <v>78</v>
      </c>
    </row>
    <row r="389517">
      <c r="A389517" t="inlineStr">
        <is>
          <t>ferndaletextbooks.co.za</t>
        </is>
      </c>
      <c r="B389517" t="n">
        <v>78</v>
      </c>
    </row>
    <row r="389518">
      <c r="A389518" t="inlineStr">
        <is>
          <t>d15yqn4xt8exgp.cloudfront.net</t>
        </is>
      </c>
      <c r="B389518" t="n">
        <v>78</v>
      </c>
    </row>
    <row r="389519">
      <c r="A389519" t="inlineStr">
        <is>
          <t>atouchofbeauty.com.au</t>
        </is>
      </c>
      <c r="B389519" t="n">
        <v>78</v>
      </c>
    </row>
    <row r="389520">
      <c r="A389520" t="inlineStr">
        <is>
          <t>thegoldentarp.com</t>
        </is>
      </c>
      <c r="B389520" t="n">
        <v>78</v>
      </c>
    </row>
    <row r="389521">
      <c r="A389521" t="inlineStr">
        <is>
          <t>www.shop-art.de</t>
        </is>
      </c>
      <c r="B389521" t="n">
        <v>78</v>
      </c>
    </row>
    <row r="389522">
      <c r="A389522" t="inlineStr">
        <is>
          <t>ringspotters.typepad.com</t>
        </is>
      </c>
      <c r="B389522" t="n">
        <v>78</v>
      </c>
    </row>
    <row r="389523">
      <c r="A389523" t="inlineStr">
        <is>
          <t>media.a4le.org</t>
        </is>
      </c>
      <c r="B389523" t="n">
        <v>78</v>
      </c>
    </row>
    <row r="389524">
      <c r="A389524" t="inlineStr">
        <is>
          <t>www.greatnorthprecision.com</t>
        </is>
      </c>
      <c r="B389524" t="n">
        <v>78</v>
      </c>
    </row>
    <row r="389525">
      <c r="A389525" t="inlineStr">
        <is>
          <t>www.hunterhunts.com</t>
        </is>
      </c>
      <c r="B389525" t="n">
        <v>78</v>
      </c>
    </row>
    <row r="389526">
      <c r="A389526" t="inlineStr">
        <is>
          <t>www.ixsoft.de</t>
        </is>
      </c>
      <c r="B389526" t="n">
        <v>78</v>
      </c>
    </row>
    <row r="389527">
      <c r="A389527" t="inlineStr">
        <is>
          <t>mydividedsky.com</t>
        </is>
      </c>
      <c r="B389527" t="n">
        <v>78</v>
      </c>
    </row>
    <row r="389528">
      <c r="A389528" t="inlineStr">
        <is>
          <t>www.pagunblog.com</t>
        </is>
      </c>
      <c r="B389528" t="n">
        <v>78</v>
      </c>
    </row>
    <row r="389529">
      <c r="A389529" t="inlineStr">
        <is>
          <t>thedoggurus.com</t>
        </is>
      </c>
      <c r="B389529" t="n">
        <v>78</v>
      </c>
    </row>
    <row r="389530">
      <c r="A389530" t="inlineStr">
        <is>
          <t>heathandalyssa.com</t>
        </is>
      </c>
      <c r="B389530" t="n">
        <v>78</v>
      </c>
    </row>
    <row r="389531">
      <c r="A389531" t="inlineStr">
        <is>
          <t>images2.sportpursuit.info</t>
        </is>
      </c>
      <c r="B389531" t="n">
        <v>78</v>
      </c>
    </row>
    <row r="389532">
      <c r="A389532" t="inlineStr">
        <is>
          <t>www.lib.miamioh.edu</t>
        </is>
      </c>
      <c r="B389532" t="n">
        <v>78</v>
      </c>
    </row>
    <row r="389533">
      <c r="A389533" t="inlineStr">
        <is>
          <t>www.mmobiel.com</t>
        </is>
      </c>
      <c r="B389533" t="n">
        <v>78</v>
      </c>
    </row>
    <row r="389534">
      <c r="A389534" t="inlineStr">
        <is>
          <t>images.electricrangesi.com</t>
        </is>
      </c>
      <c r="B389534" t="n">
        <v>78</v>
      </c>
    </row>
    <row r="389535">
      <c r="A389535" t="inlineStr">
        <is>
          <t>www.trajans-column.org</t>
        </is>
      </c>
      <c r="B389535" t="n">
        <v>78</v>
      </c>
    </row>
    <row r="389536">
      <c r="A389536" t="inlineStr">
        <is>
          <t>gracekiar.com</t>
        </is>
      </c>
      <c r="B389536" t="n">
        <v>78</v>
      </c>
    </row>
    <row r="389537">
      <c r="A389537" t="inlineStr">
        <is>
          <t>murtaghconstruction.com</t>
        </is>
      </c>
      <c r="B389537" t="n">
        <v>78</v>
      </c>
    </row>
    <row r="389538">
      <c r="A389538" t="inlineStr">
        <is>
          <t>whiteoakvet.com</t>
        </is>
      </c>
      <c r="B389538" t="n">
        <v>78</v>
      </c>
    </row>
    <row r="389539">
      <c r="A389539" t="inlineStr">
        <is>
          <t>daytrips.caramelsalty.com</t>
        </is>
      </c>
      <c r="B389539" t="n">
        <v>78</v>
      </c>
    </row>
    <row r="389540">
      <c r="A389540" t="inlineStr">
        <is>
          <t>ournationalspastime.files.wordpress.com</t>
        </is>
      </c>
      <c r="B389540" t="n">
        <v>78</v>
      </c>
    </row>
    <row r="389541">
      <c r="A389541" t="inlineStr">
        <is>
          <t>tennisterritory.com</t>
        </is>
      </c>
      <c r="B389541" t="n">
        <v>78</v>
      </c>
    </row>
    <row r="389542">
      <c r="A389542" t="inlineStr">
        <is>
          <t>www.somerset.k12.ky.us</t>
        </is>
      </c>
      <c r="B389542" t="n">
        <v>78</v>
      </c>
    </row>
    <row r="389543">
      <c r="A389543" t="inlineStr">
        <is>
          <t>delcoursy.co.za</t>
        </is>
      </c>
      <c r="B389543" t="n">
        <v>78</v>
      </c>
    </row>
    <row r="389544">
      <c r="A389544" t="inlineStr">
        <is>
          <t>minimalismissimple.com</t>
        </is>
      </c>
      <c r="B389544" t="n">
        <v>78</v>
      </c>
    </row>
    <row r="389545">
      <c r="A389545" t="inlineStr">
        <is>
          <t>www.badgerandblade.com</t>
        </is>
      </c>
      <c r="B389545" t="n">
        <v>78</v>
      </c>
    </row>
    <row r="389546">
      <c r="A389546" t="inlineStr">
        <is>
          <t>tobaccoflower.co.kr</t>
        </is>
      </c>
      <c r="B389546" t="n">
        <v>78</v>
      </c>
    </row>
    <row r="389547">
      <c r="A389547" t="inlineStr">
        <is>
          <t>jm-sport.cz</t>
        </is>
      </c>
      <c r="B389547" t="n">
        <v>78</v>
      </c>
    </row>
    <row r="389548">
      <c r="A389548" t="inlineStr">
        <is>
          <t>www.drinkbai.com</t>
        </is>
      </c>
      <c r="B389548" t="n">
        <v>78</v>
      </c>
    </row>
    <row r="389549">
      <c r="A389549" t="inlineStr">
        <is>
          <t>lowellgordon.com</t>
        </is>
      </c>
      <c r="B389549" t="n">
        <v>78</v>
      </c>
    </row>
    <row r="389550">
      <c r="A389550" t="inlineStr">
        <is>
          <t>SE-Wales.TileDoctor.biz</t>
        </is>
      </c>
      <c r="B389550" t="n">
        <v>78</v>
      </c>
    </row>
    <row r="389551">
      <c r="A389551" t="inlineStr">
        <is>
          <t>helentayloraesthetics.co.uk</t>
        </is>
      </c>
      <c r="B389551" t="n">
        <v>78</v>
      </c>
    </row>
    <row r="389552">
      <c r="A389552" t="inlineStr">
        <is>
          <t>blocksdesign.co.uk</t>
        </is>
      </c>
      <c r="B389552" t="n">
        <v>78</v>
      </c>
    </row>
    <row r="389553">
      <c r="A389553" t="inlineStr">
        <is>
          <t>www.grandevegascasino.com</t>
        </is>
      </c>
      <c r="B389553" t="n">
        <v>78</v>
      </c>
    </row>
    <row r="389554">
      <c r="A389554" t="inlineStr">
        <is>
          <t>www.cjwalsh.ie</t>
        </is>
      </c>
      <c r="B389554" t="n">
        <v>78</v>
      </c>
    </row>
    <row r="389555">
      <c r="A389555" t="inlineStr">
        <is>
          <t>diestelturkey.com</t>
        </is>
      </c>
      <c r="B389555" t="n">
        <v>78</v>
      </c>
    </row>
    <row r="389556">
      <c r="A389556" t="inlineStr">
        <is>
          <t>www.peacockroom.wayne.edu</t>
        </is>
      </c>
      <c r="B389556" t="n">
        <v>78</v>
      </c>
    </row>
    <row r="389557">
      <c r="A389557" t="inlineStr">
        <is>
          <t>www.langleyhousetrust.org</t>
        </is>
      </c>
      <c r="B389557" t="n">
        <v>78</v>
      </c>
    </row>
    <row r="389558">
      <c r="A389558" t="inlineStr">
        <is>
          <t>www.tourwolf.com</t>
        </is>
      </c>
      <c r="B389558" t="n">
        <v>78</v>
      </c>
    </row>
    <row r="389559">
      <c r="A389559" t="inlineStr">
        <is>
          <t>www.the-numinous.com</t>
        </is>
      </c>
      <c r="B389559" t="n">
        <v>78</v>
      </c>
    </row>
    <row r="389560">
      <c r="A389560" t="inlineStr">
        <is>
          <t>indianheadcanoes.com</t>
        </is>
      </c>
      <c r="B389560" t="n">
        <v>78</v>
      </c>
    </row>
    <row r="389561">
      <c r="A389561" t="inlineStr">
        <is>
          <t>sustainability.tufts.edu</t>
        </is>
      </c>
      <c r="B389561" t="n">
        <v>78</v>
      </c>
    </row>
    <row r="389562">
      <c r="A389562" t="inlineStr">
        <is>
          <t>www.totalfenceinc.ca</t>
        </is>
      </c>
      <c r="B389562" t="n">
        <v>78</v>
      </c>
    </row>
    <row r="389563">
      <c r="A389563" t="inlineStr">
        <is>
          <t>www.axelspringer.com</t>
        </is>
      </c>
      <c r="B389563" t="n">
        <v>78</v>
      </c>
    </row>
    <row r="389564">
      <c r="A389564" t="inlineStr">
        <is>
          <t>www.hpaa.org.uk</t>
        </is>
      </c>
      <c r="B389564" t="n">
        <v>78</v>
      </c>
    </row>
    <row r="389565">
      <c r="A389565" t="inlineStr">
        <is>
          <t>actionsportswa.com.au</t>
        </is>
      </c>
      <c r="B389565" t="n">
        <v>78</v>
      </c>
    </row>
    <row r="389566">
      <c r="A389566" t="inlineStr">
        <is>
          <t>dailydesigncafe.com</t>
        </is>
      </c>
      <c r="B389566" t="n">
        <v>78</v>
      </c>
    </row>
    <row r="389567">
      <c r="A389567" t="inlineStr">
        <is>
          <t>onwine.com.ua</t>
        </is>
      </c>
      <c r="B389567" t="n">
        <v>78</v>
      </c>
    </row>
    <row r="389568">
      <c r="A389568" t="inlineStr">
        <is>
          <t>abeautifuljourneyblogblog.files.wordpress.com</t>
        </is>
      </c>
      <c r="B389568" t="n">
        <v>78</v>
      </c>
    </row>
    <row r="389569">
      <c r="A389569" t="inlineStr">
        <is>
          <t>serialosy.pl</t>
        </is>
      </c>
      <c r="B389569" t="n">
        <v>78</v>
      </c>
    </row>
    <row r="389570">
      <c r="A389570" t="inlineStr">
        <is>
          <t>trojan-times.com</t>
        </is>
      </c>
      <c r="B389570" t="n">
        <v>78</v>
      </c>
    </row>
    <row r="389571">
      <c r="A389571" t="inlineStr">
        <is>
          <t>marywood.edu</t>
        </is>
      </c>
      <c r="B389571" t="n">
        <v>78</v>
      </c>
    </row>
    <row r="389572">
      <c r="A389572" t="inlineStr">
        <is>
          <t>www.supermommy.com.sg</t>
        </is>
      </c>
      <c r="B389572" t="n">
        <v>78</v>
      </c>
    </row>
    <row r="389573">
      <c r="A389573" t="inlineStr">
        <is>
          <t>www.loadscan.com</t>
        </is>
      </c>
      <c r="B389573" t="n">
        <v>78</v>
      </c>
    </row>
    <row r="389574">
      <c r="A389574" t="inlineStr">
        <is>
          <t>newsdailyarticles.com</t>
        </is>
      </c>
      <c r="B389574" t="n">
        <v>78</v>
      </c>
    </row>
    <row r="389575">
      <c r="A389575" t="inlineStr">
        <is>
          <t>golfshopcanaries.com</t>
        </is>
      </c>
      <c r="B389575" t="n">
        <v>78</v>
      </c>
    </row>
    <row r="389576">
      <c r="A389576" t="inlineStr">
        <is>
          <t>slavinhi.com</t>
        </is>
      </c>
      <c r="B389576" t="n">
        <v>78</v>
      </c>
    </row>
    <row r="389577">
      <c r="A389577" t="inlineStr">
        <is>
          <t>www.replichedilusso.co</t>
        </is>
      </c>
      <c r="B389577" t="n">
        <v>78</v>
      </c>
    </row>
    <row r="389578">
      <c r="A389578" t="inlineStr">
        <is>
          <t>tembusuasia.com</t>
        </is>
      </c>
      <c r="B389578" t="n">
        <v>78</v>
      </c>
    </row>
    <row r="389579">
      <c r="A389579" t="inlineStr">
        <is>
          <t>3h.ca</t>
        </is>
      </c>
      <c r="B389579" t="n">
        <v>78</v>
      </c>
    </row>
    <row r="389580">
      <c r="A389580" t="inlineStr">
        <is>
          <t>www.techpally.com</t>
        </is>
      </c>
      <c r="B389580" t="n">
        <v>78</v>
      </c>
    </row>
    <row r="389581">
      <c r="A389581" t="inlineStr">
        <is>
          <t>www.webfindyou.com</t>
        </is>
      </c>
      <c r="B389581" t="n">
        <v>78</v>
      </c>
    </row>
    <row r="389582">
      <c r="A389582" t="inlineStr">
        <is>
          <t>marquiscreative.com</t>
        </is>
      </c>
      <c r="B389582" t="n">
        <v>78</v>
      </c>
    </row>
    <row r="389583">
      <c r="A389583" t="inlineStr">
        <is>
          <t>hercules.rr.com</t>
        </is>
      </c>
      <c r="B389583" t="n">
        <v>78</v>
      </c>
    </row>
    <row r="389584">
      <c r="A389584" t="inlineStr">
        <is>
          <t>aster-brands.imgix.net</t>
        </is>
      </c>
      <c r="B389584" t="n">
        <v>78</v>
      </c>
    </row>
    <row r="389585">
      <c r="A389585" t="inlineStr">
        <is>
          <t>groomershop.eu</t>
        </is>
      </c>
      <c r="B389585" t="n">
        <v>78</v>
      </c>
    </row>
    <row r="389586">
      <c r="A389586" t="inlineStr">
        <is>
          <t>www.aheadhair.co.uk</t>
        </is>
      </c>
      <c r="B389586" t="n">
        <v>78</v>
      </c>
    </row>
    <row r="389587">
      <c r="A389587" t="inlineStr">
        <is>
          <t>www.sd25.org</t>
        </is>
      </c>
      <c r="B389587" t="n">
        <v>78</v>
      </c>
    </row>
    <row r="389588">
      <c r="A389588" t="inlineStr">
        <is>
          <t>www.thebodyshop.no</t>
        </is>
      </c>
      <c r="B389588" t="n">
        <v>78</v>
      </c>
    </row>
    <row r="389589">
      <c r="A389589" t="inlineStr">
        <is>
          <t>quilt-patchwork.nl</t>
        </is>
      </c>
      <c r="B389589" t="n">
        <v>78</v>
      </c>
    </row>
    <row r="389590">
      <c r="A389590" t="inlineStr">
        <is>
          <t>www.drkenkel.com</t>
        </is>
      </c>
      <c r="B389590" t="n">
        <v>78</v>
      </c>
    </row>
    <row r="389591">
      <c r="A389591" t="inlineStr">
        <is>
          <t>www.melbournecentral.com.au</t>
        </is>
      </c>
      <c r="B389591" t="n">
        <v>78</v>
      </c>
    </row>
    <row r="389592">
      <c r="A389592" t="inlineStr">
        <is>
          <t>spresources.co.uk</t>
        </is>
      </c>
      <c r="B389592" t="n">
        <v>78</v>
      </c>
    </row>
    <row r="389593">
      <c r="A389593" t="inlineStr">
        <is>
          <t>www.ryespice.co.uk</t>
        </is>
      </c>
      <c r="B389593" t="n">
        <v>78</v>
      </c>
    </row>
    <row r="389594">
      <c r="A389594" t="inlineStr">
        <is>
          <t>fotos.mtdesconto.com.br</t>
        </is>
      </c>
      <c r="B389594" t="n">
        <v>78</v>
      </c>
    </row>
    <row r="389595">
      <c r="A389595" t="inlineStr">
        <is>
          <t>hocken.recollect.co.nz</t>
        </is>
      </c>
      <c r="B389595" t="n">
        <v>78</v>
      </c>
    </row>
    <row r="389596">
      <c r="A389596" t="inlineStr">
        <is>
          <t>leecobbleathercoat.com</t>
        </is>
      </c>
      <c r="B389596" t="n">
        <v>78</v>
      </c>
    </row>
    <row r="389597">
      <c r="A389597" t="inlineStr">
        <is>
          <t>www.lebeautygirl.com</t>
        </is>
      </c>
      <c r="B389597" t="n">
        <v>78</v>
      </c>
    </row>
    <row r="389598">
      <c r="A389598" t="inlineStr">
        <is>
          <t>www.indienauta.com</t>
        </is>
      </c>
      <c r="B389598" t="n">
        <v>78</v>
      </c>
    </row>
    <row r="389599">
      <c r="A389599" t="inlineStr">
        <is>
          <t>media-blog.zutobi.com</t>
        </is>
      </c>
      <c r="B389599" t="n">
        <v>78</v>
      </c>
    </row>
    <row r="389600">
      <c r="A389600" t="inlineStr">
        <is>
          <t>www.kludirak.com</t>
        </is>
      </c>
      <c r="B389600" t="n">
        <v>78</v>
      </c>
    </row>
    <row r="389601">
      <c r="A389601" t="inlineStr">
        <is>
          <t>www.geniecreative.co.uk</t>
        </is>
      </c>
      <c r="B389601" t="n">
        <v>78</v>
      </c>
    </row>
    <row r="389602">
      <c r="A389602" t="inlineStr">
        <is>
          <t>workingmans.com</t>
        </is>
      </c>
      <c r="B389602" t="n">
        <v>78</v>
      </c>
    </row>
    <row r="389603">
      <c r="A389603" t="inlineStr">
        <is>
          <t>xwatt.ru</t>
        </is>
      </c>
      <c r="B389603" t="n">
        <v>78</v>
      </c>
    </row>
    <row r="389604">
      <c r="A389604" t="inlineStr">
        <is>
          <t>www.red-ness.es</t>
        </is>
      </c>
      <c r="B389604" t="n">
        <v>78</v>
      </c>
    </row>
    <row r="389605">
      <c r="A389605" t="inlineStr">
        <is>
          <t>robotech.com</t>
        </is>
      </c>
      <c r="B389605" t="n">
        <v>78</v>
      </c>
    </row>
    <row r="389606">
      <c r="A389606" t="inlineStr">
        <is>
          <t>www.feelgoodinvites.com</t>
        </is>
      </c>
      <c r="B389606" t="n">
        <v>78</v>
      </c>
    </row>
    <row r="389607">
      <c r="A389607" t="inlineStr">
        <is>
          <t>reklamadorangauditor.files.wordpress.com</t>
        </is>
      </c>
      <c r="B389607" t="n">
        <v>78</v>
      </c>
    </row>
    <row r="389608">
      <c r="A389608" t="inlineStr">
        <is>
          <t>www.rangsaga.com</t>
        </is>
      </c>
      <c r="B389608" t="n">
        <v>78</v>
      </c>
    </row>
    <row r="389609">
      <c r="A389609" t="inlineStr">
        <is>
          <t>webservices.camosun.bc.ca</t>
        </is>
      </c>
      <c r="B389609" t="n">
        <v>78</v>
      </c>
    </row>
    <row r="389610">
      <c r="A389610" t="inlineStr">
        <is>
          <t>jansen.nz</t>
        </is>
      </c>
      <c r="B389610" t="n">
        <v>78</v>
      </c>
    </row>
    <row r="389611">
      <c r="A389611" t="inlineStr">
        <is>
          <t>www.gelmar.co.za</t>
        </is>
      </c>
      <c r="B389611" t="n">
        <v>78</v>
      </c>
    </row>
    <row r="389612">
      <c r="A389612" t="inlineStr">
        <is>
          <t>www.bscene.ca</t>
        </is>
      </c>
      <c r="B389612" t="n">
        <v>78</v>
      </c>
    </row>
    <row r="389613">
      <c r="A389613" t="inlineStr">
        <is>
          <t>www.cybermodeler.com</t>
        </is>
      </c>
      <c r="B389613" t="n">
        <v>78</v>
      </c>
    </row>
    <row r="389614">
      <c r="A389614" t="inlineStr">
        <is>
          <t>www.identisys.com</t>
        </is>
      </c>
      <c r="B389614" t="n">
        <v>78</v>
      </c>
    </row>
    <row r="389615">
      <c r="A389615" t="inlineStr">
        <is>
          <t>beautyopinie.nl</t>
        </is>
      </c>
      <c r="B389615" t="n">
        <v>78</v>
      </c>
    </row>
    <row r="389616">
      <c r="A389616" t="inlineStr">
        <is>
          <t>w3atb.com</t>
        </is>
      </c>
      <c r="B389616" t="n">
        <v>78</v>
      </c>
    </row>
    <row r="389617">
      <c r="A389617" t="inlineStr">
        <is>
          <t>www.mariaflowershop.com</t>
        </is>
      </c>
      <c r="B389617" t="n">
        <v>78</v>
      </c>
    </row>
    <row r="389618">
      <c r="A389618" t="inlineStr">
        <is>
          <t>www.koenvandieren.com</t>
        </is>
      </c>
      <c r="B389618" t="n">
        <v>78</v>
      </c>
    </row>
    <row r="389619">
      <c r="A389619" t="inlineStr">
        <is>
          <t>peachparlorshop.com</t>
        </is>
      </c>
      <c r="B389619" t="n">
        <v>78</v>
      </c>
    </row>
    <row r="389620">
      <c r="A389620" t="inlineStr">
        <is>
          <t>astecpos.ie</t>
        </is>
      </c>
      <c r="B389620" t="n">
        <v>78</v>
      </c>
    </row>
    <row r="389621">
      <c r="A389621" t="inlineStr">
        <is>
          <t>outerbanksweddingguide.com</t>
        </is>
      </c>
      <c r="B389621" t="n">
        <v>78</v>
      </c>
    </row>
    <row r="389622">
      <c r="A389622" t="inlineStr">
        <is>
          <t>jcredblack.com</t>
        </is>
      </c>
      <c r="B389622" t="n">
        <v>78</v>
      </c>
    </row>
    <row r="389623">
      <c r="A389623" t="inlineStr">
        <is>
          <t>robynrunstheworld.files.wordpress.com</t>
        </is>
      </c>
      <c r="B389623" t="n">
        <v>78</v>
      </c>
    </row>
    <row r="389624">
      <c r="A389624" t="inlineStr">
        <is>
          <t>www.dtcrafts.co.uk</t>
        </is>
      </c>
      <c r="B389624" t="n">
        <v>78</v>
      </c>
    </row>
    <row r="389625">
      <c r="A389625" t="inlineStr">
        <is>
          <t>intentsmag.com</t>
        </is>
      </c>
      <c r="B389625" t="n">
        <v>78</v>
      </c>
    </row>
    <row r="389626">
      <c r="A389626" t="inlineStr">
        <is>
          <t>www.victoriaairport.com</t>
        </is>
      </c>
      <c r="B389626" t="n">
        <v>78</v>
      </c>
    </row>
    <row r="389627">
      <c r="A389627" t="inlineStr">
        <is>
          <t>solarnexus.epscorspo.nevada.edu</t>
        </is>
      </c>
      <c r="B389627" t="n">
        <v>78</v>
      </c>
    </row>
    <row r="389628">
      <c r="A389628" t="inlineStr">
        <is>
          <t>www.natralight.co.uk</t>
        </is>
      </c>
      <c r="B389628" t="n">
        <v>78</v>
      </c>
    </row>
    <row r="389629">
      <c r="A389629" t="inlineStr">
        <is>
          <t>www.digitalweek.de</t>
        </is>
      </c>
      <c r="B389629" t="n">
        <v>78</v>
      </c>
    </row>
    <row r="389630">
      <c r="A389630" t="inlineStr">
        <is>
          <t>swiftlaw.net</t>
        </is>
      </c>
      <c r="B389630" t="n">
        <v>78</v>
      </c>
    </row>
    <row r="389631">
      <c r="A389631" t="inlineStr">
        <is>
          <t>www.fike.com</t>
        </is>
      </c>
      <c r="B389631" t="n">
        <v>78</v>
      </c>
    </row>
    <row r="389632">
      <c r="A389632" t="inlineStr">
        <is>
          <t>keepcalmandremember.files.wordpress.com</t>
        </is>
      </c>
      <c r="B389632" t="n">
        <v>78</v>
      </c>
    </row>
    <row r="389633">
      <c r="A389633" t="inlineStr">
        <is>
          <t>www.cogipas.com</t>
        </is>
      </c>
      <c r="B389633" t="n">
        <v>78</v>
      </c>
    </row>
    <row r="389634">
      <c r="A389634" t="inlineStr">
        <is>
          <t>rotom.co.uk</t>
        </is>
      </c>
      <c r="B389634" t="n">
        <v>78</v>
      </c>
    </row>
    <row r="389635">
      <c r="A389635" t="inlineStr">
        <is>
          <t>mtinews.in</t>
        </is>
      </c>
      <c r="B389635" t="n">
        <v>78</v>
      </c>
    </row>
    <row r="389636">
      <c r="A389636" t="inlineStr">
        <is>
          <t>www.kondonung.com</t>
        </is>
      </c>
      <c r="B389636" t="n">
        <v>78</v>
      </c>
    </row>
    <row r="389637">
      <c r="A389637" t="inlineStr">
        <is>
          <t>azcdn.pioneer.pgsitecore.com</t>
        </is>
      </c>
      <c r="B389637" t="n">
        <v>78</v>
      </c>
    </row>
    <row r="389638">
      <c r="A389638" t="inlineStr">
        <is>
          <t>www.vintage-oyster.com</t>
        </is>
      </c>
      <c r="B389638" t="n">
        <v>78</v>
      </c>
    </row>
    <row r="389639">
      <c r="A389639" t="inlineStr">
        <is>
          <t>lepays.bf</t>
        </is>
      </c>
      <c r="B389639" t="n">
        <v>78</v>
      </c>
    </row>
    <row r="389640">
      <c r="A389640" t="inlineStr">
        <is>
          <t>www.itamed.com</t>
        </is>
      </c>
      <c r="B389640" t="n">
        <v>78</v>
      </c>
    </row>
    <row r="389641">
      <c r="A389641" t="inlineStr">
        <is>
          <t>deimel.org</t>
        </is>
      </c>
      <c r="B389641" t="n">
        <v>78</v>
      </c>
    </row>
    <row r="389642">
      <c r="A389642" t="inlineStr">
        <is>
          <t>astrosage.com</t>
        </is>
      </c>
      <c r="B389642" t="n">
        <v>78</v>
      </c>
    </row>
    <row r="389643">
      <c r="A389643" t="inlineStr">
        <is>
          <t>theconsciousgroup.com</t>
        </is>
      </c>
      <c r="B389643" t="n">
        <v>78</v>
      </c>
    </row>
    <row r="389644">
      <c r="A389644" t="inlineStr">
        <is>
          <t>www.sigmadatasys.com</t>
        </is>
      </c>
      <c r="B389644" t="n">
        <v>78</v>
      </c>
    </row>
    <row r="389645">
      <c r="A389645" t="inlineStr">
        <is>
          <t>alicepr.com</t>
        </is>
      </c>
      <c r="B389645" t="n">
        <v>78</v>
      </c>
    </row>
    <row r="389646">
      <c r="A389646" t="inlineStr">
        <is>
          <t>www.fabio.fr</t>
        </is>
      </c>
      <c r="B389646" t="n">
        <v>78</v>
      </c>
    </row>
    <row r="389647">
      <c r="A389647" t="inlineStr">
        <is>
          <t>www.stitchingthenightaway.com</t>
        </is>
      </c>
      <c r="B389647" t="n">
        <v>78</v>
      </c>
    </row>
    <row r="389648">
      <c r="A389648" t="inlineStr">
        <is>
          <t>mielderlaw.com</t>
        </is>
      </c>
      <c r="B389648" t="n">
        <v>78</v>
      </c>
    </row>
    <row r="389649">
      <c r="A389649" t="inlineStr">
        <is>
          <t>channelmandalay.com</t>
        </is>
      </c>
      <c r="B389649" t="n">
        <v>78</v>
      </c>
    </row>
    <row r="389650">
      <c r="A389650" t="inlineStr">
        <is>
          <t>displaysolution.ca</t>
        </is>
      </c>
      <c r="B389650" t="n">
        <v>78</v>
      </c>
    </row>
    <row r="389651">
      <c r="A389651" t="inlineStr">
        <is>
          <t>www.canadabrown.com</t>
        </is>
      </c>
      <c r="B389651" t="n">
        <v>78</v>
      </c>
    </row>
    <row r="389652">
      <c r="A389652" t="inlineStr">
        <is>
          <t>www.planetasportu.com</t>
        </is>
      </c>
      <c r="B389652" t="n">
        <v>78</v>
      </c>
    </row>
    <row r="389653">
      <c r="A389653" t="inlineStr">
        <is>
          <t>fastforwardstores.com</t>
        </is>
      </c>
      <c r="B389653" t="n">
        <v>78</v>
      </c>
    </row>
    <row r="389654">
      <c r="A389654" t="inlineStr">
        <is>
          <t>bigcitybookworm.files.wordpress.com</t>
        </is>
      </c>
      <c r="B389654" t="n">
        <v>78</v>
      </c>
    </row>
    <row r="389655">
      <c r="A389655" t="inlineStr">
        <is>
          <t>www.dublinhouseboutique.com</t>
        </is>
      </c>
      <c r="B389655" t="n">
        <v>78</v>
      </c>
    </row>
    <row r="389656">
      <c r="A389656" t="inlineStr">
        <is>
          <t>www.derdack.com</t>
        </is>
      </c>
      <c r="B389656" t="n">
        <v>78</v>
      </c>
    </row>
    <row r="389657">
      <c r="A389657" t="inlineStr">
        <is>
          <t>www.coasttocountryweddings.com.au</t>
        </is>
      </c>
      <c r="B389657" t="n">
        <v>78</v>
      </c>
    </row>
    <row r="389658">
      <c r="A389658" t="inlineStr">
        <is>
          <t>cdn1.dreamcatchercomi.netdna-cdn.com</t>
        </is>
      </c>
      <c r="B389658" t="n">
        <v>78</v>
      </c>
    </row>
    <row r="389659">
      <c r="A389659" t="inlineStr">
        <is>
          <t>whollyart.com</t>
        </is>
      </c>
      <c r="B389659" t="n">
        <v>78</v>
      </c>
    </row>
    <row r="389660">
      <c r="A389660" t="inlineStr">
        <is>
          <t>samplesr.us</t>
        </is>
      </c>
      <c r="B389660" t="n">
        <v>78</v>
      </c>
    </row>
    <row r="389661">
      <c r="A389661" t="inlineStr">
        <is>
          <t>designingwilder.com</t>
        </is>
      </c>
      <c r="B389661" t="n">
        <v>78</v>
      </c>
    </row>
    <row r="389662">
      <c r="A389662" t="inlineStr">
        <is>
          <t>thebrewgallery.files.wordpress.com</t>
        </is>
      </c>
      <c r="B389662" t="n">
        <v>78</v>
      </c>
    </row>
    <row r="389663">
      <c r="A389663" t="inlineStr">
        <is>
          <t>www.omegadishwasher.com</t>
        </is>
      </c>
      <c r="B389663" t="n">
        <v>78</v>
      </c>
    </row>
    <row r="389664">
      <c r="A389664" t="inlineStr">
        <is>
          <t>apkmodo.net</t>
        </is>
      </c>
      <c r="B389664" t="n">
        <v>78</v>
      </c>
    </row>
    <row r="389665">
      <c r="A389665" t="inlineStr">
        <is>
          <t>in.admyurl.com</t>
        </is>
      </c>
      <c r="B389665" t="n">
        <v>78</v>
      </c>
    </row>
    <row r="389666">
      <c r="A389666" t="inlineStr">
        <is>
          <t>www.enfieldsports.com</t>
        </is>
      </c>
      <c r="B389666" t="n">
        <v>78</v>
      </c>
    </row>
    <row r="389667">
      <c r="A389667" t="inlineStr">
        <is>
          <t>www.techbian.com</t>
        </is>
      </c>
      <c r="B389667" t="n">
        <v>78</v>
      </c>
    </row>
    <row r="389668">
      <c r="A389668" t="inlineStr">
        <is>
          <t>www.asheboro.k12.nc.us</t>
        </is>
      </c>
      <c r="B389668" t="n">
        <v>78</v>
      </c>
    </row>
    <row r="389669">
      <c r="A389669" t="inlineStr">
        <is>
          <t>bedroom.solutions</t>
        </is>
      </c>
      <c r="B389669" t="n">
        <v>78</v>
      </c>
    </row>
    <row r="389670">
      <c r="A389670" t="inlineStr">
        <is>
          <t>www.itgsnews.com</t>
        </is>
      </c>
      <c r="B389670" t="n">
        <v>78</v>
      </c>
    </row>
    <row r="389671">
      <c r="A389671" t="inlineStr">
        <is>
          <t>merchantcreations.com</t>
        </is>
      </c>
      <c r="B389671" t="n">
        <v>78</v>
      </c>
    </row>
    <row r="389672">
      <c r="A389672" t="inlineStr">
        <is>
          <t>new.faberlic.com</t>
        </is>
      </c>
      <c r="B389672" t="n">
        <v>78</v>
      </c>
    </row>
    <row r="389673">
      <c r="A389673" t="inlineStr">
        <is>
          <t>capaar4autism.com</t>
        </is>
      </c>
      <c r="B389673" t="n">
        <v>78</v>
      </c>
    </row>
    <row r="389674">
      <c r="A389674" t="inlineStr">
        <is>
          <t>techofera.com</t>
        </is>
      </c>
      <c r="B389674" t="n">
        <v>78</v>
      </c>
    </row>
    <row r="389675">
      <c r="A389675" t="inlineStr">
        <is>
          <t>airsoftpowerplay.com</t>
        </is>
      </c>
      <c r="B389675" t="n">
        <v>78</v>
      </c>
    </row>
    <row r="389676">
      <c r="A389676" t="inlineStr">
        <is>
          <t>www.isacteach.com</t>
        </is>
      </c>
      <c r="B389676" t="n">
        <v>78</v>
      </c>
    </row>
    <row r="389677">
      <c r="A389677" t="inlineStr">
        <is>
          <t>binocularsguides.com</t>
        </is>
      </c>
      <c r="B389677" t="n">
        <v>78</v>
      </c>
    </row>
    <row r="389678">
      <c r="A389678" t="inlineStr">
        <is>
          <t>circarealestategroup.com</t>
        </is>
      </c>
      <c r="B389678" t="n">
        <v>78</v>
      </c>
    </row>
    <row r="389679">
      <c r="A389679" t="inlineStr">
        <is>
          <t>www.eskapeshop.com</t>
        </is>
      </c>
      <c r="B389679" t="n">
        <v>78</v>
      </c>
    </row>
    <row r="389680">
      <c r="A389680" t="inlineStr">
        <is>
          <t>www.cpsgarten.com</t>
        </is>
      </c>
      <c r="B389680" t="n">
        <v>78</v>
      </c>
    </row>
    <row r="389681">
      <c r="A389681" t="inlineStr">
        <is>
          <t>www.macearchive.org</t>
        </is>
      </c>
      <c r="B389681" t="n">
        <v>78</v>
      </c>
    </row>
    <row r="389682">
      <c r="A389682" t="inlineStr">
        <is>
          <t>www.der-schweighofer.it</t>
        </is>
      </c>
      <c r="B389682" t="n">
        <v>78</v>
      </c>
    </row>
    <row r="389683">
      <c r="A389683" t="inlineStr">
        <is>
          <t>northernriversaccommodation.com.au</t>
        </is>
      </c>
      <c r="B389683" t="n">
        <v>78</v>
      </c>
    </row>
    <row r="389684">
      <c r="A389684" t="inlineStr">
        <is>
          <t>docteurcasino.io</t>
        </is>
      </c>
      <c r="B389684" t="n">
        <v>78</v>
      </c>
    </row>
    <row r="389685">
      <c r="A389685" t="inlineStr">
        <is>
          <t>www.netcollectivites.fr</t>
        </is>
      </c>
      <c r="B389685" t="n">
        <v>78</v>
      </c>
    </row>
    <row r="389686">
      <c r="A389686" t="inlineStr">
        <is>
          <t>gasers.com</t>
        </is>
      </c>
      <c r="B389686" t="n">
        <v>78</v>
      </c>
    </row>
    <row r="389687">
      <c r="A389687" t="inlineStr">
        <is>
          <t>www.ilgazzettino.it</t>
        </is>
      </c>
      <c r="B389687" t="n">
        <v>78</v>
      </c>
    </row>
    <row r="389688">
      <c r="A389688" t="inlineStr">
        <is>
          <t>scifihobby.com</t>
        </is>
      </c>
      <c r="B389688" t="n">
        <v>78</v>
      </c>
    </row>
    <row r="389689">
      <c r="A389689" t="inlineStr">
        <is>
          <t>funnyphotobooth.co.uk</t>
        </is>
      </c>
      <c r="B389689" t="n">
        <v>78</v>
      </c>
    </row>
    <row r="389690">
      <c r="A389690" t="inlineStr">
        <is>
          <t>hrt-otd5qeckfpk.netdna-ssl.com</t>
        </is>
      </c>
      <c r="B389690" t="n">
        <v>78</v>
      </c>
    </row>
    <row r="389691">
      <c r="A389691" t="inlineStr">
        <is>
          <t>handsonnashville.files.wordpress.com</t>
        </is>
      </c>
      <c r="B389691" t="n">
        <v>78</v>
      </c>
    </row>
    <row r="389692">
      <c r="A389692" t="inlineStr">
        <is>
          <t>www.dunelandscape.com</t>
        </is>
      </c>
      <c r="B389692" t="n">
        <v>78</v>
      </c>
    </row>
    <row r="389693">
      <c r="A389693" t="inlineStr">
        <is>
          <t>callahan4021.files.wordpress.com</t>
        </is>
      </c>
      <c r="B389693" t="n">
        <v>78</v>
      </c>
    </row>
    <row r="389694">
      <c r="A389694" t="inlineStr">
        <is>
          <t>centimetronews.com</t>
        </is>
      </c>
      <c r="B389694" t="n">
        <v>78</v>
      </c>
    </row>
    <row r="389695">
      <c r="A389695" t="inlineStr">
        <is>
          <t>sodafish.com</t>
        </is>
      </c>
      <c r="B389695" t="n">
        <v>78</v>
      </c>
    </row>
    <row r="389696">
      <c r="A389696" t="inlineStr">
        <is>
          <t>www.djgearcanada.com</t>
        </is>
      </c>
      <c r="B389696" t="n">
        <v>78</v>
      </c>
    </row>
    <row r="389697">
      <c r="A389697" t="inlineStr">
        <is>
          <t>2nds.biz</t>
        </is>
      </c>
      <c r="B389697" t="n">
        <v>78</v>
      </c>
    </row>
    <row r="389698">
      <c r="A389698" t="inlineStr">
        <is>
          <t>www.essentialoil-diffuser.com</t>
        </is>
      </c>
      <c r="B389698" t="n">
        <v>78</v>
      </c>
    </row>
    <row r="389699">
      <c r="A389699" t="inlineStr">
        <is>
          <t>www.hopkins.kyschools.us</t>
        </is>
      </c>
      <c r="B389699" t="n">
        <v>78</v>
      </c>
    </row>
    <row r="389700">
      <c r="A389700" t="inlineStr">
        <is>
          <t>oproducts.eu</t>
        </is>
      </c>
      <c r="B389700" t="n">
        <v>78</v>
      </c>
    </row>
    <row r="389701">
      <c r="A389701" t="inlineStr">
        <is>
          <t>dorea.org</t>
        </is>
      </c>
      <c r="B389701" t="n">
        <v>78</v>
      </c>
    </row>
    <row r="389702">
      <c r="A389702" t="inlineStr">
        <is>
          <t>www.itnewsbuzz.com</t>
        </is>
      </c>
      <c r="B389702" t="n">
        <v>78</v>
      </c>
    </row>
    <row r="389703">
      <c r="A389703" t="inlineStr">
        <is>
          <t>cleanairlawncare.com</t>
        </is>
      </c>
      <c r="B389703" t="n">
        <v>78</v>
      </c>
    </row>
    <row r="389704">
      <c r="A389704" t="inlineStr">
        <is>
          <t>thegrassrootstourist.files.wordpress.com</t>
        </is>
      </c>
      <c r="B389704" t="n">
        <v>78</v>
      </c>
    </row>
    <row r="389705">
      <c r="A389705" t="inlineStr">
        <is>
          <t>gunsafestore.com</t>
        </is>
      </c>
      <c r="B389705" t="n">
        <v>78</v>
      </c>
    </row>
    <row r="389706">
      <c r="A389706" t="inlineStr">
        <is>
          <t>spiritconnection.co.za</t>
        </is>
      </c>
      <c r="B389706" t="n">
        <v>78</v>
      </c>
    </row>
    <row r="389707">
      <c r="A389707" t="inlineStr">
        <is>
          <t>www.wpgforfree.ca</t>
        </is>
      </c>
      <c r="B389707" t="n">
        <v>78</v>
      </c>
    </row>
    <row r="389708">
      <c r="A389708" t="inlineStr">
        <is>
          <t>cleanmyexterior.com</t>
        </is>
      </c>
      <c r="B389708" t="n">
        <v>78</v>
      </c>
    </row>
    <row r="389709">
      <c r="A389709" t="inlineStr">
        <is>
          <t>gray-health-divide-prod.cdn.arcpublishing.com</t>
        </is>
      </c>
      <c r="B389709" t="n">
        <v>78</v>
      </c>
    </row>
    <row r="389710">
      <c r="A389710" t="inlineStr">
        <is>
          <t>radiotamazuj.org</t>
        </is>
      </c>
      <c r="B389710" t="n">
        <v>78</v>
      </c>
    </row>
    <row r="389711">
      <c r="A389711" t="inlineStr">
        <is>
          <t>animebase.ucoz.com</t>
        </is>
      </c>
      <c r="B389711" t="n">
        <v>78</v>
      </c>
    </row>
    <row r="389712">
      <c r="A389712" t="inlineStr">
        <is>
          <t>images.baublebar.com</t>
        </is>
      </c>
      <c r="B389712" t="n">
        <v>78</v>
      </c>
    </row>
    <row r="389713">
      <c r="A389713" t="inlineStr">
        <is>
          <t>www.abavala.tv</t>
        </is>
      </c>
      <c r="B389713" t="n">
        <v>78</v>
      </c>
    </row>
    <row r="389714">
      <c r="A389714" t="inlineStr">
        <is>
          <t>www.weblyen.com</t>
        </is>
      </c>
      <c r="B389714" t="n">
        <v>78</v>
      </c>
    </row>
    <row r="389715">
      <c r="A389715" t="inlineStr">
        <is>
          <t>mypoolandspa.com</t>
        </is>
      </c>
      <c r="B389715" t="n">
        <v>78</v>
      </c>
    </row>
    <row r="389716">
      <c r="A389716" t="inlineStr">
        <is>
          <t>wwmfinancial.com</t>
        </is>
      </c>
      <c r="B389716" t="n">
        <v>78</v>
      </c>
    </row>
    <row r="389717">
      <c r="A389717" t="inlineStr">
        <is>
          <t>www.rosenet.org</t>
        </is>
      </c>
      <c r="B389717" t="n">
        <v>78</v>
      </c>
    </row>
    <row r="389718">
      <c r="A389718" t="inlineStr">
        <is>
          <t>www.lanode.com</t>
        </is>
      </c>
      <c r="B389718" t="n">
        <v>78</v>
      </c>
    </row>
    <row r="389719">
      <c r="A389719" t="inlineStr">
        <is>
          <t>www.flga.ru</t>
        </is>
      </c>
      <c r="B389719" t="n">
        <v>78</v>
      </c>
    </row>
    <row r="389720">
      <c r="A389720" t="inlineStr">
        <is>
          <t>www.rapidsurvival.com</t>
        </is>
      </c>
      <c r="B389720" t="n">
        <v>78</v>
      </c>
    </row>
    <row r="389721">
      <c r="A389721" t="inlineStr">
        <is>
          <t>www.julesandjoygifts.com</t>
        </is>
      </c>
      <c r="B389721" t="n">
        <v>78</v>
      </c>
    </row>
    <row r="389722">
      <c r="A389722" t="inlineStr">
        <is>
          <t>www.arenaluci.com</t>
        </is>
      </c>
      <c r="B389722" t="n">
        <v>78</v>
      </c>
    </row>
    <row r="389723">
      <c r="A389723" t="inlineStr">
        <is>
          <t>www.crafttosoul.com.au</t>
        </is>
      </c>
      <c r="B389723" t="n">
        <v>78</v>
      </c>
    </row>
    <row r="389724">
      <c r="A389724" t="inlineStr">
        <is>
          <t>thesensoryseeker.com</t>
        </is>
      </c>
      <c r="B389724" t="n">
        <v>78</v>
      </c>
    </row>
    <row r="389725">
      <c r="A389725" t="inlineStr">
        <is>
          <t>www.subolab.de</t>
        </is>
      </c>
      <c r="B389725" t="n">
        <v>78</v>
      </c>
    </row>
    <row r="389726">
      <c r="A389726" t="inlineStr">
        <is>
          <t>howtohyggethebritishway.files.wordpress.com</t>
        </is>
      </c>
      <c r="B389726" t="n">
        <v>78</v>
      </c>
    </row>
    <row r="389727">
      <c r="A389727" t="inlineStr">
        <is>
          <t>smart-monkey.ru</t>
        </is>
      </c>
      <c r="B389727" t="n">
        <v>78</v>
      </c>
    </row>
    <row r="389728">
      <c r="A389728" t="inlineStr">
        <is>
          <t>www.shakethetech.com</t>
        </is>
      </c>
      <c r="B389728" t="n">
        <v>78</v>
      </c>
    </row>
    <row r="389729">
      <c r="A389729" t="inlineStr">
        <is>
          <t>authorsofmainstreet.files.wordpress.com</t>
        </is>
      </c>
      <c r="B389729" t="n">
        <v>78</v>
      </c>
    </row>
    <row r="389730">
      <c r="A389730" t="inlineStr">
        <is>
          <t>bisabet.org</t>
        </is>
      </c>
      <c r="B389730" t="n">
        <v>78</v>
      </c>
    </row>
    <row r="389731">
      <c r="A389731" t="inlineStr">
        <is>
          <t>www.specialized.net</t>
        </is>
      </c>
      <c r="B389731" t="n">
        <v>78</v>
      </c>
    </row>
    <row r="389732">
      <c r="A389732" t="inlineStr">
        <is>
          <t>musewithmeblog.files.wordpress.com</t>
        </is>
      </c>
      <c r="B389732" t="n">
        <v>78</v>
      </c>
    </row>
    <row r="389733">
      <c r="A389733" t="inlineStr">
        <is>
          <t>abeam.be</t>
        </is>
      </c>
      <c r="B389733" t="n">
        <v>78</v>
      </c>
    </row>
    <row r="389734">
      <c r="A389734" t="inlineStr">
        <is>
          <t>390752.smushcdn.com</t>
        </is>
      </c>
      <c r="B389734" t="n">
        <v>78</v>
      </c>
    </row>
    <row r="389735">
      <c r="A389735" t="inlineStr">
        <is>
          <t>tadhack.com</t>
        </is>
      </c>
      <c r="B389735" t="n">
        <v>78</v>
      </c>
    </row>
    <row r="389736">
      <c r="A389736" t="inlineStr">
        <is>
          <t>wausau.objects.liquidweb.services</t>
        </is>
      </c>
      <c r="B389736" t="n">
        <v>78</v>
      </c>
    </row>
    <row r="389737">
      <c r="A389737" t="inlineStr">
        <is>
          <t>giuka.ro</t>
        </is>
      </c>
      <c r="B389737" t="n">
        <v>78</v>
      </c>
    </row>
    <row r="389738">
      <c r="A389738" t="inlineStr">
        <is>
          <t>fishinggalvestontx.com</t>
        </is>
      </c>
      <c r="B389738" t="n">
        <v>78</v>
      </c>
    </row>
    <row r="389739">
      <c r="A389739" t="inlineStr">
        <is>
          <t>www.contentformula.com</t>
        </is>
      </c>
      <c r="B389739" t="n">
        <v>78</v>
      </c>
    </row>
    <row r="389740">
      <c r="A389740" t="inlineStr">
        <is>
          <t>beststatus.org</t>
        </is>
      </c>
      <c r="B389740" t="n">
        <v>78</v>
      </c>
    </row>
    <row r="389741">
      <c r="A389741" t="inlineStr">
        <is>
          <t>www.storewinner.com</t>
        </is>
      </c>
      <c r="B389741" t="n">
        <v>78</v>
      </c>
    </row>
    <row r="389742">
      <c r="A389742" t="inlineStr">
        <is>
          <t>buywifi.ru</t>
        </is>
      </c>
      <c r="B389742" t="n">
        <v>78</v>
      </c>
    </row>
    <row r="389743">
      <c r="A389743" t="inlineStr">
        <is>
          <t>pindelight.com</t>
        </is>
      </c>
      <c r="B389743" t="n">
        <v>78</v>
      </c>
    </row>
    <row r="389744">
      <c r="A389744" t="inlineStr">
        <is>
          <t>www.canadaka.net</t>
        </is>
      </c>
      <c r="B389744" t="n">
        <v>78</v>
      </c>
    </row>
    <row r="389745">
      <c r="A389745" t="inlineStr">
        <is>
          <t>cdn.mypanel.link</t>
        </is>
      </c>
      <c r="B389745" t="n">
        <v>78</v>
      </c>
    </row>
    <row r="389746">
      <c r="A389746" t="inlineStr">
        <is>
          <t>www.foodoase.de</t>
        </is>
      </c>
      <c r="B389746" t="n">
        <v>78</v>
      </c>
    </row>
    <row r="389747">
      <c r="A389747" t="inlineStr">
        <is>
          <t>www.decorativegardens.co.uk</t>
        </is>
      </c>
      <c r="B389747" t="n">
        <v>78</v>
      </c>
    </row>
    <row r="389748">
      <c r="A389748" t="inlineStr">
        <is>
          <t>solofemaletravel.net</t>
        </is>
      </c>
      <c r="B389748" t="n">
        <v>78</v>
      </c>
    </row>
    <row r="389749">
      <c r="A389749" t="inlineStr">
        <is>
          <t>killerbrakes.com</t>
        </is>
      </c>
      <c r="B389749" t="n">
        <v>78</v>
      </c>
    </row>
    <row r="389750">
      <c r="A389750" t="inlineStr">
        <is>
          <t>www.sutherlandscape.com</t>
        </is>
      </c>
      <c r="B389750" t="n">
        <v>78</v>
      </c>
    </row>
    <row r="389751">
      <c r="A389751" t="inlineStr">
        <is>
          <t>www.sophiesnursery.com</t>
        </is>
      </c>
      <c r="B389751" t="n">
        <v>78</v>
      </c>
    </row>
    <row r="389752">
      <c r="A389752" t="inlineStr">
        <is>
          <t>www.navanflowers.ie</t>
        </is>
      </c>
      <c r="B389752" t="n">
        <v>78</v>
      </c>
    </row>
    <row r="389753">
      <c r="A389753" t="inlineStr">
        <is>
          <t>digitaldeepak.com</t>
        </is>
      </c>
      <c r="B389753" t="n">
        <v>78</v>
      </c>
    </row>
    <row r="389754">
      <c r="A389754" t="inlineStr">
        <is>
          <t>www.kubelika.com</t>
        </is>
      </c>
      <c r="B389754" t="n">
        <v>78</v>
      </c>
    </row>
    <row r="389755">
      <c r="A389755" t="inlineStr">
        <is>
          <t>www.logicbay.com</t>
        </is>
      </c>
      <c r="B389755" t="n">
        <v>78</v>
      </c>
    </row>
    <row r="389756">
      <c r="A389756" t="inlineStr">
        <is>
          <t>lmbpn.com</t>
        </is>
      </c>
      <c r="B389756" t="n">
        <v>78</v>
      </c>
    </row>
    <row r="389757">
      <c r="A389757" t="inlineStr">
        <is>
          <t>jugamostodos.org</t>
        </is>
      </c>
      <c r="B389757" t="n">
        <v>78</v>
      </c>
    </row>
    <row r="389758">
      <c r="A389758" t="inlineStr">
        <is>
          <t>www.halseyschools.com</t>
        </is>
      </c>
      <c r="B389758" t="n">
        <v>78</v>
      </c>
    </row>
    <row r="389759">
      <c r="A389759" t="inlineStr">
        <is>
          <t>theseniorsworld.com</t>
        </is>
      </c>
      <c r="B389759" t="n">
        <v>78</v>
      </c>
    </row>
    <row r="389760">
      <c r="A389760" t="inlineStr">
        <is>
          <t>www.sportrysy.sk</t>
        </is>
      </c>
      <c r="B389760" t="n">
        <v>78</v>
      </c>
    </row>
    <row r="389761">
      <c r="A389761" t="inlineStr">
        <is>
          <t>www.tedeytan.com</t>
        </is>
      </c>
      <c r="B389761" t="n">
        <v>78</v>
      </c>
    </row>
    <row r="389762">
      <c r="A389762" t="inlineStr">
        <is>
          <t>iranianarchitecture.net</t>
        </is>
      </c>
      <c r="B389762" t="n">
        <v>78</v>
      </c>
    </row>
    <row r="389763">
      <c r="A389763" t="inlineStr">
        <is>
          <t>www.melebrothersandsister.com</t>
        </is>
      </c>
      <c r="B389763" t="n">
        <v>78</v>
      </c>
    </row>
    <row r="389764">
      <c r="A389764" t="inlineStr">
        <is>
          <t>bulldawgillustrated.com</t>
        </is>
      </c>
      <c r="B389764" t="n">
        <v>78</v>
      </c>
    </row>
    <row r="389765">
      <c r="A389765" t="inlineStr">
        <is>
          <t>scandictools.com</t>
        </is>
      </c>
      <c r="B389765" t="n">
        <v>78</v>
      </c>
    </row>
    <row r="389766">
      <c r="A389766" t="inlineStr">
        <is>
          <t>bestdigits.ru</t>
        </is>
      </c>
      <c r="B389766" t="n">
        <v>78</v>
      </c>
    </row>
    <row r="389767">
      <c r="A389767" t="inlineStr">
        <is>
          <t>www.innerlifeskills.com</t>
        </is>
      </c>
      <c r="B389767" t="n">
        <v>78</v>
      </c>
    </row>
    <row r="389768">
      <c r="A389768" t="inlineStr">
        <is>
          <t>www.teensexwow.com</t>
        </is>
      </c>
      <c r="B389768" t="n">
        <v>78</v>
      </c>
    </row>
    <row r="389769">
      <c r="A389769" t="inlineStr">
        <is>
          <t>www.arcades4home.com</t>
        </is>
      </c>
      <c r="B389769" t="n">
        <v>78</v>
      </c>
    </row>
    <row r="389770">
      <c r="A389770" t="inlineStr">
        <is>
          <t>www.landoverbaptist.net</t>
        </is>
      </c>
      <c r="B389770" t="n">
        <v>78</v>
      </c>
    </row>
    <row r="389771">
      <c r="A389771" t="inlineStr">
        <is>
          <t>www.perfectmind.com</t>
        </is>
      </c>
      <c r="B389771" t="n">
        <v>78</v>
      </c>
    </row>
    <row r="389772">
      <c r="A389772" t="inlineStr">
        <is>
          <t>www.mtmdist.com</t>
        </is>
      </c>
      <c r="B389772" t="n">
        <v>78</v>
      </c>
    </row>
    <row r="389773">
      <c r="A389773" t="inlineStr">
        <is>
          <t>www.spielzeug-world.de</t>
        </is>
      </c>
      <c r="B389773" t="n">
        <v>78</v>
      </c>
    </row>
    <row r="389774">
      <c r="A389774" t="inlineStr">
        <is>
          <t>www.flataluminumsheet.com</t>
        </is>
      </c>
      <c r="B389774" t="n">
        <v>78</v>
      </c>
    </row>
    <row r="389775">
      <c r="A389775" t="inlineStr">
        <is>
          <t>beta.finegardening.com</t>
        </is>
      </c>
      <c r="B389775" t="n">
        <v>78</v>
      </c>
    </row>
    <row r="389776">
      <c r="A389776" t="inlineStr">
        <is>
          <t>cdn.whatagraph.com</t>
        </is>
      </c>
      <c r="B389776" t="n">
        <v>78</v>
      </c>
    </row>
    <row r="389777">
      <c r="A389777" t="inlineStr">
        <is>
          <t>echomusicblog.com</t>
        </is>
      </c>
      <c r="B389777" t="n">
        <v>78</v>
      </c>
    </row>
    <row r="389778">
      <c r="A389778" t="inlineStr">
        <is>
          <t>www.brookstreetnotes.com</t>
        </is>
      </c>
      <c r="B389778" t="n">
        <v>78</v>
      </c>
    </row>
    <row r="389779">
      <c r="A389779" t="inlineStr">
        <is>
          <t>theheismanwinners.com</t>
        </is>
      </c>
      <c r="B389779" t="n">
        <v>78</v>
      </c>
    </row>
    <row r="389780">
      <c r="A389780" t="inlineStr">
        <is>
          <t>2x6vn63u0rje42dhl843q40i.wpengine.netdna-cdn.com</t>
        </is>
      </c>
      <c r="B389780" t="n">
        <v>78</v>
      </c>
    </row>
    <row r="389781">
      <c r="A389781" t="inlineStr">
        <is>
          <t>m.kbpolyestermesh.com</t>
        </is>
      </c>
      <c r="B389781" t="n">
        <v>78</v>
      </c>
    </row>
    <row r="389782">
      <c r="A389782" t="inlineStr">
        <is>
          <t>clairehiggins.com</t>
        </is>
      </c>
      <c r="B389782" t="n">
        <v>78</v>
      </c>
    </row>
    <row r="389783">
      <c r="A389783" t="inlineStr">
        <is>
          <t>politicalcowboy.com</t>
        </is>
      </c>
      <c r="B389783" t="n">
        <v>78</v>
      </c>
    </row>
    <row r="389784">
      <c r="A389784" t="inlineStr">
        <is>
          <t>szcharmingbag.com</t>
        </is>
      </c>
      <c r="B389784" t="n">
        <v>78</v>
      </c>
    </row>
    <row r="389785">
      <c r="A389785" t="inlineStr">
        <is>
          <t>www.emeraldpainters.co.uk</t>
        </is>
      </c>
      <c r="B389785" t="n">
        <v>78</v>
      </c>
    </row>
    <row r="389786">
      <c r="A389786" t="inlineStr">
        <is>
          <t>www.speedyservices.com</t>
        </is>
      </c>
      <c r="B389786" t="n">
        <v>78</v>
      </c>
    </row>
    <row r="389787">
      <c r="A389787" t="inlineStr">
        <is>
          <t>www.bertine.de</t>
        </is>
      </c>
      <c r="B389787" t="n">
        <v>78</v>
      </c>
    </row>
    <row r="389788">
      <c r="A389788" t="inlineStr">
        <is>
          <t>stuarts-world-buses.smugmug.com</t>
        </is>
      </c>
      <c r="B389788" t="n">
        <v>78</v>
      </c>
    </row>
    <row r="389789">
      <c r="A389789" t="inlineStr">
        <is>
          <t>www.faistoichic.com</t>
        </is>
      </c>
      <c r="B389789" t="n">
        <v>78</v>
      </c>
    </row>
    <row r="389790">
      <c r="A389790" t="inlineStr">
        <is>
          <t>content.teenporn3.com</t>
        </is>
      </c>
      <c r="B389790" t="n">
        <v>78</v>
      </c>
    </row>
    <row r="389791">
      <c r="A389791" t="inlineStr">
        <is>
          <t>poingdestres.co.uk</t>
        </is>
      </c>
      <c r="B389791" t="n">
        <v>78</v>
      </c>
    </row>
    <row r="389792">
      <c r="A389792" t="inlineStr">
        <is>
          <t>bike-pit.dk</t>
        </is>
      </c>
      <c r="B389792" t="n">
        <v>78</v>
      </c>
    </row>
    <row r="389793">
      <c r="A389793" t="inlineStr">
        <is>
          <t>www.kubikboutique.com</t>
        </is>
      </c>
      <c r="B389793" t="n">
        <v>78</v>
      </c>
    </row>
    <row r="389794">
      <c r="A389794" t="inlineStr">
        <is>
          <t>www.onlineporncasino.com</t>
        </is>
      </c>
      <c r="B389794" t="n">
        <v>78</v>
      </c>
    </row>
    <row r="389795">
      <c r="A389795" t="inlineStr">
        <is>
          <t>www.toolchina.com</t>
        </is>
      </c>
      <c r="B389795" t="n">
        <v>78</v>
      </c>
    </row>
    <row r="389796">
      <c r="A389796" t="inlineStr">
        <is>
          <t>www.fitnewtonblog.com</t>
        </is>
      </c>
      <c r="B389796" t="n">
        <v>78</v>
      </c>
    </row>
    <row r="389797">
      <c r="A389797" t="inlineStr">
        <is>
          <t>www.sportega.de</t>
        </is>
      </c>
      <c r="B389797" t="n">
        <v>78</v>
      </c>
    </row>
    <row r="389798">
      <c r="A389798" t="inlineStr">
        <is>
          <t>sud-equipassion.fr</t>
        </is>
      </c>
      <c r="B389798" t="n">
        <v>78</v>
      </c>
    </row>
    <row r="389799">
      <c r="A389799" t="inlineStr">
        <is>
          <t>newassets.apollo247.com</t>
        </is>
      </c>
      <c r="B389799" t="n">
        <v>78</v>
      </c>
    </row>
    <row r="389800">
      <c r="A389800" t="inlineStr">
        <is>
          <t>thetruthaboutplas.com</t>
        </is>
      </c>
      <c r="B389800" t="n">
        <v>78</v>
      </c>
    </row>
    <row r="389801">
      <c r="A389801" t="inlineStr">
        <is>
          <t>faergegalleriet.dk</t>
        </is>
      </c>
      <c r="B389801" t="n">
        <v>78</v>
      </c>
    </row>
    <row r="389802">
      <c r="A389802" t="inlineStr">
        <is>
          <t>westlondonwaste.gov.uk</t>
        </is>
      </c>
      <c r="B389802" t="n">
        <v>78</v>
      </c>
    </row>
    <row r="389803">
      <c r="A389803" t="inlineStr">
        <is>
          <t>www.artsunite.ca</t>
        </is>
      </c>
      <c r="B389803" t="n">
        <v>78</v>
      </c>
    </row>
    <row r="389804">
      <c r="A389804" t="inlineStr">
        <is>
          <t>resolutiontelevision.com</t>
        </is>
      </c>
      <c r="B389804" t="n">
        <v>78</v>
      </c>
    </row>
    <row r="389805">
      <c r="A389805" t="inlineStr">
        <is>
          <t>cdn-0.ownthegrill.com</t>
        </is>
      </c>
      <c r="B389805" t="n">
        <v>78</v>
      </c>
    </row>
    <row r="389806">
      <c r="A389806" t="inlineStr">
        <is>
          <t>www.garlandheritage.com</t>
        </is>
      </c>
      <c r="B389806" t="n">
        <v>78</v>
      </c>
    </row>
    <row r="389807">
      <c r="A389807" t="inlineStr">
        <is>
          <t>www.prohairandbeauty.co.uk</t>
        </is>
      </c>
      <c r="B389807" t="n">
        <v>78</v>
      </c>
    </row>
    <row r="389808">
      <c r="A389808" t="inlineStr">
        <is>
          <t>kyros-straps.com</t>
        </is>
      </c>
      <c r="B389808" t="n">
        <v>78</v>
      </c>
    </row>
    <row r="389809">
      <c r="A389809" t="inlineStr">
        <is>
          <t>aroundtheworldin140.files.wordpress.com</t>
        </is>
      </c>
      <c r="B389809" t="n">
        <v>78</v>
      </c>
    </row>
    <row r="389810">
      <c r="A389810" t="inlineStr">
        <is>
          <t>nanobotrock.com</t>
        </is>
      </c>
      <c r="B389810" t="n">
        <v>78</v>
      </c>
    </row>
    <row r="389811">
      <c r="A389811" t="inlineStr">
        <is>
          <t>www.seltmann-shop.de</t>
        </is>
      </c>
      <c r="B389811" t="n">
        <v>78</v>
      </c>
    </row>
    <row r="389812">
      <c r="A389812" t="inlineStr">
        <is>
          <t>www.gesi.org</t>
        </is>
      </c>
      <c r="B389812" t="n">
        <v>78</v>
      </c>
    </row>
    <row r="389813">
      <c r="A389813" t="inlineStr">
        <is>
          <t>www.teckrr.com</t>
        </is>
      </c>
      <c r="B389813" t="n">
        <v>78</v>
      </c>
    </row>
    <row r="389814">
      <c r="A389814" t="inlineStr">
        <is>
          <t>whi-laboratory.com</t>
        </is>
      </c>
      <c r="B389814" t="n">
        <v>78</v>
      </c>
    </row>
    <row r="389815">
      <c r="A389815" t="inlineStr">
        <is>
          <t>www.granburysolutions.com</t>
        </is>
      </c>
      <c r="B389815" t="n">
        <v>78</v>
      </c>
    </row>
    <row r="389816">
      <c r="A389816" t="inlineStr">
        <is>
          <t>www.parkstone-yorkshire.co.uk</t>
        </is>
      </c>
      <c r="B389816" t="n">
        <v>78</v>
      </c>
    </row>
    <row r="389817">
      <c r="A389817" t="inlineStr">
        <is>
          <t>sneeze.kr</t>
        </is>
      </c>
      <c r="B389817" t="n">
        <v>78</v>
      </c>
    </row>
    <row r="389818">
      <c r="A389818" t="inlineStr">
        <is>
          <t>www.exxpo.com</t>
        </is>
      </c>
      <c r="B389818" t="n">
        <v>78</v>
      </c>
    </row>
    <row r="389819">
      <c r="A389819" t="inlineStr">
        <is>
          <t>vinjerui.no</t>
        </is>
      </c>
      <c r="B389819" t="n">
        <v>78</v>
      </c>
    </row>
    <row r="389820">
      <c r="A389820" t="inlineStr">
        <is>
          <t>kpoparmybase.com</t>
        </is>
      </c>
      <c r="B389820" t="n">
        <v>78</v>
      </c>
    </row>
    <row r="389821">
      <c r="A389821" t="inlineStr">
        <is>
          <t>stanly.ces.ncsu.edu</t>
        </is>
      </c>
      <c r="B389821" t="n">
        <v>78</v>
      </c>
    </row>
    <row r="389822">
      <c r="A389822" t="inlineStr">
        <is>
          <t>pornsexclips.pro</t>
        </is>
      </c>
      <c r="B389822" t="n">
        <v>78</v>
      </c>
    </row>
    <row r="389823">
      <c r="A389823" t="inlineStr">
        <is>
          <t>gameguin.com</t>
        </is>
      </c>
      <c r="B389823" t="n">
        <v>78</v>
      </c>
    </row>
    <row r="389824">
      <c r="A389824" t="inlineStr">
        <is>
          <t>myoscarpredictions.com</t>
        </is>
      </c>
      <c r="B389824" t="n">
        <v>78</v>
      </c>
    </row>
    <row r="389825">
      <c r="A389825" t="inlineStr">
        <is>
          <t>cn-vehicles.com</t>
        </is>
      </c>
      <c r="B389825" t="n">
        <v>78</v>
      </c>
    </row>
    <row r="389826">
      <c r="A389826" t="inlineStr">
        <is>
          <t>www.eccarburetors.com</t>
        </is>
      </c>
      <c r="B389826" t="n">
        <v>78</v>
      </c>
    </row>
    <row r="389827">
      <c r="A389827" t="inlineStr">
        <is>
          <t>superleathershop.com</t>
        </is>
      </c>
      <c r="B389827" t="n">
        <v>78</v>
      </c>
    </row>
    <row r="389828">
      <c r="A389828" t="inlineStr">
        <is>
          <t>www.planetz.com</t>
        </is>
      </c>
      <c r="B389828" t="n">
        <v>78</v>
      </c>
    </row>
    <row r="389829">
      <c r="A389829" t="inlineStr">
        <is>
          <t>www.wiganime.com</t>
        </is>
      </c>
      <c r="B389829" t="n">
        <v>78</v>
      </c>
    </row>
    <row r="389830">
      <c r="A389830" t="inlineStr">
        <is>
          <t>china-steelpiling.com</t>
        </is>
      </c>
      <c r="B389830" t="n">
        <v>78</v>
      </c>
    </row>
    <row r="389831">
      <c r="A389831" t="inlineStr">
        <is>
          <t>buckeyelakewp.our-hometown.com</t>
        </is>
      </c>
      <c r="B389831" t="n">
        <v>78</v>
      </c>
    </row>
    <row r="389832">
      <c r="A389832" t="inlineStr">
        <is>
          <t>intentionalist.com</t>
        </is>
      </c>
      <c r="B389832" t="n">
        <v>78</v>
      </c>
    </row>
    <row r="389833">
      <c r="A389833" t="inlineStr">
        <is>
          <t>amnig.com</t>
        </is>
      </c>
      <c r="B389833" t="n">
        <v>78</v>
      </c>
    </row>
    <row r="389834">
      <c r="A389834" t="inlineStr">
        <is>
          <t>www.matalan.ge</t>
        </is>
      </c>
      <c r="B389834" t="n">
        <v>78</v>
      </c>
    </row>
    <row r="389835">
      <c r="A389835" t="inlineStr">
        <is>
          <t>milfxxx.online</t>
        </is>
      </c>
      <c r="B389835" t="n">
        <v>78</v>
      </c>
    </row>
    <row r="389836">
      <c r="A389836" t="inlineStr">
        <is>
          <t>tokar.zenfolio.com</t>
        </is>
      </c>
      <c r="B389836" t="n">
        <v>78</v>
      </c>
    </row>
    <row r="389837">
      <c r="A389837" t="inlineStr">
        <is>
          <t>justiceclearinghouse.com</t>
        </is>
      </c>
      <c r="B389837" t="n">
        <v>78</v>
      </c>
    </row>
    <row r="389838">
      <c r="A389838" t="inlineStr">
        <is>
          <t>en.raivestudio.com</t>
        </is>
      </c>
      <c r="B389838" t="n">
        <v>78</v>
      </c>
    </row>
    <row r="389839">
      <c r="A389839" t="inlineStr">
        <is>
          <t>playappsforpc.com</t>
        </is>
      </c>
      <c r="B389839" t="n">
        <v>78</v>
      </c>
    </row>
    <row r="389840">
      <c r="A389840" t="inlineStr">
        <is>
          <t>www.shannonlane.com</t>
        </is>
      </c>
      <c r="B389840" t="n">
        <v>78</v>
      </c>
    </row>
    <row r="389841">
      <c r="A389841" t="inlineStr">
        <is>
          <t>roxburynjchamber.org</t>
        </is>
      </c>
      <c r="B389841" t="n">
        <v>78</v>
      </c>
    </row>
    <row r="389842">
      <c r="A389842" t="inlineStr">
        <is>
          <t>z7x5p7u9.stackpathcdn.com</t>
        </is>
      </c>
      <c r="B389842" t="n">
        <v>78</v>
      </c>
    </row>
    <row r="389843">
      <c r="A389843" t="inlineStr">
        <is>
          <t>www.danceonline.co.uk</t>
        </is>
      </c>
      <c r="B389843" t="n">
        <v>78</v>
      </c>
    </row>
    <row r="389844">
      <c r="A389844" t="inlineStr">
        <is>
          <t>publicworks.portlandmaine.gov</t>
        </is>
      </c>
      <c r="B389844" t="n">
        <v>78</v>
      </c>
    </row>
    <row r="389845">
      <c r="A389845" t="inlineStr">
        <is>
          <t>img.hdgayporn.net</t>
        </is>
      </c>
      <c r="B389845" t="n">
        <v>78</v>
      </c>
    </row>
    <row r="389846">
      <c r="A389846" t="inlineStr">
        <is>
          <t>computergiare.com</t>
        </is>
      </c>
      <c r="B389846" t="n">
        <v>78</v>
      </c>
    </row>
    <row r="389847">
      <c r="A389847" t="inlineStr">
        <is>
          <t>brewedmotorsports.com</t>
        </is>
      </c>
      <c r="B389847" t="n">
        <v>78</v>
      </c>
    </row>
    <row r="389848">
      <c r="A389848" t="inlineStr">
        <is>
          <t>raodaozao.files.wordpress.com</t>
        </is>
      </c>
      <c r="B389848" t="n">
        <v>78</v>
      </c>
    </row>
    <row r="389849">
      <c r="A389849" t="inlineStr">
        <is>
          <t>countertopsnyc.com</t>
        </is>
      </c>
      <c r="B389849" t="n">
        <v>78</v>
      </c>
    </row>
    <row r="389850">
      <c r="A389850" t="inlineStr">
        <is>
          <t>blackoutnow.files.wordpress.com</t>
        </is>
      </c>
      <c r="B389850" t="n">
        <v>78</v>
      </c>
    </row>
    <row r="389851">
      <c r="A389851" t="inlineStr">
        <is>
          <t>christiaanbrinkhoff.com</t>
        </is>
      </c>
      <c r="B389851" t="n">
        <v>78</v>
      </c>
    </row>
    <row r="389852">
      <c r="A389852" t="inlineStr">
        <is>
          <t>photo.theozone.net</t>
        </is>
      </c>
      <c r="B389852" t="n">
        <v>78</v>
      </c>
    </row>
    <row r="389853">
      <c r="A389853" t="inlineStr">
        <is>
          <t>rawdoggtv.com</t>
        </is>
      </c>
      <c r="B389853" t="n">
        <v>78</v>
      </c>
    </row>
    <row r="389854">
      <c r="A389854" t="inlineStr">
        <is>
          <t>cdn1.freefucktube.xxx</t>
        </is>
      </c>
      <c r="B389854" t="n">
        <v>78</v>
      </c>
    </row>
    <row r="389855">
      <c r="A389855" t="inlineStr">
        <is>
          <t>www.kickagency.com</t>
        </is>
      </c>
      <c r="B389855" t="n">
        <v>78</v>
      </c>
    </row>
    <row r="389856">
      <c r="A389856" t="inlineStr">
        <is>
          <t>redhillcutlery.com</t>
        </is>
      </c>
      <c r="B389856" t="n">
        <v>78</v>
      </c>
    </row>
    <row r="389857">
      <c r="A389857" t="inlineStr">
        <is>
          <t>jaseyscrazydaisy.com</t>
        </is>
      </c>
      <c r="B389857" t="n">
        <v>78</v>
      </c>
    </row>
    <row r="389858">
      <c r="A389858" t="inlineStr">
        <is>
          <t>www.eastcoastalloys.com</t>
        </is>
      </c>
      <c r="B389858" t="n">
        <v>78</v>
      </c>
    </row>
    <row r="389859">
      <c r="A389859" t="inlineStr">
        <is>
          <t>www.dougonlocation.com</t>
        </is>
      </c>
      <c r="B389859" t="n">
        <v>78</v>
      </c>
    </row>
    <row r="389860">
      <c r="A389860" t="inlineStr">
        <is>
          <t>www.elev8cg.com</t>
        </is>
      </c>
      <c r="B389860" t="n">
        <v>78</v>
      </c>
    </row>
    <row r="389861">
      <c r="A389861" t="inlineStr">
        <is>
          <t>mobipart.eu</t>
        </is>
      </c>
      <c r="B389861" t="n">
        <v>78</v>
      </c>
    </row>
    <row r="389862">
      <c r="A389862" t="inlineStr">
        <is>
          <t>www.pcbcart.com</t>
        </is>
      </c>
      <c r="B389862" t="n">
        <v>78</v>
      </c>
    </row>
    <row r="389863">
      <c r="A389863" t="inlineStr">
        <is>
          <t>www.lifeaftercollege.com</t>
        </is>
      </c>
      <c r="B389863" t="n">
        <v>78</v>
      </c>
    </row>
    <row r="389864">
      <c r="A389864" t="inlineStr">
        <is>
          <t>img80003490.weyesimg.com</t>
        </is>
      </c>
      <c r="B389864" t="n">
        <v>78</v>
      </c>
    </row>
    <row r="389865">
      <c r="A389865" t="inlineStr">
        <is>
          <t>www.ahead.com</t>
        </is>
      </c>
      <c r="B389865" t="n">
        <v>78</v>
      </c>
    </row>
    <row r="389866">
      <c r="A389866" t="inlineStr">
        <is>
          <t>www.nipimpressions.com</t>
        </is>
      </c>
      <c r="B389866" t="n">
        <v>78</v>
      </c>
    </row>
    <row r="389867">
      <c r="A389867" t="inlineStr">
        <is>
          <t>myhoneyberry.com</t>
        </is>
      </c>
      <c r="B389867" t="n">
        <v>78</v>
      </c>
    </row>
    <row r="389868">
      <c r="A389868" t="inlineStr">
        <is>
          <t>www.snut.fr</t>
        </is>
      </c>
      <c r="B389868" t="n">
        <v>78</v>
      </c>
    </row>
    <row r="389869">
      <c r="A389869" t="inlineStr">
        <is>
          <t>gdsupermarche.com</t>
        </is>
      </c>
      <c r="B389869" t="n">
        <v>78</v>
      </c>
    </row>
    <row r="389870">
      <c r="A389870" t="inlineStr">
        <is>
          <t>www.ptsecurity.com</t>
        </is>
      </c>
      <c r="B389870" t="n">
        <v>78</v>
      </c>
    </row>
    <row r="389871">
      <c r="A389871" t="inlineStr">
        <is>
          <t>static.flashbay.sg</t>
        </is>
      </c>
      <c r="B389871" t="n">
        <v>78</v>
      </c>
    </row>
    <row r="389872">
      <c r="A389872" t="inlineStr">
        <is>
          <t>www.hatsquality.com</t>
        </is>
      </c>
      <c r="B389872" t="n">
        <v>78</v>
      </c>
    </row>
    <row r="389873">
      <c r="A389873" t="inlineStr">
        <is>
          <t>p8.qhmsg.com</t>
        </is>
      </c>
      <c r="B389873" t="n">
        <v>78</v>
      </c>
    </row>
    <row r="389874">
      <c r="A389874" t="inlineStr">
        <is>
          <t>www.joinsourcelink.com</t>
        </is>
      </c>
      <c r="B389874" t="n">
        <v>78</v>
      </c>
    </row>
    <row r="389875">
      <c r="A389875" t="inlineStr">
        <is>
          <t>cnbsupplier.com</t>
        </is>
      </c>
      <c r="B389875" t="n">
        <v>78</v>
      </c>
    </row>
    <row r="389876">
      <c r="A389876" t="inlineStr">
        <is>
          <t>www.mysnakepet.com</t>
        </is>
      </c>
      <c r="B389876" t="n">
        <v>78</v>
      </c>
    </row>
    <row r="389877">
      <c r="A389877" t="inlineStr">
        <is>
          <t>www.thehemashop.com</t>
        </is>
      </c>
      <c r="B389877" t="n">
        <v>78</v>
      </c>
    </row>
    <row r="389878">
      <c r="A389878" t="inlineStr">
        <is>
          <t>shivooballoons.com.au</t>
        </is>
      </c>
      <c r="B389878" t="n">
        <v>78</v>
      </c>
    </row>
    <row r="389879">
      <c r="A389879" t="inlineStr">
        <is>
          <t>farming.gamejunkie.pro</t>
        </is>
      </c>
      <c r="B389879" t="n">
        <v>78</v>
      </c>
    </row>
    <row r="389880">
      <c r="A389880" t="inlineStr">
        <is>
          <t>elizabeththrives.com</t>
        </is>
      </c>
      <c r="B389880" t="n">
        <v>78</v>
      </c>
    </row>
    <row r="389881">
      <c r="A389881" t="inlineStr">
        <is>
          <t>proxaglobal.com</t>
        </is>
      </c>
      <c r="B389881" t="n">
        <v>78</v>
      </c>
    </row>
    <row r="389882">
      <c r="A389882" t="inlineStr">
        <is>
          <t>www.bluescreen.pt</t>
        </is>
      </c>
      <c r="B389882" t="n">
        <v>78</v>
      </c>
    </row>
    <row r="389883">
      <c r="A389883" t="inlineStr">
        <is>
          <t>savinge.lt</t>
        </is>
      </c>
      <c r="B389883" t="n">
        <v>78</v>
      </c>
    </row>
    <row r="389884">
      <c r="A389884" t="inlineStr">
        <is>
          <t>www.asport.sk</t>
        </is>
      </c>
      <c r="B389884" t="n">
        <v>78</v>
      </c>
    </row>
    <row r="389885">
      <c r="A389885" t="inlineStr">
        <is>
          <t>papersaults.com.au</t>
        </is>
      </c>
      <c r="B389885" t="n">
        <v>78</v>
      </c>
    </row>
    <row r="389886">
      <c r="A389886" t="inlineStr">
        <is>
          <t>www.allstile.com</t>
        </is>
      </c>
      <c r="B389886" t="n">
        <v>78</v>
      </c>
    </row>
    <row r="389887">
      <c r="A389887" t="inlineStr">
        <is>
          <t>peckthebeak.com</t>
        </is>
      </c>
      <c r="B389887" t="n">
        <v>78</v>
      </c>
    </row>
    <row r="389888">
      <c r="A389888" t="inlineStr">
        <is>
          <t>www.yd-boiler.com</t>
        </is>
      </c>
      <c r="B389888" t="n">
        <v>78</v>
      </c>
    </row>
    <row r="389889">
      <c r="A389889" t="inlineStr">
        <is>
          <t>maplewoodmn.gov</t>
        </is>
      </c>
      <c r="B389889" t="n">
        <v>78</v>
      </c>
    </row>
    <row r="389890">
      <c r="A389890" t="inlineStr">
        <is>
          <t>www.chesapeake-bay.org</t>
        </is>
      </c>
      <c r="B389890" t="n">
        <v>78</v>
      </c>
    </row>
    <row r="389891">
      <c r="A389891" t="inlineStr">
        <is>
          <t>www.digi1electronics.com</t>
        </is>
      </c>
      <c r="B389891" t="n">
        <v>78</v>
      </c>
    </row>
    <row r="389892">
      <c r="A389892" t="inlineStr">
        <is>
          <t>www.zelafa.com</t>
        </is>
      </c>
      <c r="B389892" t="n">
        <v>78</v>
      </c>
    </row>
    <row r="389893">
      <c r="A389893" t="inlineStr">
        <is>
          <t>keycoaching.com.au</t>
        </is>
      </c>
      <c r="B389893" t="n">
        <v>78</v>
      </c>
    </row>
    <row r="389894">
      <c r="A389894" t="inlineStr">
        <is>
          <t>gnomeangel.com</t>
        </is>
      </c>
      <c r="B389894" t="n">
        <v>78</v>
      </c>
    </row>
    <row r="389895">
      <c r="A389895" t="inlineStr">
        <is>
          <t>www.castelfidardomusica.it</t>
        </is>
      </c>
      <c r="B389895" t="n">
        <v>78</v>
      </c>
    </row>
    <row r="389896">
      <c r="A389896" t="inlineStr">
        <is>
          <t>bteasy.com</t>
        </is>
      </c>
      <c r="B389896" t="n">
        <v>78</v>
      </c>
    </row>
    <row r="389897">
      <c r="A389897" t="inlineStr">
        <is>
          <t>www.keepmovingforwardwithme.com</t>
        </is>
      </c>
      <c r="B389897" t="n">
        <v>78</v>
      </c>
    </row>
    <row r="389898">
      <c r="A389898" t="inlineStr">
        <is>
          <t>www.airdelights.com</t>
        </is>
      </c>
      <c r="B389898" t="n">
        <v>78</v>
      </c>
    </row>
    <row r="389899">
      <c r="A389899" t="inlineStr">
        <is>
          <t>www.fencebyfms.com</t>
        </is>
      </c>
      <c r="B389899" t="n">
        <v>78</v>
      </c>
    </row>
    <row r="389900">
      <c r="A389900" t="inlineStr">
        <is>
          <t>realestateko.com</t>
        </is>
      </c>
      <c r="B389900" t="n">
        <v>78</v>
      </c>
    </row>
    <row r="389901">
      <c r="A389901" t="inlineStr">
        <is>
          <t>www.comicsforge.com</t>
        </is>
      </c>
      <c r="B389901" t="n">
        <v>78</v>
      </c>
    </row>
    <row r="389902">
      <c r="A389902" t="inlineStr">
        <is>
          <t>www.kn-i.com</t>
        </is>
      </c>
      <c r="B389902" t="n">
        <v>78</v>
      </c>
    </row>
    <row r="389903">
      <c r="A389903" t="inlineStr">
        <is>
          <t>pinball-restorations.com</t>
        </is>
      </c>
      <c r="B389903" t="n">
        <v>78</v>
      </c>
    </row>
    <row r="389904">
      <c r="A389904" t="inlineStr">
        <is>
          <t>www.marketgrabber.com</t>
        </is>
      </c>
      <c r="B389904" t="n">
        <v>78</v>
      </c>
    </row>
    <row r="389905">
      <c r="A389905" t="inlineStr">
        <is>
          <t>d6h5d4w9.rocketcdn.me</t>
        </is>
      </c>
      <c r="B389905" t="n">
        <v>78</v>
      </c>
    </row>
    <row r="389906">
      <c r="A389906" t="inlineStr">
        <is>
          <t>www.besthostinganddesign.com</t>
        </is>
      </c>
      <c r="B389906" t="n">
        <v>78</v>
      </c>
    </row>
    <row r="389907">
      <c r="A389907" t="inlineStr">
        <is>
          <t>ecoyogasanctuary.com</t>
        </is>
      </c>
      <c r="B389907" t="n">
        <v>78</v>
      </c>
    </row>
    <row r="389908">
      <c r="A389908" t="inlineStr">
        <is>
          <t>thememeet.com</t>
        </is>
      </c>
      <c r="B389908" t="n">
        <v>78</v>
      </c>
    </row>
    <row r="389909">
      <c r="A389909" t="inlineStr">
        <is>
          <t>oceanfrontengineering.com</t>
        </is>
      </c>
      <c r="B389909" t="n">
        <v>78</v>
      </c>
    </row>
    <row r="389910">
      <c r="A389910" t="inlineStr">
        <is>
          <t>assets.foreo.com</t>
        </is>
      </c>
      <c r="B389910" t="n">
        <v>78</v>
      </c>
    </row>
    <row r="389911">
      <c r="A389911" t="inlineStr">
        <is>
          <t>www.manstongolfcentre.co.uk</t>
        </is>
      </c>
      <c r="B389911" t="n">
        <v>78</v>
      </c>
    </row>
    <row r="389912">
      <c r="A389912" t="inlineStr">
        <is>
          <t>www.devbuzz.net</t>
        </is>
      </c>
      <c r="B389912" t="n">
        <v>78</v>
      </c>
    </row>
    <row r="389913">
      <c r="A389913" t="inlineStr">
        <is>
          <t>www.dmtack.com</t>
        </is>
      </c>
      <c r="B389913" t="n">
        <v>78</v>
      </c>
    </row>
    <row r="389914">
      <c r="A389914" t="inlineStr">
        <is>
          <t>thetruckaddict.com</t>
        </is>
      </c>
      <c r="B389914" t="n">
        <v>78</v>
      </c>
    </row>
    <row r="389915">
      <c r="A389915" t="inlineStr">
        <is>
          <t>carriepiccard.files.wordpress.com</t>
        </is>
      </c>
      <c r="B389915" t="n">
        <v>78</v>
      </c>
    </row>
    <row r="389916">
      <c r="A389916" t="inlineStr">
        <is>
          <t>www.ende.org.uk</t>
        </is>
      </c>
      <c r="B389916" t="n">
        <v>78</v>
      </c>
    </row>
    <row r="389917">
      <c r="A389917" t="inlineStr">
        <is>
          <t>en.chenggongyi.com</t>
        </is>
      </c>
      <c r="B389917" t="n">
        <v>78</v>
      </c>
    </row>
    <row r="389918">
      <c r="A389918" t="inlineStr">
        <is>
          <t>www.kids.edingershops.de</t>
        </is>
      </c>
      <c r="B389918" t="n">
        <v>78</v>
      </c>
    </row>
    <row r="389919">
      <c r="A389919" t="inlineStr">
        <is>
          <t>www.orthodontist-ny.com</t>
        </is>
      </c>
      <c r="B389919" t="n">
        <v>78</v>
      </c>
    </row>
    <row r="389920">
      <c r="A389920" t="inlineStr">
        <is>
          <t>jungmagazine.com</t>
        </is>
      </c>
      <c r="B389920" t="n">
        <v>78</v>
      </c>
    </row>
    <row r="389921">
      <c r="A389921" t="inlineStr">
        <is>
          <t>www.kattno.de</t>
        </is>
      </c>
      <c r="B389921" t="n">
        <v>78</v>
      </c>
    </row>
    <row r="389922">
      <c r="A389922" t="inlineStr">
        <is>
          <t>www.bud-n-bloom.com</t>
        </is>
      </c>
      <c r="B389922" t="n">
        <v>78</v>
      </c>
    </row>
    <row r="389923">
      <c r="A389923" t="inlineStr">
        <is>
          <t>jewelryexpert.com</t>
        </is>
      </c>
      <c r="B389923" t="n">
        <v>78</v>
      </c>
    </row>
    <row r="389924">
      <c r="A389924" t="inlineStr">
        <is>
          <t>www.intellisoft.com.sg</t>
        </is>
      </c>
      <c r="B389924" t="n">
        <v>78</v>
      </c>
    </row>
    <row r="389925">
      <c r="A389925" t="inlineStr">
        <is>
          <t>www.beatcandycrushlevel.com</t>
        </is>
      </c>
      <c r="B389925" t="n">
        <v>78</v>
      </c>
    </row>
    <row r="389926">
      <c r="A389926" t="inlineStr">
        <is>
          <t>ustatic.priceza.co.id</t>
        </is>
      </c>
      <c r="B389926" t="n">
        <v>78</v>
      </c>
    </row>
    <row r="389927">
      <c r="A389927" t="inlineStr">
        <is>
          <t>www.pwshblueprints.com</t>
        </is>
      </c>
      <c r="B389927" t="n">
        <v>78</v>
      </c>
    </row>
    <row r="389928">
      <c r="A389928" t="inlineStr">
        <is>
          <t>www.dmv.pa.gov</t>
        </is>
      </c>
      <c r="B389928" t="n">
        <v>78</v>
      </c>
    </row>
    <row r="389929">
      <c r="A389929" t="inlineStr">
        <is>
          <t>mysticinternational.com</t>
        </is>
      </c>
      <c r="B389929" t="n">
        <v>78</v>
      </c>
    </row>
    <row r="389930">
      <c r="A389930" t="inlineStr">
        <is>
          <t>www.ninjatune.com</t>
        </is>
      </c>
      <c r="B389930" t="n">
        <v>78</v>
      </c>
    </row>
    <row r="389931">
      <c r="A389931" t="inlineStr">
        <is>
          <t>harfordcountymd.gov</t>
        </is>
      </c>
      <c r="B389931" t="n">
        <v>78</v>
      </c>
    </row>
    <row r="389932">
      <c r="A389932" t="inlineStr">
        <is>
          <t>exoticplantshop.org</t>
        </is>
      </c>
      <c r="B389932" t="n">
        <v>78</v>
      </c>
    </row>
    <row r="389933">
      <c r="A389933" t="inlineStr">
        <is>
          <t>www.wsc-shop.de</t>
        </is>
      </c>
      <c r="B389933" t="n">
        <v>78</v>
      </c>
    </row>
    <row r="389934">
      <c r="A389934" t="inlineStr">
        <is>
          <t>orydesign.com</t>
        </is>
      </c>
      <c r="B389934" t="n">
        <v>78</v>
      </c>
    </row>
    <row r="389935">
      <c r="A389935" t="inlineStr">
        <is>
          <t>camerahaiphong.net</t>
        </is>
      </c>
      <c r="B389935" t="n">
        <v>78</v>
      </c>
    </row>
    <row r="389936">
      <c r="A389936" t="inlineStr">
        <is>
          <t>jalisaharris.com</t>
        </is>
      </c>
      <c r="B389936" t="n">
        <v>78</v>
      </c>
    </row>
    <row r="389937">
      <c r="A389937" t="inlineStr">
        <is>
          <t>www.tomshoes-outlet.com</t>
        </is>
      </c>
      <c r="B389937" t="n">
        <v>78</v>
      </c>
    </row>
    <row r="389938">
      <c r="A389938" t="inlineStr">
        <is>
          <t>mikazan.ru</t>
        </is>
      </c>
      <c r="B389938" t="n">
        <v>78</v>
      </c>
    </row>
    <row r="389939">
      <c r="A389939" t="inlineStr">
        <is>
          <t>kiselevsk.sidex.ru</t>
        </is>
      </c>
      <c r="B389939" t="n">
        <v>78</v>
      </c>
    </row>
    <row r="389940">
      <c r="A389940" t="inlineStr">
        <is>
          <t>newyorkevents.co</t>
        </is>
      </c>
      <c r="B389940" t="n">
        <v>78</v>
      </c>
    </row>
    <row r="389941">
      <c r="A389941" t="inlineStr">
        <is>
          <t>www.beardguru.sk</t>
        </is>
      </c>
      <c r="B389941" t="n">
        <v>78</v>
      </c>
    </row>
    <row r="389942">
      <c r="A389942" t="inlineStr">
        <is>
          <t>cuboss.se</t>
        </is>
      </c>
      <c r="B389942" t="n">
        <v>78</v>
      </c>
    </row>
    <row r="389943">
      <c r="A389943" t="inlineStr">
        <is>
          <t>www.pipaprize.com</t>
        </is>
      </c>
      <c r="B389943" t="n">
        <v>78</v>
      </c>
    </row>
    <row r="389944">
      <c r="A389944" t="inlineStr">
        <is>
          <t>amysupcycles.com</t>
        </is>
      </c>
      <c r="B389944" t="n">
        <v>78</v>
      </c>
    </row>
    <row r="389945">
      <c r="A389945" t="inlineStr">
        <is>
          <t>www.thenerdic.com</t>
        </is>
      </c>
      <c r="B389945" t="n">
        <v>78</v>
      </c>
    </row>
    <row r="389946">
      <c r="A389946" t="inlineStr">
        <is>
          <t>wilhoitliving.com</t>
        </is>
      </c>
      <c r="B389946" t="n">
        <v>78</v>
      </c>
    </row>
    <row r="389947">
      <c r="A389947" t="inlineStr">
        <is>
          <t>nelson.ca</t>
        </is>
      </c>
      <c r="B389947" t="n">
        <v>78</v>
      </c>
    </row>
    <row r="389948">
      <c r="A389948" t="inlineStr">
        <is>
          <t>www.patton.com</t>
        </is>
      </c>
      <c r="B389948" t="n">
        <v>78</v>
      </c>
    </row>
    <row r="389949">
      <c r="A389949" t="inlineStr">
        <is>
          <t>www.foto-albumy.sk</t>
        </is>
      </c>
      <c r="B389949" t="n">
        <v>78</v>
      </c>
    </row>
    <row r="389950">
      <c r="A389950" t="inlineStr">
        <is>
          <t>www.investigations.com</t>
        </is>
      </c>
      <c r="B389950" t="n">
        <v>78</v>
      </c>
    </row>
    <row r="389951">
      <c r="A389951" t="inlineStr">
        <is>
          <t>locketinn.com.au</t>
        </is>
      </c>
      <c r="B389951" t="n">
        <v>78</v>
      </c>
    </row>
    <row r="389952">
      <c r="A389952" t="inlineStr">
        <is>
          <t>melaninbook.com</t>
        </is>
      </c>
      <c r="B389952" t="n">
        <v>78</v>
      </c>
    </row>
    <row r="389953">
      <c r="A389953" t="inlineStr">
        <is>
          <t>thursdaynighters.com</t>
        </is>
      </c>
      <c r="B389953" t="n">
        <v>78</v>
      </c>
    </row>
    <row r="389954">
      <c r="A389954" t="inlineStr">
        <is>
          <t>cvetnobiju.com</t>
        </is>
      </c>
      <c r="B389954" t="n">
        <v>78</v>
      </c>
    </row>
    <row r="389955">
      <c r="A389955" t="inlineStr">
        <is>
          <t>www.2020mag.com</t>
        </is>
      </c>
      <c r="B389955" t="n">
        <v>78</v>
      </c>
    </row>
    <row r="389956">
      <c r="A389956" t="inlineStr">
        <is>
          <t>tools.notionsmarketing.com</t>
        </is>
      </c>
      <c r="B389956" t="n">
        <v>78</v>
      </c>
    </row>
    <row r="389957">
      <c r="A389957" t="inlineStr">
        <is>
          <t>www.casinomarket.com</t>
        </is>
      </c>
      <c r="B389957" t="n">
        <v>78</v>
      </c>
    </row>
    <row r="389958">
      <c r="A389958" t="inlineStr">
        <is>
          <t>houseoftartan.co.uk</t>
        </is>
      </c>
      <c r="B389958" t="n">
        <v>78</v>
      </c>
    </row>
    <row r="389959">
      <c r="A389959" t="inlineStr">
        <is>
          <t>cf.shopee.com.br</t>
        </is>
      </c>
      <c r="B389959" t="n">
        <v>78</v>
      </c>
    </row>
    <row r="389960">
      <c r="A389960" t="inlineStr">
        <is>
          <t>www.etiden.com</t>
        </is>
      </c>
      <c r="B389960" t="n">
        <v>78</v>
      </c>
    </row>
    <row r="389961">
      <c r="A389961" t="inlineStr">
        <is>
          <t>www.wynsors.com</t>
        </is>
      </c>
      <c r="B389961" t="n">
        <v>78</v>
      </c>
    </row>
    <row r="389962">
      <c r="A389962" t="inlineStr">
        <is>
          <t>blog.aftercollege.com</t>
        </is>
      </c>
      <c r="B389962" t="n">
        <v>78</v>
      </c>
    </row>
    <row r="389963">
      <c r="A389963" t="inlineStr">
        <is>
          <t>www.intertek.com</t>
        </is>
      </c>
      <c r="B389963" t="n">
        <v>78</v>
      </c>
    </row>
    <row r="389964">
      <c r="A389964" t="inlineStr">
        <is>
          <t>www.gamelimit.de</t>
        </is>
      </c>
      <c r="B389964" t="n">
        <v>78</v>
      </c>
    </row>
    <row r="389965">
      <c r="A389965" t="inlineStr">
        <is>
          <t>www.wayofbodhi.org</t>
        </is>
      </c>
      <c r="B389965" t="n">
        <v>78</v>
      </c>
    </row>
    <row r="389966">
      <c r="A389966" t="inlineStr">
        <is>
          <t>www.envisiongreaterfdl.com</t>
        </is>
      </c>
      <c r="B389966" t="n">
        <v>78</v>
      </c>
    </row>
    <row r="389967">
      <c r="A389967" t="inlineStr">
        <is>
          <t>www.tarakonline.com</t>
        </is>
      </c>
      <c r="B389967" t="n">
        <v>78</v>
      </c>
    </row>
    <row r="389968">
      <c r="A389968" t="inlineStr">
        <is>
          <t>www.bellcampersales.com</t>
        </is>
      </c>
      <c r="B389968" t="n">
        <v>78</v>
      </c>
    </row>
    <row r="389969">
      <c r="A389969" t="inlineStr">
        <is>
          <t>www.bignox.com</t>
        </is>
      </c>
      <c r="B389969" t="n">
        <v>78</v>
      </c>
    </row>
    <row r="389970">
      <c r="A389970" t="inlineStr">
        <is>
          <t>incest-porn.me</t>
        </is>
      </c>
      <c r="B389970" t="n">
        <v>78</v>
      </c>
    </row>
    <row r="389971">
      <c r="A389971" t="inlineStr">
        <is>
          <t>www.rfjeweler.com</t>
        </is>
      </c>
      <c r="B389971" t="n">
        <v>78</v>
      </c>
    </row>
    <row r="389972">
      <c r="A389972" t="inlineStr">
        <is>
          <t>torontobluessociety.com</t>
        </is>
      </c>
      <c r="B389972" t="n">
        <v>78</v>
      </c>
    </row>
    <row r="389973">
      <c r="A389973" t="inlineStr">
        <is>
          <t>totalwellness.club</t>
        </is>
      </c>
      <c r="B389973" t="n">
        <v>78</v>
      </c>
    </row>
    <row r="389974">
      <c r="A389974" t="inlineStr">
        <is>
          <t>www.traceurdirect.com</t>
        </is>
      </c>
      <c r="B389974" t="n">
        <v>78</v>
      </c>
    </row>
    <row r="389975">
      <c r="A389975" t="inlineStr">
        <is>
          <t>apkpm.com</t>
        </is>
      </c>
      <c r="B389975" t="n">
        <v>78</v>
      </c>
    </row>
    <row r="389976">
      <c r="A389976" t="inlineStr">
        <is>
          <t>teachingsecondgrade.com</t>
        </is>
      </c>
      <c r="B389976" t="n">
        <v>78</v>
      </c>
    </row>
    <row r="389977">
      <c r="A389977" t="inlineStr">
        <is>
          <t>thespooniemummy.files.wordpress.com</t>
        </is>
      </c>
      <c r="B389977" t="n">
        <v>78</v>
      </c>
    </row>
    <row r="389978">
      <c r="A389978" t="inlineStr">
        <is>
          <t>www.gaor.org</t>
        </is>
      </c>
      <c r="B389978" t="n">
        <v>78</v>
      </c>
    </row>
    <row r="389979">
      <c r="A389979" t="inlineStr">
        <is>
          <t>www.arcticshieldoutdoor.com</t>
        </is>
      </c>
      <c r="B389979" t="n">
        <v>78</v>
      </c>
    </row>
    <row r="389980">
      <c r="A389980" t="inlineStr">
        <is>
          <t>www.design-ranch.com</t>
        </is>
      </c>
      <c r="B389980" t="n">
        <v>78</v>
      </c>
    </row>
    <row r="389981">
      <c r="A389981" t="inlineStr">
        <is>
          <t>www.styletiles.com.au</t>
        </is>
      </c>
      <c r="B389981" t="n">
        <v>78</v>
      </c>
    </row>
    <row r="389982">
      <c r="A389982" t="inlineStr">
        <is>
          <t>chamberdashboard.com</t>
        </is>
      </c>
      <c r="B389982" t="n">
        <v>78</v>
      </c>
    </row>
    <row r="389983">
      <c r="A389983" t="inlineStr">
        <is>
          <t>www.solahartnewcastle.com.au</t>
        </is>
      </c>
      <c r="B389983" t="n">
        <v>78</v>
      </c>
    </row>
    <row r="389984">
      <c r="A389984" t="inlineStr">
        <is>
          <t>www.lamparasgalvez.com</t>
        </is>
      </c>
      <c r="B389984" t="n">
        <v>78</v>
      </c>
    </row>
    <row r="389985">
      <c r="A389985" t="inlineStr">
        <is>
          <t>www.tenmilliongalleries.com</t>
        </is>
      </c>
      <c r="B389985" t="n">
        <v>78</v>
      </c>
    </row>
    <row r="389986">
      <c r="A389986" t="inlineStr">
        <is>
          <t>matinyanafund.org.za</t>
        </is>
      </c>
      <c r="B389986" t="n">
        <v>78</v>
      </c>
    </row>
    <row r="389987">
      <c r="A389987" t="inlineStr">
        <is>
          <t>www.graffiks.ca</t>
        </is>
      </c>
      <c r="B389987" t="n">
        <v>78</v>
      </c>
    </row>
    <row r="389988">
      <c r="A389988" t="inlineStr">
        <is>
          <t>fishyhub.imgix.net</t>
        </is>
      </c>
      <c r="B389988" t="n">
        <v>78</v>
      </c>
    </row>
    <row r="389989">
      <c r="A389989" t="inlineStr">
        <is>
          <t>www.dadthemom.com</t>
        </is>
      </c>
      <c r="B389989" t="n">
        <v>78</v>
      </c>
    </row>
    <row r="389990">
      <c r="A389990" t="inlineStr">
        <is>
          <t>www.jakbutik.dk</t>
        </is>
      </c>
      <c r="B389990" t="n">
        <v>78</v>
      </c>
    </row>
    <row r="389991">
      <c r="A389991" t="inlineStr">
        <is>
          <t>en-minecraft.org</t>
        </is>
      </c>
      <c r="B389991" t="n">
        <v>78</v>
      </c>
    </row>
    <row r="389992">
      <c r="A389992" t="inlineStr">
        <is>
          <t>mk0clarebrownlo2mnv4.kinstacdn.com</t>
        </is>
      </c>
      <c r="B389992" t="n">
        <v>78</v>
      </c>
    </row>
    <row r="389993">
      <c r="A389993" t="inlineStr">
        <is>
          <t>www.cleverrock.com</t>
        </is>
      </c>
      <c r="B389993" t="n">
        <v>78</v>
      </c>
    </row>
    <row r="389994">
      <c r="A389994" t="inlineStr">
        <is>
          <t>cityofwhiteplains.com</t>
        </is>
      </c>
      <c r="B389994" t="n">
        <v>78</v>
      </c>
    </row>
    <row r="389995">
      <c r="A389995" t="inlineStr">
        <is>
          <t>m3.wyanokecdn.com</t>
        </is>
      </c>
      <c r="B389995" t="n">
        <v>78</v>
      </c>
    </row>
    <row r="389996">
      <c r="A389996" t="inlineStr">
        <is>
          <t>rowery-colex.pl</t>
        </is>
      </c>
      <c r="B389996" t="n">
        <v>78</v>
      </c>
    </row>
    <row r="389997">
      <c r="A389997" t="inlineStr">
        <is>
          <t>laptophut.pk</t>
        </is>
      </c>
      <c r="B389997" t="n">
        <v>78</v>
      </c>
    </row>
    <row r="389998">
      <c r="A389998" t="inlineStr">
        <is>
          <t>appalachianchronicle.files.wordpress.com</t>
        </is>
      </c>
      <c r="B389998" t="n">
        <v>78</v>
      </c>
    </row>
    <row r="389999">
      <c r="A389999" t="inlineStr">
        <is>
          <t>freethemescloud.com</t>
        </is>
      </c>
      <c r="B389999" t="n">
        <v>78</v>
      </c>
    </row>
    <row r="390000">
      <c r="A390000" t="inlineStr">
        <is>
          <t>www.permanentculturenow.com</t>
        </is>
      </c>
      <c r="B390000" t="n">
        <v>78</v>
      </c>
    </row>
    <row r="390001">
      <c r="A390001" t="inlineStr">
        <is>
          <t>www.migvapor.com</t>
        </is>
      </c>
      <c r="B390001" t="n">
        <v>78</v>
      </c>
    </row>
    <row r="390002">
      <c r="A390002" t="inlineStr">
        <is>
          <t>www.dolphins-unlimited.com</t>
        </is>
      </c>
      <c r="B390002" t="n">
        <v>78</v>
      </c>
    </row>
    <row r="390003">
      <c r="A390003" t="inlineStr">
        <is>
          <t>anamericanhomestead.com</t>
        </is>
      </c>
      <c r="B390003" t="n">
        <v>78</v>
      </c>
    </row>
    <row r="390004">
      <c r="A390004" t="inlineStr">
        <is>
          <t>clashroyale.wiki</t>
        </is>
      </c>
      <c r="B390004" t="n">
        <v>78</v>
      </c>
    </row>
    <row r="390005">
      <c r="A390005" t="inlineStr">
        <is>
          <t>www.mtwebsol.com</t>
        </is>
      </c>
      <c r="B390005" t="n">
        <v>78</v>
      </c>
    </row>
    <row r="390006">
      <c r="A390006" t="inlineStr">
        <is>
          <t>www.trekmedics.org</t>
        </is>
      </c>
      <c r="B390006" t="n">
        <v>78</v>
      </c>
    </row>
    <row r="390007">
      <c r="A390007" t="inlineStr">
        <is>
          <t>cdn1.cleaverscientific.com</t>
        </is>
      </c>
      <c r="B390007" t="n">
        <v>78</v>
      </c>
    </row>
    <row r="390008">
      <c r="A390008" t="inlineStr">
        <is>
          <t>tamerakraft.files.wordpress.com</t>
        </is>
      </c>
      <c r="B390008" t="n">
        <v>78</v>
      </c>
    </row>
    <row r="390009">
      <c r="A390009" t="inlineStr">
        <is>
          <t>www.goldenwestcollege.edu</t>
        </is>
      </c>
      <c r="B390009" t="n">
        <v>78</v>
      </c>
    </row>
    <row r="390010">
      <c r="A390010" t="inlineStr">
        <is>
          <t>s34835.pcdn.co</t>
        </is>
      </c>
      <c r="B390010" t="n">
        <v>78</v>
      </c>
    </row>
    <row r="390011">
      <c r="A390011" t="inlineStr">
        <is>
          <t>dannymeta.com</t>
        </is>
      </c>
      <c r="B390011" t="n">
        <v>78</v>
      </c>
    </row>
    <row r="390012">
      <c r="A390012" t="inlineStr">
        <is>
          <t>www.pixelatoy.com</t>
        </is>
      </c>
      <c r="B390012" t="n">
        <v>78</v>
      </c>
    </row>
    <row r="390013">
      <c r="A390013" t="inlineStr">
        <is>
          <t>riotflower.files.wordpress.com</t>
        </is>
      </c>
      <c r="B390013" t="n">
        <v>78</v>
      </c>
    </row>
    <row r="390014">
      <c r="A390014" t="inlineStr">
        <is>
          <t>www.camellaamadeo.com</t>
        </is>
      </c>
      <c r="B390014" t="n">
        <v>78</v>
      </c>
    </row>
    <row r="390015">
      <c r="A390015" t="inlineStr">
        <is>
          <t>www.coverart.com</t>
        </is>
      </c>
      <c r="B390015" t="n">
        <v>78</v>
      </c>
    </row>
    <row r="390016">
      <c r="A390016" t="inlineStr">
        <is>
          <t>terra-americana.typepad.com</t>
        </is>
      </c>
      <c r="B390016" t="n">
        <v>78</v>
      </c>
    </row>
    <row r="390017">
      <c r="A390017" t="inlineStr">
        <is>
          <t>www.sociall.in</t>
        </is>
      </c>
      <c r="B390017" t="n">
        <v>78</v>
      </c>
    </row>
    <row r="390018">
      <c r="A390018" t="inlineStr">
        <is>
          <t>www.wardocumentaryfilms.com</t>
        </is>
      </c>
      <c r="B390018" t="n">
        <v>78</v>
      </c>
    </row>
    <row r="390019">
      <c r="A390019" t="inlineStr">
        <is>
          <t>woodliferanch.com</t>
        </is>
      </c>
      <c r="B390019" t="n">
        <v>78</v>
      </c>
    </row>
    <row r="390020">
      <c r="A390020" t="inlineStr">
        <is>
          <t>cylanda.com</t>
        </is>
      </c>
      <c r="B390020" t="n">
        <v>78</v>
      </c>
    </row>
    <row r="390021">
      <c r="A390021" t="inlineStr">
        <is>
          <t>lynton.co.uk</t>
        </is>
      </c>
      <c r="B390021" t="n">
        <v>78</v>
      </c>
    </row>
    <row r="390022">
      <c r="A390022" t="inlineStr">
        <is>
          <t>metalcollection.ch</t>
        </is>
      </c>
      <c r="B390022" t="n">
        <v>78</v>
      </c>
    </row>
    <row r="390023">
      <c r="A390023" t="inlineStr">
        <is>
          <t>foto.pornichka.org</t>
        </is>
      </c>
      <c r="B390023" t="n">
        <v>78</v>
      </c>
    </row>
    <row r="390024">
      <c r="A390024" t="inlineStr">
        <is>
          <t>gardenclubofcamaswashougal.files.wordpress.com</t>
        </is>
      </c>
      <c r="B390024" t="n">
        <v>78</v>
      </c>
    </row>
    <row r="390025">
      <c r="A390025" t="inlineStr">
        <is>
          <t>www.malenycountrycottages.com.au</t>
        </is>
      </c>
      <c r="B390025" t="n">
        <v>78</v>
      </c>
    </row>
    <row r="390026">
      <c r="A390026" t="inlineStr">
        <is>
          <t>sandstonesupplies.co.za</t>
        </is>
      </c>
      <c r="B390026" t="n">
        <v>78</v>
      </c>
    </row>
    <row r="390027">
      <c r="A390027" t="inlineStr">
        <is>
          <t>www.wszystkocokocham.com</t>
        </is>
      </c>
      <c r="B390027" t="n">
        <v>78</v>
      </c>
    </row>
    <row r="390028">
      <c r="A390028" t="inlineStr">
        <is>
          <t>es.rscstone.com</t>
        </is>
      </c>
      <c r="B390028" t="n">
        <v>78</v>
      </c>
    </row>
    <row r="390029">
      <c r="A390029" t="inlineStr">
        <is>
          <t>www.peacelutheranbcs.org</t>
        </is>
      </c>
      <c r="B390029" t="n">
        <v>78</v>
      </c>
    </row>
    <row r="390030">
      <c r="A390030" t="inlineStr">
        <is>
          <t>www.infinity.co</t>
        </is>
      </c>
      <c r="B390030" t="n">
        <v>78</v>
      </c>
    </row>
    <row r="390031">
      <c r="A390031" t="inlineStr">
        <is>
          <t>www.cocacolacollectibles.co.uk</t>
        </is>
      </c>
      <c r="B390031" t="n">
        <v>78</v>
      </c>
    </row>
    <row r="390032">
      <c r="A390032" t="inlineStr">
        <is>
          <t>js.gleam.io</t>
        </is>
      </c>
      <c r="B390032" t="n">
        <v>78</v>
      </c>
    </row>
    <row r="390033">
      <c r="A390033" t="inlineStr">
        <is>
          <t>fashbo.s3.amazonaws.com</t>
        </is>
      </c>
      <c r="B390033" t="n">
        <v>78</v>
      </c>
    </row>
    <row r="390034">
      <c r="A390034" t="inlineStr">
        <is>
          <t>trytime.in</t>
        </is>
      </c>
      <c r="B390034" t="n">
        <v>78</v>
      </c>
    </row>
    <row r="390035">
      <c r="A390035" t="inlineStr">
        <is>
          <t>whogoblog.com</t>
        </is>
      </c>
      <c r="B390035" t="n">
        <v>78</v>
      </c>
    </row>
    <row r="390036">
      <c r="A390036" t="inlineStr">
        <is>
          <t>maqlo.com</t>
        </is>
      </c>
      <c r="B390036" t="n">
        <v>78</v>
      </c>
    </row>
    <row r="390037">
      <c r="A390037" t="inlineStr">
        <is>
          <t>www.bruckeveld.be</t>
        </is>
      </c>
      <c r="B390037" t="n">
        <v>78</v>
      </c>
    </row>
    <row r="390038">
      <c r="A390038" t="inlineStr">
        <is>
          <t>windsordairy.com</t>
        </is>
      </c>
      <c r="B390038" t="n">
        <v>78</v>
      </c>
    </row>
    <row r="390039">
      <c r="A390039" t="inlineStr">
        <is>
          <t>silverstick.org</t>
        </is>
      </c>
      <c r="B390039" t="n">
        <v>78</v>
      </c>
    </row>
    <row r="390040">
      <c r="A390040" t="inlineStr">
        <is>
          <t>servimenaje.es</t>
        </is>
      </c>
      <c r="B390040" t="n">
        <v>78</v>
      </c>
    </row>
    <row r="390041">
      <c r="A390041" t="inlineStr">
        <is>
          <t>www.smokiss.es</t>
        </is>
      </c>
      <c r="B390041" t="n">
        <v>78</v>
      </c>
    </row>
    <row r="390042">
      <c r="A390042" t="inlineStr">
        <is>
          <t>www.leadertechnologies.bg</t>
        </is>
      </c>
      <c r="B390042" t="n">
        <v>78</v>
      </c>
    </row>
    <row r="390043">
      <c r="A390043" t="inlineStr">
        <is>
          <t>ewi.org</t>
        </is>
      </c>
      <c r="B390043" t="n">
        <v>78</v>
      </c>
    </row>
    <row r="390044">
      <c r="A390044" t="inlineStr">
        <is>
          <t>campjeannedarc.com</t>
        </is>
      </c>
      <c r="B390044" t="n">
        <v>78</v>
      </c>
    </row>
    <row r="390045">
      <c r="A390045" t="inlineStr">
        <is>
          <t>www.canoeandkayak.co.nz</t>
        </is>
      </c>
      <c r="B390045" t="n">
        <v>78</v>
      </c>
    </row>
    <row r="390046">
      <c r="A390046" t="inlineStr">
        <is>
          <t>www.woodlandsofcharlottesville.com</t>
        </is>
      </c>
      <c r="B390046" t="n">
        <v>78</v>
      </c>
    </row>
    <row r="390047">
      <c r="A390047" t="inlineStr">
        <is>
          <t>rocoland.ru</t>
        </is>
      </c>
      <c r="B390047" t="n">
        <v>78</v>
      </c>
    </row>
    <row r="390048">
      <c r="A390048" t="inlineStr">
        <is>
          <t>www.egadgets.co.za</t>
        </is>
      </c>
      <c r="B390048" t="n">
        <v>78</v>
      </c>
    </row>
    <row r="390049">
      <c r="A390049" t="inlineStr">
        <is>
          <t>www.katiecrafts.com</t>
        </is>
      </c>
      <c r="B390049" t="n">
        <v>78</v>
      </c>
    </row>
    <row r="390050">
      <c r="A390050" t="inlineStr">
        <is>
          <t>www.olio2go.com</t>
        </is>
      </c>
      <c r="B390050" t="n">
        <v>78</v>
      </c>
    </row>
    <row r="390051">
      <c r="A390051" t="inlineStr">
        <is>
          <t>www.redenergypromotions.com.au</t>
        </is>
      </c>
      <c r="B390051" t="n">
        <v>78</v>
      </c>
    </row>
    <row r="390052">
      <c r="A390052" t="inlineStr">
        <is>
          <t>vigilantaerospace.com</t>
        </is>
      </c>
      <c r="B390052" t="n">
        <v>78</v>
      </c>
    </row>
    <row r="390053">
      <c r="A390053" t="inlineStr">
        <is>
          <t>www.flowersinlakewalesfl.com</t>
        </is>
      </c>
      <c r="B390053" t="n">
        <v>78</v>
      </c>
    </row>
    <row r="390054">
      <c r="A390054" t="inlineStr">
        <is>
          <t>www.greencity.coop</t>
        </is>
      </c>
      <c r="B390054" t="n">
        <v>78</v>
      </c>
    </row>
    <row r="390055">
      <c r="A390055" t="inlineStr">
        <is>
          <t>ucsworld.com</t>
        </is>
      </c>
      <c r="B390055" t="n">
        <v>78</v>
      </c>
    </row>
    <row r="390056">
      <c r="A390056" t="inlineStr">
        <is>
          <t>assets.falco3d.com</t>
        </is>
      </c>
      <c r="B390056" t="n">
        <v>78</v>
      </c>
    </row>
    <row r="390057">
      <c r="A390057" t="inlineStr">
        <is>
          <t>www.sestelmodels.com</t>
        </is>
      </c>
      <c r="B390057" t="n">
        <v>78</v>
      </c>
    </row>
    <row r="390058">
      <c r="A390058" t="inlineStr">
        <is>
          <t>img4915.weyesns.com</t>
        </is>
      </c>
      <c r="B390058" t="n">
        <v>78</v>
      </c>
    </row>
    <row r="390059">
      <c r="A390059" t="inlineStr">
        <is>
          <t>maryannmeyer.files.wordpress.com</t>
        </is>
      </c>
      <c r="B390059" t="n">
        <v>78</v>
      </c>
    </row>
    <row r="390060">
      <c r="A390060" t="inlineStr">
        <is>
          <t>bonusreferrercode.com</t>
        </is>
      </c>
      <c r="B390060" t="n">
        <v>78</v>
      </c>
    </row>
    <row r="390061">
      <c r="A390061" t="inlineStr">
        <is>
          <t>www.tecsec.co.uk</t>
        </is>
      </c>
      <c r="B390061" t="n">
        <v>78</v>
      </c>
    </row>
    <row r="390062">
      <c r="A390062" t="inlineStr">
        <is>
          <t>campaignme.com</t>
        </is>
      </c>
      <c r="B390062" t="n">
        <v>78</v>
      </c>
    </row>
    <row r="390063">
      <c r="A390063" t="inlineStr">
        <is>
          <t>delante.pl</t>
        </is>
      </c>
      <c r="B390063" t="n">
        <v>78</v>
      </c>
    </row>
    <row r="390064">
      <c r="A390064" t="inlineStr">
        <is>
          <t>activityworkwear.co.uk</t>
        </is>
      </c>
      <c r="B390064" t="n">
        <v>78</v>
      </c>
    </row>
    <row r="390065">
      <c r="A390065" t="inlineStr">
        <is>
          <t>foutztrade.com</t>
        </is>
      </c>
      <c r="B390065" t="n">
        <v>78</v>
      </c>
    </row>
    <row r="390066">
      <c r="A390066" t="inlineStr">
        <is>
          <t>www.gdrectifiers.co.uk</t>
        </is>
      </c>
      <c r="B390066" t="n">
        <v>78</v>
      </c>
    </row>
    <row r="390067">
      <c r="A390067" t="inlineStr">
        <is>
          <t>www.casinolounge.co.uk</t>
        </is>
      </c>
      <c r="B390067" t="n">
        <v>78</v>
      </c>
    </row>
    <row r="390068">
      <c r="A390068" t="inlineStr">
        <is>
          <t>www.firstalert.ca</t>
        </is>
      </c>
      <c r="B390068" t="n">
        <v>78</v>
      </c>
    </row>
    <row r="390069">
      <c r="A390069" t="inlineStr">
        <is>
          <t>www.aviatorshop.eu</t>
        </is>
      </c>
      <c r="B390069" t="n">
        <v>78</v>
      </c>
    </row>
    <row r="390070">
      <c r="A390070" t="inlineStr">
        <is>
          <t>www.climateleaderscoalition.org.nz</t>
        </is>
      </c>
      <c r="B390070" t="n">
        <v>78</v>
      </c>
    </row>
    <row r="390071">
      <c r="A390071" t="inlineStr">
        <is>
          <t>www.portesdegaragear.com</t>
        </is>
      </c>
      <c r="B390071" t="n">
        <v>78</v>
      </c>
    </row>
    <row r="390072">
      <c r="A390072" t="inlineStr">
        <is>
          <t>167.88.14.147</t>
        </is>
      </c>
      <c r="B390072" t="n">
        <v>78</v>
      </c>
    </row>
    <row r="390073">
      <c r="A390073" t="inlineStr">
        <is>
          <t>cdn.gouki.com</t>
        </is>
      </c>
      <c r="B390073" t="n">
        <v>78</v>
      </c>
    </row>
    <row r="390074">
      <c r="A390074" t="inlineStr">
        <is>
          <t>yoursocialmediaworks.com</t>
        </is>
      </c>
      <c r="B390074" t="n">
        <v>78</v>
      </c>
    </row>
    <row r="390075">
      <c r="A390075" t="inlineStr">
        <is>
          <t>www.sovietmilitarystuff.com</t>
        </is>
      </c>
      <c r="B390075" t="n">
        <v>78</v>
      </c>
    </row>
    <row r="390076">
      <c r="A390076" t="inlineStr">
        <is>
          <t>tulostintavaratalo.fi</t>
        </is>
      </c>
      <c r="B390076" t="n">
        <v>78</v>
      </c>
    </row>
    <row r="390077">
      <c r="A390077" t="inlineStr">
        <is>
          <t>vintagedesigns.com.au</t>
        </is>
      </c>
      <c r="B390077" t="n">
        <v>78</v>
      </c>
    </row>
    <row r="390078">
      <c r="A390078" t="inlineStr">
        <is>
          <t>www.theatreonline.com</t>
        </is>
      </c>
      <c r="B390078" t="n">
        <v>78</v>
      </c>
    </row>
    <row r="390079">
      <c r="A390079" t="inlineStr">
        <is>
          <t>www.powdercfc.co.uk</t>
        </is>
      </c>
      <c r="B390079" t="n">
        <v>78</v>
      </c>
    </row>
    <row r="390080">
      <c r="A390080" t="inlineStr">
        <is>
          <t>www.wasterecyclingworkersweek.org</t>
        </is>
      </c>
      <c r="B390080" t="n">
        <v>78</v>
      </c>
    </row>
    <row r="390081">
      <c r="A390081" t="inlineStr">
        <is>
          <t>dubb.com</t>
        </is>
      </c>
      <c r="B390081" t="n">
        <v>78</v>
      </c>
    </row>
    <row r="390082">
      <c r="A390082" t="inlineStr">
        <is>
          <t>btstech.com.au</t>
        </is>
      </c>
      <c r="B390082" t="n">
        <v>78</v>
      </c>
    </row>
    <row r="390083">
      <c r="A390083" t="inlineStr">
        <is>
          <t>bookidote.files.wordpress.com</t>
        </is>
      </c>
      <c r="B390083" t="n">
        <v>78</v>
      </c>
    </row>
    <row r="390084">
      <c r="A390084" t="inlineStr">
        <is>
          <t>postcardsfrompurgatory.files.wordpress.com</t>
        </is>
      </c>
      <c r="B390084" t="n">
        <v>78</v>
      </c>
    </row>
    <row r="390085">
      <c r="A390085" t="inlineStr">
        <is>
          <t>reclaimedfloors.net</t>
        </is>
      </c>
      <c r="B390085" t="n">
        <v>78</v>
      </c>
    </row>
    <row r="390086">
      <c r="A390086" t="inlineStr">
        <is>
          <t>kdm.sk</t>
        </is>
      </c>
      <c r="B390086" t="n">
        <v>78</v>
      </c>
    </row>
    <row r="390087">
      <c r="A390087" t="inlineStr">
        <is>
          <t>i2.zenworks.online</t>
        </is>
      </c>
      <c r="B390087" t="n">
        <v>78</v>
      </c>
    </row>
    <row r="390088">
      <c r="A390088" t="inlineStr">
        <is>
          <t>artlookbg.com</t>
        </is>
      </c>
      <c r="B390088" t="n">
        <v>78</v>
      </c>
    </row>
    <row r="390089">
      <c r="A390089" t="inlineStr">
        <is>
          <t>www.zizimut.com.pt</t>
        </is>
      </c>
      <c r="B390089" t="n">
        <v>78</v>
      </c>
    </row>
    <row r="390090">
      <c r="A390090" t="inlineStr">
        <is>
          <t>fairhavenhealth.com</t>
        </is>
      </c>
      <c r="B390090" t="n">
        <v>78</v>
      </c>
    </row>
    <row r="390091">
      <c r="A390091" t="inlineStr">
        <is>
          <t>www.petstore.direct</t>
        </is>
      </c>
      <c r="B390091" t="n">
        <v>78</v>
      </c>
    </row>
    <row r="390092">
      <c r="A390092" t="inlineStr">
        <is>
          <t>softwaretestingtools.com</t>
        </is>
      </c>
      <c r="B390092" t="n">
        <v>78</v>
      </c>
    </row>
    <row r="390093">
      <c r="A390093" t="inlineStr">
        <is>
          <t>happy-birthday-ecards.com</t>
        </is>
      </c>
      <c r="B390093" t="n">
        <v>78</v>
      </c>
    </row>
    <row r="390094">
      <c r="A390094" t="inlineStr">
        <is>
          <t>a1-tools.co.uk</t>
        </is>
      </c>
      <c r="B390094" t="n">
        <v>78</v>
      </c>
    </row>
    <row r="390095">
      <c r="A390095" t="inlineStr">
        <is>
          <t>myoem.de</t>
        </is>
      </c>
      <c r="B390095" t="n">
        <v>78</v>
      </c>
    </row>
    <row r="390096">
      <c r="A390096" t="inlineStr">
        <is>
          <t>fishemania.ru</t>
        </is>
      </c>
      <c r="B390096" t="n">
        <v>78</v>
      </c>
    </row>
    <row r="390097">
      <c r="A390097" t="inlineStr">
        <is>
          <t>extolmagazine.wpengine.com</t>
        </is>
      </c>
      <c r="B390097" t="n">
        <v>78</v>
      </c>
    </row>
    <row r="390098">
      <c r="A390098" t="inlineStr">
        <is>
          <t>images.potguide.biz</t>
        </is>
      </c>
      <c r="B390098" t="n">
        <v>78</v>
      </c>
    </row>
    <row r="390099">
      <c r="A390099" t="inlineStr">
        <is>
          <t>ocscontent.blob.core.windows.net</t>
        </is>
      </c>
      <c r="B390099" t="n">
        <v>78</v>
      </c>
    </row>
    <row r="390100">
      <c r="A390100" t="inlineStr">
        <is>
          <t>intertest.com</t>
        </is>
      </c>
      <c r="B390100" t="n">
        <v>78</v>
      </c>
    </row>
    <row r="390101">
      <c r="A390101" t="inlineStr">
        <is>
          <t>ta-speedo.s3.amazonaws.com</t>
        </is>
      </c>
      <c r="B390101" t="n">
        <v>78</v>
      </c>
    </row>
    <row r="390102">
      <c r="A390102" t="inlineStr">
        <is>
          <t>autofficina.co.uk</t>
        </is>
      </c>
      <c r="B390102" t="n">
        <v>78</v>
      </c>
    </row>
    <row r="390103">
      <c r="A390103" t="inlineStr">
        <is>
          <t>thevalleyvoice.org</t>
        </is>
      </c>
      <c r="B390103" t="n">
        <v>78</v>
      </c>
    </row>
    <row r="390104">
      <c r="A390104" t="inlineStr">
        <is>
          <t>www.plarocase.com</t>
        </is>
      </c>
      <c r="B390104" t="n">
        <v>78</v>
      </c>
    </row>
    <row r="390105">
      <c r="A390105" t="inlineStr">
        <is>
          <t>amygilliland.com</t>
        </is>
      </c>
      <c r="B390105" t="n">
        <v>78</v>
      </c>
    </row>
    <row r="390106">
      <c r="A390106" t="inlineStr">
        <is>
          <t>aztotalhome.com</t>
        </is>
      </c>
      <c r="B390106" t="n">
        <v>78</v>
      </c>
    </row>
    <row r="390107">
      <c r="A390107" t="inlineStr">
        <is>
          <t>media.24ways.org</t>
        </is>
      </c>
      <c r="B390107" t="n">
        <v>78</v>
      </c>
    </row>
    <row r="390108">
      <c r="A390108" t="inlineStr">
        <is>
          <t>dbiu326gikcht.cloudfront.net</t>
        </is>
      </c>
      <c r="B390108" t="n">
        <v>78</v>
      </c>
    </row>
    <row r="390109">
      <c r="A390109" t="inlineStr">
        <is>
          <t>anixusa.com</t>
        </is>
      </c>
      <c r="B390109" t="n">
        <v>78</v>
      </c>
    </row>
    <row r="390110">
      <c r="A390110" t="inlineStr">
        <is>
          <t>kamsah.com</t>
        </is>
      </c>
      <c r="B390110" t="n">
        <v>78</v>
      </c>
    </row>
    <row r="390111">
      <c r="A390111" t="inlineStr">
        <is>
          <t>giftandgadgetshop.co.uk</t>
        </is>
      </c>
      <c r="B390111" t="n">
        <v>78</v>
      </c>
    </row>
    <row r="390112">
      <c r="A390112" t="inlineStr">
        <is>
          <t>road2ruins.com</t>
        </is>
      </c>
      <c r="B390112" t="n">
        <v>78</v>
      </c>
    </row>
    <row r="390113">
      <c r="A390113" t="inlineStr">
        <is>
          <t>www.obd2sale.com</t>
        </is>
      </c>
      <c r="B390113" t="n">
        <v>78</v>
      </c>
    </row>
    <row r="390114">
      <c r="A390114" t="inlineStr">
        <is>
          <t>www.absolutemma.com</t>
        </is>
      </c>
      <c r="B390114" t="n">
        <v>78</v>
      </c>
    </row>
    <row r="390115">
      <c r="A390115" t="inlineStr">
        <is>
          <t>sevenson.com</t>
        </is>
      </c>
      <c r="B390115" t="n">
        <v>78</v>
      </c>
    </row>
    <row r="390116">
      <c r="A390116" t="inlineStr">
        <is>
          <t>makemoneyonline.com.ng</t>
        </is>
      </c>
      <c r="B390116" t="n">
        <v>78</v>
      </c>
    </row>
    <row r="390117">
      <c r="A390117" t="inlineStr">
        <is>
          <t>sino-inst.com</t>
        </is>
      </c>
      <c r="B390117" t="n">
        <v>78</v>
      </c>
    </row>
    <row r="390118">
      <c r="A390118" t="inlineStr">
        <is>
          <t>www.iprresearch.com</t>
        </is>
      </c>
      <c r="B390118" t="n">
        <v>78</v>
      </c>
    </row>
    <row r="390119">
      <c r="A390119" t="inlineStr">
        <is>
          <t>wacochamber.com</t>
        </is>
      </c>
      <c r="B390119" t="n">
        <v>78</v>
      </c>
    </row>
    <row r="390120">
      <c r="A390120" t="inlineStr">
        <is>
          <t>www.safetysignsandstickers.com.au</t>
        </is>
      </c>
      <c r="B390120" t="n">
        <v>78</v>
      </c>
    </row>
    <row r="390121">
      <c r="A390121" t="inlineStr">
        <is>
          <t>www.erzgebirge-shop.de</t>
        </is>
      </c>
      <c r="B390121" t="n">
        <v>78</v>
      </c>
    </row>
    <row r="390122">
      <c r="A390122" t="inlineStr">
        <is>
          <t>www.rignite.com</t>
        </is>
      </c>
      <c r="B390122" t="n">
        <v>78</v>
      </c>
    </row>
    <row r="390123">
      <c r="A390123" t="inlineStr">
        <is>
          <t>cdn-web.iccsafe.org</t>
        </is>
      </c>
      <c r="B390123" t="n">
        <v>78</v>
      </c>
    </row>
    <row r="390124">
      <c r="A390124" t="inlineStr">
        <is>
          <t>morrisvillealive.com</t>
        </is>
      </c>
      <c r="B390124" t="n">
        <v>78</v>
      </c>
    </row>
    <row r="390125">
      <c r="A390125" t="inlineStr">
        <is>
          <t>nettikasinot247.com</t>
        </is>
      </c>
      <c r="B390125" t="n">
        <v>78</v>
      </c>
    </row>
    <row r="390126">
      <c r="A390126" t="inlineStr">
        <is>
          <t>www.polar-graphics.com</t>
        </is>
      </c>
      <c r="B390126" t="n">
        <v>78</v>
      </c>
    </row>
    <row r="390127">
      <c r="A390127" t="inlineStr">
        <is>
          <t>www.natural-baltic-amber.com</t>
        </is>
      </c>
      <c r="B390127" t="n">
        <v>78</v>
      </c>
    </row>
    <row r="390128">
      <c r="A390128" t="inlineStr">
        <is>
          <t>forums.mg-rover.org</t>
        </is>
      </c>
      <c r="B390128" t="n">
        <v>78</v>
      </c>
    </row>
    <row r="390129">
      <c r="A390129" t="inlineStr">
        <is>
          <t>jlb.nyc</t>
        </is>
      </c>
      <c r="B390129" t="n">
        <v>78</v>
      </c>
    </row>
    <row r="390130">
      <c r="A390130" t="inlineStr">
        <is>
          <t>muahangre.vn</t>
        </is>
      </c>
      <c r="B390130" t="n">
        <v>78</v>
      </c>
    </row>
    <row r="390131">
      <c r="A390131" t="inlineStr">
        <is>
          <t>www.lamfacialplastics.com</t>
        </is>
      </c>
      <c r="B390131" t="n">
        <v>78</v>
      </c>
    </row>
    <row r="390132">
      <c r="A390132" t="inlineStr">
        <is>
          <t>img.coolstuffinc.net</t>
        </is>
      </c>
      <c r="B390132" t="n">
        <v>78</v>
      </c>
    </row>
    <row r="390133">
      <c r="A390133" t="inlineStr">
        <is>
          <t>5ororwxhmloojik.ldycdn.com</t>
        </is>
      </c>
      <c r="B390133" t="n">
        <v>78</v>
      </c>
    </row>
    <row r="390134">
      <c r="A390134" t="inlineStr">
        <is>
          <t>www.thisisbeer.co.uk</t>
        </is>
      </c>
      <c r="B390134" t="n">
        <v>78</v>
      </c>
    </row>
    <row r="390135">
      <c r="A390135" t="inlineStr">
        <is>
          <t>www.biancagiuliabb.net</t>
        </is>
      </c>
      <c r="B390135" t="n">
        <v>78</v>
      </c>
    </row>
    <row r="390136">
      <c r="A390136" t="inlineStr">
        <is>
          <t>cartdr.com</t>
        </is>
      </c>
      <c r="B390136" t="n">
        <v>78</v>
      </c>
    </row>
    <row r="390137">
      <c r="A390137" t="inlineStr">
        <is>
          <t>lavishfashion.in</t>
        </is>
      </c>
      <c r="B390137" t="n">
        <v>78</v>
      </c>
    </row>
    <row r="390138">
      <c r="A390138" t="inlineStr">
        <is>
          <t>avfx.eu</t>
        </is>
      </c>
      <c r="B390138" t="n">
        <v>78</v>
      </c>
    </row>
    <row r="390139">
      <c r="A390139" t="inlineStr">
        <is>
          <t>textilezone.in</t>
        </is>
      </c>
      <c r="B390139" t="n">
        <v>78</v>
      </c>
    </row>
    <row r="390140">
      <c r="A390140" t="inlineStr">
        <is>
          <t>cdn.epixgear.com</t>
        </is>
      </c>
      <c r="B390140" t="n">
        <v>78</v>
      </c>
    </row>
    <row r="390141">
      <c r="A390141" t="inlineStr">
        <is>
          <t>time4buying.com</t>
        </is>
      </c>
      <c r="B390141" t="n">
        <v>78</v>
      </c>
    </row>
    <row r="390142">
      <c r="A390142" t="inlineStr">
        <is>
          <t>www.boardgames4us.com</t>
        </is>
      </c>
      <c r="B390142" t="n">
        <v>78</v>
      </c>
    </row>
    <row r="390143">
      <c r="A390143" t="inlineStr">
        <is>
          <t>sankoudesign.com</t>
        </is>
      </c>
      <c r="B390143" t="n">
        <v>78</v>
      </c>
    </row>
    <row r="390144">
      <c r="A390144" t="inlineStr">
        <is>
          <t>www.t-molding.com</t>
        </is>
      </c>
      <c r="B390144" t="n">
        <v>78</v>
      </c>
    </row>
    <row r="390145">
      <c r="A390145" t="inlineStr">
        <is>
          <t>www.blog.devitpl.com</t>
        </is>
      </c>
      <c r="B390145" t="n">
        <v>78</v>
      </c>
    </row>
    <row r="390146">
      <c r="A390146" t="inlineStr">
        <is>
          <t>free-buttons.org</t>
        </is>
      </c>
      <c r="B390146" t="n">
        <v>78</v>
      </c>
    </row>
    <row r="390147">
      <c r="A390147" t="inlineStr">
        <is>
          <t>reedbuild.com</t>
        </is>
      </c>
      <c r="B390147" t="n">
        <v>78</v>
      </c>
    </row>
    <row r="390148">
      <c r="A390148" t="inlineStr">
        <is>
          <t>www.monsterracking.co.uk</t>
        </is>
      </c>
      <c r="B390148" t="n">
        <v>78</v>
      </c>
    </row>
    <row r="390149">
      <c r="A390149" t="inlineStr">
        <is>
          <t>www.perfomatix.com</t>
        </is>
      </c>
      <c r="B390149" t="n">
        <v>78</v>
      </c>
    </row>
    <row r="390150">
      <c r="A390150" t="inlineStr">
        <is>
          <t>images3.more-and-more.de</t>
        </is>
      </c>
      <c r="B390150" t="n">
        <v>78</v>
      </c>
    </row>
    <row r="390151">
      <c r="A390151" t="inlineStr">
        <is>
          <t>xuzechang.com</t>
        </is>
      </c>
      <c r="B390151" t="n">
        <v>78</v>
      </c>
    </row>
    <row r="390152">
      <c r="A390152" t="inlineStr">
        <is>
          <t>www.docus-golf.com</t>
        </is>
      </c>
      <c r="B390152" t="n">
        <v>78</v>
      </c>
    </row>
    <row r="390153">
      <c r="A390153" t="inlineStr">
        <is>
          <t>communityforkliftthriftstore.files.wordpress.com</t>
        </is>
      </c>
      <c r="B390153" t="n">
        <v>78</v>
      </c>
    </row>
    <row r="390154">
      <c r="A390154" t="inlineStr">
        <is>
          <t>thelightbulbshop.co.uk</t>
        </is>
      </c>
      <c r="B390154" t="n">
        <v>78</v>
      </c>
    </row>
    <row r="390155">
      <c r="A390155" t="inlineStr">
        <is>
          <t>www.emmaandrose.com</t>
        </is>
      </c>
      <c r="B390155" t="n">
        <v>78</v>
      </c>
    </row>
    <row r="390156">
      <c r="A390156" t="inlineStr">
        <is>
          <t>www.suratifabric.com</t>
        </is>
      </c>
      <c r="B390156" t="n">
        <v>78</v>
      </c>
    </row>
    <row r="390157">
      <c r="A390157" t="inlineStr">
        <is>
          <t>tryootech.com</t>
        </is>
      </c>
      <c r="B390157" t="n">
        <v>78</v>
      </c>
    </row>
    <row r="390158">
      <c r="A390158" t="inlineStr">
        <is>
          <t>www.spotandbear.co.uk</t>
        </is>
      </c>
      <c r="B390158" t="n">
        <v>78</v>
      </c>
    </row>
    <row r="390159">
      <c r="A390159" t="inlineStr">
        <is>
          <t>assets.clever.com</t>
        </is>
      </c>
      <c r="B390159" t="n">
        <v>78</v>
      </c>
    </row>
    <row r="390160">
      <c r="A390160" t="inlineStr">
        <is>
          <t>www.athenaandposeidon.com</t>
        </is>
      </c>
      <c r="B390160" t="n">
        <v>78</v>
      </c>
    </row>
    <row r="390161">
      <c r="A390161" t="inlineStr">
        <is>
          <t>www.kaminerhaislip.com</t>
        </is>
      </c>
      <c r="B390161" t="n">
        <v>78</v>
      </c>
    </row>
    <row r="390162">
      <c r="A390162" t="inlineStr">
        <is>
          <t>igeeksradar.com</t>
        </is>
      </c>
      <c r="B390162" t="n">
        <v>78</v>
      </c>
    </row>
    <row r="390163">
      <c r="A390163" t="inlineStr">
        <is>
          <t>conference.pecb.com</t>
        </is>
      </c>
      <c r="B390163" t="n">
        <v>78</v>
      </c>
    </row>
    <row r="390164">
      <c r="A390164" t="inlineStr">
        <is>
          <t>zorastore.de</t>
        </is>
      </c>
      <c r="B390164" t="n">
        <v>78</v>
      </c>
    </row>
    <row r="390165">
      <c r="A390165" t="inlineStr">
        <is>
          <t>www.structuraldetails.civilworx.com</t>
        </is>
      </c>
      <c r="B390165" t="n">
        <v>78</v>
      </c>
    </row>
    <row r="390166">
      <c r="A390166" t="inlineStr">
        <is>
          <t>paulsproduce.files.wordpress.com</t>
        </is>
      </c>
      <c r="B390166" t="n">
        <v>78</v>
      </c>
    </row>
    <row r="390167">
      <c r="A390167" t="inlineStr">
        <is>
          <t>www.calibermind.com</t>
        </is>
      </c>
      <c r="B390167" t="n">
        <v>78</v>
      </c>
    </row>
    <row r="390168">
      <c r="A390168" t="inlineStr">
        <is>
          <t>www.thenina.ca</t>
        </is>
      </c>
      <c r="B390168" t="n">
        <v>78</v>
      </c>
    </row>
    <row r="390169">
      <c r="A390169" t="inlineStr">
        <is>
          <t>www.billprovost.com</t>
        </is>
      </c>
      <c r="B390169" t="n">
        <v>78</v>
      </c>
    </row>
    <row r="390170">
      <c r="A390170" t="inlineStr">
        <is>
          <t>www.ecolabelindex.com</t>
        </is>
      </c>
      <c r="B390170" t="n">
        <v>78</v>
      </c>
    </row>
    <row r="390171">
      <c r="A390171" t="inlineStr">
        <is>
          <t>enfocrunch.com</t>
        </is>
      </c>
      <c r="B390171" t="n">
        <v>78</v>
      </c>
    </row>
    <row r="390172">
      <c r="A390172" t="inlineStr">
        <is>
          <t>images.skintone.org</t>
        </is>
      </c>
      <c r="B390172" t="n">
        <v>78</v>
      </c>
    </row>
    <row r="390173">
      <c r="A390173" t="inlineStr">
        <is>
          <t>www.thermos.com.au</t>
        </is>
      </c>
      <c r="B390173" t="n">
        <v>78</v>
      </c>
    </row>
    <row r="390174">
      <c r="A390174" t="inlineStr">
        <is>
          <t>nl.tobmachine.com</t>
        </is>
      </c>
      <c r="B390174" t="n">
        <v>78</v>
      </c>
    </row>
    <row r="390175">
      <c r="A390175" t="inlineStr">
        <is>
          <t>www.telugucafe.com</t>
        </is>
      </c>
      <c r="B390175" t="n">
        <v>78</v>
      </c>
    </row>
    <row r="390176">
      <c r="A390176" t="inlineStr">
        <is>
          <t>chocolateplatform.com</t>
        </is>
      </c>
      <c r="B390176" t="n">
        <v>78</v>
      </c>
    </row>
    <row r="390177">
      <c r="A390177" t="inlineStr">
        <is>
          <t>www.saludyvapor.com</t>
        </is>
      </c>
      <c r="B390177" t="n">
        <v>78</v>
      </c>
    </row>
    <row r="390178">
      <c r="A390178" t="inlineStr">
        <is>
          <t>pokernewsboy.com</t>
        </is>
      </c>
      <c r="B390178" t="n">
        <v>78</v>
      </c>
    </row>
    <row r="390179">
      <c r="A390179" t="inlineStr">
        <is>
          <t>modernbeachhouse.co</t>
        </is>
      </c>
      <c r="B390179" t="n">
        <v>78</v>
      </c>
    </row>
    <row r="390180">
      <c r="A390180" t="inlineStr">
        <is>
          <t>www.critcononline.com</t>
        </is>
      </c>
      <c r="B390180" t="n">
        <v>78</v>
      </c>
    </row>
    <row r="390181">
      <c r="A390181" t="inlineStr">
        <is>
          <t>www.stackoftuts.com</t>
        </is>
      </c>
      <c r="B390181" t="n">
        <v>78</v>
      </c>
    </row>
    <row r="390182">
      <c r="A390182" t="inlineStr">
        <is>
          <t>www.cumond.net</t>
        </is>
      </c>
      <c r="B390182" t="n">
        <v>78</v>
      </c>
    </row>
    <row r="390183">
      <c r="A390183" t="inlineStr">
        <is>
          <t>www.sparesonweb.com</t>
        </is>
      </c>
      <c r="B390183" t="n">
        <v>78</v>
      </c>
    </row>
    <row r="390184">
      <c r="A390184" t="inlineStr">
        <is>
          <t>www.gadjetgeek.com</t>
        </is>
      </c>
      <c r="B390184" t="n">
        <v>78</v>
      </c>
    </row>
    <row r="390185">
      <c r="A390185" t="inlineStr">
        <is>
          <t>cdn0.likefm.ru</t>
        </is>
      </c>
      <c r="B390185" t="n">
        <v>78</v>
      </c>
    </row>
    <row r="390186">
      <c r="A390186" t="inlineStr">
        <is>
          <t>cdn.brazenandbrash.com</t>
        </is>
      </c>
      <c r="B390186" t="n">
        <v>78</v>
      </c>
    </row>
    <row r="390187">
      <c r="A390187" t="inlineStr">
        <is>
          <t>webby.design</t>
        </is>
      </c>
      <c r="B390187" t="n">
        <v>78</v>
      </c>
    </row>
    <row r="390188">
      <c r="A390188" t="inlineStr">
        <is>
          <t>www.snellencrafts.nl</t>
        </is>
      </c>
      <c r="B390188" t="n">
        <v>78</v>
      </c>
    </row>
    <row r="390189">
      <c r="A390189" t="inlineStr">
        <is>
          <t>artsbites.com</t>
        </is>
      </c>
      <c r="B390189" t="n">
        <v>78</v>
      </c>
    </row>
    <row r="390190">
      <c r="A390190" t="inlineStr">
        <is>
          <t>cmerwebmap.cr.usgs.gov</t>
        </is>
      </c>
      <c r="B390190" t="n">
        <v>78</v>
      </c>
    </row>
    <row r="390191">
      <c r="A390191" t="inlineStr">
        <is>
          <t>global.tennis-point.com</t>
        </is>
      </c>
      <c r="B390191" t="n">
        <v>78</v>
      </c>
    </row>
    <row r="390192">
      <c r="A390192" t="inlineStr">
        <is>
          <t>www.traunreuter-stadtblatt.de</t>
        </is>
      </c>
      <c r="B390192" t="n">
        <v>78</v>
      </c>
    </row>
    <row r="390193">
      <c r="A390193" t="inlineStr">
        <is>
          <t>vmacnj.files.wordpress.com</t>
        </is>
      </c>
      <c r="B390193" t="n">
        <v>78</v>
      </c>
    </row>
    <row r="390194">
      <c r="A390194" t="inlineStr">
        <is>
          <t>printme.ua</t>
        </is>
      </c>
      <c r="B390194" t="n">
        <v>78</v>
      </c>
    </row>
    <row r="390195">
      <c r="A390195" t="inlineStr">
        <is>
          <t>simplymaya.com</t>
        </is>
      </c>
      <c r="B390195" t="n">
        <v>78</v>
      </c>
    </row>
    <row r="390196">
      <c r="A390196" t="inlineStr">
        <is>
          <t>lasercentermd.com</t>
        </is>
      </c>
      <c r="B390196" t="n">
        <v>78</v>
      </c>
    </row>
    <row r="390197">
      <c r="A390197" t="inlineStr">
        <is>
          <t>guardianvape.co.uk</t>
        </is>
      </c>
      <c r="B390197" t="n">
        <v>78</v>
      </c>
    </row>
    <row r="390198">
      <c r="A390198" t="inlineStr">
        <is>
          <t>www.mongowebshop.nl</t>
        </is>
      </c>
      <c r="B390198" t="n">
        <v>78</v>
      </c>
    </row>
    <row r="390199">
      <c r="A390199" t="inlineStr">
        <is>
          <t>creatricedoriginalite.fr</t>
        </is>
      </c>
      <c r="B390199" t="n">
        <v>78</v>
      </c>
    </row>
    <row r="390200">
      <c r="A390200" t="inlineStr">
        <is>
          <t>aquariumlives.com</t>
        </is>
      </c>
      <c r="B390200" t="n">
        <v>78</v>
      </c>
    </row>
    <row r="390201">
      <c r="A390201" t="inlineStr">
        <is>
          <t>www.roadkillcustoms.com</t>
        </is>
      </c>
      <c r="B390201" t="n">
        <v>78</v>
      </c>
    </row>
    <row r="390202">
      <c r="A390202" t="inlineStr">
        <is>
          <t>www.masterwoodturning.com.au</t>
        </is>
      </c>
      <c r="B390202" t="n">
        <v>78</v>
      </c>
    </row>
    <row r="390203">
      <c r="A390203" t="inlineStr">
        <is>
          <t>koziol.creative-cables.com</t>
        </is>
      </c>
      <c r="B390203" t="n">
        <v>78</v>
      </c>
    </row>
    <row r="390204">
      <c r="A390204" t="inlineStr">
        <is>
          <t>mehdiau.com</t>
        </is>
      </c>
      <c r="B390204" t="n">
        <v>78</v>
      </c>
    </row>
    <row r="390205">
      <c r="A390205" t="inlineStr">
        <is>
          <t>shop.mattblack.eu</t>
        </is>
      </c>
      <c r="B390205" t="n">
        <v>78</v>
      </c>
    </row>
    <row r="390206">
      <c r="A390206" t="inlineStr">
        <is>
          <t>blog.mspy.com</t>
        </is>
      </c>
      <c r="B390206" t="n">
        <v>78</v>
      </c>
    </row>
    <row r="390207">
      <c r="A390207" t="inlineStr">
        <is>
          <t>roopco.com</t>
        </is>
      </c>
      <c r="B390207" t="n">
        <v>78</v>
      </c>
    </row>
    <row r="390208">
      <c r="A390208" t="inlineStr">
        <is>
          <t>szexvarazs.hu</t>
        </is>
      </c>
      <c r="B390208" t="n">
        <v>78</v>
      </c>
    </row>
    <row r="390209">
      <c r="A390209" t="inlineStr">
        <is>
          <t>docs.jelastic.com</t>
        </is>
      </c>
      <c r="B390209" t="n">
        <v>78</v>
      </c>
    </row>
    <row r="390210">
      <c r="A390210" t="inlineStr">
        <is>
          <t>erotic-dolls.com</t>
        </is>
      </c>
      <c r="B390210" t="n">
        <v>78</v>
      </c>
    </row>
    <row r="390211">
      <c r="A390211" t="inlineStr">
        <is>
          <t>www.horizontelecom.co.uk</t>
        </is>
      </c>
      <c r="B390211" t="n">
        <v>78</v>
      </c>
    </row>
    <row r="390212">
      <c r="A390212" t="inlineStr">
        <is>
          <t>mymumtheteacher.com.au</t>
        </is>
      </c>
      <c r="B390212" t="n">
        <v>78</v>
      </c>
    </row>
    <row r="390213">
      <c r="A390213" t="inlineStr">
        <is>
          <t>dnour.com</t>
        </is>
      </c>
      <c r="B390213" t="n">
        <v>78</v>
      </c>
    </row>
    <row r="390214">
      <c r="A390214" t="inlineStr">
        <is>
          <t>www.homestatues.com</t>
        </is>
      </c>
      <c r="B390214" t="n">
        <v>78</v>
      </c>
    </row>
    <row r="390215">
      <c r="A390215" t="inlineStr">
        <is>
          <t>www.baggskart.com</t>
        </is>
      </c>
      <c r="B390215" t="n">
        <v>78</v>
      </c>
    </row>
    <row r="390216">
      <c r="A390216" t="inlineStr">
        <is>
          <t>5f2fe3253cd1dfa0d089-bf8b2cdb6a1dc2999fecbc372702016c.ssl.cf3.rackcdn.com</t>
        </is>
      </c>
      <c r="B390216" t="n">
        <v>78</v>
      </c>
    </row>
    <row r="390217">
      <c r="A390217" t="inlineStr">
        <is>
          <t>www.lipotype.com</t>
        </is>
      </c>
      <c r="B390217" t="n">
        <v>78</v>
      </c>
    </row>
    <row r="390218">
      <c r="A390218" t="inlineStr">
        <is>
          <t>www.trioceansurf.co.uk</t>
        </is>
      </c>
      <c r="B390218" t="n">
        <v>78</v>
      </c>
    </row>
    <row r="390219">
      <c r="A390219" t="inlineStr">
        <is>
          <t>www.snapmecrazy.com</t>
        </is>
      </c>
      <c r="B390219" t="n">
        <v>78</v>
      </c>
    </row>
    <row r="390220">
      <c r="A390220" t="inlineStr">
        <is>
          <t>www.vds.ae</t>
        </is>
      </c>
      <c r="B390220" t="n">
        <v>78</v>
      </c>
    </row>
    <row r="390221">
      <c r="A390221" t="inlineStr">
        <is>
          <t>z7t6a4f2.rocketcdn.me</t>
        </is>
      </c>
      <c r="B390221" t="n">
        <v>78</v>
      </c>
    </row>
    <row r="390222">
      <c r="A390222" t="inlineStr">
        <is>
          <t>www.emmaswimwear.com</t>
        </is>
      </c>
      <c r="B390222" t="n">
        <v>78</v>
      </c>
    </row>
    <row r="390223">
      <c r="A390223" t="inlineStr">
        <is>
          <t>cityofkennedale.com</t>
        </is>
      </c>
      <c r="B390223" t="n">
        <v>78</v>
      </c>
    </row>
    <row r="390224">
      <c r="A390224" t="inlineStr">
        <is>
          <t>www.cei-hk.com</t>
        </is>
      </c>
      <c r="B390224" t="n">
        <v>78</v>
      </c>
    </row>
    <row r="390225">
      <c r="A390225" t="inlineStr">
        <is>
          <t>naturesscript.com</t>
        </is>
      </c>
      <c r="B390225" t="n">
        <v>78</v>
      </c>
    </row>
    <row r="390226">
      <c r="A390226" t="inlineStr">
        <is>
          <t>vrnation.tv</t>
        </is>
      </c>
      <c r="B390226" t="n">
        <v>78</v>
      </c>
    </row>
    <row r="390227">
      <c r="A390227" t="inlineStr">
        <is>
          <t>heykellymarie.com</t>
        </is>
      </c>
      <c r="B390227" t="n">
        <v>78</v>
      </c>
    </row>
    <row r="390228">
      <c r="A390228" t="inlineStr">
        <is>
          <t>mojobb.com</t>
        </is>
      </c>
      <c r="B390228" t="n">
        <v>78</v>
      </c>
    </row>
    <row r="390229">
      <c r="A390229" t="inlineStr">
        <is>
          <t>seilspringen-lernen.de</t>
        </is>
      </c>
      <c r="B390229" t="n">
        <v>78</v>
      </c>
    </row>
    <row r="390230">
      <c r="A390230" t="inlineStr">
        <is>
          <t>mature-women-tube.net</t>
        </is>
      </c>
      <c r="B390230" t="n">
        <v>78</v>
      </c>
    </row>
    <row r="390231">
      <c r="A390231" t="inlineStr">
        <is>
          <t>www.gallopsensor.com</t>
        </is>
      </c>
      <c r="B390231" t="n">
        <v>78</v>
      </c>
    </row>
    <row r="390232">
      <c r="A390232" t="inlineStr">
        <is>
          <t>temmee.com</t>
        </is>
      </c>
      <c r="B390232" t="n">
        <v>78</v>
      </c>
    </row>
    <row r="390233">
      <c r="A390233" t="inlineStr">
        <is>
          <t>www.blackforest-warehouse.de</t>
        </is>
      </c>
      <c r="B390233" t="n">
        <v>78</v>
      </c>
    </row>
    <row r="390234">
      <c r="A390234" t="inlineStr">
        <is>
          <t>www.homehairdresser.com.au</t>
        </is>
      </c>
      <c r="B390234" t="n">
        <v>78</v>
      </c>
    </row>
    <row r="390235">
      <c r="A390235" t="inlineStr">
        <is>
          <t>visitflo.com</t>
        </is>
      </c>
      <c r="B390235" t="n">
        <v>78</v>
      </c>
    </row>
    <row r="390236">
      <c r="A390236" t="inlineStr">
        <is>
          <t>goldenbear.net</t>
        </is>
      </c>
      <c r="B390236" t="n">
        <v>78</v>
      </c>
    </row>
    <row r="390237">
      <c r="A390237" t="inlineStr">
        <is>
          <t>howtoworkonline.org</t>
        </is>
      </c>
      <c r="B390237" t="n">
        <v>78</v>
      </c>
    </row>
    <row r="390238">
      <c r="A390238" t="inlineStr">
        <is>
          <t>mypornstartube.com</t>
        </is>
      </c>
      <c r="B390238" t="n">
        <v>78</v>
      </c>
    </row>
    <row r="390239">
      <c r="A390239" t="inlineStr">
        <is>
          <t>vitamincm.com</t>
        </is>
      </c>
      <c r="B390239" t="n">
        <v>78</v>
      </c>
    </row>
    <row r="390240">
      <c r="A390240" t="inlineStr">
        <is>
          <t>www.revistas.usp.br</t>
        </is>
      </c>
      <c r="B390240" t="n">
        <v>78</v>
      </c>
    </row>
    <row r="390241">
      <c r="A390241" t="inlineStr">
        <is>
          <t>kattran.ru</t>
        </is>
      </c>
      <c r="B390241" t="n">
        <v>78</v>
      </c>
    </row>
    <row r="390242">
      <c r="A390242" t="inlineStr">
        <is>
          <t>www.lancasterhousescavite.com</t>
        </is>
      </c>
      <c r="B390242" t="n">
        <v>78</v>
      </c>
    </row>
    <row r="390243">
      <c r="A390243" t="inlineStr">
        <is>
          <t>www.lagomeraferienhaus.de</t>
        </is>
      </c>
      <c r="B390243" t="n">
        <v>78</v>
      </c>
    </row>
    <row r="390244">
      <c r="A390244" t="inlineStr">
        <is>
          <t>thekriegers.org</t>
        </is>
      </c>
      <c r="B390244" t="n">
        <v>78</v>
      </c>
    </row>
    <row r="390245">
      <c r="A390245" t="inlineStr">
        <is>
          <t>www.youth-impact.com</t>
        </is>
      </c>
      <c r="B390245" t="n">
        <v>78</v>
      </c>
    </row>
    <row r="390246">
      <c r="A390246" t="inlineStr">
        <is>
          <t>lilibizarre.com</t>
        </is>
      </c>
      <c r="B390246" t="n">
        <v>78</v>
      </c>
    </row>
    <row r="390247">
      <c r="A390247" t="inlineStr">
        <is>
          <t>img2150.weyesns.com</t>
        </is>
      </c>
      <c r="B390247" t="n">
        <v>78</v>
      </c>
    </row>
    <row r="390248">
      <c r="A390248" t="inlineStr">
        <is>
          <t>mathsframe.co.uk</t>
        </is>
      </c>
      <c r="B390248" t="n">
        <v>78</v>
      </c>
    </row>
    <row r="390249">
      <c r="A390249" t="inlineStr">
        <is>
          <t>ofertasbicicletas.com</t>
        </is>
      </c>
      <c r="B390249" t="n">
        <v>78</v>
      </c>
    </row>
    <row r="390250">
      <c r="A390250" t="inlineStr">
        <is>
          <t>giantaquarium.files.wordpress.com</t>
        </is>
      </c>
      <c r="B390250" t="n">
        <v>78</v>
      </c>
    </row>
    <row r="390251">
      <c r="A390251" t="inlineStr">
        <is>
          <t>www.truck1.com.ng</t>
        </is>
      </c>
      <c r="B390251" t="n">
        <v>78</v>
      </c>
    </row>
    <row r="390252">
      <c r="A390252" t="inlineStr">
        <is>
          <t>www.belflick.com</t>
        </is>
      </c>
      <c r="B390252" t="n">
        <v>78</v>
      </c>
    </row>
    <row r="390253">
      <c r="A390253" t="inlineStr">
        <is>
          <t>snowreport.co.za</t>
        </is>
      </c>
      <c r="B390253" t="n">
        <v>78</v>
      </c>
    </row>
    <row r="390254">
      <c r="A390254" t="inlineStr">
        <is>
          <t>highway11.ca</t>
        </is>
      </c>
      <c r="B390254" t="n">
        <v>78</v>
      </c>
    </row>
    <row r="390255">
      <c r="A390255" t="inlineStr">
        <is>
          <t>www.arihantfashion.com</t>
        </is>
      </c>
      <c r="B390255" t="n">
        <v>78</v>
      </c>
    </row>
    <row r="390256">
      <c r="A390256" t="inlineStr">
        <is>
          <t>www2.kiss-cartoon.tv</t>
        </is>
      </c>
      <c r="B390256" t="n">
        <v>78</v>
      </c>
    </row>
    <row r="390257">
      <c r="A390257" t="inlineStr">
        <is>
          <t>www.wellmaxtools.com</t>
        </is>
      </c>
      <c r="B390257" t="n">
        <v>78</v>
      </c>
    </row>
    <row r="390258">
      <c r="A390258" t="inlineStr">
        <is>
          <t>www.leighlanixxx.com</t>
        </is>
      </c>
      <c r="B390258" t="n">
        <v>78</v>
      </c>
    </row>
    <row r="390259">
      <c r="A390259" t="inlineStr">
        <is>
          <t>mannwood.jp</t>
        </is>
      </c>
      <c r="B390259" t="n">
        <v>78</v>
      </c>
    </row>
    <row r="390260">
      <c r="A390260" t="inlineStr">
        <is>
          <t>psi-roofing.com</t>
        </is>
      </c>
      <c r="B390260" t="n">
        <v>78</v>
      </c>
    </row>
    <row r="390261">
      <c r="A390261" t="inlineStr">
        <is>
          <t>www.yllr.net</t>
        </is>
      </c>
      <c r="B390261" t="n">
        <v>78</v>
      </c>
    </row>
    <row r="390262">
      <c r="A390262" t="inlineStr">
        <is>
          <t>www.theradiancefoundation.org</t>
        </is>
      </c>
      <c r="B390262" t="n">
        <v>78</v>
      </c>
    </row>
    <row r="390263">
      <c r="A390263" t="inlineStr">
        <is>
          <t>dtf.in</t>
        </is>
      </c>
      <c r="B390263" t="n">
        <v>78</v>
      </c>
    </row>
    <row r="390264">
      <c r="A390264" t="inlineStr">
        <is>
          <t>lrefoundationrepair.com</t>
        </is>
      </c>
      <c r="B390264" t="n">
        <v>78</v>
      </c>
    </row>
    <row r="390265">
      <c r="A390265" t="inlineStr">
        <is>
          <t>www.cablekws.com</t>
        </is>
      </c>
      <c r="B390265" t="n">
        <v>78</v>
      </c>
    </row>
    <row r="390266">
      <c r="A390266" t="inlineStr">
        <is>
          <t>media.lifeandhome.com</t>
        </is>
      </c>
      <c r="B390266" t="n">
        <v>78</v>
      </c>
    </row>
    <row r="390267">
      <c r="A390267" t="inlineStr">
        <is>
          <t>www.designwall.com</t>
        </is>
      </c>
      <c r="B390267" t="n">
        <v>78</v>
      </c>
    </row>
    <row r="390268">
      <c r="A390268" t="inlineStr">
        <is>
          <t>pics.moviesoundclips.net</t>
        </is>
      </c>
      <c r="B390268" t="n">
        <v>78</v>
      </c>
    </row>
    <row r="390269">
      <c r="A390269" t="inlineStr">
        <is>
          <t>www.photolandia.it</t>
        </is>
      </c>
      <c r="B390269" t="n">
        <v>78</v>
      </c>
    </row>
    <row r="390270">
      <c r="A390270" t="inlineStr">
        <is>
          <t>probuilder.co.nz</t>
        </is>
      </c>
      <c r="B390270" t="n">
        <v>78</v>
      </c>
    </row>
    <row r="390271">
      <c r="A390271" t="inlineStr">
        <is>
          <t>www.pc-akku.at</t>
        </is>
      </c>
      <c r="B390271" t="n">
        <v>78</v>
      </c>
    </row>
    <row r="390272">
      <c r="A390272" t="inlineStr">
        <is>
          <t>conference.saseconnect.org</t>
        </is>
      </c>
      <c r="B390272" t="n">
        <v>78</v>
      </c>
    </row>
    <row r="390273">
      <c r="A390273" t="inlineStr">
        <is>
          <t>cyl2.buyygy.com</t>
        </is>
      </c>
      <c r="B390273" t="n">
        <v>78</v>
      </c>
    </row>
    <row r="390274">
      <c r="A390274" t="inlineStr">
        <is>
          <t>www.pfiff.com</t>
        </is>
      </c>
      <c r="B390274" t="n">
        <v>78</v>
      </c>
    </row>
    <row r="390275">
      <c r="A390275" t="inlineStr">
        <is>
          <t>www.thecosmeticsurgicalcenter.com</t>
        </is>
      </c>
      <c r="B390275" t="n">
        <v>78</v>
      </c>
    </row>
    <row r="390276">
      <c r="A390276" t="inlineStr">
        <is>
          <t>www.quadundroller.de</t>
        </is>
      </c>
      <c r="B390276" t="n">
        <v>78</v>
      </c>
    </row>
    <row r="390277">
      <c r="A390277" t="inlineStr">
        <is>
          <t>www.dnnhero.com</t>
        </is>
      </c>
      <c r="B390277" t="n">
        <v>78</v>
      </c>
    </row>
    <row r="390278">
      <c r="A390278" t="inlineStr">
        <is>
          <t>podcastdesigns.com</t>
        </is>
      </c>
      <c r="B390278" t="n">
        <v>78</v>
      </c>
    </row>
    <row r="390279">
      <c r="A390279" t="inlineStr">
        <is>
          <t>www.zagrosrobotics.com</t>
        </is>
      </c>
      <c r="B390279" t="n">
        <v>78</v>
      </c>
    </row>
    <row r="390280">
      <c r="A390280" t="inlineStr">
        <is>
          <t>m.thisbibletalks.com</t>
        </is>
      </c>
      <c r="B390280" t="n">
        <v>78</v>
      </c>
    </row>
    <row r="390281">
      <c r="A390281" t="inlineStr">
        <is>
          <t>www.vodaonline.ru</t>
        </is>
      </c>
      <c r="B390281" t="n">
        <v>78</v>
      </c>
    </row>
    <row r="390282">
      <c r="A390282" t="inlineStr">
        <is>
          <t>www.bikecorp.com.au</t>
        </is>
      </c>
      <c r="B390282" t="n">
        <v>78</v>
      </c>
    </row>
    <row r="390283">
      <c r="A390283" t="inlineStr">
        <is>
          <t>thepinetree.net</t>
        </is>
      </c>
      <c r="B390283" t="n">
        <v>78</v>
      </c>
    </row>
    <row r="390284">
      <c r="A390284" t="inlineStr">
        <is>
          <t>www.raima-grill.de</t>
        </is>
      </c>
      <c r="B390284" t="n">
        <v>78</v>
      </c>
    </row>
    <row r="390285">
      <c r="A390285" t="inlineStr">
        <is>
          <t>inflatablehottubsreviews.com</t>
        </is>
      </c>
      <c r="B390285" t="n">
        <v>78</v>
      </c>
    </row>
    <row r="390286">
      <c r="A390286" t="inlineStr">
        <is>
          <t>www.sdpi.tv</t>
        </is>
      </c>
      <c r="B390286" t="n">
        <v>78</v>
      </c>
    </row>
    <row r="390287">
      <c r="A390287" t="inlineStr">
        <is>
          <t>www.excelfunctions.net</t>
        </is>
      </c>
      <c r="B390287" t="n">
        <v>78</v>
      </c>
    </row>
    <row r="390288">
      <c r="A390288" t="inlineStr">
        <is>
          <t>cricbol.com</t>
        </is>
      </c>
      <c r="B390288" t="n">
        <v>78</v>
      </c>
    </row>
    <row r="390289">
      <c r="A390289" t="inlineStr">
        <is>
          <t>cubebe.ro</t>
        </is>
      </c>
      <c r="B390289" t="n">
        <v>78</v>
      </c>
    </row>
    <row r="390290">
      <c r="A390290" t="inlineStr">
        <is>
          <t>feofan.club</t>
        </is>
      </c>
      <c r="B390290" t="n">
        <v>78</v>
      </c>
    </row>
    <row r="390291">
      <c r="A390291" t="inlineStr">
        <is>
          <t>ezkitdiy.com</t>
        </is>
      </c>
      <c r="B390291" t="n">
        <v>78</v>
      </c>
    </row>
    <row r="390292">
      <c r="A390292" t="inlineStr">
        <is>
          <t>dancingsuppliesdepot.com</t>
        </is>
      </c>
      <c r="B390292" t="n">
        <v>78</v>
      </c>
    </row>
    <row r="390293">
      <c r="A390293" t="inlineStr">
        <is>
          <t>5qrorwxhnknnrij.ldycdn.com</t>
        </is>
      </c>
      <c r="B390293" t="n">
        <v>78</v>
      </c>
    </row>
    <row r="390294">
      <c r="A390294" t="inlineStr">
        <is>
          <t>www.bengallive.in</t>
        </is>
      </c>
      <c r="B390294" t="n">
        <v>78</v>
      </c>
    </row>
    <row r="390295">
      <c r="A390295" t="inlineStr">
        <is>
          <t>muliajewellery.com</t>
        </is>
      </c>
      <c r="B390295" t="n">
        <v>78</v>
      </c>
    </row>
    <row r="390296">
      <c r="A390296" t="inlineStr">
        <is>
          <t>www.freesia.co.in</t>
        </is>
      </c>
      <c r="B390296" t="n">
        <v>78</v>
      </c>
    </row>
    <row r="390297">
      <c r="A390297" t="inlineStr">
        <is>
          <t>marys.co.za</t>
        </is>
      </c>
      <c r="B390297" t="n">
        <v>78</v>
      </c>
    </row>
    <row r="390298">
      <c r="A390298" t="inlineStr">
        <is>
          <t>thejournier.com</t>
        </is>
      </c>
      <c r="B390298" t="n">
        <v>78</v>
      </c>
    </row>
    <row r="390299">
      <c r="A390299" t="inlineStr">
        <is>
          <t>fr.kralen.nl</t>
        </is>
      </c>
      <c r="B390299" t="n">
        <v>78</v>
      </c>
    </row>
    <row r="390300">
      <c r="A390300" t="inlineStr">
        <is>
          <t>www.clicenter.fr</t>
        </is>
      </c>
      <c r="B390300" t="n">
        <v>78</v>
      </c>
    </row>
    <row r="390301">
      <c r="A390301" t="inlineStr">
        <is>
          <t>barletwilbert.buyygy.com</t>
        </is>
      </c>
      <c r="B390301" t="n">
        <v>78</v>
      </c>
    </row>
    <row r="390302">
      <c r="A390302" t="inlineStr">
        <is>
          <t>shakennotstirredinla.files.wordpress.com</t>
        </is>
      </c>
      <c r="B390302" t="n">
        <v>78</v>
      </c>
    </row>
    <row r="390303">
      <c r="A390303" t="inlineStr">
        <is>
          <t>www.tombraidercz.cz</t>
        </is>
      </c>
      <c r="B390303" t="n">
        <v>78</v>
      </c>
    </row>
    <row r="390304">
      <c r="A390304" t="inlineStr">
        <is>
          <t>www.ebait.biz</t>
        </is>
      </c>
      <c r="B390304" t="n">
        <v>78</v>
      </c>
    </row>
    <row r="390305">
      <c r="A390305" t="inlineStr">
        <is>
          <t>www.melissaswallows.com</t>
        </is>
      </c>
      <c r="B390305" t="n">
        <v>78</v>
      </c>
    </row>
    <row r="390306">
      <c r="A390306" t="inlineStr">
        <is>
          <t>www.icar.org.in</t>
        </is>
      </c>
      <c r="B390306" t="n">
        <v>78</v>
      </c>
    </row>
    <row r="390307">
      <c r="A390307" t="inlineStr">
        <is>
          <t>cfsunravelled.com</t>
        </is>
      </c>
      <c r="B390307" t="n">
        <v>78</v>
      </c>
    </row>
    <row r="390308">
      <c r="A390308" t="inlineStr">
        <is>
          <t>www.pharmalicensing.com</t>
        </is>
      </c>
      <c r="B390308" t="n">
        <v>78</v>
      </c>
    </row>
    <row r="390309">
      <c r="A390309" t="inlineStr">
        <is>
          <t>365etobicoke.com</t>
        </is>
      </c>
      <c r="B390309" t="n">
        <v>78</v>
      </c>
    </row>
    <row r="390310">
      <c r="A390310" t="inlineStr">
        <is>
          <t>futureguests.com</t>
        </is>
      </c>
      <c r="B390310" t="n">
        <v>78</v>
      </c>
    </row>
    <row r="390311">
      <c r="A390311" t="inlineStr">
        <is>
          <t>www.pepperedplum.com</t>
        </is>
      </c>
      <c r="B390311" t="n">
        <v>78</v>
      </c>
    </row>
    <row r="390312">
      <c r="A390312" t="inlineStr">
        <is>
          <t>www.lunadecals.com</t>
        </is>
      </c>
      <c r="B390312" t="n">
        <v>78</v>
      </c>
    </row>
    <row r="390313">
      <c r="A390313" t="inlineStr">
        <is>
          <t>challengefanshop.com</t>
        </is>
      </c>
      <c r="B390313" t="n">
        <v>78</v>
      </c>
    </row>
    <row r="390314">
      <c r="A390314" t="inlineStr">
        <is>
          <t>playstoremarket.com</t>
        </is>
      </c>
      <c r="B390314" t="n">
        <v>78</v>
      </c>
    </row>
    <row r="390315">
      <c r="A390315" t="inlineStr">
        <is>
          <t>www.cnc-stenzel.fr</t>
        </is>
      </c>
      <c r="B390315" t="n">
        <v>78</v>
      </c>
    </row>
    <row r="390316">
      <c r="A390316" t="inlineStr">
        <is>
          <t>spinifexit.com</t>
        </is>
      </c>
      <c r="B390316" t="n">
        <v>78</v>
      </c>
    </row>
    <row r="390317">
      <c r="A390317" t="inlineStr">
        <is>
          <t>www.musicaloffering.gr</t>
        </is>
      </c>
      <c r="B390317" t="n">
        <v>78</v>
      </c>
    </row>
    <row r="390318">
      <c r="A390318" t="inlineStr">
        <is>
          <t>www.mw-direct.com</t>
        </is>
      </c>
      <c r="B390318" t="n">
        <v>78</v>
      </c>
    </row>
    <row r="390319">
      <c r="A390319" t="inlineStr">
        <is>
          <t>www.conference-venues.co.za</t>
        </is>
      </c>
      <c r="B390319" t="n">
        <v>78</v>
      </c>
    </row>
    <row r="390320">
      <c r="A390320" t="inlineStr">
        <is>
          <t>www.emertxe.com</t>
        </is>
      </c>
      <c r="B390320" t="n">
        <v>78</v>
      </c>
    </row>
    <row r="390321">
      <c r="A390321" t="inlineStr">
        <is>
          <t>team123.buyygy.com</t>
        </is>
      </c>
      <c r="B390321" t="n">
        <v>78</v>
      </c>
    </row>
    <row r="390322">
      <c r="A390322" t="inlineStr">
        <is>
          <t>shop.prairy.com</t>
        </is>
      </c>
      <c r="B390322" t="n">
        <v>78</v>
      </c>
    </row>
    <row r="390323">
      <c r="A390323" t="inlineStr">
        <is>
          <t>app.rasseed.com</t>
        </is>
      </c>
      <c r="B390323" t="n">
        <v>78</v>
      </c>
    </row>
    <row r="390324">
      <c r="A390324" t="inlineStr">
        <is>
          <t>www.tonictown.eu</t>
        </is>
      </c>
      <c r="B390324" t="n">
        <v>78</v>
      </c>
    </row>
    <row r="390325">
      <c r="A390325" t="inlineStr">
        <is>
          <t>unitedshop.com.ua</t>
        </is>
      </c>
      <c r="B390325" t="n">
        <v>78</v>
      </c>
    </row>
    <row r="390326">
      <c r="A390326" t="inlineStr">
        <is>
          <t>www.hair-france.fr</t>
        </is>
      </c>
      <c r="B390326" t="n">
        <v>78</v>
      </c>
    </row>
    <row r="390327">
      <c r="A390327" t="inlineStr">
        <is>
          <t>www.alliedi.com</t>
        </is>
      </c>
      <c r="B390327" t="n">
        <v>78</v>
      </c>
    </row>
    <row r="390328">
      <c r="A390328" t="inlineStr">
        <is>
          <t>www.dialme.com</t>
        </is>
      </c>
      <c r="B390328" t="n">
        <v>78</v>
      </c>
    </row>
    <row r="390329">
      <c r="A390329" t="inlineStr">
        <is>
          <t>hotandbestdeals.com</t>
        </is>
      </c>
      <c r="B390329" t="n">
        <v>78</v>
      </c>
    </row>
    <row r="390330">
      <c r="A390330" t="inlineStr">
        <is>
          <t>www.defuniaksprings.net</t>
        </is>
      </c>
      <c r="B390330" t="n">
        <v>78</v>
      </c>
    </row>
    <row r="390331">
      <c r="A390331" t="inlineStr">
        <is>
          <t>s3.eshoper.ru</t>
        </is>
      </c>
      <c r="B390331" t="n">
        <v>78</v>
      </c>
    </row>
    <row r="390332">
      <c r="A390332" t="inlineStr">
        <is>
          <t>media.tendanceboutik.com</t>
        </is>
      </c>
      <c r="B390332" t="n">
        <v>78</v>
      </c>
    </row>
    <row r="390333">
      <c r="A390333" t="inlineStr">
        <is>
          <t>www.hkf.com.hk</t>
        </is>
      </c>
      <c r="B390333" t="n">
        <v>78</v>
      </c>
    </row>
    <row r="390334">
      <c r="A390334" t="inlineStr">
        <is>
          <t>celebrityweightlosstips.com</t>
        </is>
      </c>
      <c r="B390334" t="n">
        <v>78</v>
      </c>
    </row>
    <row r="390335">
      <c r="A390335" t="inlineStr">
        <is>
          <t>secure.xclaimdesign.net</t>
        </is>
      </c>
      <c r="B390335" t="n">
        <v>78</v>
      </c>
    </row>
    <row r="390336">
      <c r="A390336" t="inlineStr">
        <is>
          <t>seneca.sc.us</t>
        </is>
      </c>
      <c r="B390336" t="n">
        <v>78</v>
      </c>
    </row>
    <row r="390337">
      <c r="A390337" t="inlineStr">
        <is>
          <t>xmedia.in</t>
        </is>
      </c>
      <c r="B390337" t="n">
        <v>78</v>
      </c>
    </row>
    <row r="390338">
      <c r="A390338" t="inlineStr">
        <is>
          <t>time2rally.files.wordpress.com</t>
        </is>
      </c>
      <c r="B390338" t="n">
        <v>78</v>
      </c>
    </row>
    <row r="390339">
      <c r="A390339" t="inlineStr">
        <is>
          <t>mowbrayvet.com.au</t>
        </is>
      </c>
      <c r="B390339" t="n">
        <v>78</v>
      </c>
    </row>
    <row r="390340">
      <c r="A390340" t="inlineStr">
        <is>
          <t>www.black-box.eu</t>
        </is>
      </c>
      <c r="B390340" t="n">
        <v>78</v>
      </c>
    </row>
    <row r="390341">
      <c r="A390341" t="inlineStr">
        <is>
          <t>shop.bunzlcss.com</t>
        </is>
      </c>
      <c r="B390341" t="n">
        <v>78</v>
      </c>
    </row>
    <row r="390342">
      <c r="A390342" t="inlineStr">
        <is>
          <t>thescents.co.za</t>
        </is>
      </c>
      <c r="B390342" t="n">
        <v>78</v>
      </c>
    </row>
    <row r="390343">
      <c r="A390343" t="inlineStr">
        <is>
          <t>fanshop.steyr-traktoren.com</t>
        </is>
      </c>
      <c r="B390343" t="n">
        <v>78</v>
      </c>
    </row>
    <row r="390344">
      <c r="A390344" t="inlineStr">
        <is>
          <t>qiuyunsong.com</t>
        </is>
      </c>
      <c r="B390344" t="n">
        <v>78</v>
      </c>
    </row>
    <row r="390345">
      <c r="A390345" t="inlineStr">
        <is>
          <t>www.sellajeep.com</t>
        </is>
      </c>
      <c r="B390345" t="n">
        <v>78</v>
      </c>
    </row>
    <row r="390346">
      <c r="A390346" t="inlineStr">
        <is>
          <t>www.firetile.co.uk</t>
        </is>
      </c>
      <c r="B390346" t="n">
        <v>78</v>
      </c>
    </row>
    <row r="390347">
      <c r="A390347" t="inlineStr">
        <is>
          <t>www.sportspac12.com</t>
        </is>
      </c>
      <c r="B390347" t="n">
        <v>78</v>
      </c>
    </row>
    <row r="390348">
      <c r="A390348" t="inlineStr">
        <is>
          <t>www.dubai-avm.com</t>
        </is>
      </c>
      <c r="B390348" t="n">
        <v>78</v>
      </c>
    </row>
    <row r="390349">
      <c r="A390349" t="inlineStr">
        <is>
          <t>whatmyfriendsthinkido.net</t>
        </is>
      </c>
      <c r="B390349" t="n">
        <v>78</v>
      </c>
    </row>
    <row r="390350">
      <c r="A390350" t="inlineStr">
        <is>
          <t>mail.ssega.com</t>
        </is>
      </c>
      <c r="B390350" t="n">
        <v>78</v>
      </c>
    </row>
    <row r="390351">
      <c r="A390351" t="inlineStr">
        <is>
          <t>www.rengaskuningas.fi</t>
        </is>
      </c>
      <c r="B390351" t="n">
        <v>78</v>
      </c>
    </row>
    <row r="390352">
      <c r="A390352" t="inlineStr">
        <is>
          <t>www.cbdinfusions.co.uk</t>
        </is>
      </c>
      <c r="B390352" t="n">
        <v>78</v>
      </c>
    </row>
    <row r="390353">
      <c r="A390353" t="inlineStr">
        <is>
          <t>www.microanalytix.com.au</t>
        </is>
      </c>
      <c r="B390353" t="n">
        <v>78</v>
      </c>
    </row>
    <row r="390354">
      <c r="A390354" t="inlineStr">
        <is>
          <t>jbtacticalstore.com</t>
        </is>
      </c>
      <c r="B390354" t="n">
        <v>78</v>
      </c>
    </row>
    <row r="390355">
      <c r="A390355" t="inlineStr">
        <is>
          <t>www.budgetheating.com</t>
        </is>
      </c>
      <c r="B390355" t="n">
        <v>78</v>
      </c>
    </row>
    <row r="390356">
      <c r="A390356" t="inlineStr">
        <is>
          <t>www.russko.com</t>
        </is>
      </c>
      <c r="B390356" t="n">
        <v>78</v>
      </c>
    </row>
    <row r="390357">
      <c r="A390357" t="inlineStr">
        <is>
          <t>kingschools.com</t>
        </is>
      </c>
      <c r="B390357" t="n">
        <v>78</v>
      </c>
    </row>
    <row r="390358">
      <c r="A390358" t="inlineStr">
        <is>
          <t>iriteser.de</t>
        </is>
      </c>
      <c r="B390358" t="n">
        <v>78</v>
      </c>
    </row>
    <row r="390359">
      <c r="A390359" t="inlineStr">
        <is>
          <t>www.dmsolutions.de</t>
        </is>
      </c>
      <c r="B390359" t="n">
        <v>78</v>
      </c>
    </row>
    <row r="390360">
      <c r="A390360" t="inlineStr">
        <is>
          <t>www.couponproblog.com</t>
        </is>
      </c>
      <c r="B390360" t="n">
        <v>78</v>
      </c>
    </row>
    <row r="390361">
      <c r="A390361" t="inlineStr">
        <is>
          <t>anblik.com</t>
        </is>
      </c>
      <c r="B390361" t="n">
        <v>78</v>
      </c>
    </row>
    <row r="390362">
      <c r="A390362" t="inlineStr">
        <is>
          <t>www.dobrehodinky.sk</t>
        </is>
      </c>
      <c r="B390362" t="n">
        <v>78</v>
      </c>
    </row>
    <row r="390363">
      <c r="A390363" t="inlineStr">
        <is>
          <t>imgs.comicalshirt.com</t>
        </is>
      </c>
      <c r="B390363" t="n">
        <v>78</v>
      </c>
    </row>
    <row r="390364">
      <c r="A390364" t="inlineStr">
        <is>
          <t>codshopping.pk</t>
        </is>
      </c>
      <c r="B390364" t="n">
        <v>78</v>
      </c>
    </row>
    <row r="390365">
      <c r="A390365" t="inlineStr">
        <is>
          <t>medias.awoo.fr</t>
        </is>
      </c>
      <c r="B390365" t="n">
        <v>78</v>
      </c>
    </row>
    <row r="390366">
      <c r="A390366" t="inlineStr">
        <is>
          <t>sasportsgear.com</t>
        </is>
      </c>
      <c r="B390366" t="n">
        <v>78</v>
      </c>
    </row>
    <row r="390367">
      <c r="A390367" t="inlineStr">
        <is>
          <t>www.advancedbmi.com</t>
        </is>
      </c>
      <c r="B390367" t="n">
        <v>78</v>
      </c>
    </row>
    <row r="390368">
      <c r="A390368" t="inlineStr">
        <is>
          <t>www.communicarehealth.com</t>
        </is>
      </c>
      <c r="B390368" t="n">
        <v>78</v>
      </c>
    </row>
    <row r="390369">
      <c r="A390369" t="inlineStr">
        <is>
          <t>makeenbooks.com</t>
        </is>
      </c>
      <c r="B390369" t="n">
        <v>78</v>
      </c>
    </row>
    <row r="390370">
      <c r="A390370" t="inlineStr">
        <is>
          <t>www.myproductadvisor.com</t>
        </is>
      </c>
      <c r="B390370" t="n">
        <v>78</v>
      </c>
    </row>
    <row r="390371">
      <c r="A390371" t="inlineStr">
        <is>
          <t>www.tissusetcouture.com</t>
        </is>
      </c>
      <c r="B390371" t="n">
        <v>78</v>
      </c>
    </row>
    <row r="390372">
      <c r="A390372" t="inlineStr">
        <is>
          <t>tanyar.org</t>
        </is>
      </c>
      <c r="B390372" t="n">
        <v>78</v>
      </c>
    </row>
    <row r="390373">
      <c r="A390373" t="inlineStr">
        <is>
          <t>www.korenpublications.com</t>
        </is>
      </c>
      <c r="B390373" t="n">
        <v>78</v>
      </c>
    </row>
    <row r="390374">
      <c r="A390374" t="inlineStr">
        <is>
          <t>upload.szcwdz.com.cn</t>
        </is>
      </c>
      <c r="B390374" t="n">
        <v>78</v>
      </c>
    </row>
    <row r="390375">
      <c r="A390375" t="inlineStr">
        <is>
          <t>usartballoons.com</t>
        </is>
      </c>
      <c r="B390375" t="n">
        <v>78</v>
      </c>
    </row>
    <row r="390376">
      <c r="A390376" t="inlineStr">
        <is>
          <t>www.towels.co.uk</t>
        </is>
      </c>
      <c r="B390376" t="n">
        <v>78</v>
      </c>
    </row>
    <row r="390377">
      <c r="A390377" t="inlineStr">
        <is>
          <t>www.creativemindsltd.co.uk</t>
        </is>
      </c>
      <c r="B390377" t="n">
        <v>78</v>
      </c>
    </row>
    <row r="390378">
      <c r="A390378" t="inlineStr">
        <is>
          <t>replica-watches.com.pk</t>
        </is>
      </c>
      <c r="B390378" t="n">
        <v>78</v>
      </c>
    </row>
    <row r="390379">
      <c r="A390379" t="inlineStr">
        <is>
          <t>www.kteasonline.com</t>
        </is>
      </c>
      <c r="B390379" t="n">
        <v>78</v>
      </c>
    </row>
    <row r="390380">
      <c r="A390380" t="inlineStr">
        <is>
          <t>www.prospects.co.uk</t>
        </is>
      </c>
      <c r="B390380" t="n">
        <v>78</v>
      </c>
    </row>
    <row r="390381">
      <c r="A390381" t="inlineStr">
        <is>
          <t>www.loot-store.gr</t>
        </is>
      </c>
      <c r="B390381" t="n">
        <v>78</v>
      </c>
    </row>
    <row r="390382">
      <c r="A390382" t="inlineStr">
        <is>
          <t>www.swimwearforcanadians.ca</t>
        </is>
      </c>
      <c r="B390382" t="n">
        <v>78</v>
      </c>
    </row>
    <row r="390383">
      <c r="A390383" t="inlineStr">
        <is>
          <t>linuxways.net</t>
        </is>
      </c>
      <c r="B390383" t="n">
        <v>78</v>
      </c>
    </row>
    <row r="390384">
      <c r="A390384" t="inlineStr">
        <is>
          <t>organ69.net</t>
        </is>
      </c>
      <c r="B390384" t="n">
        <v>78</v>
      </c>
    </row>
    <row r="390385">
      <c r="A390385" t="inlineStr">
        <is>
          <t>onlydive.ch</t>
        </is>
      </c>
      <c r="B390385" t="n">
        <v>78</v>
      </c>
    </row>
    <row r="390386">
      <c r="A390386" t="inlineStr">
        <is>
          <t>www.limopricesneworleans.com</t>
        </is>
      </c>
      <c r="B390386" t="n">
        <v>78</v>
      </c>
    </row>
    <row r="390387">
      <c r="A390387" t="inlineStr">
        <is>
          <t>www.photographybyalison.co.uk</t>
        </is>
      </c>
      <c r="B390387" t="n">
        <v>78</v>
      </c>
    </row>
    <row r="390388">
      <c r="A390388" t="inlineStr">
        <is>
          <t>www.select-optics.co.uk</t>
        </is>
      </c>
      <c r="B390388" t="n">
        <v>78</v>
      </c>
    </row>
    <row r="390389">
      <c r="A390389" t="inlineStr">
        <is>
          <t>wentylacja.com.pl</t>
        </is>
      </c>
      <c r="B390389" t="n">
        <v>78</v>
      </c>
    </row>
    <row r="390390">
      <c r="A390390" t="inlineStr">
        <is>
          <t>cdn1.xmovies.pro</t>
        </is>
      </c>
      <c r="B390390" t="n">
        <v>78</v>
      </c>
    </row>
    <row r="390391">
      <c r="A390391" t="inlineStr">
        <is>
          <t>firesafetymanagers.co.uk</t>
        </is>
      </c>
      <c r="B390391" t="n">
        <v>78</v>
      </c>
    </row>
    <row r="390392">
      <c r="A390392" t="inlineStr">
        <is>
          <t>www.straighttalkla.com</t>
        </is>
      </c>
      <c r="B390392" t="n">
        <v>78</v>
      </c>
    </row>
    <row r="390393">
      <c r="A390393" t="inlineStr">
        <is>
          <t>rqrorwxhqjnklr5q-static.micyjz.com</t>
        </is>
      </c>
      <c r="B390393" t="n">
        <v>78</v>
      </c>
    </row>
    <row r="390394">
      <c r="A390394" t="inlineStr">
        <is>
          <t>granny-seduction.com</t>
        </is>
      </c>
      <c r="B390394" t="n">
        <v>78</v>
      </c>
    </row>
    <row r="390395">
      <c r="A390395" t="inlineStr">
        <is>
          <t>www.hvhbootonderdelen.nl</t>
        </is>
      </c>
      <c r="B390395" t="n">
        <v>78</v>
      </c>
    </row>
    <row r="390396">
      <c r="A390396" t="inlineStr">
        <is>
          <t>zaextrim.ru</t>
        </is>
      </c>
      <c r="B390396" t="n">
        <v>78</v>
      </c>
    </row>
    <row r="390397">
      <c r="A390397" t="inlineStr">
        <is>
          <t>www.neibert.com</t>
        </is>
      </c>
      <c r="B390397" t="n">
        <v>78</v>
      </c>
    </row>
    <row r="390398">
      <c r="A390398" t="inlineStr">
        <is>
          <t>ml3297nm7wd0.i.optimole.com</t>
        </is>
      </c>
      <c r="B390398" t="n">
        <v>78</v>
      </c>
    </row>
    <row r="390399">
      <c r="A390399" t="inlineStr">
        <is>
          <t>gospogroove.com</t>
        </is>
      </c>
      <c r="B390399" t="n">
        <v>78</v>
      </c>
    </row>
    <row r="390400">
      <c r="A390400" t="inlineStr">
        <is>
          <t>www.leilaswift.com</t>
        </is>
      </c>
      <c r="B390400" t="n">
        <v>78</v>
      </c>
    </row>
    <row r="390401">
      <c r="A390401" t="inlineStr">
        <is>
          <t>heilbrunhometeam.com</t>
        </is>
      </c>
      <c r="B390401" t="n">
        <v>78</v>
      </c>
    </row>
    <row r="390402">
      <c r="A390402" t="inlineStr">
        <is>
          <t>www.spycatcheronline.co.uk</t>
        </is>
      </c>
      <c r="B390402" t="n">
        <v>78</v>
      </c>
    </row>
    <row r="390403">
      <c r="A390403" t="inlineStr">
        <is>
          <t>jayanam.com</t>
        </is>
      </c>
      <c r="B390403" t="n">
        <v>78</v>
      </c>
    </row>
    <row r="390404">
      <c r="A390404" t="inlineStr">
        <is>
          <t>www.zawzor.com</t>
        </is>
      </c>
      <c r="B390404" t="n">
        <v>78</v>
      </c>
    </row>
    <row r="390405">
      <c r="A390405" t="inlineStr">
        <is>
          <t>boxworks.com.au</t>
        </is>
      </c>
      <c r="B390405" t="n">
        <v>78</v>
      </c>
    </row>
    <row r="390406">
      <c r="A390406" t="inlineStr">
        <is>
          <t>www.economyhandicrafts.com</t>
        </is>
      </c>
      <c r="B390406" t="n">
        <v>78</v>
      </c>
    </row>
    <row r="390407">
      <c r="A390407" t="inlineStr">
        <is>
          <t>www.conciergeaesthetics.com</t>
        </is>
      </c>
      <c r="B390407" t="n">
        <v>78</v>
      </c>
    </row>
    <row r="390408">
      <c r="A390408" t="inlineStr">
        <is>
          <t>www.portemonneeshop.nl</t>
        </is>
      </c>
      <c r="B390408" t="n">
        <v>78</v>
      </c>
    </row>
    <row r="390409">
      <c r="A390409" t="inlineStr">
        <is>
          <t>sportsmedshop.gr</t>
        </is>
      </c>
      <c r="B390409" t="n">
        <v>78</v>
      </c>
    </row>
    <row r="390410">
      <c r="A390410" t="inlineStr">
        <is>
          <t>www.voguefm.com</t>
        </is>
      </c>
      <c r="B390410" t="n">
        <v>78</v>
      </c>
    </row>
    <row r="390411">
      <c r="A390411" t="inlineStr">
        <is>
          <t>ridingboutique.de</t>
        </is>
      </c>
      <c r="B390411" t="n">
        <v>78</v>
      </c>
    </row>
    <row r="390412">
      <c r="A390412" t="inlineStr">
        <is>
          <t>cdn1.free-young-porn.net</t>
        </is>
      </c>
      <c r="B390412" t="n">
        <v>78</v>
      </c>
    </row>
    <row r="390413">
      <c r="A390413" t="inlineStr">
        <is>
          <t>www.celofixings.com</t>
        </is>
      </c>
      <c r="B390413" t="n">
        <v>78</v>
      </c>
    </row>
    <row r="390414">
      <c r="A390414" t="inlineStr">
        <is>
          <t>porhub.online</t>
        </is>
      </c>
      <c r="B390414" t="n">
        <v>78</v>
      </c>
    </row>
    <row r="390415">
      <c r="A390415" t="inlineStr">
        <is>
          <t>img.rusbdsm.com</t>
        </is>
      </c>
      <c r="B390415" t="n">
        <v>78</v>
      </c>
    </row>
    <row r="390416">
      <c r="A390416" t="inlineStr">
        <is>
          <t>bokbo.com.au</t>
        </is>
      </c>
      <c r="B390416" t="n">
        <v>78</v>
      </c>
    </row>
    <row r="390417">
      <c r="A390417" t="inlineStr">
        <is>
          <t>www.homethings4u.com</t>
        </is>
      </c>
      <c r="B390417" t="n">
        <v>78</v>
      </c>
    </row>
    <row r="390418">
      <c r="A390418" t="inlineStr">
        <is>
          <t>airparx.com</t>
        </is>
      </c>
      <c r="B390418" t="n">
        <v>78</v>
      </c>
    </row>
    <row r="390419">
      <c r="A390419" t="inlineStr">
        <is>
          <t>www.jakkuk.co.uk</t>
        </is>
      </c>
      <c r="B390419" t="n">
        <v>78</v>
      </c>
    </row>
    <row r="390420">
      <c r="A390420" t="inlineStr">
        <is>
          <t>www.koreaontherocks.com</t>
        </is>
      </c>
      <c r="B390420" t="n">
        <v>78</v>
      </c>
    </row>
    <row r="390421">
      <c r="A390421" t="inlineStr">
        <is>
          <t>www.firstrungnow.com</t>
        </is>
      </c>
      <c r="B390421" t="n">
        <v>78</v>
      </c>
    </row>
    <row r="390422">
      <c r="A390422" t="inlineStr">
        <is>
          <t>img.tugbase.org</t>
        </is>
      </c>
      <c r="B390422" t="n">
        <v>78</v>
      </c>
    </row>
    <row r="390423">
      <c r="A390423" t="inlineStr">
        <is>
          <t>housepinas.com</t>
        </is>
      </c>
      <c r="B390423" t="n">
        <v>78</v>
      </c>
    </row>
    <row r="390424">
      <c r="A390424" t="inlineStr">
        <is>
          <t>chocolatechipsandchaos.files.wordpress.com</t>
        </is>
      </c>
      <c r="B390424" t="n">
        <v>78</v>
      </c>
    </row>
    <row r="390425">
      <c r="A390425" t="inlineStr">
        <is>
          <t>davidmillerteam.buyygy.com</t>
        </is>
      </c>
      <c r="B390425" t="n">
        <v>78</v>
      </c>
    </row>
    <row r="390426">
      <c r="A390426" t="inlineStr">
        <is>
          <t>www.cuiatd.edu.pk</t>
        </is>
      </c>
      <c r="B390426" t="n">
        <v>78</v>
      </c>
    </row>
    <row r="390427">
      <c r="A390427" t="inlineStr">
        <is>
          <t>www.arraysolutions.com</t>
        </is>
      </c>
      <c r="B390427" t="n">
        <v>78</v>
      </c>
    </row>
    <row r="390428">
      <c r="A390428" t="inlineStr">
        <is>
          <t>www.millevoglieefantasie.it</t>
        </is>
      </c>
      <c r="B390428" t="n">
        <v>78</v>
      </c>
    </row>
    <row r="390429">
      <c r="A390429" t="inlineStr">
        <is>
          <t>heavy-metal-gems.com</t>
        </is>
      </c>
      <c r="B390429" t="n">
        <v>78</v>
      </c>
    </row>
    <row r="390430">
      <c r="A390430" t="inlineStr">
        <is>
          <t>sewmodernquilts.com</t>
        </is>
      </c>
      <c r="B390430" t="n">
        <v>78</v>
      </c>
    </row>
    <row r="390431">
      <c r="A390431" t="inlineStr">
        <is>
          <t>files.phpclasses.org</t>
        </is>
      </c>
      <c r="B390431" t="n">
        <v>78</v>
      </c>
    </row>
    <row r="390432">
      <c r="A390432" t="inlineStr">
        <is>
          <t>www.chungdha.nl</t>
        </is>
      </c>
      <c r="B390432" t="n">
        <v>78</v>
      </c>
    </row>
    <row r="390433">
      <c r="A390433" t="inlineStr">
        <is>
          <t>www.adviksoft.com</t>
        </is>
      </c>
      <c r="B390433" t="n">
        <v>78</v>
      </c>
    </row>
    <row r="390434">
      <c r="A390434" t="inlineStr">
        <is>
          <t>www.mcclellandmusic.co.uk</t>
        </is>
      </c>
      <c r="B390434" t="n">
        <v>78</v>
      </c>
    </row>
    <row r="390435">
      <c r="A390435" t="inlineStr">
        <is>
          <t>id.mbshouse.com</t>
        </is>
      </c>
      <c r="B390435" t="n">
        <v>78</v>
      </c>
    </row>
    <row r="390436">
      <c r="A390436" t="inlineStr">
        <is>
          <t>perfectmother.in</t>
        </is>
      </c>
      <c r="B390436" t="n">
        <v>78</v>
      </c>
    </row>
    <row r="390437">
      <c r="A390437" t="inlineStr">
        <is>
          <t>static.studyladder.co.uk</t>
        </is>
      </c>
      <c r="B390437" t="n">
        <v>78</v>
      </c>
    </row>
    <row r="390438">
      <c r="A390438" t="inlineStr">
        <is>
          <t>www.ketcherspecialisten.dk</t>
        </is>
      </c>
      <c r="B390438" t="n">
        <v>78</v>
      </c>
    </row>
    <row r="390439">
      <c r="A390439" t="inlineStr">
        <is>
          <t>www.helistore.fr</t>
        </is>
      </c>
      <c r="B390439" t="n">
        <v>78</v>
      </c>
    </row>
    <row r="390440">
      <c r="A390440" t="inlineStr">
        <is>
          <t>solav.eu</t>
        </is>
      </c>
      <c r="B390440" t="n">
        <v>78</v>
      </c>
    </row>
    <row r="390441">
      <c r="A390441" t="inlineStr">
        <is>
          <t>sennimusic.com</t>
        </is>
      </c>
      <c r="B390441" t="n">
        <v>78</v>
      </c>
    </row>
    <row r="390442">
      <c r="A390442" t="inlineStr">
        <is>
          <t>art-noc.com</t>
        </is>
      </c>
      <c r="B390442" t="n">
        <v>78</v>
      </c>
    </row>
    <row r="390443">
      <c r="A390443" t="inlineStr">
        <is>
          <t>premium-tools24.com</t>
        </is>
      </c>
      <c r="B390443" t="n">
        <v>78</v>
      </c>
    </row>
    <row r="390444">
      <c r="A390444" t="inlineStr">
        <is>
          <t>southsidemessenger.com</t>
        </is>
      </c>
      <c r="B390444" t="n">
        <v>78</v>
      </c>
    </row>
    <row r="390445">
      <c r="A390445" t="inlineStr">
        <is>
          <t>www.megazeal.com</t>
        </is>
      </c>
      <c r="B390445" t="n">
        <v>78</v>
      </c>
    </row>
    <row r="390446">
      <c r="A390446" t="inlineStr">
        <is>
          <t>covertocovercafe.com</t>
        </is>
      </c>
      <c r="B390446" t="n">
        <v>78</v>
      </c>
    </row>
    <row r="390447">
      <c r="A390447" t="inlineStr">
        <is>
          <t>bemypool.es</t>
        </is>
      </c>
      <c r="B390447" t="n">
        <v>78</v>
      </c>
    </row>
    <row r="390448">
      <c r="A390448" t="inlineStr">
        <is>
          <t>img.burpeesbutiken.se</t>
        </is>
      </c>
      <c r="B390448" t="n">
        <v>78</v>
      </c>
    </row>
    <row r="390449">
      <c r="A390449" t="inlineStr">
        <is>
          <t>aimixplant.lk</t>
        </is>
      </c>
      <c r="B390449" t="n">
        <v>78</v>
      </c>
    </row>
    <row r="390450">
      <c r="A390450" t="inlineStr">
        <is>
          <t>www.holidayplanners.it</t>
        </is>
      </c>
      <c r="B390450" t="n">
        <v>78</v>
      </c>
    </row>
    <row r="390451">
      <c r="A390451" t="inlineStr">
        <is>
          <t>menec.fi</t>
        </is>
      </c>
      <c r="B390451" t="n">
        <v>78</v>
      </c>
    </row>
    <row r="390452">
      <c r="A390452" t="inlineStr">
        <is>
          <t>osou.ac.in</t>
        </is>
      </c>
      <c r="B390452" t="n">
        <v>78</v>
      </c>
    </row>
    <row r="390453">
      <c r="A390453" t="inlineStr">
        <is>
          <t>www.truck1-ro.com</t>
        </is>
      </c>
      <c r="B390453" t="n">
        <v>78</v>
      </c>
    </row>
    <row r="390454">
      <c r="A390454" t="inlineStr">
        <is>
          <t>kingdoodle.com</t>
        </is>
      </c>
      <c r="B390454" t="n">
        <v>78</v>
      </c>
    </row>
    <row r="390455">
      <c r="A390455" t="inlineStr">
        <is>
          <t>divitheme.co.uk</t>
        </is>
      </c>
      <c r="B390455" t="n">
        <v>78</v>
      </c>
    </row>
    <row r="390456">
      <c r="A390456" t="inlineStr">
        <is>
          <t>reloadingunlimited.com</t>
        </is>
      </c>
      <c r="B390456" t="n">
        <v>78</v>
      </c>
    </row>
    <row r="390457">
      <c r="A390457" t="inlineStr">
        <is>
          <t>lovestorey.uk</t>
        </is>
      </c>
      <c r="B390457" t="n">
        <v>78</v>
      </c>
    </row>
    <row r="390458">
      <c r="A390458" t="inlineStr">
        <is>
          <t>197d3cf82fa1d27213db-2f64d8bc7a0867436d91b6024fbc7540.ssl.cf1.rackcdn.com</t>
        </is>
      </c>
      <c r="B390458" t="n">
        <v>78</v>
      </c>
    </row>
    <row r="390459">
      <c r="A390459" t="inlineStr">
        <is>
          <t>leemangifts.com</t>
        </is>
      </c>
      <c r="B390459" t="n">
        <v>78</v>
      </c>
    </row>
    <row r="390460">
      <c r="A390460" t="inlineStr">
        <is>
          <t>www.top-electronicsusa.com</t>
        </is>
      </c>
      <c r="B390460" t="n">
        <v>78</v>
      </c>
    </row>
    <row r="390461">
      <c r="A390461" t="inlineStr">
        <is>
          <t>asiwo.com</t>
        </is>
      </c>
      <c r="B390461" t="n">
        <v>78</v>
      </c>
    </row>
    <row r="390462">
      <c r="A390462" t="inlineStr">
        <is>
          <t>www.lfmodels.com</t>
        </is>
      </c>
      <c r="B390462" t="n">
        <v>78</v>
      </c>
    </row>
    <row r="390463">
      <c r="A390463" t="inlineStr">
        <is>
          <t>hotshuffle.co.uk</t>
        </is>
      </c>
      <c r="B390463" t="n">
        <v>78</v>
      </c>
    </row>
    <row r="390464">
      <c r="A390464" t="inlineStr">
        <is>
          <t>www.jamaica-no-problem.com</t>
        </is>
      </c>
      <c r="B390464" t="n">
        <v>78</v>
      </c>
    </row>
    <row r="390465">
      <c r="A390465" t="inlineStr">
        <is>
          <t>dharmatrading.com</t>
        </is>
      </c>
      <c r="B390465" t="n">
        <v>78</v>
      </c>
    </row>
    <row r="390466">
      <c r="A390466" t="inlineStr">
        <is>
          <t>portsmouthreview.com</t>
        </is>
      </c>
      <c r="B390466" t="n">
        <v>78</v>
      </c>
    </row>
    <row r="390467">
      <c r="A390467" t="inlineStr">
        <is>
          <t>store.bayerwood.com</t>
        </is>
      </c>
      <c r="B390467" t="n">
        <v>78</v>
      </c>
    </row>
    <row r="390468">
      <c r="A390468" t="inlineStr">
        <is>
          <t>poiprincess.co.nz</t>
        </is>
      </c>
      <c r="B390468" t="n">
        <v>78</v>
      </c>
    </row>
    <row r="390469">
      <c r="A390469" t="inlineStr">
        <is>
          <t>digitalcommons.pittstate.edu</t>
        </is>
      </c>
      <c r="B390469" t="n">
        <v>78</v>
      </c>
    </row>
    <row r="390470">
      <c r="A390470" t="inlineStr">
        <is>
          <t>www.szret.com</t>
        </is>
      </c>
      <c r="B390470" t="n">
        <v>78</v>
      </c>
    </row>
    <row r="390471">
      <c r="A390471" t="inlineStr">
        <is>
          <t>tdspaving.co.uk</t>
        </is>
      </c>
      <c r="B390471" t="n">
        <v>78</v>
      </c>
    </row>
    <row r="390472">
      <c r="A390472" t="inlineStr">
        <is>
          <t>japancasinospot.jp</t>
        </is>
      </c>
      <c r="B390472" t="n">
        <v>78</v>
      </c>
    </row>
    <row r="390473">
      <c r="A390473" t="inlineStr">
        <is>
          <t>www.tektile.com.au</t>
        </is>
      </c>
      <c r="B390473" t="n">
        <v>78</v>
      </c>
    </row>
    <row r="390474">
      <c r="A390474" t="inlineStr">
        <is>
          <t>approvedgasmasks.com</t>
        </is>
      </c>
      <c r="B390474" t="n">
        <v>78</v>
      </c>
    </row>
    <row r="390475">
      <c r="A390475" t="inlineStr">
        <is>
          <t>101273974.buyygy.com</t>
        </is>
      </c>
      <c r="B390475" t="n">
        <v>78</v>
      </c>
    </row>
    <row r="390476">
      <c r="A390476" t="inlineStr">
        <is>
          <t>www.rogz.com</t>
        </is>
      </c>
      <c r="B390476" t="n">
        <v>78</v>
      </c>
    </row>
    <row r="390477">
      <c r="A390477" t="inlineStr">
        <is>
          <t>www.pharmafutur.com</t>
        </is>
      </c>
      <c r="B390477" t="n">
        <v>78</v>
      </c>
    </row>
    <row r="390478">
      <c r="A390478" t="inlineStr">
        <is>
          <t>alejandrorioja.com</t>
        </is>
      </c>
      <c r="B390478" t="n">
        <v>78</v>
      </c>
    </row>
    <row r="390479">
      <c r="A390479" t="inlineStr">
        <is>
          <t>beatsmine.com</t>
        </is>
      </c>
      <c r="B390479" t="n">
        <v>78</v>
      </c>
    </row>
    <row r="390480">
      <c r="A390480" t="inlineStr">
        <is>
          <t>www.premierplasticsurgery.com</t>
        </is>
      </c>
      <c r="B390480" t="n">
        <v>78</v>
      </c>
    </row>
    <row r="390481">
      <c r="A390481" t="inlineStr">
        <is>
          <t>magna-tel.feypromo.com</t>
        </is>
      </c>
      <c r="B390481" t="n">
        <v>78</v>
      </c>
    </row>
    <row r="390482">
      <c r="A390482" t="inlineStr">
        <is>
          <t>toytimetreasures.com</t>
        </is>
      </c>
      <c r="B390482" t="n">
        <v>78</v>
      </c>
    </row>
    <row r="390483">
      <c r="A390483" t="inlineStr">
        <is>
          <t>indianapolisonthecheap.com</t>
        </is>
      </c>
      <c r="B390483" t="n">
        <v>78</v>
      </c>
    </row>
    <row r="390484">
      <c r="A390484" t="inlineStr">
        <is>
          <t>www.7sat.co.uk</t>
        </is>
      </c>
      <c r="B390484" t="n">
        <v>78</v>
      </c>
    </row>
    <row r="390485">
      <c r="A390485" t="inlineStr">
        <is>
          <t>thebestandbrightest.com</t>
        </is>
      </c>
      <c r="B390485" t="n">
        <v>78</v>
      </c>
    </row>
    <row r="390486">
      <c r="A390486" t="inlineStr">
        <is>
          <t>pet-pages.co.uk</t>
        </is>
      </c>
      <c r="B390486" t="n">
        <v>78</v>
      </c>
    </row>
    <row r="390487">
      <c r="A390487" t="inlineStr">
        <is>
          <t>www.sugarbutch.net</t>
        </is>
      </c>
      <c r="B390487" t="n">
        <v>78</v>
      </c>
    </row>
    <row r="390488">
      <c r="A390488" t="inlineStr">
        <is>
          <t>gameshopdordrecht.nl</t>
        </is>
      </c>
      <c r="B390488" t="n">
        <v>78</v>
      </c>
    </row>
    <row r="390489">
      <c r="A390489" t="inlineStr">
        <is>
          <t>2ce.com.vn</t>
        </is>
      </c>
      <c r="B390489" t="n">
        <v>78</v>
      </c>
    </row>
    <row r="390490">
      <c r="A390490" t="inlineStr">
        <is>
          <t>d1yvdgbmeqok5q.cloudfront.net</t>
        </is>
      </c>
      <c r="B390490" t="n">
        <v>78</v>
      </c>
    </row>
    <row r="390491">
      <c r="A390491" t="inlineStr">
        <is>
          <t>tn3.shemalez.com</t>
        </is>
      </c>
      <c r="B390491" t="n">
        <v>78</v>
      </c>
    </row>
    <row r="390492">
      <c r="A390492" t="inlineStr">
        <is>
          <t>whenmybaby.com</t>
        </is>
      </c>
      <c r="B390492" t="n">
        <v>78</v>
      </c>
    </row>
    <row r="390493">
      <c r="A390493" t="inlineStr">
        <is>
          <t>mytechnicalnews.com</t>
        </is>
      </c>
      <c r="B390493" t="n">
        <v>78</v>
      </c>
    </row>
    <row r="390494">
      <c r="A390494" t="inlineStr">
        <is>
          <t>www.magicpeche.com</t>
        </is>
      </c>
      <c r="B390494" t="n">
        <v>78</v>
      </c>
    </row>
    <row r="390495">
      <c r="A390495" t="inlineStr">
        <is>
          <t>snt.od.ua</t>
        </is>
      </c>
      <c r="B390495" t="n">
        <v>78</v>
      </c>
    </row>
    <row r="390496">
      <c r="A390496" t="inlineStr">
        <is>
          <t>gelius.ua</t>
        </is>
      </c>
      <c r="B390496" t="n">
        <v>78</v>
      </c>
    </row>
    <row r="390497">
      <c r="A390497" t="inlineStr">
        <is>
          <t>anyporn.asia</t>
        </is>
      </c>
      <c r="B390497" t="n">
        <v>78</v>
      </c>
    </row>
    <row r="390498">
      <c r="A390498" t="inlineStr">
        <is>
          <t>jscires.org</t>
        </is>
      </c>
      <c r="B390498" t="n">
        <v>78</v>
      </c>
    </row>
    <row r="390499">
      <c r="A390499" t="inlineStr">
        <is>
          <t>www.vitrina.ca</t>
        </is>
      </c>
      <c r="B390499" t="n">
        <v>78</v>
      </c>
    </row>
    <row r="390500">
      <c r="A390500" t="inlineStr">
        <is>
          <t>www.23mag.com</t>
        </is>
      </c>
      <c r="B390500" t="n">
        <v>78</v>
      </c>
    </row>
    <row r="390501">
      <c r="A390501" t="inlineStr">
        <is>
          <t>www.camisetasrugby.es</t>
        </is>
      </c>
      <c r="B390501" t="n">
        <v>78</v>
      </c>
    </row>
    <row r="390502">
      <c r="A390502" t="inlineStr">
        <is>
          <t>donrathjr.com</t>
        </is>
      </c>
      <c r="B390502" t="n">
        <v>78</v>
      </c>
    </row>
    <row r="390503">
      <c r="A390503" t="inlineStr">
        <is>
          <t>terrascape.biz</t>
        </is>
      </c>
      <c r="B390503" t="n">
        <v>78</v>
      </c>
    </row>
    <row r="390504">
      <c r="A390504" t="inlineStr">
        <is>
          <t>s7w5h7e3.rocketcdn.me</t>
        </is>
      </c>
      <c r="B390504" t="n">
        <v>78</v>
      </c>
    </row>
    <row r="390505">
      <c r="A390505" t="inlineStr">
        <is>
          <t>scottieandrussell.co.uk</t>
        </is>
      </c>
      <c r="B390505" t="n">
        <v>78</v>
      </c>
    </row>
    <row r="390506">
      <c r="A390506" t="inlineStr">
        <is>
          <t>images.theindependentpharmacy.co.uk</t>
        </is>
      </c>
      <c r="B390506" t="n">
        <v>78</v>
      </c>
    </row>
    <row r="390507">
      <c r="A390507" t="inlineStr">
        <is>
          <t>www.southbeachresidences.sg</t>
        </is>
      </c>
      <c r="B390507" t="n">
        <v>78</v>
      </c>
    </row>
    <row r="390508">
      <c r="A390508" t="inlineStr">
        <is>
          <t>snickslist.com</t>
        </is>
      </c>
      <c r="B390508" t="n">
        <v>78</v>
      </c>
    </row>
    <row r="390509">
      <c r="A390509" t="inlineStr">
        <is>
          <t>keystoneclick.com</t>
        </is>
      </c>
      <c r="B390509" t="n">
        <v>78</v>
      </c>
    </row>
    <row r="390510">
      <c r="A390510" t="inlineStr">
        <is>
          <t>www.pakpositions.com</t>
        </is>
      </c>
      <c r="B390510" t="n">
        <v>78</v>
      </c>
    </row>
    <row r="390511">
      <c r="A390511" t="inlineStr">
        <is>
          <t>www.performersedition.com</t>
        </is>
      </c>
      <c r="B390511" t="n">
        <v>78</v>
      </c>
    </row>
    <row r="390512">
      <c r="A390512" t="inlineStr">
        <is>
          <t>jhumpoo.com</t>
        </is>
      </c>
      <c r="B390512" t="n">
        <v>78</v>
      </c>
    </row>
    <row r="390513">
      <c r="A390513" t="inlineStr">
        <is>
          <t>en-zm.topographic-map.com</t>
        </is>
      </c>
      <c r="B390513" t="n">
        <v>78</v>
      </c>
    </row>
    <row r="390514">
      <c r="A390514" t="inlineStr">
        <is>
          <t>cdn.appliancefactoryparts.com</t>
        </is>
      </c>
      <c r="B390514" t="n">
        <v>78</v>
      </c>
    </row>
    <row r="390515">
      <c r="A390515" t="inlineStr">
        <is>
          <t>monsieurechantillons.fr</t>
        </is>
      </c>
      <c r="B390515" t="n">
        <v>78</v>
      </c>
    </row>
    <row r="390516">
      <c r="A390516" t="inlineStr">
        <is>
          <t>alternativesigns.com</t>
        </is>
      </c>
      <c r="B390516" t="n">
        <v>78</v>
      </c>
    </row>
    <row r="390517">
      <c r="A390517" t="inlineStr">
        <is>
          <t>www.v-dezign.se</t>
        </is>
      </c>
      <c r="B390517" t="n">
        <v>78</v>
      </c>
    </row>
    <row r="390518">
      <c r="A390518" t="inlineStr">
        <is>
          <t>cdn.highcompanybr.com</t>
        </is>
      </c>
      <c r="B390518" t="n">
        <v>78</v>
      </c>
    </row>
    <row r="390519">
      <c r="A390519" t="inlineStr">
        <is>
          <t>www.chinarazorblade.com</t>
        </is>
      </c>
      <c r="B390519" t="n">
        <v>78</v>
      </c>
    </row>
    <row r="390520">
      <c r="A390520" t="inlineStr">
        <is>
          <t>www.lalqueriaonline.com</t>
        </is>
      </c>
      <c r="B390520" t="n">
        <v>78</v>
      </c>
    </row>
    <row r="390521">
      <c r="A390521" t="inlineStr">
        <is>
          <t>www.opencartx.com</t>
        </is>
      </c>
      <c r="B390521" t="n">
        <v>78</v>
      </c>
    </row>
    <row r="390522">
      <c r="A390522" t="inlineStr">
        <is>
          <t>m.hemmahallen.se</t>
        </is>
      </c>
      <c r="B390522" t="n">
        <v>78</v>
      </c>
    </row>
    <row r="390523">
      <c r="A390523" t="inlineStr">
        <is>
          <t>shopping.thechronicle-online.com</t>
        </is>
      </c>
      <c r="B390523" t="n">
        <v>78</v>
      </c>
    </row>
    <row r="390524">
      <c r="A390524" t="inlineStr">
        <is>
          <t>cms.follain.com</t>
        </is>
      </c>
      <c r="B390524" t="n">
        <v>78</v>
      </c>
    </row>
    <row r="390525">
      <c r="A390525" t="inlineStr">
        <is>
          <t>fullspectrumgear.ca</t>
        </is>
      </c>
      <c r="B390525" t="n">
        <v>78</v>
      </c>
    </row>
    <row r="390526">
      <c r="A390526" t="inlineStr">
        <is>
          <t>www.smgeurope.com</t>
        </is>
      </c>
      <c r="B390526" t="n">
        <v>78</v>
      </c>
    </row>
    <row r="390527">
      <c r="A390527" t="inlineStr">
        <is>
          <t>pcb-router.com</t>
        </is>
      </c>
      <c r="B390527" t="n">
        <v>78</v>
      </c>
    </row>
    <row r="390528">
      <c r="A390528" t="inlineStr">
        <is>
          <t>www.helenscott.co.uk</t>
        </is>
      </c>
      <c r="B390528" t="n">
        <v>78</v>
      </c>
    </row>
    <row r="390529">
      <c r="A390529" t="inlineStr">
        <is>
          <t>www.poloplus10.com</t>
        </is>
      </c>
      <c r="B390529" t="n">
        <v>78</v>
      </c>
    </row>
    <row r="390530">
      <c r="A390530" t="inlineStr">
        <is>
          <t>www.minnetonkacanarias.es</t>
        </is>
      </c>
      <c r="B390530" t="n">
        <v>78</v>
      </c>
    </row>
    <row r="390531">
      <c r="A390531" t="inlineStr">
        <is>
          <t>fitnessplus.es</t>
        </is>
      </c>
      <c r="B390531" t="n">
        <v>78</v>
      </c>
    </row>
    <row r="390532">
      <c r="A390532" t="inlineStr">
        <is>
          <t>fdynmedia.thg.dk</t>
        </is>
      </c>
      <c r="B390532" t="n">
        <v>78</v>
      </c>
    </row>
    <row r="390533">
      <c r="A390533" t="inlineStr">
        <is>
          <t>www.pandafeet.fr</t>
        </is>
      </c>
      <c r="B390533" t="n">
        <v>78</v>
      </c>
    </row>
    <row r="390534">
      <c r="A390534" t="inlineStr">
        <is>
          <t>quality2wayradios.com</t>
        </is>
      </c>
      <c r="B390534" t="n">
        <v>78</v>
      </c>
    </row>
    <row r="390535">
      <c r="A390535" t="inlineStr">
        <is>
          <t>www.sport-life.de</t>
        </is>
      </c>
      <c r="B390535" t="n">
        <v>78</v>
      </c>
    </row>
    <row r="390536">
      <c r="A390536" t="inlineStr">
        <is>
          <t>www.omnitronelectronics.net</t>
        </is>
      </c>
      <c r="B390536" t="n">
        <v>78</v>
      </c>
    </row>
    <row r="390537">
      <c r="A390537" t="inlineStr">
        <is>
          <t>capricci.nl</t>
        </is>
      </c>
      <c r="B390537" t="n">
        <v>78</v>
      </c>
    </row>
    <row r="390538">
      <c r="A390538" t="inlineStr">
        <is>
          <t>fashionlab.nl</t>
        </is>
      </c>
      <c r="B390538" t="n">
        <v>78</v>
      </c>
    </row>
    <row r="390539">
      <c r="A390539" t="inlineStr">
        <is>
          <t>www.cleanmachine.com.au</t>
        </is>
      </c>
      <c r="B390539" t="n">
        <v>78</v>
      </c>
    </row>
    <row r="390540">
      <c r="A390540" t="inlineStr">
        <is>
          <t>2137-cdn.doitbest.com</t>
        </is>
      </c>
      <c r="B390540" t="n">
        <v>78</v>
      </c>
    </row>
    <row r="390541">
      <c r="A390541" t="inlineStr">
        <is>
          <t>anypossibility.com</t>
        </is>
      </c>
      <c r="B390541" t="n">
        <v>78</v>
      </c>
    </row>
    <row r="390542">
      <c r="A390542" t="inlineStr">
        <is>
          <t>admin.moonvalleynurseries.com</t>
        </is>
      </c>
      <c r="B390542" t="n">
        <v>78</v>
      </c>
    </row>
    <row r="390543">
      <c r="A390543" t="inlineStr">
        <is>
          <t>www.realestateinvestingmastery.com</t>
        </is>
      </c>
      <c r="B390543" t="n">
        <v>78</v>
      </c>
    </row>
    <row r="390544">
      <c r="A390544" t="inlineStr">
        <is>
          <t>www.wishirt.com</t>
        </is>
      </c>
      <c r="B390544" t="n">
        <v>78</v>
      </c>
    </row>
    <row r="390545">
      <c r="A390545" t="inlineStr">
        <is>
          <t>cdn.glulo.com</t>
        </is>
      </c>
      <c r="B390545" t="n">
        <v>78</v>
      </c>
    </row>
    <row r="390546">
      <c r="A390546" t="inlineStr">
        <is>
          <t>cdn.candidroot.com</t>
        </is>
      </c>
      <c r="B390546" t="n">
        <v>78</v>
      </c>
    </row>
    <row r="390547">
      <c r="A390547" t="inlineStr">
        <is>
          <t>polishedpevil.files.wordpress.com</t>
        </is>
      </c>
      <c r="B390547" t="n">
        <v>78</v>
      </c>
    </row>
    <row r="390548">
      <c r="A390548" t="inlineStr">
        <is>
          <t>www.tlclandscape.ca</t>
        </is>
      </c>
      <c r="B390548" t="n">
        <v>78</v>
      </c>
    </row>
    <row r="390549">
      <c r="A390549" t="inlineStr">
        <is>
          <t>www.latecasino.com</t>
        </is>
      </c>
      <c r="B390549" t="n">
        <v>78</v>
      </c>
    </row>
    <row r="390550">
      <c r="A390550" t="inlineStr">
        <is>
          <t>www.yves-rocher.nl</t>
        </is>
      </c>
      <c r="B390550" t="n">
        <v>78</v>
      </c>
    </row>
    <row r="390551">
      <c r="A390551" t="inlineStr">
        <is>
          <t>allplay.com.pl</t>
        </is>
      </c>
      <c r="B390551" t="n">
        <v>78</v>
      </c>
    </row>
    <row r="390552">
      <c r="A390552" t="inlineStr">
        <is>
          <t>katalozi.net</t>
        </is>
      </c>
      <c r="B390552" t="n">
        <v>78</v>
      </c>
    </row>
    <row r="390553">
      <c r="A390553" t="inlineStr">
        <is>
          <t>uk-restoration.co.uk</t>
        </is>
      </c>
      <c r="B390553" t="n">
        <v>78</v>
      </c>
    </row>
    <row r="390554">
      <c r="A390554" t="inlineStr">
        <is>
          <t>www.exponentialpower.com</t>
        </is>
      </c>
      <c r="B390554" t="n">
        <v>78</v>
      </c>
    </row>
    <row r="390555">
      <c r="A390555" t="inlineStr">
        <is>
          <t>playgrounddirectory.com</t>
        </is>
      </c>
      <c r="B390555" t="n">
        <v>78</v>
      </c>
    </row>
    <row r="390556">
      <c r="A390556" t="inlineStr">
        <is>
          <t>www.andykessler.com</t>
        </is>
      </c>
      <c r="B390556" t="n">
        <v>78</v>
      </c>
    </row>
    <row r="390557">
      <c r="A390557" t="inlineStr">
        <is>
          <t>gb.wiautomation.com</t>
        </is>
      </c>
      <c r="B390557" t="n">
        <v>78</v>
      </c>
    </row>
    <row r="390558">
      <c r="A390558" t="inlineStr">
        <is>
          <t>www.getawptheme.com</t>
        </is>
      </c>
      <c r="B390558" t="n">
        <v>78</v>
      </c>
    </row>
    <row r="390559">
      <c r="A390559" t="inlineStr">
        <is>
          <t>www.livingwithessentials.com</t>
        </is>
      </c>
      <c r="B390559" t="n">
        <v>78</v>
      </c>
    </row>
    <row r="390560">
      <c r="A390560" t="inlineStr">
        <is>
          <t>www.micheldechabannes.fr</t>
        </is>
      </c>
      <c r="B390560" t="n">
        <v>78</v>
      </c>
    </row>
    <row r="390561">
      <c r="A390561" t="inlineStr">
        <is>
          <t>videpostercdn.weigelbroadcasting.com</t>
        </is>
      </c>
      <c r="B390561" t="n">
        <v>78</v>
      </c>
    </row>
    <row r="390562">
      <c r="A390562" t="inlineStr">
        <is>
          <t>www.apsco.com</t>
        </is>
      </c>
      <c r="B390562" t="n">
        <v>78</v>
      </c>
    </row>
    <row r="390563">
      <c r="A390563" t="inlineStr">
        <is>
          <t>wellmart.ae</t>
        </is>
      </c>
      <c r="B390563" t="n">
        <v>78</v>
      </c>
    </row>
    <row r="390564">
      <c r="A390564" t="inlineStr">
        <is>
          <t>www.printable-party.com</t>
        </is>
      </c>
      <c r="B390564" t="n">
        <v>78</v>
      </c>
    </row>
    <row r="390565">
      <c r="A390565" t="inlineStr">
        <is>
          <t>www.flarose.com.au</t>
        </is>
      </c>
      <c r="B390565" t="n">
        <v>78</v>
      </c>
    </row>
    <row r="390566">
      <c r="A390566" t="inlineStr">
        <is>
          <t>series60.kiev.ua</t>
        </is>
      </c>
      <c r="B390566" t="n">
        <v>78</v>
      </c>
    </row>
    <row r="390567">
      <c r="A390567" t="inlineStr">
        <is>
          <t>thecdvault.com</t>
        </is>
      </c>
      <c r="B390567" t="n">
        <v>78</v>
      </c>
    </row>
    <row r="390568">
      <c r="A390568" t="inlineStr">
        <is>
          <t>st1.olderfuckteen.com</t>
        </is>
      </c>
      <c r="B390568" t="n">
        <v>78</v>
      </c>
    </row>
    <row r="390569">
      <c r="A390569" t="inlineStr">
        <is>
          <t>m.alscaffold.com</t>
        </is>
      </c>
      <c r="B390569" t="n">
        <v>78</v>
      </c>
    </row>
    <row r="390570">
      <c r="A390570" t="inlineStr">
        <is>
          <t>www.petsonicshop.be</t>
        </is>
      </c>
      <c r="B390570" t="n">
        <v>78</v>
      </c>
    </row>
    <row r="390571">
      <c r="A390571" t="inlineStr">
        <is>
          <t>rouepepinieres.com</t>
        </is>
      </c>
      <c r="B390571" t="n">
        <v>78</v>
      </c>
    </row>
    <row r="390572">
      <c r="A390572" t="inlineStr">
        <is>
          <t>www.3dmx.cz</t>
        </is>
      </c>
      <c r="B390572" t="n">
        <v>78</v>
      </c>
    </row>
    <row r="390573">
      <c r="A390573" t="inlineStr">
        <is>
          <t>www.sci-fibookreviews.com</t>
        </is>
      </c>
      <c r="B390573" t="n">
        <v>78</v>
      </c>
    </row>
    <row r="390574">
      <c r="A390574" t="inlineStr">
        <is>
          <t>ncertsolutions.guru</t>
        </is>
      </c>
      <c r="B390574" t="n">
        <v>78</v>
      </c>
    </row>
    <row r="390575">
      <c r="A390575" t="inlineStr">
        <is>
          <t>www.cowparade-shop.dk</t>
        </is>
      </c>
      <c r="B390575" t="n">
        <v>78</v>
      </c>
    </row>
    <row r="390576">
      <c r="A390576" t="inlineStr">
        <is>
          <t>www.watchstores.ro</t>
        </is>
      </c>
      <c r="B390576" t="n">
        <v>78</v>
      </c>
    </row>
    <row r="390577">
      <c r="A390577" t="inlineStr">
        <is>
          <t>www.dallaswindows.com</t>
        </is>
      </c>
      <c r="B390577" t="n">
        <v>78</v>
      </c>
    </row>
    <row r="390578">
      <c r="A390578" t="inlineStr">
        <is>
          <t>www.ltm.org.au</t>
        </is>
      </c>
      <c r="B390578" t="n">
        <v>78</v>
      </c>
    </row>
    <row r="390579">
      <c r="A390579" t="inlineStr">
        <is>
          <t>www.trustedstay.in</t>
        </is>
      </c>
      <c r="B390579" t="n">
        <v>78</v>
      </c>
    </row>
    <row r="390580">
      <c r="A390580" t="inlineStr">
        <is>
          <t>thrivingchildcare.com</t>
        </is>
      </c>
      <c r="B390580" t="n">
        <v>78</v>
      </c>
    </row>
    <row r="390581">
      <c r="A390581" t="inlineStr">
        <is>
          <t>www.teno.cz</t>
        </is>
      </c>
      <c r="B390581" t="n">
        <v>78</v>
      </c>
    </row>
    <row r="390582">
      <c r="A390582" t="inlineStr">
        <is>
          <t>stmichaelsmaplegrove.org</t>
        </is>
      </c>
      <c r="B390582" t="n">
        <v>78</v>
      </c>
    </row>
    <row r="390583">
      <c r="A390583" t="inlineStr">
        <is>
          <t>www.webinsport.com</t>
        </is>
      </c>
      <c r="B390583" t="n">
        <v>78</v>
      </c>
    </row>
    <row r="390584">
      <c r="A390584" t="inlineStr">
        <is>
          <t>www.sokoth.com</t>
        </is>
      </c>
      <c r="B390584" t="n">
        <v>78</v>
      </c>
    </row>
    <row r="390585">
      <c r="A390585" t="inlineStr">
        <is>
          <t>www.techmaster.dk</t>
        </is>
      </c>
      <c r="B390585" t="n">
        <v>78</v>
      </c>
    </row>
    <row r="390586">
      <c r="A390586" t="inlineStr">
        <is>
          <t>www.import-autos.nl</t>
        </is>
      </c>
      <c r="B390586" t="n">
        <v>78</v>
      </c>
    </row>
    <row r="390587">
      <c r="A390587" t="inlineStr">
        <is>
          <t>b04-ep-media-prod.azureedge.net</t>
        </is>
      </c>
      <c r="B390587" t="n">
        <v>78</v>
      </c>
    </row>
    <row r="390588">
      <c r="A390588" t="inlineStr">
        <is>
          <t>fabuleusecaverne.com</t>
        </is>
      </c>
      <c r="B390588" t="n">
        <v>78</v>
      </c>
    </row>
    <row r="390589">
      <c r="A390589" t="inlineStr">
        <is>
          <t>www.gametablesports.com</t>
        </is>
      </c>
      <c r="B390589" t="n">
        <v>78</v>
      </c>
    </row>
    <row r="390590">
      <c r="A390590" t="inlineStr">
        <is>
          <t>leikfangaland.is</t>
        </is>
      </c>
      <c r="B390590" t="n">
        <v>78</v>
      </c>
    </row>
    <row r="390591">
      <c r="A390591" t="inlineStr">
        <is>
          <t>www.mynutty.be</t>
        </is>
      </c>
      <c r="B390591" t="n">
        <v>78</v>
      </c>
    </row>
    <row r="390592">
      <c r="A390592" t="inlineStr">
        <is>
          <t>mathbitsnotebook.com</t>
        </is>
      </c>
      <c r="B390592" t="n">
        <v>78</v>
      </c>
    </row>
    <row r="390593">
      <c r="A390593" t="inlineStr">
        <is>
          <t>www.montrealpetfood.com</t>
        </is>
      </c>
      <c r="B390593" t="n">
        <v>78</v>
      </c>
    </row>
    <row r="390594">
      <c r="A390594" t="inlineStr">
        <is>
          <t>www.24vlights.com</t>
        </is>
      </c>
      <c r="B390594" t="n">
        <v>78</v>
      </c>
    </row>
    <row r="390595">
      <c r="A390595" t="inlineStr">
        <is>
          <t>allthingsdiscgolf.com</t>
        </is>
      </c>
      <c r="B390595" t="n">
        <v>78</v>
      </c>
    </row>
    <row r="390596">
      <c r="A390596" t="inlineStr">
        <is>
          <t>www.acpackagingspecialist.com</t>
        </is>
      </c>
      <c r="B390596" t="n">
        <v>78</v>
      </c>
    </row>
    <row r="390597">
      <c r="A390597" t="inlineStr">
        <is>
          <t>wtt1.oxatis.com</t>
        </is>
      </c>
      <c r="B390597" t="n">
        <v>78</v>
      </c>
    </row>
    <row r="390598">
      <c r="A390598" t="inlineStr">
        <is>
          <t>www.academicwritersbureau.com</t>
        </is>
      </c>
      <c r="B390598" t="n">
        <v>78</v>
      </c>
    </row>
    <row r="390599">
      <c r="A390599" t="inlineStr">
        <is>
          <t>www.shopgift.cards</t>
        </is>
      </c>
      <c r="B390599" t="n">
        <v>78</v>
      </c>
    </row>
    <row r="390600">
      <c r="A390600" t="inlineStr">
        <is>
          <t>www.thedyeshop.co.uk</t>
        </is>
      </c>
      <c r="B390600" t="n">
        <v>78</v>
      </c>
    </row>
    <row r="390601">
      <c r="A390601" t="inlineStr">
        <is>
          <t>edenfreeddotcom.files.wordpress.com</t>
        </is>
      </c>
      <c r="B390601" t="n">
        <v>78</v>
      </c>
    </row>
    <row r="390602">
      <c r="A390602" t="inlineStr">
        <is>
          <t>pussyhunterhd.com</t>
        </is>
      </c>
      <c r="B390602" t="n">
        <v>78</v>
      </c>
    </row>
    <row r="390603">
      <c r="A390603" t="inlineStr">
        <is>
          <t>scholarlyworks.lvhn.org</t>
        </is>
      </c>
      <c r="B390603" t="n">
        <v>78</v>
      </c>
    </row>
    <row r="390604">
      <c r="A390604" t="inlineStr">
        <is>
          <t>vectorpie.com</t>
        </is>
      </c>
      <c r="B390604" t="n">
        <v>78</v>
      </c>
    </row>
    <row r="390605">
      <c r="A390605" t="inlineStr">
        <is>
          <t>www.chanbrothers.com</t>
        </is>
      </c>
      <c r="B390605" t="n">
        <v>78</v>
      </c>
    </row>
    <row r="390606">
      <c r="A390606" t="inlineStr">
        <is>
          <t>www.shampooplus.co.nz</t>
        </is>
      </c>
      <c r="B390606" t="n">
        <v>78</v>
      </c>
    </row>
    <row r="390607">
      <c r="A390607" t="inlineStr">
        <is>
          <t>www.ass-media.de</t>
        </is>
      </c>
      <c r="B390607" t="n">
        <v>78</v>
      </c>
    </row>
    <row r="390608">
      <c r="A390608" t="inlineStr">
        <is>
          <t>designlampor.ljusmiljo.com</t>
        </is>
      </c>
      <c r="B390608" t="n">
        <v>78</v>
      </c>
    </row>
    <row r="390609">
      <c r="A390609" t="inlineStr">
        <is>
          <t>www.massagenear.co.uk</t>
        </is>
      </c>
      <c r="B390609" t="n">
        <v>78</v>
      </c>
    </row>
    <row r="390610">
      <c r="A390610" t="inlineStr">
        <is>
          <t>www.tulsalandscape.com</t>
        </is>
      </c>
      <c r="B390610" t="n">
        <v>78</v>
      </c>
    </row>
    <row r="390611">
      <c r="A390611" t="inlineStr">
        <is>
          <t>www.hesta.pl</t>
        </is>
      </c>
      <c r="B390611" t="n">
        <v>78</v>
      </c>
    </row>
    <row r="390612">
      <c r="A390612" t="inlineStr">
        <is>
          <t>www.nicotine.top</t>
        </is>
      </c>
      <c r="B390612" t="n">
        <v>78</v>
      </c>
    </row>
    <row r="390613">
      <c r="A390613" t="inlineStr">
        <is>
          <t>seemebag.com</t>
        </is>
      </c>
      <c r="B390613" t="n">
        <v>78</v>
      </c>
    </row>
    <row r="390614">
      <c r="A390614" t="inlineStr">
        <is>
          <t>www.partybuslubbock.com</t>
        </is>
      </c>
      <c r="B390614" t="n">
        <v>78</v>
      </c>
    </row>
    <row r="390615">
      <c r="A390615" t="inlineStr">
        <is>
          <t>lasersailingtips.com</t>
        </is>
      </c>
      <c r="B390615" t="n">
        <v>78</v>
      </c>
    </row>
    <row r="390616">
      <c r="A390616" t="inlineStr">
        <is>
          <t>blessingproperties.com</t>
        </is>
      </c>
      <c r="B390616" t="n">
        <v>78</v>
      </c>
    </row>
    <row r="390617">
      <c r="A390617" t="inlineStr">
        <is>
          <t>www.bicyclespielkarten.de</t>
        </is>
      </c>
      <c r="B390617" t="n">
        <v>78</v>
      </c>
    </row>
    <row r="390618">
      <c r="A390618" t="inlineStr">
        <is>
          <t>aquariumproducts.com.au</t>
        </is>
      </c>
      <c r="B390618" t="n">
        <v>78</v>
      </c>
    </row>
    <row r="390619">
      <c r="A390619" t="inlineStr">
        <is>
          <t>monihan.com</t>
        </is>
      </c>
      <c r="B390619" t="n">
        <v>78</v>
      </c>
    </row>
    <row r="390620">
      <c r="A390620" t="inlineStr">
        <is>
          <t>www.yoderdepartmentstore.com</t>
        </is>
      </c>
      <c r="B390620" t="n">
        <v>78</v>
      </c>
    </row>
    <row r="390621">
      <c r="A390621" t="inlineStr">
        <is>
          <t>junksave.com</t>
        </is>
      </c>
      <c r="B390621" t="n">
        <v>78</v>
      </c>
    </row>
    <row r="390622">
      <c r="A390622" t="inlineStr">
        <is>
          <t>kopi.com.pl</t>
        </is>
      </c>
      <c r="B390622" t="n">
        <v>78</v>
      </c>
    </row>
    <row r="390623">
      <c r="A390623" t="inlineStr">
        <is>
          <t>mdimports.co.uk</t>
        </is>
      </c>
      <c r="B390623" t="n">
        <v>78</v>
      </c>
    </row>
    <row r="390624">
      <c r="A390624" t="inlineStr">
        <is>
          <t>www.stuff4scuba.com</t>
        </is>
      </c>
      <c r="B390624" t="n">
        <v>78</v>
      </c>
    </row>
    <row r="390625">
      <c r="A390625" t="inlineStr">
        <is>
          <t>lovegame.lv</t>
        </is>
      </c>
      <c r="B390625" t="n">
        <v>78</v>
      </c>
    </row>
    <row r="390626">
      <c r="A390626" t="inlineStr">
        <is>
          <t>www.cardealpage.com</t>
        </is>
      </c>
      <c r="B390626" t="n">
        <v>78</v>
      </c>
    </row>
    <row r="390627">
      <c r="A390627" t="inlineStr">
        <is>
          <t>c590901.r1.cf2.rackcdn.com</t>
        </is>
      </c>
      <c r="B390627" t="n">
        <v>78</v>
      </c>
    </row>
    <row r="390628">
      <c r="A390628" t="inlineStr">
        <is>
          <t>fitclubfactory.com</t>
        </is>
      </c>
      <c r="B390628" t="n">
        <v>78</v>
      </c>
    </row>
    <row r="390629">
      <c r="A390629" t="inlineStr">
        <is>
          <t>quesoslominchar.com</t>
        </is>
      </c>
      <c r="B390629" t="n">
        <v>78</v>
      </c>
    </row>
    <row r="390630">
      <c r="A390630" t="inlineStr">
        <is>
          <t>www.cargarage18.com</t>
        </is>
      </c>
      <c r="B390630" t="n">
        <v>78</v>
      </c>
    </row>
    <row r="390631">
      <c r="A390631" t="inlineStr">
        <is>
          <t>st2.olderfuckteen.com</t>
        </is>
      </c>
      <c r="B390631" t="n">
        <v>78</v>
      </c>
    </row>
    <row r="390632">
      <c r="A390632" t="inlineStr">
        <is>
          <t>laroshe.ru</t>
        </is>
      </c>
      <c r="B390632" t="n">
        <v>78</v>
      </c>
    </row>
    <row r="390633">
      <c r="A390633" t="inlineStr">
        <is>
          <t>www.strohmedia.de</t>
        </is>
      </c>
      <c r="B390633" t="n">
        <v>78</v>
      </c>
    </row>
    <row r="390634">
      <c r="A390634" t="inlineStr">
        <is>
          <t>i2.cosmetikova.ru</t>
        </is>
      </c>
      <c r="B390634" t="n">
        <v>78</v>
      </c>
    </row>
    <row r="390635">
      <c r="A390635" t="inlineStr">
        <is>
          <t>ia802607.us.archive.org</t>
        </is>
      </c>
      <c r="B390635" t="n">
        <v>78</v>
      </c>
    </row>
    <row r="390636">
      <c r="A390636" t="inlineStr">
        <is>
          <t>api.trendyfoods.com</t>
        </is>
      </c>
      <c r="B390636" t="n">
        <v>78</v>
      </c>
    </row>
    <row r="390637">
      <c r="A390637" t="inlineStr">
        <is>
          <t>www.monsterautoparts.com</t>
        </is>
      </c>
      <c r="B390637" t="n">
        <v>78</v>
      </c>
    </row>
    <row r="390638">
      <c r="A390638" t="inlineStr">
        <is>
          <t>www.freeinvoicetemplates.org</t>
        </is>
      </c>
      <c r="B390638" t="n">
        <v>78</v>
      </c>
    </row>
    <row r="390639">
      <c r="A390639" t="inlineStr">
        <is>
          <t>www.teensexmovies.tv</t>
        </is>
      </c>
      <c r="B390639" t="n">
        <v>78</v>
      </c>
    </row>
    <row r="390640">
      <c r="A390640" t="inlineStr">
        <is>
          <t>lsgmts.co.za</t>
        </is>
      </c>
      <c r="B390640" t="n">
        <v>78</v>
      </c>
    </row>
    <row r="390641">
      <c r="A390641" t="inlineStr">
        <is>
          <t>www.littlefancypants.com</t>
        </is>
      </c>
      <c r="B390641" t="n">
        <v>78</v>
      </c>
    </row>
    <row r="390642">
      <c r="A390642" t="inlineStr">
        <is>
          <t>atocha.com</t>
        </is>
      </c>
      <c r="B390642" t="n">
        <v>78</v>
      </c>
    </row>
    <row r="390643">
      <c r="A390643" t="inlineStr">
        <is>
          <t>musclefood.com.ua</t>
        </is>
      </c>
      <c r="B390643" t="n">
        <v>78</v>
      </c>
    </row>
    <row r="390644">
      <c r="A390644" t="inlineStr">
        <is>
          <t>uniformworkandsport.com</t>
        </is>
      </c>
      <c r="B390644" t="n">
        <v>78</v>
      </c>
    </row>
    <row r="390645">
      <c r="A390645" t="inlineStr">
        <is>
          <t>www.acerlaptopbattery.co.uk</t>
        </is>
      </c>
      <c r="B390645" t="n">
        <v>78</v>
      </c>
    </row>
    <row r="390646">
      <c r="A390646" t="inlineStr">
        <is>
          <t>thefiresticktv.com</t>
        </is>
      </c>
      <c r="B390646" t="n">
        <v>78</v>
      </c>
    </row>
    <row r="390647">
      <c r="A390647" t="inlineStr">
        <is>
          <t>www.aceyourpaper.com</t>
        </is>
      </c>
      <c r="B390647" t="n">
        <v>78</v>
      </c>
    </row>
    <row r="390648">
      <c r="A390648" t="inlineStr">
        <is>
          <t>www.ddsmetal.co.uk</t>
        </is>
      </c>
      <c r="B390648" t="n">
        <v>78</v>
      </c>
    </row>
    <row r="390649">
      <c r="A390649" t="inlineStr">
        <is>
          <t>thegracetogrow.com</t>
        </is>
      </c>
      <c r="B390649" t="n">
        <v>78</v>
      </c>
    </row>
    <row r="390650">
      <c r="A390650" t="inlineStr">
        <is>
          <t>britposters.com</t>
        </is>
      </c>
      <c r="B390650" t="n">
        <v>78</v>
      </c>
    </row>
    <row r="390651">
      <c r="A390651" t="inlineStr">
        <is>
          <t>fun-fopshop.nl</t>
        </is>
      </c>
      <c r="B390651" t="n">
        <v>78</v>
      </c>
    </row>
    <row r="390652">
      <c r="A390652" t="inlineStr">
        <is>
          <t>am.co.za</t>
        </is>
      </c>
      <c r="B390652" t="n">
        <v>78</v>
      </c>
    </row>
    <row r="390653">
      <c r="A390653" t="inlineStr">
        <is>
          <t>www.zdfans.com</t>
        </is>
      </c>
      <c r="B390653" t="n">
        <v>78</v>
      </c>
    </row>
    <row r="390654">
      <c r="A390654" t="inlineStr">
        <is>
          <t>msthumb1.mom-sex.club</t>
        </is>
      </c>
      <c r="B390654" t="n">
        <v>78</v>
      </c>
    </row>
    <row r="390655">
      <c r="A390655" t="inlineStr">
        <is>
          <t>nissan350z-infinitig35oilconsumption.com</t>
        </is>
      </c>
      <c r="B390655" t="n">
        <v>78</v>
      </c>
    </row>
    <row r="390656">
      <c r="A390656" t="inlineStr">
        <is>
          <t>teeherivar.com</t>
        </is>
      </c>
      <c r="B390656" t="n">
        <v>78</v>
      </c>
    </row>
    <row r="390657">
      <c r="A390657" t="inlineStr">
        <is>
          <t>spielekiste-potsdam.com</t>
        </is>
      </c>
      <c r="B390657" t="n">
        <v>78</v>
      </c>
    </row>
    <row r="390658">
      <c r="A390658" t="inlineStr">
        <is>
          <t>www.gardendad.com</t>
        </is>
      </c>
      <c r="B390658" t="n">
        <v>78</v>
      </c>
    </row>
    <row r="390659">
      <c r="A390659" t="inlineStr">
        <is>
          <t>pt.cosplaymiu.com</t>
        </is>
      </c>
      <c r="B390659" t="n">
        <v>78</v>
      </c>
    </row>
    <row r="390660">
      <c r="A390660" t="inlineStr">
        <is>
          <t>www.legalscholarshipblog.com</t>
        </is>
      </c>
      <c r="B390660" t="n">
        <v>78</v>
      </c>
    </row>
    <row r="390661">
      <c r="A390661" t="inlineStr">
        <is>
          <t>www.pingpong-shop.ch</t>
        </is>
      </c>
      <c r="B390661" t="n">
        <v>78</v>
      </c>
    </row>
    <row r="390662">
      <c r="A390662" t="inlineStr">
        <is>
          <t>coupon-codes.com.au</t>
        </is>
      </c>
      <c r="B390662" t="n">
        <v>78</v>
      </c>
    </row>
    <row r="390663">
      <c r="A390663" t="inlineStr">
        <is>
          <t>www.anyweatherpaper.co.uk</t>
        </is>
      </c>
      <c r="B390663" t="n">
        <v>78</v>
      </c>
    </row>
    <row r="390664">
      <c r="A390664" t="inlineStr">
        <is>
          <t>www.whatthegelnails.com</t>
        </is>
      </c>
      <c r="B390664" t="n">
        <v>78</v>
      </c>
    </row>
    <row r="390665">
      <c r="A390665" t="inlineStr">
        <is>
          <t>cdn3.smartjeux.com</t>
        </is>
      </c>
      <c r="B390665" t="n">
        <v>78</v>
      </c>
    </row>
    <row r="390666">
      <c r="A390666" t="inlineStr">
        <is>
          <t>www.pdx-blm-events.com</t>
        </is>
      </c>
      <c r="B390666" t="n">
        <v>78</v>
      </c>
    </row>
    <row r="390667">
      <c r="A390667" t="inlineStr">
        <is>
          <t>www.customeuropeanplates.com</t>
        </is>
      </c>
      <c r="B390667" t="n">
        <v>78</v>
      </c>
    </row>
    <row r="390668">
      <c r="A390668" t="inlineStr">
        <is>
          <t>www.moleonline.com</t>
        </is>
      </c>
      <c r="B390668" t="n">
        <v>78</v>
      </c>
    </row>
    <row r="390669">
      <c r="A390669" t="inlineStr">
        <is>
          <t>ijmedph.org</t>
        </is>
      </c>
      <c r="B390669" t="n">
        <v>78</v>
      </c>
    </row>
    <row r="390670">
      <c r="A390670" t="inlineStr">
        <is>
          <t>koolermax.com</t>
        </is>
      </c>
      <c r="B390670" t="n">
        <v>78</v>
      </c>
    </row>
    <row r="390671">
      <c r="A390671" t="inlineStr">
        <is>
          <t>www.fleckney.leics.sch.uk</t>
        </is>
      </c>
      <c r="B390671" t="n">
        <v>78</v>
      </c>
    </row>
    <row r="390672">
      <c r="A390672" t="inlineStr">
        <is>
          <t>www.zj-catools.com</t>
        </is>
      </c>
      <c r="B390672" t="n">
        <v>78</v>
      </c>
    </row>
    <row r="390673">
      <c r="A390673" t="inlineStr">
        <is>
          <t>en.boathouse.ua</t>
        </is>
      </c>
      <c r="B390673" t="n">
        <v>78</v>
      </c>
    </row>
    <row r="390674">
      <c r="A390674" t="inlineStr">
        <is>
          <t>d34mrhz3uuqvap.cloudfront.net</t>
        </is>
      </c>
      <c r="B390674" t="n">
        <v>78</v>
      </c>
    </row>
    <row r="390675">
      <c r="A390675" t="inlineStr">
        <is>
          <t>www.pakrcmart.com</t>
        </is>
      </c>
      <c r="B390675" t="n">
        <v>78</v>
      </c>
    </row>
    <row r="390676">
      <c r="A390676" t="inlineStr">
        <is>
          <t>gospellight.org</t>
        </is>
      </c>
      <c r="B390676" t="n">
        <v>78</v>
      </c>
    </row>
    <row r="390677">
      <c r="A390677" t="inlineStr">
        <is>
          <t>hunyda.cafe24.com</t>
        </is>
      </c>
      <c r="B390677" t="n">
        <v>78</v>
      </c>
    </row>
    <row r="390678">
      <c r="A390678" t="inlineStr">
        <is>
          <t>images.antiquates.co.uk</t>
        </is>
      </c>
      <c r="B390678" t="n">
        <v>78</v>
      </c>
    </row>
    <row r="390679">
      <c r="A390679" t="inlineStr">
        <is>
          <t>room.emtudodesign.com</t>
        </is>
      </c>
      <c r="B390679" t="n">
        <v>78</v>
      </c>
    </row>
    <row r="390680">
      <c r="A390680" t="inlineStr">
        <is>
          <t>www.macathletix.com</t>
        </is>
      </c>
      <c r="B390680" t="n">
        <v>78</v>
      </c>
    </row>
    <row r="390681">
      <c r="A390681" t="inlineStr">
        <is>
          <t>books.learnoutlive.com</t>
        </is>
      </c>
      <c r="B390681" t="n">
        <v>78</v>
      </c>
    </row>
    <row r="390682">
      <c r="A390682" t="inlineStr">
        <is>
          <t>fitnis.pt</t>
        </is>
      </c>
      <c r="B390682" t="n">
        <v>78</v>
      </c>
    </row>
    <row r="390683">
      <c r="A390683" t="inlineStr">
        <is>
          <t>944online.com</t>
        </is>
      </c>
      <c r="B390683" t="n">
        <v>78</v>
      </c>
    </row>
    <row r="390684">
      <c r="A390684" t="inlineStr">
        <is>
          <t>www.oldfashionedbaby.com</t>
        </is>
      </c>
      <c r="B390684" t="n">
        <v>78</v>
      </c>
    </row>
    <row r="390685">
      <c r="A390685" t="inlineStr">
        <is>
          <t>goldwing.nl</t>
        </is>
      </c>
      <c r="B390685" t="n">
        <v>78</v>
      </c>
    </row>
    <row r="390686">
      <c r="A390686" t="inlineStr">
        <is>
          <t>yrper.com</t>
        </is>
      </c>
      <c r="B390686" t="n">
        <v>78</v>
      </c>
    </row>
    <row r="390687">
      <c r="A390687" t="inlineStr">
        <is>
          <t>moskva-market.ru</t>
        </is>
      </c>
      <c r="B390687" t="n">
        <v>78</v>
      </c>
    </row>
    <row r="390688">
      <c r="A390688" t="inlineStr">
        <is>
          <t>robotscience.co.kr</t>
        </is>
      </c>
      <c r="B390688" t="n">
        <v>78</v>
      </c>
    </row>
    <row r="390689">
      <c r="A390689" t="inlineStr">
        <is>
          <t>quinta-studio.com</t>
        </is>
      </c>
      <c r="B390689" t="n">
        <v>78</v>
      </c>
    </row>
    <row r="390690">
      <c r="A390690" t="inlineStr">
        <is>
          <t>shop-paintball.ru</t>
        </is>
      </c>
      <c r="B390690" t="n">
        <v>78</v>
      </c>
    </row>
    <row r="390691">
      <c r="A390691" t="inlineStr">
        <is>
          <t>oil-store.ru</t>
        </is>
      </c>
      <c r="B390691" t="n">
        <v>78</v>
      </c>
    </row>
    <row r="390692">
      <c r="A390692" t="inlineStr">
        <is>
          <t>facetpublishing.co.uk</t>
        </is>
      </c>
      <c r="B390692" t="n">
        <v>78</v>
      </c>
    </row>
    <row r="390693">
      <c r="A390693" t="inlineStr">
        <is>
          <t>visitcooma.com.au</t>
        </is>
      </c>
      <c r="B390693" t="n">
        <v>78</v>
      </c>
    </row>
    <row r="390694">
      <c r="A390694" t="inlineStr">
        <is>
          <t>www.batterydepot.com</t>
        </is>
      </c>
      <c r="B390694" t="n">
        <v>78</v>
      </c>
    </row>
    <row r="390695">
      <c r="A390695" t="inlineStr">
        <is>
          <t>www.prickenpics.de</t>
        </is>
      </c>
      <c r="B390695" t="n">
        <v>78</v>
      </c>
    </row>
    <row r="390696">
      <c r="A390696" t="inlineStr">
        <is>
          <t>www.gear4music.si</t>
        </is>
      </c>
      <c r="B390696" t="n">
        <v>78</v>
      </c>
    </row>
    <row r="390697">
      <c r="A390697" t="inlineStr">
        <is>
          <t>monalisacosmetic.dk</t>
        </is>
      </c>
      <c r="B390697" t="n">
        <v>78</v>
      </c>
    </row>
    <row r="390698">
      <c r="A390698" t="inlineStr">
        <is>
          <t>www.satsdigital.com</t>
        </is>
      </c>
      <c r="B390698" t="n">
        <v>78</v>
      </c>
    </row>
    <row r="390699">
      <c r="A390699" t="inlineStr">
        <is>
          <t>www.maximum-velocity.com</t>
        </is>
      </c>
      <c r="B390699" t="n">
        <v>78</v>
      </c>
    </row>
    <row r="390700">
      <c r="A390700" t="inlineStr">
        <is>
          <t>www.hopufiltration.com</t>
        </is>
      </c>
      <c r="B390700" t="n">
        <v>78</v>
      </c>
    </row>
    <row r="390701">
      <c r="A390701" t="inlineStr">
        <is>
          <t>www.profit24.pl</t>
        </is>
      </c>
      <c r="B390701" t="n">
        <v>78</v>
      </c>
    </row>
    <row r="390702">
      <c r="A390702" t="inlineStr">
        <is>
          <t>maryvo.com</t>
        </is>
      </c>
      <c r="B390702" t="n">
        <v>78</v>
      </c>
    </row>
    <row r="390703">
      <c r="A390703" t="inlineStr">
        <is>
          <t>saimdeals.com</t>
        </is>
      </c>
      <c r="B390703" t="n">
        <v>78</v>
      </c>
    </row>
    <row r="390704">
      <c r="A390704" t="inlineStr">
        <is>
          <t>images.thisispulp.co.uk</t>
        </is>
      </c>
      <c r="B390704" t="n">
        <v>78</v>
      </c>
    </row>
    <row r="390705">
      <c r="A390705" t="inlineStr">
        <is>
          <t>cecor.net</t>
        </is>
      </c>
      <c r="B390705" t="n">
        <v>78</v>
      </c>
    </row>
    <row r="390706">
      <c r="A390706" t="inlineStr">
        <is>
          <t>www.hetbeeldverhaal.nl</t>
        </is>
      </c>
      <c r="B390706" t="n">
        <v>78</v>
      </c>
    </row>
    <row r="390707">
      <c r="A390707" t="inlineStr">
        <is>
          <t>www.gear4music.cz</t>
        </is>
      </c>
      <c r="B390707" t="n">
        <v>78</v>
      </c>
    </row>
    <row r="390708">
      <c r="A390708" t="inlineStr">
        <is>
          <t>www.aroma4u.gr</t>
        </is>
      </c>
      <c r="B390708" t="n">
        <v>78</v>
      </c>
    </row>
    <row r="390709">
      <c r="A390709" t="inlineStr">
        <is>
          <t>vyshgorod.diamondelectric.ru</t>
        </is>
      </c>
      <c r="B390709" t="n">
        <v>78</v>
      </c>
    </row>
    <row r="390710">
      <c r="A390710" t="inlineStr">
        <is>
          <t>www.nutrimundo.com.br</t>
        </is>
      </c>
      <c r="B390710" t="n">
        <v>78</v>
      </c>
    </row>
    <row r="390711">
      <c r="A390711" t="inlineStr">
        <is>
          <t>rubberpartscatalog.com</t>
        </is>
      </c>
      <c r="B390711" t="n">
        <v>78</v>
      </c>
    </row>
    <row r="390712">
      <c r="A390712" t="inlineStr">
        <is>
          <t>roofingmate.com</t>
        </is>
      </c>
      <c r="B390712" t="n">
        <v>78</v>
      </c>
    </row>
    <row r="390713">
      <c r="A390713" t="inlineStr">
        <is>
          <t>silmold.com</t>
        </is>
      </c>
      <c r="B390713" t="n">
        <v>78</v>
      </c>
    </row>
    <row r="390714">
      <c r="A390714" t="inlineStr">
        <is>
          <t>itsdcdn.com</t>
        </is>
      </c>
      <c r="B390714" t="n">
        <v>78</v>
      </c>
    </row>
    <row r="390715">
      <c r="A390715" t="inlineStr">
        <is>
          <t>truckpartsworldwide.co.uk</t>
        </is>
      </c>
      <c r="B390715" t="n">
        <v>78</v>
      </c>
    </row>
    <row r="390716">
      <c r="A390716" t="inlineStr">
        <is>
          <t>ms.itgcdn.com</t>
        </is>
      </c>
      <c r="B390716" t="n">
        <v>78</v>
      </c>
    </row>
    <row r="390717">
      <c r="A390717" t="inlineStr">
        <is>
          <t>rollvinylfilm.com</t>
        </is>
      </c>
      <c r="B390717" t="n">
        <v>78</v>
      </c>
    </row>
    <row r="390718">
      <c r="A390718" t="inlineStr">
        <is>
          <t>m.giesel-antriebstechnik-bremerhaven.de</t>
        </is>
      </c>
      <c r="B390718" t="n">
        <v>78</v>
      </c>
    </row>
    <row r="390719">
      <c r="A390719" t="inlineStr">
        <is>
          <t>www.stellaweds.co.uk</t>
        </is>
      </c>
      <c r="B390719" t="n">
        <v>78</v>
      </c>
    </row>
    <row r="390720">
      <c r="A390720" t="inlineStr">
        <is>
          <t>diving-instruction.regionaldirectory.us</t>
        </is>
      </c>
      <c r="B390720" t="n">
        <v>78</v>
      </c>
    </row>
    <row r="390721">
      <c r="A390721" t="inlineStr">
        <is>
          <t>oneshade.com.au</t>
        </is>
      </c>
      <c r="B390721" t="n">
        <v>78</v>
      </c>
    </row>
    <row r="390722">
      <c r="A390722" t="inlineStr">
        <is>
          <t>mohr-gems.com</t>
        </is>
      </c>
      <c r="B390722" t="n">
        <v>78</v>
      </c>
    </row>
    <row r="390723">
      <c r="A390723" t="inlineStr">
        <is>
          <t>colonialdistributing.com</t>
        </is>
      </c>
      <c r="B390723" t="n">
        <v>78</v>
      </c>
    </row>
    <row r="390724">
      <c r="A390724" t="inlineStr">
        <is>
          <t>c01.aksorn.com</t>
        </is>
      </c>
      <c r="B390724" t="n">
        <v>78</v>
      </c>
    </row>
    <row r="390725">
      <c r="A390725" t="inlineStr">
        <is>
          <t>storeido.vtexassets.com</t>
        </is>
      </c>
      <c r="B390725" t="n">
        <v>78</v>
      </c>
    </row>
    <row r="390726">
      <c r="A390726" t="inlineStr">
        <is>
          <t>www.mgaffaires.com</t>
        </is>
      </c>
      <c r="B390726" t="n">
        <v>78</v>
      </c>
    </row>
    <row r="390727">
      <c r="A390727" t="inlineStr">
        <is>
          <t>d3th1vs1prl7v9.cloudfront.net</t>
        </is>
      </c>
      <c r="B390727" t="n">
        <v>78</v>
      </c>
    </row>
    <row r="390728">
      <c r="A390728" t="inlineStr">
        <is>
          <t>musicaldecadence.ru</t>
        </is>
      </c>
      <c r="B390728" t="n">
        <v>78</v>
      </c>
    </row>
    <row r="390729">
      <c r="A390729" t="inlineStr">
        <is>
          <t>www.safetygearonline.com</t>
        </is>
      </c>
      <c r="B390729" t="n">
        <v>78</v>
      </c>
    </row>
    <row r="390730">
      <c r="A390730" t="inlineStr">
        <is>
          <t>www.addvant.com</t>
        </is>
      </c>
      <c r="B390730" t="n">
        <v>78</v>
      </c>
    </row>
    <row r="390731">
      <c r="A390731" t="inlineStr">
        <is>
          <t>draganddrop.demo.suncartstore.com</t>
        </is>
      </c>
      <c r="B390731" t="n">
        <v>78</v>
      </c>
    </row>
    <row r="390732">
      <c r="A390732" t="inlineStr">
        <is>
          <t>www.rjnclassictractors.co.uk</t>
        </is>
      </c>
      <c r="B390732" t="n">
        <v>78</v>
      </c>
    </row>
    <row r="390733">
      <c r="A390733" t="inlineStr">
        <is>
          <t>perdudansla5edimension.com</t>
        </is>
      </c>
      <c r="B390733" t="n">
        <v>78</v>
      </c>
    </row>
    <row r="390734">
      <c r="A390734" t="inlineStr">
        <is>
          <t>gocoastal.co.uk</t>
        </is>
      </c>
      <c r="B390734" t="n">
        <v>78</v>
      </c>
    </row>
    <row r="390735">
      <c r="A390735" t="inlineStr">
        <is>
          <t>www.direct-vet.fr</t>
        </is>
      </c>
      <c r="B390735" t="n">
        <v>78</v>
      </c>
    </row>
    <row r="390736">
      <c r="A390736" t="inlineStr">
        <is>
          <t>video.thestreet.com</t>
        </is>
      </c>
      <c r="B390736" t="n">
        <v>78</v>
      </c>
    </row>
    <row r="390737">
      <c r="A390737" t="inlineStr">
        <is>
          <t>www.keletagro.com</t>
        </is>
      </c>
      <c r="B390737" t="n">
        <v>78</v>
      </c>
    </row>
    <row r="390738">
      <c r="A390738" t="inlineStr">
        <is>
          <t>kevincondron.com</t>
        </is>
      </c>
      <c r="B390738" t="n">
        <v>78</v>
      </c>
    </row>
    <row r="390739">
      <c r="A390739" t="inlineStr">
        <is>
          <t>media.grannyporn.rs</t>
        </is>
      </c>
      <c r="B390739" t="n">
        <v>78</v>
      </c>
    </row>
    <row r="390740">
      <c r="A390740" t="inlineStr">
        <is>
          <t>www.cameras-cctv.com</t>
        </is>
      </c>
      <c r="B390740" t="n">
        <v>78</v>
      </c>
    </row>
    <row r="390741">
      <c r="A390741" t="inlineStr">
        <is>
          <t>www.northlandhq.com</t>
        </is>
      </c>
      <c r="B390741" t="n">
        <v>78</v>
      </c>
    </row>
    <row r="390742">
      <c r="A390742" t="inlineStr">
        <is>
          <t>m.szclanoptic.com</t>
        </is>
      </c>
      <c r="B390742" t="n">
        <v>78</v>
      </c>
    </row>
    <row r="390743">
      <c r="A390743" t="inlineStr">
        <is>
          <t>bigdiscountautos.com</t>
        </is>
      </c>
      <c r="B390743" t="n">
        <v>78</v>
      </c>
    </row>
    <row r="390744">
      <c r="A390744" t="inlineStr">
        <is>
          <t>www.zerotoys.com</t>
        </is>
      </c>
      <c r="B390744" t="n">
        <v>78</v>
      </c>
    </row>
    <row r="390745">
      <c r="A390745" t="inlineStr">
        <is>
          <t>mojamarecords.com</t>
        </is>
      </c>
      <c r="B390745" t="n">
        <v>78</v>
      </c>
    </row>
    <row r="390746">
      <c r="A390746" t="inlineStr">
        <is>
          <t>tjcsteel.com</t>
        </is>
      </c>
      <c r="B390746" t="n">
        <v>78</v>
      </c>
    </row>
    <row r="390747">
      <c r="A390747" t="inlineStr">
        <is>
          <t>mozcarro.s3.amazonaws.com</t>
        </is>
      </c>
      <c r="B390747" t="n">
        <v>78</v>
      </c>
    </row>
    <row r="390748">
      <c r="A390748" t="inlineStr">
        <is>
          <t>www.watch-replacement.com</t>
        </is>
      </c>
      <c r="B390748" t="n">
        <v>78</v>
      </c>
    </row>
    <row r="390749">
      <c r="A390749" t="inlineStr">
        <is>
          <t>www.alabamaprostore.com</t>
        </is>
      </c>
      <c r="B390749" t="n">
        <v>78</v>
      </c>
    </row>
    <row r="390750">
      <c r="A390750" t="inlineStr">
        <is>
          <t>m.mediolanum-federn.com</t>
        </is>
      </c>
      <c r="B390750" t="n">
        <v>78</v>
      </c>
    </row>
    <row r="390751">
      <c r="A390751" t="inlineStr">
        <is>
          <t>cicloespai.com</t>
        </is>
      </c>
      <c r="B390751" t="n">
        <v>78</v>
      </c>
    </row>
    <row r="390752">
      <c r="A390752" t="inlineStr">
        <is>
          <t>www.americanpridepower.com</t>
        </is>
      </c>
      <c r="B390752" t="n">
        <v>78</v>
      </c>
    </row>
    <row r="390753">
      <c r="A390753" t="inlineStr">
        <is>
          <t>www.latexpermeter.com</t>
        </is>
      </c>
      <c r="B390753" t="n">
        <v>78</v>
      </c>
    </row>
    <row r="390754">
      <c r="A390754" t="inlineStr">
        <is>
          <t>www.poolsaboveground.com</t>
        </is>
      </c>
      <c r="B390754" t="n">
        <v>78</v>
      </c>
    </row>
    <row r="390755">
      <c r="A390755" t="inlineStr">
        <is>
          <t>snailprint.co.uk</t>
        </is>
      </c>
      <c r="B390755" t="n">
        <v>78</v>
      </c>
    </row>
    <row r="390756">
      <c r="A390756" t="inlineStr">
        <is>
          <t>www.implementsdirect.com.au</t>
        </is>
      </c>
      <c r="B390756" t="n">
        <v>78</v>
      </c>
    </row>
    <row r="390757">
      <c r="A390757" t="inlineStr">
        <is>
          <t>golfcart.com</t>
        </is>
      </c>
      <c r="B390757" t="n">
        <v>78</v>
      </c>
    </row>
    <row r="390758">
      <c r="A390758" t="inlineStr">
        <is>
          <t>www.libreriamilitareares.it</t>
        </is>
      </c>
      <c r="B390758" t="n">
        <v>78</v>
      </c>
    </row>
    <row r="390759">
      <c r="A390759" t="inlineStr">
        <is>
          <t>ravdesign.myunicart4u.co</t>
        </is>
      </c>
      <c r="B390759" t="n">
        <v>78</v>
      </c>
    </row>
    <row r="390760">
      <c r="A390760" t="inlineStr">
        <is>
          <t>totalsport.ua:443</t>
        </is>
      </c>
      <c r="B390760" t="n">
        <v>78</v>
      </c>
    </row>
    <row r="390761">
      <c r="A390761" t="inlineStr">
        <is>
          <t>www.welcomepardner.com</t>
        </is>
      </c>
      <c r="B390761" t="n">
        <v>78</v>
      </c>
    </row>
    <row r="390762">
      <c r="A390762" t="inlineStr">
        <is>
          <t>www.milf-mpegs.com</t>
        </is>
      </c>
      <c r="B390762" t="n">
        <v>78</v>
      </c>
    </row>
    <row r="390763">
      <c r="A390763" t="inlineStr">
        <is>
          <t>www.hldhydraulic.com</t>
        </is>
      </c>
      <c r="B390763" t="n">
        <v>78</v>
      </c>
    </row>
    <row r="390764">
      <c r="A390764" t="inlineStr">
        <is>
          <t>www.lebensart-taschen.de</t>
        </is>
      </c>
      <c r="B390764" t="n">
        <v>78</v>
      </c>
    </row>
    <row r="390765">
      <c r="A390765" t="inlineStr">
        <is>
          <t>dooropenersandmore.com</t>
        </is>
      </c>
      <c r="B390765" t="n">
        <v>78</v>
      </c>
    </row>
    <row r="390766">
      <c r="A390766" t="inlineStr">
        <is>
          <t>www.giniaccessories.com</t>
        </is>
      </c>
      <c r="B390766" t="n">
        <v>78</v>
      </c>
    </row>
    <row r="390767">
      <c r="A390767" t="inlineStr">
        <is>
          <t>www.areditions.com</t>
        </is>
      </c>
      <c r="B390767" t="n">
        <v>78</v>
      </c>
    </row>
    <row r="390768">
      <c r="A390768" t="inlineStr">
        <is>
          <t>www.nhl.sk</t>
        </is>
      </c>
      <c r="B390768" t="n">
        <v>78</v>
      </c>
    </row>
    <row r="390769">
      <c r="A390769" t="inlineStr">
        <is>
          <t>noshockzone.org</t>
        </is>
      </c>
      <c r="B390769" t="n">
        <v>78</v>
      </c>
    </row>
    <row r="390770">
      <c r="A390770" t="inlineStr">
        <is>
          <t>www.playtimefelts.com</t>
        </is>
      </c>
      <c r="B390770" t="n">
        <v>78</v>
      </c>
    </row>
    <row r="390771">
      <c r="A390771" t="inlineStr">
        <is>
          <t>catalog.drobak.com.ua</t>
        </is>
      </c>
      <c r="B390771" t="n">
        <v>78</v>
      </c>
    </row>
    <row r="390772">
      <c r="A390772" t="inlineStr">
        <is>
          <t>www.tonersubito.it</t>
        </is>
      </c>
      <c r="B390772" t="n">
        <v>78</v>
      </c>
    </row>
    <row r="390773">
      <c r="A390773" t="inlineStr">
        <is>
          <t>www.critical-mass-altona.de</t>
        </is>
      </c>
      <c r="B390773" t="n">
        <v>78</v>
      </c>
    </row>
    <row r="390774">
      <c r="A390774" t="inlineStr">
        <is>
          <t>www.telethongranville.fr</t>
        </is>
      </c>
      <c r="B390774" t="n">
        <v>78</v>
      </c>
    </row>
    <row r="390775">
      <c r="A390775" t="inlineStr">
        <is>
          <t>procarspares.com</t>
        </is>
      </c>
      <c r="B390775" t="n">
        <v>78</v>
      </c>
    </row>
    <row r="390776">
      <c r="A390776" t="inlineStr">
        <is>
          <t>www.homefurnituresilvercity.com</t>
        </is>
      </c>
      <c r="B390776" t="n">
        <v>78</v>
      </c>
    </row>
    <row r="390777">
      <c r="A390777" t="inlineStr">
        <is>
          <t>electroconsumibles.com</t>
        </is>
      </c>
      <c r="B390777" t="n">
        <v>78</v>
      </c>
    </row>
    <row r="390778">
      <c r="A390778" t="inlineStr">
        <is>
          <t>www.barvylakydrogerie.cz</t>
        </is>
      </c>
      <c r="B390778" t="n">
        <v>78</v>
      </c>
    </row>
    <row r="390779">
      <c r="A390779" t="inlineStr">
        <is>
          <t>pilloid.com</t>
        </is>
      </c>
      <c r="B390779" t="n">
        <v>78</v>
      </c>
    </row>
    <row r="390780">
      <c r="A390780" t="inlineStr">
        <is>
          <t>www.climbstuff.com</t>
        </is>
      </c>
      <c r="B390780" t="n">
        <v>78</v>
      </c>
    </row>
    <row r="390781">
      <c r="A390781" t="inlineStr">
        <is>
          <t>invys.com</t>
        </is>
      </c>
      <c r="B390781" t="n">
        <v>78</v>
      </c>
    </row>
    <row r="390782">
      <c r="A390782" t="inlineStr">
        <is>
          <t>copierland.co.kr</t>
        </is>
      </c>
      <c r="B390782" t="n">
        <v>78</v>
      </c>
    </row>
    <row r="390783">
      <c r="A390783" t="inlineStr">
        <is>
          <t>www.hobbydots.nl</t>
        </is>
      </c>
      <c r="B390783" t="n">
        <v>78</v>
      </c>
    </row>
    <row r="390784">
      <c r="A390784" t="inlineStr">
        <is>
          <t>www.shockfamily.us</t>
        </is>
      </c>
      <c r="B390784" t="n">
        <v>78</v>
      </c>
    </row>
    <row r="390785">
      <c r="A390785" t="inlineStr">
        <is>
          <t>js.al-habib.info</t>
        </is>
      </c>
      <c r="B390785" t="n">
        <v>78</v>
      </c>
    </row>
    <row r="390786">
      <c r="A390786" t="inlineStr">
        <is>
          <t>officepro.rs</t>
        </is>
      </c>
      <c r="B390786" t="n">
        <v>78</v>
      </c>
    </row>
    <row r="390787">
      <c r="A390787" t="inlineStr">
        <is>
          <t>yardrive.com</t>
        </is>
      </c>
      <c r="B390787" t="n">
        <v>78</v>
      </c>
    </row>
    <row r="390788">
      <c r="A390788" t="inlineStr">
        <is>
          <t>www.jamyachtsupply.com</t>
        </is>
      </c>
      <c r="B390788" t="n">
        <v>78</v>
      </c>
    </row>
    <row r="390789">
      <c r="A390789" t="inlineStr">
        <is>
          <t>maquetasagricolas.com</t>
        </is>
      </c>
      <c r="B390789" t="n">
        <v>78</v>
      </c>
    </row>
    <row r="390790">
      <c r="A390790" t="inlineStr">
        <is>
          <t>appliances.gohermitage.com</t>
        </is>
      </c>
      <c r="B390790" t="n">
        <v>78</v>
      </c>
    </row>
    <row r="390791">
      <c r="A390791" t="inlineStr">
        <is>
          <t>tydey.com</t>
        </is>
      </c>
      <c r="B390791" t="n">
        <v>78</v>
      </c>
    </row>
    <row r="390792">
      <c r="A390792" t="inlineStr">
        <is>
          <t>www.junkern-beel.de</t>
        </is>
      </c>
      <c r="B390792" t="n">
        <v>78</v>
      </c>
    </row>
    <row r="390793">
      <c r="A390793" t="inlineStr">
        <is>
          <t>localroofingservices.com.au</t>
        </is>
      </c>
      <c r="B390793" t="n">
        <v>78</v>
      </c>
    </row>
    <row r="390794">
      <c r="A390794" t="inlineStr">
        <is>
          <t>www.powersupplements.nl</t>
        </is>
      </c>
      <c r="B390794" t="n">
        <v>78</v>
      </c>
    </row>
    <row r="390795">
      <c r="A390795" t="inlineStr">
        <is>
          <t>img.brekinashop.de</t>
        </is>
      </c>
      <c r="B390795" t="n">
        <v>78</v>
      </c>
    </row>
    <row r="390796">
      <c r="A390796" t="inlineStr">
        <is>
          <t>static.livre-rare-book.com</t>
        </is>
      </c>
      <c r="B390796" t="n">
        <v>78</v>
      </c>
    </row>
    <row r="390797">
      <c r="A390797" t="inlineStr">
        <is>
          <t>www.humanite.fr</t>
        </is>
      </c>
      <c r="B390797" t="n">
        <v>78</v>
      </c>
    </row>
    <row r="390798">
      <c r="A390798" t="inlineStr">
        <is>
          <t>d3ustg7s7bf7i9.cloudfront.net</t>
        </is>
      </c>
      <c r="B390798" t="n">
        <v>78</v>
      </c>
    </row>
    <row r="390799">
      <c r="A390799" t="inlineStr">
        <is>
          <t>image20.it168.com</t>
        </is>
      </c>
      <c r="B390799" t="n">
        <v>78</v>
      </c>
    </row>
    <row r="390800">
      <c r="A390800" t="inlineStr">
        <is>
          <t>www.lettresadhesives.net</t>
        </is>
      </c>
      <c r="B390800" t="n">
        <v>78</v>
      </c>
    </row>
    <row r="390801">
      <c r="A390801" t="inlineStr">
        <is>
          <t>nakerband.com</t>
        </is>
      </c>
      <c r="B390801" t="n">
        <v>78</v>
      </c>
    </row>
    <row r="390802">
      <c r="A390802" t="inlineStr">
        <is>
          <t>www.tilbud-og-udsalg.dk</t>
        </is>
      </c>
      <c r="B390802" t="n">
        <v>78</v>
      </c>
    </row>
    <row r="390803">
      <c r="A390803" t="inlineStr">
        <is>
          <t>pucov.eu</t>
        </is>
      </c>
      <c r="B390803" t="n">
        <v>78</v>
      </c>
    </row>
    <row r="390804">
      <c r="A390804" t="inlineStr">
        <is>
          <t>shop.ges-bo.de</t>
        </is>
      </c>
      <c r="B390804" t="n">
        <v>78</v>
      </c>
    </row>
    <row r="390805">
      <c r="A390805" t="inlineStr">
        <is>
          <t>img.footballchannel.jp</t>
        </is>
      </c>
      <c r="B390805" t="n">
        <v>78</v>
      </c>
    </row>
    <row r="390806">
      <c r="A390806" t="inlineStr">
        <is>
          <t>stildetstva.com.ua</t>
        </is>
      </c>
      <c r="B390806" t="n">
        <v>78</v>
      </c>
    </row>
    <row r="390807">
      <c r="A390807" t="inlineStr">
        <is>
          <t>www.rds.com.vn</t>
        </is>
      </c>
      <c r="B390807" t="n">
        <v>78</v>
      </c>
    </row>
    <row r="390808">
      <c r="A390808" t="inlineStr">
        <is>
          <t>wannabits.com</t>
        </is>
      </c>
      <c r="B390808" t="n">
        <v>78</v>
      </c>
    </row>
    <row r="390809">
      <c r="A390809" t="inlineStr">
        <is>
          <t>www.atlasvisual.com</t>
        </is>
      </c>
      <c r="B390809" t="n">
        <v>78</v>
      </c>
    </row>
    <row r="390810">
      <c r="A390810" t="inlineStr">
        <is>
          <t>i4.visitchile.com</t>
        </is>
      </c>
      <c r="B390810" t="n">
        <v>78</v>
      </c>
    </row>
    <row r="390811">
      <c r="A390811" t="inlineStr">
        <is>
          <t>www.stajl.sk</t>
        </is>
      </c>
      <c r="B390811" t="n">
        <v>78</v>
      </c>
    </row>
    <row r="390812">
      <c r="A390812" t="inlineStr">
        <is>
          <t>laurabarberaphotography.com</t>
        </is>
      </c>
      <c r="B390812" t="n">
        <v>78</v>
      </c>
    </row>
    <row r="390813">
      <c r="A390813" t="inlineStr">
        <is>
          <t>nabchelny.lauty.ru</t>
        </is>
      </c>
      <c r="B390813" t="n">
        <v>78</v>
      </c>
    </row>
    <row r="390814">
      <c r="A390814" t="inlineStr">
        <is>
          <t>frikimaestro.com</t>
        </is>
      </c>
      <c r="B390814" t="n">
        <v>78</v>
      </c>
    </row>
    <row r="390815">
      <c r="A390815" t="inlineStr">
        <is>
          <t>www.meditaterra.de</t>
        </is>
      </c>
      <c r="B390815" t="n">
        <v>78</v>
      </c>
    </row>
    <row r="390816">
      <c r="A390816" t="inlineStr">
        <is>
          <t>www.panacomp.net</t>
        </is>
      </c>
      <c r="B390816" t="n">
        <v>78</v>
      </c>
    </row>
    <row r="390817">
      <c r="A390817" t="inlineStr">
        <is>
          <t>mediakwest.com</t>
        </is>
      </c>
      <c r="B390817" t="n">
        <v>78</v>
      </c>
    </row>
    <row r="390818">
      <c r="A390818" t="inlineStr">
        <is>
          <t>www.intermediachannel.it</t>
        </is>
      </c>
      <c r="B390818" t="n">
        <v>78</v>
      </c>
    </row>
    <row r="390819">
      <c r="A390819" t="inlineStr">
        <is>
          <t>alltombiodling.se</t>
        </is>
      </c>
      <c r="B390819" t="n">
        <v>78</v>
      </c>
    </row>
    <row r="390820">
      <c r="A390820" t="inlineStr">
        <is>
          <t>media0.7x.cz</t>
        </is>
      </c>
      <c r="B390820" t="n">
        <v>78</v>
      </c>
    </row>
    <row r="390821">
      <c r="A390821" t="inlineStr">
        <is>
          <t>www.production-partner.de</t>
        </is>
      </c>
      <c r="B390821" t="n">
        <v>78</v>
      </c>
    </row>
    <row r="390822">
      <c r="A390822" t="inlineStr">
        <is>
          <t>www.discount-negoce.com</t>
        </is>
      </c>
      <c r="B390822" t="n">
        <v>78</v>
      </c>
    </row>
    <row r="390823">
      <c r="A390823" t="inlineStr">
        <is>
          <t>www.pharmaciedelaposte-aixlesbains.fr</t>
        </is>
      </c>
      <c r="B390823" t="n">
        <v>78</v>
      </c>
    </row>
    <row r="390824">
      <c r="A390824" t="inlineStr">
        <is>
          <t>www.gourvita.com</t>
        </is>
      </c>
      <c r="B390824" t="n">
        <v>78</v>
      </c>
    </row>
    <row r="390825">
      <c r="A390825" t="inlineStr">
        <is>
          <t>cdn.logitravel.pt</t>
        </is>
      </c>
      <c r="B390825" t="n">
        <v>78</v>
      </c>
    </row>
    <row r="390826">
      <c r="A390826" t="inlineStr">
        <is>
          <t>filmifullhdizle1.com</t>
        </is>
      </c>
      <c r="B390826" t="n">
        <v>78</v>
      </c>
    </row>
    <row r="390827">
      <c r="A390827" t="inlineStr">
        <is>
          <t>cg0.cgsociety.org</t>
        </is>
      </c>
      <c r="B390827" t="n">
        <v>78</v>
      </c>
    </row>
    <row r="390828">
      <c r="A390828" t="inlineStr">
        <is>
          <t>www.thedaydreameuse.com</t>
        </is>
      </c>
      <c r="B390828" t="n">
        <v>78</v>
      </c>
    </row>
    <row r="390829">
      <c r="A390829" t="inlineStr">
        <is>
          <t>selfpropelledgas.com</t>
        </is>
      </c>
      <c r="B390829" t="n">
        <v>78</v>
      </c>
    </row>
    <row r="390830">
      <c r="A390830" t="inlineStr">
        <is>
          <t>www.maxiaxi.com</t>
        </is>
      </c>
      <c r="B390830" t="n">
        <v>78</v>
      </c>
    </row>
    <row r="390831">
      <c r="A390831" t="inlineStr">
        <is>
          <t>ivan-chehol.ua</t>
        </is>
      </c>
      <c r="B390831" t="n">
        <v>78</v>
      </c>
    </row>
    <row r="390832">
      <c r="A390832" t="inlineStr">
        <is>
          <t>www.bbvaopenmind.com</t>
        </is>
      </c>
      <c r="B390832" t="n">
        <v>78</v>
      </c>
    </row>
    <row r="390833">
      <c r="A390833" t="inlineStr">
        <is>
          <t>www.laredoute.co.kr</t>
        </is>
      </c>
      <c r="B390833" t="n">
        <v>78</v>
      </c>
    </row>
    <row r="390834">
      <c r="A390834" t="inlineStr">
        <is>
          <t>decoratrix.estaticos.com.es</t>
        </is>
      </c>
      <c r="B390834" t="n">
        <v>78</v>
      </c>
    </row>
    <row r="390835">
      <c r="A390835" t="inlineStr">
        <is>
          <t>protennisshop.ru</t>
        </is>
      </c>
      <c r="B390835" t="n">
        <v>78</v>
      </c>
    </row>
    <row r="390836">
      <c r="A390836" t="inlineStr">
        <is>
          <t>www.blognone.com</t>
        </is>
      </c>
      <c r="B390836" t="n">
        <v>78</v>
      </c>
    </row>
    <row r="390837">
      <c r="A390837" t="inlineStr">
        <is>
          <t>www.berden.nl</t>
        </is>
      </c>
      <c r="B390837" t="n">
        <v>78</v>
      </c>
    </row>
    <row r="390838">
      <c r="A390838" t="inlineStr">
        <is>
          <t>dsnegsjxz63ti.cloudfront.net</t>
        </is>
      </c>
      <c r="B390838" t="n">
        <v>78</v>
      </c>
    </row>
    <row r="390839">
      <c r="A390839" t="inlineStr">
        <is>
          <t>www.iconscorner.com</t>
        </is>
      </c>
      <c r="B390839" t="n">
        <v>78</v>
      </c>
    </row>
    <row r="390840">
      <c r="A390840" t="inlineStr">
        <is>
          <t>www.trolltree.com</t>
        </is>
      </c>
      <c r="B390840" t="n">
        <v>78</v>
      </c>
    </row>
    <row r="390841">
      <c r="A390841" t="inlineStr">
        <is>
          <t>astromagazin.ro</t>
        </is>
      </c>
      <c r="B390841" t="n">
        <v>78</v>
      </c>
    </row>
    <row r="390842">
      <c r="A390842" t="inlineStr">
        <is>
          <t>gatto-vems.com</t>
        </is>
      </c>
      <c r="B390842" t="n">
        <v>78</v>
      </c>
    </row>
    <row r="390843">
      <c r="A390843" t="inlineStr">
        <is>
          <t>www.cbcsd.cz</t>
        </is>
      </c>
      <c r="B390843" t="n">
        <v>78</v>
      </c>
    </row>
    <row r="390844">
      <c r="A390844" t="inlineStr">
        <is>
          <t>promositoday.com</t>
        </is>
      </c>
      <c r="B390844" t="n">
        <v>78</v>
      </c>
    </row>
    <row r="390845">
      <c r="A390845" t="inlineStr">
        <is>
          <t>cdn.jisaku.com</t>
        </is>
      </c>
      <c r="B390845" t="n">
        <v>78</v>
      </c>
    </row>
    <row r="390846">
      <c r="A390846" t="inlineStr">
        <is>
          <t>aucomptoirdessorciers.fr</t>
        </is>
      </c>
      <c r="B390846" t="n">
        <v>78</v>
      </c>
    </row>
    <row r="390847">
      <c r="A390847" t="inlineStr">
        <is>
          <t>www.creanous.com</t>
        </is>
      </c>
      <c r="B390847" t="n">
        <v>78</v>
      </c>
    </row>
    <row r="390848">
      <c r="A390848" t="inlineStr">
        <is>
          <t>www.sait-abr.com</t>
        </is>
      </c>
      <c r="B390848" t="n">
        <v>78</v>
      </c>
    </row>
    <row r="390849">
      <c r="A390849" t="inlineStr">
        <is>
          <t>gotopadel.com</t>
        </is>
      </c>
      <c r="B390849" t="n">
        <v>78</v>
      </c>
    </row>
    <row r="390850">
      <c r="A390850" t="inlineStr">
        <is>
          <t>luckybansko.bg</t>
        </is>
      </c>
      <c r="B390850" t="n">
        <v>78</v>
      </c>
    </row>
    <row r="390851">
      <c r="A390851" t="inlineStr">
        <is>
          <t>wwe.hds-streaming.tv</t>
        </is>
      </c>
      <c r="B390851" t="n">
        <v>78</v>
      </c>
    </row>
    <row r="390852">
      <c r="A390852" t="inlineStr">
        <is>
          <t>s2.classifieds.com.ua</t>
        </is>
      </c>
      <c r="B390852" t="n">
        <v>78</v>
      </c>
    </row>
    <row r="390853">
      <c r="A390853" t="inlineStr">
        <is>
          <t>cdn.inpact-hardware.com</t>
        </is>
      </c>
      <c r="B390853" t="n">
        <v>78</v>
      </c>
    </row>
    <row r="390854">
      <c r="A390854" t="inlineStr">
        <is>
          <t>gebeurd-krig.com</t>
        </is>
      </c>
      <c r="B390854" t="n">
        <v>78</v>
      </c>
    </row>
    <row r="390855">
      <c r="A390855" t="inlineStr">
        <is>
          <t>mallplovdiv.bg</t>
        </is>
      </c>
      <c r="B390855" t="n">
        <v>78</v>
      </c>
    </row>
    <row r="390856">
      <c r="A390856" t="inlineStr">
        <is>
          <t>medibangpaint.com</t>
        </is>
      </c>
      <c r="B390856" t="n">
        <v>78</v>
      </c>
    </row>
    <row r="390857">
      <c r="A390857" t="inlineStr">
        <is>
          <t>d1zzxdyvtq79bu.cloudfront.net</t>
        </is>
      </c>
      <c r="B390857" t="n">
        <v>78</v>
      </c>
    </row>
    <row r="390858">
      <c r="A390858" t="inlineStr">
        <is>
          <t>www.amour-des-saveurs.com</t>
        </is>
      </c>
      <c r="B390858" t="n">
        <v>78</v>
      </c>
    </row>
    <row r="390859">
      <c r="A390859" t="inlineStr">
        <is>
          <t>pixagame.ru</t>
        </is>
      </c>
      <c r="B390859" t="n">
        <v>78</v>
      </c>
    </row>
    <row r="390860">
      <c r="A390860" t="inlineStr">
        <is>
          <t>data0.eklablog.com</t>
        </is>
      </c>
      <c r="B390860" t="n">
        <v>78</v>
      </c>
    </row>
    <row r="390861">
      <c r="A390861" t="inlineStr">
        <is>
          <t>basecoffre-schlecht.com</t>
        </is>
      </c>
      <c r="B390861" t="n">
        <v>78</v>
      </c>
    </row>
    <row r="390862">
      <c r="A390862" t="inlineStr">
        <is>
          <t>www.motostar.cz</t>
        </is>
      </c>
      <c r="B390862" t="n">
        <v>78</v>
      </c>
    </row>
    <row r="390863">
      <c r="A390863" t="inlineStr">
        <is>
          <t>www.jerem.com</t>
        </is>
      </c>
      <c r="B390863" t="n">
        <v>78</v>
      </c>
    </row>
    <row r="390864">
      <c r="A390864" t="inlineStr">
        <is>
          <t>mobilesacademy.com</t>
        </is>
      </c>
      <c r="B390864" t="n">
        <v>78</v>
      </c>
    </row>
    <row r="390865">
      <c r="A390865" t="inlineStr">
        <is>
          <t>www.andlil.com</t>
        </is>
      </c>
      <c r="B390865" t="n">
        <v>78</v>
      </c>
    </row>
    <row r="390866">
      <c r="A390866" t="inlineStr">
        <is>
          <t>www.naturalkind.it</t>
        </is>
      </c>
      <c r="B390866" t="n">
        <v>78</v>
      </c>
    </row>
    <row r="390867">
      <c r="A390867" t="inlineStr">
        <is>
          <t>podcast.widoobiz.com.s3.amazonaws.com</t>
        </is>
      </c>
      <c r="B390867" t="n">
        <v>78</v>
      </c>
    </row>
    <row r="390868">
      <c r="A390868" t="inlineStr">
        <is>
          <t>u01.strcdn.com</t>
        </is>
      </c>
      <c r="B390868" t="n">
        <v>78</v>
      </c>
    </row>
    <row r="390869">
      <c r="A390869" t="inlineStr">
        <is>
          <t>alfa-market.com.ua</t>
        </is>
      </c>
      <c r="B390869" t="n">
        <v>78</v>
      </c>
    </row>
    <row r="390870">
      <c r="A390870" t="inlineStr">
        <is>
          <t>www.vitalshop.ch</t>
        </is>
      </c>
      <c r="B390870" t="n">
        <v>78</v>
      </c>
    </row>
    <row r="390871">
      <c r="A390871" t="inlineStr">
        <is>
          <t>nbplaza.com.ua</t>
        </is>
      </c>
      <c r="B390871" t="n">
        <v>78</v>
      </c>
    </row>
    <row r="390872">
      <c r="A390872" t="inlineStr">
        <is>
          <t>volarjack.biz</t>
        </is>
      </c>
      <c r="B390872" t="n">
        <v>78</v>
      </c>
    </row>
    <row r="390873">
      <c r="A390873" t="inlineStr">
        <is>
          <t>www.sports.sk</t>
        </is>
      </c>
      <c r="B390873" t="n">
        <v>78</v>
      </c>
    </row>
    <row r="390874">
      <c r="A390874" t="inlineStr">
        <is>
          <t>www.pogioshop.be</t>
        </is>
      </c>
      <c r="B390874" t="n">
        <v>78</v>
      </c>
    </row>
    <row r="390875">
      <c r="A390875" t="inlineStr">
        <is>
          <t>repas-genau.xyz</t>
        </is>
      </c>
      <c r="B390875" t="n">
        <v>78</v>
      </c>
    </row>
    <row r="390876">
      <c r="A390876" t="inlineStr">
        <is>
          <t>hotellfinland.fi</t>
        </is>
      </c>
      <c r="B390876" t="n">
        <v>78</v>
      </c>
    </row>
    <row r="390877">
      <c r="A390877" t="inlineStr">
        <is>
          <t>www.minecraft-spielen.com</t>
        </is>
      </c>
      <c r="B390877" t="n">
        <v>78</v>
      </c>
    </row>
    <row r="390878">
      <c r="A390878" t="inlineStr">
        <is>
          <t>bdc.autobild.es</t>
        </is>
      </c>
      <c r="B390878" t="n">
        <v>78</v>
      </c>
    </row>
    <row r="390879">
      <c r="A390879" t="inlineStr">
        <is>
          <t>mrlafia.com</t>
        </is>
      </c>
      <c r="B390879" t="n">
        <v>78</v>
      </c>
    </row>
    <row r="390880">
      <c r="A390880" t="inlineStr">
        <is>
          <t>gyongylabor.com</t>
        </is>
      </c>
      <c r="B390880" t="n">
        <v>78</v>
      </c>
    </row>
    <row r="390881">
      <c r="A390881" t="inlineStr">
        <is>
          <t>newsroom.sk</t>
        </is>
      </c>
      <c r="B390881" t="n">
        <v>78</v>
      </c>
    </row>
    <row r="390882">
      <c r="A390882" t="inlineStr">
        <is>
          <t>thumbs.aulavaga.com.br</t>
        </is>
      </c>
      <c r="B390882" t="n">
        <v>78</v>
      </c>
    </row>
    <row r="390883">
      <c r="A390883" t="inlineStr">
        <is>
          <t>olschis-world.de</t>
        </is>
      </c>
      <c r="B390883" t="n">
        <v>78</v>
      </c>
    </row>
    <row r="390884">
      <c r="A390884" t="inlineStr">
        <is>
          <t>www.fotootticacavour.com</t>
        </is>
      </c>
      <c r="B390884" t="n">
        <v>78</v>
      </c>
    </row>
    <row r="390885">
      <c r="A390885" t="inlineStr">
        <is>
          <t>gourmetdavila.pt</t>
        </is>
      </c>
      <c r="B390885" t="n">
        <v>78</v>
      </c>
    </row>
    <row r="390886">
      <c r="A390886" t="inlineStr">
        <is>
          <t>www.bufettvjepara.com</t>
        </is>
      </c>
      <c r="B390886" t="n">
        <v>78</v>
      </c>
    </row>
    <row r="390887">
      <c r="A390887" t="inlineStr">
        <is>
          <t>www.tigrebock.com</t>
        </is>
      </c>
      <c r="B390887" t="n">
        <v>78</v>
      </c>
    </row>
    <row r="390888">
      <c r="A390888" t="inlineStr">
        <is>
          <t>abimedia.fr</t>
        </is>
      </c>
      <c r="B390888" t="n">
        <v>78</v>
      </c>
    </row>
    <row r="390889">
      <c r="A390889" t="inlineStr">
        <is>
          <t>www.trigano-collectivites.com</t>
        </is>
      </c>
      <c r="B390889" t="n">
        <v>78</v>
      </c>
    </row>
    <row r="390890">
      <c r="A390890" t="inlineStr">
        <is>
          <t>www.cool-cat.de</t>
        </is>
      </c>
      <c r="B390890" t="n">
        <v>78</v>
      </c>
    </row>
    <row r="390891">
      <c r="A390891" t="inlineStr">
        <is>
          <t>comparatif-vpn.fr</t>
        </is>
      </c>
      <c r="B390891" t="n">
        <v>78</v>
      </c>
    </row>
    <row r="390892">
      <c r="A390892" t="inlineStr">
        <is>
          <t>livingsuperhealthy.com</t>
        </is>
      </c>
      <c r="B390892" t="n">
        <v>78</v>
      </c>
    </row>
    <row r="390893">
      <c r="A390893" t="inlineStr">
        <is>
          <t>lheurecreative.fr</t>
        </is>
      </c>
      <c r="B390893" t="n">
        <v>78</v>
      </c>
    </row>
    <row r="390894">
      <c r="A390894" t="inlineStr">
        <is>
          <t>soft2have.com</t>
        </is>
      </c>
      <c r="B390894" t="n">
        <v>78</v>
      </c>
    </row>
    <row r="390895">
      <c r="A390895" t="inlineStr">
        <is>
          <t>kiddyballoons.be</t>
        </is>
      </c>
      <c r="B390895" t="n">
        <v>78</v>
      </c>
    </row>
    <row r="390896">
      <c r="A390896" t="inlineStr">
        <is>
          <t>cdn.odishareporter.in</t>
        </is>
      </c>
      <c r="B390896" t="n">
        <v>78</v>
      </c>
    </row>
    <row r="390897">
      <c r="A390897" t="inlineStr">
        <is>
          <t>www.sexshopledesma.com</t>
        </is>
      </c>
      <c r="B390897" t="n">
        <v>78</v>
      </c>
    </row>
    <row r="390898">
      <c r="A390898" t="inlineStr">
        <is>
          <t>tuxlin.com</t>
        </is>
      </c>
      <c r="B390898" t="n">
        <v>78</v>
      </c>
    </row>
    <row r="390899">
      <c r="A390899" t="inlineStr">
        <is>
          <t>intersnow.pl</t>
        </is>
      </c>
      <c r="B390899" t="n">
        <v>78</v>
      </c>
    </row>
    <row r="390900">
      <c r="A390900" t="inlineStr">
        <is>
          <t>folle-idee.com</t>
        </is>
      </c>
      <c r="B390900" t="n">
        <v>78</v>
      </c>
    </row>
    <row r="390901">
      <c r="A390901" t="inlineStr">
        <is>
          <t>www.romanticamentefantasy.it</t>
        </is>
      </c>
      <c r="B390901" t="n">
        <v>78</v>
      </c>
    </row>
    <row r="390902">
      <c r="A390902" t="inlineStr">
        <is>
          <t>www.techpage.pl</t>
        </is>
      </c>
      <c r="B390902" t="n">
        <v>78</v>
      </c>
    </row>
    <row r="390903">
      <c r="A390903" t="inlineStr">
        <is>
          <t>www.isonderhouden.nl</t>
        </is>
      </c>
      <c r="B390903" t="n">
        <v>78</v>
      </c>
    </row>
    <row r="390904">
      <c r="A390904" t="inlineStr">
        <is>
          <t>misterbazar.com</t>
        </is>
      </c>
      <c r="B390904" t="n">
        <v>78</v>
      </c>
    </row>
    <row r="390905">
      <c r="A390905" t="inlineStr">
        <is>
          <t>country-france.fr</t>
        </is>
      </c>
      <c r="B390905" t="n">
        <v>78</v>
      </c>
    </row>
    <row r="390906">
      <c r="A390906" t="inlineStr">
        <is>
          <t>www.taratatabijoux.com</t>
        </is>
      </c>
      <c r="B390906" t="n">
        <v>78</v>
      </c>
    </row>
    <row r="390907">
      <c r="A390907" t="inlineStr">
        <is>
          <t>rwtmnio1uat2.cdn.shift8web.com</t>
        </is>
      </c>
      <c r="B390907" t="n">
        <v>78</v>
      </c>
    </row>
    <row r="390908">
      <c r="A390908" t="inlineStr">
        <is>
          <t>read.sourcebooks.com</t>
        </is>
      </c>
      <c r="B390908" t="n">
        <v>78</v>
      </c>
    </row>
    <row r="390909">
      <c r="A390909" t="inlineStr">
        <is>
          <t>waikanaewatch.files.wordpress.com</t>
        </is>
      </c>
      <c r="B390909" t="n">
        <v>78</v>
      </c>
    </row>
    <row r="390910">
      <c r="A390910" t="inlineStr">
        <is>
          <t>inex.co.th</t>
        </is>
      </c>
      <c r="B390910" t="n">
        <v>78</v>
      </c>
    </row>
    <row r="390911">
      <c r="A390911" t="inlineStr">
        <is>
          <t>balu-tourism.kz</t>
        </is>
      </c>
      <c r="B390911" t="n">
        <v>78</v>
      </c>
    </row>
    <row r="390912">
      <c r="A390912" t="inlineStr">
        <is>
          <t>www.soundeffect-records.gr</t>
        </is>
      </c>
      <c r="B390912" t="n">
        <v>78</v>
      </c>
    </row>
    <row r="390913">
      <c r="A390913" t="inlineStr">
        <is>
          <t>www.apistore.it</t>
        </is>
      </c>
      <c r="B390913" t="n">
        <v>78</v>
      </c>
    </row>
    <row r="390914">
      <c r="A390914" t="inlineStr">
        <is>
          <t>www.audiovideo2day.com</t>
        </is>
      </c>
      <c r="B390914" t="n">
        <v>78</v>
      </c>
    </row>
    <row r="390915">
      <c r="A390915" t="inlineStr">
        <is>
          <t>www.akud.ee</t>
        </is>
      </c>
      <c r="B390915" t="n">
        <v>78</v>
      </c>
    </row>
    <row r="390916">
      <c r="A390916" t="inlineStr">
        <is>
          <t>www.grube.de</t>
        </is>
      </c>
      <c r="B390916" t="n">
        <v>78</v>
      </c>
    </row>
    <row r="390917">
      <c r="A390917" t="inlineStr">
        <is>
          <t>johnsharpephotography.com</t>
        </is>
      </c>
      <c r="B390917" t="n">
        <v>78</v>
      </c>
    </row>
    <row r="390918">
      <c r="A390918" t="inlineStr">
        <is>
          <t>www.mehmetalicetinkaya.com</t>
        </is>
      </c>
      <c r="B390918" t="n">
        <v>78</v>
      </c>
    </row>
    <row r="390919">
      <c r="A390919" t="inlineStr">
        <is>
          <t>www.prestivilege.com</t>
        </is>
      </c>
      <c r="B390919" t="n">
        <v>78</v>
      </c>
    </row>
    <row r="390920">
      <c r="A390920" t="inlineStr">
        <is>
          <t>fishingroi.ua</t>
        </is>
      </c>
      <c r="B390920" t="n">
        <v>78</v>
      </c>
    </row>
    <row r="390921">
      <c r="A390921" t="inlineStr">
        <is>
          <t>www.autoteile-immler.com</t>
        </is>
      </c>
      <c r="B390921" t="n">
        <v>78</v>
      </c>
    </row>
    <row r="390922">
      <c r="A390922" t="inlineStr">
        <is>
          <t>gregpoole.co.uk</t>
        </is>
      </c>
      <c r="B390922" t="n">
        <v>78</v>
      </c>
    </row>
    <row r="390923">
      <c r="A390923" t="inlineStr">
        <is>
          <t>i.imgpil.com</t>
        </is>
      </c>
      <c r="B390923" t="n">
        <v>78</v>
      </c>
    </row>
    <row r="390924">
      <c r="A390924" t="inlineStr">
        <is>
          <t>www.mixtapeentertainment.com</t>
        </is>
      </c>
      <c r="B390924" t="n">
        <v>78</v>
      </c>
    </row>
    <row r="390925">
      <c r="A390925" t="inlineStr">
        <is>
          <t>www.littlemarmaille.fr</t>
        </is>
      </c>
      <c r="B390925" t="n">
        <v>78</v>
      </c>
    </row>
    <row r="390926">
      <c r="A390926" t="inlineStr">
        <is>
          <t>www.weinstore24.de</t>
        </is>
      </c>
      <c r="B390926" t="n">
        <v>78</v>
      </c>
    </row>
    <row r="390927">
      <c r="A390927" t="inlineStr">
        <is>
          <t>reservation.valdisere.com</t>
        </is>
      </c>
      <c r="B390927" t="n">
        <v>78</v>
      </c>
    </row>
    <row r="390928">
      <c r="A390928" t="inlineStr">
        <is>
          <t>rosagres.com</t>
        </is>
      </c>
      <c r="B390928" t="n">
        <v>78</v>
      </c>
    </row>
    <row r="390929">
      <c r="A390929" t="inlineStr">
        <is>
          <t>pdgh.weare-sante.com</t>
        </is>
      </c>
      <c r="B390929" t="n">
        <v>78</v>
      </c>
    </row>
    <row r="390930">
      <c r="A390930" t="inlineStr">
        <is>
          <t>permacultureglobal.org</t>
        </is>
      </c>
      <c r="B390930" t="n">
        <v>78</v>
      </c>
    </row>
    <row r="390931">
      <c r="A390931" t="inlineStr">
        <is>
          <t>www.balloons4sale.eu</t>
        </is>
      </c>
      <c r="B390931" t="n">
        <v>78</v>
      </c>
    </row>
    <row r="390932">
      <c r="A390932" t="inlineStr">
        <is>
          <t>www.agathetoman.com</t>
        </is>
      </c>
      <c r="B390932" t="n">
        <v>78</v>
      </c>
    </row>
    <row r="390933">
      <c r="A390933" t="inlineStr">
        <is>
          <t>mostwanted-pens.com</t>
        </is>
      </c>
      <c r="B390933" t="n">
        <v>78</v>
      </c>
    </row>
    <row r="390934">
      <c r="A390934" t="inlineStr">
        <is>
          <t>orukodelii.com.ua</t>
        </is>
      </c>
      <c r="B390934" t="n">
        <v>78</v>
      </c>
    </row>
    <row r="390935">
      <c r="A390935" t="inlineStr">
        <is>
          <t>www.espresso-international.com</t>
        </is>
      </c>
      <c r="B390935" t="n">
        <v>78</v>
      </c>
    </row>
    <row r="390936">
      <c r="A390936" t="inlineStr">
        <is>
          <t>herren.fashionhype.com</t>
        </is>
      </c>
      <c r="B390936" t="n">
        <v>78</v>
      </c>
    </row>
    <row r="390937">
      <c r="A390937" t="inlineStr">
        <is>
          <t>www.beziique.com</t>
        </is>
      </c>
      <c r="B390937" t="n">
        <v>78</v>
      </c>
    </row>
    <row r="390938">
      <c r="A390938" t="inlineStr">
        <is>
          <t>www.lojaartexpress.com.br</t>
        </is>
      </c>
      <c r="B390938" t="n">
        <v>78</v>
      </c>
    </row>
    <row r="390939">
      <c r="A390939" t="inlineStr">
        <is>
          <t>frasesdavida.files.wordpress.com</t>
        </is>
      </c>
      <c r="B390939" t="n">
        <v>78</v>
      </c>
    </row>
    <row r="390940">
      <c r="A390940" t="inlineStr">
        <is>
          <t>zapicables.es</t>
        </is>
      </c>
      <c r="B390940" t="n">
        <v>78</v>
      </c>
    </row>
    <row r="390941">
      <c r="A390941" t="inlineStr">
        <is>
          <t>jeryjames.com</t>
        </is>
      </c>
      <c r="B390941" t="n">
        <v>78</v>
      </c>
    </row>
    <row r="390942">
      <c r="A390942" t="inlineStr">
        <is>
          <t>applecenter.pl</t>
        </is>
      </c>
      <c r="B390942" t="n">
        <v>78</v>
      </c>
    </row>
    <row r="390943">
      <c r="A390943" t="inlineStr">
        <is>
          <t>tabletop-depot.de</t>
        </is>
      </c>
      <c r="B390943" t="n">
        <v>78</v>
      </c>
    </row>
    <row r="390944">
      <c r="A390944" t="inlineStr">
        <is>
          <t>www.sonofmarketing.it</t>
        </is>
      </c>
      <c r="B390944" t="n">
        <v>78</v>
      </c>
    </row>
    <row r="390945">
      <c r="A390945" t="inlineStr">
        <is>
          <t>www.wandtattoo.com</t>
        </is>
      </c>
      <c r="B390945" t="n">
        <v>78</v>
      </c>
    </row>
    <row r="390946">
      <c r="A390946" t="inlineStr">
        <is>
          <t>sanctuary.cz</t>
        </is>
      </c>
      <c r="B390946" t="n">
        <v>78</v>
      </c>
    </row>
    <row r="390947">
      <c r="A390947" t="inlineStr">
        <is>
          <t>gogetfunding.com</t>
        </is>
      </c>
      <c r="B390947" t="n">
        <v>78</v>
      </c>
    </row>
    <row r="390948">
      <c r="A390948" t="inlineStr">
        <is>
          <t>www.europeancarexporter.com</t>
        </is>
      </c>
      <c r="B390948" t="n">
        <v>78</v>
      </c>
    </row>
    <row r="390949">
      <c r="A390949" t="inlineStr">
        <is>
          <t>bilshe.com</t>
        </is>
      </c>
      <c r="B390949" t="n">
        <v>78</v>
      </c>
    </row>
    <row r="390950">
      <c r="A390950" t="inlineStr">
        <is>
          <t>itaksport.si</t>
        </is>
      </c>
      <c r="B390950" t="n">
        <v>78</v>
      </c>
    </row>
    <row r="390951">
      <c r="A390951" t="inlineStr">
        <is>
          <t>static2.butomaniak.pl</t>
        </is>
      </c>
      <c r="B390951" t="n">
        <v>78</v>
      </c>
    </row>
    <row r="390952">
      <c r="A390952" t="inlineStr">
        <is>
          <t>media.connect.ae</t>
        </is>
      </c>
      <c r="B390952" t="n">
        <v>78</v>
      </c>
    </row>
    <row r="390953">
      <c r="A390953" t="inlineStr">
        <is>
          <t>www.pastweb.online</t>
        </is>
      </c>
      <c r="B390953" t="n">
        <v>78</v>
      </c>
    </row>
    <row r="390954">
      <c r="A390954" t="inlineStr">
        <is>
          <t>www.climate-chance.org</t>
        </is>
      </c>
      <c r="B390954" t="n">
        <v>78</v>
      </c>
    </row>
    <row r="390955">
      <c r="A390955" t="inlineStr">
        <is>
          <t>starwarsblack.com</t>
        </is>
      </c>
      <c r="B390955" t="n">
        <v>78</v>
      </c>
    </row>
    <row r="390956">
      <c r="A390956" t="inlineStr">
        <is>
          <t>snowfood.jp</t>
        </is>
      </c>
      <c r="B390956" t="n">
        <v>78</v>
      </c>
    </row>
    <row r="390957">
      <c r="A390957" t="inlineStr">
        <is>
          <t>www.easyrider.ro</t>
        </is>
      </c>
      <c r="B390957" t="n">
        <v>78</v>
      </c>
    </row>
    <row r="390958">
      <c r="A390958" t="inlineStr">
        <is>
          <t>www.euro-computer.ro</t>
        </is>
      </c>
      <c r="B390958" t="n">
        <v>78</v>
      </c>
    </row>
    <row r="390959">
      <c r="A390959" t="inlineStr">
        <is>
          <t>gerrychucky.files.wordpress.com</t>
        </is>
      </c>
      <c r="B390959" t="n">
        <v>78</v>
      </c>
    </row>
    <row r="390960">
      <c r="A390960" t="inlineStr">
        <is>
          <t>groundzerorulesforfools.files.wordpress.com</t>
        </is>
      </c>
      <c r="B390960" t="n">
        <v>78</v>
      </c>
    </row>
    <row r="390961">
      <c r="A390961" t="inlineStr">
        <is>
          <t>f.ipc2u.de</t>
        </is>
      </c>
      <c r="B390961" t="n">
        <v>78</v>
      </c>
    </row>
    <row r="390962">
      <c r="A390962" t="inlineStr">
        <is>
          <t>microstor.fr</t>
        </is>
      </c>
      <c r="B390962" t="n">
        <v>78</v>
      </c>
    </row>
    <row r="390963">
      <c r="A390963" t="inlineStr">
        <is>
          <t>cdn.carsbidshistory.com</t>
        </is>
      </c>
      <c r="B390963" t="n">
        <v>78</v>
      </c>
    </row>
    <row r="390964">
      <c r="A390964" t="inlineStr">
        <is>
          <t>siteice.com</t>
        </is>
      </c>
      <c r="B390964" t="n">
        <v>78</v>
      </c>
    </row>
    <row r="390965">
      <c r="A390965" t="inlineStr">
        <is>
          <t>www.bonnyindk.com</t>
        </is>
      </c>
      <c r="B390965" t="n">
        <v>78</v>
      </c>
    </row>
    <row r="390966">
      <c r="A390966" t="inlineStr">
        <is>
          <t>www5.clikpic.com</t>
        </is>
      </c>
      <c r="B390966" t="n">
        <v>78</v>
      </c>
    </row>
    <row r="390967">
      <c r="A390967" t="inlineStr">
        <is>
          <t>www.superbestaudiofriends.org</t>
        </is>
      </c>
      <c r="B390967" t="n">
        <v>78</v>
      </c>
    </row>
    <row r="390968">
      <c r="A390968" t="inlineStr">
        <is>
          <t>x7.mechanics-games.net</t>
        </is>
      </c>
      <c r="B390968" t="n">
        <v>78</v>
      </c>
    </row>
    <row r="390969">
      <c r="A390969" t="inlineStr">
        <is>
          <t>www.derringerbooks.com</t>
        </is>
      </c>
      <c r="B390969" t="n">
        <v>78</v>
      </c>
    </row>
    <row r="390970">
      <c r="A390970" t="inlineStr">
        <is>
          <t>dawninskip.typepad.com</t>
        </is>
      </c>
      <c r="B390970" t="n">
        <v>78</v>
      </c>
    </row>
    <row r="390971">
      <c r="A390971" t="inlineStr">
        <is>
          <t>www.koffietcacao.nl</t>
        </is>
      </c>
      <c r="B390971" t="n">
        <v>78</v>
      </c>
    </row>
    <row r="390972">
      <c r="A390972" t="inlineStr">
        <is>
          <t>www.profumeriacauli.com</t>
        </is>
      </c>
      <c r="B390972" t="n">
        <v>78</v>
      </c>
    </row>
    <row r="390973">
      <c r="A390973" t="inlineStr">
        <is>
          <t>www.arroba.com.mx</t>
        </is>
      </c>
      <c r="B390973" t="n">
        <v>78</v>
      </c>
    </row>
    <row r="390974">
      <c r="A390974" t="inlineStr">
        <is>
          <t>fr.www.highoctanesport.co.uk</t>
        </is>
      </c>
      <c r="B390974" t="n">
        <v>78</v>
      </c>
    </row>
    <row r="390975">
      <c r="A390975" t="inlineStr">
        <is>
          <t>www.bgm-tuning.com</t>
        </is>
      </c>
      <c r="B390975" t="n">
        <v>78</v>
      </c>
    </row>
    <row r="390976">
      <c r="A390976" t="inlineStr">
        <is>
          <t>crossnutrition.com</t>
        </is>
      </c>
      <c r="B390976" t="n">
        <v>78</v>
      </c>
    </row>
    <row r="390977">
      <c r="A390977" t="inlineStr">
        <is>
          <t>protein-sport.com</t>
        </is>
      </c>
      <c r="B390977" t="n">
        <v>78</v>
      </c>
    </row>
    <row r="390978">
      <c r="A390978" t="inlineStr">
        <is>
          <t>mm.7-7-7-partner.com</t>
        </is>
      </c>
      <c r="B390978" t="n">
        <v>78</v>
      </c>
    </row>
    <row r="390979">
      <c r="A390979" t="inlineStr">
        <is>
          <t>s3.free-ads.ru</t>
        </is>
      </c>
      <c r="B390979" t="n">
        <v>78</v>
      </c>
    </row>
    <row r="390980">
      <c r="A390980" t="inlineStr">
        <is>
          <t>bh-aws-media.s3-accelerate.amazonaws.com</t>
        </is>
      </c>
      <c r="B390980" t="n">
        <v>78</v>
      </c>
    </row>
    <row r="390981">
      <c r="A390981" t="inlineStr">
        <is>
          <t>kai-tei.daa.jp</t>
        </is>
      </c>
      <c r="B390981" t="n">
        <v>78</v>
      </c>
    </row>
    <row r="390982">
      <c r="A390982" t="inlineStr">
        <is>
          <t>moviekey.net</t>
        </is>
      </c>
      <c r="B390982" t="n">
        <v>78</v>
      </c>
    </row>
    <row r="390983">
      <c r="A390983" t="inlineStr">
        <is>
          <t>www.beautystoreprofessional.it</t>
        </is>
      </c>
      <c r="B390983" t="n">
        <v>78</v>
      </c>
    </row>
    <row r="390984">
      <c r="A390984" t="inlineStr">
        <is>
          <t>www.yalacanvaslodges.com</t>
        </is>
      </c>
      <c r="B390984" t="n">
        <v>78</v>
      </c>
    </row>
    <row r="390985">
      <c r="A390985" t="inlineStr">
        <is>
          <t>149454829.v2.pressablecdn.com</t>
        </is>
      </c>
      <c r="B390985" t="n">
        <v>78</v>
      </c>
    </row>
    <row r="390986">
      <c r="A390986" t="inlineStr">
        <is>
          <t>cache.mailcharts.com</t>
        </is>
      </c>
      <c r="B390986" t="n">
        <v>78</v>
      </c>
    </row>
    <row r="390987">
      <c r="A390987" t="inlineStr">
        <is>
          <t>chelyabinsk.musicltd.ru</t>
        </is>
      </c>
      <c r="B390987" t="n">
        <v>78</v>
      </c>
    </row>
    <row r="390988">
      <c r="A390988" t="inlineStr">
        <is>
          <t>itslearning.com</t>
        </is>
      </c>
      <c r="B390988" t="n">
        <v>78</v>
      </c>
    </row>
    <row r="390989">
      <c r="A390989" t="inlineStr">
        <is>
          <t>www.juguetesbustamante.net</t>
        </is>
      </c>
      <c r="B390989" t="n">
        <v>78</v>
      </c>
    </row>
    <row r="390990">
      <c r="A390990" t="inlineStr">
        <is>
          <t>theidealvenue.com</t>
        </is>
      </c>
      <c r="B390990" t="n">
        <v>78</v>
      </c>
    </row>
    <row r="390991">
      <c r="A390991" t="inlineStr">
        <is>
          <t>www.departementfeminin.com</t>
        </is>
      </c>
      <c r="B390991" t="n">
        <v>78</v>
      </c>
    </row>
    <row r="390992">
      <c r="A390992" t="inlineStr">
        <is>
          <t>www.werkgoed.nl</t>
        </is>
      </c>
      <c r="B390992" t="n">
        <v>78</v>
      </c>
    </row>
    <row r="390993">
      <c r="A390993" t="inlineStr">
        <is>
          <t>uirusu.jp</t>
        </is>
      </c>
      <c r="B390993" t="n">
        <v>78</v>
      </c>
    </row>
    <row r="390994">
      <c r="A390994" t="inlineStr">
        <is>
          <t>historymarker.typepad.com</t>
        </is>
      </c>
      <c r="B390994" t="n">
        <v>78</v>
      </c>
    </row>
    <row r="390995">
      <c r="A390995" t="inlineStr">
        <is>
          <t>buzzkenya.com</t>
        </is>
      </c>
      <c r="B390995" t="n">
        <v>78</v>
      </c>
    </row>
    <row r="390996">
      <c r="A390996" t="inlineStr">
        <is>
          <t>cdn.skia.ro</t>
        </is>
      </c>
      <c r="B390996" t="n">
        <v>78</v>
      </c>
    </row>
    <row r="390997">
      <c r="A390997" t="inlineStr">
        <is>
          <t>jennsmidlifecrisis.files.wordpress.com</t>
        </is>
      </c>
      <c r="B390997" t="n">
        <v>78</v>
      </c>
    </row>
    <row r="390998">
      <c r="A390998" t="inlineStr">
        <is>
          <t>www.hubrecruiting.com</t>
        </is>
      </c>
      <c r="B390998" t="n">
        <v>78</v>
      </c>
    </row>
    <row r="390999">
      <c r="A390999" t="inlineStr">
        <is>
          <t>www.bodog.com</t>
        </is>
      </c>
      <c r="B390999" t="n">
        <v>78</v>
      </c>
    </row>
    <row r="391000">
      <c r="A391000" t="inlineStr">
        <is>
          <t>www.budget-parts.nl</t>
        </is>
      </c>
      <c r="B391000" t="n">
        <v>78</v>
      </c>
    </row>
    <row r="391001">
      <c r="A391001" t="inlineStr">
        <is>
          <t>www.premium-passwords.com</t>
        </is>
      </c>
      <c r="B391001" t="n">
        <v>78</v>
      </c>
    </row>
    <row r="391002">
      <c r="A391002" t="inlineStr">
        <is>
          <t>tubelite.com</t>
        </is>
      </c>
      <c r="B391002" t="n">
        <v>78</v>
      </c>
    </row>
    <row r="391003">
      <c r="A391003" t="inlineStr">
        <is>
          <t>www.stevegroganphotography.com</t>
        </is>
      </c>
      <c r="B391003" t="n">
        <v>78</v>
      </c>
    </row>
    <row r="391004">
      <c r="A391004" t="inlineStr">
        <is>
          <t>mehry.cz</t>
        </is>
      </c>
      <c r="B391004" t="n">
        <v>78</v>
      </c>
    </row>
    <row r="391005">
      <c r="A391005" t="inlineStr">
        <is>
          <t>best-casino.co</t>
        </is>
      </c>
      <c r="B391005" t="n">
        <v>78</v>
      </c>
    </row>
    <row r="391006">
      <c r="A391006" t="inlineStr">
        <is>
          <t>www.gadgetskit.com</t>
        </is>
      </c>
      <c r="B391006" t="n">
        <v>78</v>
      </c>
    </row>
    <row r="391007">
      <c r="A391007" t="inlineStr">
        <is>
          <t>www.rentablanca.com</t>
        </is>
      </c>
      <c r="B391007" t="n">
        <v>78</v>
      </c>
    </row>
    <row r="391008">
      <c r="A391008" t="inlineStr">
        <is>
          <t>iqmodels.ru</t>
        </is>
      </c>
      <c r="B391008" t="n">
        <v>78</v>
      </c>
    </row>
    <row r="391009">
      <c r="A391009" t="inlineStr">
        <is>
          <t>www.shendy.co.uk</t>
        </is>
      </c>
      <c r="B391009" t="n">
        <v>78</v>
      </c>
    </row>
    <row r="391010">
      <c r="A391010" t="inlineStr">
        <is>
          <t>s14354.pcdn.co</t>
        </is>
      </c>
      <c r="B391010" t="n">
        <v>78</v>
      </c>
    </row>
    <row r="391011">
      <c r="A391011" t="inlineStr">
        <is>
          <t>clipships.com</t>
        </is>
      </c>
      <c r="B391011" t="n">
        <v>78</v>
      </c>
    </row>
    <row r="391012">
      <c r="A391012" t="inlineStr">
        <is>
          <t>thumb-v-lv.xhcdn.com</t>
        </is>
      </c>
      <c r="B391012" t="n">
        <v>78</v>
      </c>
    </row>
    <row r="391013">
      <c r="A391013" t="inlineStr">
        <is>
          <t>www.4skin.pl</t>
        </is>
      </c>
      <c r="B391013" t="n">
        <v>78</v>
      </c>
    </row>
    <row r="391014">
      <c r="A391014" t="inlineStr">
        <is>
          <t>www.sk-kosmetik-shop.de</t>
        </is>
      </c>
      <c r="B391014" t="n">
        <v>78</v>
      </c>
    </row>
    <row r="391015">
      <c r="A391015" t="inlineStr">
        <is>
          <t>themoviemylife.files.wordpress.com</t>
        </is>
      </c>
      <c r="B391015" t="n">
        <v>78</v>
      </c>
    </row>
    <row r="391016">
      <c r="A391016" t="inlineStr">
        <is>
          <t>glamshops.ro</t>
        </is>
      </c>
      <c r="B391016" t="n">
        <v>78</v>
      </c>
    </row>
    <row r="391017">
      <c r="A391017" t="inlineStr">
        <is>
          <t>library.iliauni.edu.ge</t>
        </is>
      </c>
      <c r="B391017" t="n">
        <v>78</v>
      </c>
    </row>
    <row r="391018">
      <c r="A391018" t="inlineStr">
        <is>
          <t>stopcrazy.com</t>
        </is>
      </c>
      <c r="B391018" t="n">
        <v>78</v>
      </c>
    </row>
    <row r="391019">
      <c r="A391019" t="inlineStr">
        <is>
          <t>fitbitkopen.nl</t>
        </is>
      </c>
      <c r="B391019" t="n">
        <v>78</v>
      </c>
    </row>
    <row r="391020">
      <c r="A391020" t="inlineStr">
        <is>
          <t>2fgtku2x783y1ywhc01gmd67-wpengine.netdna-ssl.com</t>
        </is>
      </c>
      <c r="B391020" t="n">
        <v>78</v>
      </c>
    </row>
    <row r="391021">
      <c r="A391021" t="inlineStr">
        <is>
          <t>bandeannonceculture.com</t>
        </is>
      </c>
      <c r="B391021" t="n">
        <v>78</v>
      </c>
    </row>
    <row r="391022">
      <c r="A391022" t="inlineStr">
        <is>
          <t>stainlesssteelharley.com</t>
        </is>
      </c>
      <c r="B391022" t="n">
        <v>78</v>
      </c>
    </row>
    <row r="391023">
      <c r="A391023" t="inlineStr">
        <is>
          <t>www.photoreview.org</t>
        </is>
      </c>
      <c r="B391023" t="n">
        <v>78</v>
      </c>
    </row>
    <row r="391024">
      <c r="A391024" t="inlineStr">
        <is>
          <t>roadtotravel-o2v8exvcsjufhu.stackpathdns.com</t>
        </is>
      </c>
      <c r="B391024" t="n">
        <v>78</v>
      </c>
    </row>
    <row r="391025">
      <c r="A391025" t="inlineStr">
        <is>
          <t>stenciland.com</t>
        </is>
      </c>
      <c r="B391025" t="n">
        <v>78</v>
      </c>
    </row>
    <row r="391026">
      <c r="A391026" t="inlineStr">
        <is>
          <t>vanzguitars.files.wordpress.com</t>
        </is>
      </c>
      <c r="B391026" t="n">
        <v>78</v>
      </c>
    </row>
    <row r="391027">
      <c r="A391027" t="inlineStr">
        <is>
          <t>images.hdwallpaperpics.net</t>
        </is>
      </c>
      <c r="B391027" t="n">
        <v>78</v>
      </c>
    </row>
    <row r="391028">
      <c r="A391028" t="inlineStr">
        <is>
          <t>puntomascotas.cl</t>
        </is>
      </c>
      <c r="B391028" t="n">
        <v>78</v>
      </c>
    </row>
    <row r="391029">
      <c r="A391029" t="inlineStr">
        <is>
          <t>www.nohrsc.noaa.gov</t>
        </is>
      </c>
      <c r="B391029" t="n">
        <v>78</v>
      </c>
    </row>
    <row r="391030">
      <c r="A391030" t="inlineStr">
        <is>
          <t>gravenhurstlawyer.com</t>
        </is>
      </c>
      <c r="B391030" t="n">
        <v>78</v>
      </c>
    </row>
    <row r="391031">
      <c r="A391031" t="inlineStr">
        <is>
          <t>jbknowledge.com</t>
        </is>
      </c>
      <c r="B391031" t="n">
        <v>78</v>
      </c>
    </row>
    <row r="391032">
      <c r="A391032" t="inlineStr">
        <is>
          <t>cdn.powerforce.gr</t>
        </is>
      </c>
      <c r="B391032" t="n">
        <v>78</v>
      </c>
    </row>
    <row r="391033">
      <c r="A391033" t="inlineStr">
        <is>
          <t>cdn.barbecook.com</t>
        </is>
      </c>
      <c r="B391033" t="n">
        <v>78</v>
      </c>
    </row>
    <row r="391034">
      <c r="A391034" t="inlineStr">
        <is>
          <t>www.baycoproducts.com</t>
        </is>
      </c>
      <c r="B391034" t="n">
        <v>78</v>
      </c>
    </row>
    <row r="391035">
      <c r="A391035" t="inlineStr">
        <is>
          <t>acurator.com</t>
        </is>
      </c>
      <c r="B391035" t="n">
        <v>78</v>
      </c>
    </row>
    <row r="391036">
      <c r="A391036" t="inlineStr">
        <is>
          <t>webservices.only4agents.com</t>
        </is>
      </c>
      <c r="B391036" t="n">
        <v>78</v>
      </c>
    </row>
    <row r="391037">
      <c r="A391037" t="inlineStr">
        <is>
          <t>www.lab-boardstore.com</t>
        </is>
      </c>
      <c r="B391037" t="n">
        <v>78</v>
      </c>
    </row>
    <row r="391038">
      <c r="A391038" t="inlineStr">
        <is>
          <t>www.prezentacjeperfum.pl</t>
        </is>
      </c>
      <c r="B391038" t="n">
        <v>78</v>
      </c>
    </row>
    <row r="391039">
      <c r="A391039" t="inlineStr">
        <is>
          <t>www.omerveille.com</t>
        </is>
      </c>
      <c r="B391039" t="n">
        <v>78</v>
      </c>
    </row>
    <row r="391040">
      <c r="A391040" t="inlineStr">
        <is>
          <t>thumbnails25.imagebam.com</t>
        </is>
      </c>
      <c r="B391040" t="n">
        <v>78</v>
      </c>
    </row>
    <row r="391041">
      <c r="A391041" t="inlineStr">
        <is>
          <t>bnwmovies.com</t>
        </is>
      </c>
      <c r="B391041" t="n">
        <v>78</v>
      </c>
    </row>
    <row r="391042">
      <c r="A391042" t="inlineStr">
        <is>
          <t>sistestopp.com</t>
        </is>
      </c>
      <c r="B391042" t="n">
        <v>78</v>
      </c>
    </row>
    <row r="391043">
      <c r="A391043" t="inlineStr">
        <is>
          <t>herz-armaturen.at</t>
        </is>
      </c>
      <c r="B391043" t="n">
        <v>78</v>
      </c>
    </row>
    <row r="391044">
      <c r="A391044" t="inlineStr">
        <is>
          <t>spintires.lt</t>
        </is>
      </c>
      <c r="B391044" t="n">
        <v>78</v>
      </c>
    </row>
    <row r="391045">
      <c r="A391045" t="inlineStr">
        <is>
          <t>guns.bg</t>
        </is>
      </c>
      <c r="B391045" t="n">
        <v>78</v>
      </c>
    </row>
    <row r="391046">
      <c r="A391046" t="inlineStr">
        <is>
          <t>mmashop.com.ua</t>
        </is>
      </c>
      <c r="B391046" t="n">
        <v>78</v>
      </c>
    </row>
    <row r="391047">
      <c r="A391047" t="inlineStr">
        <is>
          <t>www.mhbioshop.com</t>
        </is>
      </c>
      <c r="B391047" t="n">
        <v>78</v>
      </c>
    </row>
    <row r="391048">
      <c r="A391048" t="inlineStr">
        <is>
          <t>sparepartlaptopmurah.com</t>
        </is>
      </c>
      <c r="B391048" t="n">
        <v>78</v>
      </c>
    </row>
    <row r="391049">
      <c r="A391049" t="inlineStr">
        <is>
          <t>www.lebazardelamagie.fr</t>
        </is>
      </c>
      <c r="B391049" t="n">
        <v>78</v>
      </c>
    </row>
    <row r="391050">
      <c r="A391050" t="inlineStr">
        <is>
          <t>www.mg-reken.de</t>
        </is>
      </c>
      <c r="B391050" t="n">
        <v>78</v>
      </c>
    </row>
    <row r="391051">
      <c r="A391051" t="inlineStr">
        <is>
          <t>courtneywalsh.typepad.com</t>
        </is>
      </c>
      <c r="B391051" t="n">
        <v>78</v>
      </c>
    </row>
    <row r="391052">
      <c r="A391052" t="inlineStr">
        <is>
          <t>en.mastkd.com</t>
        </is>
      </c>
      <c r="B391052" t="n">
        <v>78</v>
      </c>
    </row>
    <row r="391053">
      <c r="A391053" t="inlineStr">
        <is>
          <t>hronlineph.files.wordpress.com</t>
        </is>
      </c>
      <c r="B391053" t="n">
        <v>78</v>
      </c>
    </row>
    <row r="391054">
      <c r="A391054" t="inlineStr">
        <is>
          <t>snapjudge.files.wordpress.com</t>
        </is>
      </c>
      <c r="B391054" t="n">
        <v>78</v>
      </c>
    </row>
    <row r="391055">
      <c r="A391055" t="inlineStr">
        <is>
          <t>henrytapper.files.wordpress.com</t>
        </is>
      </c>
      <c r="B391055" t="n">
        <v>78</v>
      </c>
    </row>
    <row r="391056">
      <c r="A391056" t="inlineStr">
        <is>
          <t>ru-android.com:443</t>
        </is>
      </c>
      <c r="B391056" t="n">
        <v>78</v>
      </c>
    </row>
    <row r="391057">
      <c r="A391057" t="inlineStr">
        <is>
          <t>www.contemporary-african-art.com</t>
        </is>
      </c>
      <c r="B391057" t="n">
        <v>78</v>
      </c>
    </row>
    <row r="391058">
      <c r="A391058" t="inlineStr">
        <is>
          <t>i.lacomenta.com</t>
        </is>
      </c>
      <c r="B391058" t="n">
        <v>78</v>
      </c>
    </row>
    <row r="391059">
      <c r="A391059" t="inlineStr">
        <is>
          <t>evpa.eu.com</t>
        </is>
      </c>
      <c r="B391059" t="n">
        <v>78</v>
      </c>
    </row>
    <row r="391060">
      <c r="A391060" t="inlineStr">
        <is>
          <t>londonmedarb.com</t>
        </is>
      </c>
      <c r="B391060" t="n">
        <v>78</v>
      </c>
    </row>
    <row r="391061">
      <c r="A391061" t="inlineStr">
        <is>
          <t>www.unige.ch</t>
        </is>
      </c>
      <c r="B391061" t="n">
        <v>78</v>
      </c>
    </row>
    <row r="391062">
      <c r="A391062" t="inlineStr">
        <is>
          <t>static.butyk.co.uk</t>
        </is>
      </c>
      <c r="B391062" t="n">
        <v>78</v>
      </c>
    </row>
    <row r="391063">
      <c r="A391063" t="inlineStr">
        <is>
          <t>www.productoslarosa.com</t>
        </is>
      </c>
      <c r="B391063" t="n">
        <v>78</v>
      </c>
    </row>
    <row r="391064">
      <c r="A391064" t="inlineStr">
        <is>
          <t>kupitoptom.by</t>
        </is>
      </c>
      <c r="B391064" t="n">
        <v>78</v>
      </c>
    </row>
    <row r="391065">
      <c r="A391065" t="inlineStr">
        <is>
          <t>cdn.heschung.com</t>
        </is>
      </c>
      <c r="B391065" t="n">
        <v>78</v>
      </c>
    </row>
    <row r="391066">
      <c r="A391066" t="inlineStr">
        <is>
          <t>fbtd.nl</t>
        </is>
      </c>
      <c r="B391066" t="n">
        <v>78</v>
      </c>
    </row>
    <row r="391067">
      <c r="A391067" t="inlineStr">
        <is>
          <t>www.growshopgreenworld.com</t>
        </is>
      </c>
      <c r="B391067" t="n">
        <v>78</v>
      </c>
    </row>
    <row r="391068">
      <c r="A391068" t="inlineStr">
        <is>
          <t>www.jillbert.com</t>
        </is>
      </c>
      <c r="B391068" t="n">
        <v>78</v>
      </c>
    </row>
    <row r="391069">
      <c r="A391069" t="inlineStr">
        <is>
          <t>www.notonlywatches.it</t>
        </is>
      </c>
      <c r="B391069" t="n">
        <v>78</v>
      </c>
    </row>
    <row r="391070">
      <c r="A391070" t="inlineStr">
        <is>
          <t>woolshedwargamer.files.wordpress.com</t>
        </is>
      </c>
      <c r="B391070" t="n">
        <v>78</v>
      </c>
    </row>
    <row r="391071">
      <c r="A391071" t="inlineStr">
        <is>
          <t>suzassippi.files.wordpress.com</t>
        </is>
      </c>
      <c r="B391071" t="n">
        <v>78</v>
      </c>
    </row>
    <row r="391072">
      <c r="A391072" t="inlineStr">
        <is>
          <t>www.lenovoarvutid.ee</t>
        </is>
      </c>
      <c r="B391072" t="n">
        <v>78</v>
      </c>
    </row>
    <row r="391073">
      <c r="A391073" t="inlineStr">
        <is>
          <t>thelongvictorian.files.wordpress.com</t>
        </is>
      </c>
      <c r="B391073" t="n">
        <v>78</v>
      </c>
    </row>
    <row r="391074">
      <c r="A391074" t="inlineStr">
        <is>
          <t>spinningcomborod.com</t>
        </is>
      </c>
      <c r="B391074" t="n">
        <v>78</v>
      </c>
    </row>
    <row r="391075">
      <c r="A391075" t="inlineStr">
        <is>
          <t>www.inaturalist.org</t>
        </is>
      </c>
      <c r="B391075" t="n">
        <v>78</v>
      </c>
    </row>
    <row r="391076">
      <c r="A391076" t="inlineStr">
        <is>
          <t>www.mobilecasinoparty.com</t>
        </is>
      </c>
      <c r="B391076" t="n">
        <v>78</v>
      </c>
    </row>
    <row r="391077">
      <c r="A391077" t="inlineStr">
        <is>
          <t>bath.co.uk</t>
        </is>
      </c>
      <c r="B391077" t="n">
        <v>78</v>
      </c>
    </row>
    <row r="391078">
      <c r="A391078" t="inlineStr">
        <is>
          <t>www.conestogatile.com</t>
        </is>
      </c>
      <c r="B391078" t="n">
        <v>78</v>
      </c>
    </row>
    <row r="391079">
      <c r="A391079" t="inlineStr">
        <is>
          <t>d1506sp6x4e9z7.cloudfront.net</t>
        </is>
      </c>
      <c r="B391079" t="n">
        <v>78</v>
      </c>
    </row>
    <row r="391080">
      <c r="A391080" t="inlineStr">
        <is>
          <t>137etz2o79zy3htowx1ohca8-wpengine.netdna-ssl.com</t>
        </is>
      </c>
      <c r="B391080" t="n">
        <v>78</v>
      </c>
    </row>
    <row r="391081">
      <c r="A391081" t="inlineStr">
        <is>
          <t>alta24.com</t>
        </is>
      </c>
      <c r="B391081" t="n">
        <v>78</v>
      </c>
    </row>
    <row r="391082">
      <c r="A391082" t="inlineStr">
        <is>
          <t>www.onlineshop-asia.com</t>
        </is>
      </c>
      <c r="B391082" t="n">
        <v>78</v>
      </c>
    </row>
    <row r="391083">
      <c r="A391083" t="inlineStr">
        <is>
          <t>www.goancestry.com</t>
        </is>
      </c>
      <c r="B391083" t="n">
        <v>78</v>
      </c>
    </row>
    <row r="391084">
      <c r="A391084" t="inlineStr">
        <is>
          <t>museum.cornell.edu</t>
        </is>
      </c>
      <c r="B391084" t="n">
        <v>78</v>
      </c>
    </row>
    <row r="391085">
      <c r="A391085" t="inlineStr">
        <is>
          <t>www.thecraftshoponline.com</t>
        </is>
      </c>
      <c r="B391085" t="n">
        <v>78</v>
      </c>
    </row>
    <row r="391086">
      <c r="A391086" t="inlineStr">
        <is>
          <t>media.coliseum-online.com</t>
        </is>
      </c>
      <c r="B391086" t="n">
        <v>78</v>
      </c>
    </row>
    <row r="391087">
      <c r="A391087" t="inlineStr">
        <is>
          <t>originvietnam.com</t>
        </is>
      </c>
      <c r="B391087" t="n">
        <v>78</v>
      </c>
    </row>
    <row r="391088">
      <c r="A391088" t="inlineStr">
        <is>
          <t>www.jacksonandcophotography.com</t>
        </is>
      </c>
      <c r="B391088" t="n">
        <v>78</v>
      </c>
    </row>
    <row r="391089">
      <c r="A391089" t="inlineStr">
        <is>
          <t>www.travelling-greece.com</t>
        </is>
      </c>
      <c r="B391089" t="n">
        <v>78</v>
      </c>
    </row>
    <row r="391090">
      <c r="A391090" t="inlineStr">
        <is>
          <t>www.propgoservice.com</t>
        </is>
      </c>
      <c r="B391090" t="n">
        <v>78</v>
      </c>
    </row>
    <row r="391091">
      <c r="A391091" t="inlineStr">
        <is>
          <t>cdn.securepages.co.nz</t>
        </is>
      </c>
      <c r="B391091" t="n">
        <v>78</v>
      </c>
    </row>
    <row r="391092">
      <c r="A391092" t="inlineStr">
        <is>
          <t>imiamaps.org</t>
        </is>
      </c>
      <c r="B391092" t="n">
        <v>78</v>
      </c>
    </row>
    <row r="391093">
      <c r="A391093" t="inlineStr">
        <is>
          <t>courvo.com</t>
        </is>
      </c>
      <c r="B391093" t="n">
        <v>78</v>
      </c>
    </row>
    <row r="391094">
      <c r="A391094" t="inlineStr">
        <is>
          <t>2a32hb1vmq68de5vm46fkp62-wpengine.netdna-ssl.com</t>
        </is>
      </c>
      <c r="B391094" t="n">
        <v>78</v>
      </c>
    </row>
    <row r="391095">
      <c r="A391095" t="inlineStr">
        <is>
          <t>www.bloomingwear.com</t>
        </is>
      </c>
      <c r="B391095" t="n">
        <v>78</v>
      </c>
    </row>
    <row r="391096">
      <c r="A391096" t="inlineStr">
        <is>
          <t>gyo.gg</t>
        </is>
      </c>
      <c r="B391096" t="n">
        <v>78</v>
      </c>
    </row>
    <row r="391097">
      <c r="A391097" t="inlineStr">
        <is>
          <t>yorkshirefoodguide.co.uk</t>
        </is>
      </c>
      <c r="B391097" t="n">
        <v>78</v>
      </c>
    </row>
    <row r="391098">
      <c r="A391098" t="inlineStr">
        <is>
          <t>schrein.net</t>
        </is>
      </c>
      <c r="B391098" t="n">
        <v>78</v>
      </c>
    </row>
    <row r="391099">
      <c r="A391099" t="inlineStr">
        <is>
          <t>fracademic.com</t>
        </is>
      </c>
      <c r="B391099" t="n">
        <v>78</v>
      </c>
    </row>
    <row r="391100">
      <c r="A391100" t="inlineStr">
        <is>
          <t>www.enigmasoftware.com</t>
        </is>
      </c>
      <c r="B391100" t="n">
        <v>78</v>
      </c>
    </row>
    <row r="391101">
      <c r="A391101" t="inlineStr">
        <is>
          <t>ets.wessexarch.co.uk</t>
        </is>
      </c>
      <c r="B391101" t="n">
        <v>78</v>
      </c>
    </row>
    <row r="391102">
      <c r="A391102" t="inlineStr">
        <is>
          <t>www.withum.com</t>
        </is>
      </c>
      <c r="B391102" t="n">
        <v>78</v>
      </c>
    </row>
    <row r="391103">
      <c r="A391103" t="inlineStr">
        <is>
          <t>kapitiseniornet.files.wordpress.com</t>
        </is>
      </c>
      <c r="B391103" t="n">
        <v>78</v>
      </c>
    </row>
    <row r="391104">
      <c r="A391104" t="inlineStr">
        <is>
          <t>www.audioimages.co.uk</t>
        </is>
      </c>
      <c r="B391104" t="n">
        <v>78</v>
      </c>
    </row>
    <row r="391105">
      <c r="A391105" t="inlineStr">
        <is>
          <t>completefromjapan.com</t>
        </is>
      </c>
      <c r="B391105" t="n">
        <v>78</v>
      </c>
    </row>
    <row r="391106">
      <c r="A391106" t="inlineStr">
        <is>
          <t>www.ncfieldfamily.org</t>
        </is>
      </c>
      <c r="B391106" t="n">
        <v>78</v>
      </c>
    </row>
    <row r="391107">
      <c r="A391107" t="inlineStr">
        <is>
          <t>www.marmaristravelagency.com</t>
        </is>
      </c>
      <c r="B391107" t="n">
        <v>78</v>
      </c>
    </row>
    <row r="391108">
      <c r="A391108" t="inlineStr">
        <is>
          <t>techwhirl.com</t>
        </is>
      </c>
      <c r="B391108" t="n">
        <v>78</v>
      </c>
    </row>
    <row r="391109">
      <c r="A391109" t="inlineStr">
        <is>
          <t>shreemarakara.files.wordpress.com</t>
        </is>
      </c>
      <c r="B391109" t="n">
        <v>78</v>
      </c>
    </row>
    <row r="391110">
      <c r="A391110" t="inlineStr">
        <is>
          <t>e-shocknews.com</t>
        </is>
      </c>
      <c r="B391110" t="n">
        <v>78</v>
      </c>
    </row>
    <row r="391111">
      <c r="A391111" t="inlineStr">
        <is>
          <t>www.hfourwing.com</t>
        </is>
      </c>
      <c r="B391111" t="n">
        <v>78</v>
      </c>
    </row>
    <row r="391112">
      <c r="A391112" t="inlineStr">
        <is>
          <t>warrior-gear.eu</t>
        </is>
      </c>
      <c r="B391112" t="n">
        <v>78</v>
      </c>
    </row>
    <row r="391113">
      <c r="A391113" t="inlineStr">
        <is>
          <t>images.slsa.sa.gov.au</t>
        </is>
      </c>
      <c r="B391113" t="n">
        <v>78</v>
      </c>
    </row>
    <row r="391114">
      <c r="A391114" t="inlineStr">
        <is>
          <t>www.lykkemaja.se</t>
        </is>
      </c>
      <c r="B391114" t="n">
        <v>78</v>
      </c>
    </row>
    <row r="391115">
      <c r="A391115" t="inlineStr">
        <is>
          <t>www.rosannadavisonnutrition.com</t>
        </is>
      </c>
      <c r="B391115" t="n">
        <v>78</v>
      </c>
    </row>
    <row r="391116">
      <c r="A391116" t="inlineStr">
        <is>
          <t>inflatableswimminggroup.com</t>
        </is>
      </c>
      <c r="B391116" t="n">
        <v>78</v>
      </c>
    </row>
    <row r="391117">
      <c r="A391117" t="inlineStr">
        <is>
          <t>www.journeyonearth.com</t>
        </is>
      </c>
      <c r="B391117" t="n">
        <v>78</v>
      </c>
    </row>
    <row r="391118">
      <c r="A391118" t="inlineStr">
        <is>
          <t>Hauntedghoststories.com</t>
        </is>
      </c>
      <c r="B391118" t="n">
        <v>78</v>
      </c>
    </row>
    <row r="391119">
      <c r="A391119" t="inlineStr">
        <is>
          <t>www.klevering.com</t>
        </is>
      </c>
      <c r="B391119" t="n">
        <v>78</v>
      </c>
    </row>
    <row r="391120">
      <c r="A391120" t="inlineStr">
        <is>
          <t>www.tivicr.com</t>
        </is>
      </c>
      <c r="B391120" t="n">
        <v>78</v>
      </c>
    </row>
    <row r="391121">
      <c r="A391121" t="inlineStr">
        <is>
          <t>eshop-greensport.cz</t>
        </is>
      </c>
      <c r="B391121" t="n">
        <v>78</v>
      </c>
    </row>
    <row r="391122">
      <c r="A391122" t="inlineStr">
        <is>
          <t>ownermanual.co</t>
        </is>
      </c>
      <c r="B391122" t="n">
        <v>78</v>
      </c>
    </row>
    <row r="391123">
      <c r="A391123" t="inlineStr">
        <is>
          <t>www.tobepacking.com</t>
        </is>
      </c>
      <c r="B391123" t="n">
        <v>78</v>
      </c>
    </row>
    <row r="391124">
      <c r="A391124" t="inlineStr">
        <is>
          <t>www.profishingpg.it</t>
        </is>
      </c>
      <c r="B391124" t="n">
        <v>78</v>
      </c>
    </row>
    <row r="391125">
      <c r="A391125" t="inlineStr">
        <is>
          <t>maxazine.com</t>
        </is>
      </c>
      <c r="B391125" t="n">
        <v>78</v>
      </c>
    </row>
    <row r="391126">
      <c r="A391126" t="inlineStr">
        <is>
          <t>www.gazzz.com</t>
        </is>
      </c>
      <c r="B391126" t="n">
        <v>78</v>
      </c>
    </row>
    <row r="391127">
      <c r="A391127" t="inlineStr">
        <is>
          <t>www.loewe-verlag.de</t>
        </is>
      </c>
      <c r="B391127" t="n">
        <v>78</v>
      </c>
    </row>
    <row r="391128">
      <c r="A391128" t="inlineStr">
        <is>
          <t>www-cdn.docebo.com</t>
        </is>
      </c>
      <c r="B391128" t="n">
        <v>78</v>
      </c>
    </row>
    <row r="391129">
      <c r="A391129" t="inlineStr">
        <is>
          <t>www.teatotal.co.nz</t>
        </is>
      </c>
      <c r="B391129" t="n">
        <v>78</v>
      </c>
    </row>
    <row r="391130">
      <c r="A391130" t="inlineStr">
        <is>
          <t>www.infocatalonia.eu</t>
        </is>
      </c>
      <c r="B391130" t="n">
        <v>78</v>
      </c>
    </row>
    <row r="391131">
      <c r="A391131" t="inlineStr">
        <is>
          <t>honeymoonalways.com</t>
        </is>
      </c>
      <c r="B391131" t="n">
        <v>78</v>
      </c>
    </row>
    <row r="391132">
      <c r="A391132" t="inlineStr">
        <is>
          <t>www.bevo.com</t>
        </is>
      </c>
      <c r="B391132" t="n">
        <v>78</v>
      </c>
    </row>
    <row r="391133">
      <c r="A391133" t="inlineStr">
        <is>
          <t>www.equinoxecadeaux.com</t>
        </is>
      </c>
      <c r="B391133" t="n">
        <v>78</v>
      </c>
    </row>
    <row r="391134">
      <c r="A391134" t="inlineStr">
        <is>
          <t>girlsheartbooks.files.wordpress.com</t>
        </is>
      </c>
      <c r="B391134" t="n">
        <v>78</v>
      </c>
    </row>
    <row r="391135">
      <c r="A391135" t="inlineStr">
        <is>
          <t>machines.brick7.co.za</t>
        </is>
      </c>
      <c r="B391135" t="n">
        <v>78</v>
      </c>
    </row>
    <row r="391136">
      <c r="A391136" t="inlineStr">
        <is>
          <t>textilshop.metz-graphx.de</t>
        </is>
      </c>
      <c r="B391136" t="n">
        <v>78</v>
      </c>
    </row>
    <row r="391137">
      <c r="A391137" t="inlineStr">
        <is>
          <t>scwfit.com</t>
        </is>
      </c>
      <c r="B391137" t="n">
        <v>78</v>
      </c>
    </row>
    <row r="391138">
      <c r="A391138" t="inlineStr">
        <is>
          <t>plaisirsaufeminin.fr</t>
        </is>
      </c>
      <c r="B391138" t="n">
        <v>78</v>
      </c>
    </row>
    <row r="391139">
      <c r="A391139" t="inlineStr">
        <is>
          <t>www.kamalascorner.com</t>
        </is>
      </c>
      <c r="B391139" t="n">
        <v>78</v>
      </c>
    </row>
    <row r="391140">
      <c r="A391140" t="inlineStr">
        <is>
          <t>shop13851.hstatic.dk</t>
        </is>
      </c>
      <c r="B391140" t="n">
        <v>78</v>
      </c>
    </row>
    <row r="391141">
      <c r="A391141" t="inlineStr">
        <is>
          <t>m.thescruffydogreview.com</t>
        </is>
      </c>
      <c r="B391141" t="n">
        <v>78</v>
      </c>
    </row>
    <row r="391142">
      <c r="A391142" t="inlineStr">
        <is>
          <t>bodyandsoulcl.vtexassets.com</t>
        </is>
      </c>
      <c r="B391142" t="n">
        <v>78</v>
      </c>
    </row>
    <row r="391143">
      <c r="A391143" t="inlineStr">
        <is>
          <t>www.sterlingedmonton.com</t>
        </is>
      </c>
      <c r="B391143" t="n">
        <v>78</v>
      </c>
    </row>
    <row r="391144">
      <c r="A391144" t="inlineStr">
        <is>
          <t>www.pulsephase.in</t>
        </is>
      </c>
      <c r="B391144" t="n">
        <v>78</v>
      </c>
    </row>
    <row r="391145">
      <c r="A391145" t="inlineStr">
        <is>
          <t>static4.cwstore.eu</t>
        </is>
      </c>
      <c r="B391145" t="n">
        <v>78</v>
      </c>
    </row>
    <row r="391146">
      <c r="A391146" t="inlineStr">
        <is>
          <t>happyhippopotam.us</t>
        </is>
      </c>
      <c r="B391146" t="n">
        <v>78</v>
      </c>
    </row>
    <row r="391147">
      <c r="A391147" t="inlineStr">
        <is>
          <t>thejesterscorner.files.wordpress.com</t>
        </is>
      </c>
      <c r="B391147" t="n">
        <v>78</v>
      </c>
    </row>
    <row r="391148">
      <c r="A391148" t="inlineStr">
        <is>
          <t>www.villeinitalia.com</t>
        </is>
      </c>
      <c r="B391148" t="n">
        <v>78</v>
      </c>
    </row>
    <row r="391149">
      <c r="A391149" t="inlineStr">
        <is>
          <t>cos.northeastern.edu</t>
        </is>
      </c>
      <c r="B391149" t="n">
        <v>78</v>
      </c>
    </row>
    <row r="391150">
      <c r="A391150" t="inlineStr">
        <is>
          <t>robynbobbingtravel.files.wordpress.com</t>
        </is>
      </c>
      <c r="B391150" t="n">
        <v>78</v>
      </c>
    </row>
    <row r="391151">
      <c r="A391151" t="inlineStr">
        <is>
          <t>www.adventurousway.com</t>
        </is>
      </c>
      <c r="B391151" t="n">
        <v>78</v>
      </c>
    </row>
    <row r="391152">
      <c r="A391152" t="inlineStr">
        <is>
          <t>www.mondogonzo.org</t>
        </is>
      </c>
      <c r="B391152" t="n">
        <v>78</v>
      </c>
    </row>
    <row r="391153">
      <c r="A391153" t="inlineStr">
        <is>
          <t>pheurontay.com</t>
        </is>
      </c>
      <c r="B391153" t="n">
        <v>78</v>
      </c>
    </row>
    <row r="391154">
      <c r="A391154" t="inlineStr">
        <is>
          <t>www.snakebitebmx.com</t>
        </is>
      </c>
      <c r="B391154" t="n">
        <v>78</v>
      </c>
    </row>
    <row r="391155">
      <c r="A391155" t="inlineStr">
        <is>
          <t>macbookproscreen.com</t>
        </is>
      </c>
      <c r="B391155" t="n">
        <v>78</v>
      </c>
    </row>
    <row r="391156">
      <c r="A391156" t="inlineStr">
        <is>
          <t>acsquaredbookblog.files.wordpress.com</t>
        </is>
      </c>
      <c r="B391156" t="n">
        <v>78</v>
      </c>
    </row>
    <row r="391157">
      <c r="A391157" t="inlineStr">
        <is>
          <t>www.scandi.travel</t>
        </is>
      </c>
      <c r="B391157" t="n">
        <v>78</v>
      </c>
    </row>
    <row r="391158">
      <c r="A391158" t="inlineStr">
        <is>
          <t>onlinehealthmedia.com</t>
        </is>
      </c>
      <c r="B391158" t="n">
        <v>78</v>
      </c>
    </row>
    <row r="391159">
      <c r="A391159" t="inlineStr">
        <is>
          <t>www.papersisters.de</t>
        </is>
      </c>
      <c r="B391159" t="n">
        <v>78</v>
      </c>
    </row>
    <row r="391160">
      <c r="A391160" t="inlineStr">
        <is>
          <t>www.jennettefulda.com</t>
        </is>
      </c>
      <c r="B391160" t="n">
        <v>78</v>
      </c>
    </row>
    <row r="391161">
      <c r="A391161" t="inlineStr">
        <is>
          <t>shop.textildruck.com</t>
        </is>
      </c>
      <c r="B391161" t="n">
        <v>78</v>
      </c>
    </row>
    <row r="391162">
      <c r="A391162" t="inlineStr">
        <is>
          <t>www.gymcompany.fr</t>
        </is>
      </c>
      <c r="B391162" t="n">
        <v>78</v>
      </c>
    </row>
    <row r="391163">
      <c r="A391163" t="inlineStr">
        <is>
          <t>centralwestnest.files.wordpress.com</t>
        </is>
      </c>
      <c r="B391163" t="n">
        <v>78</v>
      </c>
    </row>
    <row r="391164">
      <c r="A391164" t="inlineStr">
        <is>
          <t>cdn.ovarian.org.uk</t>
        </is>
      </c>
      <c r="B391164" t="n">
        <v>78</v>
      </c>
    </row>
    <row r="391165">
      <c r="A391165" t="inlineStr">
        <is>
          <t>www.glencoeltd.co.uk</t>
        </is>
      </c>
      <c r="B391165" t="n">
        <v>78</v>
      </c>
    </row>
    <row r="391166">
      <c r="A391166" t="inlineStr">
        <is>
          <t>m.expatriation.tv</t>
        </is>
      </c>
      <c r="B391166" t="n">
        <v>78</v>
      </c>
    </row>
    <row r="391167">
      <c r="A391167" t="inlineStr">
        <is>
          <t>www.go4quiz.com</t>
        </is>
      </c>
      <c r="B391167" t="n">
        <v>78</v>
      </c>
    </row>
    <row r="391168">
      <c r="A391168" t="inlineStr">
        <is>
          <t>stg.ipwatchdog.com</t>
        </is>
      </c>
      <c r="B391168" t="n">
        <v>78</v>
      </c>
    </row>
    <row r="391169">
      <c r="A391169" t="inlineStr">
        <is>
          <t>lifeaftercaregiving.files.wordpress.com</t>
        </is>
      </c>
      <c r="B391169" t="n">
        <v>78</v>
      </c>
    </row>
    <row r="391170">
      <c r="A391170" t="inlineStr">
        <is>
          <t>gs-blog-images.grdp.co</t>
        </is>
      </c>
      <c r="B391170" t="n">
        <v>78</v>
      </c>
    </row>
    <row r="391171">
      <c r="A391171" t="inlineStr">
        <is>
          <t>salvationcanada.files.wordpress.com</t>
        </is>
      </c>
      <c r="B391171" t="n">
        <v>78</v>
      </c>
    </row>
    <row r="391172">
      <c r="A391172" t="inlineStr">
        <is>
          <t>hdwallpaperfx.com</t>
        </is>
      </c>
      <c r="B391172" t="n">
        <v>78</v>
      </c>
    </row>
    <row r="391173">
      <c r="A391173" t="inlineStr">
        <is>
          <t>wildaboutwhisky.com</t>
        </is>
      </c>
      <c r="B391173" t="n">
        <v>78</v>
      </c>
    </row>
    <row r="391174">
      <c r="A391174" t="inlineStr">
        <is>
          <t>www.trailerfactory.com</t>
        </is>
      </c>
      <c r="B391174" t="n">
        <v>78</v>
      </c>
    </row>
    <row r="391175">
      <c r="A391175" t="inlineStr">
        <is>
          <t>studentprojectguide.com</t>
        </is>
      </c>
      <c r="B391175" t="n">
        <v>78</v>
      </c>
    </row>
    <row r="391176">
      <c r="A391176" t="inlineStr">
        <is>
          <t>realtyblu.com</t>
        </is>
      </c>
      <c r="B391176" t="n">
        <v>78</v>
      </c>
    </row>
    <row r="391177">
      <c r="A391177" t="inlineStr">
        <is>
          <t>www.roadtesttv.com</t>
        </is>
      </c>
      <c r="B391177" t="n">
        <v>78</v>
      </c>
    </row>
    <row r="391178">
      <c r="A391178" t="inlineStr">
        <is>
          <t>www.elephantos.com</t>
        </is>
      </c>
      <c r="B391178" t="n">
        <v>78</v>
      </c>
    </row>
    <row r="391179">
      <c r="A391179" t="inlineStr">
        <is>
          <t>www.bitlink.tv</t>
        </is>
      </c>
      <c r="B391179" t="n">
        <v>78</v>
      </c>
    </row>
    <row r="391180">
      <c r="A391180" t="inlineStr">
        <is>
          <t>www.estancoonline.com</t>
        </is>
      </c>
      <c r="B391180" t="n">
        <v>78</v>
      </c>
    </row>
    <row r="391181">
      <c r="A391181" t="inlineStr">
        <is>
          <t>www.pointshq.com.au</t>
        </is>
      </c>
      <c r="B391181" t="n">
        <v>78</v>
      </c>
    </row>
    <row r="391182">
      <c r="A391182" t="inlineStr">
        <is>
          <t>willyou.net</t>
        </is>
      </c>
      <c r="B391182" t="n">
        <v>78</v>
      </c>
    </row>
    <row r="391183">
      <c r="A391183" t="inlineStr">
        <is>
          <t>www.kosmickitchen.eu</t>
        </is>
      </c>
      <c r="B391183" t="n">
        <v>78</v>
      </c>
    </row>
    <row r="391184">
      <c r="A391184" t="inlineStr">
        <is>
          <t>www.thedoorsdepot.com</t>
        </is>
      </c>
      <c r="B391184" t="n">
        <v>78</v>
      </c>
    </row>
    <row r="391185">
      <c r="A391185" t="inlineStr">
        <is>
          <t>www.supplierstationery.com</t>
        </is>
      </c>
      <c r="B391185" t="n">
        <v>78</v>
      </c>
    </row>
    <row r="391186">
      <c r="A391186" t="inlineStr">
        <is>
          <t>www.imjshop.com</t>
        </is>
      </c>
      <c r="B391186" t="n">
        <v>78</v>
      </c>
    </row>
    <row r="391187">
      <c r="A391187" t="inlineStr">
        <is>
          <t>customerfeedbacks.info</t>
        </is>
      </c>
      <c r="B391187" t="n">
        <v>78</v>
      </c>
    </row>
    <row r="391188">
      <c r="A391188" t="inlineStr">
        <is>
          <t>fitnitytreadmill.com</t>
        </is>
      </c>
      <c r="B391188" t="n">
        <v>78</v>
      </c>
    </row>
    <row r="391189">
      <c r="A391189" t="inlineStr">
        <is>
          <t>staging.simplusaustralia.com</t>
        </is>
      </c>
      <c r="B391189" t="n">
        <v>78</v>
      </c>
    </row>
    <row r="391190">
      <c r="A391190" t="inlineStr">
        <is>
          <t>salemph.files.wordpress.com</t>
        </is>
      </c>
      <c r="B391190" t="n">
        <v>78</v>
      </c>
    </row>
    <row r="391191">
      <c r="A391191" t="inlineStr">
        <is>
          <t>darkagent.blogsit.net</t>
        </is>
      </c>
      <c r="B391191" t="n">
        <v>78</v>
      </c>
    </row>
    <row r="391192">
      <c r="A391192" t="inlineStr">
        <is>
          <t>www.stayinkerry.com</t>
        </is>
      </c>
      <c r="B391192" t="n">
        <v>78</v>
      </c>
    </row>
    <row r="391193">
      <c r="A391193" t="inlineStr">
        <is>
          <t>www.penniwebbphotography.com</t>
        </is>
      </c>
      <c r="B391193" t="n">
        <v>78</v>
      </c>
    </row>
    <row r="391194">
      <c r="A391194" t="inlineStr">
        <is>
          <t>dubuhdudesigns.typepad.com</t>
        </is>
      </c>
      <c r="B391194" t="n">
        <v>78</v>
      </c>
    </row>
    <row r="391195">
      <c r="A391195" t="inlineStr">
        <is>
          <t>www.zomo.de</t>
        </is>
      </c>
      <c r="B391195" t="n">
        <v>78</v>
      </c>
    </row>
    <row r="391196">
      <c r="A391196" t="inlineStr">
        <is>
          <t>venicemagftl.com</t>
        </is>
      </c>
      <c r="B391196" t="n">
        <v>78</v>
      </c>
    </row>
    <row r="391197">
      <c r="A391197" t="inlineStr">
        <is>
          <t>www.filmaon.co</t>
        </is>
      </c>
      <c r="B391197" t="n">
        <v>78</v>
      </c>
    </row>
    <row r="391198">
      <c r="A391198" t="inlineStr">
        <is>
          <t>www.zitech.dk</t>
        </is>
      </c>
      <c r="B391198" t="n">
        <v>78</v>
      </c>
    </row>
    <row r="391199">
      <c r="A391199" t="inlineStr">
        <is>
          <t>www.secret-greece.com</t>
        </is>
      </c>
      <c r="B391199" t="n">
        <v>78</v>
      </c>
    </row>
    <row r="391200">
      <c r="A391200" t="inlineStr">
        <is>
          <t>cdn3.alishaperfumes.cl</t>
        </is>
      </c>
      <c r="B391200" t="n">
        <v>78</v>
      </c>
    </row>
    <row r="391201">
      <c r="A391201" t="inlineStr">
        <is>
          <t>rueroyalefinearts.com</t>
        </is>
      </c>
      <c r="B391201" t="n">
        <v>78</v>
      </c>
    </row>
    <row r="391202">
      <c r="A391202" t="inlineStr">
        <is>
          <t>brookeandbryn.com</t>
        </is>
      </c>
      <c r="B391202" t="n">
        <v>78</v>
      </c>
    </row>
    <row r="391203">
      <c r="A391203" t="inlineStr">
        <is>
          <t>www.sharehowto.com</t>
        </is>
      </c>
      <c r="B391203" t="n">
        <v>78</v>
      </c>
    </row>
    <row r="391204">
      <c r="A391204" t="inlineStr">
        <is>
          <t>www.centrautogroup.it</t>
        </is>
      </c>
      <c r="B391204" t="n">
        <v>78</v>
      </c>
    </row>
    <row r="391205">
      <c r="A391205" t="inlineStr">
        <is>
          <t>www.webshirtcompany.de</t>
        </is>
      </c>
      <c r="B391205" t="n">
        <v>78</v>
      </c>
    </row>
    <row r="391206">
      <c r="A391206" t="inlineStr">
        <is>
          <t>www.businessmalawi.com</t>
        </is>
      </c>
      <c r="B391206" t="n">
        <v>78</v>
      </c>
    </row>
    <row r="391207">
      <c r="A391207" t="inlineStr">
        <is>
          <t>jasmineroom.com</t>
        </is>
      </c>
      <c r="B391207" t="n">
        <v>78</v>
      </c>
    </row>
    <row r="391208">
      <c r="A391208" t="inlineStr">
        <is>
          <t>tothesky.cn</t>
        </is>
      </c>
      <c r="B391208" t="n">
        <v>78</v>
      </c>
    </row>
    <row r="391209">
      <c r="A391209" t="inlineStr">
        <is>
          <t>www.echovita.com</t>
        </is>
      </c>
      <c r="B391209" t="n">
        <v>78</v>
      </c>
    </row>
    <row r="391210">
      <c r="A391210" t="inlineStr">
        <is>
          <t>rochfordstreetreview.files.wordpress.com</t>
        </is>
      </c>
      <c r="B391210" t="n">
        <v>78</v>
      </c>
    </row>
    <row r="391211">
      <c r="A391211" t="inlineStr">
        <is>
          <t>chusette.com</t>
        </is>
      </c>
      <c r="B391211" t="n">
        <v>78</v>
      </c>
    </row>
    <row r="391212">
      <c r="A391212" t="inlineStr">
        <is>
          <t>visitingamuseum.files.wordpress.com</t>
        </is>
      </c>
      <c r="B391212" t="n">
        <v>78</v>
      </c>
    </row>
    <row r="391213">
      <c r="A391213" t="inlineStr">
        <is>
          <t>www.maisondecorinc.com</t>
        </is>
      </c>
      <c r="B391213" t="n">
        <v>78</v>
      </c>
    </row>
    <row r="391214">
      <c r="A391214" t="inlineStr">
        <is>
          <t>creativereview.imgix.net</t>
        </is>
      </c>
      <c r="B391214" t="n">
        <v>78</v>
      </c>
    </row>
    <row r="391215">
      <c r="A391215" t="inlineStr">
        <is>
          <t>www.pdza.org</t>
        </is>
      </c>
      <c r="B391215" t="n">
        <v>78</v>
      </c>
    </row>
    <row r="391216">
      <c r="A391216" t="inlineStr">
        <is>
          <t>forestnation.com</t>
        </is>
      </c>
      <c r="B391216" t="n">
        <v>78</v>
      </c>
    </row>
    <row r="391217">
      <c r="A391217" t="inlineStr">
        <is>
          <t>www.keywestexpress.net</t>
        </is>
      </c>
      <c r="B391217" t="n">
        <v>78</v>
      </c>
    </row>
    <row r="391218">
      <c r="A391218" t="inlineStr">
        <is>
          <t>www.pvsd.ca</t>
        </is>
      </c>
      <c r="B391218" t="n">
        <v>78</v>
      </c>
    </row>
    <row r="391219">
      <c r="A391219" t="inlineStr">
        <is>
          <t>icdn.juvefc.com</t>
        </is>
      </c>
      <c r="B391219" t="n">
        <v>78</v>
      </c>
    </row>
    <row r="391220">
      <c r="A391220" t="inlineStr">
        <is>
          <t>cultureofsafety.thesilverlining.com</t>
        </is>
      </c>
      <c r="B391220" t="n">
        <v>78</v>
      </c>
    </row>
    <row r="391221">
      <c r="A391221" t="inlineStr">
        <is>
          <t>hosteldeals.eu</t>
        </is>
      </c>
      <c r="B391221" t="n">
        <v>78</v>
      </c>
    </row>
    <row r="391222">
      <c r="A391222" t="inlineStr">
        <is>
          <t>www.earthlife.net</t>
        </is>
      </c>
      <c r="B391222" t="n">
        <v>78</v>
      </c>
    </row>
    <row r="391223">
      <c r="A391223" t="inlineStr">
        <is>
          <t>whydontyoumakeme.com</t>
        </is>
      </c>
      <c r="B391223" t="n">
        <v>78</v>
      </c>
    </row>
    <row r="391224">
      <c r="A391224" t="inlineStr">
        <is>
          <t>airride.co.uk</t>
        </is>
      </c>
      <c r="B391224" t="n">
        <v>78</v>
      </c>
    </row>
    <row r="391225">
      <c r="A391225" t="inlineStr">
        <is>
          <t>www.stick-manufaktur.de</t>
        </is>
      </c>
      <c r="B391225" t="n">
        <v>78</v>
      </c>
    </row>
    <row r="391226">
      <c r="A391226" t="inlineStr">
        <is>
          <t>www.evaseeds.com</t>
        </is>
      </c>
      <c r="B391226" t="n">
        <v>78</v>
      </c>
    </row>
    <row r="391227">
      <c r="A391227" t="inlineStr">
        <is>
          <t>blog.kotobee.com</t>
        </is>
      </c>
      <c r="B391227" t="n">
        <v>78</v>
      </c>
    </row>
    <row r="391228">
      <c r="A391228" t="inlineStr">
        <is>
          <t>media.fourstateshomepage.com</t>
        </is>
      </c>
      <c r="B391228" t="n">
        <v>78</v>
      </c>
    </row>
    <row r="391229">
      <c r="A391229" t="inlineStr">
        <is>
          <t>en.ids-imaging.com</t>
        </is>
      </c>
      <c r="B391229" t="n">
        <v>78</v>
      </c>
    </row>
    <row r="391230">
      <c r="A391230" t="inlineStr">
        <is>
          <t>taksweblog.files.wordpress.com</t>
        </is>
      </c>
      <c r="B391230" t="n">
        <v>78</v>
      </c>
    </row>
    <row r="391231">
      <c r="A391231" t="inlineStr">
        <is>
          <t>sandpaperkissesblog.files.wordpress.com</t>
        </is>
      </c>
      <c r="B391231" t="n">
        <v>78</v>
      </c>
    </row>
    <row r="391232">
      <c r="A391232" t="inlineStr">
        <is>
          <t>kiallafoods.com.au</t>
        </is>
      </c>
      <c r="B391232" t="n">
        <v>78</v>
      </c>
    </row>
    <row r="391233">
      <c r="A391233" t="inlineStr">
        <is>
          <t>petrinachristine.files.wordpress.com</t>
        </is>
      </c>
      <c r="B391233" t="n">
        <v>78</v>
      </c>
    </row>
    <row r="391234">
      <c r="A391234" t="inlineStr">
        <is>
          <t>buydashiki.com</t>
        </is>
      </c>
      <c r="B391234" t="n">
        <v>78</v>
      </c>
    </row>
    <row r="391235">
      <c r="A391235" t="inlineStr">
        <is>
          <t>luxebeatmag.com</t>
        </is>
      </c>
      <c r="B391235" t="n">
        <v>78</v>
      </c>
    </row>
    <row r="391236">
      <c r="A391236" t="inlineStr">
        <is>
          <t>commonseoquestions.com</t>
        </is>
      </c>
      <c r="B391236" t="n">
        <v>78</v>
      </c>
    </row>
    <row r="391237">
      <c r="A391237" t="inlineStr">
        <is>
          <t>www.travelnlass.com</t>
        </is>
      </c>
      <c r="B391237" t="n">
        <v>78</v>
      </c>
    </row>
    <row r="391238">
      <c r="A391238" t="inlineStr">
        <is>
          <t>2e9ruf1nz2nl2v8usx2rd6t4-wpengine.netdna-ssl.com</t>
        </is>
      </c>
      <c r="B391238" t="n">
        <v>78</v>
      </c>
    </row>
    <row r="391239">
      <c r="A391239" t="inlineStr">
        <is>
          <t>www.nodoughmusic.com</t>
        </is>
      </c>
      <c r="B391239" t="n">
        <v>78</v>
      </c>
    </row>
    <row r="391240">
      <c r="A391240" t="inlineStr">
        <is>
          <t>www.bexhillobserver.net</t>
        </is>
      </c>
      <c r="B391240" t="n">
        <v>78</v>
      </c>
    </row>
    <row r="391241">
      <c r="A391241" t="inlineStr">
        <is>
          <t>furniture-stores.uk</t>
        </is>
      </c>
      <c r="B391241" t="n">
        <v>78</v>
      </c>
    </row>
    <row r="391242">
      <c r="A391242" t="inlineStr">
        <is>
          <t>www.justlatest.com</t>
        </is>
      </c>
      <c r="B391242" t="n">
        <v>78</v>
      </c>
    </row>
    <row r="391243">
      <c r="A391243" t="inlineStr">
        <is>
          <t>www.digipartner.cz</t>
        </is>
      </c>
      <c r="B391243" t="n">
        <v>78</v>
      </c>
    </row>
    <row r="391244">
      <c r="A391244" t="inlineStr">
        <is>
          <t>www.wangtheatreboston.com</t>
        </is>
      </c>
      <c r="B391244" t="n">
        <v>78</v>
      </c>
    </row>
    <row r="391245">
      <c r="A391245" t="inlineStr">
        <is>
          <t>ventogmbh.de</t>
        </is>
      </c>
      <c r="B391245" t="n">
        <v>78</v>
      </c>
    </row>
    <row r="391246">
      <c r="A391246" t="inlineStr">
        <is>
          <t>thegardenvisitor.co.uk</t>
        </is>
      </c>
      <c r="B391246" t="n">
        <v>78</v>
      </c>
    </row>
    <row r="391247">
      <c r="A391247" t="inlineStr">
        <is>
          <t>stable.com</t>
        </is>
      </c>
      <c r="B391247" t="n">
        <v>78</v>
      </c>
    </row>
    <row r="391248">
      <c r="A391248" t="inlineStr">
        <is>
          <t>chrishallamworldview.files.wordpress.com</t>
        </is>
      </c>
      <c r="B391248" t="n">
        <v>78</v>
      </c>
    </row>
    <row r="391249">
      <c r="A391249" t="inlineStr">
        <is>
          <t>images.utilityknife.org</t>
        </is>
      </c>
      <c r="B391249" t="n">
        <v>78</v>
      </c>
    </row>
    <row r="391250">
      <c r="A391250" t="inlineStr">
        <is>
          <t>www.expatforum.com</t>
        </is>
      </c>
      <c r="B391250" t="n">
        <v>78</v>
      </c>
    </row>
    <row r="391251">
      <c r="A391251" t="inlineStr">
        <is>
          <t>www.cheapestboooks.com</t>
        </is>
      </c>
      <c r="B391251" t="n">
        <v>78</v>
      </c>
    </row>
    <row r="391252">
      <c r="A391252" t="inlineStr">
        <is>
          <t>www.zainleathers.com</t>
        </is>
      </c>
      <c r="B391252" t="n">
        <v>78</v>
      </c>
    </row>
    <row r="391253">
      <c r="A391253" t="inlineStr">
        <is>
          <t>consumergrouch.com</t>
        </is>
      </c>
      <c r="B391253" t="n">
        <v>78</v>
      </c>
    </row>
    <row r="391254">
      <c r="A391254" t="inlineStr">
        <is>
          <t>www.millioncelebs.com</t>
        </is>
      </c>
      <c r="B391254" t="n">
        <v>78</v>
      </c>
    </row>
    <row r="391255">
      <c r="A391255" t="inlineStr">
        <is>
          <t>www.themodchik.com</t>
        </is>
      </c>
      <c r="B391255" t="n">
        <v>78</v>
      </c>
    </row>
    <row r="391256">
      <c r="A391256" t="inlineStr">
        <is>
          <t>img80002900.weyesimg.com</t>
        </is>
      </c>
      <c r="B391256" t="n">
        <v>78</v>
      </c>
    </row>
    <row r="391257">
      <c r="A391257" t="inlineStr">
        <is>
          <t>emilydamstra.com</t>
        </is>
      </c>
      <c r="B391257" t="n">
        <v>78</v>
      </c>
    </row>
    <row r="391258">
      <c r="A391258" t="inlineStr">
        <is>
          <t>www.love-u2.co.uk</t>
        </is>
      </c>
      <c r="B391258" t="n">
        <v>78</v>
      </c>
    </row>
    <row r="391259">
      <c r="A391259" t="inlineStr">
        <is>
          <t>PsychoHerman.com</t>
        </is>
      </c>
      <c r="B391259" t="n">
        <v>78</v>
      </c>
    </row>
    <row r="391260">
      <c r="A391260" t="inlineStr">
        <is>
          <t>www.premiumgift.com.my</t>
        </is>
      </c>
      <c r="B391260" t="n">
        <v>78</v>
      </c>
    </row>
    <row r="391261">
      <c r="A391261" t="inlineStr">
        <is>
          <t>www.suomif1.com</t>
        </is>
      </c>
      <c r="B391261" t="n">
        <v>78</v>
      </c>
    </row>
    <row r="391262">
      <c r="A391262" t="inlineStr">
        <is>
          <t>en.milipol.com</t>
        </is>
      </c>
      <c r="B391262" t="n">
        <v>78</v>
      </c>
    </row>
    <row r="391263">
      <c r="A391263" t="inlineStr">
        <is>
          <t>theworseforit.com</t>
        </is>
      </c>
      <c r="B391263" t="n">
        <v>78</v>
      </c>
    </row>
    <row r="391264">
      <c r="A391264" t="inlineStr">
        <is>
          <t>bhzws4e0cvc22d7dmlw2m514-wpengine.netdna-ssl.com</t>
        </is>
      </c>
      <c r="B391264" t="n">
        <v>78</v>
      </c>
    </row>
    <row r="391265">
      <c r="A391265" t="inlineStr">
        <is>
          <t>ijustwant2ride.files.wordpress.com</t>
        </is>
      </c>
      <c r="B391265" t="n">
        <v>78</v>
      </c>
    </row>
    <row r="391266">
      <c r="A391266" t="inlineStr">
        <is>
          <t>www.pmo.gov.my</t>
        </is>
      </c>
      <c r="B391266" t="n">
        <v>78</v>
      </c>
    </row>
    <row r="391267">
      <c r="A391267" t="inlineStr">
        <is>
          <t>www.premiumoutlets.co.jp</t>
        </is>
      </c>
      <c r="B391267" t="n">
        <v>78</v>
      </c>
    </row>
    <row r="391268">
      <c r="A391268" t="inlineStr">
        <is>
          <t>worldfoodtravel.org</t>
        </is>
      </c>
      <c r="B391268" t="n">
        <v>78</v>
      </c>
    </row>
    <row r="391269">
      <c r="A391269" t="inlineStr">
        <is>
          <t>www.globetradewarehouse.com</t>
        </is>
      </c>
      <c r="B391269" t="n">
        <v>78</v>
      </c>
    </row>
    <row r="391270">
      <c r="A391270" t="inlineStr">
        <is>
          <t>motorhomemeanderings.files.wordpress.com</t>
        </is>
      </c>
      <c r="B391270" t="n">
        <v>78</v>
      </c>
    </row>
    <row r="391271">
      <c r="A391271" t="inlineStr">
        <is>
          <t>music.paulsproject.net</t>
        </is>
      </c>
      <c r="B391271" t="n">
        <v>78</v>
      </c>
    </row>
    <row r="391272">
      <c r="A391272" t="inlineStr">
        <is>
          <t>www.attheboutique.co.uk</t>
        </is>
      </c>
      <c r="B391272" t="n">
        <v>78</v>
      </c>
    </row>
    <row r="391273">
      <c r="A391273" t="inlineStr">
        <is>
          <t>www.dltk-holidays.com</t>
        </is>
      </c>
      <c r="B391273" t="n">
        <v>78</v>
      </c>
    </row>
    <row r="391274">
      <c r="A391274" t="inlineStr">
        <is>
          <t>www.beachesliving.ca</t>
        </is>
      </c>
      <c r="B391274" t="n">
        <v>78</v>
      </c>
    </row>
    <row r="391275">
      <c r="A391275" t="inlineStr">
        <is>
          <t>www.sinca.biz</t>
        </is>
      </c>
      <c r="B391275" t="n">
        <v>78</v>
      </c>
    </row>
    <row r="391276">
      <c r="A391276" t="inlineStr">
        <is>
          <t>www.eatdrinkdeals.com</t>
        </is>
      </c>
      <c r="B391276" t="n">
        <v>78</v>
      </c>
    </row>
    <row r="391277">
      <c r="A391277" t="inlineStr">
        <is>
          <t>www.vaterland.li</t>
        </is>
      </c>
      <c r="B391277" t="n">
        <v>78</v>
      </c>
    </row>
    <row r="391278">
      <c r="A391278" t="inlineStr">
        <is>
          <t>www.funnyanimalvideos.com</t>
        </is>
      </c>
      <c r="B391278" t="n">
        <v>78</v>
      </c>
    </row>
    <row r="391279">
      <c r="A391279" t="inlineStr">
        <is>
          <t>geekntech.com</t>
        </is>
      </c>
      <c r="B391279" t="n">
        <v>78</v>
      </c>
    </row>
    <row r="391280">
      <c r="A391280" t="inlineStr">
        <is>
          <t>printheadforprinter.com</t>
        </is>
      </c>
      <c r="B391280" t="n">
        <v>78</v>
      </c>
    </row>
    <row r="391281">
      <c r="A391281" t="inlineStr">
        <is>
          <t>www.disicouture.com</t>
        </is>
      </c>
      <c r="B391281" t="n">
        <v>78</v>
      </c>
    </row>
    <row r="391282">
      <c r="A391282" t="inlineStr">
        <is>
          <t>citydifferentfoodie.files.wordpress.com</t>
        </is>
      </c>
      <c r="B391282" t="n">
        <v>78</v>
      </c>
    </row>
    <row r="391283">
      <c r="A391283" t="inlineStr">
        <is>
          <t>cornwall-living.co.uk</t>
        </is>
      </c>
      <c r="B391283" t="n">
        <v>78</v>
      </c>
    </row>
    <row r="391284">
      <c r="A391284" t="inlineStr">
        <is>
          <t>peakproducts-canada.s3.ca-central-1.amazonaws.com</t>
        </is>
      </c>
      <c r="B391284" t="n">
        <v>78</v>
      </c>
    </row>
    <row r="391285">
      <c r="A391285" t="inlineStr">
        <is>
          <t>epicworkshops.com.sg</t>
        </is>
      </c>
      <c r="B391285" t="n">
        <v>78</v>
      </c>
    </row>
    <row r="391286">
      <c r="A391286" t="inlineStr">
        <is>
          <t>www.plannersrusnorge.no</t>
        </is>
      </c>
      <c r="B391286" t="n">
        <v>78</v>
      </c>
    </row>
    <row r="391287">
      <c r="A391287" t="inlineStr">
        <is>
          <t>brightestyoungthings.com</t>
        </is>
      </c>
      <c r="B391287" t="n">
        <v>78</v>
      </c>
    </row>
    <row r="391288">
      <c r="A391288" t="inlineStr">
        <is>
          <t>1919-cdn.doitbest.com</t>
        </is>
      </c>
      <c r="B391288" t="n">
        <v>78</v>
      </c>
    </row>
    <row r="391289">
      <c r="A391289" t="inlineStr">
        <is>
          <t>finewatches.es</t>
        </is>
      </c>
      <c r="B391289" t="n">
        <v>78</v>
      </c>
    </row>
    <row r="391290">
      <c r="A391290" t="inlineStr">
        <is>
          <t>www.suzannedusekmakeup.co.uk</t>
        </is>
      </c>
      <c r="B391290" t="n">
        <v>78</v>
      </c>
    </row>
    <row r="391291">
      <c r="A391291" t="inlineStr">
        <is>
          <t>themagicofworlds.files.wordpress.com</t>
        </is>
      </c>
      <c r="B391291" t="n">
        <v>78</v>
      </c>
    </row>
    <row r="391292">
      <c r="A391292" t="inlineStr">
        <is>
          <t>images.meredpremium.com</t>
        </is>
      </c>
      <c r="B391292" t="n">
        <v>78</v>
      </c>
    </row>
    <row r="391293">
      <c r="A391293" t="inlineStr">
        <is>
          <t>bemboka.com</t>
        </is>
      </c>
      <c r="B391293" t="n">
        <v>78</v>
      </c>
    </row>
    <row r="391294">
      <c r="A391294" t="inlineStr">
        <is>
          <t>logicallibertariandotcom.files.wordpress.com</t>
        </is>
      </c>
      <c r="B391294" t="n">
        <v>78</v>
      </c>
    </row>
    <row r="391295">
      <c r="A391295" t="inlineStr">
        <is>
          <t>www.forevercornwall.co.uk</t>
        </is>
      </c>
      <c r="B391295" t="n">
        <v>78</v>
      </c>
    </row>
    <row r="391296">
      <c r="A391296" t="inlineStr">
        <is>
          <t>cdn01.wildcraft.com</t>
        </is>
      </c>
      <c r="B391296" t="n">
        <v>78</v>
      </c>
    </row>
    <row r="391297">
      <c r="A391297" t="inlineStr">
        <is>
          <t>blog.alldogboots.com</t>
        </is>
      </c>
      <c r="B391297" t="n">
        <v>78</v>
      </c>
    </row>
    <row r="391298">
      <c r="A391298" t="inlineStr">
        <is>
          <t>cdn06.wildcraft.com</t>
        </is>
      </c>
      <c r="B391298" t="n">
        <v>78</v>
      </c>
    </row>
    <row r="391299">
      <c r="A391299" t="inlineStr">
        <is>
          <t>digitalcommons.rockefeller.edu</t>
        </is>
      </c>
      <c r="B391299" t="n">
        <v>78</v>
      </c>
    </row>
    <row r="391300">
      <c r="A391300" t="inlineStr">
        <is>
          <t>www.lowe-and-fletcher.co.uk</t>
        </is>
      </c>
      <c r="B391300" t="n">
        <v>78</v>
      </c>
    </row>
    <row r="391301">
      <c r="A391301" t="inlineStr">
        <is>
          <t>afkctwiyrm.cloudimg.io</t>
        </is>
      </c>
      <c r="B391301" t="n">
        <v>78</v>
      </c>
    </row>
    <row r="391302">
      <c r="A391302" t="inlineStr">
        <is>
          <t>geekiversedotcom.files.wordpress.com</t>
        </is>
      </c>
      <c r="B391302" t="n">
        <v>78</v>
      </c>
    </row>
    <row r="391303">
      <c r="A391303" t="inlineStr">
        <is>
          <t>1thz9pe6wg37jz9s1eei99om-wpengine.netdna-ssl.com</t>
        </is>
      </c>
      <c r="B391303" t="n">
        <v>78</v>
      </c>
    </row>
    <row r="391304">
      <c r="A391304" t="inlineStr">
        <is>
          <t>adelinescrafts.com</t>
        </is>
      </c>
      <c r="B391304" t="n">
        <v>78</v>
      </c>
    </row>
    <row r="391305">
      <c r="A391305" t="inlineStr">
        <is>
          <t>shop.suministros-sr.com</t>
        </is>
      </c>
      <c r="B391305" t="n">
        <v>78</v>
      </c>
    </row>
    <row r="391306">
      <c r="A391306" t="inlineStr">
        <is>
          <t>www.chianti.info</t>
        </is>
      </c>
      <c r="B391306" t="n">
        <v>78</v>
      </c>
    </row>
    <row r="391307">
      <c r="A391307" t="inlineStr">
        <is>
          <t>www.rancholoscerritos.org</t>
        </is>
      </c>
      <c r="B391307" t="n">
        <v>78</v>
      </c>
    </row>
    <row r="391308">
      <c r="A391308" t="inlineStr">
        <is>
          <t>images.niello.com</t>
        </is>
      </c>
      <c r="B391308" t="n">
        <v>78</v>
      </c>
    </row>
    <row r="391309">
      <c r="A391309" t="inlineStr">
        <is>
          <t>therunexperience.com</t>
        </is>
      </c>
      <c r="B391309" t="n">
        <v>78</v>
      </c>
    </row>
    <row r="391310">
      <c r="A391310" t="inlineStr">
        <is>
          <t>crazybills.ca</t>
        </is>
      </c>
      <c r="B391310" t="n">
        <v>78</v>
      </c>
    </row>
    <row r="391311">
      <c r="A391311" t="inlineStr">
        <is>
          <t>www.doppeldeckerdesign.com</t>
        </is>
      </c>
      <c r="B391311" t="n">
        <v>78</v>
      </c>
    </row>
    <row r="391312">
      <c r="A391312" t="inlineStr">
        <is>
          <t>ameliaboutique.com</t>
        </is>
      </c>
      <c r="B391312" t="n">
        <v>78</v>
      </c>
    </row>
    <row r="391313">
      <c r="A391313" t="inlineStr">
        <is>
          <t>livemusic-a.com</t>
        </is>
      </c>
      <c r="B391313" t="n">
        <v>78</v>
      </c>
    </row>
    <row r="391314">
      <c r="A391314" t="inlineStr">
        <is>
          <t>www.healthbeautyandfood.com</t>
        </is>
      </c>
      <c r="B391314" t="n">
        <v>78</v>
      </c>
    </row>
    <row r="391315">
      <c r="A391315" t="inlineStr">
        <is>
          <t>content1.groceries.morrisons.com</t>
        </is>
      </c>
      <c r="B391315" t="n">
        <v>78</v>
      </c>
    </row>
    <row r="391316">
      <c r="A391316" t="inlineStr">
        <is>
          <t>firebell.net</t>
        </is>
      </c>
      <c r="B391316" t="n">
        <v>78</v>
      </c>
    </row>
    <row r="391317">
      <c r="A391317" t="inlineStr">
        <is>
          <t>www.airsoftguns.fr</t>
        </is>
      </c>
      <c r="B391317" t="n">
        <v>78</v>
      </c>
    </row>
    <row r="391318">
      <c r="A391318" t="inlineStr">
        <is>
          <t>dhixi40sra-flywheel.netdna-ssl.com</t>
        </is>
      </c>
      <c r="B391318" t="n">
        <v>78</v>
      </c>
    </row>
    <row r="391319">
      <c r="A391319" t="inlineStr">
        <is>
          <t>kayakfisherly.com</t>
        </is>
      </c>
      <c r="B391319" t="n">
        <v>78</v>
      </c>
    </row>
    <row r="391320">
      <c r="A391320" t="inlineStr">
        <is>
          <t>thefinchandpea.files.wordpress.com</t>
        </is>
      </c>
      <c r="B391320" t="n">
        <v>78</v>
      </c>
    </row>
    <row r="391321">
      <c r="A391321" t="inlineStr">
        <is>
          <t>www.biid.org</t>
        </is>
      </c>
      <c r="B391321" t="n">
        <v>78</v>
      </c>
    </row>
    <row r="391322">
      <c r="A391322" t="inlineStr">
        <is>
          <t>golfbeveragecart.com</t>
        </is>
      </c>
      <c r="B391322" t="n">
        <v>78</v>
      </c>
    </row>
    <row r="391323">
      <c r="A391323" t="inlineStr">
        <is>
          <t>www.theelectroniccentre.co.uk</t>
        </is>
      </c>
      <c r="B391323" t="n">
        <v>78</v>
      </c>
    </row>
    <row r="391324">
      <c r="A391324" t="inlineStr">
        <is>
          <t>www.indotemplate123.com</t>
        </is>
      </c>
      <c r="B391324" t="n">
        <v>78</v>
      </c>
    </row>
    <row r="391325">
      <c r="A391325" t="inlineStr">
        <is>
          <t>dteyv52hbg2at.cloudfront.net</t>
        </is>
      </c>
      <c r="B391325" t="n">
        <v>78</v>
      </c>
    </row>
    <row r="391326">
      <c r="A391326" t="inlineStr">
        <is>
          <t>www.trackingsystemdirect.com</t>
        </is>
      </c>
      <c r="B391326" t="n">
        <v>78</v>
      </c>
    </row>
    <row r="391327">
      <c r="A391327" t="inlineStr">
        <is>
          <t>simplycalledfood.files.wordpress.com</t>
        </is>
      </c>
      <c r="B391327" t="n">
        <v>78</v>
      </c>
    </row>
    <row r="391328">
      <c r="A391328" t="inlineStr">
        <is>
          <t>wholesale.scoobeepetproducts.com</t>
        </is>
      </c>
      <c r="B391328" t="n">
        <v>78</v>
      </c>
    </row>
    <row r="391329">
      <c r="A391329" t="inlineStr">
        <is>
          <t>vanasitwas.files.wordpress.com</t>
        </is>
      </c>
      <c r="B391329" t="n">
        <v>78</v>
      </c>
    </row>
    <row r="391330">
      <c r="A391330" t="inlineStr">
        <is>
          <t>www.strottner.com</t>
        </is>
      </c>
      <c r="B391330" t="n">
        <v>78</v>
      </c>
    </row>
    <row r="391331">
      <c r="A391331" t="inlineStr">
        <is>
          <t>balono1.vn</t>
        </is>
      </c>
      <c r="B391331" t="n">
        <v>78</v>
      </c>
    </row>
    <row r="391332">
      <c r="A391332" t="inlineStr">
        <is>
          <t>nordlicht-zuhause-hund.de</t>
        </is>
      </c>
      <c r="B391332" t="n">
        <v>78</v>
      </c>
    </row>
    <row r="391333">
      <c r="A391333" t="inlineStr">
        <is>
          <t>hashtagtrade.gr</t>
        </is>
      </c>
      <c r="B391333" t="n">
        <v>78</v>
      </c>
    </row>
    <row r="391334">
      <c r="A391334" t="inlineStr">
        <is>
          <t>babyfirst.nz</t>
        </is>
      </c>
      <c r="B391334" t="n">
        <v>78</v>
      </c>
    </row>
    <row r="391335">
      <c r="A391335" t="inlineStr">
        <is>
          <t>www.bigorangewatersports.co.uk</t>
        </is>
      </c>
      <c r="B391335" t="n">
        <v>78</v>
      </c>
    </row>
    <row r="391336">
      <c r="A391336" t="inlineStr">
        <is>
          <t>howesmodels.co.uk</t>
        </is>
      </c>
      <c r="B391336" t="n">
        <v>78</v>
      </c>
    </row>
    <row r="391337">
      <c r="A391337" t="inlineStr">
        <is>
          <t>kangxiang.info</t>
        </is>
      </c>
      <c r="B391337" t="n">
        <v>78</v>
      </c>
    </row>
    <row r="391338">
      <c r="A391338" t="inlineStr">
        <is>
          <t>bayareabuzzblog.files.wordpress.com</t>
        </is>
      </c>
      <c r="B391338" t="n">
        <v>78</v>
      </c>
    </row>
    <row r="391339">
      <c r="A391339" t="inlineStr">
        <is>
          <t>firstclassgiraffe.files.wordpress.com</t>
        </is>
      </c>
      <c r="B391339" t="n">
        <v>78</v>
      </c>
    </row>
    <row r="391340">
      <c r="A391340" t="inlineStr">
        <is>
          <t>mastermyfinance.com</t>
        </is>
      </c>
      <c r="B391340" t="n">
        <v>78</v>
      </c>
    </row>
    <row r="391341">
      <c r="A391341" t="inlineStr">
        <is>
          <t>readfanfiction.files.wordpress.com</t>
        </is>
      </c>
      <c r="B391341" t="n">
        <v>78</v>
      </c>
    </row>
    <row r="391342">
      <c r="A391342" t="inlineStr">
        <is>
          <t>www.goldonomic.com</t>
        </is>
      </c>
      <c r="B391342" t="n">
        <v>78</v>
      </c>
    </row>
    <row r="391343">
      <c r="A391343" t="inlineStr">
        <is>
          <t>r6a8n4n6.stackpathcdn.com</t>
        </is>
      </c>
      <c r="B391343" t="n">
        <v>78</v>
      </c>
    </row>
    <row r="391344">
      <c r="A391344" t="inlineStr">
        <is>
          <t>www.dog-health-guide.org</t>
        </is>
      </c>
      <c r="B391344" t="n">
        <v>78</v>
      </c>
    </row>
    <row r="391345">
      <c r="A391345" t="inlineStr">
        <is>
          <t>yourmama.co.za</t>
        </is>
      </c>
      <c r="B391345" t="n">
        <v>78</v>
      </c>
    </row>
    <row r="391346">
      <c r="A391346" t="inlineStr">
        <is>
          <t>funpartypop.com</t>
        </is>
      </c>
      <c r="B391346" t="n">
        <v>78</v>
      </c>
    </row>
    <row r="391347">
      <c r="A391347" t="inlineStr">
        <is>
          <t>www.wgsf-london.co.uk</t>
        </is>
      </c>
      <c r="B391347" t="n">
        <v>78</v>
      </c>
    </row>
    <row r="391348">
      <c r="A391348" t="inlineStr">
        <is>
          <t>www.theasiantoday.com</t>
        </is>
      </c>
      <c r="B391348" t="n">
        <v>78</v>
      </c>
    </row>
    <row r="391349">
      <c r="A391349" t="inlineStr">
        <is>
          <t>iceskatingpassion.com</t>
        </is>
      </c>
      <c r="B391349" t="n">
        <v>78</v>
      </c>
    </row>
    <row r="391350">
      <c r="A391350" t="inlineStr">
        <is>
          <t>www.supplychainmovement.com</t>
        </is>
      </c>
      <c r="B391350" t="n">
        <v>78</v>
      </c>
    </row>
    <row r="391351">
      <c r="A391351" t="inlineStr">
        <is>
          <t>polyart-imgs.s3-ap-southeast-1.amazonaws.com</t>
        </is>
      </c>
      <c r="B391351" t="n">
        <v>78</v>
      </c>
    </row>
    <row r="391352">
      <c r="A391352" t="inlineStr">
        <is>
          <t>neworleanshistorical.org</t>
        </is>
      </c>
      <c r="B391352" t="n">
        <v>78</v>
      </c>
    </row>
    <row r="391353">
      <c r="A391353" t="inlineStr">
        <is>
          <t>westlondonchat.com</t>
        </is>
      </c>
      <c r="B391353" t="n">
        <v>78</v>
      </c>
    </row>
    <row r="391354">
      <c r="A391354" t="inlineStr">
        <is>
          <t>meanings.soulcharmsnyc.com</t>
        </is>
      </c>
      <c r="B391354" t="n">
        <v>78</v>
      </c>
    </row>
    <row r="391355">
      <c r="A391355" t="inlineStr">
        <is>
          <t>www.thelostdungeon.de</t>
        </is>
      </c>
      <c r="B391355" t="n">
        <v>78</v>
      </c>
    </row>
    <row r="391356">
      <c r="A391356" t="inlineStr">
        <is>
          <t>weblog.tozando.com</t>
        </is>
      </c>
      <c r="B391356" t="n">
        <v>78</v>
      </c>
    </row>
    <row r="391357">
      <c r="A391357" t="inlineStr">
        <is>
          <t>www.gaiameditation.com</t>
        </is>
      </c>
      <c r="B391357" t="n">
        <v>78</v>
      </c>
    </row>
    <row r="391358">
      <c r="A391358" t="inlineStr">
        <is>
          <t>assist-software.net</t>
        </is>
      </c>
      <c r="B391358" t="n">
        <v>78</v>
      </c>
    </row>
    <row r="391359">
      <c r="A391359" t="inlineStr">
        <is>
          <t>stevegarufi.com</t>
        </is>
      </c>
      <c r="B391359" t="n">
        <v>78</v>
      </c>
    </row>
    <row r="391360">
      <c r="A391360" t="inlineStr">
        <is>
          <t>ilovefishing.com.au</t>
        </is>
      </c>
      <c r="B391360" t="n">
        <v>78</v>
      </c>
    </row>
    <row r="391361">
      <c r="A391361" t="inlineStr">
        <is>
          <t>learn.ncartmuseum.org</t>
        </is>
      </c>
      <c r="B391361" t="n">
        <v>78</v>
      </c>
    </row>
    <row r="391362">
      <c r="A391362" t="inlineStr">
        <is>
          <t>www.icta.club</t>
        </is>
      </c>
      <c r="B391362" t="n">
        <v>78</v>
      </c>
    </row>
    <row r="391363">
      <c r="A391363" t="inlineStr">
        <is>
          <t>belashed.org</t>
        </is>
      </c>
      <c r="B391363" t="n">
        <v>78</v>
      </c>
    </row>
    <row r="391364">
      <c r="A391364" t="inlineStr">
        <is>
          <t>www.disneyvillasflorida.com</t>
        </is>
      </c>
      <c r="B391364" t="n">
        <v>78</v>
      </c>
    </row>
    <row r="391365">
      <c r="A391365" t="inlineStr">
        <is>
          <t>tabletennisscotland.co.uk</t>
        </is>
      </c>
      <c r="B391365" t="n">
        <v>78</v>
      </c>
    </row>
    <row r="391366">
      <c r="A391366" t="inlineStr">
        <is>
          <t>ebbaochjag.se</t>
        </is>
      </c>
      <c r="B391366" t="n">
        <v>78</v>
      </c>
    </row>
    <row r="391367">
      <c r="A391367" t="inlineStr">
        <is>
          <t>majestycoffeeschool.com</t>
        </is>
      </c>
      <c r="B391367" t="n">
        <v>78</v>
      </c>
    </row>
    <row r="391368">
      <c r="A391368" t="inlineStr">
        <is>
          <t>gatekeeper.ng</t>
        </is>
      </c>
      <c r="B391368" t="n">
        <v>78</v>
      </c>
    </row>
    <row r="391369">
      <c r="A391369" t="inlineStr">
        <is>
          <t>charts.mql5.com</t>
        </is>
      </c>
      <c r="B391369" t="n">
        <v>78</v>
      </c>
    </row>
    <row r="391370">
      <c r="A391370" t="inlineStr">
        <is>
          <t>electricfiddler.com</t>
        </is>
      </c>
      <c r="B391370" t="n">
        <v>78</v>
      </c>
    </row>
    <row r="391371">
      <c r="A391371" t="inlineStr">
        <is>
          <t>www.vacuumcleaneradviser.com</t>
        </is>
      </c>
      <c r="B391371" t="n">
        <v>78</v>
      </c>
    </row>
    <row r="391372">
      <c r="A391372" t="inlineStr">
        <is>
          <t>www.bakingbeash.com</t>
        </is>
      </c>
      <c r="B391372" t="n">
        <v>78</v>
      </c>
    </row>
    <row r="391373">
      <c r="A391373" t="inlineStr">
        <is>
          <t>www.cmhnissan.co.za</t>
        </is>
      </c>
      <c r="B391373" t="n">
        <v>78</v>
      </c>
    </row>
    <row r="391374">
      <c r="A391374" t="inlineStr">
        <is>
          <t>prairieskybookreviews.files.wordpress.com</t>
        </is>
      </c>
      <c r="B391374" t="n">
        <v>78</v>
      </c>
    </row>
    <row r="391375">
      <c r="A391375" t="inlineStr">
        <is>
          <t>www.charityauctionstoday.com</t>
        </is>
      </c>
      <c r="B391375" t="n">
        <v>78</v>
      </c>
    </row>
    <row r="391376">
      <c r="A391376" t="inlineStr">
        <is>
          <t>www.themailshark.com</t>
        </is>
      </c>
      <c r="B391376" t="n">
        <v>78</v>
      </c>
    </row>
    <row r="391377">
      <c r="A391377" t="inlineStr">
        <is>
          <t>fansdontletfansdrivedrunk.org</t>
        </is>
      </c>
      <c r="B391377" t="n">
        <v>78</v>
      </c>
    </row>
    <row r="391378">
      <c r="A391378" t="inlineStr">
        <is>
          <t>www.slotcarsillustrated.com</t>
        </is>
      </c>
      <c r="B391378" t="n">
        <v>78</v>
      </c>
    </row>
    <row r="391379">
      <c r="A391379" t="inlineStr">
        <is>
          <t>www.grooming-health.com</t>
        </is>
      </c>
      <c r="B391379" t="n">
        <v>78</v>
      </c>
    </row>
    <row r="391380">
      <c r="A391380" t="inlineStr">
        <is>
          <t>1gbtfcdr61h27opibiuljn12-wpengine.netdna-ssl.com</t>
        </is>
      </c>
      <c r="B391380" t="n">
        <v>78</v>
      </c>
    </row>
    <row r="391381">
      <c r="A391381" t="inlineStr">
        <is>
          <t>www.setcor.org</t>
        </is>
      </c>
      <c r="B391381" t="n">
        <v>78</v>
      </c>
    </row>
    <row r="391382">
      <c r="A391382" t="inlineStr">
        <is>
          <t>soundoffexperience.com</t>
        </is>
      </c>
      <c r="B391382" t="n">
        <v>78</v>
      </c>
    </row>
    <row r="391383">
      <c r="A391383" t="inlineStr">
        <is>
          <t>longthreadmedia.nyc3.cdn.digitaloceanspaces.com</t>
        </is>
      </c>
      <c r="B391383" t="n">
        <v>78</v>
      </c>
    </row>
    <row r="391384">
      <c r="A391384" t="inlineStr">
        <is>
          <t>oldstationlandscapesupply.com</t>
        </is>
      </c>
      <c r="B391384" t="n">
        <v>78</v>
      </c>
    </row>
    <row r="391385">
      <c r="A391385" t="inlineStr">
        <is>
          <t>riptidefish.com</t>
        </is>
      </c>
      <c r="B391385" t="n">
        <v>78</v>
      </c>
    </row>
    <row r="391386">
      <c r="A391386" t="inlineStr">
        <is>
          <t>www.grupoprilux.com</t>
        </is>
      </c>
      <c r="B391386" t="n">
        <v>78</v>
      </c>
    </row>
    <row r="391387">
      <c r="A391387" t="inlineStr">
        <is>
          <t>www.autoidsolutions.com</t>
        </is>
      </c>
      <c r="B391387" t="n">
        <v>78</v>
      </c>
    </row>
    <row r="391388">
      <c r="A391388" t="inlineStr">
        <is>
          <t>multiculturalchildrensbookday.com</t>
        </is>
      </c>
      <c r="B391388" t="n">
        <v>78</v>
      </c>
    </row>
    <row r="391389">
      <c r="A391389" t="inlineStr">
        <is>
          <t>www.youthemployment.org.uk</t>
        </is>
      </c>
      <c r="B391389" t="n">
        <v>78</v>
      </c>
    </row>
    <row r="391390">
      <c r="A391390" t="inlineStr">
        <is>
          <t>www.hcorealestates.com</t>
        </is>
      </c>
      <c r="B391390" t="n">
        <v>78</v>
      </c>
    </row>
    <row r="391391">
      <c r="A391391" t="inlineStr">
        <is>
          <t>www.amboyguardian.com</t>
        </is>
      </c>
      <c r="B391391" t="n">
        <v>78</v>
      </c>
    </row>
    <row r="391392">
      <c r="A391392" t="inlineStr">
        <is>
          <t>lunalotus.co.uk</t>
        </is>
      </c>
      <c r="B391392" t="n">
        <v>78</v>
      </c>
    </row>
    <row r="391393">
      <c r="A391393" t="inlineStr">
        <is>
          <t>www.silom.co.jp</t>
        </is>
      </c>
      <c r="B391393" t="n">
        <v>78</v>
      </c>
    </row>
    <row r="391394">
      <c r="A391394" t="inlineStr">
        <is>
          <t>braun-germany.de</t>
        </is>
      </c>
      <c r="B391394" t="n">
        <v>78</v>
      </c>
    </row>
    <row r="391395">
      <c r="A391395" t="inlineStr">
        <is>
          <t>www.alizaii.be</t>
        </is>
      </c>
      <c r="B391395" t="n">
        <v>78</v>
      </c>
    </row>
    <row r="391396">
      <c r="A391396" t="inlineStr">
        <is>
          <t>beautifulthingsphotographydotcom.files.wordpress.com</t>
        </is>
      </c>
      <c r="B391396" t="n">
        <v>78</v>
      </c>
    </row>
    <row r="391397">
      <c r="A391397" t="inlineStr">
        <is>
          <t>idealistplanters.co.uk</t>
        </is>
      </c>
      <c r="B391397" t="n">
        <v>78</v>
      </c>
    </row>
    <row r="391398">
      <c r="A391398" t="inlineStr">
        <is>
          <t>www.tezkar.ae</t>
        </is>
      </c>
      <c r="B391398" t="n">
        <v>78</v>
      </c>
    </row>
    <row r="391399">
      <c r="A391399" t="inlineStr">
        <is>
          <t>www.payperkay.ae</t>
        </is>
      </c>
      <c r="B391399" t="n">
        <v>78</v>
      </c>
    </row>
    <row r="391400">
      <c r="A391400" t="inlineStr">
        <is>
          <t>jaleaphotography.com</t>
        </is>
      </c>
      <c r="B391400" t="n">
        <v>78</v>
      </c>
    </row>
    <row r="391401">
      <c r="A391401" t="inlineStr">
        <is>
          <t>sewmod.files.wordpress.com</t>
        </is>
      </c>
      <c r="B391401" t="n">
        <v>78</v>
      </c>
    </row>
    <row r="391402">
      <c r="A391402" t="inlineStr">
        <is>
          <t>www.shootersforum.com</t>
        </is>
      </c>
      <c r="B391402" t="n">
        <v>78</v>
      </c>
    </row>
    <row r="391403">
      <c r="A391403" t="inlineStr">
        <is>
          <t>djb0q6earjxaw.cloudfront.net</t>
        </is>
      </c>
      <c r="B391403" t="n">
        <v>78</v>
      </c>
    </row>
    <row r="391404">
      <c r="A391404" t="inlineStr">
        <is>
          <t>buzzbeekeepingsupplies.com</t>
        </is>
      </c>
      <c r="B391404" t="n">
        <v>78</v>
      </c>
    </row>
    <row r="391405">
      <c r="A391405" t="inlineStr">
        <is>
          <t>metal-creditcard.com</t>
        </is>
      </c>
      <c r="B391405" t="n">
        <v>78</v>
      </c>
    </row>
    <row r="391406">
      <c r="A391406" t="inlineStr">
        <is>
          <t>carienleephotography.zenfolio.com</t>
        </is>
      </c>
      <c r="B391406" t="n">
        <v>78</v>
      </c>
    </row>
    <row r="391407">
      <c r="A391407" t="inlineStr">
        <is>
          <t>filmywaptube.com</t>
        </is>
      </c>
      <c r="B391407" t="n">
        <v>78</v>
      </c>
    </row>
    <row r="391408">
      <c r="A391408" t="inlineStr">
        <is>
          <t>blog.pssremovals.com</t>
        </is>
      </c>
      <c r="B391408" t="n">
        <v>78</v>
      </c>
    </row>
    <row r="391409">
      <c r="A391409" t="inlineStr">
        <is>
          <t>www.maddieandme.shop</t>
        </is>
      </c>
      <c r="B391409" t="n">
        <v>78</v>
      </c>
    </row>
    <row r="391410">
      <c r="A391410" t="inlineStr">
        <is>
          <t>premiermotorhomes.uk</t>
        </is>
      </c>
      <c r="B391410" t="n">
        <v>78</v>
      </c>
    </row>
    <row r="391411">
      <c r="A391411" t="inlineStr">
        <is>
          <t>gabbymcgraw.com</t>
        </is>
      </c>
      <c r="B391411" t="n">
        <v>78</v>
      </c>
    </row>
    <row r="391412">
      <c r="A391412" t="inlineStr">
        <is>
          <t>www.flowerindoor.com</t>
        </is>
      </c>
      <c r="B391412" t="n">
        <v>78</v>
      </c>
    </row>
    <row r="391413">
      <c r="A391413" t="inlineStr">
        <is>
          <t>livelyindepthmusicentertainment.files.wordpress.com</t>
        </is>
      </c>
      <c r="B391413" t="n">
        <v>78</v>
      </c>
    </row>
    <row r="391414">
      <c r="A391414" t="inlineStr">
        <is>
          <t>www.nadadebs.com</t>
        </is>
      </c>
      <c r="B391414" t="n">
        <v>78</v>
      </c>
    </row>
    <row r="391415">
      <c r="A391415" t="inlineStr">
        <is>
          <t>vivianmariephotography.files.wordpress.com</t>
        </is>
      </c>
      <c r="B391415" t="n">
        <v>78</v>
      </c>
    </row>
    <row r="391416">
      <c r="A391416" t="inlineStr">
        <is>
          <t>coinmarketico.com</t>
        </is>
      </c>
      <c r="B391416" t="n">
        <v>78</v>
      </c>
    </row>
    <row r="391417">
      <c r="A391417" t="inlineStr">
        <is>
          <t>januaryskyy.com</t>
        </is>
      </c>
      <c r="B391417" t="n">
        <v>78</v>
      </c>
    </row>
    <row r="391418">
      <c r="A391418" t="inlineStr">
        <is>
          <t>jfjqdz75er2dgvmg1hp0hbtf-wpengine.netdna-ssl.com</t>
        </is>
      </c>
      <c r="B391418" t="n">
        <v>78</v>
      </c>
    </row>
    <row r="391419">
      <c r="A391419" t="inlineStr">
        <is>
          <t>qls.rewards-plus.com.au</t>
        </is>
      </c>
      <c r="B391419" t="n">
        <v>78</v>
      </c>
    </row>
    <row r="391420">
      <c r="A391420" t="inlineStr">
        <is>
          <t>boutiquedesignerjewellery.com</t>
        </is>
      </c>
      <c r="B391420" t="n">
        <v>78</v>
      </c>
    </row>
    <row r="391421">
      <c r="A391421" t="inlineStr">
        <is>
          <t>kateconservation.files.wordpress.com</t>
        </is>
      </c>
      <c r="B391421" t="n">
        <v>78</v>
      </c>
    </row>
    <row r="391422">
      <c r="A391422" t="inlineStr">
        <is>
          <t>cdn.ittsystems.com</t>
        </is>
      </c>
      <c r="B391422" t="n">
        <v>78</v>
      </c>
    </row>
    <row r="391423">
      <c r="A391423" t="inlineStr">
        <is>
          <t>livingnatural.youngevity.com</t>
        </is>
      </c>
      <c r="B391423" t="n">
        <v>78</v>
      </c>
    </row>
    <row r="391424">
      <c r="A391424" t="inlineStr">
        <is>
          <t>arnamagnaean.org</t>
        </is>
      </c>
      <c r="B391424" t="n">
        <v>78</v>
      </c>
    </row>
    <row r="391425">
      <c r="A391425" t="inlineStr">
        <is>
          <t>livingmaxwell.com</t>
        </is>
      </c>
      <c r="B391425" t="n">
        <v>78</v>
      </c>
    </row>
    <row r="391426">
      <c r="A391426" t="inlineStr">
        <is>
          <t>nextbigwhat.com</t>
        </is>
      </c>
      <c r="B391426" t="n">
        <v>78</v>
      </c>
    </row>
    <row r="391427">
      <c r="A391427" t="inlineStr">
        <is>
          <t>www.ishopblogz.com</t>
        </is>
      </c>
      <c r="B391427" t="n">
        <v>78</v>
      </c>
    </row>
    <row r="391428">
      <c r="A391428" t="inlineStr">
        <is>
          <t>antiagingbydesign.com</t>
        </is>
      </c>
      <c r="B391428" t="n">
        <v>78</v>
      </c>
    </row>
    <row r="391429">
      <c r="A391429" t="inlineStr">
        <is>
          <t>localbusiness.ecareview.com</t>
        </is>
      </c>
      <c r="B391429" t="n">
        <v>78</v>
      </c>
    </row>
    <row r="391430">
      <c r="A391430" t="inlineStr">
        <is>
          <t>i4.lkacross.com</t>
        </is>
      </c>
      <c r="B391430" t="n">
        <v>78</v>
      </c>
    </row>
    <row r="391431">
      <c r="A391431" t="inlineStr">
        <is>
          <t>premiercateringequipment.co.uk</t>
        </is>
      </c>
      <c r="B391431" t="n">
        <v>78</v>
      </c>
    </row>
    <row r="391432">
      <c r="A391432" t="inlineStr">
        <is>
          <t>shop.gotravelyourself.com</t>
        </is>
      </c>
      <c r="B391432" t="n">
        <v>78</v>
      </c>
    </row>
    <row r="391433">
      <c r="A391433" t="inlineStr">
        <is>
          <t>www.tgccpa.com</t>
        </is>
      </c>
      <c r="B391433" t="n">
        <v>78</v>
      </c>
    </row>
    <row r="391434">
      <c r="A391434" t="inlineStr">
        <is>
          <t>stampingyearround.typepad.com</t>
        </is>
      </c>
      <c r="B391434" t="n">
        <v>78</v>
      </c>
    </row>
    <row r="391435">
      <c r="A391435" t="inlineStr">
        <is>
          <t>www.heydoyou.com</t>
        </is>
      </c>
      <c r="B391435" t="n">
        <v>78</v>
      </c>
    </row>
    <row r="391436">
      <c r="A391436" t="inlineStr">
        <is>
          <t>dauntlessatsea.files.wordpress.com</t>
        </is>
      </c>
      <c r="B391436" t="n">
        <v>78</v>
      </c>
    </row>
    <row r="391437">
      <c r="A391437" t="inlineStr">
        <is>
          <t>1qqui44406gvkho76wu8f2sp-wpengine.netdna-ssl.com</t>
        </is>
      </c>
      <c r="B391437" t="n">
        <v>78</v>
      </c>
    </row>
    <row r="391438">
      <c r="A391438" t="inlineStr">
        <is>
          <t>www.ezywrap.com</t>
        </is>
      </c>
      <c r="B391438" t="n">
        <v>78</v>
      </c>
    </row>
    <row r="391439">
      <c r="A391439" t="inlineStr">
        <is>
          <t>www.oceanviewestates.es</t>
        </is>
      </c>
      <c r="B391439" t="n">
        <v>78</v>
      </c>
    </row>
    <row r="391440">
      <c r="A391440" t="inlineStr">
        <is>
          <t>www.bitcoincasinos.bet</t>
        </is>
      </c>
      <c r="B391440" t="n">
        <v>78</v>
      </c>
    </row>
    <row r="391441">
      <c r="A391441" t="inlineStr">
        <is>
          <t>shade-e-vaping.co.uk</t>
        </is>
      </c>
      <c r="B391441" t="n">
        <v>78</v>
      </c>
    </row>
    <row r="391442">
      <c r="A391442" t="inlineStr">
        <is>
          <t>jamielynettephotography.com</t>
        </is>
      </c>
      <c r="B391442" t="n">
        <v>78</v>
      </c>
    </row>
    <row r="391443">
      <c r="A391443" t="inlineStr">
        <is>
          <t>www.primalspace.co.uk</t>
        </is>
      </c>
      <c r="B391443" t="n">
        <v>78</v>
      </c>
    </row>
    <row r="391444">
      <c r="A391444" t="inlineStr">
        <is>
          <t>primeprefer.com</t>
        </is>
      </c>
      <c r="B391444" t="n">
        <v>78</v>
      </c>
    </row>
    <row r="391445">
      <c r="A391445" t="inlineStr">
        <is>
          <t>www.philgiunta.com</t>
        </is>
      </c>
      <c r="B391445" t="n">
        <v>78</v>
      </c>
    </row>
    <row r="391446">
      <c r="A391446" t="inlineStr">
        <is>
          <t>utahpridecenter.org</t>
        </is>
      </c>
      <c r="B391446" t="n">
        <v>78</v>
      </c>
    </row>
    <row r="391447">
      <c r="A391447" t="inlineStr">
        <is>
          <t>bnetppxo8224r07o2eo5rc9r-wpengine.netdna-ssl.com</t>
        </is>
      </c>
      <c r="B391447" t="n">
        <v>78</v>
      </c>
    </row>
    <row r="391448">
      <c r="A391448" t="inlineStr">
        <is>
          <t>image.sewmucheasier.com</t>
        </is>
      </c>
      <c r="B391448" t="n">
        <v>78</v>
      </c>
    </row>
    <row r="391449">
      <c r="A391449" t="inlineStr">
        <is>
          <t>www.ursulasweeklywanders.com</t>
        </is>
      </c>
      <c r="B391449" t="n">
        <v>78</v>
      </c>
    </row>
    <row r="391450">
      <c r="A391450" t="inlineStr">
        <is>
          <t>9y12k1y1f123zeur249p2p26-wpengine.netdna-ssl.com</t>
        </is>
      </c>
      <c r="B391450" t="n">
        <v>78</v>
      </c>
    </row>
    <row r="391451">
      <c r="A391451" t="inlineStr">
        <is>
          <t>www.hongkongflorist.hk</t>
        </is>
      </c>
      <c r="B391451" t="n">
        <v>78</v>
      </c>
    </row>
    <row r="391452">
      <c r="A391452" t="inlineStr">
        <is>
          <t>www.leofrank.org</t>
        </is>
      </c>
      <c r="B391452" t="n">
        <v>78</v>
      </c>
    </row>
    <row r="391453">
      <c r="A391453" t="inlineStr">
        <is>
          <t>oriental-porn.pro</t>
        </is>
      </c>
      <c r="B391453" t="n">
        <v>78</v>
      </c>
    </row>
    <row r="391454">
      <c r="A391454" t="inlineStr">
        <is>
          <t>www.sharpsa.co.za</t>
        </is>
      </c>
      <c r="B391454" t="n">
        <v>78</v>
      </c>
    </row>
    <row r="391455">
      <c r="A391455" t="inlineStr">
        <is>
          <t>www.unitaswholesale.co.uk</t>
        </is>
      </c>
      <c r="B391455" t="n">
        <v>78</v>
      </c>
    </row>
    <row r="391456">
      <c r="A391456" t="inlineStr">
        <is>
          <t>heritagecomponents.ie</t>
        </is>
      </c>
      <c r="B391456" t="n">
        <v>78</v>
      </c>
    </row>
    <row r="391457">
      <c r="A391457" t="inlineStr">
        <is>
          <t>arizonafoothillsmagazine.com</t>
        </is>
      </c>
      <c r="B391457" t="n">
        <v>78</v>
      </c>
    </row>
    <row r="391458">
      <c r="A391458" t="inlineStr">
        <is>
          <t>australianenviroblast.com.au</t>
        </is>
      </c>
      <c r="B391458" t="n">
        <v>78</v>
      </c>
    </row>
    <row r="391459">
      <c r="A391459" t="inlineStr">
        <is>
          <t>davidmoody.net</t>
        </is>
      </c>
      <c r="B391459" t="n">
        <v>78</v>
      </c>
    </row>
    <row r="391460">
      <c r="A391460" t="inlineStr">
        <is>
          <t>fordthunderbirdforum-websiteworld.netdna-ssl.com</t>
        </is>
      </c>
      <c r="B391460" t="n">
        <v>78</v>
      </c>
    </row>
    <row r="391461">
      <c r="A391461" t="inlineStr">
        <is>
          <t>ormsby.co.uk</t>
        </is>
      </c>
      <c r="B391461" t="n">
        <v>78</v>
      </c>
    </row>
    <row r="391462">
      <c r="A391462" t="inlineStr">
        <is>
          <t>www.totalgardens.co.uk</t>
        </is>
      </c>
      <c r="B391462" t="n">
        <v>78</v>
      </c>
    </row>
    <row r="391463">
      <c r="A391463" t="inlineStr">
        <is>
          <t>hookerelectric.com</t>
        </is>
      </c>
      <c r="B391463" t="n">
        <v>78</v>
      </c>
    </row>
    <row r="391464">
      <c r="A391464" t="inlineStr">
        <is>
          <t>www.urbancontest.com</t>
        </is>
      </c>
      <c r="B391464" t="n">
        <v>78</v>
      </c>
    </row>
    <row r="391465">
      <c r="A391465" t="inlineStr">
        <is>
          <t>www.fitstopgarage.pro</t>
        </is>
      </c>
      <c r="B391465" t="n">
        <v>78</v>
      </c>
    </row>
    <row r="391466">
      <c r="A391466" t="inlineStr">
        <is>
          <t>lowrangeoffroad.com</t>
        </is>
      </c>
      <c r="B391466" t="n">
        <v>78</v>
      </c>
    </row>
    <row r="391467">
      <c r="A391467" t="inlineStr">
        <is>
          <t>creditliftoff.com</t>
        </is>
      </c>
      <c r="B391467" t="n">
        <v>78</v>
      </c>
    </row>
    <row r="391468">
      <c r="A391468" t="inlineStr">
        <is>
          <t>www.theribboninmyjournal.com</t>
        </is>
      </c>
      <c r="B391468" t="n">
        <v>78</v>
      </c>
    </row>
    <row r="391469">
      <c r="A391469" t="inlineStr">
        <is>
          <t>conceptsall.com</t>
        </is>
      </c>
      <c r="B391469" t="n">
        <v>78</v>
      </c>
    </row>
    <row r="391470">
      <c r="A391470" t="inlineStr">
        <is>
          <t>resources.fphcare.com</t>
        </is>
      </c>
      <c r="B391470" t="n">
        <v>78</v>
      </c>
    </row>
    <row r="391471">
      <c r="A391471" t="inlineStr">
        <is>
          <t>www.fairburnview.co.uk</t>
        </is>
      </c>
      <c r="B391471" t="n">
        <v>78</v>
      </c>
    </row>
    <row r="391472">
      <c r="A391472" t="inlineStr">
        <is>
          <t>thepersonalisers.co.uk</t>
        </is>
      </c>
      <c r="B391472" t="n">
        <v>78</v>
      </c>
    </row>
    <row r="391473">
      <c r="A391473" t="inlineStr">
        <is>
          <t>www.puretime-usa.com</t>
        </is>
      </c>
      <c r="B391473" t="n">
        <v>78</v>
      </c>
    </row>
    <row r="391474">
      <c r="A391474" t="inlineStr">
        <is>
          <t>ilovewine.com</t>
        </is>
      </c>
      <c r="B391474" t="n">
        <v>78</v>
      </c>
    </row>
    <row r="391475">
      <c r="A391475" t="inlineStr">
        <is>
          <t>footytees.com</t>
        </is>
      </c>
      <c r="B391475" t="n">
        <v>78</v>
      </c>
    </row>
    <row r="391476">
      <c r="A391476" t="inlineStr">
        <is>
          <t>static.1dagskoopjes.nl</t>
        </is>
      </c>
      <c r="B391476" t="n">
        <v>78</v>
      </c>
    </row>
    <row r="391477">
      <c r="A391477" t="inlineStr">
        <is>
          <t>familytransitionplace.ca</t>
        </is>
      </c>
      <c r="B391477" t="n">
        <v>78</v>
      </c>
    </row>
    <row r="391478">
      <c r="A391478" t="inlineStr">
        <is>
          <t>analytik.co.uk</t>
        </is>
      </c>
      <c r="B391478" t="n">
        <v>78</v>
      </c>
    </row>
    <row r="391479">
      <c r="A391479" t="inlineStr">
        <is>
          <t>bonaventuresenior.com</t>
        </is>
      </c>
      <c r="B391479" t="n">
        <v>78</v>
      </c>
    </row>
    <row r="391480">
      <c r="A391480" t="inlineStr">
        <is>
          <t>gsm.fra1.cdn.digitaloceanspaces.com</t>
        </is>
      </c>
      <c r="B391480" t="n">
        <v>78</v>
      </c>
    </row>
    <row r="391481">
      <c r="A391481" t="inlineStr">
        <is>
          <t>monicaswanson.com</t>
        </is>
      </c>
      <c r="B391481" t="n">
        <v>78</v>
      </c>
    </row>
    <row r="391482">
      <c r="A391482" t="inlineStr">
        <is>
          <t>needfulthings.com</t>
        </is>
      </c>
      <c r="B391482" t="n">
        <v>78</v>
      </c>
    </row>
    <row r="391483">
      <c r="A391483" t="inlineStr">
        <is>
          <t>choosemycompany.com</t>
        </is>
      </c>
      <c r="B391483" t="n">
        <v>78</v>
      </c>
    </row>
    <row r="391484">
      <c r="A391484" t="inlineStr">
        <is>
          <t>eduwells.files.wordpress.com</t>
        </is>
      </c>
      <c r="B391484" t="n">
        <v>78</v>
      </c>
    </row>
    <row r="391485">
      <c r="A391485" t="inlineStr">
        <is>
          <t>somertonpaperservice.co.uk</t>
        </is>
      </c>
      <c r="B391485" t="n">
        <v>78</v>
      </c>
    </row>
    <row r="391486">
      <c r="A391486" t="inlineStr">
        <is>
          <t>www.damnilikethat.com</t>
        </is>
      </c>
      <c r="B391486" t="n">
        <v>78</v>
      </c>
    </row>
    <row r="391487">
      <c r="A391487" t="inlineStr">
        <is>
          <t>blog.martymagic.com</t>
        </is>
      </c>
      <c r="B391487" t="n">
        <v>78</v>
      </c>
    </row>
    <row r="391488">
      <c r="A391488" t="inlineStr">
        <is>
          <t>olympiad.org.za</t>
        </is>
      </c>
      <c r="B391488" t="n">
        <v>78</v>
      </c>
    </row>
    <row r="391489">
      <c r="A391489" t="inlineStr">
        <is>
          <t>www.sixfeetup.com</t>
        </is>
      </c>
      <c r="B391489" t="n">
        <v>78</v>
      </c>
    </row>
    <row r="391490">
      <c r="A391490" t="inlineStr">
        <is>
          <t>www.graztourismus.at</t>
        </is>
      </c>
      <c r="B391490" t="n">
        <v>78</v>
      </c>
    </row>
    <row r="391491">
      <c r="A391491" t="inlineStr">
        <is>
          <t>bodylinefitnessprave.com</t>
        </is>
      </c>
      <c r="B391491" t="n">
        <v>78</v>
      </c>
    </row>
    <row r="391492">
      <c r="A391492" t="inlineStr">
        <is>
          <t>www.hypersports.net.au</t>
        </is>
      </c>
      <c r="B391492" t="n">
        <v>78</v>
      </c>
    </row>
    <row r="391493">
      <c r="A391493" t="inlineStr">
        <is>
          <t>www-b.planta.shop</t>
        </is>
      </c>
      <c r="B391493" t="n">
        <v>78</v>
      </c>
    </row>
    <row r="391494">
      <c r="A391494" t="inlineStr">
        <is>
          <t>oceantorrents.com</t>
        </is>
      </c>
      <c r="B391494" t="n">
        <v>78</v>
      </c>
    </row>
    <row r="391495">
      <c r="A391495" t="inlineStr">
        <is>
          <t>www.ghanamovies.org</t>
        </is>
      </c>
      <c r="B391495" t="n">
        <v>78</v>
      </c>
    </row>
    <row r="391496">
      <c r="A391496" t="inlineStr">
        <is>
          <t>www.tc-performance.eu</t>
        </is>
      </c>
      <c r="B391496" t="n">
        <v>78</v>
      </c>
    </row>
    <row r="391497">
      <c r="A391497" t="inlineStr">
        <is>
          <t>cdn-assets.colemanequip.com</t>
        </is>
      </c>
      <c r="B391497" t="n">
        <v>78</v>
      </c>
    </row>
    <row r="391498">
      <c r="A391498" t="inlineStr">
        <is>
          <t>fonfix4u.co.uk</t>
        </is>
      </c>
      <c r="B391498" t="n">
        <v>78</v>
      </c>
    </row>
    <row r="391499">
      <c r="A391499" t="inlineStr">
        <is>
          <t>steppingstonesohio.org</t>
        </is>
      </c>
      <c r="B391499" t="n">
        <v>78</v>
      </c>
    </row>
    <row r="391500">
      <c r="A391500" t="inlineStr">
        <is>
          <t>cannabisfarmersmarkets.com</t>
        </is>
      </c>
      <c r="B391500" t="n">
        <v>78</v>
      </c>
    </row>
    <row r="391501">
      <c r="A391501" t="inlineStr">
        <is>
          <t>natureguide.ro</t>
        </is>
      </c>
      <c r="B391501" t="n">
        <v>78</v>
      </c>
    </row>
    <row r="391502">
      <c r="A391502" t="inlineStr">
        <is>
          <t>www.jgplants.com</t>
        </is>
      </c>
      <c r="B391502" t="n">
        <v>78</v>
      </c>
    </row>
    <row r="391503">
      <c r="A391503" t="inlineStr">
        <is>
          <t>whiteboxphoto.com</t>
        </is>
      </c>
      <c r="B391503" t="n">
        <v>78</v>
      </c>
    </row>
    <row r="391504">
      <c r="A391504" t="inlineStr">
        <is>
          <t>www.beauty-you.eu</t>
        </is>
      </c>
      <c r="B391504" t="n">
        <v>78</v>
      </c>
    </row>
    <row r="391505">
      <c r="A391505" t="inlineStr">
        <is>
          <t>www.goharsh.com</t>
        </is>
      </c>
      <c r="B391505" t="n">
        <v>78</v>
      </c>
    </row>
    <row r="391506">
      <c r="A391506" t="inlineStr">
        <is>
          <t>myrtlebeach-images.highgarden-media.com</t>
        </is>
      </c>
      <c r="B391506" t="n">
        <v>78</v>
      </c>
    </row>
    <row r="391507">
      <c r="A391507" t="inlineStr">
        <is>
          <t>magnumtruckracks.com</t>
        </is>
      </c>
      <c r="B391507" t="n">
        <v>78</v>
      </c>
    </row>
    <row r="391508">
      <c r="A391508" t="inlineStr">
        <is>
          <t>www.ppgpaintsarena.com</t>
        </is>
      </c>
      <c r="B391508" t="n">
        <v>78</v>
      </c>
    </row>
    <row r="391509">
      <c r="A391509" t="inlineStr">
        <is>
          <t>organizingpro.com</t>
        </is>
      </c>
      <c r="B391509" t="n">
        <v>78</v>
      </c>
    </row>
    <row r="391510">
      <c r="A391510" t="inlineStr">
        <is>
          <t>www.youveseen.com</t>
        </is>
      </c>
      <c r="B391510" t="n">
        <v>78</v>
      </c>
    </row>
    <row r="391511">
      <c r="A391511" t="inlineStr">
        <is>
          <t>img.friendschoices.com</t>
        </is>
      </c>
      <c r="B391511" t="n">
        <v>78</v>
      </c>
    </row>
    <row r="391512">
      <c r="A391512" t="inlineStr">
        <is>
          <t>www.blockchaincongressusa.com</t>
        </is>
      </c>
      <c r="B391512" t="n">
        <v>78</v>
      </c>
    </row>
    <row r="391513">
      <c r="A391513" t="inlineStr">
        <is>
          <t>www.skmurphy.com</t>
        </is>
      </c>
      <c r="B391513" t="n">
        <v>78</v>
      </c>
    </row>
    <row r="391514">
      <c r="A391514" t="inlineStr">
        <is>
          <t>www.blankterrmall.com</t>
        </is>
      </c>
      <c r="B391514" t="n">
        <v>78</v>
      </c>
    </row>
    <row r="391515">
      <c r="A391515" t="inlineStr">
        <is>
          <t>stocksng.com</t>
        </is>
      </c>
      <c r="B391515" t="n">
        <v>78</v>
      </c>
    </row>
    <row r="391516">
      <c r="A391516" t="inlineStr">
        <is>
          <t>kravelist.com</t>
        </is>
      </c>
      <c r="B391516" t="n">
        <v>78</v>
      </c>
    </row>
    <row r="391517">
      <c r="A391517" t="inlineStr">
        <is>
          <t>www.wilsonfield.co.uk</t>
        </is>
      </c>
      <c r="B391517" t="n">
        <v>78</v>
      </c>
    </row>
    <row r="391518">
      <c r="A391518" t="inlineStr">
        <is>
          <t>skybrightsolar.net</t>
        </is>
      </c>
      <c r="B391518" t="n">
        <v>78</v>
      </c>
    </row>
    <row r="391519">
      <c r="A391519" t="inlineStr">
        <is>
          <t>msfitforsociety.files.wordpress.com</t>
        </is>
      </c>
      <c r="B391519" t="n">
        <v>78</v>
      </c>
    </row>
    <row r="391520">
      <c r="A391520" t="inlineStr">
        <is>
          <t>www.eternalrestfuneralcaskets.com</t>
        </is>
      </c>
      <c r="B391520" t="n">
        <v>78</v>
      </c>
    </row>
    <row r="391521">
      <c r="A391521" t="inlineStr">
        <is>
          <t>img2017.weyesimg.com</t>
        </is>
      </c>
      <c r="B391521" t="n">
        <v>78</v>
      </c>
    </row>
    <row r="391522">
      <c r="A391522" t="inlineStr">
        <is>
          <t>fringemarket.com</t>
        </is>
      </c>
      <c r="B391522" t="n">
        <v>78</v>
      </c>
    </row>
    <row r="391523">
      <c r="A391523" t="inlineStr">
        <is>
          <t>www.foodex.co</t>
        </is>
      </c>
      <c r="B391523" t="n">
        <v>78</v>
      </c>
    </row>
    <row r="391524">
      <c r="A391524" t="inlineStr">
        <is>
          <t>hennessyoutdoors.ie</t>
        </is>
      </c>
      <c r="B391524" t="n">
        <v>78</v>
      </c>
    </row>
    <row r="391525">
      <c r="A391525" t="inlineStr">
        <is>
          <t>lapalmemagazine.com</t>
        </is>
      </c>
      <c r="B391525" t="n">
        <v>78</v>
      </c>
    </row>
    <row r="391526">
      <c r="A391526" t="inlineStr">
        <is>
          <t>meilleurextensionsdecheveux.ca</t>
        </is>
      </c>
      <c r="B391526" t="n">
        <v>78</v>
      </c>
    </row>
    <row r="391527">
      <c r="A391527" t="inlineStr">
        <is>
          <t>a4.static.outnorth.com</t>
        </is>
      </c>
      <c r="B391527" t="n">
        <v>78</v>
      </c>
    </row>
    <row r="391528">
      <c r="A391528" t="inlineStr">
        <is>
          <t>www.finderwheel.com</t>
        </is>
      </c>
      <c r="B391528" t="n">
        <v>78</v>
      </c>
    </row>
    <row r="391529">
      <c r="A391529" t="inlineStr">
        <is>
          <t>i3.eastcontent.com</t>
        </is>
      </c>
      <c r="B391529" t="n">
        <v>78</v>
      </c>
    </row>
    <row r="391530">
      <c r="A391530" t="inlineStr">
        <is>
          <t>18umy72cc115p9tu33my4dvl-wpengine.netdna-ssl.com</t>
        </is>
      </c>
      <c r="B391530" t="n">
        <v>78</v>
      </c>
    </row>
    <row r="391531">
      <c r="A391531" t="inlineStr">
        <is>
          <t>sprzet-dyskotekowy.pl</t>
        </is>
      </c>
      <c r="B391531" t="n">
        <v>78</v>
      </c>
    </row>
    <row r="391532">
      <c r="A391532" t="inlineStr">
        <is>
          <t>todayspast.net</t>
        </is>
      </c>
      <c r="B391532" t="n">
        <v>78</v>
      </c>
    </row>
    <row r="391533">
      <c r="A391533" t="inlineStr">
        <is>
          <t>turntablejukebox.files.wordpress.com</t>
        </is>
      </c>
      <c r="B391533" t="n">
        <v>78</v>
      </c>
    </row>
    <row r="391534">
      <c r="A391534" t="inlineStr">
        <is>
          <t>designsolutionskgp.com</t>
        </is>
      </c>
      <c r="B391534" t="n">
        <v>78</v>
      </c>
    </row>
    <row r="391535">
      <c r="A391535" t="inlineStr">
        <is>
          <t>www.e-napolistore.it</t>
        </is>
      </c>
      <c r="B391535" t="n">
        <v>78</v>
      </c>
    </row>
    <row r="391536">
      <c r="A391536" t="inlineStr">
        <is>
          <t>adagetechnologies.com</t>
        </is>
      </c>
      <c r="B391536" t="n">
        <v>78</v>
      </c>
    </row>
    <row r="391537">
      <c r="A391537" t="inlineStr">
        <is>
          <t>tncscooters.com</t>
        </is>
      </c>
      <c r="B391537" t="n">
        <v>78</v>
      </c>
    </row>
    <row r="391538">
      <c r="A391538" t="inlineStr">
        <is>
          <t>aidanhart.co</t>
        </is>
      </c>
      <c r="B391538" t="n">
        <v>78</v>
      </c>
    </row>
    <row r="391539">
      <c r="A391539" t="inlineStr">
        <is>
          <t>gastonchristian.org</t>
        </is>
      </c>
      <c r="B391539" t="n">
        <v>78</v>
      </c>
    </row>
    <row r="391540">
      <c r="A391540" t="inlineStr">
        <is>
          <t>myseatimezone-qiccpwbttgr04b6.netdna-ssl.com</t>
        </is>
      </c>
      <c r="B391540" t="n">
        <v>78</v>
      </c>
    </row>
    <row r="391541">
      <c r="A391541" t="inlineStr">
        <is>
          <t>www.gagasgarden.com</t>
        </is>
      </c>
      <c r="B391541" t="n">
        <v>78</v>
      </c>
    </row>
    <row r="391542">
      <c r="A391542" t="inlineStr">
        <is>
          <t>mcdn4.vrporn.com</t>
        </is>
      </c>
      <c r="B391542" t="n">
        <v>78</v>
      </c>
    </row>
    <row r="391543">
      <c r="A391543" t="inlineStr">
        <is>
          <t>www.choicescreening.com</t>
        </is>
      </c>
      <c r="B391543" t="n">
        <v>78</v>
      </c>
    </row>
    <row r="391544">
      <c r="A391544" t="inlineStr">
        <is>
          <t>img1.chipkeys.com</t>
        </is>
      </c>
      <c r="B391544" t="n">
        <v>78</v>
      </c>
    </row>
    <row r="391545">
      <c r="A391545" t="inlineStr">
        <is>
          <t>officiallychic.files.wordpress.com</t>
        </is>
      </c>
      <c r="B391545" t="n">
        <v>78</v>
      </c>
    </row>
    <row r="391546">
      <c r="A391546" t="inlineStr">
        <is>
          <t>media.wsc.nsw.gov.au</t>
        </is>
      </c>
      <c r="B391546" t="n">
        <v>78</v>
      </c>
    </row>
    <row r="391547">
      <c r="A391547" t="inlineStr">
        <is>
          <t>www.tselentisgroup.com</t>
        </is>
      </c>
      <c r="B391547" t="n">
        <v>78</v>
      </c>
    </row>
    <row r="391548">
      <c r="A391548" t="inlineStr">
        <is>
          <t>tipsgeeks.com</t>
        </is>
      </c>
      <c r="B391548" t="n">
        <v>78</v>
      </c>
    </row>
    <row r="391549">
      <c r="A391549" t="inlineStr">
        <is>
          <t>www.authormedia.com</t>
        </is>
      </c>
      <c r="B391549" t="n">
        <v>78</v>
      </c>
    </row>
    <row r="391550">
      <c r="A391550" t="inlineStr">
        <is>
          <t>www.cruisehabit.com</t>
        </is>
      </c>
      <c r="B391550" t="n">
        <v>78</v>
      </c>
    </row>
    <row r="391551">
      <c r="A391551" t="inlineStr">
        <is>
          <t>www.langoly.com</t>
        </is>
      </c>
      <c r="B391551" t="n">
        <v>78</v>
      </c>
    </row>
    <row r="391552">
      <c r="A391552" t="inlineStr">
        <is>
          <t>blogsforsale.co</t>
        </is>
      </c>
      <c r="B391552" t="n">
        <v>78</v>
      </c>
    </row>
    <row r="391553">
      <c r="A391553" t="inlineStr">
        <is>
          <t>pucksandpuzzlepieces.files.wordpress.com</t>
        </is>
      </c>
      <c r="B391553" t="n">
        <v>78</v>
      </c>
    </row>
    <row r="391554">
      <c r="A391554" t="inlineStr">
        <is>
          <t>fattorini.co.uk</t>
        </is>
      </c>
      <c r="B391554" t="n">
        <v>78</v>
      </c>
    </row>
    <row r="391555">
      <c r="A391555" t="inlineStr">
        <is>
          <t>punisherharpzone.com</t>
        </is>
      </c>
      <c r="B391555" t="n">
        <v>78</v>
      </c>
    </row>
    <row r="391556">
      <c r="A391556" t="inlineStr">
        <is>
          <t>www.mbankonline.com</t>
        </is>
      </c>
      <c r="B391556" t="n">
        <v>78</v>
      </c>
    </row>
    <row r="391557">
      <c r="A391557" t="inlineStr">
        <is>
          <t>thebulletin.ca</t>
        </is>
      </c>
      <c r="B391557" t="n">
        <v>78</v>
      </c>
    </row>
    <row r="391558">
      <c r="A391558" t="inlineStr">
        <is>
          <t>www.claysheriff.com</t>
        </is>
      </c>
      <c r="B391558" t="n">
        <v>78</v>
      </c>
    </row>
    <row r="391559">
      <c r="A391559" t="inlineStr">
        <is>
          <t>cdn.hillas.com</t>
        </is>
      </c>
      <c r="B391559" t="n">
        <v>78</v>
      </c>
    </row>
    <row r="391560">
      <c r="A391560" t="inlineStr">
        <is>
          <t>www.relevantrankings.com</t>
        </is>
      </c>
      <c r="B391560" t="n">
        <v>78</v>
      </c>
    </row>
    <row r="391561">
      <c r="A391561" t="inlineStr">
        <is>
          <t>www.drivenss.com</t>
        </is>
      </c>
      <c r="B391561" t="n">
        <v>78</v>
      </c>
    </row>
    <row r="391562">
      <c r="A391562" t="inlineStr">
        <is>
          <t>pendragonartworks.com</t>
        </is>
      </c>
      <c r="B391562" t="n">
        <v>78</v>
      </c>
    </row>
    <row r="391563">
      <c r="A391563" t="inlineStr">
        <is>
          <t>hcmif3k7kt343pwrn2ytkt39-wpengine.netdna-ssl.com</t>
        </is>
      </c>
      <c r="B391563" t="n">
        <v>78</v>
      </c>
    </row>
    <row r="391564">
      <c r="A391564" t="inlineStr">
        <is>
          <t>odbookreviews.files.wordpress.com</t>
        </is>
      </c>
      <c r="B391564" t="n">
        <v>78</v>
      </c>
    </row>
    <row r="391565">
      <c r="A391565" t="inlineStr">
        <is>
          <t>capacityevents.azureedge.net</t>
        </is>
      </c>
      <c r="B391565" t="n">
        <v>78</v>
      </c>
    </row>
    <row r="391566">
      <c r="A391566" t="inlineStr">
        <is>
          <t>joycecontract.com</t>
        </is>
      </c>
      <c r="B391566" t="n">
        <v>78</v>
      </c>
    </row>
    <row r="391567">
      <c r="A391567" t="inlineStr">
        <is>
          <t>www.oringen.eu</t>
        </is>
      </c>
      <c r="B391567" t="n">
        <v>78</v>
      </c>
    </row>
    <row r="391568">
      <c r="A391568" t="inlineStr">
        <is>
          <t>andreacalodolce.com.au</t>
        </is>
      </c>
      <c r="B391568" t="n">
        <v>78</v>
      </c>
    </row>
    <row r="391569">
      <c r="A391569" t="inlineStr">
        <is>
          <t>www.arcticspasbrandcore.com</t>
        </is>
      </c>
      <c r="B391569" t="n">
        <v>78</v>
      </c>
    </row>
    <row r="391570">
      <c r="A391570" t="inlineStr">
        <is>
          <t>www.adventurevacationcruiselineblog.com</t>
        </is>
      </c>
      <c r="B391570" t="n">
        <v>78</v>
      </c>
    </row>
    <row r="391571">
      <c r="A391571" t="inlineStr">
        <is>
          <t>animationreview.files.wordpress.com</t>
        </is>
      </c>
      <c r="B391571" t="n">
        <v>78</v>
      </c>
    </row>
    <row r="391572">
      <c r="A391572" t="inlineStr">
        <is>
          <t>evahermogenes.files.wordpress.com</t>
        </is>
      </c>
      <c r="B391572" t="n">
        <v>78</v>
      </c>
    </row>
    <row r="391573">
      <c r="A391573" t="inlineStr">
        <is>
          <t>www.belocallyseo.com</t>
        </is>
      </c>
      <c r="B391573" t="n">
        <v>78</v>
      </c>
    </row>
    <row r="391574">
      <c r="A391574" t="inlineStr">
        <is>
          <t>www.engagetu.com</t>
        </is>
      </c>
      <c r="B391574" t="n">
        <v>78</v>
      </c>
    </row>
    <row r="391575">
      <c r="A391575" t="inlineStr">
        <is>
          <t>www.sussexgreenliving.co.uk</t>
        </is>
      </c>
      <c r="B391575" t="n">
        <v>78</v>
      </c>
    </row>
    <row r="391576">
      <c r="A391576" t="inlineStr">
        <is>
          <t>quiverpodcast.com</t>
        </is>
      </c>
      <c r="B391576" t="n">
        <v>78</v>
      </c>
    </row>
    <row r="391577">
      <c r="A391577" t="inlineStr">
        <is>
          <t>images.tcuvinventory.com</t>
        </is>
      </c>
      <c r="B391577" t="n">
        <v>78</v>
      </c>
    </row>
    <row r="391578">
      <c r="A391578" t="inlineStr">
        <is>
          <t>www.newtonim.com</t>
        </is>
      </c>
      <c r="B391578" t="n">
        <v>78</v>
      </c>
    </row>
    <row r="391579">
      <c r="A391579" t="inlineStr">
        <is>
          <t>www.ainsworthjewellers.com</t>
        </is>
      </c>
      <c r="B391579" t="n">
        <v>78</v>
      </c>
    </row>
    <row r="391580">
      <c r="A391580" t="inlineStr">
        <is>
          <t>sandkinteragency.files.wordpress.com</t>
        </is>
      </c>
      <c r="B391580" t="n">
        <v>78</v>
      </c>
    </row>
    <row r="391581">
      <c r="A391581" t="inlineStr">
        <is>
          <t>www.catalyst-commercial.co.uk</t>
        </is>
      </c>
      <c r="B391581" t="n">
        <v>78</v>
      </c>
    </row>
    <row r="391582">
      <c r="A391582" t="inlineStr">
        <is>
          <t>www.qatar-gulfnews.com</t>
        </is>
      </c>
      <c r="B391582" t="n">
        <v>78</v>
      </c>
    </row>
    <row r="391583">
      <c r="A391583" t="inlineStr">
        <is>
          <t>www.allabouttoilet.com</t>
        </is>
      </c>
      <c r="B391583" t="n">
        <v>78</v>
      </c>
    </row>
    <row r="391584">
      <c r="A391584" t="inlineStr">
        <is>
          <t>acaciaworld.com</t>
        </is>
      </c>
      <c r="B391584" t="n">
        <v>78</v>
      </c>
    </row>
    <row r="391585">
      <c r="A391585" t="inlineStr">
        <is>
          <t>www.superskin.hr</t>
        </is>
      </c>
      <c r="B391585" t="n">
        <v>78</v>
      </c>
    </row>
    <row r="391586">
      <c r="A391586" t="inlineStr">
        <is>
          <t>www.d25toastmasters.org</t>
        </is>
      </c>
      <c r="B391586" t="n">
        <v>78</v>
      </c>
    </row>
    <row r="391587">
      <c r="A391587" t="inlineStr">
        <is>
          <t>shaynaroseinteriors.com</t>
        </is>
      </c>
      <c r="B391587" t="n">
        <v>78</v>
      </c>
    </row>
    <row r="391588">
      <c r="A391588" t="inlineStr">
        <is>
          <t>qubit-labs.com</t>
        </is>
      </c>
      <c r="B391588" t="n">
        <v>78</v>
      </c>
    </row>
    <row r="391589">
      <c r="A391589" t="inlineStr">
        <is>
          <t>motok-seats.com</t>
        </is>
      </c>
      <c r="B391589" t="n">
        <v>78</v>
      </c>
    </row>
    <row r="391590">
      <c r="A391590" t="inlineStr">
        <is>
          <t>gourmetbangkok.com</t>
        </is>
      </c>
      <c r="B391590" t="n">
        <v>78</v>
      </c>
    </row>
    <row r="391591">
      <c r="A391591" t="inlineStr">
        <is>
          <t>www.needshub.com</t>
        </is>
      </c>
      <c r="B391591" t="n">
        <v>78</v>
      </c>
    </row>
    <row r="391592">
      <c r="A391592" t="inlineStr">
        <is>
          <t>cranbrookartmuseum.org</t>
        </is>
      </c>
      <c r="B391592" t="n">
        <v>78</v>
      </c>
    </row>
    <row r="391593">
      <c r="A391593" t="inlineStr">
        <is>
          <t>www.light-sauce.co.uk</t>
        </is>
      </c>
      <c r="B391593" t="n">
        <v>78</v>
      </c>
    </row>
    <row r="391594">
      <c r="A391594" t="inlineStr">
        <is>
          <t>www.lykwis.com</t>
        </is>
      </c>
      <c r="B391594" t="n">
        <v>78</v>
      </c>
    </row>
    <row r="391595">
      <c r="A391595" t="inlineStr">
        <is>
          <t>goodpornsites.net</t>
        </is>
      </c>
      <c r="B391595" t="n">
        <v>78</v>
      </c>
    </row>
    <row r="391596">
      <c r="A391596" t="inlineStr">
        <is>
          <t>nickyfisher.files.wordpress.com</t>
        </is>
      </c>
      <c r="B391596" t="n">
        <v>78</v>
      </c>
    </row>
    <row r="391597">
      <c r="A391597" t="inlineStr">
        <is>
          <t>bushwakka.co.za</t>
        </is>
      </c>
      <c r="B391597" t="n">
        <v>78</v>
      </c>
    </row>
    <row r="391598">
      <c r="A391598" t="inlineStr">
        <is>
          <t>vkrepair.com</t>
        </is>
      </c>
      <c r="B391598" t="n">
        <v>78</v>
      </c>
    </row>
    <row r="391599">
      <c r="A391599" t="inlineStr">
        <is>
          <t>kreissieg.ocnk.net</t>
        </is>
      </c>
      <c r="B391599" t="n">
        <v>78</v>
      </c>
    </row>
    <row r="391600">
      <c r="A391600" t="inlineStr">
        <is>
          <t>palmersschoolwear.co.uk</t>
        </is>
      </c>
      <c r="B391600" t="n">
        <v>78</v>
      </c>
    </row>
    <row r="391601">
      <c r="A391601" t="inlineStr">
        <is>
          <t>img.veryfreeporn.com</t>
        </is>
      </c>
      <c r="B391601" t="n">
        <v>78</v>
      </c>
    </row>
    <row r="391602">
      <c r="A391602" t="inlineStr">
        <is>
          <t>www.classicpopicons.com</t>
        </is>
      </c>
      <c r="B391602" t="n">
        <v>78</v>
      </c>
    </row>
    <row r="391603">
      <c r="A391603" t="inlineStr">
        <is>
          <t>personalisedgiftsforyou.com</t>
        </is>
      </c>
      <c r="B391603" t="n">
        <v>78</v>
      </c>
    </row>
    <row r="391604">
      <c r="A391604" t="inlineStr">
        <is>
          <t>lizgavin.files.wordpress.com</t>
        </is>
      </c>
      <c r="B391604" t="n">
        <v>78</v>
      </c>
    </row>
    <row r="391605">
      <c r="A391605" t="inlineStr">
        <is>
          <t>www.edf.org</t>
        </is>
      </c>
      <c r="B391605" t="n">
        <v>78</v>
      </c>
    </row>
    <row r="391606">
      <c r="A391606" t="inlineStr">
        <is>
          <t>1writeplace.files.wordpress.com</t>
        </is>
      </c>
      <c r="B391606" t="n">
        <v>78</v>
      </c>
    </row>
    <row r="391607">
      <c r="A391607" t="inlineStr">
        <is>
          <t>www.albertafilipinojournal.com</t>
        </is>
      </c>
      <c r="B391607" t="n">
        <v>78</v>
      </c>
    </row>
    <row r="391608">
      <c r="A391608" t="inlineStr">
        <is>
          <t>www.alexandralaw.com</t>
        </is>
      </c>
      <c r="B391608" t="n">
        <v>78</v>
      </c>
    </row>
    <row r="391609">
      <c r="A391609" t="inlineStr">
        <is>
          <t>hongkongwargamer.files.wordpress.com</t>
        </is>
      </c>
      <c r="B391609" t="n">
        <v>78</v>
      </c>
    </row>
    <row r="391610">
      <c r="A391610" t="inlineStr">
        <is>
          <t>wordartcards-static.myshopblocks.com</t>
        </is>
      </c>
      <c r="B391610" t="n">
        <v>78</v>
      </c>
    </row>
    <row r="391611">
      <c r="A391611" t="inlineStr">
        <is>
          <t>ledcontrollercard.com</t>
        </is>
      </c>
      <c r="B391611" t="n">
        <v>78</v>
      </c>
    </row>
    <row r="391612">
      <c r="A391612" t="inlineStr">
        <is>
          <t>pt.keysoff.com</t>
        </is>
      </c>
      <c r="B391612" t="n">
        <v>78</v>
      </c>
    </row>
    <row r="391613">
      <c r="A391613" t="inlineStr">
        <is>
          <t>thebelugasarewatching.files.wordpress.com</t>
        </is>
      </c>
      <c r="B391613" t="n">
        <v>78</v>
      </c>
    </row>
    <row r="391614">
      <c r="A391614" t="inlineStr">
        <is>
          <t>beautyreps4success.com</t>
        </is>
      </c>
      <c r="B391614" t="n">
        <v>78</v>
      </c>
    </row>
    <row r="391615">
      <c r="A391615" t="inlineStr">
        <is>
          <t>jstatic.wapx.ws</t>
        </is>
      </c>
      <c r="B391615" t="n">
        <v>78</v>
      </c>
    </row>
    <row r="391616">
      <c r="A391616" t="inlineStr">
        <is>
          <t>www.wargameshc.co.uk</t>
        </is>
      </c>
      <c r="B391616" t="n">
        <v>78</v>
      </c>
    </row>
    <row r="391617">
      <c r="A391617" t="inlineStr">
        <is>
          <t>bellophoto.net</t>
        </is>
      </c>
      <c r="B391617" t="n">
        <v>78</v>
      </c>
    </row>
    <row r="391618">
      <c r="A391618" t="inlineStr">
        <is>
          <t>epagency.com.au</t>
        </is>
      </c>
      <c r="B391618" t="n">
        <v>78</v>
      </c>
    </row>
    <row r="391619">
      <c r="A391619" t="inlineStr">
        <is>
          <t>aphroditedirect.com</t>
        </is>
      </c>
      <c r="B391619" t="n">
        <v>78</v>
      </c>
    </row>
    <row r="391620">
      <c r="A391620" t="inlineStr">
        <is>
          <t>www.bytesizedalex.com</t>
        </is>
      </c>
      <c r="B391620" t="n">
        <v>78</v>
      </c>
    </row>
    <row r="391621">
      <c r="A391621" t="inlineStr">
        <is>
          <t>bocaciegabay.watermarkcommunities.com</t>
        </is>
      </c>
      <c r="B391621" t="n">
        <v>78</v>
      </c>
    </row>
    <row r="391622">
      <c r="A391622" t="inlineStr">
        <is>
          <t>www.roshpack.com</t>
        </is>
      </c>
      <c r="B391622" t="n">
        <v>78</v>
      </c>
    </row>
    <row r="391623">
      <c r="A391623" t="inlineStr">
        <is>
          <t>www.restaurant-ranglisten.de</t>
        </is>
      </c>
      <c r="B391623" t="n">
        <v>78</v>
      </c>
    </row>
    <row r="391624">
      <c r="A391624" t="inlineStr">
        <is>
          <t>reckoner.com.au</t>
        </is>
      </c>
      <c r="B391624" t="n">
        <v>78</v>
      </c>
    </row>
    <row r="391625">
      <c r="A391625" t="inlineStr">
        <is>
          <t>www.jaspwilson.co.uk</t>
        </is>
      </c>
      <c r="B391625" t="n">
        <v>78</v>
      </c>
    </row>
    <row r="391626">
      <c r="A391626" t="inlineStr">
        <is>
          <t>www.newcavendishjewellers.com</t>
        </is>
      </c>
      <c r="B391626" t="n">
        <v>78</v>
      </c>
    </row>
    <row r="391627">
      <c r="A391627" t="inlineStr">
        <is>
          <t>thekeywester.com</t>
        </is>
      </c>
      <c r="B391627" t="n">
        <v>78</v>
      </c>
    </row>
    <row r="391628">
      <c r="A391628" t="inlineStr">
        <is>
          <t>46xh984dp9b43m7xd632b29i-wpengine.netdna-ssl.com</t>
        </is>
      </c>
      <c r="B391628" t="n">
        <v>78</v>
      </c>
    </row>
    <row r="391629">
      <c r="A391629" t="inlineStr">
        <is>
          <t>thelondonpost.net</t>
        </is>
      </c>
      <c r="B391629" t="n">
        <v>78</v>
      </c>
    </row>
    <row r="391630">
      <c r="A391630" t="inlineStr">
        <is>
          <t>wslamp70.s3.amazonaws.com</t>
        </is>
      </c>
      <c r="B391630" t="n">
        <v>78</v>
      </c>
    </row>
    <row r="391631">
      <c r="A391631" t="inlineStr">
        <is>
          <t>www.yurtforum.com</t>
        </is>
      </c>
      <c r="B391631" t="n">
        <v>78</v>
      </c>
    </row>
    <row r="391632">
      <c r="A391632" t="inlineStr">
        <is>
          <t>nerdcrafting.com</t>
        </is>
      </c>
      <c r="B391632" t="n">
        <v>78</v>
      </c>
    </row>
    <row r="391633">
      <c r="A391633" t="inlineStr">
        <is>
          <t>www.icravefreestuff.com</t>
        </is>
      </c>
      <c r="B391633" t="n">
        <v>78</v>
      </c>
    </row>
    <row r="391634">
      <c r="A391634" t="inlineStr">
        <is>
          <t>www.laserliteonline.com</t>
        </is>
      </c>
      <c r="B391634" t="n">
        <v>78</v>
      </c>
    </row>
    <row r="391635">
      <c r="A391635" t="inlineStr">
        <is>
          <t>blog.writeathome.com</t>
        </is>
      </c>
      <c r="B391635" t="n">
        <v>78</v>
      </c>
    </row>
    <row r="391636">
      <c r="A391636" t="inlineStr">
        <is>
          <t>mockupfree.co</t>
        </is>
      </c>
      <c r="B391636" t="n">
        <v>78</v>
      </c>
    </row>
    <row r="391637">
      <c r="A391637" t="inlineStr">
        <is>
          <t>www.brownscoffee.com</t>
        </is>
      </c>
      <c r="B391637" t="n">
        <v>78</v>
      </c>
    </row>
    <row r="391638">
      <c r="A391638" t="inlineStr">
        <is>
          <t>healthodyssey4u.com</t>
        </is>
      </c>
      <c r="B391638" t="n">
        <v>78</v>
      </c>
    </row>
    <row r="391639">
      <c r="A391639" t="inlineStr">
        <is>
          <t>ucindy.com</t>
        </is>
      </c>
      <c r="B391639" t="n">
        <v>78</v>
      </c>
    </row>
    <row r="391640">
      <c r="A391640" t="inlineStr">
        <is>
          <t>collierchildcare.org</t>
        </is>
      </c>
      <c r="B391640" t="n">
        <v>78</v>
      </c>
    </row>
    <row r="391641">
      <c r="A391641" t="inlineStr">
        <is>
          <t>themehybrid.com</t>
        </is>
      </c>
      <c r="B391641" t="n">
        <v>78</v>
      </c>
    </row>
    <row r="391642">
      <c r="A391642" t="inlineStr">
        <is>
          <t>www.proteinpicker.com</t>
        </is>
      </c>
      <c r="B391642" t="n">
        <v>78</v>
      </c>
    </row>
    <row r="391643">
      <c r="A391643" t="inlineStr">
        <is>
          <t>www.andpossiblydinosaurs.com</t>
        </is>
      </c>
      <c r="B391643" t="n">
        <v>78</v>
      </c>
    </row>
    <row r="391644">
      <c r="A391644" t="inlineStr">
        <is>
          <t>www.alltheedge.com</t>
        </is>
      </c>
      <c r="B391644" t="n">
        <v>78</v>
      </c>
    </row>
    <row r="391645">
      <c r="A391645" t="inlineStr">
        <is>
          <t>www.affinityrealestate.co.za</t>
        </is>
      </c>
      <c r="B391645" t="n">
        <v>78</v>
      </c>
    </row>
    <row r="391646">
      <c r="A391646" t="inlineStr">
        <is>
          <t>www.excelr.com</t>
        </is>
      </c>
      <c r="B391646" t="n">
        <v>78</v>
      </c>
    </row>
    <row r="391647">
      <c r="A391647" t="inlineStr">
        <is>
          <t>asset.zackacademy.com</t>
        </is>
      </c>
      <c r="B391647" t="n">
        <v>78</v>
      </c>
    </row>
    <row r="391648">
      <c r="A391648" t="inlineStr">
        <is>
          <t>www.from-sketch-to-oil-painting.com</t>
        </is>
      </c>
      <c r="B391648" t="n">
        <v>78</v>
      </c>
    </row>
    <row r="391649">
      <c r="A391649" t="inlineStr">
        <is>
          <t>www.bandaid.ca</t>
        </is>
      </c>
      <c r="B391649" t="n">
        <v>78</v>
      </c>
    </row>
    <row r="391650">
      <c r="A391650" t="inlineStr">
        <is>
          <t>www.onlinecasino.com.au</t>
        </is>
      </c>
      <c r="B391650" t="n">
        <v>78</v>
      </c>
    </row>
    <row r="391651">
      <c r="A391651" t="inlineStr">
        <is>
          <t>mumzynot.com</t>
        </is>
      </c>
      <c r="B391651" t="n">
        <v>78</v>
      </c>
    </row>
    <row r="391652">
      <c r="A391652" t="inlineStr">
        <is>
          <t>www.sexshopelche.com</t>
        </is>
      </c>
      <c r="B391652" t="n">
        <v>78</v>
      </c>
    </row>
    <row r="391653">
      <c r="A391653" t="inlineStr">
        <is>
          <t>stemcellthailand.org</t>
        </is>
      </c>
      <c r="B391653" t="n">
        <v>78</v>
      </c>
    </row>
    <row r="391654">
      <c r="A391654" t="inlineStr">
        <is>
          <t>www.flseagrant.org</t>
        </is>
      </c>
      <c r="B391654" t="n">
        <v>78</v>
      </c>
    </row>
    <row r="391655">
      <c r="A391655" t="inlineStr">
        <is>
          <t>nharrowhead.com</t>
        </is>
      </c>
      <c r="B391655" t="n">
        <v>78</v>
      </c>
    </row>
    <row r="391656">
      <c r="A391656" t="inlineStr">
        <is>
          <t>alwaysuttori.com</t>
        </is>
      </c>
      <c r="B391656" t="n">
        <v>78</v>
      </c>
    </row>
    <row r="391657">
      <c r="A391657" t="inlineStr">
        <is>
          <t>www.niaautodesign.com</t>
        </is>
      </c>
      <c r="B391657" t="n">
        <v>78</v>
      </c>
    </row>
    <row r="391658">
      <c r="A391658" t="inlineStr">
        <is>
          <t>www.robo-tank.ca</t>
        </is>
      </c>
      <c r="B391658" t="n">
        <v>78</v>
      </c>
    </row>
    <row r="391659">
      <c r="A391659" t="inlineStr">
        <is>
          <t>www.brutsellog.eu</t>
        </is>
      </c>
      <c r="B391659" t="n">
        <v>78</v>
      </c>
    </row>
    <row r="391660">
      <c r="A391660" t="inlineStr">
        <is>
          <t>fsmomaha.com</t>
        </is>
      </c>
      <c r="B391660" t="n">
        <v>78</v>
      </c>
    </row>
    <row r="391661">
      <c r="A391661" t="inlineStr">
        <is>
          <t>itstartsatmidnight.com</t>
        </is>
      </c>
      <c r="B391661" t="n">
        <v>78</v>
      </c>
    </row>
    <row r="391662">
      <c r="A391662" t="inlineStr">
        <is>
          <t>www.shelvingshopgroup.co.nz</t>
        </is>
      </c>
      <c r="B391662" t="n">
        <v>78</v>
      </c>
    </row>
    <row r="391663">
      <c r="A391663" t="inlineStr">
        <is>
          <t>komedalroadblog.files.wordpress.com</t>
        </is>
      </c>
      <c r="B391663" t="n">
        <v>78</v>
      </c>
    </row>
    <row r="391664">
      <c r="A391664" t="inlineStr">
        <is>
          <t>redmaplephotography.com</t>
        </is>
      </c>
      <c r="B391664" t="n">
        <v>78</v>
      </c>
    </row>
    <row r="391665">
      <c r="A391665" t="inlineStr">
        <is>
          <t>www.skutchia.com</t>
        </is>
      </c>
      <c r="B391665" t="n">
        <v>78</v>
      </c>
    </row>
    <row r="391666">
      <c r="A391666" t="inlineStr">
        <is>
          <t>puregreen.guru</t>
        </is>
      </c>
      <c r="B391666" t="n">
        <v>78</v>
      </c>
    </row>
    <row r="391667">
      <c r="A391667" t="inlineStr">
        <is>
          <t>lepoirierdelouche.fr</t>
        </is>
      </c>
      <c r="B391667" t="n">
        <v>78</v>
      </c>
    </row>
    <row r="391668">
      <c r="A391668" t="inlineStr">
        <is>
          <t>lulac.org</t>
        </is>
      </c>
      <c r="B391668" t="n">
        <v>78</v>
      </c>
    </row>
    <row r="391669">
      <c r="A391669" t="inlineStr">
        <is>
          <t>www.targetcars.eu</t>
        </is>
      </c>
      <c r="B391669" t="n">
        <v>78</v>
      </c>
    </row>
    <row r="391670">
      <c r="A391670" t="inlineStr">
        <is>
          <t>www.thepettime.com</t>
        </is>
      </c>
      <c r="B391670" t="n">
        <v>78</v>
      </c>
    </row>
    <row r="391671">
      <c r="A391671" t="inlineStr">
        <is>
          <t>img.burnsporn.com</t>
        </is>
      </c>
      <c r="B391671" t="n">
        <v>78</v>
      </c>
    </row>
    <row r="391672">
      <c r="A391672" t="inlineStr">
        <is>
          <t>foxenteam.com</t>
        </is>
      </c>
      <c r="B391672" t="n">
        <v>78</v>
      </c>
    </row>
    <row r="391673">
      <c r="A391673" t="inlineStr">
        <is>
          <t>www.agtauto.com</t>
        </is>
      </c>
      <c r="B391673" t="n">
        <v>78</v>
      </c>
    </row>
    <row r="391674">
      <c r="A391674" t="inlineStr">
        <is>
          <t>www.newleaflandscapesuk.co.uk</t>
        </is>
      </c>
      <c r="B391674" t="n">
        <v>78</v>
      </c>
    </row>
    <row r="391675">
      <c r="A391675" t="inlineStr">
        <is>
          <t>spotonpccases.co.uk</t>
        </is>
      </c>
      <c r="B391675" t="n">
        <v>78</v>
      </c>
    </row>
    <row r="391676">
      <c r="A391676" t="inlineStr">
        <is>
          <t>reconciledtoyou.com</t>
        </is>
      </c>
      <c r="B391676" t="n">
        <v>78</v>
      </c>
    </row>
    <row r="391677">
      <c r="A391677" t="inlineStr">
        <is>
          <t>goodnightsleepsite.com</t>
        </is>
      </c>
      <c r="B391677" t="n">
        <v>78</v>
      </c>
    </row>
    <row r="391678">
      <c r="A391678" t="inlineStr">
        <is>
          <t>www.danskcopenhagen.com</t>
        </is>
      </c>
      <c r="B391678" t="n">
        <v>78</v>
      </c>
    </row>
    <row r="391679">
      <c r="A391679" t="inlineStr">
        <is>
          <t>www.parasportontario.ca</t>
        </is>
      </c>
      <c r="B391679" t="n">
        <v>78</v>
      </c>
    </row>
    <row r="391680">
      <c r="A391680" t="inlineStr">
        <is>
          <t>cheapdiva.typepad.com</t>
        </is>
      </c>
      <c r="B391680" t="n">
        <v>78</v>
      </c>
    </row>
    <row r="391681">
      <c r="A391681" t="inlineStr">
        <is>
          <t>pamelasnursingreflections.files.wordpress.com</t>
        </is>
      </c>
      <c r="B391681" t="n">
        <v>78</v>
      </c>
    </row>
    <row r="391682">
      <c r="A391682" t="inlineStr">
        <is>
          <t>www.bermuda4u.com</t>
        </is>
      </c>
      <c r="B391682" t="n">
        <v>78</v>
      </c>
    </row>
    <row r="391683">
      <c r="A391683" t="inlineStr">
        <is>
          <t>bikesportul.cz</t>
        </is>
      </c>
      <c r="B391683" t="n">
        <v>78</v>
      </c>
    </row>
    <row r="391684">
      <c r="A391684" t="inlineStr">
        <is>
          <t>m24m87u2nv20c80h35un61d8-wpengine.netdna-ssl.com</t>
        </is>
      </c>
      <c r="B391684" t="n">
        <v>78</v>
      </c>
    </row>
    <row r="391685">
      <c r="A391685" t="inlineStr">
        <is>
          <t>www.colawrvsalvage.com</t>
        </is>
      </c>
      <c r="B391685" t="n">
        <v>78</v>
      </c>
    </row>
    <row r="391686">
      <c r="A391686" t="inlineStr">
        <is>
          <t>www.sentimentalistmag.com</t>
        </is>
      </c>
      <c r="B391686" t="n">
        <v>78</v>
      </c>
    </row>
    <row r="391687">
      <c r="A391687" t="inlineStr">
        <is>
          <t>www.mulatpinoy.ph</t>
        </is>
      </c>
      <c r="B391687" t="n">
        <v>78</v>
      </c>
    </row>
    <row r="391688">
      <c r="A391688" t="inlineStr">
        <is>
          <t>www.cartes-postales-anciennes.com</t>
        </is>
      </c>
      <c r="B391688" t="n">
        <v>78</v>
      </c>
    </row>
    <row r="391689">
      <c r="A391689" t="inlineStr">
        <is>
          <t>sheilanorth.files.wordpress.com</t>
        </is>
      </c>
      <c r="B391689" t="n">
        <v>78</v>
      </c>
    </row>
    <row r="391690">
      <c r="A391690" t="inlineStr">
        <is>
          <t>s32637.pcdn.co</t>
        </is>
      </c>
      <c r="B391690" t="n">
        <v>78</v>
      </c>
    </row>
    <row r="391691">
      <c r="A391691" t="inlineStr">
        <is>
          <t>vfw8870.org</t>
        </is>
      </c>
      <c r="B391691" t="n">
        <v>78</v>
      </c>
    </row>
    <row r="391692">
      <c r="A391692" t="inlineStr">
        <is>
          <t>thefoodtreatmentclinic.com</t>
        </is>
      </c>
      <c r="B391692" t="n">
        <v>78</v>
      </c>
    </row>
    <row r="391693">
      <c r="A391693" t="inlineStr">
        <is>
          <t>www.novaplanarled.com</t>
        </is>
      </c>
      <c r="B391693" t="n">
        <v>78</v>
      </c>
    </row>
    <row r="391694">
      <c r="A391694" t="inlineStr">
        <is>
          <t>stripperpins.com</t>
        </is>
      </c>
      <c r="B391694" t="n">
        <v>78</v>
      </c>
    </row>
    <row r="391695">
      <c r="A391695" t="inlineStr">
        <is>
          <t>www.bythirteen.com</t>
        </is>
      </c>
      <c r="B391695" t="n">
        <v>78</v>
      </c>
    </row>
    <row r="391696">
      <c r="A391696" t="inlineStr">
        <is>
          <t>couchbandits.files.wordpress.com</t>
        </is>
      </c>
      <c r="B391696" t="n">
        <v>78</v>
      </c>
    </row>
    <row r="391697">
      <c r="A391697" t="inlineStr">
        <is>
          <t>ephotovn.com</t>
        </is>
      </c>
      <c r="B391697" t="n">
        <v>78</v>
      </c>
    </row>
    <row r="391698">
      <c r="A391698" t="inlineStr">
        <is>
          <t>www.dailycuppacoffee.com</t>
        </is>
      </c>
      <c r="B391698" t="n">
        <v>78</v>
      </c>
    </row>
    <row r="391699">
      <c r="A391699" t="inlineStr">
        <is>
          <t>foodbankcenc.org</t>
        </is>
      </c>
      <c r="B391699" t="n">
        <v>78</v>
      </c>
    </row>
    <row r="391700">
      <c r="A391700" t="inlineStr">
        <is>
          <t>news.morris.umn.edu</t>
        </is>
      </c>
      <c r="B391700" t="n">
        <v>78</v>
      </c>
    </row>
    <row r="391701">
      <c r="A391701" t="inlineStr">
        <is>
          <t>candence.wpengine.com</t>
        </is>
      </c>
      <c r="B391701" t="n">
        <v>78</v>
      </c>
    </row>
    <row r="391702">
      <c r="A391702" t="inlineStr">
        <is>
          <t>www.new7wonders.com</t>
        </is>
      </c>
      <c r="B391702" t="n">
        <v>78</v>
      </c>
    </row>
    <row r="391703">
      <c r="A391703" t="inlineStr">
        <is>
          <t>www.galeriespins.com</t>
        </is>
      </c>
      <c r="B391703" t="n">
        <v>78</v>
      </c>
    </row>
    <row r="391704">
      <c r="A391704" t="inlineStr">
        <is>
          <t>mrvirk.com</t>
        </is>
      </c>
      <c r="B391704" t="n">
        <v>78</v>
      </c>
    </row>
    <row r="391705">
      <c r="A391705" t="inlineStr">
        <is>
          <t>www.gunpowderstudios.co.uk</t>
        </is>
      </c>
      <c r="B391705" t="n">
        <v>78</v>
      </c>
    </row>
    <row r="391706">
      <c r="A391706" t="inlineStr">
        <is>
          <t>healthywealthyvida.com</t>
        </is>
      </c>
      <c r="B391706" t="n">
        <v>78</v>
      </c>
    </row>
    <row r="391707">
      <c r="A391707" t="inlineStr">
        <is>
          <t>www.samsign.com</t>
        </is>
      </c>
      <c r="B391707" t="n">
        <v>78</v>
      </c>
    </row>
    <row r="391708">
      <c r="A391708" t="inlineStr">
        <is>
          <t>www.hvobserver.com</t>
        </is>
      </c>
      <c r="B391708" t="n">
        <v>78</v>
      </c>
    </row>
    <row r="391709">
      <c r="A391709" t="inlineStr">
        <is>
          <t>d-e-j-a-v-u.com</t>
        </is>
      </c>
      <c r="B391709" t="n">
        <v>78</v>
      </c>
    </row>
    <row r="391710">
      <c r="A391710" t="inlineStr">
        <is>
          <t>www.centralregalia.com</t>
        </is>
      </c>
      <c r="B391710" t="n">
        <v>78</v>
      </c>
    </row>
    <row r="391711">
      <c r="A391711" t="inlineStr">
        <is>
          <t>thisrupt.co</t>
        </is>
      </c>
      <c r="B391711" t="n">
        <v>78</v>
      </c>
    </row>
    <row r="391712">
      <c r="A391712" t="inlineStr">
        <is>
          <t>santoslimousine.com</t>
        </is>
      </c>
      <c r="B391712" t="n">
        <v>78</v>
      </c>
    </row>
    <row r="391713">
      <c r="A391713" t="inlineStr">
        <is>
          <t>thebikersgarage.files.wordpress.com</t>
        </is>
      </c>
      <c r="B391713" t="n">
        <v>78</v>
      </c>
    </row>
    <row r="391714">
      <c r="A391714" t="inlineStr">
        <is>
          <t>unsafeproducts.com</t>
        </is>
      </c>
      <c r="B391714" t="n">
        <v>78</v>
      </c>
    </row>
    <row r="391715">
      <c r="A391715" t="inlineStr">
        <is>
          <t>www.salesafter.eu</t>
        </is>
      </c>
      <c r="B391715" t="n">
        <v>78</v>
      </c>
    </row>
    <row r="391716">
      <c r="A391716" t="inlineStr">
        <is>
          <t>www.zaveriandco.com</t>
        </is>
      </c>
      <c r="B391716" t="n">
        <v>78</v>
      </c>
    </row>
    <row r="391717">
      <c r="A391717" t="inlineStr">
        <is>
          <t>backpackingbrunette.com</t>
        </is>
      </c>
      <c r="B391717" t="n">
        <v>78</v>
      </c>
    </row>
    <row r="391718">
      <c r="A391718" t="inlineStr">
        <is>
          <t>2o6xc029qclz1ztcv91aw7lr-wpengine.netdna-ssl.com</t>
        </is>
      </c>
      <c r="B391718" t="n">
        <v>78</v>
      </c>
    </row>
    <row r="391719">
      <c r="A391719" t="inlineStr">
        <is>
          <t>kefalasbikes.gr</t>
        </is>
      </c>
      <c r="B391719" t="n">
        <v>78</v>
      </c>
    </row>
    <row r="391720">
      <c r="A391720" t="inlineStr">
        <is>
          <t>www.selfdefensesupply.com</t>
        </is>
      </c>
      <c r="B391720" t="n">
        <v>78</v>
      </c>
    </row>
    <row r="391721">
      <c r="A391721" t="inlineStr">
        <is>
          <t>dossierblog.com</t>
        </is>
      </c>
      <c r="B391721" t="n">
        <v>78</v>
      </c>
    </row>
    <row r="391722">
      <c r="A391722" t="inlineStr">
        <is>
          <t>www.bluefocusmarketing.com</t>
        </is>
      </c>
      <c r="B391722" t="n">
        <v>78</v>
      </c>
    </row>
    <row r="391723">
      <c r="A391723" t="inlineStr">
        <is>
          <t>www.dreammakerfranchise.com</t>
        </is>
      </c>
      <c r="B391723" t="n">
        <v>78</v>
      </c>
    </row>
    <row r="391724">
      <c r="A391724" t="inlineStr">
        <is>
          <t>www.unsungfilms.com</t>
        </is>
      </c>
      <c r="B391724" t="n">
        <v>78</v>
      </c>
    </row>
    <row r="391725">
      <c r="A391725" t="inlineStr">
        <is>
          <t>adventuresmotherdaughterduo.files.wordpress.com</t>
        </is>
      </c>
      <c r="B391725" t="n">
        <v>78</v>
      </c>
    </row>
    <row r="391726">
      <c r="A391726" t="inlineStr">
        <is>
          <t>www.thesportsroom.ie</t>
        </is>
      </c>
      <c r="B391726" t="n">
        <v>78</v>
      </c>
    </row>
    <row r="391727">
      <c r="A391727" t="inlineStr">
        <is>
          <t>wilddrakephotography.files.wordpress.com</t>
        </is>
      </c>
      <c r="B391727" t="n">
        <v>78</v>
      </c>
    </row>
    <row r="391728">
      <c r="A391728" t="inlineStr">
        <is>
          <t>mccrarey.com</t>
        </is>
      </c>
      <c r="B391728" t="n">
        <v>78</v>
      </c>
    </row>
    <row r="391729">
      <c r="A391729" t="inlineStr">
        <is>
          <t>www.linbaymachinery.com</t>
        </is>
      </c>
      <c r="B391729" t="n">
        <v>78</v>
      </c>
    </row>
    <row r="391730">
      <c r="A391730" t="inlineStr">
        <is>
          <t>www.teachpe.com</t>
        </is>
      </c>
      <c r="B391730" t="n">
        <v>78</v>
      </c>
    </row>
    <row r="391731">
      <c r="A391731" t="inlineStr">
        <is>
          <t>www.highdotstudios.com</t>
        </is>
      </c>
      <c r="B391731" t="n">
        <v>78</v>
      </c>
    </row>
    <row r="391732">
      <c r="A391732" t="inlineStr">
        <is>
          <t>runningthestates.files.wordpress.com</t>
        </is>
      </c>
      <c r="B391732" t="n">
        <v>78</v>
      </c>
    </row>
    <row r="391733">
      <c r="A391733" t="inlineStr">
        <is>
          <t>18vtbxct6zl2lh5x8psdj8p7-wpengine.netdna-ssl.com</t>
        </is>
      </c>
      <c r="B391733" t="n">
        <v>78</v>
      </c>
    </row>
    <row r="391734">
      <c r="A391734" t="inlineStr">
        <is>
          <t>cnsourcelink.com</t>
        </is>
      </c>
      <c r="B391734" t="n">
        <v>78</v>
      </c>
    </row>
    <row r="391735">
      <c r="A391735" t="inlineStr">
        <is>
          <t>bhamnow.com</t>
        </is>
      </c>
      <c r="B391735" t="n">
        <v>78</v>
      </c>
    </row>
    <row r="391736">
      <c r="A391736" t="inlineStr">
        <is>
          <t>afghanistanembassy.org.uk</t>
        </is>
      </c>
      <c r="B391736" t="n">
        <v>78</v>
      </c>
    </row>
    <row r="391737">
      <c r="A391737" t="inlineStr">
        <is>
          <t>euresidence.me</t>
        </is>
      </c>
      <c r="B391737" t="n">
        <v>78</v>
      </c>
    </row>
    <row r="391738">
      <c r="A391738" t="inlineStr">
        <is>
          <t>blog.doversaddlery.com</t>
        </is>
      </c>
      <c r="B391738" t="n">
        <v>78</v>
      </c>
    </row>
    <row r="391739">
      <c r="A391739" t="inlineStr">
        <is>
          <t>fruitsomeshop.com.ng</t>
        </is>
      </c>
      <c r="B391739" t="n">
        <v>78</v>
      </c>
    </row>
    <row r="391740">
      <c r="A391740" t="inlineStr">
        <is>
          <t>eanarkali.com</t>
        </is>
      </c>
      <c r="B391740" t="n">
        <v>78</v>
      </c>
    </row>
    <row r="391741">
      <c r="A391741" t="inlineStr">
        <is>
          <t>www.classicmomentsusa.com</t>
        </is>
      </c>
      <c r="B391741" t="n">
        <v>78</v>
      </c>
    </row>
    <row r="391742">
      <c r="A391742" t="inlineStr">
        <is>
          <t>ikanmedia.tv</t>
        </is>
      </c>
      <c r="B391742" t="n">
        <v>78</v>
      </c>
    </row>
    <row r="391743">
      <c r="A391743" t="inlineStr">
        <is>
          <t>thehikingzone.com</t>
        </is>
      </c>
      <c r="B391743" t="n">
        <v>78</v>
      </c>
    </row>
    <row r="391744">
      <c r="A391744" t="inlineStr">
        <is>
          <t>www.churchmediaresource.com</t>
        </is>
      </c>
      <c r="B391744" t="n">
        <v>78</v>
      </c>
    </row>
    <row r="391745">
      <c r="A391745" t="inlineStr">
        <is>
          <t>www.tenife.sk</t>
        </is>
      </c>
      <c r="B391745" t="n">
        <v>78</v>
      </c>
    </row>
    <row r="391746">
      <c r="A391746" t="inlineStr">
        <is>
          <t>thegreatbear.net</t>
        </is>
      </c>
      <c r="B391746" t="n">
        <v>78</v>
      </c>
    </row>
    <row r="391747">
      <c r="A391747" t="inlineStr">
        <is>
          <t>stroudcenter.org</t>
        </is>
      </c>
      <c r="B391747" t="n">
        <v>78</v>
      </c>
    </row>
    <row r="391748">
      <c r="A391748" t="inlineStr">
        <is>
          <t>www.currencypips.com</t>
        </is>
      </c>
      <c r="B391748" t="n">
        <v>78</v>
      </c>
    </row>
    <row r="391749">
      <c r="A391749" t="inlineStr">
        <is>
          <t>www.memorable-beach-vacations.com</t>
        </is>
      </c>
      <c r="B391749" t="n">
        <v>78</v>
      </c>
    </row>
    <row r="391750">
      <c r="A391750" t="inlineStr">
        <is>
          <t>ourblackgirls.com</t>
        </is>
      </c>
      <c r="B391750" t="n">
        <v>78</v>
      </c>
    </row>
    <row r="391751">
      <c r="A391751" t="inlineStr">
        <is>
          <t>mcgregorgeneralstore.com</t>
        </is>
      </c>
      <c r="B391751" t="n">
        <v>78</v>
      </c>
    </row>
    <row r="391752">
      <c r="A391752" t="inlineStr">
        <is>
          <t>d1x7ckegjixjni.cloudfront.net</t>
        </is>
      </c>
      <c r="B391752" t="n">
        <v>78</v>
      </c>
    </row>
    <row r="391753">
      <c r="A391753" t="inlineStr">
        <is>
          <t>topbattery.co.nz</t>
        </is>
      </c>
      <c r="B391753" t="n">
        <v>78</v>
      </c>
    </row>
    <row r="391754">
      <c r="A391754" t="inlineStr">
        <is>
          <t>laasouthernstrut.files.wordpress.com</t>
        </is>
      </c>
      <c r="B391754" t="n">
        <v>78</v>
      </c>
    </row>
    <row r="391755">
      <c r="A391755" t="inlineStr">
        <is>
          <t>dvdepoch.com</t>
        </is>
      </c>
      <c r="B391755" t="n">
        <v>78</v>
      </c>
    </row>
    <row r="391756">
      <c r="A391756" t="inlineStr">
        <is>
          <t>sites.bu.edu</t>
        </is>
      </c>
      <c r="B391756" t="n">
        <v>78</v>
      </c>
    </row>
    <row r="391757">
      <c r="A391757" t="inlineStr">
        <is>
          <t>otterproductionsinc.com</t>
        </is>
      </c>
      <c r="B391757" t="n">
        <v>78</v>
      </c>
    </row>
    <row r="391758">
      <c r="A391758" t="inlineStr">
        <is>
          <t>www.atlanticphilanthropies.org</t>
        </is>
      </c>
      <c r="B391758" t="n">
        <v>78</v>
      </c>
    </row>
    <row r="391759">
      <c r="A391759" t="inlineStr">
        <is>
          <t>jerkplanet.org</t>
        </is>
      </c>
      <c r="B391759" t="n">
        <v>78</v>
      </c>
    </row>
    <row r="391760">
      <c r="A391760" t="inlineStr">
        <is>
          <t>kiecgardenproduct.co.uk</t>
        </is>
      </c>
      <c r="B391760" t="n">
        <v>78</v>
      </c>
    </row>
    <row r="391761">
      <c r="A391761" t="inlineStr">
        <is>
          <t>beneficience.files.wordpress.com</t>
        </is>
      </c>
      <c r="B391761" t="n">
        <v>78</v>
      </c>
    </row>
    <row r="391762">
      <c r="A391762" t="inlineStr">
        <is>
          <t>broestbroscom.files.wordpress.com</t>
        </is>
      </c>
      <c r="B391762" t="n">
        <v>78</v>
      </c>
    </row>
    <row r="391763">
      <c r="A391763" t="inlineStr">
        <is>
          <t>www.newcasinos.co.uk</t>
        </is>
      </c>
      <c r="B391763" t="n">
        <v>78</v>
      </c>
    </row>
    <row r="391764">
      <c r="A391764" t="inlineStr">
        <is>
          <t>commercialcookwares.com</t>
        </is>
      </c>
      <c r="B391764" t="n">
        <v>78</v>
      </c>
    </row>
    <row r="391765">
      <c r="A391765" t="inlineStr">
        <is>
          <t>destinationbeauty.com</t>
        </is>
      </c>
      <c r="B391765" t="n">
        <v>78</v>
      </c>
    </row>
    <row r="391766">
      <c r="A391766" t="inlineStr">
        <is>
          <t>www.acepalletracking.com</t>
        </is>
      </c>
      <c r="B391766" t="n">
        <v>78</v>
      </c>
    </row>
    <row r="391767">
      <c r="A391767" t="inlineStr">
        <is>
          <t>events.berkeley.edu</t>
        </is>
      </c>
      <c r="B391767" t="n">
        <v>78</v>
      </c>
    </row>
    <row r="391768">
      <c r="A391768" t="inlineStr">
        <is>
          <t>2imr8815bt5hc1hj82kyjkix-wpengine.netdna-ssl.com</t>
        </is>
      </c>
      <c r="B391768" t="n">
        <v>78</v>
      </c>
    </row>
    <row r="391769">
      <c r="A391769" t="inlineStr">
        <is>
          <t>www.myspeechclass.com</t>
        </is>
      </c>
      <c r="B391769" t="n">
        <v>78</v>
      </c>
    </row>
    <row r="391770">
      <c r="A391770" t="inlineStr">
        <is>
          <t>hotelreservationsonline2.com</t>
        </is>
      </c>
      <c r="B391770" t="n">
        <v>78</v>
      </c>
    </row>
    <row r="391771">
      <c r="A391771" t="inlineStr">
        <is>
          <t>iqonic.design</t>
        </is>
      </c>
      <c r="B391771" t="n">
        <v>78</v>
      </c>
    </row>
    <row r="391772">
      <c r="A391772" t="inlineStr">
        <is>
          <t>homedecortimes.com</t>
        </is>
      </c>
      <c r="B391772" t="n">
        <v>78</v>
      </c>
    </row>
    <row r="391773">
      <c r="A391773" t="inlineStr">
        <is>
          <t>ml9qihg1yur6.i.optimole.com</t>
        </is>
      </c>
      <c r="B391773" t="n">
        <v>78</v>
      </c>
    </row>
    <row r="391774">
      <c r="A391774" t="inlineStr">
        <is>
          <t>www.altagency.co.uk</t>
        </is>
      </c>
      <c r="B391774" t="n">
        <v>78</v>
      </c>
    </row>
    <row r="391775">
      <c r="A391775" t="inlineStr">
        <is>
          <t>freedom-from-smoking.com</t>
        </is>
      </c>
      <c r="B391775" t="n">
        <v>78</v>
      </c>
    </row>
    <row r="391776">
      <c r="A391776" t="inlineStr">
        <is>
          <t>www.natalpowerboats.co.za</t>
        </is>
      </c>
      <c r="B391776" t="n">
        <v>78</v>
      </c>
    </row>
    <row r="391777">
      <c r="A391777" t="inlineStr">
        <is>
          <t>dlo9n43mpvj20faa12i3i3lh.wpengine.netdna-cdn.com</t>
        </is>
      </c>
      <c r="B391777" t="n">
        <v>78</v>
      </c>
    </row>
    <row r="391778">
      <c r="A391778" t="inlineStr">
        <is>
          <t>www.khromdermatology.com</t>
        </is>
      </c>
      <c r="B391778" t="n">
        <v>78</v>
      </c>
    </row>
    <row r="391779">
      <c r="A391779" t="inlineStr">
        <is>
          <t>www.stacktips.com</t>
        </is>
      </c>
      <c r="B391779" t="n">
        <v>78</v>
      </c>
    </row>
    <row r="391780">
      <c r="A391780" t="inlineStr">
        <is>
          <t>baumwoolger.com</t>
        </is>
      </c>
      <c r="B391780" t="n">
        <v>78</v>
      </c>
    </row>
    <row r="391781">
      <c r="A391781" t="inlineStr">
        <is>
          <t>www.thetingthing.com</t>
        </is>
      </c>
      <c r="B391781" t="n">
        <v>78</v>
      </c>
    </row>
    <row r="391782">
      <c r="A391782" t="inlineStr">
        <is>
          <t>www.prettypillowcase.com</t>
        </is>
      </c>
      <c r="B391782" t="n">
        <v>78</v>
      </c>
    </row>
    <row r="391783">
      <c r="A391783" t="inlineStr">
        <is>
          <t>www.brianhoudek.com</t>
        </is>
      </c>
      <c r="B391783" t="n">
        <v>78</v>
      </c>
    </row>
    <row r="391784">
      <c r="A391784" t="inlineStr">
        <is>
          <t>www.ybdco.com</t>
        </is>
      </c>
      <c r="B391784" t="n">
        <v>78</v>
      </c>
    </row>
    <row r="391785">
      <c r="A391785" t="inlineStr">
        <is>
          <t>openaircinemas.files.wordpress.com</t>
        </is>
      </c>
      <c r="B391785" t="n">
        <v>78</v>
      </c>
    </row>
    <row r="391786">
      <c r="A391786" t="inlineStr">
        <is>
          <t>dustrunnersauto.com</t>
        </is>
      </c>
      <c r="B391786" t="n">
        <v>78</v>
      </c>
    </row>
    <row r="391787">
      <c r="A391787" t="inlineStr">
        <is>
          <t>www.hodgepodgerie.com</t>
        </is>
      </c>
      <c r="B391787" t="n">
        <v>78</v>
      </c>
    </row>
    <row r="391788">
      <c r="A391788" t="inlineStr">
        <is>
          <t>bankskitchenshop.co.za</t>
        </is>
      </c>
      <c r="B391788" t="n">
        <v>78</v>
      </c>
    </row>
    <row r="391789">
      <c r="A391789" t="inlineStr">
        <is>
          <t>leavingtherut.com</t>
        </is>
      </c>
      <c r="B391789" t="n">
        <v>78</v>
      </c>
    </row>
    <row r="391790">
      <c r="A391790" t="inlineStr">
        <is>
          <t>www.wslhd.health.nsw.gov.au</t>
        </is>
      </c>
      <c r="B391790" t="n">
        <v>78</v>
      </c>
    </row>
    <row r="391791">
      <c r="A391791" t="inlineStr">
        <is>
          <t>www.bullymix.com</t>
        </is>
      </c>
      <c r="B391791" t="n">
        <v>78</v>
      </c>
    </row>
    <row r="391792">
      <c r="A391792" t="inlineStr">
        <is>
          <t>www.pkavscarershub.org.uk</t>
        </is>
      </c>
      <c r="B391792" t="n">
        <v>78</v>
      </c>
    </row>
    <row r="391793">
      <c r="A391793" t="inlineStr">
        <is>
          <t>www.n2y.com</t>
        </is>
      </c>
      <c r="B391793" t="n">
        <v>78</v>
      </c>
    </row>
    <row r="391794">
      <c r="A391794" t="inlineStr">
        <is>
          <t>makinthebacon.com</t>
        </is>
      </c>
      <c r="B391794" t="n">
        <v>78</v>
      </c>
    </row>
    <row r="391795">
      <c r="A391795" t="inlineStr">
        <is>
          <t>healthyhappyimpactful.com</t>
        </is>
      </c>
      <c r="B391795" t="n">
        <v>78</v>
      </c>
    </row>
    <row r="391796">
      <c r="A391796" t="inlineStr">
        <is>
          <t>knittyblog.com</t>
        </is>
      </c>
      <c r="B391796" t="n">
        <v>78</v>
      </c>
    </row>
    <row r="391797">
      <c r="A391797" t="inlineStr">
        <is>
          <t>highswartz.com</t>
        </is>
      </c>
      <c r="B391797" t="n">
        <v>78</v>
      </c>
    </row>
    <row r="391798">
      <c r="A391798" t="inlineStr">
        <is>
          <t>images.golfmississippi.com</t>
        </is>
      </c>
      <c r="B391798" t="n">
        <v>78</v>
      </c>
    </row>
    <row r="391799">
      <c r="A391799" t="inlineStr">
        <is>
          <t>gameloid.com</t>
        </is>
      </c>
      <c r="B391799" t="n">
        <v>78</v>
      </c>
    </row>
    <row r="391800">
      <c r="A391800" t="inlineStr">
        <is>
          <t>www.designzbydede.com</t>
        </is>
      </c>
      <c r="B391800" t="n">
        <v>78</v>
      </c>
    </row>
    <row r="391801">
      <c r="A391801" t="inlineStr">
        <is>
          <t>www.sarahscreativeoccasions.co.uk</t>
        </is>
      </c>
      <c r="B391801" t="n">
        <v>78</v>
      </c>
    </row>
    <row r="391802">
      <c r="A391802" t="inlineStr">
        <is>
          <t>malibumamaloves.com</t>
        </is>
      </c>
      <c r="B391802" t="n">
        <v>78</v>
      </c>
    </row>
    <row r="391803">
      <c r="A391803" t="inlineStr">
        <is>
          <t>www.ntxe-news.com</t>
        </is>
      </c>
      <c r="B391803" t="n">
        <v>78</v>
      </c>
    </row>
    <row r="391804">
      <c r="A391804" t="inlineStr">
        <is>
          <t>foodmorning.com.au</t>
        </is>
      </c>
      <c r="B391804" t="n">
        <v>78</v>
      </c>
    </row>
    <row r="391805">
      <c r="A391805" t="inlineStr">
        <is>
          <t>www.conversationpieces.co.uk</t>
        </is>
      </c>
      <c r="B391805" t="n">
        <v>78</v>
      </c>
    </row>
    <row r="391806">
      <c r="A391806" t="inlineStr">
        <is>
          <t>www.saguachetoday.com</t>
        </is>
      </c>
      <c r="B391806" t="n">
        <v>78</v>
      </c>
    </row>
    <row r="391807">
      <c r="A391807" t="inlineStr">
        <is>
          <t>www.ack.edu.kw</t>
        </is>
      </c>
      <c r="B391807" t="n">
        <v>78</v>
      </c>
    </row>
    <row r="391808">
      <c r="A391808" t="inlineStr">
        <is>
          <t>simplemomsguide.com</t>
        </is>
      </c>
      <c r="B391808" t="n">
        <v>78</v>
      </c>
    </row>
    <row r="391809">
      <c r="A391809" t="inlineStr">
        <is>
          <t>sampatjewelers.com</t>
        </is>
      </c>
      <c r="B391809" t="n">
        <v>78</v>
      </c>
    </row>
    <row r="391810">
      <c r="A391810" t="inlineStr">
        <is>
          <t>biscuitsncrazy.files.wordpress.com</t>
        </is>
      </c>
      <c r="B391810" t="n">
        <v>78</v>
      </c>
    </row>
    <row r="391811">
      <c r="A391811" t="inlineStr">
        <is>
          <t>not-your-average-mom.com</t>
        </is>
      </c>
      <c r="B391811" t="n">
        <v>78</v>
      </c>
    </row>
    <row r="391812">
      <c r="A391812" t="inlineStr">
        <is>
          <t>health.thefuntimesguide.com</t>
        </is>
      </c>
      <c r="B391812" t="n">
        <v>78</v>
      </c>
    </row>
    <row r="391813">
      <c r="A391813" t="inlineStr">
        <is>
          <t>hathayoga.com</t>
        </is>
      </c>
      <c r="B391813" t="n">
        <v>78</v>
      </c>
    </row>
    <row r="391814">
      <c r="A391814" t="inlineStr">
        <is>
          <t>www.therockysafari.com</t>
        </is>
      </c>
      <c r="B391814" t="n">
        <v>78</v>
      </c>
    </row>
    <row r="391815">
      <c r="A391815" t="inlineStr">
        <is>
          <t>lastingevents.files.wordpress.com</t>
        </is>
      </c>
      <c r="B391815" t="n">
        <v>78</v>
      </c>
    </row>
    <row r="391816">
      <c r="A391816" t="inlineStr">
        <is>
          <t>petlandknoxville.com</t>
        </is>
      </c>
      <c r="B391816" t="n">
        <v>78</v>
      </c>
    </row>
    <row r="391817">
      <c r="A391817" t="inlineStr">
        <is>
          <t>www.bunchesandpots.co.uk</t>
        </is>
      </c>
      <c r="B391817" t="n">
        <v>78</v>
      </c>
    </row>
    <row r="391818">
      <c r="A391818" t="inlineStr">
        <is>
          <t>secondcomingclothing.com</t>
        </is>
      </c>
      <c r="B391818" t="n">
        <v>78</v>
      </c>
    </row>
    <row r="391819">
      <c r="A391819" t="inlineStr">
        <is>
          <t>themiamireporter.com</t>
        </is>
      </c>
      <c r="B391819" t="n">
        <v>78</v>
      </c>
    </row>
    <row r="391820">
      <c r="A391820" t="inlineStr">
        <is>
          <t>gaetz.house.gov</t>
        </is>
      </c>
      <c r="B391820" t="n">
        <v>78</v>
      </c>
    </row>
    <row r="391821">
      <c r="A391821" t="inlineStr">
        <is>
          <t>walterialiving.com</t>
        </is>
      </c>
      <c r="B391821" t="n">
        <v>78</v>
      </c>
    </row>
    <row r="391822">
      <c r="A391822" t="inlineStr">
        <is>
          <t>www.cityofevanston.org</t>
        </is>
      </c>
      <c r="B391822" t="n">
        <v>78</v>
      </c>
    </row>
    <row r="391823">
      <c r="A391823" t="inlineStr">
        <is>
          <t>smartcode.ru</t>
        </is>
      </c>
      <c r="B391823" t="n">
        <v>78</v>
      </c>
    </row>
    <row r="391824">
      <c r="A391824" t="inlineStr">
        <is>
          <t>fowledreality.com</t>
        </is>
      </c>
      <c r="B391824" t="n">
        <v>78</v>
      </c>
    </row>
    <row r="391825">
      <c r="A391825" t="inlineStr">
        <is>
          <t>vibrantsignstudio.com</t>
        </is>
      </c>
      <c r="B391825" t="n">
        <v>78</v>
      </c>
    </row>
    <row r="391826">
      <c r="A391826" t="inlineStr">
        <is>
          <t>chemistry.mit.edu</t>
        </is>
      </c>
      <c r="B391826" t="n">
        <v>78</v>
      </c>
    </row>
    <row r="391827">
      <c r="A391827" t="inlineStr">
        <is>
          <t>www.flutterbycardsandflowers.com</t>
        </is>
      </c>
      <c r="B391827" t="n">
        <v>78</v>
      </c>
    </row>
    <row r="391828">
      <c r="A391828" t="inlineStr">
        <is>
          <t>spartanandhannah.files.wordpress.com</t>
        </is>
      </c>
      <c r="B391828" t="n">
        <v>78</v>
      </c>
    </row>
    <row r="391829">
      <c r="A391829" t="inlineStr">
        <is>
          <t>palletower.com</t>
        </is>
      </c>
      <c r="B391829" t="n">
        <v>78</v>
      </c>
    </row>
    <row r="391830">
      <c r="A391830" t="inlineStr">
        <is>
          <t>rh-o.scene7.com</t>
        </is>
      </c>
      <c r="B391830" t="n">
        <v>78</v>
      </c>
    </row>
    <row r="391831">
      <c r="A391831" t="inlineStr">
        <is>
          <t>www.redtwigstudio.com</t>
        </is>
      </c>
      <c r="B391831" t="n">
        <v>78</v>
      </c>
    </row>
    <row r="391832">
      <c r="A391832" t="inlineStr">
        <is>
          <t>harrowercollection.com</t>
        </is>
      </c>
      <c r="B391832" t="n">
        <v>78</v>
      </c>
    </row>
    <row r="391833">
      <c r="A391833" t="inlineStr">
        <is>
          <t>www.chawtonhill.com</t>
        </is>
      </c>
      <c r="B391833" t="n">
        <v>78</v>
      </c>
    </row>
    <row r="391834">
      <c r="A391834" t="inlineStr">
        <is>
          <t>facadethemeparty.com</t>
        </is>
      </c>
      <c r="B391834" t="n">
        <v>78</v>
      </c>
    </row>
    <row r="391835">
      <c r="A391835" t="inlineStr">
        <is>
          <t>thebestnest.co</t>
        </is>
      </c>
      <c r="B391835" t="n">
        <v>78</v>
      </c>
    </row>
    <row r="391836">
      <c r="A391836" t="inlineStr">
        <is>
          <t>ecomlove.com</t>
        </is>
      </c>
      <c r="B391836" t="n">
        <v>78</v>
      </c>
    </row>
    <row r="391837">
      <c r="A391837" t="inlineStr">
        <is>
          <t>www.yar.org</t>
        </is>
      </c>
      <c r="B391837" t="n">
        <v>78</v>
      </c>
    </row>
    <row r="391838">
      <c r="A391838" t="inlineStr">
        <is>
          <t>www.scctrade.co.uk</t>
        </is>
      </c>
      <c r="B391838" t="n">
        <v>78</v>
      </c>
    </row>
    <row r="391839">
      <c r="A391839" t="inlineStr">
        <is>
          <t>www.vicimediainc.com</t>
        </is>
      </c>
      <c r="B391839" t="n">
        <v>78</v>
      </c>
    </row>
    <row r="391840">
      <c r="A391840" t="inlineStr">
        <is>
          <t>www.bushhillbowls.co.uk</t>
        </is>
      </c>
      <c r="B391840" t="n">
        <v>78</v>
      </c>
    </row>
    <row r="391841">
      <c r="A391841" t="inlineStr">
        <is>
          <t>www.stmarysbythesea.org</t>
        </is>
      </c>
      <c r="B391841" t="n">
        <v>78</v>
      </c>
    </row>
    <row r="391842">
      <c r="A391842" t="inlineStr">
        <is>
          <t>bedwinner.com</t>
        </is>
      </c>
      <c r="B391842" t="n">
        <v>78</v>
      </c>
    </row>
    <row r="391843">
      <c r="A391843" t="inlineStr">
        <is>
          <t>cafodwestminster.files.wordpress.com</t>
        </is>
      </c>
      <c r="B391843" t="n">
        <v>78</v>
      </c>
    </row>
    <row r="391844">
      <c r="A391844" t="inlineStr">
        <is>
          <t>www.onlinemarketingconsultant.co.uk</t>
        </is>
      </c>
      <c r="B391844" t="n">
        <v>78</v>
      </c>
    </row>
    <row r="391845">
      <c r="A391845" t="inlineStr">
        <is>
          <t>wattersonplasticsurgery.com</t>
        </is>
      </c>
      <c r="B391845" t="n">
        <v>78</v>
      </c>
    </row>
    <row r="391846">
      <c r="A391846" t="inlineStr">
        <is>
          <t>mad4marketing.com</t>
        </is>
      </c>
      <c r="B391846" t="n">
        <v>78</v>
      </c>
    </row>
    <row r="391847">
      <c r="A391847" t="inlineStr">
        <is>
          <t>ccbp.ua.edu</t>
        </is>
      </c>
      <c r="B391847" t="n">
        <v>78</v>
      </c>
    </row>
    <row r="391848">
      <c r="A391848" t="inlineStr">
        <is>
          <t>content.whitewifeporn.com</t>
        </is>
      </c>
      <c r="B391848" t="n">
        <v>78</v>
      </c>
    </row>
    <row r="391849">
      <c r="A391849" t="inlineStr">
        <is>
          <t>www.lawncarepal.com</t>
        </is>
      </c>
      <c r="B391849" t="n">
        <v>78</v>
      </c>
    </row>
    <row r="391850">
      <c r="A391850" t="inlineStr">
        <is>
          <t>www.ewboats.com</t>
        </is>
      </c>
      <c r="B391850" t="n">
        <v>78</v>
      </c>
    </row>
    <row r="391851">
      <c r="A391851" t="inlineStr">
        <is>
          <t>www.voila-catering.com</t>
        </is>
      </c>
      <c r="B391851" t="n">
        <v>78</v>
      </c>
    </row>
    <row r="391852">
      <c r="A391852" t="inlineStr">
        <is>
          <t>311fz539er53umawm2w10pct-wpengine.netdna-ssl.com</t>
        </is>
      </c>
      <c r="B391852" t="n">
        <v>78</v>
      </c>
    </row>
    <row r="391853">
      <c r="A391853" t="inlineStr">
        <is>
          <t>mymobilebooster.com</t>
        </is>
      </c>
      <c r="B391853" t="n">
        <v>78</v>
      </c>
    </row>
    <row r="391854">
      <c r="A391854" t="inlineStr">
        <is>
          <t>www.arthousetrambanners.com.au</t>
        </is>
      </c>
      <c r="B391854" t="n">
        <v>78</v>
      </c>
    </row>
    <row r="391855">
      <c r="A391855" t="inlineStr">
        <is>
          <t>www.nublank.com</t>
        </is>
      </c>
      <c r="B391855" t="n">
        <v>78</v>
      </c>
    </row>
    <row r="391856">
      <c r="A391856" t="inlineStr">
        <is>
          <t>thefairiesonhi5.com</t>
        </is>
      </c>
      <c r="B391856" t="n">
        <v>78</v>
      </c>
    </row>
    <row r="391857">
      <c r="A391857" t="inlineStr">
        <is>
          <t>www.seoheights.com</t>
        </is>
      </c>
      <c r="B391857" t="n">
        <v>78</v>
      </c>
    </row>
    <row r="391858">
      <c r="A391858" t="inlineStr">
        <is>
          <t>persiankey.ir</t>
        </is>
      </c>
      <c r="B391858" t="n">
        <v>78</v>
      </c>
    </row>
    <row r="391859">
      <c r="A391859" t="inlineStr">
        <is>
          <t>mpei.ru</t>
        </is>
      </c>
      <c r="B391859" t="n">
        <v>78</v>
      </c>
    </row>
    <row r="391860">
      <c r="A391860" t="inlineStr">
        <is>
          <t>reflectionsfrommybookshelves.com</t>
        </is>
      </c>
      <c r="B391860" t="n">
        <v>78</v>
      </c>
    </row>
    <row r="391861">
      <c r="A391861" t="inlineStr">
        <is>
          <t>www.pcbuyerbeware.co.uk</t>
        </is>
      </c>
      <c r="B391861" t="n">
        <v>78</v>
      </c>
    </row>
    <row r="391862">
      <c r="A391862" t="inlineStr">
        <is>
          <t>optometryadmissions.files.wordpress.com</t>
        </is>
      </c>
      <c r="B391862" t="n">
        <v>78</v>
      </c>
    </row>
    <row r="391863">
      <c r="A391863" t="inlineStr">
        <is>
          <t>www.orderpaper.ng</t>
        </is>
      </c>
      <c r="B391863" t="n">
        <v>78</v>
      </c>
    </row>
    <row r="391864">
      <c r="A391864" t="inlineStr">
        <is>
          <t>www.fbcgbookstore.org</t>
        </is>
      </c>
      <c r="B391864" t="n">
        <v>78</v>
      </c>
    </row>
    <row r="391865">
      <c r="A391865" t="inlineStr">
        <is>
          <t>sdspecialtyproducers.org</t>
        </is>
      </c>
      <c r="B391865" t="n">
        <v>78</v>
      </c>
    </row>
    <row r="391866">
      <c r="A391866" t="inlineStr">
        <is>
          <t>healthresearchforaction.org</t>
        </is>
      </c>
      <c r="B391866" t="n">
        <v>78</v>
      </c>
    </row>
    <row r="391867">
      <c r="A391867" t="inlineStr">
        <is>
          <t>www.baseballprospectus.com</t>
        </is>
      </c>
      <c r="B391867" t="n">
        <v>78</v>
      </c>
    </row>
    <row r="391868">
      <c r="A391868" t="inlineStr">
        <is>
          <t>whatbreesees.files.wordpress.com</t>
        </is>
      </c>
      <c r="B391868" t="n">
        <v>78</v>
      </c>
    </row>
    <row r="391869">
      <c r="A391869" t="inlineStr">
        <is>
          <t>ridgelinehotel.com</t>
        </is>
      </c>
      <c r="B391869" t="n">
        <v>78</v>
      </c>
    </row>
    <row r="391870">
      <c r="A391870" t="inlineStr">
        <is>
          <t>370207-1156768-raikfcquaxqncofqfm.stackpathdns.com</t>
        </is>
      </c>
      <c r="B391870" t="n">
        <v>78</v>
      </c>
    </row>
    <row r="391871">
      <c r="A391871" t="inlineStr">
        <is>
          <t>vietrendy.com</t>
        </is>
      </c>
      <c r="B391871" t="n">
        <v>78</v>
      </c>
    </row>
    <row r="391872">
      <c r="A391872" t="inlineStr">
        <is>
          <t>2eqk1216eqyr3o02mx1g1q2i-wpengine.netdna-ssl.com</t>
        </is>
      </c>
      <c r="B391872" t="n">
        <v>78</v>
      </c>
    </row>
    <row r="391873">
      <c r="A391873" t="inlineStr">
        <is>
          <t>www.wroffy.com</t>
        </is>
      </c>
      <c r="B391873" t="n">
        <v>78</v>
      </c>
    </row>
    <row r="391874">
      <c r="A391874" t="inlineStr">
        <is>
          <t>gacreativebrands.co.za</t>
        </is>
      </c>
      <c r="B391874" t="n">
        <v>78</v>
      </c>
    </row>
    <row r="391875">
      <c r="A391875" t="inlineStr">
        <is>
          <t>www.padukltd.com</t>
        </is>
      </c>
      <c r="B391875" t="n">
        <v>78</v>
      </c>
    </row>
    <row r="391876">
      <c r="A391876" t="inlineStr">
        <is>
          <t>www.maletasviaje.com</t>
        </is>
      </c>
      <c r="B391876" t="n">
        <v>78</v>
      </c>
    </row>
    <row r="391877">
      <c r="A391877" t="inlineStr">
        <is>
          <t>gpch.org</t>
        </is>
      </c>
      <c r="B391877" t="n">
        <v>78</v>
      </c>
    </row>
    <row r="391878">
      <c r="A391878" t="inlineStr">
        <is>
          <t>trains.xyz</t>
        </is>
      </c>
      <c r="B391878" t="n">
        <v>78</v>
      </c>
    </row>
    <row r="391879">
      <c r="A391879" t="inlineStr">
        <is>
          <t>www.scituation.net</t>
        </is>
      </c>
      <c r="B391879" t="n">
        <v>78</v>
      </c>
    </row>
    <row r="391880">
      <c r="A391880" t="inlineStr">
        <is>
          <t>www.johnsonhilliard.com</t>
        </is>
      </c>
      <c r="B391880" t="n">
        <v>78</v>
      </c>
    </row>
    <row r="391881">
      <c r="A391881" t="inlineStr">
        <is>
          <t>3obvj3wxgzj17ojf42xehxcv-wpengine.netdna-ssl.com</t>
        </is>
      </c>
      <c r="B391881" t="n">
        <v>78</v>
      </c>
    </row>
    <row r="391882">
      <c r="A391882" t="inlineStr">
        <is>
          <t>www.theunderfloorheatingcompany.co.uk</t>
        </is>
      </c>
      <c r="B391882" t="n">
        <v>78</v>
      </c>
    </row>
    <row r="391883">
      <c r="A391883" t="inlineStr">
        <is>
          <t>cdn01.yourporn18.com</t>
        </is>
      </c>
      <c r="B391883" t="n">
        <v>78</v>
      </c>
    </row>
    <row r="391884">
      <c r="A391884" t="inlineStr">
        <is>
          <t>www.stickergiant.com:443</t>
        </is>
      </c>
      <c r="B391884" t="n">
        <v>78</v>
      </c>
    </row>
    <row r="391885">
      <c r="A391885" t="inlineStr">
        <is>
          <t>susanaauthor.files.wordpress.com</t>
        </is>
      </c>
      <c r="B391885" t="n">
        <v>78</v>
      </c>
    </row>
    <row r="391886">
      <c r="A391886" t="inlineStr">
        <is>
          <t>www.ivecofanshop.com</t>
        </is>
      </c>
      <c r="B391886" t="n">
        <v>78</v>
      </c>
    </row>
    <row r="391887">
      <c r="A391887" t="inlineStr">
        <is>
          <t>conservativeinsider.org</t>
        </is>
      </c>
      <c r="B391887" t="n">
        <v>78</v>
      </c>
    </row>
    <row r="391888">
      <c r="A391888" t="inlineStr">
        <is>
          <t>jesseedmiller.files.wordpress.com</t>
        </is>
      </c>
      <c r="B391888" t="n">
        <v>78</v>
      </c>
    </row>
    <row r="391889">
      <c r="A391889" t="inlineStr">
        <is>
          <t>www.insigniasigns.co.uk</t>
        </is>
      </c>
      <c r="B391889" t="n">
        <v>78</v>
      </c>
    </row>
    <row r="391890">
      <c r="A391890" t="inlineStr">
        <is>
          <t>www.scovelo.com</t>
        </is>
      </c>
      <c r="B391890" t="n">
        <v>78</v>
      </c>
    </row>
    <row r="391891">
      <c r="A391891" t="inlineStr">
        <is>
          <t>www.corrections.govt.nz</t>
        </is>
      </c>
      <c r="B391891" t="n">
        <v>78</v>
      </c>
    </row>
    <row r="391892">
      <c r="A391892" t="inlineStr">
        <is>
          <t>hey-tay.com</t>
        </is>
      </c>
      <c r="B391892" t="n">
        <v>78</v>
      </c>
    </row>
    <row r="391893">
      <c r="A391893" t="inlineStr">
        <is>
          <t>www.mynewsmag.co.uk</t>
        </is>
      </c>
      <c r="B391893" t="n">
        <v>78</v>
      </c>
    </row>
    <row r="391894">
      <c r="A391894" t="inlineStr">
        <is>
          <t>s3.theeventscalendar.com</t>
        </is>
      </c>
      <c r="B391894" t="n">
        <v>78</v>
      </c>
    </row>
    <row r="391895">
      <c r="A391895" t="inlineStr">
        <is>
          <t>antitouristtraveler.files.wordpress.com</t>
        </is>
      </c>
      <c r="B391895" t="n">
        <v>78</v>
      </c>
    </row>
    <row r="391896">
      <c r="A391896" t="inlineStr">
        <is>
          <t>rororwxhiilllo5q.leadongcdn.com</t>
        </is>
      </c>
      <c r="B391896" t="n">
        <v>78</v>
      </c>
    </row>
    <row r="391897">
      <c r="A391897" t="inlineStr">
        <is>
          <t>creatureartteacher.com</t>
        </is>
      </c>
      <c r="B391897" t="n">
        <v>78</v>
      </c>
    </row>
    <row r="391898">
      <c r="A391898" t="inlineStr">
        <is>
          <t>www.haloresearch.ca</t>
        </is>
      </c>
      <c r="B391898" t="n">
        <v>78</v>
      </c>
    </row>
    <row r="391899">
      <c r="A391899" t="inlineStr">
        <is>
          <t>architectureofbuddhism.com</t>
        </is>
      </c>
      <c r="B391899" t="n">
        <v>78</v>
      </c>
    </row>
    <row r="391900">
      <c r="A391900" t="inlineStr">
        <is>
          <t>www.toolkitonline.co.uk</t>
        </is>
      </c>
      <c r="B391900" t="n">
        <v>78</v>
      </c>
    </row>
    <row r="391901">
      <c r="A391901" t="inlineStr">
        <is>
          <t>ijrhs.org</t>
        </is>
      </c>
      <c r="B391901" t="n">
        <v>78</v>
      </c>
    </row>
    <row r="391902">
      <c r="A391902" t="inlineStr">
        <is>
          <t>cashoverflow.in</t>
        </is>
      </c>
      <c r="B391902" t="n">
        <v>78</v>
      </c>
    </row>
    <row r="391903">
      <c r="A391903" t="inlineStr">
        <is>
          <t>indieseducation.com</t>
        </is>
      </c>
      <c r="B391903" t="n">
        <v>78</v>
      </c>
    </row>
    <row r="391904">
      <c r="A391904" t="inlineStr">
        <is>
          <t>www.washougal.k12.wa.us</t>
        </is>
      </c>
      <c r="B391904" t="n">
        <v>78</v>
      </c>
    </row>
    <row r="391905">
      <c r="A391905" t="inlineStr">
        <is>
          <t>i7mh0o65s30g6x22vj4l8noi-wpengine.netdna-ssl.com</t>
        </is>
      </c>
      <c r="B391905" t="n">
        <v>78</v>
      </c>
    </row>
    <row r="391906">
      <c r="A391906" t="inlineStr">
        <is>
          <t>www.advancegreenhouses.com</t>
        </is>
      </c>
      <c r="B391906" t="n">
        <v>78</v>
      </c>
    </row>
    <row r="391907">
      <c r="A391907" t="inlineStr">
        <is>
          <t>www.pitbike.si</t>
        </is>
      </c>
      <c r="B391907" t="n">
        <v>78</v>
      </c>
    </row>
    <row r="391908">
      <c r="A391908" t="inlineStr">
        <is>
          <t>www.landroverparty.com</t>
        </is>
      </c>
      <c r="B391908" t="n">
        <v>78</v>
      </c>
    </row>
    <row r="391909">
      <c r="A391909" t="inlineStr">
        <is>
          <t>www.croquetnw.co.uk</t>
        </is>
      </c>
      <c r="B391909" t="n">
        <v>78</v>
      </c>
    </row>
    <row r="391910">
      <c r="A391910" t="inlineStr">
        <is>
          <t>www.habilelabs.io</t>
        </is>
      </c>
      <c r="B391910" t="n">
        <v>78</v>
      </c>
    </row>
    <row r="391911">
      <c r="A391911" t="inlineStr">
        <is>
          <t>www.atrgaragedoorrepair.com</t>
        </is>
      </c>
      <c r="B391911" t="n">
        <v>78</v>
      </c>
    </row>
    <row r="391912">
      <c r="A391912" t="inlineStr">
        <is>
          <t>xl-girls.info</t>
        </is>
      </c>
      <c r="B391912" t="n">
        <v>78</v>
      </c>
    </row>
    <row r="391913">
      <c r="A391913" t="inlineStr">
        <is>
          <t>www.humblechic.com</t>
        </is>
      </c>
      <c r="B391913" t="n">
        <v>78</v>
      </c>
    </row>
    <row r="391914">
      <c r="A391914" t="inlineStr">
        <is>
          <t>wkow.images.worldnow.com</t>
        </is>
      </c>
      <c r="B391914" t="n">
        <v>78</v>
      </c>
    </row>
    <row r="391915">
      <c r="A391915" t="inlineStr">
        <is>
          <t>d3fwobzhei9uxk.cloudfront.net</t>
        </is>
      </c>
      <c r="B391915" t="n">
        <v>78</v>
      </c>
    </row>
    <row r="391916">
      <c r="A391916" t="inlineStr">
        <is>
          <t>hospofurniture.co.nz</t>
        </is>
      </c>
      <c r="B391916" t="n">
        <v>78</v>
      </c>
    </row>
    <row r="391917">
      <c r="A391917" t="inlineStr">
        <is>
          <t>mimaos.com</t>
        </is>
      </c>
      <c r="B391917" t="n">
        <v>78</v>
      </c>
    </row>
    <row r="391918">
      <c r="A391918" t="inlineStr">
        <is>
          <t>theraleighcommons.org</t>
        </is>
      </c>
      <c r="B391918" t="n">
        <v>78</v>
      </c>
    </row>
    <row r="391919">
      <c r="A391919" t="inlineStr">
        <is>
          <t>www.latesttechblogs.com</t>
        </is>
      </c>
      <c r="B391919" t="n">
        <v>78</v>
      </c>
    </row>
    <row r="391920">
      <c r="A391920" t="inlineStr">
        <is>
          <t>lib.americantrucks.com</t>
        </is>
      </c>
      <c r="B391920" t="n">
        <v>78</v>
      </c>
    </row>
    <row r="391921">
      <c r="A391921" t="inlineStr">
        <is>
          <t>www.techglads.com</t>
        </is>
      </c>
      <c r="B391921" t="n">
        <v>78</v>
      </c>
    </row>
    <row r="391922">
      <c r="A391922" t="inlineStr">
        <is>
          <t>couttslegal.com.au</t>
        </is>
      </c>
      <c r="B391922" t="n">
        <v>78</v>
      </c>
    </row>
    <row r="391923">
      <c r="A391923" t="inlineStr">
        <is>
          <t>mlpo5vjm2opt.i.optimole.com</t>
        </is>
      </c>
      <c r="B391923" t="n">
        <v>78</v>
      </c>
    </row>
    <row r="391924">
      <c r="A391924" t="inlineStr">
        <is>
          <t>wildernesswebb.files.wordpress.com</t>
        </is>
      </c>
      <c r="B391924" t="n">
        <v>78</v>
      </c>
    </row>
    <row r="391925">
      <c r="A391925" t="inlineStr">
        <is>
          <t>www.lilak.com.pl</t>
        </is>
      </c>
      <c r="B391925" t="n">
        <v>78</v>
      </c>
    </row>
    <row r="391926">
      <c r="A391926" t="inlineStr">
        <is>
          <t>www.motoshop.ua</t>
        </is>
      </c>
      <c r="B391926" t="n">
        <v>78</v>
      </c>
    </row>
    <row r="391927">
      <c r="A391927" t="inlineStr">
        <is>
          <t>safetyclasses.ca</t>
        </is>
      </c>
      <c r="B391927" t="n">
        <v>78</v>
      </c>
    </row>
    <row r="391928">
      <c r="A391928" t="inlineStr">
        <is>
          <t>wsrsolutions.com</t>
        </is>
      </c>
      <c r="B391928" t="n">
        <v>78</v>
      </c>
    </row>
    <row r="391929">
      <c r="A391929" t="inlineStr">
        <is>
          <t>www.shoplongcreek.com</t>
        </is>
      </c>
      <c r="B391929" t="n">
        <v>78</v>
      </c>
    </row>
    <row r="391930">
      <c r="A391930" t="inlineStr">
        <is>
          <t>bellawangphotography.com</t>
        </is>
      </c>
      <c r="B391930" t="n">
        <v>78</v>
      </c>
    </row>
    <row r="391931">
      <c r="A391931" t="inlineStr">
        <is>
          <t>www.whatisacareer.com</t>
        </is>
      </c>
      <c r="B391931" t="n">
        <v>78</v>
      </c>
    </row>
    <row r="391932">
      <c r="A391932" t="inlineStr">
        <is>
          <t>porfincacostabrava.com</t>
        </is>
      </c>
      <c r="B391932" t="n">
        <v>78</v>
      </c>
    </row>
    <row r="391933">
      <c r="A391933" t="inlineStr">
        <is>
          <t>www.horsepowerwars.com</t>
        </is>
      </c>
      <c r="B391933" t="n">
        <v>78</v>
      </c>
    </row>
    <row r="391934">
      <c r="A391934" t="inlineStr">
        <is>
          <t>www.classicrummy.com</t>
        </is>
      </c>
      <c r="B391934" t="n">
        <v>78</v>
      </c>
    </row>
    <row r="391935">
      <c r="A391935" t="inlineStr">
        <is>
          <t>www.yll-cn.com</t>
        </is>
      </c>
      <c r="B391935" t="n">
        <v>78</v>
      </c>
    </row>
    <row r="391936">
      <c r="A391936" t="inlineStr">
        <is>
          <t>library.uncw.edu</t>
        </is>
      </c>
      <c r="B391936" t="n">
        <v>78</v>
      </c>
    </row>
    <row r="391937">
      <c r="A391937" t="inlineStr">
        <is>
          <t>www.susiedrinksdallas.com</t>
        </is>
      </c>
      <c r="B391937" t="n">
        <v>78</v>
      </c>
    </row>
    <row r="391938">
      <c r="A391938" t="inlineStr">
        <is>
          <t>barneyspender.files.wordpress.com</t>
        </is>
      </c>
      <c r="B391938" t="n">
        <v>78</v>
      </c>
    </row>
    <row r="391939">
      <c r="A391939" t="inlineStr">
        <is>
          <t>dyn365apps.com</t>
        </is>
      </c>
      <c r="B391939" t="n">
        <v>78</v>
      </c>
    </row>
    <row r="391940">
      <c r="A391940" t="inlineStr">
        <is>
          <t>www.conselium.com</t>
        </is>
      </c>
      <c r="B391940" t="n">
        <v>78</v>
      </c>
    </row>
    <row r="391941">
      <c r="A391941" t="inlineStr">
        <is>
          <t>www.themely.com</t>
        </is>
      </c>
      <c r="B391941" t="n">
        <v>78</v>
      </c>
    </row>
    <row r="391942">
      <c r="A391942" t="inlineStr">
        <is>
          <t>westcorkpeople.ie</t>
        </is>
      </c>
      <c r="B391942" t="n">
        <v>78</v>
      </c>
    </row>
    <row r="391943">
      <c r="A391943" t="inlineStr">
        <is>
          <t>www.toponlinecasinos.co.uk</t>
        </is>
      </c>
      <c r="B391943" t="n">
        <v>78</v>
      </c>
    </row>
    <row r="391944">
      <c r="A391944" t="inlineStr">
        <is>
          <t>images.myfanatic.com</t>
        </is>
      </c>
      <c r="B391944" t="n">
        <v>78</v>
      </c>
    </row>
    <row r="391945">
      <c r="A391945" t="inlineStr">
        <is>
          <t>thenestnailspa.com</t>
        </is>
      </c>
      <c r="B391945" t="n">
        <v>78</v>
      </c>
    </row>
    <row r="391946">
      <c r="A391946" t="inlineStr">
        <is>
          <t>brewcitymarketing.com</t>
        </is>
      </c>
      <c r="B391946" t="n">
        <v>78</v>
      </c>
    </row>
    <row r="391947">
      <c r="A391947" t="inlineStr">
        <is>
          <t>peabea.com</t>
        </is>
      </c>
      <c r="B391947" t="n">
        <v>78</v>
      </c>
    </row>
    <row r="391948">
      <c r="A391948" t="inlineStr">
        <is>
          <t>technomeow.b-cdn.net</t>
        </is>
      </c>
      <c r="B391948" t="n">
        <v>78</v>
      </c>
    </row>
    <row r="391949">
      <c r="A391949" t="inlineStr">
        <is>
          <t>fresnocountydemocrats.org</t>
        </is>
      </c>
      <c r="B391949" t="n">
        <v>78</v>
      </c>
    </row>
    <row r="391950">
      <c r="A391950" t="inlineStr">
        <is>
          <t>yourresultsradio.com</t>
        </is>
      </c>
      <c r="B391950" t="n">
        <v>78</v>
      </c>
    </row>
    <row r="391951">
      <c r="A391951" t="inlineStr">
        <is>
          <t>secure.wphackedhelp.com</t>
        </is>
      </c>
      <c r="B391951" t="n">
        <v>78</v>
      </c>
    </row>
    <row r="391952">
      <c r="A391952" t="inlineStr">
        <is>
          <t>etaweb.azureedge.net</t>
        </is>
      </c>
      <c r="B391952" t="n">
        <v>78</v>
      </c>
    </row>
    <row r="391953">
      <c r="A391953" t="inlineStr">
        <is>
          <t>www.internationalthermalsystems.com</t>
        </is>
      </c>
      <c r="B391953" t="n">
        <v>78</v>
      </c>
    </row>
    <row r="391954">
      <c r="A391954" t="inlineStr">
        <is>
          <t>www.wp-tweaks.com</t>
        </is>
      </c>
      <c r="B391954" t="n">
        <v>78</v>
      </c>
    </row>
    <row r="391955">
      <c r="A391955" t="inlineStr">
        <is>
          <t>hennypennyfarmette.com</t>
        </is>
      </c>
      <c r="B391955" t="n">
        <v>78</v>
      </c>
    </row>
    <row r="391956">
      <c r="A391956" t="inlineStr">
        <is>
          <t>www.free-dating-sites-in-usa.com</t>
        </is>
      </c>
      <c r="B391956" t="n">
        <v>78</v>
      </c>
    </row>
    <row r="391957">
      <c r="A391957" t="inlineStr">
        <is>
          <t>www.enjoy-swimming.com</t>
        </is>
      </c>
      <c r="B391957" t="n">
        <v>78</v>
      </c>
    </row>
    <row r="391958">
      <c r="A391958" t="inlineStr">
        <is>
          <t>www.htdcanada.ca</t>
        </is>
      </c>
      <c r="B391958" t="n">
        <v>78</v>
      </c>
    </row>
    <row r="391959">
      <c r="A391959" t="inlineStr">
        <is>
          <t>www.elsotanoperdido.com</t>
        </is>
      </c>
      <c r="B391959" t="n">
        <v>78</v>
      </c>
    </row>
    <row r="391960">
      <c r="A391960" t="inlineStr">
        <is>
          <t>www.honeybeeswax.com</t>
        </is>
      </c>
      <c r="B391960" t="n">
        <v>78</v>
      </c>
    </row>
    <row r="391961">
      <c r="A391961" t="inlineStr">
        <is>
          <t>poolguides.org</t>
        </is>
      </c>
      <c r="B391961" t="n">
        <v>78</v>
      </c>
    </row>
    <row r="391962">
      <c r="A391962" t="inlineStr">
        <is>
          <t>itemvsitem.com</t>
        </is>
      </c>
      <c r="B391962" t="n">
        <v>78</v>
      </c>
    </row>
    <row r="391963">
      <c r="A391963" t="inlineStr">
        <is>
          <t>www.hotdrops.com</t>
        </is>
      </c>
      <c r="B391963" t="n">
        <v>78</v>
      </c>
    </row>
    <row r="391964">
      <c r="A391964" t="inlineStr">
        <is>
          <t>d3bz84dcvtdi05.cloudfront.net</t>
        </is>
      </c>
      <c r="B391964" t="n">
        <v>78</v>
      </c>
    </row>
    <row r="391965">
      <c r="A391965" t="inlineStr">
        <is>
          <t>theanimalclinic.vetit.store</t>
        </is>
      </c>
      <c r="B391965" t="n">
        <v>78</v>
      </c>
    </row>
    <row r="391966">
      <c r="A391966" t="inlineStr">
        <is>
          <t>www.mscmissions.ie</t>
        </is>
      </c>
      <c r="B391966" t="n">
        <v>78</v>
      </c>
    </row>
    <row r="391967">
      <c r="A391967" t="inlineStr">
        <is>
          <t>ejocuri3d.org</t>
        </is>
      </c>
      <c r="B391967" t="n">
        <v>78</v>
      </c>
    </row>
    <row r="391968">
      <c r="A391968" t="inlineStr">
        <is>
          <t>blog.foreverbamboo.com</t>
        </is>
      </c>
      <c r="B391968" t="n">
        <v>78</v>
      </c>
    </row>
    <row r="391969">
      <c r="A391969" t="inlineStr">
        <is>
          <t>beddingselections.com</t>
        </is>
      </c>
      <c r="B391969" t="n">
        <v>78</v>
      </c>
    </row>
    <row r="391970">
      <c r="A391970" t="inlineStr">
        <is>
          <t>www.lasdiest.com</t>
        </is>
      </c>
      <c r="B391970" t="n">
        <v>78</v>
      </c>
    </row>
    <row r="391971">
      <c r="A391971" t="inlineStr">
        <is>
          <t>www.scottcare.com</t>
        </is>
      </c>
      <c r="B391971" t="n">
        <v>78</v>
      </c>
    </row>
    <row r="391972">
      <c r="A391972" t="inlineStr">
        <is>
          <t>www.qoncious.com</t>
        </is>
      </c>
      <c r="B391972" t="n">
        <v>78</v>
      </c>
    </row>
    <row r="391973">
      <c r="A391973" t="inlineStr">
        <is>
          <t>www.sabipets.com</t>
        </is>
      </c>
      <c r="B391973" t="n">
        <v>78</v>
      </c>
    </row>
    <row r="391974">
      <c r="A391974" t="inlineStr">
        <is>
          <t>www.crazyaboutfitness.com</t>
        </is>
      </c>
      <c r="B391974" t="n">
        <v>78</v>
      </c>
    </row>
    <row r="391975">
      <c r="A391975" t="inlineStr">
        <is>
          <t>www.oecd-nea.org</t>
        </is>
      </c>
      <c r="B391975" t="n">
        <v>78</v>
      </c>
    </row>
    <row r="391976">
      <c r="A391976" t="inlineStr">
        <is>
          <t>lovabullbooks.files.wordpress.com</t>
        </is>
      </c>
      <c r="B391976" t="n">
        <v>78</v>
      </c>
    </row>
    <row r="391977">
      <c r="A391977" t="inlineStr">
        <is>
          <t>threeounce.com</t>
        </is>
      </c>
      <c r="B391977" t="n">
        <v>78</v>
      </c>
    </row>
    <row r="391978">
      <c r="A391978" t="inlineStr">
        <is>
          <t>www.blacktie-southflorida.com</t>
        </is>
      </c>
      <c r="B391978" t="n">
        <v>78</v>
      </c>
    </row>
    <row r="391979">
      <c r="A391979" t="inlineStr">
        <is>
          <t>photography.robintek.com</t>
        </is>
      </c>
      <c r="B391979" t="n">
        <v>78</v>
      </c>
    </row>
    <row r="391980">
      <c r="A391980" t="inlineStr">
        <is>
          <t>www.tradingstrategyguides.com</t>
        </is>
      </c>
      <c r="B391980" t="n">
        <v>78</v>
      </c>
    </row>
    <row r="391981">
      <c r="A391981" t="inlineStr">
        <is>
          <t>dl7wc6puornse.cloudfront.net</t>
        </is>
      </c>
      <c r="B391981" t="n">
        <v>78</v>
      </c>
    </row>
    <row r="391982">
      <c r="A391982" t="inlineStr">
        <is>
          <t>www.senecacollege.ca</t>
        </is>
      </c>
      <c r="B391982" t="n">
        <v>78</v>
      </c>
    </row>
    <row r="391983">
      <c r="A391983" t="inlineStr">
        <is>
          <t>nepbhprint.com</t>
        </is>
      </c>
      <c r="B391983" t="n">
        <v>78</v>
      </c>
    </row>
    <row r="391984">
      <c r="A391984" t="inlineStr">
        <is>
          <t>kingswaydermatology.com</t>
        </is>
      </c>
      <c r="B391984" t="n">
        <v>78</v>
      </c>
    </row>
    <row r="391985">
      <c r="A391985" t="inlineStr">
        <is>
          <t>www.neworleansflowersdelivery.com</t>
        </is>
      </c>
      <c r="B391985" t="n">
        <v>78</v>
      </c>
    </row>
    <row r="391986">
      <c r="A391986" t="inlineStr">
        <is>
          <t>www.preferredjeweler.com</t>
        </is>
      </c>
      <c r="B391986" t="n">
        <v>78</v>
      </c>
    </row>
    <row r="391987">
      <c r="A391987" t="inlineStr">
        <is>
          <t>duedipiccherecycled.com</t>
        </is>
      </c>
      <c r="B391987" t="n">
        <v>78</v>
      </c>
    </row>
    <row r="391988">
      <c r="A391988" t="inlineStr">
        <is>
          <t>www.metalcarportdepotllc.com</t>
        </is>
      </c>
      <c r="B391988" t="n">
        <v>78</v>
      </c>
    </row>
    <row r="391989">
      <c r="A391989" t="inlineStr">
        <is>
          <t>1579south.files.wordpress.com</t>
        </is>
      </c>
      <c r="B391989" t="n">
        <v>78</v>
      </c>
    </row>
    <row r="391990">
      <c r="A391990" t="inlineStr">
        <is>
          <t>restoredtobeadored.files.wordpress.com</t>
        </is>
      </c>
      <c r="B391990" t="n">
        <v>78</v>
      </c>
    </row>
    <row r="391991">
      <c r="A391991" t="inlineStr">
        <is>
          <t>www.watersecuritynetwork.org</t>
        </is>
      </c>
      <c r="B391991" t="n">
        <v>78</v>
      </c>
    </row>
    <row r="391992">
      <c r="A391992" t="inlineStr">
        <is>
          <t>www.guardianhome.com</t>
        </is>
      </c>
      <c r="B391992" t="n">
        <v>78</v>
      </c>
    </row>
    <row r="391993">
      <c r="A391993" t="inlineStr">
        <is>
          <t>www.tellychat.co.uk</t>
        </is>
      </c>
      <c r="B391993" t="n">
        <v>78</v>
      </c>
    </row>
    <row r="391994">
      <c r="A391994" t="inlineStr">
        <is>
          <t>incredibusy.com</t>
        </is>
      </c>
      <c r="B391994" t="n">
        <v>78</v>
      </c>
    </row>
    <row r="391995">
      <c r="A391995" t="inlineStr">
        <is>
          <t>www.oneworldtouch.com</t>
        </is>
      </c>
      <c r="B391995" t="n">
        <v>78</v>
      </c>
    </row>
    <row r="391996">
      <c r="A391996" t="inlineStr">
        <is>
          <t>rizepoint.com</t>
        </is>
      </c>
      <c r="B391996" t="n">
        <v>78</v>
      </c>
    </row>
    <row r="391997">
      <c r="A391997" t="inlineStr">
        <is>
          <t>voltresources.com</t>
        </is>
      </c>
      <c r="B391997" t="n">
        <v>78</v>
      </c>
    </row>
    <row r="391998">
      <c r="A391998" t="inlineStr">
        <is>
          <t>www.ecinc.ca</t>
        </is>
      </c>
      <c r="B391998" t="n">
        <v>78</v>
      </c>
    </row>
    <row r="391999">
      <c r="A391999" t="inlineStr">
        <is>
          <t>showthesalary.files.wordpress.com</t>
        </is>
      </c>
      <c r="B391999" t="n">
        <v>78</v>
      </c>
    </row>
    <row r="392000">
      <c r="A392000" t="inlineStr">
        <is>
          <t>www.tripexel.com</t>
        </is>
      </c>
      <c r="B392000" t="n">
        <v>78</v>
      </c>
    </row>
    <row r="392001">
      <c r="A392001" t="inlineStr">
        <is>
          <t>image.eforcity.com</t>
        </is>
      </c>
      <c r="B392001" t="n">
        <v>78</v>
      </c>
    </row>
    <row r="392002">
      <c r="A392002" t="inlineStr">
        <is>
          <t>www.inheritage.org</t>
        </is>
      </c>
      <c r="B392002" t="n">
        <v>78</v>
      </c>
    </row>
    <row r="392003">
      <c r="A392003" t="inlineStr">
        <is>
          <t>www.sierracosmeticsurgery.com</t>
        </is>
      </c>
      <c r="B392003" t="n">
        <v>78</v>
      </c>
    </row>
    <row r="392004">
      <c r="A392004" t="inlineStr">
        <is>
          <t>digitalrealestatestrategy.com</t>
        </is>
      </c>
      <c r="B392004" t="n">
        <v>78</v>
      </c>
    </row>
    <row r="392005">
      <c r="A392005" t="inlineStr">
        <is>
          <t>pandoracompatible.com</t>
        </is>
      </c>
      <c r="B392005" t="n">
        <v>78</v>
      </c>
    </row>
    <row r="392006">
      <c r="A392006" t="inlineStr">
        <is>
          <t>www.dynamic-template.com</t>
        </is>
      </c>
      <c r="B392006" t="n">
        <v>78</v>
      </c>
    </row>
    <row r="392007">
      <c r="A392007" t="inlineStr">
        <is>
          <t>www.cmyk-toner.com</t>
        </is>
      </c>
      <c r="B392007" t="n">
        <v>78</v>
      </c>
    </row>
    <row r="392008">
      <c r="A392008" t="inlineStr">
        <is>
          <t>cdn.st.sugarproject.com</t>
        </is>
      </c>
      <c r="B392008" t="n">
        <v>78</v>
      </c>
    </row>
    <row r="392009">
      <c r="A392009" t="inlineStr">
        <is>
          <t>artistwaves.com</t>
        </is>
      </c>
      <c r="B392009" t="n">
        <v>78</v>
      </c>
    </row>
    <row r="392010">
      <c r="A392010" t="inlineStr">
        <is>
          <t>www.hamiltonflowersdelivery.com</t>
        </is>
      </c>
      <c r="B392010" t="n">
        <v>78</v>
      </c>
    </row>
    <row r="392011">
      <c r="A392011" t="inlineStr">
        <is>
          <t>infographicsite.com</t>
        </is>
      </c>
      <c r="B392011" t="n">
        <v>78</v>
      </c>
    </row>
    <row r="392012">
      <c r="A392012" t="inlineStr">
        <is>
          <t>www.agtradegroup.com</t>
        </is>
      </c>
      <c r="B392012" t="n">
        <v>78</v>
      </c>
    </row>
    <row r="392013">
      <c r="A392013" t="inlineStr">
        <is>
          <t>cdn03.yourporn18.com</t>
        </is>
      </c>
      <c r="B392013" t="n">
        <v>78</v>
      </c>
    </row>
    <row r="392014">
      <c r="A392014" t="inlineStr">
        <is>
          <t>radiantpearlliving.com</t>
        </is>
      </c>
      <c r="B392014" t="n">
        <v>78</v>
      </c>
    </row>
    <row r="392015">
      <c r="A392015" t="inlineStr">
        <is>
          <t>www.vanguardroofing.com</t>
        </is>
      </c>
      <c r="B392015" t="n">
        <v>78</v>
      </c>
    </row>
    <row r="392016">
      <c r="A392016" t="inlineStr">
        <is>
          <t>rwsfm.co.uk</t>
        </is>
      </c>
      <c r="B392016" t="n">
        <v>78</v>
      </c>
    </row>
    <row r="392017">
      <c r="A392017" t="inlineStr">
        <is>
          <t>www.renewablesandenvironment.com</t>
        </is>
      </c>
      <c r="B392017" t="n">
        <v>78</v>
      </c>
    </row>
    <row r="392018">
      <c r="A392018" t="inlineStr">
        <is>
          <t>www.hyderabadfirst.in</t>
        </is>
      </c>
      <c r="B392018" t="n">
        <v>78</v>
      </c>
    </row>
    <row r="392019">
      <c r="A392019" t="inlineStr">
        <is>
          <t>uae-shop.com</t>
        </is>
      </c>
      <c r="B392019" t="n">
        <v>78</v>
      </c>
    </row>
    <row r="392020">
      <c r="A392020" t="inlineStr">
        <is>
          <t>www.georgiabulldogsproshop.com</t>
        </is>
      </c>
      <c r="B392020" t="n">
        <v>78</v>
      </c>
    </row>
    <row r="392021">
      <c r="A392021" t="inlineStr">
        <is>
          <t>www.babyloveshop.com</t>
        </is>
      </c>
      <c r="B392021" t="n">
        <v>78</v>
      </c>
    </row>
    <row r="392022">
      <c r="A392022" t="inlineStr">
        <is>
          <t>redfoxluxurycarhire.com</t>
        </is>
      </c>
      <c r="B392022" t="n">
        <v>78</v>
      </c>
    </row>
    <row r="392023">
      <c r="A392023" t="inlineStr">
        <is>
          <t>www.glass360.co.uk</t>
        </is>
      </c>
      <c r="B392023" t="n">
        <v>78</v>
      </c>
    </row>
    <row r="392024">
      <c r="A392024" t="inlineStr">
        <is>
          <t>www.wildlifeillinois.org</t>
        </is>
      </c>
      <c r="B392024" t="n">
        <v>78</v>
      </c>
    </row>
    <row r="392025">
      <c r="A392025" t="inlineStr">
        <is>
          <t>global-markets.in</t>
        </is>
      </c>
      <c r="B392025" t="n">
        <v>78</v>
      </c>
    </row>
    <row r="392026">
      <c r="A392026" t="inlineStr">
        <is>
          <t>courses.eccelearning.com</t>
        </is>
      </c>
      <c r="B392026" t="n">
        <v>78</v>
      </c>
    </row>
    <row r="392027">
      <c r="A392027" t="inlineStr">
        <is>
          <t>www.hoffmanrealty.com</t>
        </is>
      </c>
      <c r="B392027" t="n">
        <v>78</v>
      </c>
    </row>
    <row r="392028">
      <c r="A392028" t="inlineStr">
        <is>
          <t>creativityjar.com</t>
        </is>
      </c>
      <c r="B392028" t="n">
        <v>78</v>
      </c>
    </row>
    <row r="392029">
      <c r="A392029" t="inlineStr">
        <is>
          <t>smartkids101.com</t>
        </is>
      </c>
      <c r="B392029" t="n">
        <v>78</v>
      </c>
    </row>
    <row r="392030">
      <c r="A392030" t="inlineStr">
        <is>
          <t>www.uskeyservice.com</t>
        </is>
      </c>
      <c r="B392030" t="n">
        <v>78</v>
      </c>
    </row>
    <row r="392031">
      <c r="A392031" t="inlineStr">
        <is>
          <t>www.liverpoolplayeronline.com</t>
        </is>
      </c>
      <c r="B392031" t="n">
        <v>78</v>
      </c>
    </row>
    <row r="392032">
      <c r="A392032" t="inlineStr">
        <is>
          <t>amberrivas.com</t>
        </is>
      </c>
      <c r="B392032" t="n">
        <v>78</v>
      </c>
    </row>
    <row r="392033">
      <c r="A392033" t="inlineStr">
        <is>
          <t>50thstatebigtimewrestling.com</t>
        </is>
      </c>
      <c r="B392033" t="n">
        <v>78</v>
      </c>
    </row>
    <row r="392034">
      <c r="A392034" t="inlineStr">
        <is>
          <t>www.portablechurch.com</t>
        </is>
      </c>
      <c r="B392034" t="n">
        <v>78</v>
      </c>
    </row>
    <row r="392035">
      <c r="A392035" t="inlineStr">
        <is>
          <t>www.hmns.org</t>
        </is>
      </c>
      <c r="B392035" t="n">
        <v>78</v>
      </c>
    </row>
    <row r="392036">
      <c r="A392036" t="inlineStr">
        <is>
          <t>www.123ppt.com</t>
        </is>
      </c>
      <c r="B392036" t="n">
        <v>78</v>
      </c>
    </row>
    <row r="392037">
      <c r="A392037" t="inlineStr">
        <is>
          <t>iquotepics.com</t>
        </is>
      </c>
      <c r="B392037" t="n">
        <v>78</v>
      </c>
    </row>
    <row r="392038">
      <c r="A392038" t="inlineStr">
        <is>
          <t>www.selwood.co.uk</t>
        </is>
      </c>
      <c r="B392038" t="n">
        <v>78</v>
      </c>
    </row>
    <row r="392039">
      <c r="A392039" t="inlineStr">
        <is>
          <t>www.sugarblossomevents.com</t>
        </is>
      </c>
      <c r="B392039" t="n">
        <v>78</v>
      </c>
    </row>
    <row r="392040">
      <c r="A392040" t="inlineStr">
        <is>
          <t>girlonthereviews.com</t>
        </is>
      </c>
      <c r="B392040" t="n">
        <v>78</v>
      </c>
    </row>
    <row r="392041">
      <c r="A392041" t="inlineStr">
        <is>
          <t>www.gesb.wa.gov.au</t>
        </is>
      </c>
      <c r="B392041" t="n">
        <v>78</v>
      </c>
    </row>
    <row r="392042">
      <c r="A392042" t="inlineStr">
        <is>
          <t>www.fakeoakleysunglassessale.com</t>
        </is>
      </c>
      <c r="B392042" t="n">
        <v>78</v>
      </c>
    </row>
    <row r="392043">
      <c r="A392043" t="inlineStr">
        <is>
          <t>catzloverz.com</t>
        </is>
      </c>
      <c r="B392043" t="n">
        <v>78</v>
      </c>
    </row>
    <row r="392044">
      <c r="A392044" t="inlineStr">
        <is>
          <t>www.fairbanksplasticsurgery.com</t>
        </is>
      </c>
      <c r="B392044" t="n">
        <v>78</v>
      </c>
    </row>
    <row r="392045">
      <c r="A392045" t="inlineStr">
        <is>
          <t>www.whale-images.com</t>
        </is>
      </c>
      <c r="B392045" t="n">
        <v>78</v>
      </c>
    </row>
    <row r="392046">
      <c r="A392046" t="inlineStr">
        <is>
          <t>www.jiasilin.com.my</t>
        </is>
      </c>
      <c r="B392046" t="n">
        <v>78</v>
      </c>
    </row>
    <row r="392047">
      <c r="A392047" t="inlineStr">
        <is>
          <t>carzanainteriors.co.uk</t>
        </is>
      </c>
      <c r="B392047" t="n">
        <v>78</v>
      </c>
    </row>
    <row r="392048">
      <c r="A392048" t="inlineStr">
        <is>
          <t>francisparkerschoolnews.com</t>
        </is>
      </c>
      <c r="B392048" t="n">
        <v>78</v>
      </c>
    </row>
    <row r="392049">
      <c r="A392049" t="inlineStr">
        <is>
          <t>www.jusdust.com</t>
        </is>
      </c>
      <c r="B392049" t="n">
        <v>78</v>
      </c>
    </row>
    <row r="392050">
      <c r="A392050" t="inlineStr">
        <is>
          <t>www.firstchairrealestate.com</t>
        </is>
      </c>
      <c r="B392050" t="n">
        <v>78</v>
      </c>
    </row>
    <row r="392051">
      <c r="A392051" t="inlineStr">
        <is>
          <t>isleofpalmsmagazine.com</t>
        </is>
      </c>
      <c r="B392051" t="n">
        <v>78</v>
      </c>
    </row>
    <row r="392052">
      <c r="A392052" t="inlineStr">
        <is>
          <t>www.stillandmotionpictures.com</t>
        </is>
      </c>
      <c r="B392052" t="n">
        <v>78</v>
      </c>
    </row>
    <row r="392053">
      <c r="A392053" t="inlineStr">
        <is>
          <t>www.270towin.com</t>
        </is>
      </c>
      <c r="B392053" t="n">
        <v>78</v>
      </c>
    </row>
    <row r="392054">
      <c r="A392054" t="inlineStr">
        <is>
          <t>shop.rentatoolny.com</t>
        </is>
      </c>
      <c r="B392054" t="n">
        <v>78</v>
      </c>
    </row>
    <row r="392055">
      <c r="A392055" t="inlineStr">
        <is>
          <t>www.capebretonliving.com</t>
        </is>
      </c>
      <c r="B392055" t="n">
        <v>78</v>
      </c>
    </row>
    <row r="392056">
      <c r="A392056" t="inlineStr">
        <is>
          <t>www.ihspa.org</t>
        </is>
      </c>
      <c r="B392056" t="n">
        <v>78</v>
      </c>
    </row>
    <row r="392057">
      <c r="A392057" t="inlineStr">
        <is>
          <t>www.wgm-maschinen.de</t>
        </is>
      </c>
      <c r="B392057" t="n">
        <v>78</v>
      </c>
    </row>
    <row r="392058">
      <c r="A392058" t="inlineStr">
        <is>
          <t>www.southerncustomprints.com</t>
        </is>
      </c>
      <c r="B392058" t="n">
        <v>78</v>
      </c>
    </row>
    <row r="392059">
      <c r="A392059" t="inlineStr">
        <is>
          <t>german.professional-generator.com</t>
        </is>
      </c>
      <c r="B392059" t="n">
        <v>78</v>
      </c>
    </row>
    <row r="392060">
      <c r="A392060" t="inlineStr">
        <is>
          <t>2c9923b53g673je0445vajeq.wpengine.netdna-cdn.com</t>
        </is>
      </c>
      <c r="B392060" t="n">
        <v>78</v>
      </c>
    </row>
    <row r="392061">
      <c r="A392061" t="inlineStr">
        <is>
          <t>www.rusticcountryfarmhouse.com</t>
        </is>
      </c>
      <c r="B392061" t="n">
        <v>78</v>
      </c>
    </row>
    <row r="392062">
      <c r="A392062" t="inlineStr">
        <is>
          <t>bryantalpha.files.wordpress.com</t>
        </is>
      </c>
      <c r="B392062" t="n">
        <v>78</v>
      </c>
    </row>
    <row r="392063">
      <c r="A392063" t="inlineStr">
        <is>
          <t>suchandsuchfarms.files.wordpress.com</t>
        </is>
      </c>
      <c r="B392063" t="n">
        <v>78</v>
      </c>
    </row>
    <row r="392064">
      <c r="A392064" t="inlineStr">
        <is>
          <t>reflectionsrehab.com</t>
        </is>
      </c>
      <c r="B392064" t="n">
        <v>78</v>
      </c>
    </row>
    <row r="392065">
      <c r="A392065" t="inlineStr">
        <is>
          <t>www.rsparticles.com</t>
        </is>
      </c>
      <c r="B392065" t="n">
        <v>78</v>
      </c>
    </row>
    <row r="392066">
      <c r="A392066" t="inlineStr">
        <is>
          <t>diytoolkit.org</t>
        </is>
      </c>
      <c r="B392066" t="n">
        <v>78</v>
      </c>
    </row>
    <row r="392067">
      <c r="A392067" t="inlineStr">
        <is>
          <t>www.thesfhscrier.com</t>
        </is>
      </c>
      <c r="B392067" t="n">
        <v>78</v>
      </c>
    </row>
    <row r="392068">
      <c r="A392068" t="inlineStr">
        <is>
          <t>tipmont.org</t>
        </is>
      </c>
      <c r="B392068" t="n">
        <v>78</v>
      </c>
    </row>
    <row r="392069">
      <c r="A392069" t="inlineStr">
        <is>
          <t>www.investorlive.co.uk</t>
        </is>
      </c>
      <c r="B392069" t="n">
        <v>78</v>
      </c>
    </row>
    <row r="392070">
      <c r="A392070" t="inlineStr">
        <is>
          <t>www.armchairracer.com.au</t>
        </is>
      </c>
      <c r="B392070" t="n">
        <v>78</v>
      </c>
    </row>
    <row r="392071">
      <c r="A392071" t="inlineStr">
        <is>
          <t>wellness-studio.co.uk</t>
        </is>
      </c>
      <c r="B392071" t="n">
        <v>78</v>
      </c>
    </row>
    <row r="392072">
      <c r="A392072" t="inlineStr">
        <is>
          <t>www.minneapolisflowersdelivery.com</t>
        </is>
      </c>
      <c r="B392072" t="n">
        <v>78</v>
      </c>
    </row>
    <row r="392073">
      <c r="A392073" t="inlineStr">
        <is>
          <t>www.robitronic.com</t>
        </is>
      </c>
      <c r="B392073" t="n">
        <v>78</v>
      </c>
    </row>
    <row r="392074">
      <c r="A392074" t="inlineStr">
        <is>
          <t>www.220togo.com</t>
        </is>
      </c>
      <c r="B392074" t="n">
        <v>78</v>
      </c>
    </row>
    <row r="392075">
      <c r="A392075" t="inlineStr">
        <is>
          <t>www.themainestore.com</t>
        </is>
      </c>
      <c r="B392075" t="n">
        <v>78</v>
      </c>
    </row>
    <row r="392076">
      <c r="A392076" t="inlineStr">
        <is>
          <t>theoptimizedmarketinggroup.com</t>
        </is>
      </c>
      <c r="B392076" t="n">
        <v>78</v>
      </c>
    </row>
    <row r="392077">
      <c r="A392077" t="inlineStr">
        <is>
          <t>quotesdepo.com</t>
        </is>
      </c>
      <c r="B392077" t="n">
        <v>78</v>
      </c>
    </row>
    <row r="392078">
      <c r="A392078" t="inlineStr">
        <is>
          <t>www.tailoritalianwear.com</t>
        </is>
      </c>
      <c r="B392078" t="n">
        <v>78</v>
      </c>
    </row>
    <row r="392079">
      <c r="A392079" t="inlineStr">
        <is>
          <t>www.littlerock.gov</t>
        </is>
      </c>
      <c r="B392079" t="n">
        <v>78</v>
      </c>
    </row>
    <row r="392080">
      <c r="A392080" t="inlineStr">
        <is>
          <t>catsgoingplaces.com</t>
        </is>
      </c>
      <c r="B392080" t="n">
        <v>78</v>
      </c>
    </row>
    <row r="392081">
      <c r="A392081" t="inlineStr">
        <is>
          <t>paddywatters.ie</t>
        </is>
      </c>
      <c r="B392081" t="n">
        <v>78</v>
      </c>
    </row>
    <row r="392082">
      <c r="A392082" t="inlineStr">
        <is>
          <t>www.cathedralsandcafes.com</t>
        </is>
      </c>
      <c r="B392082" t="n">
        <v>78</v>
      </c>
    </row>
    <row r="392083">
      <c r="A392083" t="inlineStr">
        <is>
          <t>sabelectric.com</t>
        </is>
      </c>
      <c r="B392083" t="n">
        <v>78</v>
      </c>
    </row>
    <row r="392084">
      <c r="A392084" t="inlineStr">
        <is>
          <t>www.buckeyewildlifesolutions.com</t>
        </is>
      </c>
      <c r="B392084" t="n">
        <v>78</v>
      </c>
    </row>
    <row r="392085">
      <c r="A392085" t="inlineStr">
        <is>
          <t>leadership-and-motivation-training.com</t>
        </is>
      </c>
      <c r="B392085" t="n">
        <v>78</v>
      </c>
    </row>
    <row r="392086">
      <c r="A392086" t="inlineStr">
        <is>
          <t>bhstoday.org</t>
        </is>
      </c>
      <c r="B392086" t="n">
        <v>78</v>
      </c>
    </row>
    <row r="392087">
      <c r="A392087" t="inlineStr">
        <is>
          <t>www.cismis.com</t>
        </is>
      </c>
      <c r="B392087" t="n">
        <v>78</v>
      </c>
    </row>
    <row r="392088">
      <c r="A392088" t="inlineStr">
        <is>
          <t>valeriefishglass.com</t>
        </is>
      </c>
      <c r="B392088" t="n">
        <v>78</v>
      </c>
    </row>
    <row r="392089">
      <c r="A392089" t="inlineStr">
        <is>
          <t>www.trypowerplaystats.com</t>
        </is>
      </c>
      <c r="B392089" t="n">
        <v>78</v>
      </c>
    </row>
    <row r="392090">
      <c r="A392090" t="inlineStr">
        <is>
          <t>images.agreatertown.com</t>
        </is>
      </c>
      <c r="B392090" t="n">
        <v>78</v>
      </c>
    </row>
    <row r="392091">
      <c r="A392091" t="inlineStr">
        <is>
          <t>cdn1.angryvids.com</t>
        </is>
      </c>
      <c r="B392091" t="n">
        <v>78</v>
      </c>
    </row>
    <row r="392092">
      <c r="A392092" t="inlineStr">
        <is>
          <t>blog.boardinfinity.com</t>
        </is>
      </c>
      <c r="B392092" t="n">
        <v>78</v>
      </c>
    </row>
    <row r="392093">
      <c r="A392093" t="inlineStr">
        <is>
          <t>ellessmedia.com</t>
        </is>
      </c>
      <c r="B392093" t="n">
        <v>78</v>
      </c>
    </row>
    <row r="392094">
      <c r="A392094" t="inlineStr">
        <is>
          <t>cdn.equilibar.com</t>
        </is>
      </c>
      <c r="B392094" t="n">
        <v>78</v>
      </c>
    </row>
    <row r="392095">
      <c r="A392095" t="inlineStr">
        <is>
          <t>topknotsandpearls.com</t>
        </is>
      </c>
      <c r="B392095" t="n">
        <v>78</v>
      </c>
    </row>
    <row r="392096">
      <c r="A392096" t="inlineStr">
        <is>
          <t>www.agmachinery-worldwide.com</t>
        </is>
      </c>
      <c r="B392096" t="n">
        <v>78</v>
      </c>
    </row>
    <row r="392097">
      <c r="A392097" t="inlineStr">
        <is>
          <t>www.safetyshoedistributors.com</t>
        </is>
      </c>
      <c r="B392097" t="n">
        <v>78</v>
      </c>
    </row>
    <row r="392098">
      <c r="A392098" t="inlineStr">
        <is>
          <t>www.nanaimo.ca</t>
        </is>
      </c>
      <c r="B392098" t="n">
        <v>78</v>
      </c>
    </row>
    <row r="392099">
      <c r="A392099" t="inlineStr">
        <is>
          <t>www.personalstatementwriter.com</t>
        </is>
      </c>
      <c r="B392099" t="n">
        <v>78</v>
      </c>
    </row>
    <row r="392100">
      <c r="A392100" t="inlineStr">
        <is>
          <t>skyprediction.com</t>
        </is>
      </c>
      <c r="B392100" t="n">
        <v>78</v>
      </c>
    </row>
    <row r="392101">
      <c r="A392101" t="inlineStr">
        <is>
          <t>fuelandfriction.com</t>
        </is>
      </c>
      <c r="B392101" t="n">
        <v>78</v>
      </c>
    </row>
    <row r="392102">
      <c r="A392102" t="inlineStr">
        <is>
          <t>littledevil.com.au</t>
        </is>
      </c>
      <c r="B392102" t="n">
        <v>78</v>
      </c>
    </row>
    <row r="392103">
      <c r="A392103" t="inlineStr">
        <is>
          <t>www.soccercenter.com</t>
        </is>
      </c>
      <c r="B392103" t="n">
        <v>78</v>
      </c>
    </row>
    <row r="392104">
      <c r="A392104" t="inlineStr">
        <is>
          <t>www.christylee-photography.com</t>
        </is>
      </c>
      <c r="B392104" t="n">
        <v>78</v>
      </c>
    </row>
    <row r="392105">
      <c r="A392105" t="inlineStr">
        <is>
          <t>www.qualitypower.co.id</t>
        </is>
      </c>
      <c r="B392105" t="n">
        <v>78</v>
      </c>
    </row>
    <row r="392106">
      <c r="A392106" t="inlineStr">
        <is>
          <t>quondam.csi.edu</t>
        </is>
      </c>
      <c r="B392106" t="n">
        <v>78</v>
      </c>
    </row>
    <row r="392107">
      <c r="A392107" t="inlineStr">
        <is>
          <t>www.forksterocks.net</t>
        </is>
      </c>
      <c r="B392107" t="n">
        <v>78</v>
      </c>
    </row>
    <row r="392108">
      <c r="A392108" t="inlineStr">
        <is>
          <t>www.evergreenpromotions.com</t>
        </is>
      </c>
      <c r="B392108" t="n">
        <v>78</v>
      </c>
    </row>
    <row r="392109">
      <c r="A392109" t="inlineStr">
        <is>
          <t>www.businesscreditblogger.com</t>
        </is>
      </c>
      <c r="B392109" t="n">
        <v>78</v>
      </c>
    </row>
    <row r="392110">
      <c r="A392110" t="inlineStr">
        <is>
          <t>2966ao2nuqijmdgb7m3mpq12-wpengine.netdna-ssl.com</t>
        </is>
      </c>
      <c r="B392110" t="n">
        <v>78</v>
      </c>
    </row>
    <row r="392111">
      <c r="A392111" t="inlineStr">
        <is>
          <t>localseotampa.com</t>
        </is>
      </c>
      <c r="B392111" t="n">
        <v>78</v>
      </c>
    </row>
    <row r="392112">
      <c r="A392112" t="inlineStr">
        <is>
          <t>101269753.buyygy.com</t>
        </is>
      </c>
      <c r="B392112" t="n">
        <v>78</v>
      </c>
    </row>
    <row r="392113">
      <c r="A392113" t="inlineStr">
        <is>
          <t>puregiga.com</t>
        </is>
      </c>
      <c r="B392113" t="n">
        <v>78</v>
      </c>
    </row>
    <row r="392114">
      <c r="A392114" t="inlineStr">
        <is>
          <t>dientunamphu.vn</t>
        </is>
      </c>
      <c r="B392114" t="n">
        <v>78</v>
      </c>
    </row>
    <row r="392115">
      <c r="A392115" t="inlineStr">
        <is>
          <t>www.911tap.org</t>
        </is>
      </c>
      <c r="B392115" t="n">
        <v>78</v>
      </c>
    </row>
    <row r="392116">
      <c r="A392116" t="inlineStr">
        <is>
          <t>www.hoverboards.co.in</t>
        </is>
      </c>
      <c r="B392116" t="n">
        <v>78</v>
      </c>
    </row>
    <row r="392117">
      <c r="A392117" t="inlineStr">
        <is>
          <t>www.yourpaella.co.uk</t>
        </is>
      </c>
      <c r="B392117" t="n">
        <v>78</v>
      </c>
    </row>
    <row r="392118">
      <c r="A392118" t="inlineStr">
        <is>
          <t>www.ariyangems.com</t>
        </is>
      </c>
      <c r="B392118" t="n">
        <v>78</v>
      </c>
    </row>
    <row r="392119">
      <c r="A392119" t="inlineStr">
        <is>
          <t>threatjournal.com</t>
        </is>
      </c>
      <c r="B392119" t="n">
        <v>78</v>
      </c>
    </row>
    <row r="392120">
      <c r="A392120" t="inlineStr">
        <is>
          <t>www.austinplasticandreconstructivesurgery.com</t>
        </is>
      </c>
      <c r="B392120" t="n">
        <v>78</v>
      </c>
    </row>
    <row r="392121">
      <c r="A392121" t="inlineStr">
        <is>
          <t>nmspapahanaumokuakea.blob.core.windows.net</t>
        </is>
      </c>
      <c r="B392121" t="n">
        <v>78</v>
      </c>
    </row>
    <row r="392122">
      <c r="A392122" t="inlineStr">
        <is>
          <t>www.penfieldgallery.com</t>
        </is>
      </c>
      <c r="B392122" t="n">
        <v>78</v>
      </c>
    </row>
    <row r="392123">
      <c r="A392123" t="inlineStr">
        <is>
          <t>www.coventrywelshshop.co.uk</t>
        </is>
      </c>
      <c r="B392123" t="n">
        <v>78</v>
      </c>
    </row>
    <row r="392124">
      <c r="A392124" t="inlineStr">
        <is>
          <t>prisonist.org</t>
        </is>
      </c>
      <c r="B392124" t="n">
        <v>78</v>
      </c>
    </row>
    <row r="392125">
      <c r="A392125" t="inlineStr">
        <is>
          <t>www.fishersci.com</t>
        </is>
      </c>
      <c r="B392125" t="n">
        <v>78</v>
      </c>
    </row>
    <row r="392126">
      <c r="A392126" t="inlineStr">
        <is>
          <t>www.childrens.health.qld.gov.au</t>
        </is>
      </c>
      <c r="B392126" t="n">
        <v>78</v>
      </c>
    </row>
    <row r="392127">
      <c r="A392127" t="inlineStr">
        <is>
          <t>www.meetingnewz.co.nz</t>
        </is>
      </c>
      <c r="B392127" t="n">
        <v>78</v>
      </c>
    </row>
    <row r="392128">
      <c r="A392128" t="inlineStr">
        <is>
          <t>media.celebritycruises.com</t>
        </is>
      </c>
      <c r="B392128" t="n">
        <v>78</v>
      </c>
    </row>
    <row r="392129">
      <c r="A392129" t="inlineStr">
        <is>
          <t>101269407.buyygy.com</t>
        </is>
      </c>
      <c r="B392129" t="n">
        <v>78</v>
      </c>
    </row>
    <row r="392130">
      <c r="A392130" t="inlineStr">
        <is>
          <t>static-visitokstindan.b-cdn.net</t>
        </is>
      </c>
      <c r="B392130" t="n">
        <v>78</v>
      </c>
    </row>
    <row r="392131">
      <c r="A392131" t="inlineStr">
        <is>
          <t>vnifood.com</t>
        </is>
      </c>
      <c r="B392131" t="n">
        <v>78</v>
      </c>
    </row>
    <row r="392132">
      <c r="A392132" t="inlineStr">
        <is>
          <t>thebeautyrevival.com</t>
        </is>
      </c>
      <c r="B392132" t="n">
        <v>78</v>
      </c>
    </row>
    <row r="392133">
      <c r="A392133" t="inlineStr">
        <is>
          <t>www.fashioncoast.de</t>
        </is>
      </c>
      <c r="B392133" t="n">
        <v>78</v>
      </c>
    </row>
    <row r="392134">
      <c r="A392134" t="inlineStr">
        <is>
          <t>mlt5alpas4wm.i.optimole.com</t>
        </is>
      </c>
      <c r="B392134" t="n">
        <v>78</v>
      </c>
    </row>
    <row r="392135">
      <c r="A392135" t="inlineStr">
        <is>
          <t>www.junejacobs.com</t>
        </is>
      </c>
      <c r="B392135" t="n">
        <v>78</v>
      </c>
    </row>
    <row r="392136">
      <c r="A392136" t="inlineStr">
        <is>
          <t>www.hiddenogames.com</t>
        </is>
      </c>
      <c r="B392136" t="n">
        <v>78</v>
      </c>
    </row>
    <row r="392137">
      <c r="A392137" t="inlineStr">
        <is>
          <t>www.houseproud.com.au</t>
        </is>
      </c>
      <c r="B392137" t="n">
        <v>78</v>
      </c>
    </row>
    <row r="392138">
      <c r="A392138" t="inlineStr">
        <is>
          <t>truckphotos.e-freightliner.com</t>
        </is>
      </c>
      <c r="B392138" t="n">
        <v>78</v>
      </c>
    </row>
    <row r="392139">
      <c r="A392139" t="inlineStr">
        <is>
          <t>www.systems2win.com</t>
        </is>
      </c>
      <c r="B392139" t="n">
        <v>78</v>
      </c>
    </row>
    <row r="392140">
      <c r="A392140" t="inlineStr">
        <is>
          <t>diyodemag.com</t>
        </is>
      </c>
      <c r="B392140" t="n">
        <v>78</v>
      </c>
    </row>
    <row r="392141">
      <c r="A392141" t="inlineStr">
        <is>
          <t>ml7u5tlpbjza.i.optimole.com</t>
        </is>
      </c>
      <c r="B392141" t="n">
        <v>78</v>
      </c>
    </row>
    <row r="392142">
      <c r="A392142" t="inlineStr">
        <is>
          <t>biblereasons-biblereasons.netdna-ssl.com</t>
        </is>
      </c>
      <c r="B392142" t="n">
        <v>78</v>
      </c>
    </row>
    <row r="392143">
      <c r="A392143" t="inlineStr">
        <is>
          <t>www.cancer.ie</t>
        </is>
      </c>
      <c r="B392143" t="n">
        <v>78</v>
      </c>
    </row>
    <row r="392144">
      <c r="A392144" t="inlineStr">
        <is>
          <t>hillcrestroofingandsiding.com</t>
        </is>
      </c>
      <c r="B392144" t="n">
        <v>78</v>
      </c>
    </row>
    <row r="392145">
      <c r="A392145" t="inlineStr">
        <is>
          <t>www.imts.com</t>
        </is>
      </c>
      <c r="B392145" t="n">
        <v>78</v>
      </c>
    </row>
    <row r="392146">
      <c r="A392146" t="inlineStr">
        <is>
          <t>openroadaudi.com</t>
        </is>
      </c>
      <c r="B392146" t="n">
        <v>78</v>
      </c>
    </row>
    <row r="392147">
      <c r="A392147" t="inlineStr">
        <is>
          <t>www.fredhutch.org</t>
        </is>
      </c>
      <c r="B392147" t="n">
        <v>78</v>
      </c>
    </row>
    <row r="392148">
      <c r="A392148" t="inlineStr">
        <is>
          <t>www.worldupdatednews.com</t>
        </is>
      </c>
      <c r="B392148" t="n">
        <v>78</v>
      </c>
    </row>
    <row r="392149">
      <c r="A392149" t="inlineStr">
        <is>
          <t>blog.ccacac.com</t>
        </is>
      </c>
      <c r="B392149" t="n">
        <v>78</v>
      </c>
    </row>
    <row r="392150">
      <c r="A392150" t="inlineStr">
        <is>
          <t>www.duluxdecoratorcentre.co.uk</t>
        </is>
      </c>
      <c r="B392150" t="n">
        <v>78</v>
      </c>
    </row>
    <row r="392151">
      <c r="A392151" t="inlineStr">
        <is>
          <t>archive2.srilankamirror.com</t>
        </is>
      </c>
      <c r="B392151" t="n">
        <v>78</v>
      </c>
    </row>
    <row r="392152">
      <c r="A392152" t="inlineStr">
        <is>
          <t>www.digitaltransgenderarchive.net</t>
        </is>
      </c>
      <c r="B392152" t="n">
        <v>78</v>
      </c>
    </row>
    <row r="392153">
      <c r="A392153" t="inlineStr">
        <is>
          <t>www.tocarjunk.com</t>
        </is>
      </c>
      <c r="B392153" t="n">
        <v>78</v>
      </c>
    </row>
    <row r="392154">
      <c r="A392154" t="inlineStr">
        <is>
          <t>www.therpmstandard.com</t>
        </is>
      </c>
      <c r="B392154" t="n">
        <v>78</v>
      </c>
    </row>
    <row r="392155">
      <c r="A392155" t="inlineStr">
        <is>
          <t>procardiag.com</t>
        </is>
      </c>
      <c r="B392155" t="n">
        <v>78</v>
      </c>
    </row>
    <row r="392156">
      <c r="A392156" t="inlineStr">
        <is>
          <t>cornerstonehealingcenter.com</t>
        </is>
      </c>
      <c r="B392156" t="n">
        <v>78</v>
      </c>
    </row>
    <row r="392157">
      <c r="A392157" t="inlineStr">
        <is>
          <t>chelseadinen.com</t>
        </is>
      </c>
      <c r="B392157" t="n">
        <v>78</v>
      </c>
    </row>
    <row r="392158">
      <c r="A392158" t="inlineStr">
        <is>
          <t>www.connecticutbasementsystems.com</t>
        </is>
      </c>
      <c r="B392158" t="n">
        <v>78</v>
      </c>
    </row>
    <row r="392159">
      <c r="A392159" t="inlineStr">
        <is>
          <t>d347zprfyzp7wa.cloudfront.net</t>
        </is>
      </c>
      <c r="B392159" t="n">
        <v>78</v>
      </c>
    </row>
    <row r="392160">
      <c r="A392160" t="inlineStr">
        <is>
          <t>www.pieski.net</t>
        </is>
      </c>
      <c r="B392160" t="n">
        <v>78</v>
      </c>
    </row>
    <row r="392161">
      <c r="A392161" t="inlineStr">
        <is>
          <t>redlandlondon.com</t>
        </is>
      </c>
      <c r="B392161" t="n">
        <v>78</v>
      </c>
    </row>
    <row r="392162">
      <c r="A392162" t="inlineStr">
        <is>
          <t>chronicleswag.com</t>
        </is>
      </c>
      <c r="B392162" t="n">
        <v>78</v>
      </c>
    </row>
    <row r="392163">
      <c r="A392163" t="inlineStr">
        <is>
          <t>www.piedmontglovemfg.com</t>
        </is>
      </c>
      <c r="B392163" t="n">
        <v>78</v>
      </c>
    </row>
    <row r="392164">
      <c r="A392164" t="inlineStr">
        <is>
          <t>www.koppconstruction.com</t>
        </is>
      </c>
      <c r="B392164" t="n">
        <v>78</v>
      </c>
    </row>
    <row r="392165">
      <c r="A392165" t="inlineStr">
        <is>
          <t>cakewithus.com</t>
        </is>
      </c>
      <c r="B392165" t="n">
        <v>78</v>
      </c>
    </row>
    <row r="392166">
      <c r="A392166" t="inlineStr">
        <is>
          <t>selfcarecoaching.net</t>
        </is>
      </c>
      <c r="B392166" t="n">
        <v>78</v>
      </c>
    </row>
    <row r="392167">
      <c r="A392167" t="inlineStr">
        <is>
          <t>www.akkordeonfreund.de</t>
        </is>
      </c>
      <c r="B392167" t="n">
        <v>78</v>
      </c>
    </row>
    <row r="392168">
      <c r="A392168" t="inlineStr">
        <is>
          <t>cornellcob.co.uk</t>
        </is>
      </c>
      <c r="B392168" t="n">
        <v>78</v>
      </c>
    </row>
    <row r="392169">
      <c r="A392169" t="inlineStr">
        <is>
          <t>fitcreative.co.uk</t>
        </is>
      </c>
      <c r="B392169" t="n">
        <v>78</v>
      </c>
    </row>
    <row r="392170">
      <c r="A392170" t="inlineStr">
        <is>
          <t>www.flir-direct.com</t>
        </is>
      </c>
      <c r="B392170" t="n">
        <v>78</v>
      </c>
    </row>
    <row r="392171">
      <c r="A392171" t="inlineStr">
        <is>
          <t>www.bergencountyblinds.com</t>
        </is>
      </c>
      <c r="B392171" t="n">
        <v>78</v>
      </c>
    </row>
    <row r="392172">
      <c r="A392172" t="inlineStr">
        <is>
          <t>dancebeat.com</t>
        </is>
      </c>
      <c r="B392172" t="n">
        <v>78</v>
      </c>
    </row>
    <row r="392173">
      <c r="A392173" t="inlineStr">
        <is>
          <t>campcanaan.org</t>
        </is>
      </c>
      <c r="B392173" t="n">
        <v>78</v>
      </c>
    </row>
    <row r="392174">
      <c r="A392174" t="inlineStr">
        <is>
          <t>pr2012.aaschool.ac.uk</t>
        </is>
      </c>
      <c r="B392174" t="n">
        <v>78</v>
      </c>
    </row>
    <row r="392175">
      <c r="A392175" t="inlineStr">
        <is>
          <t>ecaminc.com</t>
        </is>
      </c>
      <c r="B392175" t="n">
        <v>78</v>
      </c>
    </row>
    <row r="392176">
      <c r="A392176" t="inlineStr">
        <is>
          <t>blog.stanbridge.edu</t>
        </is>
      </c>
      <c r="B392176" t="n">
        <v>78</v>
      </c>
    </row>
    <row r="392177">
      <c r="A392177" t="inlineStr">
        <is>
          <t>mega-com.com.ar</t>
        </is>
      </c>
      <c r="B392177" t="n">
        <v>78</v>
      </c>
    </row>
    <row r="392178">
      <c r="A392178" t="inlineStr">
        <is>
          <t>www.paperheartfamily.com</t>
        </is>
      </c>
      <c r="B392178" t="n">
        <v>78</v>
      </c>
    </row>
    <row r="392179">
      <c r="A392179" t="inlineStr">
        <is>
          <t>img.uwigs.co</t>
        </is>
      </c>
      <c r="B392179" t="n">
        <v>78</v>
      </c>
    </row>
    <row r="392180">
      <c r="A392180" t="inlineStr">
        <is>
          <t>www.australianviews.com.au</t>
        </is>
      </c>
      <c r="B392180" t="n">
        <v>78</v>
      </c>
    </row>
    <row r="392181">
      <c r="A392181" t="inlineStr">
        <is>
          <t>nelsonweekly.co.nz</t>
        </is>
      </c>
      <c r="B392181" t="n">
        <v>78</v>
      </c>
    </row>
    <row r="392182">
      <c r="A392182" t="inlineStr">
        <is>
          <t>gadgetsandgraindotcom.files.wordpress.com</t>
        </is>
      </c>
      <c r="B392182" t="n">
        <v>78</v>
      </c>
    </row>
    <row r="392183">
      <c r="A392183" t="inlineStr">
        <is>
          <t>presse.loebellnordberg.com</t>
        </is>
      </c>
      <c r="B392183" t="n">
        <v>78</v>
      </c>
    </row>
    <row r="392184">
      <c r="A392184" t="inlineStr">
        <is>
          <t>www.lbi.org</t>
        </is>
      </c>
      <c r="B392184" t="n">
        <v>78</v>
      </c>
    </row>
    <row r="392185">
      <c r="A392185" t="inlineStr">
        <is>
          <t>www.londonevent.photography</t>
        </is>
      </c>
      <c r="B392185" t="n">
        <v>78</v>
      </c>
    </row>
    <row r="392186">
      <c r="A392186" t="inlineStr">
        <is>
          <t>kevinmurphyspain.com</t>
        </is>
      </c>
      <c r="B392186" t="n">
        <v>78</v>
      </c>
    </row>
    <row r="392187">
      <c r="A392187" t="inlineStr">
        <is>
          <t>chayastudio.com</t>
        </is>
      </c>
      <c r="B392187" t="n">
        <v>78</v>
      </c>
    </row>
    <row r="392188">
      <c r="A392188" t="inlineStr">
        <is>
          <t>minority-biz.com</t>
        </is>
      </c>
      <c r="B392188" t="n">
        <v>78</v>
      </c>
    </row>
    <row r="392189">
      <c r="A392189" t="inlineStr">
        <is>
          <t>www.dondeesguitar.com</t>
        </is>
      </c>
      <c r="B392189" t="n">
        <v>78</v>
      </c>
    </row>
    <row r="392190">
      <c r="A392190" t="inlineStr">
        <is>
          <t>www.vermillionworks.com</t>
        </is>
      </c>
      <c r="B392190" t="n">
        <v>78</v>
      </c>
    </row>
    <row r="392191">
      <c r="A392191" t="inlineStr">
        <is>
          <t>ribbedtee.com</t>
        </is>
      </c>
      <c r="B392191" t="n">
        <v>78</v>
      </c>
    </row>
    <row r="392192">
      <c r="A392192" t="inlineStr">
        <is>
          <t>www.computersoftware-systems.com</t>
        </is>
      </c>
      <c r="B392192" t="n">
        <v>78</v>
      </c>
    </row>
    <row r="392193">
      <c r="A392193" t="inlineStr">
        <is>
          <t>www.rarchitectural.com</t>
        </is>
      </c>
      <c r="B392193" t="n">
        <v>78</v>
      </c>
    </row>
    <row r="392194">
      <c r="A392194" t="inlineStr">
        <is>
          <t>affiliates.i-love-mature.com</t>
        </is>
      </c>
      <c r="B392194" t="n">
        <v>78</v>
      </c>
    </row>
    <row r="392195">
      <c r="A392195" t="inlineStr">
        <is>
          <t>tiss.edu</t>
        </is>
      </c>
      <c r="B392195" t="n">
        <v>78</v>
      </c>
    </row>
    <row r="392196">
      <c r="A392196" t="inlineStr">
        <is>
          <t>www.servicewearapparel.com</t>
        </is>
      </c>
      <c r="B392196" t="n">
        <v>78</v>
      </c>
    </row>
    <row r="392197">
      <c r="A392197" t="inlineStr">
        <is>
          <t>www.yachtharbour.com</t>
        </is>
      </c>
      <c r="B392197" t="n">
        <v>78</v>
      </c>
    </row>
    <row r="392198">
      <c r="A392198" t="inlineStr">
        <is>
          <t>www.ilovelondon.se</t>
        </is>
      </c>
      <c r="B392198" t="n">
        <v>78</v>
      </c>
    </row>
    <row r="392199">
      <c r="A392199" t="inlineStr">
        <is>
          <t>www.usdttmotor.com</t>
        </is>
      </c>
      <c r="B392199" t="n">
        <v>78</v>
      </c>
    </row>
    <row r="392200">
      <c r="A392200" t="inlineStr">
        <is>
          <t>www.rock-explosion.com</t>
        </is>
      </c>
      <c r="B392200" t="n">
        <v>78</v>
      </c>
    </row>
    <row r="392201">
      <c r="A392201" t="inlineStr">
        <is>
          <t>legitworkonlineforreal.com</t>
        </is>
      </c>
      <c r="B392201" t="n">
        <v>78</v>
      </c>
    </row>
    <row r="392202">
      <c r="A392202" t="inlineStr">
        <is>
          <t>www.millerbarondess.com</t>
        </is>
      </c>
      <c r="B392202" t="n">
        <v>78</v>
      </c>
    </row>
    <row r="392203">
      <c r="A392203" t="inlineStr">
        <is>
          <t>shippingcontainers.co.nz</t>
        </is>
      </c>
      <c r="B392203" t="n">
        <v>78</v>
      </c>
    </row>
    <row r="392204">
      <c r="A392204" t="inlineStr">
        <is>
          <t>obrienrugbyshop.com</t>
        </is>
      </c>
      <c r="B392204" t="n">
        <v>78</v>
      </c>
    </row>
    <row r="392205">
      <c r="A392205" t="inlineStr">
        <is>
          <t>secdn.azureedge.net</t>
        </is>
      </c>
      <c r="B392205" t="n">
        <v>78</v>
      </c>
    </row>
    <row r="392206">
      <c r="A392206" t="inlineStr">
        <is>
          <t>djprotegekenya.com</t>
        </is>
      </c>
      <c r="B392206" t="n">
        <v>78</v>
      </c>
    </row>
    <row r="392207">
      <c r="A392207" t="inlineStr">
        <is>
          <t>www.workriteindia.com</t>
        </is>
      </c>
      <c r="B392207" t="n">
        <v>78</v>
      </c>
    </row>
    <row r="392208">
      <c r="A392208" t="inlineStr">
        <is>
          <t>www.distribution365.co.uk</t>
        </is>
      </c>
      <c r="B392208" t="n">
        <v>78</v>
      </c>
    </row>
    <row r="392209">
      <c r="A392209" t="inlineStr">
        <is>
          <t>ccaps.umn.edu</t>
        </is>
      </c>
      <c r="B392209" t="n">
        <v>78</v>
      </c>
    </row>
    <row r="392210">
      <c r="A392210" t="inlineStr">
        <is>
          <t>dev.thedailychangejar.com</t>
        </is>
      </c>
      <c r="B392210" t="n">
        <v>78</v>
      </c>
    </row>
    <row r="392211">
      <c r="A392211" t="inlineStr">
        <is>
          <t>arenter.ru</t>
        </is>
      </c>
      <c r="B392211" t="n">
        <v>78</v>
      </c>
    </row>
    <row r="392212">
      <c r="A392212" t="inlineStr">
        <is>
          <t>www.meganellaby.com</t>
        </is>
      </c>
      <c r="B392212" t="n">
        <v>78</v>
      </c>
    </row>
    <row r="392213">
      <c r="A392213" t="inlineStr">
        <is>
          <t>bulletin.cmos.ca</t>
        </is>
      </c>
      <c r="B392213" t="n">
        <v>78</v>
      </c>
    </row>
    <row r="392214">
      <c r="A392214" t="inlineStr">
        <is>
          <t>www.apollomi.com</t>
        </is>
      </c>
      <c r="B392214" t="n">
        <v>78</v>
      </c>
    </row>
    <row r="392215">
      <c r="A392215" t="inlineStr">
        <is>
          <t>mleqnerzh44i.i.optimole.com</t>
        </is>
      </c>
      <c r="B392215" t="n">
        <v>78</v>
      </c>
    </row>
    <row r="392216">
      <c r="A392216" t="inlineStr">
        <is>
          <t>www.diyoilpaintings.com</t>
        </is>
      </c>
      <c r="B392216" t="n">
        <v>78</v>
      </c>
    </row>
    <row r="392217">
      <c r="A392217" t="inlineStr">
        <is>
          <t>www.naturalbushcraft.co.uk</t>
        </is>
      </c>
      <c r="B392217" t="n">
        <v>78</v>
      </c>
    </row>
    <row r="392218">
      <c r="A392218" t="inlineStr">
        <is>
          <t>usedcars.skoda.co.uk</t>
        </is>
      </c>
      <c r="B392218" t="n">
        <v>78</v>
      </c>
    </row>
    <row r="392219">
      <c r="A392219" t="inlineStr">
        <is>
          <t>www.solonohio.org</t>
        </is>
      </c>
      <c r="B392219" t="n">
        <v>78</v>
      </c>
    </row>
    <row r="392220">
      <c r="A392220" t="inlineStr">
        <is>
          <t>pawsatthekerb.files.wordpress.com</t>
        </is>
      </c>
      <c r="B392220" t="n">
        <v>78</v>
      </c>
    </row>
    <row r="392221">
      <c r="A392221" t="inlineStr">
        <is>
          <t>www.kinesiologyshop.com</t>
        </is>
      </c>
      <c r="B392221" t="n">
        <v>78</v>
      </c>
    </row>
    <row r="392222">
      <c r="A392222" t="inlineStr">
        <is>
          <t>www.pinkcess.com</t>
        </is>
      </c>
      <c r="B392222" t="n">
        <v>78</v>
      </c>
    </row>
    <row r="392223">
      <c r="A392223" t="inlineStr">
        <is>
          <t>www.kidzgo.co.nz</t>
        </is>
      </c>
      <c r="B392223" t="n">
        <v>78</v>
      </c>
    </row>
    <row r="392224">
      <c r="A392224" t="inlineStr">
        <is>
          <t>www.graysofkilsyth.com</t>
        </is>
      </c>
      <c r="B392224" t="n">
        <v>78</v>
      </c>
    </row>
    <row r="392225">
      <c r="A392225" t="inlineStr">
        <is>
          <t>www.munichre.com</t>
        </is>
      </c>
      <c r="B392225" t="n">
        <v>78</v>
      </c>
    </row>
    <row r="392226">
      <c r="A392226" t="inlineStr">
        <is>
          <t>jcvtt.com</t>
        </is>
      </c>
      <c r="B392226" t="n">
        <v>78</v>
      </c>
    </row>
    <row r="392227">
      <c r="A392227" t="inlineStr">
        <is>
          <t>www.magdeburg-tauchschule.de</t>
        </is>
      </c>
      <c r="B392227" t="n">
        <v>78</v>
      </c>
    </row>
    <row r="392228">
      <c r="A392228" t="inlineStr">
        <is>
          <t>www.morningcroissant.com</t>
        </is>
      </c>
      <c r="B392228" t="n">
        <v>78</v>
      </c>
    </row>
    <row r="392229">
      <c r="A392229" t="inlineStr">
        <is>
          <t>www.bendpakranger.co.uk</t>
        </is>
      </c>
      <c r="B392229" t="n">
        <v>78</v>
      </c>
    </row>
    <row r="392230">
      <c r="A392230" t="inlineStr">
        <is>
          <t>weddabroad.com</t>
        </is>
      </c>
      <c r="B392230" t="n">
        <v>78</v>
      </c>
    </row>
    <row r="392231">
      <c r="A392231" t="inlineStr">
        <is>
          <t>www.designerysigns.com</t>
        </is>
      </c>
      <c r="B392231" t="n">
        <v>78</v>
      </c>
    </row>
    <row r="392232">
      <c r="A392232" t="inlineStr">
        <is>
          <t>www.bestflavors.com</t>
        </is>
      </c>
      <c r="B392232" t="n">
        <v>78</v>
      </c>
    </row>
    <row r="392233">
      <c r="A392233" t="inlineStr">
        <is>
          <t>midrandreporter.co.za</t>
        </is>
      </c>
      <c r="B392233" t="n">
        <v>78</v>
      </c>
    </row>
    <row r="392234">
      <c r="A392234" t="inlineStr">
        <is>
          <t>www.puzzlemania.sk</t>
        </is>
      </c>
      <c r="B392234" t="n">
        <v>78</v>
      </c>
    </row>
    <row r="392235">
      <c r="A392235" t="inlineStr">
        <is>
          <t>media.hotels.phuket.net</t>
        </is>
      </c>
      <c r="B392235" t="n">
        <v>78</v>
      </c>
    </row>
    <row r="392236">
      <c r="A392236" t="inlineStr">
        <is>
          <t>georgedidden.com</t>
        </is>
      </c>
      <c r="B392236" t="n">
        <v>78</v>
      </c>
    </row>
    <row r="392237">
      <c r="A392237" t="inlineStr">
        <is>
          <t>forums-cdn.chiefarchitect.com</t>
        </is>
      </c>
      <c r="B392237" t="n">
        <v>78</v>
      </c>
    </row>
    <row r="392238">
      <c r="A392238" t="inlineStr">
        <is>
          <t>developmentalidealism.org</t>
        </is>
      </c>
      <c r="B392238" t="n">
        <v>78</v>
      </c>
    </row>
    <row r="392239">
      <c r="A392239" t="inlineStr">
        <is>
          <t>lumar-bg.com</t>
        </is>
      </c>
      <c r="B392239" t="n">
        <v>78</v>
      </c>
    </row>
    <row r="392240">
      <c r="A392240" t="inlineStr">
        <is>
          <t>calandros.com</t>
        </is>
      </c>
      <c r="B392240" t="n">
        <v>78</v>
      </c>
    </row>
    <row r="392241">
      <c r="A392241" t="inlineStr">
        <is>
          <t>www.southbostonapartments.com</t>
        </is>
      </c>
      <c r="B392241" t="n">
        <v>78</v>
      </c>
    </row>
    <row r="392242">
      <c r="A392242" t="inlineStr">
        <is>
          <t>wellingtonphoto.zenfolio.com</t>
        </is>
      </c>
      <c r="B392242" t="n">
        <v>78</v>
      </c>
    </row>
    <row r="392243">
      <c r="A392243" t="inlineStr">
        <is>
          <t>www.karmasfar.com</t>
        </is>
      </c>
      <c r="B392243" t="n">
        <v>78</v>
      </c>
    </row>
    <row r="392244">
      <c r="A392244" t="inlineStr">
        <is>
          <t>www.friluftsboden.se</t>
        </is>
      </c>
      <c r="B392244" t="n">
        <v>78</v>
      </c>
    </row>
    <row r="392245">
      <c r="A392245" t="inlineStr">
        <is>
          <t>puerto-rico-bonusesfinder.com</t>
        </is>
      </c>
      <c r="B392245" t="n">
        <v>78</v>
      </c>
    </row>
    <row r="392246">
      <c r="A392246" t="inlineStr">
        <is>
          <t>www.partybaggoodies.com</t>
        </is>
      </c>
      <c r="B392246" t="n">
        <v>78</v>
      </c>
    </row>
    <row r="392247">
      <c r="A392247" t="inlineStr">
        <is>
          <t>www.bopppackagingtape.com</t>
        </is>
      </c>
      <c r="B392247" t="n">
        <v>78</v>
      </c>
    </row>
    <row r="392248">
      <c r="A392248" t="inlineStr">
        <is>
          <t>bookstore.chemeketa.edu</t>
        </is>
      </c>
      <c r="B392248" t="n">
        <v>78</v>
      </c>
    </row>
    <row r="392249">
      <c r="A392249" t="inlineStr">
        <is>
          <t>www.casavalladares.com</t>
        </is>
      </c>
      <c r="B392249" t="n">
        <v>78</v>
      </c>
    </row>
    <row r="392250">
      <c r="A392250" t="inlineStr">
        <is>
          <t>www.twinings.ch</t>
        </is>
      </c>
      <c r="B392250" t="n">
        <v>78</v>
      </c>
    </row>
    <row r="392251">
      <c r="A392251" t="inlineStr">
        <is>
          <t>shoreshotz1.zenfolio.com</t>
        </is>
      </c>
      <c r="B392251" t="n">
        <v>78</v>
      </c>
    </row>
    <row r="392252">
      <c r="A392252" t="inlineStr">
        <is>
          <t>www.filigree.pl</t>
        </is>
      </c>
      <c r="B392252" t="n">
        <v>78</v>
      </c>
    </row>
    <row r="392253">
      <c r="A392253" t="inlineStr">
        <is>
          <t>www.karmorcos.com</t>
        </is>
      </c>
      <c r="B392253" t="n">
        <v>78</v>
      </c>
    </row>
    <row r="392254">
      <c r="A392254" t="inlineStr">
        <is>
          <t>www.ultrateenporn.com</t>
        </is>
      </c>
      <c r="B392254" t="n">
        <v>78</v>
      </c>
    </row>
    <row r="392255">
      <c r="A392255" t="inlineStr">
        <is>
          <t>themetropolitan.metrostate.edu</t>
        </is>
      </c>
      <c r="B392255" t="n">
        <v>78</v>
      </c>
    </row>
    <row r="392256">
      <c r="A392256" t="inlineStr">
        <is>
          <t>www.regosothebysrealty.com</t>
        </is>
      </c>
      <c r="B392256" t="n">
        <v>78</v>
      </c>
    </row>
    <row r="392257">
      <c r="A392257" t="inlineStr">
        <is>
          <t>www.fremantlewesternaustralia.com.au</t>
        </is>
      </c>
      <c r="B392257" t="n">
        <v>78</v>
      </c>
    </row>
    <row r="392258">
      <c r="A392258" t="inlineStr">
        <is>
          <t>bereamail.co.za</t>
        </is>
      </c>
      <c r="B392258" t="n">
        <v>78</v>
      </c>
    </row>
    <row r="392259">
      <c r="A392259" t="inlineStr">
        <is>
          <t>www.neacreates.com</t>
        </is>
      </c>
      <c r="B392259" t="n">
        <v>78</v>
      </c>
    </row>
    <row r="392260">
      <c r="A392260" t="inlineStr">
        <is>
          <t>reviewsinthebest.com</t>
        </is>
      </c>
      <c r="B392260" t="n">
        <v>78</v>
      </c>
    </row>
    <row r="392261">
      <c r="A392261" t="inlineStr">
        <is>
          <t>www.gymfitness-equipment.com</t>
        </is>
      </c>
      <c r="B392261" t="n">
        <v>78</v>
      </c>
    </row>
    <row r="392262">
      <c r="A392262" t="inlineStr">
        <is>
          <t>1st-call.co.uk</t>
        </is>
      </c>
      <c r="B392262" t="n">
        <v>78</v>
      </c>
    </row>
    <row r="392263">
      <c r="A392263" t="inlineStr">
        <is>
          <t>www.toolsalon.com</t>
        </is>
      </c>
      <c r="B392263" t="n">
        <v>78</v>
      </c>
    </row>
    <row r="392264">
      <c r="A392264" t="inlineStr">
        <is>
          <t>www.hodgekittrellsir.com</t>
        </is>
      </c>
      <c r="B392264" t="n">
        <v>78</v>
      </c>
    </row>
    <row r="392265">
      <c r="A392265" t="inlineStr">
        <is>
          <t>www.shell.com.ph</t>
        </is>
      </c>
      <c r="B392265" t="n">
        <v>78</v>
      </c>
    </row>
    <row r="392266">
      <c r="A392266" t="inlineStr">
        <is>
          <t>mk0adespressoj4m2p68.kinstacdn.com</t>
        </is>
      </c>
      <c r="B392266" t="n">
        <v>78</v>
      </c>
    </row>
    <row r="392267">
      <c r="A392267" t="inlineStr">
        <is>
          <t>loyaltoxena.com</t>
        </is>
      </c>
      <c r="B392267" t="n">
        <v>78</v>
      </c>
    </row>
    <row r="392268">
      <c r="A392268" t="inlineStr">
        <is>
          <t>joegush.com</t>
        </is>
      </c>
      <c r="B392268" t="n">
        <v>78</v>
      </c>
    </row>
    <row r="392269">
      <c r="A392269" t="inlineStr">
        <is>
          <t>rororwxhkiklln5q.leadongcdn.com</t>
        </is>
      </c>
      <c r="B392269" t="n">
        <v>78</v>
      </c>
    </row>
    <row r="392270">
      <c r="A392270" t="inlineStr">
        <is>
          <t>jnrorwxhljpolk5p.ldycdn.com</t>
        </is>
      </c>
      <c r="B392270" t="n">
        <v>78</v>
      </c>
    </row>
    <row r="392271">
      <c r="A392271" t="inlineStr">
        <is>
          <t>0dd3609bcc9fae3e1199-f45a6b30c10d5f38dc0c916a98826358.ssl.cf2.rackcdn.com</t>
        </is>
      </c>
      <c r="B392271" t="n">
        <v>78</v>
      </c>
    </row>
    <row r="392272">
      <c r="A392272" t="inlineStr">
        <is>
          <t>www.blackoutfashionstore.com</t>
        </is>
      </c>
      <c r="B392272" t="n">
        <v>78</v>
      </c>
    </row>
    <row r="392273">
      <c r="A392273" t="inlineStr">
        <is>
          <t>www.gpfootball.com</t>
        </is>
      </c>
      <c r="B392273" t="n">
        <v>78</v>
      </c>
    </row>
    <row r="392274">
      <c r="A392274" t="inlineStr">
        <is>
          <t>www.lastmedia.sk</t>
        </is>
      </c>
      <c r="B392274" t="n">
        <v>78</v>
      </c>
    </row>
    <row r="392275">
      <c r="A392275" t="inlineStr">
        <is>
          <t>9409a1eba7b9b63bb467-dabd3c7c12ac97735188a2ea155f1e6c.ssl.cf1.rackcdn.com</t>
        </is>
      </c>
      <c r="B392275" t="n">
        <v>78</v>
      </c>
    </row>
    <row r="392276">
      <c r="A392276" t="inlineStr">
        <is>
          <t>www.schoolsignshop.com</t>
        </is>
      </c>
      <c r="B392276" t="n">
        <v>78</v>
      </c>
    </row>
    <row r="392277">
      <c r="A392277" t="inlineStr">
        <is>
          <t>www.rimutaka-incline-railway.org.nz</t>
        </is>
      </c>
      <c r="B392277" t="n">
        <v>78</v>
      </c>
    </row>
    <row r="392278">
      <c r="A392278" t="inlineStr">
        <is>
          <t>millokitchens.ca</t>
        </is>
      </c>
      <c r="B392278" t="n">
        <v>78</v>
      </c>
    </row>
    <row r="392279">
      <c r="A392279" t="inlineStr">
        <is>
          <t>didgiwidgi.co.uk</t>
        </is>
      </c>
      <c r="B392279" t="n">
        <v>78</v>
      </c>
    </row>
    <row r="392280">
      <c r="A392280" t="inlineStr">
        <is>
          <t>www.claspgarten.com</t>
        </is>
      </c>
      <c r="B392280" t="n">
        <v>78</v>
      </c>
    </row>
    <row r="392281">
      <c r="A392281" t="inlineStr">
        <is>
          <t>hindi.inflatable-zorb-ball.com</t>
        </is>
      </c>
      <c r="B392281" t="n">
        <v>78</v>
      </c>
    </row>
    <row r="392282">
      <c r="A392282" t="inlineStr">
        <is>
          <t>ipowerunit.com</t>
        </is>
      </c>
      <c r="B392282" t="n">
        <v>78</v>
      </c>
    </row>
    <row r="392283">
      <c r="A392283" t="inlineStr">
        <is>
          <t>pcbcutting.com</t>
        </is>
      </c>
      <c r="B392283" t="n">
        <v>78</v>
      </c>
    </row>
    <row r="392284">
      <c r="A392284" t="inlineStr">
        <is>
          <t>opt-625423.ssl.1c-bitrix-cdn.ru</t>
        </is>
      </c>
      <c r="B392284" t="n">
        <v>78</v>
      </c>
    </row>
    <row r="392285">
      <c r="A392285" t="inlineStr">
        <is>
          <t>www.airandsun.com</t>
        </is>
      </c>
      <c r="B392285" t="n">
        <v>78</v>
      </c>
    </row>
    <row r="392286">
      <c r="A392286" t="inlineStr">
        <is>
          <t>www.musedecorhire.co.za</t>
        </is>
      </c>
      <c r="B392286" t="n">
        <v>78</v>
      </c>
    </row>
    <row r="392287">
      <c r="A392287" t="inlineStr">
        <is>
          <t>history.pgparks.com</t>
        </is>
      </c>
      <c r="B392287" t="n">
        <v>78</v>
      </c>
    </row>
    <row r="392288">
      <c r="A392288" t="inlineStr">
        <is>
          <t>www.cykloeshop.sk</t>
        </is>
      </c>
      <c r="B392288" t="n">
        <v>78</v>
      </c>
    </row>
    <row r="392289">
      <c r="A392289" t="inlineStr">
        <is>
          <t>mondragonphotography.com</t>
        </is>
      </c>
      <c r="B392289" t="n">
        <v>78</v>
      </c>
    </row>
    <row r="392290">
      <c r="A392290" t="inlineStr">
        <is>
          <t>www.alignplatform.org</t>
        </is>
      </c>
      <c r="B392290" t="n">
        <v>78</v>
      </c>
    </row>
    <row r="392291">
      <c r="A392291" t="inlineStr">
        <is>
          <t>silverstreaks.com</t>
        </is>
      </c>
      <c r="B392291" t="n">
        <v>78</v>
      </c>
    </row>
    <row r="392292">
      <c r="A392292" t="inlineStr">
        <is>
          <t>oldmenfuck.com</t>
        </is>
      </c>
      <c r="B392292" t="n">
        <v>78</v>
      </c>
    </row>
    <row r="392293">
      <c r="A392293" t="inlineStr">
        <is>
          <t>www.hairtechwholesale.co.uk</t>
        </is>
      </c>
      <c r="B392293" t="n">
        <v>78</v>
      </c>
    </row>
    <row r="392294">
      <c r="A392294" t="inlineStr">
        <is>
          <t>maze.bestbrew.de</t>
        </is>
      </c>
      <c r="B392294" t="n">
        <v>78</v>
      </c>
    </row>
    <row r="392295">
      <c r="A392295" t="inlineStr">
        <is>
          <t>mk0broekenbinki4uqlp.kinstacdn.com</t>
        </is>
      </c>
      <c r="B392295" t="n">
        <v>78</v>
      </c>
    </row>
    <row r="392296">
      <c r="A392296" t="inlineStr">
        <is>
          <t>naszezoo.com.pl</t>
        </is>
      </c>
      <c r="B392296" t="n">
        <v>78</v>
      </c>
    </row>
    <row r="392297">
      <c r="A392297" t="inlineStr">
        <is>
          <t>store.aaaplusfloors.com</t>
        </is>
      </c>
      <c r="B392297" t="n">
        <v>78</v>
      </c>
    </row>
    <row r="392298">
      <c r="A392298" t="inlineStr">
        <is>
          <t>4aa09b74ca07ce161ace-7938b574d2314cdc51a52cab3d3d4281.ssl.cf1.rackcdn.com</t>
        </is>
      </c>
      <c r="B392298" t="n">
        <v>78</v>
      </c>
    </row>
    <row r="392299">
      <c r="A392299" t="inlineStr">
        <is>
          <t>1281729470f6fc263511-7431443794ac45fc7fcd507521ce7c44.r24.cf2.rackcdn.com</t>
        </is>
      </c>
      <c r="B392299" t="n">
        <v>78</v>
      </c>
    </row>
    <row r="392300">
      <c r="A392300" t="inlineStr">
        <is>
          <t>m.coldmax.com</t>
        </is>
      </c>
      <c r="B392300" t="n">
        <v>78</v>
      </c>
    </row>
    <row r="392301">
      <c r="A392301" t="inlineStr">
        <is>
          <t>www.suzettaperkins.com</t>
        </is>
      </c>
      <c r="B392301" t="n">
        <v>78</v>
      </c>
    </row>
    <row r="392302">
      <c r="A392302" t="inlineStr">
        <is>
          <t>beadsgalore.co.nz</t>
        </is>
      </c>
      <c r="B392302" t="n">
        <v>78</v>
      </c>
    </row>
    <row r="392303">
      <c r="A392303" t="inlineStr">
        <is>
          <t>partiestoo.com</t>
        </is>
      </c>
      <c r="B392303" t="n">
        <v>78</v>
      </c>
    </row>
    <row r="392304">
      <c r="A392304" t="inlineStr">
        <is>
          <t>charts.realosophy.com</t>
        </is>
      </c>
      <c r="B392304" t="n">
        <v>78</v>
      </c>
    </row>
    <row r="392305">
      <c r="A392305" t="inlineStr">
        <is>
          <t>www.applianceandhomecenter.com</t>
        </is>
      </c>
      <c r="B392305" t="n">
        <v>78</v>
      </c>
    </row>
    <row r="392306">
      <c r="A392306" t="inlineStr">
        <is>
          <t>serious-music.net</t>
        </is>
      </c>
      <c r="B392306" t="n">
        <v>78</v>
      </c>
    </row>
    <row r="392307">
      <c r="A392307" t="inlineStr">
        <is>
          <t>edf50753723a4f62bd36-4b1ab44b099224ee8e5dcecb77e786a4.ssl.cf1.rackcdn.com</t>
        </is>
      </c>
      <c r="B392307" t="n">
        <v>78</v>
      </c>
    </row>
    <row r="392308">
      <c r="A392308" t="inlineStr">
        <is>
          <t>www.carlateneyck.com</t>
        </is>
      </c>
      <c r="B392308" t="n">
        <v>77</v>
      </c>
    </row>
    <row r="392309">
      <c r="A392309" t="inlineStr">
        <is>
          <t>www.neilredfern.com</t>
        </is>
      </c>
      <c r="B392309" t="n">
        <v>77</v>
      </c>
    </row>
    <row r="392310">
      <c r="A392310" t="inlineStr">
        <is>
          <t>chicagodefender.com</t>
        </is>
      </c>
      <c r="B392310" t="n">
        <v>77</v>
      </c>
    </row>
    <row r="392311">
      <c r="A392311" t="inlineStr">
        <is>
          <t>modfile.info</t>
        </is>
      </c>
      <c r="B392311" t="n">
        <v>77</v>
      </c>
    </row>
    <row r="392312">
      <c r="A392312" t="inlineStr">
        <is>
          <t>www.jewelrysavers.com</t>
        </is>
      </c>
      <c r="B392312" t="n">
        <v>77</v>
      </c>
    </row>
    <row r="392313">
      <c r="A392313" t="inlineStr">
        <is>
          <t>www.earthtrip.in</t>
        </is>
      </c>
      <c r="B392313" t="n">
        <v>77</v>
      </c>
    </row>
    <row r="392314">
      <c r="A392314" t="inlineStr">
        <is>
          <t>whiteboxrealestate.com</t>
        </is>
      </c>
      <c r="B392314" t="n">
        <v>77</v>
      </c>
    </row>
    <row r="392315">
      <c r="A392315" t="inlineStr">
        <is>
          <t>theheureka.com</t>
        </is>
      </c>
      <c r="B392315" t="n">
        <v>77</v>
      </c>
    </row>
    <row r="392316">
      <c r="A392316" t="inlineStr">
        <is>
          <t>jpassport.asia</t>
        </is>
      </c>
      <c r="B392316" t="n">
        <v>77</v>
      </c>
    </row>
    <row r="392317">
      <c r="A392317" t="inlineStr">
        <is>
          <t>www.pctechbuzz.net</t>
        </is>
      </c>
      <c r="B392317" t="n">
        <v>77</v>
      </c>
    </row>
    <row r="392318">
      <c r="A392318" t="inlineStr">
        <is>
          <t>therumpus.net</t>
        </is>
      </c>
      <c r="B392318" t="n">
        <v>77</v>
      </c>
    </row>
    <row r="392319">
      <c r="A392319" t="inlineStr">
        <is>
          <t>www.redvanuatu.com</t>
        </is>
      </c>
      <c r="B392319" t="n">
        <v>77</v>
      </c>
    </row>
    <row r="392320">
      <c r="A392320" t="inlineStr">
        <is>
          <t>www.himama.com</t>
        </is>
      </c>
      <c r="B392320" t="n">
        <v>77</v>
      </c>
    </row>
    <row r="392321">
      <c r="A392321" t="inlineStr">
        <is>
          <t>teh-kot.com.ua</t>
        </is>
      </c>
      <c r="B392321" t="n">
        <v>77</v>
      </c>
    </row>
    <row r="392322">
      <c r="A392322" t="inlineStr">
        <is>
          <t>pencilstopigtails.com</t>
        </is>
      </c>
      <c r="B392322" t="n">
        <v>77</v>
      </c>
    </row>
    <row r="392323">
      <c r="A392323" t="inlineStr">
        <is>
          <t>ajmc.s3.amazonaws.com</t>
        </is>
      </c>
      <c r="B392323" t="n">
        <v>77</v>
      </c>
    </row>
    <row r="392324">
      <c r="A392324" t="inlineStr">
        <is>
          <t>sagelook.com</t>
        </is>
      </c>
      <c r="B392324" t="n">
        <v>77</v>
      </c>
    </row>
    <row r="392325">
      <c r="A392325" t="inlineStr">
        <is>
          <t>www.mirantis.com</t>
        </is>
      </c>
      <c r="B392325" t="n">
        <v>77</v>
      </c>
    </row>
    <row r="392326">
      <c r="A392326" t="inlineStr">
        <is>
          <t>taxingtax.com</t>
        </is>
      </c>
      <c r="B392326" t="n">
        <v>77</v>
      </c>
    </row>
    <row r="392327">
      <c r="A392327" t="inlineStr">
        <is>
          <t>techable.jp</t>
        </is>
      </c>
      <c r="B392327" t="n">
        <v>77</v>
      </c>
    </row>
    <row r="392328">
      <c r="A392328" t="inlineStr">
        <is>
          <t>lacyboggs.com</t>
        </is>
      </c>
      <c r="B392328" t="n">
        <v>77</v>
      </c>
    </row>
    <row r="392329">
      <c r="A392329" t="inlineStr">
        <is>
          <t>www.seltekwarehouse.co.uk</t>
        </is>
      </c>
      <c r="B392329" t="n">
        <v>77</v>
      </c>
    </row>
    <row r="392330">
      <c r="A392330" t="inlineStr">
        <is>
          <t>www.lipstikshoes.com.au</t>
        </is>
      </c>
      <c r="B392330" t="n">
        <v>77</v>
      </c>
    </row>
    <row r="392331">
      <c r="A392331" t="inlineStr">
        <is>
          <t>geo-ref.net</t>
        </is>
      </c>
      <c r="B392331" t="n">
        <v>77</v>
      </c>
    </row>
    <row r="392332">
      <c r="A392332" t="inlineStr">
        <is>
          <t>justinmoore.richardsandsouthern.com</t>
        </is>
      </c>
      <c r="B392332" t="n">
        <v>77</v>
      </c>
    </row>
    <row r="392333">
      <c r="A392333" t="inlineStr">
        <is>
          <t>profit.bg</t>
        </is>
      </c>
      <c r="B392333" t="n">
        <v>77</v>
      </c>
    </row>
    <row r="392334">
      <c r="A392334" t="inlineStr">
        <is>
          <t>www.quotidianocanavese.it</t>
        </is>
      </c>
      <c r="B392334" t="n">
        <v>77</v>
      </c>
    </row>
    <row r="392335">
      <c r="A392335" t="inlineStr">
        <is>
          <t>img1.43er.com</t>
        </is>
      </c>
      <c r="B392335" t="n">
        <v>77</v>
      </c>
    </row>
    <row r="392336">
      <c r="A392336" t="inlineStr">
        <is>
          <t>dms-cf-01.dimu.org</t>
        </is>
      </c>
      <c r="B392336" t="n">
        <v>77</v>
      </c>
    </row>
    <row r="392337">
      <c r="A392337" t="inlineStr">
        <is>
          <t>www.hochzeitswahn.de</t>
        </is>
      </c>
      <c r="B392337" t="n">
        <v>77</v>
      </c>
    </row>
    <row r="392338">
      <c r="A392338" t="inlineStr">
        <is>
          <t>cdn.ciudad.com.ar</t>
        </is>
      </c>
      <c r="B392338" t="n">
        <v>77</v>
      </c>
    </row>
    <row r="392339">
      <c r="A392339" t="inlineStr">
        <is>
          <t>images.jurnas.com</t>
        </is>
      </c>
      <c r="B392339" t="n">
        <v>77</v>
      </c>
    </row>
    <row r="392340">
      <c r="A392340" t="inlineStr">
        <is>
          <t>media.vanityfair.fr</t>
        </is>
      </c>
      <c r="B392340" t="n">
        <v>77</v>
      </c>
    </row>
    <row r="392341">
      <c r="A392341" t="inlineStr">
        <is>
          <t>www.line-tatsujin.com</t>
        </is>
      </c>
      <c r="B392341" t="n">
        <v>77</v>
      </c>
    </row>
    <row r="392342">
      <c r="A392342" t="inlineStr">
        <is>
          <t>mb.web.sapo.io</t>
        </is>
      </c>
      <c r="B392342" t="n">
        <v>77</v>
      </c>
    </row>
    <row r="392343">
      <c r="A392343" t="inlineStr">
        <is>
          <t>cover.openbd.jp</t>
        </is>
      </c>
      <c r="B392343" t="n">
        <v>77</v>
      </c>
    </row>
    <row r="392344">
      <c r="A392344" t="inlineStr">
        <is>
          <t>www.office-zakaz.ru</t>
        </is>
      </c>
      <c r="B392344" t="n">
        <v>77</v>
      </c>
    </row>
    <row r="392345">
      <c r="A392345" t="inlineStr">
        <is>
          <t>puntomarinero.com</t>
        </is>
      </c>
      <c r="B392345" t="n">
        <v>77</v>
      </c>
    </row>
    <row r="392346">
      <c r="A392346" t="inlineStr">
        <is>
          <t>img.tebyan.net</t>
        </is>
      </c>
      <c r="B392346" t="n">
        <v>77</v>
      </c>
    </row>
    <row r="392347">
      <c r="A392347" t="inlineStr">
        <is>
          <t>www.cotanet.com.br</t>
        </is>
      </c>
      <c r="B392347" t="n">
        <v>77</v>
      </c>
    </row>
    <row r="392348">
      <c r="A392348" t="inlineStr">
        <is>
          <t>bgdlb.base.msrv.stor.bg</t>
        </is>
      </c>
      <c r="B392348" t="n">
        <v>77</v>
      </c>
    </row>
    <row r="392349">
      <c r="A392349" t="inlineStr">
        <is>
          <t>kramerphotos.zenfolio.com</t>
        </is>
      </c>
      <c r="B392349" t="n">
        <v>77</v>
      </c>
    </row>
    <row r="392350">
      <c r="A392350" t="inlineStr">
        <is>
          <t>static.mobile-arsenal.com.ua</t>
        </is>
      </c>
      <c r="B392350" t="n">
        <v>77</v>
      </c>
    </row>
    <row r="392351">
      <c r="A392351" t="inlineStr">
        <is>
          <t>img.beevar.com</t>
        </is>
      </c>
      <c r="B392351" t="n">
        <v>77</v>
      </c>
    </row>
    <row r="392352">
      <c r="A392352" t="inlineStr">
        <is>
          <t>gsm-komplekt.ua</t>
        </is>
      </c>
      <c r="B392352" t="n">
        <v>77</v>
      </c>
    </row>
    <row r="392353">
      <c r="A392353" t="inlineStr">
        <is>
          <t>image.baocantho.com.vn</t>
        </is>
      </c>
      <c r="B392353" t="n">
        <v>77</v>
      </c>
    </row>
    <row r="392354">
      <c r="A392354" t="inlineStr">
        <is>
          <t>beltion-game.com</t>
        </is>
      </c>
      <c r="B392354" t="n">
        <v>77</v>
      </c>
    </row>
    <row r="392355">
      <c r="A392355" t="inlineStr">
        <is>
          <t>art57.photozou.jp</t>
        </is>
      </c>
      <c r="B392355" t="n">
        <v>77</v>
      </c>
    </row>
    <row r="392356">
      <c r="A392356" t="inlineStr">
        <is>
          <t>www.stateofmind.it</t>
        </is>
      </c>
      <c r="B392356" t="n">
        <v>77</v>
      </c>
    </row>
    <row r="392357">
      <c r="A392357" t="inlineStr">
        <is>
          <t>static.lokmat.news18.com</t>
        </is>
      </c>
      <c r="B392357" t="n">
        <v>77</v>
      </c>
    </row>
    <row r="392358">
      <c r="A392358" t="inlineStr">
        <is>
          <t>blogthumbnail.fc2.com</t>
        </is>
      </c>
      <c r="B392358" t="n">
        <v>77</v>
      </c>
    </row>
    <row r="392359">
      <c r="A392359" t="inlineStr">
        <is>
          <t>xn--e1aacxif5a3a.xn--p1ai</t>
        </is>
      </c>
      <c r="B392359" t="n">
        <v>77</v>
      </c>
    </row>
    <row r="392360">
      <c r="A392360" t="inlineStr">
        <is>
          <t>www.klarimobiliare.ro</t>
        </is>
      </c>
      <c r="B392360" t="n">
        <v>77</v>
      </c>
    </row>
    <row r="392361">
      <c r="A392361" t="inlineStr">
        <is>
          <t>e-svet.com.ua</t>
        </is>
      </c>
      <c r="B392361" t="n">
        <v>77</v>
      </c>
    </row>
    <row r="392362">
      <c r="A392362" t="inlineStr">
        <is>
          <t>www.omropfryslan.nl</t>
        </is>
      </c>
      <c r="B392362" t="n">
        <v>77</v>
      </c>
    </row>
    <row r="392363">
      <c r="A392363" t="inlineStr">
        <is>
          <t>assets2.lectulandia.com</t>
        </is>
      </c>
      <c r="B392363" t="n">
        <v>77</v>
      </c>
    </row>
    <row r="392364">
      <c r="A392364" t="inlineStr">
        <is>
          <t>ezop-antikvarijat.hr</t>
        </is>
      </c>
      <c r="B392364" t="n">
        <v>77</v>
      </c>
    </row>
    <row r="392365">
      <c r="A392365" t="inlineStr">
        <is>
          <t>librogratis.org</t>
        </is>
      </c>
      <c r="B392365" t="n">
        <v>77</v>
      </c>
    </row>
    <row r="392366">
      <c r="A392366" t="inlineStr">
        <is>
          <t>restaumatic-production.imgix.net</t>
        </is>
      </c>
      <c r="B392366" t="n">
        <v>77</v>
      </c>
    </row>
    <row r="392367">
      <c r="A392367" t="inlineStr">
        <is>
          <t>www.docz.cz</t>
        </is>
      </c>
      <c r="B392367" t="n">
        <v>77</v>
      </c>
    </row>
    <row r="392368">
      <c r="A392368" t="inlineStr">
        <is>
          <t>media.flaironline.nl</t>
        </is>
      </c>
      <c r="B392368" t="n">
        <v>77</v>
      </c>
    </row>
    <row r="392369">
      <c r="A392369" t="inlineStr">
        <is>
          <t>s6.dziennik.pl</t>
        </is>
      </c>
      <c r="B392369" t="n">
        <v>77</v>
      </c>
    </row>
    <row r="392370">
      <c r="A392370" t="inlineStr">
        <is>
          <t>www.amicafarmacia.com</t>
        </is>
      </c>
      <c r="B392370" t="n">
        <v>77</v>
      </c>
    </row>
    <row r="392371">
      <c r="A392371" t="inlineStr">
        <is>
          <t>www.ou-et-quand.net</t>
        </is>
      </c>
      <c r="B392371" t="n">
        <v>77</v>
      </c>
    </row>
    <row r="392372">
      <c r="A392372" t="inlineStr">
        <is>
          <t>static.healthunbox.com</t>
        </is>
      </c>
      <c r="B392372" t="n">
        <v>77</v>
      </c>
    </row>
    <row r="392373">
      <c r="A392373" t="inlineStr">
        <is>
          <t>db.herbarium.arizona.edu</t>
        </is>
      </c>
      <c r="B392373" t="n">
        <v>77</v>
      </c>
    </row>
    <row r="392374">
      <c r="A392374" t="inlineStr">
        <is>
          <t>hege-tech.hu</t>
        </is>
      </c>
      <c r="B392374" t="n">
        <v>77</v>
      </c>
    </row>
    <row r="392375">
      <c r="A392375" t="inlineStr">
        <is>
          <t>www.toplien.fr</t>
        </is>
      </c>
      <c r="B392375" t="n">
        <v>77</v>
      </c>
    </row>
    <row r="392376">
      <c r="A392376" t="inlineStr">
        <is>
          <t>www.motociclismo.it</t>
        </is>
      </c>
      <c r="B392376" t="n">
        <v>77</v>
      </c>
    </row>
    <row r="392377">
      <c r="A392377" t="inlineStr">
        <is>
          <t>gege24.com</t>
        </is>
      </c>
      <c r="B392377" t="n">
        <v>77</v>
      </c>
    </row>
    <row r="392378">
      <c r="A392378" t="inlineStr">
        <is>
          <t>webmasterfunctons.azurewebsites.net</t>
        </is>
      </c>
      <c r="B392378" t="n">
        <v>77</v>
      </c>
    </row>
    <row r="392379">
      <c r="A392379" t="inlineStr">
        <is>
          <t>www.cchobby.de</t>
        </is>
      </c>
      <c r="B392379" t="n">
        <v>77</v>
      </c>
    </row>
    <row r="392380">
      <c r="A392380" t="inlineStr">
        <is>
          <t>pic.xfdown.com</t>
        </is>
      </c>
      <c r="B392380" t="n">
        <v>77</v>
      </c>
    </row>
    <row r="392381">
      <c r="A392381" t="inlineStr">
        <is>
          <t>bigumigu.com</t>
        </is>
      </c>
      <c r="B392381" t="n">
        <v>77</v>
      </c>
    </row>
    <row r="392382">
      <c r="A392382" t="inlineStr">
        <is>
          <t>www.handwerker-versand.de</t>
        </is>
      </c>
      <c r="B392382" t="n">
        <v>77</v>
      </c>
    </row>
    <row r="392383">
      <c r="A392383" t="inlineStr">
        <is>
          <t>www.universomamma.it</t>
        </is>
      </c>
      <c r="B392383" t="n">
        <v>77</v>
      </c>
    </row>
    <row r="392384">
      <c r="A392384" t="inlineStr">
        <is>
          <t>eplecaki.pl</t>
        </is>
      </c>
      <c r="B392384" t="n">
        <v>77</v>
      </c>
    </row>
    <row r="392385">
      <c r="A392385" t="inlineStr">
        <is>
          <t>s3.fr-par.scw.cloud</t>
        </is>
      </c>
      <c r="B392385" t="n">
        <v>77</v>
      </c>
    </row>
    <row r="392386">
      <c r="A392386" t="inlineStr">
        <is>
          <t>img.comunidades.net</t>
        </is>
      </c>
      <c r="B392386" t="n">
        <v>77</v>
      </c>
    </row>
    <row r="392387">
      <c r="A392387" t="inlineStr">
        <is>
          <t>www.initiative-communiste.fr</t>
        </is>
      </c>
      <c r="B392387" t="n">
        <v>77</v>
      </c>
    </row>
    <row r="392388">
      <c r="A392388" t="inlineStr">
        <is>
          <t>dicasdaflorida.com.br</t>
        </is>
      </c>
      <c r="B392388" t="n">
        <v>77</v>
      </c>
    </row>
    <row r="392389">
      <c r="A392389" t="inlineStr">
        <is>
          <t>assets.moda2.cz</t>
        </is>
      </c>
      <c r="B392389" t="n">
        <v>77</v>
      </c>
    </row>
    <row r="392390">
      <c r="A392390" t="inlineStr">
        <is>
          <t>howgeepl.files.wordpress.com</t>
        </is>
      </c>
      <c r="B392390" t="n">
        <v>77</v>
      </c>
    </row>
    <row r="392391">
      <c r="A392391" t="inlineStr">
        <is>
          <t>www.eroicafenice.com</t>
        </is>
      </c>
      <c r="B392391" t="n">
        <v>77</v>
      </c>
    </row>
    <row r="392392">
      <c r="A392392" t="inlineStr">
        <is>
          <t>resizer-oferplan.lavozdegalicia.es</t>
        </is>
      </c>
      <c r="B392392" t="n">
        <v>77</v>
      </c>
    </row>
    <row r="392393">
      <c r="A392393" t="inlineStr">
        <is>
          <t>assets.grenier.qc.ca</t>
        </is>
      </c>
      <c r="B392393" t="n">
        <v>77</v>
      </c>
    </row>
    <row r="392394">
      <c r="A392394" t="inlineStr">
        <is>
          <t>www.kreativkid.hu</t>
        </is>
      </c>
      <c r="B392394" t="n">
        <v>77</v>
      </c>
    </row>
    <row r="392395">
      <c r="A392395" t="inlineStr">
        <is>
          <t>cdn.atwiki.jp</t>
        </is>
      </c>
      <c r="B392395" t="n">
        <v>77</v>
      </c>
    </row>
    <row r="392396">
      <c r="A392396" t="inlineStr">
        <is>
          <t>www.lamoneta.it</t>
        </is>
      </c>
      <c r="B392396" t="n">
        <v>77</v>
      </c>
    </row>
    <row r="392397">
      <c r="A392397" t="inlineStr">
        <is>
          <t>media.bbv-domke.de</t>
        </is>
      </c>
      <c r="B392397" t="n">
        <v>77</v>
      </c>
    </row>
    <row r="392398">
      <c r="A392398" t="inlineStr">
        <is>
          <t>cartridgeworld.ir</t>
        </is>
      </c>
      <c r="B392398" t="n">
        <v>77</v>
      </c>
    </row>
    <row r="392399">
      <c r="A392399" t="inlineStr">
        <is>
          <t>www.tgtourism.tv</t>
        </is>
      </c>
      <c r="B392399" t="n">
        <v>77</v>
      </c>
    </row>
    <row r="392400">
      <c r="A392400" t="inlineStr">
        <is>
          <t>www.suryakhabar.com</t>
        </is>
      </c>
      <c r="B392400" t="n">
        <v>77</v>
      </c>
    </row>
    <row r="392401">
      <c r="A392401" t="inlineStr">
        <is>
          <t>assets.tiempo.com.mx</t>
        </is>
      </c>
      <c r="B392401" t="n">
        <v>77</v>
      </c>
    </row>
    <row r="392402">
      <c r="A392402" t="inlineStr">
        <is>
          <t>www.misterpieces.com</t>
        </is>
      </c>
      <c r="B392402" t="n">
        <v>77</v>
      </c>
    </row>
    <row r="392403">
      <c r="A392403" t="inlineStr">
        <is>
          <t>profbook.com.ua</t>
        </is>
      </c>
      <c r="B392403" t="n">
        <v>77</v>
      </c>
    </row>
    <row r="392404">
      <c r="A392404" t="inlineStr">
        <is>
          <t>www.2ndstreet.jp</t>
        </is>
      </c>
      <c r="B392404" t="n">
        <v>77</v>
      </c>
    </row>
    <row r="392405">
      <c r="A392405" t="inlineStr">
        <is>
          <t>ukrshina.com.ua</t>
        </is>
      </c>
      <c r="B392405" t="n">
        <v>77</v>
      </c>
    </row>
    <row r="392406">
      <c r="A392406" t="inlineStr">
        <is>
          <t>ubisoft-avatars.akamaized.net</t>
        </is>
      </c>
      <c r="B392406" t="n">
        <v>77</v>
      </c>
    </row>
    <row r="392407">
      <c r="A392407" t="inlineStr">
        <is>
          <t>www.mycase.jp</t>
        </is>
      </c>
      <c r="B392407" t="n">
        <v>77</v>
      </c>
    </row>
    <row r="392408">
      <c r="A392408" t="inlineStr">
        <is>
          <t>s-www.dna.fr</t>
        </is>
      </c>
      <c r="B392408" t="n">
        <v>77</v>
      </c>
    </row>
    <row r="392409">
      <c r="A392409" t="inlineStr">
        <is>
          <t>coffeeapps.ir</t>
        </is>
      </c>
      <c r="B392409" t="n">
        <v>77</v>
      </c>
    </row>
    <row r="392410">
      <c r="A392410" t="inlineStr">
        <is>
          <t>www.jumaros-immobilier.fr</t>
        </is>
      </c>
      <c r="B392410" t="n">
        <v>77</v>
      </c>
    </row>
    <row r="392411">
      <c r="A392411" t="inlineStr">
        <is>
          <t>www.enterese.net</t>
        </is>
      </c>
      <c r="B392411" t="n">
        <v>77</v>
      </c>
    </row>
    <row r="392412">
      <c r="A392412" t="inlineStr">
        <is>
          <t>www.mercerie-serviplus.com</t>
        </is>
      </c>
      <c r="B392412" t="n">
        <v>77</v>
      </c>
    </row>
    <row r="392413">
      <c r="A392413" t="inlineStr">
        <is>
          <t>latina-press.com</t>
        </is>
      </c>
      <c r="B392413" t="n">
        <v>77</v>
      </c>
    </row>
    <row r="392414">
      <c r="A392414" t="inlineStr">
        <is>
          <t>portal.restomontreal.ca</t>
        </is>
      </c>
      <c r="B392414" t="n">
        <v>77</v>
      </c>
    </row>
    <row r="392415">
      <c r="A392415" t="inlineStr">
        <is>
          <t>happytime.com.pl</t>
        </is>
      </c>
      <c r="B392415" t="n">
        <v>77</v>
      </c>
    </row>
    <row r="392416">
      <c r="A392416" t="inlineStr">
        <is>
          <t>wizaz24.pl</t>
        </is>
      </c>
      <c r="B392416" t="n">
        <v>77</v>
      </c>
    </row>
    <row r="392417">
      <c r="A392417" t="inlineStr">
        <is>
          <t>superg.ru:443</t>
        </is>
      </c>
      <c r="B392417" t="n">
        <v>77</v>
      </c>
    </row>
    <row r="392418">
      <c r="A392418" t="inlineStr">
        <is>
          <t>appareilphotosanciens.net</t>
        </is>
      </c>
      <c r="B392418" t="n">
        <v>77</v>
      </c>
    </row>
    <row r="392419">
      <c r="A392419" t="inlineStr">
        <is>
          <t>www.differenta.si</t>
        </is>
      </c>
      <c r="B392419" t="n">
        <v>77</v>
      </c>
    </row>
    <row r="392420">
      <c r="A392420" t="inlineStr">
        <is>
          <t>paris-frivole.com</t>
        </is>
      </c>
      <c r="B392420" t="n">
        <v>77</v>
      </c>
    </row>
    <row r="392421">
      <c r="A392421" t="inlineStr">
        <is>
          <t>www.padelazo.com</t>
        </is>
      </c>
      <c r="B392421" t="n">
        <v>77</v>
      </c>
    </row>
    <row r="392422">
      <c r="A392422" t="inlineStr">
        <is>
          <t>www.billigekostumer.dk</t>
        </is>
      </c>
      <c r="B392422" t="n">
        <v>77</v>
      </c>
    </row>
    <row r="392423">
      <c r="A392423" t="inlineStr">
        <is>
          <t>www.bgbtv.at</t>
        </is>
      </c>
      <c r="B392423" t="n">
        <v>77</v>
      </c>
    </row>
    <row r="392424">
      <c r="A392424" t="inlineStr">
        <is>
          <t>venuemagz.com</t>
        </is>
      </c>
      <c r="B392424" t="n">
        <v>77</v>
      </c>
    </row>
    <row r="392425">
      <c r="A392425" t="inlineStr">
        <is>
          <t>flashmode.tn</t>
        </is>
      </c>
      <c r="B392425" t="n">
        <v>77</v>
      </c>
    </row>
    <row r="392426">
      <c r="A392426" t="inlineStr">
        <is>
          <t>konica-minolta-bizhub.net</t>
        </is>
      </c>
      <c r="B392426" t="n">
        <v>77</v>
      </c>
    </row>
    <row r="392427">
      <c r="A392427" t="inlineStr">
        <is>
          <t>www.world-art.ru</t>
        </is>
      </c>
      <c r="B392427" t="n">
        <v>77</v>
      </c>
    </row>
    <row r="392428">
      <c r="A392428" t="inlineStr">
        <is>
          <t>cg2010studio.files.wordpress.com</t>
        </is>
      </c>
      <c r="B392428" t="n">
        <v>77</v>
      </c>
    </row>
    <row r="392429">
      <c r="A392429" t="inlineStr">
        <is>
          <t>schks3.searchingc.com</t>
        </is>
      </c>
      <c r="B392429" t="n">
        <v>77</v>
      </c>
    </row>
    <row r="392430">
      <c r="A392430" t="inlineStr">
        <is>
          <t>jecreemesbijoux.com</t>
        </is>
      </c>
      <c r="B392430" t="n">
        <v>77</v>
      </c>
    </row>
    <row r="392431">
      <c r="A392431" t="inlineStr">
        <is>
          <t>www.chioggiatv.it</t>
        </is>
      </c>
      <c r="B392431" t="n">
        <v>77</v>
      </c>
    </row>
    <row r="392432">
      <c r="A392432" t="inlineStr">
        <is>
          <t>www.campioniomaggiogratuiti.it</t>
        </is>
      </c>
      <c r="B392432" t="n">
        <v>77</v>
      </c>
    </row>
    <row r="392433">
      <c r="A392433" t="inlineStr">
        <is>
          <t>maskice.hr</t>
        </is>
      </c>
      <c r="B392433" t="n">
        <v>77</v>
      </c>
    </row>
    <row r="392434">
      <c r="A392434" t="inlineStr">
        <is>
          <t>antique-electric-fan.net</t>
        </is>
      </c>
      <c r="B392434" t="n">
        <v>77</v>
      </c>
    </row>
    <row r="392435">
      <c r="A392435" t="inlineStr">
        <is>
          <t>www.handyhuellen.de</t>
        </is>
      </c>
      <c r="B392435" t="n">
        <v>77</v>
      </c>
    </row>
    <row r="392436">
      <c r="A392436" t="inlineStr">
        <is>
          <t>www.homaholidays.es</t>
        </is>
      </c>
      <c r="B392436" t="n">
        <v>77</v>
      </c>
    </row>
    <row r="392437">
      <c r="A392437" t="inlineStr">
        <is>
          <t>djmag.fr</t>
        </is>
      </c>
      <c r="B392437" t="n">
        <v>77</v>
      </c>
    </row>
    <row r="392438">
      <c r="A392438" t="inlineStr">
        <is>
          <t>bookentertainment.co.uk</t>
        </is>
      </c>
      <c r="B392438" t="n">
        <v>77</v>
      </c>
    </row>
    <row r="392439">
      <c r="A392439" t="inlineStr">
        <is>
          <t>www.spirehealthcare.com</t>
        </is>
      </c>
      <c r="B392439" t="n">
        <v>77</v>
      </c>
    </row>
    <row r="392440">
      <c r="A392440" t="inlineStr">
        <is>
          <t>www.cumbrian-cottages.co.uk</t>
        </is>
      </c>
      <c r="B392440" t="n">
        <v>77</v>
      </c>
    </row>
    <row r="392441">
      <c r="A392441" t="inlineStr">
        <is>
          <t>www.britainirelandcastles.com</t>
        </is>
      </c>
      <c r="B392441" t="n">
        <v>77</v>
      </c>
    </row>
    <row r="392442">
      <c r="A392442" t="inlineStr">
        <is>
          <t>www.floradelic.com</t>
        </is>
      </c>
      <c r="B392442" t="n">
        <v>77</v>
      </c>
    </row>
    <row r="392443">
      <c r="A392443" t="inlineStr">
        <is>
          <t>m.mixxmix.com</t>
        </is>
      </c>
      <c r="B392443" t="n">
        <v>77</v>
      </c>
    </row>
    <row r="392444">
      <c r="A392444" t="inlineStr">
        <is>
          <t>citychicwigs.com</t>
        </is>
      </c>
      <c r="B392444" t="n">
        <v>77</v>
      </c>
    </row>
    <row r="392445">
      <c r="A392445" t="inlineStr">
        <is>
          <t>www.school-toilets.co.uk</t>
        </is>
      </c>
      <c r="B392445" t="n">
        <v>77</v>
      </c>
    </row>
    <row r="392446">
      <c r="A392446" t="inlineStr">
        <is>
          <t>saipackers.in</t>
        </is>
      </c>
      <c r="B392446" t="n">
        <v>77</v>
      </c>
    </row>
    <row r="392447">
      <c r="A392447" t="inlineStr">
        <is>
          <t>explorecams.com</t>
        </is>
      </c>
      <c r="B392447" t="n">
        <v>77</v>
      </c>
    </row>
    <row r="392448">
      <c r="A392448" t="inlineStr">
        <is>
          <t>pricephoto.smugmug.com</t>
        </is>
      </c>
      <c r="B392448" t="n">
        <v>77</v>
      </c>
    </row>
    <row r="392449">
      <c r="A392449" t="inlineStr">
        <is>
          <t>opt-605242.ssl.1c-bitrix-cdn.ru</t>
        </is>
      </c>
      <c r="B392449" t="n">
        <v>77</v>
      </c>
    </row>
    <row r="392450">
      <c r="A392450" t="inlineStr">
        <is>
          <t>www.chattels.co.za</t>
        </is>
      </c>
      <c r="B392450" t="n">
        <v>77</v>
      </c>
    </row>
    <row r="392451">
      <c r="A392451" t="inlineStr">
        <is>
          <t>foreveryoungtampa.com</t>
        </is>
      </c>
      <c r="B392451" t="n">
        <v>77</v>
      </c>
    </row>
    <row r="392452">
      <c r="A392452" t="inlineStr">
        <is>
          <t>crazylegspestcontrol.com</t>
        </is>
      </c>
      <c r="B392452" t="n">
        <v>77</v>
      </c>
    </row>
    <row r="392453">
      <c r="A392453" t="inlineStr">
        <is>
          <t>www.bag-distribution.fr</t>
        </is>
      </c>
      <c r="B392453" t="n">
        <v>77</v>
      </c>
    </row>
    <row r="392454">
      <c r="A392454" t="inlineStr">
        <is>
          <t>resizer.me</t>
        </is>
      </c>
      <c r="B392454" t="n">
        <v>77</v>
      </c>
    </row>
    <row r="392455">
      <c r="A392455" t="inlineStr">
        <is>
          <t>www.kettererkunst.com</t>
        </is>
      </c>
      <c r="B392455" t="n">
        <v>77</v>
      </c>
    </row>
    <row r="392456">
      <c r="A392456" t="inlineStr">
        <is>
          <t>www.satellitesuperstore.co.uk</t>
        </is>
      </c>
      <c r="B392456" t="n">
        <v>77</v>
      </c>
    </row>
    <row r="392457">
      <c r="A392457" t="inlineStr">
        <is>
          <t>www.charitybounce.org</t>
        </is>
      </c>
      <c r="B392457" t="n">
        <v>77</v>
      </c>
    </row>
    <row r="392458">
      <c r="A392458" t="inlineStr">
        <is>
          <t>colortransformedfamily.com</t>
        </is>
      </c>
      <c r="B392458" t="n">
        <v>77</v>
      </c>
    </row>
    <row r="392459">
      <c r="A392459" t="inlineStr">
        <is>
          <t>archstglassinc.com</t>
        </is>
      </c>
      <c r="B392459" t="n">
        <v>77</v>
      </c>
    </row>
    <row r="392460">
      <c r="A392460" t="inlineStr">
        <is>
          <t>www.statewidelightingreno.com</t>
        </is>
      </c>
      <c r="B392460" t="n">
        <v>77</v>
      </c>
    </row>
    <row r="392461">
      <c r="A392461" t="inlineStr">
        <is>
          <t>www.fraeuleinsuza-shop.de</t>
        </is>
      </c>
      <c r="B392461" t="n">
        <v>77</v>
      </c>
    </row>
    <row r="392462">
      <c r="A392462" t="inlineStr">
        <is>
          <t>www.queenshotelbournemouth.com</t>
        </is>
      </c>
      <c r="B392462" t="n">
        <v>77</v>
      </c>
    </row>
    <row r="392463">
      <c r="A392463" t="inlineStr">
        <is>
          <t>pocatello.us</t>
        </is>
      </c>
      <c r="B392463" t="n">
        <v>77</v>
      </c>
    </row>
    <row r="392464">
      <c r="A392464" t="inlineStr">
        <is>
          <t>www.designsbyfocalpoint.com</t>
        </is>
      </c>
      <c r="B392464" t="n">
        <v>77</v>
      </c>
    </row>
    <row r="392465">
      <c r="A392465" t="inlineStr">
        <is>
          <t>swina.swiha.edu</t>
        </is>
      </c>
      <c r="B392465" t="n">
        <v>77</v>
      </c>
    </row>
    <row r="392466">
      <c r="A392466" t="inlineStr">
        <is>
          <t>www.tenbytourers.co.uk</t>
        </is>
      </c>
      <c r="B392466" t="n">
        <v>77</v>
      </c>
    </row>
    <row r="392467">
      <c r="A392467" t="inlineStr">
        <is>
          <t>bride-forever.com</t>
        </is>
      </c>
      <c r="B392467" t="n">
        <v>77</v>
      </c>
    </row>
    <row r="392468">
      <c r="A392468" t="inlineStr">
        <is>
          <t>www.vitavibe.com</t>
        </is>
      </c>
      <c r="B392468" t="n">
        <v>77</v>
      </c>
    </row>
    <row r="392469">
      <c r="A392469" t="inlineStr">
        <is>
          <t>www.pashley.co.uk</t>
        </is>
      </c>
      <c r="B392469" t="n">
        <v>77</v>
      </c>
    </row>
    <row r="392470">
      <c r="A392470" t="inlineStr">
        <is>
          <t>zielonybutik.pl</t>
        </is>
      </c>
      <c r="B392470" t="n">
        <v>77</v>
      </c>
    </row>
    <row r="392471">
      <c r="A392471" t="inlineStr">
        <is>
          <t>www.sydneytileexperts.com.au</t>
        </is>
      </c>
      <c r="B392471" t="n">
        <v>77</v>
      </c>
    </row>
    <row r="392472">
      <c r="A392472" t="inlineStr">
        <is>
          <t>kurtshafferphotographs.com</t>
        </is>
      </c>
      <c r="B392472" t="n">
        <v>77</v>
      </c>
    </row>
    <row r="392473">
      <c r="A392473" t="inlineStr">
        <is>
          <t>www.daniellesshop.co.uk</t>
        </is>
      </c>
      <c r="B392473" t="n">
        <v>77</v>
      </c>
    </row>
    <row r="392474">
      <c r="A392474" t="inlineStr">
        <is>
          <t>www.raygardirect.com</t>
        </is>
      </c>
      <c r="B392474" t="n">
        <v>77</v>
      </c>
    </row>
    <row r="392475">
      <c r="A392475" t="inlineStr">
        <is>
          <t>www.applianceliquidators.com</t>
        </is>
      </c>
      <c r="B392475" t="n">
        <v>77</v>
      </c>
    </row>
    <row r="392476">
      <c r="A392476" t="inlineStr">
        <is>
          <t>www.trinitycandle.com</t>
        </is>
      </c>
      <c r="B392476" t="n">
        <v>77</v>
      </c>
    </row>
    <row r="392477">
      <c r="A392477" t="inlineStr">
        <is>
          <t>www.brighton-hove.gov.uk</t>
        </is>
      </c>
      <c r="B392477" t="n">
        <v>77</v>
      </c>
    </row>
    <row r="392478">
      <c r="A392478" t="inlineStr">
        <is>
          <t>federalmerchants.co.nz</t>
        </is>
      </c>
      <c r="B392478" t="n">
        <v>77</v>
      </c>
    </row>
    <row r="392479">
      <c r="A392479" t="inlineStr">
        <is>
          <t>www.endurancehardware.com</t>
        </is>
      </c>
      <c r="B392479" t="n">
        <v>77</v>
      </c>
    </row>
    <row r="392480">
      <c r="A392480" t="inlineStr">
        <is>
          <t>www.garmentdisplaystand.com</t>
        </is>
      </c>
      <c r="B392480" t="n">
        <v>77</v>
      </c>
    </row>
    <row r="392481">
      <c r="A392481" t="inlineStr">
        <is>
          <t>ms.fortresspress.com</t>
        </is>
      </c>
      <c r="B392481" t="n">
        <v>77</v>
      </c>
    </row>
    <row r="392482">
      <c r="A392482" t="inlineStr">
        <is>
          <t>www.emptycosmeticjars.com</t>
        </is>
      </c>
      <c r="B392482" t="n">
        <v>77</v>
      </c>
    </row>
    <row r="392483">
      <c r="A392483" t="inlineStr">
        <is>
          <t>www.designerpapers.com</t>
        </is>
      </c>
      <c r="B392483" t="n">
        <v>77</v>
      </c>
    </row>
    <row r="392484">
      <c r="A392484" t="inlineStr">
        <is>
          <t>www.taipeiecon.taipei</t>
        </is>
      </c>
      <c r="B392484" t="n">
        <v>77</v>
      </c>
    </row>
    <row r="392485">
      <c r="A392485" t="inlineStr">
        <is>
          <t>www.katandannie.com</t>
        </is>
      </c>
      <c r="B392485" t="n">
        <v>77</v>
      </c>
    </row>
    <row r="392486">
      <c r="A392486" t="inlineStr">
        <is>
          <t>www.fitchsolutions.com</t>
        </is>
      </c>
      <c r="B392486" t="n">
        <v>77</v>
      </c>
    </row>
    <row r="392487">
      <c r="A392487" t="inlineStr">
        <is>
          <t>www.zumbawithkinga.com</t>
        </is>
      </c>
      <c r="B392487" t="n">
        <v>77</v>
      </c>
    </row>
    <row r="392488">
      <c r="A392488" t="inlineStr">
        <is>
          <t>www.lakesidearts.org.uk</t>
        </is>
      </c>
      <c r="B392488" t="n">
        <v>77</v>
      </c>
    </row>
    <row r="392489">
      <c r="A392489" t="inlineStr">
        <is>
          <t>pulsedesign.org</t>
        </is>
      </c>
      <c r="B392489" t="n">
        <v>77</v>
      </c>
    </row>
    <row r="392490">
      <c r="A392490" t="inlineStr">
        <is>
          <t>en.tracer.eu</t>
        </is>
      </c>
      <c r="B392490" t="n">
        <v>77</v>
      </c>
    </row>
    <row r="392491">
      <c r="A392491" t="inlineStr">
        <is>
          <t>sundonmodelshop.co.uk</t>
        </is>
      </c>
      <c r="B392491" t="n">
        <v>77</v>
      </c>
    </row>
    <row r="392492">
      <c r="A392492" t="inlineStr">
        <is>
          <t>www.panel555.com</t>
        </is>
      </c>
      <c r="B392492" t="n">
        <v>77</v>
      </c>
    </row>
    <row r="392493">
      <c r="A392493" t="inlineStr">
        <is>
          <t>www.ebuysecurity.com</t>
        </is>
      </c>
      <c r="B392493" t="n">
        <v>77</v>
      </c>
    </row>
    <row r="392494">
      <c r="A392494" t="inlineStr">
        <is>
          <t>www.boyd.kyschools.us:443</t>
        </is>
      </c>
      <c r="B392494" t="n">
        <v>77</v>
      </c>
    </row>
    <row r="392495">
      <c r="A392495" t="inlineStr">
        <is>
          <t>www.primus-versand.de</t>
        </is>
      </c>
      <c r="B392495" t="n">
        <v>77</v>
      </c>
    </row>
    <row r="392496">
      <c r="A392496" t="inlineStr">
        <is>
          <t>iororwxhkimnlq5p.ldycdn.com</t>
        </is>
      </c>
      <c r="B392496" t="n">
        <v>77</v>
      </c>
    </row>
    <row r="392497">
      <c r="A392497" t="inlineStr">
        <is>
          <t>ncukorders.co.uk</t>
        </is>
      </c>
      <c r="B392497" t="n">
        <v>77</v>
      </c>
    </row>
    <row r="392498">
      <c r="A392498" t="inlineStr">
        <is>
          <t>dparks.co.kr</t>
        </is>
      </c>
      <c r="B392498" t="n">
        <v>77</v>
      </c>
    </row>
    <row r="392499">
      <c r="A392499" t="inlineStr">
        <is>
          <t>www.ipexpress.cl</t>
        </is>
      </c>
      <c r="B392499" t="n">
        <v>77</v>
      </c>
    </row>
    <row r="392500">
      <c r="A392500" t="inlineStr">
        <is>
          <t>www.portugal-holiday-rental.com</t>
        </is>
      </c>
      <c r="B392500" t="n">
        <v>77</v>
      </c>
    </row>
    <row r="392501">
      <c r="A392501" t="inlineStr">
        <is>
          <t>www.sellhousebc.com</t>
        </is>
      </c>
      <c r="B392501" t="n">
        <v>77</v>
      </c>
    </row>
    <row r="392502">
      <c r="A392502" t="inlineStr">
        <is>
          <t>spielberg-ocr.com</t>
        </is>
      </c>
      <c r="B392502" t="n">
        <v>77</v>
      </c>
    </row>
    <row r="392503">
      <c r="A392503" t="inlineStr">
        <is>
          <t>guilfordfoodcouncil.files.wordpress.com</t>
        </is>
      </c>
      <c r="B392503" t="n">
        <v>77</v>
      </c>
    </row>
    <row r="392504">
      <c r="A392504" t="inlineStr">
        <is>
          <t>outbackbuilders.net</t>
        </is>
      </c>
      <c r="B392504" t="n">
        <v>77</v>
      </c>
    </row>
    <row r="392505">
      <c r="A392505" t="inlineStr">
        <is>
          <t>www.bricknjflorist.com</t>
        </is>
      </c>
      <c r="B392505" t="n">
        <v>77</v>
      </c>
    </row>
    <row r="392506">
      <c r="A392506" t="inlineStr">
        <is>
          <t>d2t0gcpna5v47p.cloudfront.net</t>
        </is>
      </c>
      <c r="B392506" t="n">
        <v>77</v>
      </c>
    </row>
    <row r="392507">
      <c r="A392507" t="inlineStr">
        <is>
          <t>astylishsideproject.com</t>
        </is>
      </c>
      <c r="B392507" t="n">
        <v>77</v>
      </c>
    </row>
    <row r="392508">
      <c r="A392508" t="inlineStr">
        <is>
          <t>whileitlasts.com</t>
        </is>
      </c>
      <c r="B392508" t="n">
        <v>77</v>
      </c>
    </row>
    <row r="392509">
      <c r="A392509" t="inlineStr">
        <is>
          <t>www.cookdmd.com</t>
        </is>
      </c>
      <c r="B392509" t="n">
        <v>77</v>
      </c>
    </row>
    <row r="392510">
      <c r="A392510" t="inlineStr">
        <is>
          <t>crossgates.golfservers1.com</t>
        </is>
      </c>
      <c r="B392510" t="n">
        <v>77</v>
      </c>
    </row>
    <row r="392511">
      <c r="A392511" t="inlineStr">
        <is>
          <t>link-ghana.com</t>
        </is>
      </c>
      <c r="B392511" t="n">
        <v>77</v>
      </c>
    </row>
    <row r="392512">
      <c r="A392512" t="inlineStr">
        <is>
          <t>www.firstmedia.co.uk</t>
        </is>
      </c>
      <c r="B392512" t="n">
        <v>77</v>
      </c>
    </row>
    <row r="392513">
      <c r="A392513" t="inlineStr">
        <is>
          <t>aokbike.cn</t>
        </is>
      </c>
      <c r="B392513" t="n">
        <v>77</v>
      </c>
    </row>
    <row r="392514">
      <c r="A392514" t="inlineStr">
        <is>
          <t>rideforlifeidaho.net</t>
        </is>
      </c>
      <c r="B392514" t="n">
        <v>77</v>
      </c>
    </row>
    <row r="392515">
      <c r="A392515" t="inlineStr">
        <is>
          <t>cncyclesparts.com</t>
        </is>
      </c>
      <c r="B392515" t="n">
        <v>77</v>
      </c>
    </row>
    <row r="392516">
      <c r="A392516" t="inlineStr">
        <is>
          <t>gelendjik.body-pit.ru</t>
        </is>
      </c>
      <c r="B392516" t="n">
        <v>77</v>
      </c>
    </row>
    <row r="392517">
      <c r="A392517" t="inlineStr">
        <is>
          <t>milfmovies.pro</t>
        </is>
      </c>
      <c r="B392517" t="n">
        <v>77</v>
      </c>
    </row>
    <row r="392518">
      <c r="A392518" t="inlineStr">
        <is>
          <t>www.domaki.eu</t>
        </is>
      </c>
      <c r="B392518" t="n">
        <v>77</v>
      </c>
    </row>
    <row r="392519">
      <c r="A392519" t="inlineStr">
        <is>
          <t>h9pitch.cafe24.com</t>
        </is>
      </c>
      <c r="B392519" t="n">
        <v>77</v>
      </c>
    </row>
    <row r="392520">
      <c r="A392520" t="inlineStr">
        <is>
          <t>jandjservicesutah.com</t>
        </is>
      </c>
      <c r="B392520" t="n">
        <v>77</v>
      </c>
    </row>
    <row r="392521">
      <c r="A392521" t="inlineStr">
        <is>
          <t>www.montclean.sk</t>
        </is>
      </c>
      <c r="B392521" t="n">
        <v>77</v>
      </c>
    </row>
    <row r="392522">
      <c r="A392522" t="inlineStr">
        <is>
          <t>kidzworld_user_photos.s3.amazonaws.com</t>
        </is>
      </c>
      <c r="B392522" t="n">
        <v>77</v>
      </c>
    </row>
    <row r="392523">
      <c r="A392523" t="inlineStr">
        <is>
          <t>www.m925.se</t>
        </is>
      </c>
      <c r="B392523" t="n">
        <v>77</v>
      </c>
    </row>
    <row r="392524">
      <c r="A392524" t="inlineStr">
        <is>
          <t>seseating.com</t>
        </is>
      </c>
      <c r="B392524" t="n">
        <v>77</v>
      </c>
    </row>
    <row r="392525">
      <c r="A392525" t="inlineStr">
        <is>
          <t>adam-baron.com</t>
        </is>
      </c>
      <c r="B392525" t="n">
        <v>77</v>
      </c>
    </row>
    <row r="392526">
      <c r="A392526" t="inlineStr">
        <is>
          <t>www.nflironons.com</t>
        </is>
      </c>
      <c r="B392526" t="n">
        <v>77</v>
      </c>
    </row>
    <row r="392527">
      <c r="A392527" t="inlineStr">
        <is>
          <t>rsi397w1.staging.wpengine.com</t>
        </is>
      </c>
      <c r="B392527" t="n">
        <v>77</v>
      </c>
    </row>
    <row r="392528">
      <c r="A392528" t="inlineStr">
        <is>
          <t>www4.netrition.com</t>
        </is>
      </c>
      <c r="B392528" t="n">
        <v>77</v>
      </c>
    </row>
    <row r="392529">
      <c r="A392529" t="inlineStr">
        <is>
          <t>heliermemories.org.uk</t>
        </is>
      </c>
      <c r="B392529" t="n">
        <v>77</v>
      </c>
    </row>
    <row r="392530">
      <c r="A392530" t="inlineStr">
        <is>
          <t>petaliaccessori.it</t>
        </is>
      </c>
      <c r="B392530" t="n">
        <v>77</v>
      </c>
    </row>
    <row r="392531">
      <c r="A392531" t="inlineStr">
        <is>
          <t>subtextile.com</t>
        </is>
      </c>
      <c r="B392531" t="n">
        <v>77</v>
      </c>
    </row>
    <row r="392532">
      <c r="A392532" t="inlineStr">
        <is>
          <t>www.easterndistricttailors.co.uk</t>
        </is>
      </c>
      <c r="B392532" t="n">
        <v>77</v>
      </c>
    </row>
    <row r="392533">
      <c r="A392533" t="inlineStr">
        <is>
          <t>www.inmarboats.com</t>
        </is>
      </c>
      <c r="B392533" t="n">
        <v>77</v>
      </c>
    </row>
    <row r="392534">
      <c r="A392534" t="inlineStr">
        <is>
          <t>webshopfreesia.nl</t>
        </is>
      </c>
      <c r="B392534" t="n">
        <v>77</v>
      </c>
    </row>
    <row r="392535">
      <c r="A392535" t="inlineStr">
        <is>
          <t>krasnojarsk.velopiter.ru</t>
        </is>
      </c>
      <c r="B392535" t="n">
        <v>77</v>
      </c>
    </row>
    <row r="392536">
      <c r="A392536" t="inlineStr">
        <is>
          <t>realrenta.com.au</t>
        </is>
      </c>
      <c r="B392536" t="n">
        <v>77</v>
      </c>
    </row>
    <row r="392537">
      <c r="A392537" t="inlineStr">
        <is>
          <t>www.vouchersea.co.uk</t>
        </is>
      </c>
      <c r="B392537" t="n">
        <v>77</v>
      </c>
    </row>
    <row r="392538">
      <c r="A392538" t="inlineStr">
        <is>
          <t>www.ircuckoldporn.com</t>
        </is>
      </c>
      <c r="B392538" t="n">
        <v>77</v>
      </c>
    </row>
    <row r="392539">
      <c r="A392539" t="inlineStr">
        <is>
          <t>www.beamerlampe24.ch</t>
        </is>
      </c>
      <c r="B392539" t="n">
        <v>77</v>
      </c>
    </row>
    <row r="392540">
      <c r="A392540" t="inlineStr">
        <is>
          <t>watches-lombard.ru</t>
        </is>
      </c>
      <c r="B392540" t="n">
        <v>77</v>
      </c>
    </row>
    <row r="392541">
      <c r="A392541" t="inlineStr">
        <is>
          <t>18c976874655ca4f49ae-a67b0e749a54a2bd06a659eff7fb253d.ssl.cf1.rackcdn.com</t>
        </is>
      </c>
      <c r="B392541" t="n">
        <v>77</v>
      </c>
    </row>
    <row r="392542">
      <c r="A392542" t="inlineStr">
        <is>
          <t>www.gpshere.info</t>
        </is>
      </c>
      <c r="B392542" t="n">
        <v>77</v>
      </c>
    </row>
    <row r="392543">
      <c r="A392543" t="inlineStr">
        <is>
          <t>5ae1ba2f0b3935e3db45-4496c9002d7465ae6944704c258dcb22.ssl.cf1.rackcdn.com</t>
        </is>
      </c>
      <c r="B392543" t="n">
        <v>77</v>
      </c>
    </row>
    <row r="392544">
      <c r="A392544" t="inlineStr">
        <is>
          <t>www.zubeaccessories.co.uk</t>
        </is>
      </c>
      <c r="B392544" t="n">
        <v>77</v>
      </c>
    </row>
    <row r="392545">
      <c r="A392545" t="inlineStr">
        <is>
          <t>da08e0561b40842a31dd-4ed5d7ba8624267e20ba88ffb677dd31.ssl.cf1.rackcdn.com</t>
        </is>
      </c>
      <c r="B392545" t="n">
        <v>77</v>
      </c>
    </row>
    <row r="392546">
      <c r="A392546" t="inlineStr">
        <is>
          <t>lpt-reliefsociety.s3-us-west-2.amazonaws.com</t>
        </is>
      </c>
      <c r="B392546" t="n">
        <v>77</v>
      </c>
    </row>
    <row r="392547">
      <c r="A392547" t="inlineStr">
        <is>
          <t>www.hawkesbaynz.com</t>
        </is>
      </c>
      <c r="B392547" t="n">
        <v>77</v>
      </c>
    </row>
    <row r="392548">
      <c r="A392548" t="inlineStr">
        <is>
          <t>www.concreteresurfacingchicago.com</t>
        </is>
      </c>
      <c r="B392548" t="n">
        <v>77</v>
      </c>
    </row>
    <row r="392549">
      <c r="A392549" t="inlineStr">
        <is>
          <t>dreamlifewedding.com.au</t>
        </is>
      </c>
      <c r="B392549" t="n">
        <v>77</v>
      </c>
    </row>
    <row r="392550">
      <c r="A392550" t="inlineStr">
        <is>
          <t>www.smart-policing.com</t>
        </is>
      </c>
      <c r="B392550" t="n">
        <v>77</v>
      </c>
    </row>
    <row r="392551">
      <c r="A392551" t="inlineStr">
        <is>
          <t>orionair.co.uk</t>
        </is>
      </c>
      <c r="B392551" t="n">
        <v>77</v>
      </c>
    </row>
    <row r="392552">
      <c r="A392552" t="inlineStr">
        <is>
          <t>bblackandsons.com</t>
        </is>
      </c>
      <c r="B392552" t="n">
        <v>77</v>
      </c>
    </row>
    <row r="392553">
      <c r="A392553" t="inlineStr">
        <is>
          <t>el.asiainflatables.com</t>
        </is>
      </c>
      <c r="B392553" t="n">
        <v>77</v>
      </c>
    </row>
    <row r="392554">
      <c r="A392554" t="inlineStr">
        <is>
          <t>www.directdrivelogistics.com</t>
        </is>
      </c>
      <c r="B392554" t="n">
        <v>77</v>
      </c>
    </row>
    <row r="392555">
      <c r="A392555" t="inlineStr">
        <is>
          <t>www.shopping4net.ie</t>
        </is>
      </c>
      <c r="B392555" t="n">
        <v>77</v>
      </c>
    </row>
    <row r="392556">
      <c r="A392556" t="inlineStr">
        <is>
          <t>54435385bbfe86800437-373d520074c360e26d3b12285ab88d57.ssl.cf1.rackcdn.com</t>
        </is>
      </c>
      <c r="B392556" t="n">
        <v>77</v>
      </c>
    </row>
    <row r="392557">
      <c r="A392557" t="inlineStr">
        <is>
          <t>www.jewelryz.nl</t>
        </is>
      </c>
      <c r="B392557" t="n">
        <v>77</v>
      </c>
    </row>
    <row r="392558">
      <c r="A392558" t="inlineStr">
        <is>
          <t>www.gifts4golfdays.com</t>
        </is>
      </c>
      <c r="B392558" t="n">
        <v>77</v>
      </c>
    </row>
    <row r="392559">
      <c r="A392559" t="inlineStr">
        <is>
          <t>5mrorwxhpjjqiij.leadongcdn.com</t>
        </is>
      </c>
      <c r="B392559" t="n">
        <v>77</v>
      </c>
    </row>
    <row r="392560">
      <c r="A392560" t="inlineStr">
        <is>
          <t>www.full-colorleddisplay.com</t>
        </is>
      </c>
      <c r="B392560" t="n">
        <v>77</v>
      </c>
    </row>
    <row r="392561">
      <c r="A392561" t="inlineStr">
        <is>
          <t>d305e7uqmbt0pv.cloudfront.net</t>
        </is>
      </c>
      <c r="B392561" t="n">
        <v>77</v>
      </c>
    </row>
    <row r="392562">
      <c r="A392562" t="inlineStr">
        <is>
          <t>61b05800c30085f14c72-d401a49a59e4b10da3c008903e830998.ssl.cf1.rackcdn.com</t>
        </is>
      </c>
      <c r="B392562" t="n">
        <v>77</v>
      </c>
    </row>
    <row r="392563">
      <c r="A392563" t="inlineStr">
        <is>
          <t>local2800.deco-apparel.com</t>
        </is>
      </c>
      <c r="B392563" t="n">
        <v>77</v>
      </c>
    </row>
    <row r="392564">
      <c r="A392564" t="inlineStr">
        <is>
          <t>www.ninjaflower.co.nz</t>
        </is>
      </c>
      <c r="B392564" t="n">
        <v>77</v>
      </c>
    </row>
    <row r="392565">
      <c r="A392565" t="inlineStr">
        <is>
          <t>bhuttae.com</t>
        </is>
      </c>
      <c r="B392565" t="n">
        <v>77</v>
      </c>
    </row>
    <row r="392566">
      <c r="A392566" t="inlineStr">
        <is>
          <t>5mrorwxhrimpjij.leadongcdn.com</t>
        </is>
      </c>
      <c r="B392566" t="n">
        <v>77</v>
      </c>
    </row>
    <row r="392567">
      <c r="A392567" t="inlineStr">
        <is>
          <t>onestopmowershop.com.au</t>
        </is>
      </c>
      <c r="B392567" t="n">
        <v>77</v>
      </c>
    </row>
    <row r="392568">
      <c r="A392568" t="inlineStr">
        <is>
          <t>nyirlub.hu</t>
        </is>
      </c>
      <c r="B392568" t="n">
        <v>77</v>
      </c>
    </row>
    <row r="392569">
      <c r="A392569" t="inlineStr">
        <is>
          <t>raretoonsindia.net</t>
        </is>
      </c>
      <c r="B392569" t="n">
        <v>77</v>
      </c>
    </row>
    <row r="392570">
      <c r="A392570" t="inlineStr">
        <is>
          <t>games.portal.md</t>
        </is>
      </c>
      <c r="B392570" t="n">
        <v>77</v>
      </c>
    </row>
    <row r="392571">
      <c r="A392571" t="inlineStr">
        <is>
          <t>a18f05606ce7b38232f0-843fab5e41416e94f9ae1968f85f04a9.ssl.cf1.rackcdn.com</t>
        </is>
      </c>
      <c r="B392571" t="n">
        <v>77</v>
      </c>
    </row>
    <row r="392572">
      <c r="A392572" t="inlineStr">
        <is>
          <t>flfop89.org</t>
        </is>
      </c>
      <c r="B392572" t="n">
        <v>77</v>
      </c>
    </row>
    <row r="392573">
      <c r="A392573" t="inlineStr">
        <is>
          <t>mainlandtool.com</t>
        </is>
      </c>
      <c r="B392573" t="n">
        <v>77</v>
      </c>
    </row>
    <row r="392574">
      <c r="A392574" t="inlineStr">
        <is>
          <t>www.gunsmithfirearms.com</t>
        </is>
      </c>
      <c r="B392574" t="n">
        <v>77</v>
      </c>
    </row>
    <row r="392575">
      <c r="A392575" t="inlineStr">
        <is>
          <t>www.embeddedtouchpanelpc.com</t>
        </is>
      </c>
      <c r="B392575" t="n">
        <v>77</v>
      </c>
    </row>
    <row r="392576">
      <c r="A392576" t="inlineStr">
        <is>
          <t>ijrorwxhpikrlm5p.leadongcdn.com</t>
        </is>
      </c>
      <c r="B392576" t="n">
        <v>77</v>
      </c>
    </row>
    <row r="392577">
      <c r="A392577" t="inlineStr">
        <is>
          <t>www.bewakingscamera-winkel.nl</t>
        </is>
      </c>
      <c r="B392577" t="n">
        <v>77</v>
      </c>
    </row>
    <row r="392578">
      <c r="A392578" t="inlineStr">
        <is>
          <t>www.cauciucuri.com</t>
        </is>
      </c>
      <c r="B392578" t="n">
        <v>77</v>
      </c>
    </row>
    <row r="392579">
      <c r="A392579" t="inlineStr">
        <is>
          <t>readingjunction.com</t>
        </is>
      </c>
      <c r="B392579" t="n">
        <v>77</v>
      </c>
    </row>
    <row r="392580">
      <c r="A392580" t="inlineStr">
        <is>
          <t>www.lemontreelettings.com</t>
        </is>
      </c>
      <c r="B392580" t="n">
        <v>77</v>
      </c>
    </row>
    <row r="392581">
      <c r="A392581" t="inlineStr">
        <is>
          <t>revivaltoday.com</t>
        </is>
      </c>
      <c r="B392581" t="n">
        <v>77</v>
      </c>
    </row>
    <row r="392582">
      <c r="A392582" t="inlineStr">
        <is>
          <t>www.spire-corp.com</t>
        </is>
      </c>
      <c r="B392582" t="n">
        <v>77</v>
      </c>
    </row>
    <row r="392583">
      <c r="A392583" t="inlineStr">
        <is>
          <t>www.ci.taylor.tx.us</t>
        </is>
      </c>
      <c r="B392583" t="n">
        <v>77</v>
      </c>
    </row>
    <row r="392584">
      <c r="A392584" t="inlineStr">
        <is>
          <t>www.embarr.co.uk</t>
        </is>
      </c>
      <c r="B392584" t="n">
        <v>77</v>
      </c>
    </row>
    <row r="392585">
      <c r="A392585" t="inlineStr">
        <is>
          <t>www.h2osport.ru</t>
        </is>
      </c>
      <c r="B392585" t="n">
        <v>77</v>
      </c>
    </row>
    <row r="392586">
      <c r="A392586" t="inlineStr">
        <is>
          <t>burlesontx.com</t>
        </is>
      </c>
      <c r="B392586" t="n">
        <v>77</v>
      </c>
    </row>
    <row r="392587">
      <c r="A392587" t="inlineStr">
        <is>
          <t>carefreegifts.com</t>
        </is>
      </c>
      <c r="B392587" t="n">
        <v>77</v>
      </c>
    </row>
    <row r="392588">
      <c r="A392588" t="inlineStr">
        <is>
          <t>hindi.bmpaper.com</t>
        </is>
      </c>
      <c r="B392588" t="n">
        <v>77</v>
      </c>
    </row>
    <row r="392589">
      <c r="A392589" t="inlineStr">
        <is>
          <t>cdn.ekiddies.nl</t>
        </is>
      </c>
      <c r="B392589" t="n">
        <v>77</v>
      </c>
    </row>
    <row r="392590">
      <c r="A392590" t="inlineStr">
        <is>
          <t>hunter.dunbarmoravia.com</t>
        </is>
      </c>
      <c r="B392590" t="n">
        <v>77</v>
      </c>
    </row>
    <row r="392591">
      <c r="A392591" t="inlineStr">
        <is>
          <t>www.kemaily.com</t>
        </is>
      </c>
      <c r="B392591" t="n">
        <v>77</v>
      </c>
    </row>
    <row r="392592">
      <c r="A392592" t="inlineStr">
        <is>
          <t>shop.zoezoerecords.com</t>
        </is>
      </c>
      <c r="B392592" t="n">
        <v>77</v>
      </c>
    </row>
    <row r="392593">
      <c r="A392593" t="inlineStr">
        <is>
          <t>www.chinafiresafety.com</t>
        </is>
      </c>
      <c r="B392593" t="n">
        <v>77</v>
      </c>
    </row>
    <row r="392594">
      <c r="A392594" t="inlineStr">
        <is>
          <t>jbslandscapesandlawncare.com</t>
        </is>
      </c>
      <c r="B392594" t="n">
        <v>77</v>
      </c>
    </row>
    <row r="392595">
      <c r="A392595" t="inlineStr">
        <is>
          <t>www.rogersrentall.ca</t>
        </is>
      </c>
      <c r="B392595" t="n">
        <v>77</v>
      </c>
    </row>
    <row r="392596">
      <c r="A392596" t="inlineStr">
        <is>
          <t>www.westnoble.k12.in.us</t>
        </is>
      </c>
      <c r="B392596" t="n">
        <v>77</v>
      </c>
    </row>
    <row r="392597">
      <c r="A392597" t="inlineStr">
        <is>
          <t>www.quigleysvillage.com</t>
        </is>
      </c>
      <c r="B392597" t="n">
        <v>77</v>
      </c>
    </row>
    <row r="392598">
      <c r="A392598" t="inlineStr">
        <is>
          <t>www.kingrealfilm.com</t>
        </is>
      </c>
      <c r="B392598" t="n">
        <v>77</v>
      </c>
    </row>
    <row r="392599">
      <c r="A392599" t="inlineStr">
        <is>
          <t>www.adultland.us</t>
        </is>
      </c>
      <c r="B392599" t="n">
        <v>77</v>
      </c>
    </row>
    <row r="392600">
      <c r="A392600" t="inlineStr">
        <is>
          <t>krasnoturinsk.bodyburg.ru</t>
        </is>
      </c>
      <c r="B392600" t="n">
        <v>77</v>
      </c>
    </row>
    <row r="392601">
      <c r="A392601" t="inlineStr">
        <is>
          <t>ppg.e-props.fr</t>
        </is>
      </c>
      <c r="B392601" t="n">
        <v>77</v>
      </c>
    </row>
    <row r="392602">
      <c r="A392602" t="inlineStr">
        <is>
          <t>news.hftp.org</t>
        </is>
      </c>
      <c r="B392602" t="n">
        <v>77</v>
      </c>
    </row>
    <row r="392603">
      <c r="A392603" t="inlineStr">
        <is>
          <t>banglaj.com</t>
        </is>
      </c>
      <c r="B392603" t="n">
        <v>77</v>
      </c>
    </row>
    <row r="392604">
      <c r="A392604" t="inlineStr">
        <is>
          <t>bronze-gallery.com</t>
        </is>
      </c>
      <c r="B392604" t="n">
        <v>77</v>
      </c>
    </row>
    <row r="392605">
      <c r="A392605" t="inlineStr">
        <is>
          <t>thewalnuthouse.co.uk</t>
        </is>
      </c>
      <c r="B392605" t="n">
        <v>77</v>
      </c>
    </row>
    <row r="392606">
      <c r="A392606" t="inlineStr">
        <is>
          <t>novosibirsk.shops-prices.ru</t>
        </is>
      </c>
      <c r="B392606" t="n">
        <v>77</v>
      </c>
    </row>
    <row r="392607">
      <c r="A392607" t="inlineStr">
        <is>
          <t>www.refrigerationrepairnearme.com</t>
        </is>
      </c>
      <c r="B392607" t="n">
        <v>77</v>
      </c>
    </row>
    <row r="392608">
      <c r="A392608" t="inlineStr">
        <is>
          <t>www.sashleighaust.com</t>
        </is>
      </c>
      <c r="B392608" t="n">
        <v>77</v>
      </c>
    </row>
    <row r="392609">
      <c r="A392609" t="inlineStr">
        <is>
          <t>luellajune.com</t>
        </is>
      </c>
      <c r="B392609" t="n">
        <v>77</v>
      </c>
    </row>
    <row r="392610">
      <c r="A392610" t="inlineStr">
        <is>
          <t>www.workshop30.fr</t>
        </is>
      </c>
      <c r="B392610" t="n">
        <v>77</v>
      </c>
    </row>
    <row r="392611">
      <c r="A392611" t="inlineStr">
        <is>
          <t>5qrorwxhrimprij.leadongcdn.com</t>
        </is>
      </c>
      <c r="B392611" t="n">
        <v>77</v>
      </c>
    </row>
    <row r="392612">
      <c r="A392612" t="inlineStr">
        <is>
          <t>elearning.nu.edu.sa</t>
        </is>
      </c>
      <c r="B392612" t="n">
        <v>77</v>
      </c>
    </row>
    <row r="392613">
      <c r="A392613" t="inlineStr">
        <is>
          <t>www.thezipperlady.com</t>
        </is>
      </c>
      <c r="B392613" t="n">
        <v>77</v>
      </c>
    </row>
    <row r="392614">
      <c r="A392614" t="inlineStr">
        <is>
          <t>tailgatershandbook.com</t>
        </is>
      </c>
      <c r="B392614" t="n">
        <v>77</v>
      </c>
    </row>
    <row r="392615">
      <c r="A392615" t="inlineStr">
        <is>
          <t>allfuckmovies.pro</t>
        </is>
      </c>
      <c r="B392615" t="n">
        <v>77</v>
      </c>
    </row>
    <row r="392616">
      <c r="A392616" t="inlineStr">
        <is>
          <t>pierrehardy.estrellastequila.com</t>
        </is>
      </c>
      <c r="B392616" t="n">
        <v>77</v>
      </c>
    </row>
    <row r="392617">
      <c r="A392617" t="inlineStr">
        <is>
          <t>541a0090ae36d9fd4a5e-1afe4129a5bca105adec0aa470778aee.ssl.cf1.rackcdn.com</t>
        </is>
      </c>
      <c r="B392617" t="n">
        <v>77</v>
      </c>
    </row>
    <row r="392618">
      <c r="A392618" t="inlineStr">
        <is>
          <t>m.elephantmachinery.com</t>
        </is>
      </c>
      <c r="B392618" t="n">
        <v>77</v>
      </c>
    </row>
    <row r="392619">
      <c r="A392619" t="inlineStr">
        <is>
          <t>www.geno-web.jp</t>
        </is>
      </c>
      <c r="B392619" t="n">
        <v>77</v>
      </c>
    </row>
    <row r="392620">
      <c r="A392620" t="inlineStr">
        <is>
          <t>lingeriefuckvideo.com</t>
        </is>
      </c>
      <c r="B392620" t="n">
        <v>77</v>
      </c>
    </row>
    <row r="392621">
      <c r="A392621" t="inlineStr">
        <is>
          <t>www.china-steelropes.com</t>
        </is>
      </c>
      <c r="B392621" t="n">
        <v>77</v>
      </c>
    </row>
    <row r="392622">
      <c r="A392622" t="inlineStr">
        <is>
          <t>5krorwxhnklrjij.leadongcdn.com</t>
        </is>
      </c>
      <c r="B392622" t="n">
        <v>77</v>
      </c>
    </row>
    <row r="392623">
      <c r="A392623" t="inlineStr">
        <is>
          <t>f3700b890f62aef89ec0-2dbf7e783930a13404820519550afca7.ssl.cf1.rackcdn.com</t>
        </is>
      </c>
      <c r="B392623" t="n">
        <v>77</v>
      </c>
    </row>
    <row r="392624">
      <c r="A392624" t="inlineStr">
        <is>
          <t>www.promotionalrange.com.au</t>
        </is>
      </c>
      <c r="B392624" t="n">
        <v>77</v>
      </c>
    </row>
    <row r="392625">
      <c r="A392625" t="inlineStr">
        <is>
          <t>cc53226f5d6b914362bd-e86bc232c9ad4e7a7605542c0c0c1da5.ssl.cf2.rackcdn.com</t>
        </is>
      </c>
      <c r="B392625" t="n">
        <v>77</v>
      </c>
    </row>
    <row r="392626">
      <c r="A392626" t="inlineStr">
        <is>
          <t>brands.yourbrand.com</t>
        </is>
      </c>
      <c r="B392626" t="n">
        <v>77</v>
      </c>
    </row>
    <row r="392627">
      <c r="A392627" t="inlineStr">
        <is>
          <t>mk0jobsdbhkhux92b768.kinstacdn.com</t>
        </is>
      </c>
      <c r="B392627" t="n">
        <v>77</v>
      </c>
    </row>
    <row r="392628">
      <c r="A392628" t="inlineStr">
        <is>
          <t>roomdsign.com</t>
        </is>
      </c>
      <c r="B392628" t="n">
        <v>77</v>
      </c>
    </row>
    <row r="392629">
      <c r="A392629" t="inlineStr">
        <is>
          <t>wellandfit.hu</t>
        </is>
      </c>
      <c r="B392629" t="n">
        <v>77</v>
      </c>
    </row>
    <row r="392630">
      <c r="A392630" t="inlineStr">
        <is>
          <t>www.joshjonesphoto.com</t>
        </is>
      </c>
      <c r="B392630" t="n">
        <v>77</v>
      </c>
    </row>
    <row r="392631">
      <c r="A392631" t="inlineStr">
        <is>
          <t>img.wigway.com</t>
        </is>
      </c>
      <c r="B392631" t="n">
        <v>77</v>
      </c>
    </row>
    <row r="392632">
      <c r="A392632" t="inlineStr">
        <is>
          <t>www.thecuriouschickpea.com</t>
        </is>
      </c>
      <c r="B392632" t="n">
        <v>77</v>
      </c>
    </row>
    <row r="392633">
      <c r="A392633" t="inlineStr">
        <is>
          <t>www.lukeobrien.com.au</t>
        </is>
      </c>
      <c r="B392633" t="n">
        <v>77</v>
      </c>
    </row>
    <row r="392634">
      <c r="A392634" t="inlineStr">
        <is>
          <t>artmag.co.uk</t>
        </is>
      </c>
      <c r="B392634" t="n">
        <v>77</v>
      </c>
    </row>
    <row r="392635">
      <c r="A392635" t="inlineStr">
        <is>
          <t>www.my-photo-blog.com</t>
        </is>
      </c>
      <c r="B392635" t="n">
        <v>77</v>
      </c>
    </row>
    <row r="392636">
      <c r="A392636" t="inlineStr">
        <is>
          <t>chineseposters.net</t>
        </is>
      </c>
      <c r="B392636" t="n">
        <v>77</v>
      </c>
    </row>
    <row r="392637">
      <c r="A392637" t="inlineStr">
        <is>
          <t>pashabelman.com</t>
        </is>
      </c>
      <c r="B392637" t="n">
        <v>77</v>
      </c>
    </row>
    <row r="392638">
      <c r="A392638" t="inlineStr">
        <is>
          <t>iartcentral.com</t>
        </is>
      </c>
      <c r="B392638" t="n">
        <v>77</v>
      </c>
    </row>
    <row r="392639">
      <c r="A392639" t="inlineStr">
        <is>
          <t>www.deployant.com</t>
        </is>
      </c>
      <c r="B392639" t="n">
        <v>77</v>
      </c>
    </row>
    <row r="392640">
      <c r="A392640" t="inlineStr">
        <is>
          <t>cdn.watchswiss.com</t>
        </is>
      </c>
      <c r="B392640" t="n">
        <v>77</v>
      </c>
    </row>
    <row r="392641">
      <c r="A392641" t="inlineStr">
        <is>
          <t>thefilm742.files.wordpress.com</t>
        </is>
      </c>
      <c r="B392641" t="n">
        <v>77</v>
      </c>
    </row>
    <row r="392642">
      <c r="A392642" t="inlineStr">
        <is>
          <t>www.prestonsdiamonds.co.uk</t>
        </is>
      </c>
      <c r="B392642" t="n">
        <v>77</v>
      </c>
    </row>
    <row r="392643">
      <c r="A392643" t="inlineStr">
        <is>
          <t>www.wigginsfurniture.net</t>
        </is>
      </c>
      <c r="B392643" t="n">
        <v>77</v>
      </c>
    </row>
    <row r="392644">
      <c r="A392644" t="inlineStr">
        <is>
          <t>www.thetravelersbuddy.com</t>
        </is>
      </c>
      <c r="B392644" t="n">
        <v>77</v>
      </c>
    </row>
    <row r="392645">
      <c r="A392645" t="inlineStr">
        <is>
          <t>mb-felgen.de</t>
        </is>
      </c>
      <c r="B392645" t="n">
        <v>77</v>
      </c>
    </row>
    <row r="392646">
      <c r="A392646" t="inlineStr">
        <is>
          <t>well-parts.com</t>
        </is>
      </c>
      <c r="B392646" t="n">
        <v>77</v>
      </c>
    </row>
    <row r="392647">
      <c r="A392647" t="inlineStr">
        <is>
          <t>wdlh.co.uk</t>
        </is>
      </c>
      <c r="B392647" t="n">
        <v>77</v>
      </c>
    </row>
    <row r="392648">
      <c r="A392648" t="inlineStr">
        <is>
          <t>yes-moreplease.com</t>
        </is>
      </c>
      <c r="B392648" t="n">
        <v>77</v>
      </c>
    </row>
    <row r="392649">
      <c r="A392649" t="inlineStr">
        <is>
          <t>ryanandsmith.com</t>
        </is>
      </c>
      <c r="B392649" t="n">
        <v>77</v>
      </c>
    </row>
    <row r="392650">
      <c r="A392650" t="inlineStr">
        <is>
          <t>my.lifetime.life</t>
        </is>
      </c>
      <c r="B392650" t="n">
        <v>77</v>
      </c>
    </row>
    <row r="392651">
      <c r="A392651" t="inlineStr">
        <is>
          <t>itsyourjapan.com</t>
        </is>
      </c>
      <c r="B392651" t="n">
        <v>77</v>
      </c>
    </row>
    <row r="392652">
      <c r="A392652" t="inlineStr">
        <is>
          <t>www.thegef.org</t>
        </is>
      </c>
      <c r="B392652" t="n">
        <v>77</v>
      </c>
    </row>
    <row r="392653">
      <c r="A392653" t="inlineStr">
        <is>
          <t>www.thefineflowerscompany.co.uk</t>
        </is>
      </c>
      <c r="B392653" t="n">
        <v>77</v>
      </c>
    </row>
    <row r="392654">
      <c r="A392654" t="inlineStr">
        <is>
          <t>www.tudor-tailor.com</t>
        </is>
      </c>
      <c r="B392654" t="n">
        <v>77</v>
      </c>
    </row>
    <row r="392655">
      <c r="A392655" t="inlineStr">
        <is>
          <t>terryphotoco.com</t>
        </is>
      </c>
      <c r="B392655" t="n">
        <v>77</v>
      </c>
    </row>
    <row r="392656">
      <c r="A392656" t="inlineStr">
        <is>
          <t>casarredo.co.za</t>
        </is>
      </c>
      <c r="B392656" t="n">
        <v>77</v>
      </c>
    </row>
    <row r="392657">
      <c r="A392657" t="inlineStr">
        <is>
          <t>leonardomelendez.com</t>
        </is>
      </c>
      <c r="B392657" t="n">
        <v>77</v>
      </c>
    </row>
    <row r="392658">
      <c r="A392658" t="inlineStr">
        <is>
          <t>www.prowedphoto.ca</t>
        </is>
      </c>
      <c r="B392658" t="n">
        <v>77</v>
      </c>
    </row>
    <row r="392659">
      <c r="A392659" t="inlineStr">
        <is>
          <t>urbanempire.co.za</t>
        </is>
      </c>
      <c r="B392659" t="n">
        <v>77</v>
      </c>
    </row>
    <row r="392660">
      <c r="A392660" t="inlineStr">
        <is>
          <t>blog.campersinn.com</t>
        </is>
      </c>
      <c r="B392660" t="n">
        <v>77</v>
      </c>
    </row>
    <row r="392661">
      <c r="A392661" t="inlineStr">
        <is>
          <t>interiordesignexplained.com</t>
        </is>
      </c>
      <c r="B392661" t="n">
        <v>77</v>
      </c>
    </row>
    <row r="392662">
      <c r="A392662" t="inlineStr">
        <is>
          <t>agatharowland.com</t>
        </is>
      </c>
      <c r="B392662" t="n">
        <v>77</v>
      </c>
    </row>
    <row r="392663">
      <c r="A392663" t="inlineStr">
        <is>
          <t>d3qyu496o2hwvq.cloudfront.net</t>
        </is>
      </c>
      <c r="B392663" t="n">
        <v>77</v>
      </c>
    </row>
    <row r="392664">
      <c r="A392664" t="inlineStr">
        <is>
          <t>www.officepope.com</t>
        </is>
      </c>
      <c r="B392664" t="n">
        <v>77</v>
      </c>
    </row>
    <row r="392665">
      <c r="A392665" t="inlineStr">
        <is>
          <t>y3uz22k71rv2mro20sdterjw-wpengine.netdna-ssl.com</t>
        </is>
      </c>
      <c r="B392665" t="n">
        <v>77</v>
      </c>
    </row>
    <row r="392666">
      <c r="A392666" t="inlineStr">
        <is>
          <t>lexblinds.co.uk</t>
        </is>
      </c>
      <c r="B392666" t="n">
        <v>77</v>
      </c>
    </row>
    <row r="392667">
      <c r="A392667" t="inlineStr">
        <is>
          <t>www.gotobermuda.com</t>
        </is>
      </c>
      <c r="B392667" t="n">
        <v>77</v>
      </c>
    </row>
    <row r="392668">
      <c r="A392668" t="inlineStr">
        <is>
          <t>www.bacphotography.com.au</t>
        </is>
      </c>
      <c r="B392668" t="n">
        <v>77</v>
      </c>
    </row>
    <row r="392669">
      <c r="A392669" t="inlineStr">
        <is>
          <t>d2x83fpq8bsx3q.cloudfront.net</t>
        </is>
      </c>
      <c r="B392669" t="n">
        <v>77</v>
      </c>
    </row>
    <row r="392670">
      <c r="A392670" t="inlineStr">
        <is>
          <t>www.bestbooking-villas.com</t>
        </is>
      </c>
      <c r="B392670" t="n">
        <v>77</v>
      </c>
    </row>
    <row r="392671">
      <c r="A392671" t="inlineStr">
        <is>
          <t>yourwatchhub.static-vds.nl</t>
        </is>
      </c>
      <c r="B392671" t="n">
        <v>77</v>
      </c>
    </row>
    <row r="392672">
      <c r="A392672" t="inlineStr">
        <is>
          <t>www.orlandohealth.com</t>
        </is>
      </c>
      <c r="B392672" t="n">
        <v>77</v>
      </c>
    </row>
    <row r="392673">
      <c r="A392673" t="inlineStr">
        <is>
          <t>policyoptions.irpp.org</t>
        </is>
      </c>
      <c r="B392673" t="n">
        <v>77</v>
      </c>
    </row>
    <row r="392674">
      <c r="A392674" t="inlineStr">
        <is>
          <t>site0608.shopcadacdn.com</t>
        </is>
      </c>
      <c r="B392674" t="n">
        <v>77</v>
      </c>
    </row>
    <row r="392675">
      <c r="A392675" t="inlineStr">
        <is>
          <t>nordicpropertynews.com</t>
        </is>
      </c>
      <c r="B392675" t="n">
        <v>77</v>
      </c>
    </row>
    <row r="392676">
      <c r="A392676" t="inlineStr">
        <is>
          <t>espanol.news24viral.com</t>
        </is>
      </c>
      <c r="B392676" t="n">
        <v>77</v>
      </c>
    </row>
    <row r="392677">
      <c r="A392677" t="inlineStr">
        <is>
          <t>www.shanti-international.com</t>
        </is>
      </c>
      <c r="B392677" t="n">
        <v>77</v>
      </c>
    </row>
    <row r="392678">
      <c r="A392678" t="inlineStr">
        <is>
          <t>lucascranach.org</t>
        </is>
      </c>
      <c r="B392678" t="n">
        <v>77</v>
      </c>
    </row>
    <row r="392679">
      <c r="A392679" t="inlineStr">
        <is>
          <t>cdn.lemmecheck.com</t>
        </is>
      </c>
      <c r="B392679" t="n">
        <v>77</v>
      </c>
    </row>
    <row r="392680">
      <c r="A392680" t="inlineStr">
        <is>
          <t>www.outerreefyachts.com</t>
        </is>
      </c>
      <c r="B392680" t="n">
        <v>77</v>
      </c>
    </row>
    <row r="392681">
      <c r="A392681" t="inlineStr">
        <is>
          <t>press.sisteract.at</t>
        </is>
      </c>
      <c r="B392681" t="n">
        <v>77</v>
      </c>
    </row>
    <row r="392682">
      <c r="A392682" t="inlineStr">
        <is>
          <t>trimmtravels.com</t>
        </is>
      </c>
      <c r="B392682" t="n">
        <v>77</v>
      </c>
    </row>
    <row r="392683">
      <c r="A392683" t="inlineStr">
        <is>
          <t>www.diamondsplease.co.uk</t>
        </is>
      </c>
      <c r="B392683" t="n">
        <v>77</v>
      </c>
    </row>
    <row r="392684">
      <c r="A392684" t="inlineStr">
        <is>
          <t>www.glasshousere.com</t>
        </is>
      </c>
      <c r="B392684" t="n">
        <v>77</v>
      </c>
    </row>
    <row r="392685">
      <c r="A392685" t="inlineStr">
        <is>
          <t>signoridegliorologi.tgcom24.it</t>
        </is>
      </c>
      <c r="B392685" t="n">
        <v>77</v>
      </c>
    </row>
    <row r="392686">
      <c r="A392686" t="inlineStr">
        <is>
          <t>beautyphiz.com</t>
        </is>
      </c>
      <c r="B392686" t="n">
        <v>77</v>
      </c>
    </row>
    <row r="392687">
      <c r="A392687" t="inlineStr">
        <is>
          <t>nevertoosweetforme.files.wordpress.com</t>
        </is>
      </c>
      <c r="B392687" t="n">
        <v>77</v>
      </c>
    </row>
    <row r="392688">
      <c r="A392688" t="inlineStr">
        <is>
          <t>www.interiorfun.com</t>
        </is>
      </c>
      <c r="B392688" t="n">
        <v>77</v>
      </c>
    </row>
    <row r="392689">
      <c r="A392689" t="inlineStr">
        <is>
          <t>www.nealejames.com</t>
        </is>
      </c>
      <c r="B392689" t="n">
        <v>77</v>
      </c>
    </row>
    <row r="392690">
      <c r="A392690" t="inlineStr">
        <is>
          <t>www.thesugarcoatedcottage.com</t>
        </is>
      </c>
      <c r="B392690" t="n">
        <v>77</v>
      </c>
    </row>
    <row r="392691">
      <c r="A392691" t="inlineStr">
        <is>
          <t>nwcreations.com</t>
        </is>
      </c>
      <c r="B392691" t="n">
        <v>77</v>
      </c>
    </row>
    <row r="392692">
      <c r="A392692" t="inlineStr">
        <is>
          <t>media.flowmountainbike.com</t>
        </is>
      </c>
      <c r="B392692" t="n">
        <v>77</v>
      </c>
    </row>
    <row r="392693">
      <c r="A392693" t="inlineStr">
        <is>
          <t>buildcontainerhomebooks.com</t>
        </is>
      </c>
      <c r="B392693" t="n">
        <v>77</v>
      </c>
    </row>
    <row r="392694">
      <c r="A392694" t="inlineStr">
        <is>
          <t>www.preshomes.org</t>
        </is>
      </c>
      <c r="B392694" t="n">
        <v>77</v>
      </c>
    </row>
    <row r="392695">
      <c r="A392695" t="inlineStr">
        <is>
          <t>tv-programme.com</t>
        </is>
      </c>
      <c r="B392695" t="n">
        <v>77</v>
      </c>
    </row>
    <row r="392696">
      <c r="A392696" t="inlineStr">
        <is>
          <t>figurait.ru</t>
        </is>
      </c>
      <c r="B392696" t="n">
        <v>77</v>
      </c>
    </row>
    <row r="392697">
      <c r="A392697" t="inlineStr">
        <is>
          <t>atlanticcouncil.org</t>
        </is>
      </c>
      <c r="B392697" t="n">
        <v>77</v>
      </c>
    </row>
    <row r="392698">
      <c r="A392698" t="inlineStr">
        <is>
          <t>sp1st.com</t>
        </is>
      </c>
      <c r="B392698" t="n">
        <v>77</v>
      </c>
    </row>
    <row r="392699">
      <c r="A392699" t="inlineStr">
        <is>
          <t>actainfernalis.com</t>
        </is>
      </c>
      <c r="B392699" t="n">
        <v>77</v>
      </c>
    </row>
    <row r="392700">
      <c r="A392700" t="inlineStr">
        <is>
          <t>amandacromer.com</t>
        </is>
      </c>
      <c r="B392700" t="n">
        <v>77</v>
      </c>
    </row>
    <row r="392701">
      <c r="A392701" t="inlineStr">
        <is>
          <t>www.nishikidori.com</t>
        </is>
      </c>
      <c r="B392701" t="n">
        <v>77</v>
      </c>
    </row>
    <row r="392702">
      <c r="A392702" t="inlineStr">
        <is>
          <t>emirateswoman.com</t>
        </is>
      </c>
      <c r="B392702" t="n">
        <v>77</v>
      </c>
    </row>
    <row r="392703">
      <c r="A392703" t="inlineStr">
        <is>
          <t>www.barchemagazine.com</t>
        </is>
      </c>
      <c r="B392703" t="n">
        <v>77</v>
      </c>
    </row>
    <row r="392704">
      <c r="A392704" t="inlineStr">
        <is>
          <t>www.theflymill.co.uk</t>
        </is>
      </c>
      <c r="B392704" t="n">
        <v>77</v>
      </c>
    </row>
    <row r="392705">
      <c r="A392705" t="inlineStr">
        <is>
          <t>www.wannaccess.us</t>
        </is>
      </c>
      <c r="B392705" t="n">
        <v>77</v>
      </c>
    </row>
    <row r="392706">
      <c r="A392706" t="inlineStr">
        <is>
          <t>www.faq-mac.com</t>
        </is>
      </c>
      <c r="B392706" t="n">
        <v>77</v>
      </c>
    </row>
    <row r="392707">
      <c r="A392707" t="inlineStr">
        <is>
          <t>www.fortrend.com.tr</t>
        </is>
      </c>
      <c r="B392707" t="n">
        <v>77</v>
      </c>
    </row>
    <row r="392708">
      <c r="A392708" t="inlineStr">
        <is>
          <t>www.eyesonnepal.com</t>
        </is>
      </c>
      <c r="B392708" t="n">
        <v>77</v>
      </c>
    </row>
    <row r="392709">
      <c r="A392709" t="inlineStr">
        <is>
          <t>www.anipixels.com</t>
        </is>
      </c>
      <c r="B392709" t="n">
        <v>77</v>
      </c>
    </row>
    <row r="392710">
      <c r="A392710" t="inlineStr">
        <is>
          <t>www.dreamweddingshawaii.com</t>
        </is>
      </c>
      <c r="B392710" t="n">
        <v>77</v>
      </c>
    </row>
    <row r="392711">
      <c r="A392711" t="inlineStr">
        <is>
          <t>www.usedcubicleshouston.com</t>
        </is>
      </c>
      <c r="B392711" t="n">
        <v>77</v>
      </c>
    </row>
    <row r="392712">
      <c r="A392712" t="inlineStr">
        <is>
          <t>adsdiaspora.files.wordpress.com</t>
        </is>
      </c>
      <c r="B392712" t="n">
        <v>77</v>
      </c>
    </row>
    <row r="392713">
      <c r="A392713" t="inlineStr">
        <is>
          <t>bikepacker.com</t>
        </is>
      </c>
      <c r="B392713" t="n">
        <v>77</v>
      </c>
    </row>
    <row r="392714">
      <c r="A392714" t="inlineStr">
        <is>
          <t>www.sofx.com</t>
        </is>
      </c>
      <c r="B392714" t="n">
        <v>77</v>
      </c>
    </row>
    <row r="392715">
      <c r="A392715" t="inlineStr">
        <is>
          <t>www.tornasolbroadcast.com</t>
        </is>
      </c>
      <c r="B392715" t="n">
        <v>77</v>
      </c>
    </row>
    <row r="392716">
      <c r="A392716" t="inlineStr">
        <is>
          <t>insights.som.yale.edu</t>
        </is>
      </c>
      <c r="B392716" t="n">
        <v>77</v>
      </c>
    </row>
    <row r="392717">
      <c r="A392717" t="inlineStr">
        <is>
          <t>seovegasnow.com</t>
        </is>
      </c>
      <c r="B392717" t="n">
        <v>77</v>
      </c>
    </row>
    <row r="392718">
      <c r="A392718" t="inlineStr">
        <is>
          <t>filmint.nu</t>
        </is>
      </c>
      <c r="B392718" t="n">
        <v>77</v>
      </c>
    </row>
    <row r="392719">
      <c r="A392719" t="inlineStr">
        <is>
          <t>www.lifedaily.com</t>
        </is>
      </c>
      <c r="B392719" t="n">
        <v>77</v>
      </c>
    </row>
    <row r="392720">
      <c r="A392720" t="inlineStr">
        <is>
          <t>www.watermelon.org</t>
        </is>
      </c>
      <c r="B392720" t="n">
        <v>77</v>
      </c>
    </row>
    <row r="392721">
      <c r="A392721" t="inlineStr">
        <is>
          <t>www.bathroomsandmorestore.co.uk</t>
        </is>
      </c>
      <c r="B392721" t="n">
        <v>77</v>
      </c>
    </row>
    <row r="392722">
      <c r="A392722" t="inlineStr">
        <is>
          <t>snomaster.co.za</t>
        </is>
      </c>
      <c r="B392722" t="n">
        <v>77</v>
      </c>
    </row>
    <row r="392723">
      <c r="A392723" t="inlineStr">
        <is>
          <t>theheatpeak.com</t>
        </is>
      </c>
      <c r="B392723" t="n">
        <v>77</v>
      </c>
    </row>
    <row r="392724">
      <c r="A392724" t="inlineStr">
        <is>
          <t>images.googlycricket.net</t>
        </is>
      </c>
      <c r="B392724" t="n">
        <v>77</v>
      </c>
    </row>
    <row r="392725">
      <c r="A392725" t="inlineStr">
        <is>
          <t>evitaworks.com</t>
        </is>
      </c>
      <c r="B392725" t="n">
        <v>77</v>
      </c>
    </row>
    <row r="392726">
      <c r="A392726" t="inlineStr">
        <is>
          <t>levineleavitt.com</t>
        </is>
      </c>
      <c r="B392726" t="n">
        <v>77</v>
      </c>
    </row>
    <row r="392727">
      <c r="A392727" t="inlineStr">
        <is>
          <t>www.collectibledry.com</t>
        </is>
      </c>
      <c r="B392727" t="n">
        <v>77</v>
      </c>
    </row>
    <row r="392728">
      <c r="A392728" t="inlineStr">
        <is>
          <t>lindemh.com.au</t>
        </is>
      </c>
      <c r="B392728" t="n">
        <v>77</v>
      </c>
    </row>
    <row r="392729">
      <c r="A392729" t="inlineStr">
        <is>
          <t>rbblog-wpengine.netdna-ssl.com</t>
        </is>
      </c>
      <c r="B392729" t="n">
        <v>77</v>
      </c>
    </row>
    <row r="392730">
      <c r="A392730" t="inlineStr">
        <is>
          <t>www.drytortugas.com</t>
        </is>
      </c>
      <c r="B392730" t="n">
        <v>77</v>
      </c>
    </row>
    <row r="392731">
      <c r="A392731" t="inlineStr">
        <is>
          <t>www.elheraldo.co</t>
        </is>
      </c>
      <c r="B392731" t="n">
        <v>77</v>
      </c>
    </row>
    <row r="392732">
      <c r="A392732" t="inlineStr">
        <is>
          <t>www.redlineofficechairs.co.za</t>
        </is>
      </c>
      <c r="B392732" t="n">
        <v>77</v>
      </c>
    </row>
    <row r="392733">
      <c r="A392733" t="inlineStr">
        <is>
          <t>www.nynmedia.com</t>
        </is>
      </c>
      <c r="B392733" t="n">
        <v>77</v>
      </c>
    </row>
    <row r="392734">
      <c r="A392734" t="inlineStr">
        <is>
          <t>www.douston.com</t>
        </is>
      </c>
      <c r="B392734" t="n">
        <v>77</v>
      </c>
    </row>
    <row r="392735">
      <c r="A392735" t="inlineStr">
        <is>
          <t>www.firstdiscoverers.co.uk</t>
        </is>
      </c>
      <c r="B392735" t="n">
        <v>77</v>
      </c>
    </row>
    <row r="392736">
      <c r="A392736" t="inlineStr">
        <is>
          <t>www.jerseygirlcooks.com</t>
        </is>
      </c>
      <c r="B392736" t="n">
        <v>77</v>
      </c>
    </row>
    <row r="392737">
      <c r="A392737" t="inlineStr">
        <is>
          <t>388616.smushcdn.com</t>
        </is>
      </c>
      <c r="B392737" t="n">
        <v>77</v>
      </c>
    </row>
    <row r="392738">
      <c r="A392738" t="inlineStr">
        <is>
          <t>onthescenemagazine.com</t>
        </is>
      </c>
      <c r="B392738" t="n">
        <v>77</v>
      </c>
    </row>
    <row r="392739">
      <c r="A392739" t="inlineStr">
        <is>
          <t>www.infinitypups.com</t>
        </is>
      </c>
      <c r="B392739" t="n">
        <v>77</v>
      </c>
    </row>
    <row r="392740">
      <c r="A392740" t="inlineStr">
        <is>
          <t>shedsdirect.com</t>
        </is>
      </c>
      <c r="B392740" t="n">
        <v>77</v>
      </c>
    </row>
    <row r="392741">
      <c r="A392741" t="inlineStr">
        <is>
          <t>media.feuvert.es</t>
        </is>
      </c>
      <c r="B392741" t="n">
        <v>77</v>
      </c>
    </row>
    <row r="392742">
      <c r="A392742" t="inlineStr">
        <is>
          <t>www.sdgsforall.net</t>
        </is>
      </c>
      <c r="B392742" t="n">
        <v>77</v>
      </c>
    </row>
    <row r="392743">
      <c r="A392743" t="inlineStr">
        <is>
          <t>www.wheelsforless.com</t>
        </is>
      </c>
      <c r="B392743" t="n">
        <v>77</v>
      </c>
    </row>
    <row r="392744">
      <c r="A392744" t="inlineStr">
        <is>
          <t>susandavid.ca</t>
        </is>
      </c>
      <c r="B392744" t="n">
        <v>77</v>
      </c>
    </row>
    <row r="392745">
      <c r="A392745" t="inlineStr">
        <is>
          <t>iskrafineart.com</t>
        </is>
      </c>
      <c r="B392745" t="n">
        <v>77</v>
      </c>
    </row>
    <row r="392746">
      <c r="A392746" t="inlineStr">
        <is>
          <t>jyuluck-do.com</t>
        </is>
      </c>
      <c r="B392746" t="n">
        <v>77</v>
      </c>
    </row>
    <row r="392747">
      <c r="A392747" t="inlineStr">
        <is>
          <t>blackwhite-reviews.com</t>
        </is>
      </c>
      <c r="B392747" t="n">
        <v>77</v>
      </c>
    </row>
    <row r="392748">
      <c r="A392748" t="inlineStr">
        <is>
          <t>www.planete3w.fr</t>
        </is>
      </c>
      <c r="B392748" t="n">
        <v>77</v>
      </c>
    </row>
    <row r="392749">
      <c r="A392749" t="inlineStr">
        <is>
          <t>lifethinktravel.com</t>
        </is>
      </c>
      <c r="B392749" t="n">
        <v>77</v>
      </c>
    </row>
    <row r="392750">
      <c r="A392750" t="inlineStr">
        <is>
          <t>www.krazzyfashion.com</t>
        </is>
      </c>
      <c r="B392750" t="n">
        <v>77</v>
      </c>
    </row>
    <row r="392751">
      <c r="A392751" t="inlineStr">
        <is>
          <t>mychestofwondersdotcom.files.wordpress.com</t>
        </is>
      </c>
      <c r="B392751" t="n">
        <v>77</v>
      </c>
    </row>
    <row r="392752">
      <c r="A392752" t="inlineStr">
        <is>
          <t>emthegem.com</t>
        </is>
      </c>
      <c r="B392752" t="n">
        <v>77</v>
      </c>
    </row>
    <row r="392753">
      <c r="A392753" t="inlineStr">
        <is>
          <t>www.mundomotero.com</t>
        </is>
      </c>
      <c r="B392753" t="n">
        <v>77</v>
      </c>
    </row>
    <row r="392754">
      <c r="A392754" t="inlineStr">
        <is>
          <t>alencontre.org</t>
        </is>
      </c>
      <c r="B392754" t="n">
        <v>77</v>
      </c>
    </row>
    <row r="392755">
      <c r="A392755" t="inlineStr">
        <is>
          <t>www.wesydney.com.au</t>
        </is>
      </c>
      <c r="B392755" t="n">
        <v>77</v>
      </c>
    </row>
    <row r="392756">
      <c r="A392756" t="inlineStr">
        <is>
          <t>vivas.fi</t>
        </is>
      </c>
      <c r="B392756" t="n">
        <v>77</v>
      </c>
    </row>
    <row r="392757">
      <c r="A392757" t="inlineStr">
        <is>
          <t>www.historyofblacksuperheroes.com</t>
        </is>
      </c>
      <c r="B392757" t="n">
        <v>77</v>
      </c>
    </row>
    <row r="392758">
      <c r="A392758" t="inlineStr">
        <is>
          <t>www.utahbusiness.com</t>
        </is>
      </c>
      <c r="B392758" t="n">
        <v>77</v>
      </c>
    </row>
    <row r="392759">
      <c r="A392759" t="inlineStr">
        <is>
          <t>www.peacebicycles.com</t>
        </is>
      </c>
      <c r="B392759" t="n">
        <v>77</v>
      </c>
    </row>
    <row r="392760">
      <c r="A392760" t="inlineStr">
        <is>
          <t>www.reclinerfactory.com</t>
        </is>
      </c>
      <c r="B392760" t="n">
        <v>77</v>
      </c>
    </row>
    <row r="392761">
      <c r="A392761" t="inlineStr">
        <is>
          <t>babelio.com</t>
        </is>
      </c>
      <c r="B392761" t="n">
        <v>77</v>
      </c>
    </row>
    <row r="392762">
      <c r="A392762" t="inlineStr">
        <is>
          <t>jogja1.com</t>
        </is>
      </c>
      <c r="B392762" t="n">
        <v>77</v>
      </c>
    </row>
    <row r="392763">
      <c r="A392763" t="inlineStr">
        <is>
          <t>www.rollmagazine.com</t>
        </is>
      </c>
      <c r="B392763" t="n">
        <v>77</v>
      </c>
    </row>
    <row r="392764">
      <c r="A392764" t="inlineStr">
        <is>
          <t>adamhome.co.uk</t>
        </is>
      </c>
      <c r="B392764" t="n">
        <v>77</v>
      </c>
    </row>
    <row r="392765">
      <c r="A392765" t="inlineStr">
        <is>
          <t>healthyframework.com</t>
        </is>
      </c>
      <c r="B392765" t="n">
        <v>77</v>
      </c>
    </row>
    <row r="392766">
      <c r="A392766" t="inlineStr">
        <is>
          <t>www.poorinaprivateplane.com</t>
        </is>
      </c>
      <c r="B392766" t="n">
        <v>77</v>
      </c>
    </row>
    <row r="392767">
      <c r="A392767" t="inlineStr">
        <is>
          <t>christinelingerie.com</t>
        </is>
      </c>
      <c r="B392767" t="n">
        <v>77</v>
      </c>
    </row>
    <row r="392768">
      <c r="A392768" t="inlineStr">
        <is>
          <t>celebmantra.com</t>
        </is>
      </c>
      <c r="B392768" t="n">
        <v>77</v>
      </c>
    </row>
    <row r="392769">
      <c r="A392769" t="inlineStr">
        <is>
          <t>www.brembo.com</t>
        </is>
      </c>
      <c r="B392769" t="n">
        <v>77</v>
      </c>
    </row>
    <row r="392770">
      <c r="A392770" t="inlineStr">
        <is>
          <t>bikeboard.de</t>
        </is>
      </c>
      <c r="B392770" t="n">
        <v>77</v>
      </c>
    </row>
    <row r="392771">
      <c r="A392771" t="inlineStr">
        <is>
          <t>f2xjopxkjc-flywheel.netdna-ssl.com</t>
        </is>
      </c>
      <c r="B392771" t="n">
        <v>77</v>
      </c>
    </row>
    <row r="392772">
      <c r="A392772" t="inlineStr">
        <is>
          <t>www.alliedpartyrentals.com</t>
        </is>
      </c>
      <c r="B392772" t="n">
        <v>77</v>
      </c>
    </row>
    <row r="392773">
      <c r="A392773" t="inlineStr">
        <is>
          <t>www.ciderwithrosie.com</t>
        </is>
      </c>
      <c r="B392773" t="n">
        <v>77</v>
      </c>
    </row>
    <row r="392774">
      <c r="A392774" t="inlineStr">
        <is>
          <t>d.newsweek.co.uk</t>
        </is>
      </c>
      <c r="B392774" t="n">
        <v>77</v>
      </c>
    </row>
    <row r="392775">
      <c r="A392775" t="inlineStr">
        <is>
          <t>www.latestgown.com</t>
        </is>
      </c>
      <c r="B392775" t="n">
        <v>77</v>
      </c>
    </row>
    <row r="392776">
      <c r="A392776" t="inlineStr">
        <is>
          <t>www.thephotophore.com</t>
        </is>
      </c>
      <c r="B392776" t="n">
        <v>77</v>
      </c>
    </row>
    <row r="392777">
      <c r="A392777" t="inlineStr">
        <is>
          <t>dh1hpfqcgj2w7.cloudfront.net</t>
        </is>
      </c>
      <c r="B392777" t="n">
        <v>77</v>
      </c>
    </row>
    <row r="392778">
      <c r="A392778" t="inlineStr">
        <is>
          <t>flowinggame.com</t>
        </is>
      </c>
      <c r="B392778" t="n">
        <v>77</v>
      </c>
    </row>
    <row r="392779">
      <c r="A392779" t="inlineStr">
        <is>
          <t>worldtour360.com</t>
        </is>
      </c>
      <c r="B392779" t="n">
        <v>77</v>
      </c>
    </row>
    <row r="392780">
      <c r="A392780" t="inlineStr">
        <is>
          <t>trailertraveler.net</t>
        </is>
      </c>
      <c r="B392780" t="n">
        <v>77</v>
      </c>
    </row>
    <row r="392781">
      <c r="A392781" t="inlineStr">
        <is>
          <t>www.tnp.no</t>
        </is>
      </c>
      <c r="B392781" t="n">
        <v>77</v>
      </c>
    </row>
    <row r="392782">
      <c r="A392782" t="inlineStr">
        <is>
          <t>majalahka.com</t>
        </is>
      </c>
      <c r="B392782" t="n">
        <v>77</v>
      </c>
    </row>
    <row r="392783">
      <c r="A392783" t="inlineStr">
        <is>
          <t>mesta.net</t>
        </is>
      </c>
      <c r="B392783" t="n">
        <v>77</v>
      </c>
    </row>
    <row r="392784">
      <c r="A392784" t="inlineStr">
        <is>
          <t>www.shawanoleader.com</t>
        </is>
      </c>
      <c r="B392784" t="n">
        <v>77</v>
      </c>
    </row>
    <row r="392785">
      <c r="A392785" t="inlineStr">
        <is>
          <t>www.dreamhomeimprovement.org</t>
        </is>
      </c>
      <c r="B392785" t="n">
        <v>77</v>
      </c>
    </row>
    <row r="392786">
      <c r="A392786" t="inlineStr">
        <is>
          <t>s9scgfe4p7-flywheel.netdna-ssl.com</t>
        </is>
      </c>
      <c r="B392786" t="n">
        <v>77</v>
      </c>
    </row>
    <row r="392787">
      <c r="A392787" t="inlineStr">
        <is>
          <t>mixxmix.com</t>
        </is>
      </c>
      <c r="B392787" t="n">
        <v>77</v>
      </c>
    </row>
    <row r="392788">
      <c r="A392788" t="inlineStr">
        <is>
          <t>www.mayfieldlighting.com.au</t>
        </is>
      </c>
      <c r="B392788" t="n">
        <v>77</v>
      </c>
    </row>
    <row r="392789">
      <c r="A392789" t="inlineStr">
        <is>
          <t>ceasefiremagazine.co.uk</t>
        </is>
      </c>
      <c r="B392789" t="n">
        <v>77</v>
      </c>
    </row>
    <row r="392790">
      <c r="A392790" t="inlineStr">
        <is>
          <t>nyseeyoulater.com</t>
        </is>
      </c>
      <c r="B392790" t="n">
        <v>77</v>
      </c>
    </row>
    <row r="392791">
      <c r="A392791" t="inlineStr">
        <is>
          <t>www.blueskyscrubs.com</t>
        </is>
      </c>
      <c r="B392791" t="n">
        <v>77</v>
      </c>
    </row>
    <row r="392792">
      <c r="A392792" t="inlineStr">
        <is>
          <t>www.bulkhandlingreview.com.au</t>
        </is>
      </c>
      <c r="B392792" t="n">
        <v>77</v>
      </c>
    </row>
    <row r="392793">
      <c r="A392793" t="inlineStr">
        <is>
          <t>www.neolaia.gr</t>
        </is>
      </c>
      <c r="B392793" t="n">
        <v>77</v>
      </c>
    </row>
    <row r="392794">
      <c r="A392794" t="inlineStr">
        <is>
          <t>www.bonappeteat.ca</t>
        </is>
      </c>
      <c r="B392794" t="n">
        <v>77</v>
      </c>
    </row>
    <row r="392795">
      <c r="A392795" t="inlineStr">
        <is>
          <t>chgojohn.files.wordpress.com</t>
        </is>
      </c>
      <c r="B392795" t="n">
        <v>77</v>
      </c>
    </row>
    <row r="392796">
      <c r="A392796" t="inlineStr">
        <is>
          <t>media.bom.gov.au</t>
        </is>
      </c>
      <c r="B392796" t="n">
        <v>77</v>
      </c>
    </row>
    <row r="392797">
      <c r="A392797" t="inlineStr">
        <is>
          <t>capecoralhaus.com</t>
        </is>
      </c>
      <c r="B392797" t="n">
        <v>77</v>
      </c>
    </row>
    <row r="392798">
      <c r="A392798" t="inlineStr">
        <is>
          <t>www.nicomorgan.co.uk</t>
        </is>
      </c>
      <c r="B392798" t="n">
        <v>77</v>
      </c>
    </row>
    <row r="392799">
      <c r="A392799" t="inlineStr">
        <is>
          <t>www.breesveganlife.com</t>
        </is>
      </c>
      <c r="B392799" t="n">
        <v>77</v>
      </c>
    </row>
    <row r="392800">
      <c r="A392800" t="inlineStr">
        <is>
          <t>hommeurbain.com</t>
        </is>
      </c>
      <c r="B392800" t="n">
        <v>77</v>
      </c>
    </row>
    <row r="392801">
      <c r="A392801" t="inlineStr">
        <is>
          <t>www.maestoso-design.com</t>
        </is>
      </c>
      <c r="B392801" t="n">
        <v>77</v>
      </c>
    </row>
    <row r="392802">
      <c r="A392802" t="inlineStr">
        <is>
          <t>elastika-mitoglou.gr</t>
        </is>
      </c>
      <c r="B392802" t="n">
        <v>77</v>
      </c>
    </row>
    <row r="392803">
      <c r="A392803" t="inlineStr">
        <is>
          <t>www.cubix.co</t>
        </is>
      </c>
      <c r="B392803" t="n">
        <v>77</v>
      </c>
    </row>
    <row r="392804">
      <c r="A392804" t="inlineStr">
        <is>
          <t>www.gowlangsfordgallery.co.nz</t>
        </is>
      </c>
      <c r="B392804" t="n">
        <v>77</v>
      </c>
    </row>
    <row r="392805">
      <c r="A392805" t="inlineStr">
        <is>
          <t>winehog.org</t>
        </is>
      </c>
      <c r="B392805" t="n">
        <v>77</v>
      </c>
    </row>
    <row r="392806">
      <c r="A392806" t="inlineStr">
        <is>
          <t>topshopcz.azureedge.net</t>
        </is>
      </c>
      <c r="B392806" t="n">
        <v>77</v>
      </c>
    </row>
    <row r="392807">
      <c r="A392807" t="inlineStr">
        <is>
          <t>www.theluberon.com</t>
        </is>
      </c>
      <c r="B392807" t="n">
        <v>77</v>
      </c>
    </row>
    <row r="392808">
      <c r="A392808" t="inlineStr">
        <is>
          <t>699383.smushcdn.com</t>
        </is>
      </c>
      <c r="B392808" t="n">
        <v>77</v>
      </c>
    </row>
    <row r="392809">
      <c r="A392809" t="inlineStr">
        <is>
          <t>www.stage2planning.com</t>
        </is>
      </c>
      <c r="B392809" t="n">
        <v>77</v>
      </c>
    </row>
    <row r="392810">
      <c r="A392810" t="inlineStr">
        <is>
          <t>blog.westerndigital.com</t>
        </is>
      </c>
      <c r="B392810" t="n">
        <v>77</v>
      </c>
    </row>
    <row r="392811">
      <c r="A392811" t="inlineStr">
        <is>
          <t>thefashionformen.com</t>
        </is>
      </c>
      <c r="B392811" t="n">
        <v>77</v>
      </c>
    </row>
    <row r="392812">
      <c r="A392812" t="inlineStr">
        <is>
          <t>chezfoti.files.wordpress.com</t>
        </is>
      </c>
      <c r="B392812" t="n">
        <v>77</v>
      </c>
    </row>
    <row r="392813">
      <c r="A392813" t="inlineStr">
        <is>
          <t>stanfordhealthcare.org</t>
        </is>
      </c>
      <c r="B392813" t="n">
        <v>77</v>
      </c>
    </row>
    <row r="392814">
      <c r="A392814" t="inlineStr">
        <is>
          <t>heeyfashion.com</t>
        </is>
      </c>
      <c r="B392814" t="n">
        <v>77</v>
      </c>
    </row>
    <row r="392815">
      <c r="A392815" t="inlineStr">
        <is>
          <t>www.lorddrakekustoms.com</t>
        </is>
      </c>
      <c r="B392815" t="n">
        <v>77</v>
      </c>
    </row>
    <row r="392816">
      <c r="A392816" t="inlineStr">
        <is>
          <t>koro.imgix.net</t>
        </is>
      </c>
      <c r="B392816" t="n">
        <v>77</v>
      </c>
    </row>
    <row r="392817">
      <c r="A392817" t="inlineStr">
        <is>
          <t>pourmybeer.com</t>
        </is>
      </c>
      <c r="B392817" t="n">
        <v>77</v>
      </c>
    </row>
    <row r="392818">
      <c r="A392818" t="inlineStr">
        <is>
          <t>johnknifton.files.wordpress.com</t>
        </is>
      </c>
      <c r="B392818" t="n">
        <v>77</v>
      </c>
    </row>
    <row r="392819">
      <c r="A392819" t="inlineStr">
        <is>
          <t>mlfiias8jply.i.optimole.com</t>
        </is>
      </c>
      <c r="B392819" t="n">
        <v>77</v>
      </c>
    </row>
    <row r="392820">
      <c r="A392820" t="inlineStr">
        <is>
          <t>thegreencreator.nl</t>
        </is>
      </c>
      <c r="B392820" t="n">
        <v>77</v>
      </c>
    </row>
    <row r="392821">
      <c r="A392821" t="inlineStr">
        <is>
          <t>wholesomefamilyliving.com</t>
        </is>
      </c>
      <c r="B392821" t="n">
        <v>77</v>
      </c>
    </row>
    <row r="392822">
      <c r="A392822" t="inlineStr">
        <is>
          <t>edcookrealestate.com</t>
        </is>
      </c>
      <c r="B392822" t="n">
        <v>77</v>
      </c>
    </row>
    <row r="392823">
      <c r="A392823" t="inlineStr">
        <is>
          <t>www.assc.co.uk</t>
        </is>
      </c>
      <c r="B392823" t="n">
        <v>77</v>
      </c>
    </row>
    <row r="392824">
      <c r="A392824" t="inlineStr">
        <is>
          <t>www.lesterstore.com</t>
        </is>
      </c>
      <c r="B392824" t="n">
        <v>77</v>
      </c>
    </row>
    <row r="392825">
      <c r="A392825" t="inlineStr">
        <is>
          <t>www.andresfinejewelers.com</t>
        </is>
      </c>
      <c r="B392825" t="n">
        <v>77</v>
      </c>
    </row>
    <row r="392826">
      <c r="A392826" t="inlineStr">
        <is>
          <t>pawinterest.com</t>
        </is>
      </c>
      <c r="B392826" t="n">
        <v>77</v>
      </c>
    </row>
    <row r="392827">
      <c r="A392827" t="inlineStr">
        <is>
          <t>www.consultancy.lat</t>
        </is>
      </c>
      <c r="B392827" t="n">
        <v>77</v>
      </c>
    </row>
    <row r="392828">
      <c r="A392828" t="inlineStr">
        <is>
          <t>www.maison-et-maison.com</t>
        </is>
      </c>
      <c r="B392828" t="n">
        <v>77</v>
      </c>
    </row>
    <row r="392829">
      <c r="A392829" t="inlineStr">
        <is>
          <t>www.seniorgamers.net</t>
        </is>
      </c>
      <c r="B392829" t="n">
        <v>77</v>
      </c>
    </row>
    <row r="392830">
      <c r="A392830" t="inlineStr">
        <is>
          <t>www.classicist.org</t>
        </is>
      </c>
      <c r="B392830" t="n">
        <v>77</v>
      </c>
    </row>
    <row r="392831">
      <c r="A392831" t="inlineStr">
        <is>
          <t>www.ironmanmagazine.com</t>
        </is>
      </c>
      <c r="B392831" t="n">
        <v>77</v>
      </c>
    </row>
    <row r="392832">
      <c r="A392832" t="inlineStr">
        <is>
          <t>www.kshmr-tribu.com</t>
        </is>
      </c>
      <c r="B392832" t="n">
        <v>77</v>
      </c>
    </row>
    <row r="392833">
      <c r="A392833" t="inlineStr">
        <is>
          <t>www.geekykool.com</t>
        </is>
      </c>
      <c r="B392833" t="n">
        <v>77</v>
      </c>
    </row>
    <row r="392834">
      <c r="A392834" t="inlineStr">
        <is>
          <t>www.fih.ch</t>
        </is>
      </c>
      <c r="B392834" t="n">
        <v>77</v>
      </c>
    </row>
    <row r="392835">
      <c r="A392835" t="inlineStr">
        <is>
          <t>www.euromedmonitor.org</t>
        </is>
      </c>
      <c r="B392835" t="n">
        <v>77</v>
      </c>
    </row>
    <row r="392836">
      <c r="A392836" t="inlineStr">
        <is>
          <t>roguesandvagabonds.files.wordpress.com</t>
        </is>
      </c>
      <c r="B392836" t="n">
        <v>77</v>
      </c>
    </row>
    <row r="392837">
      <c r="A392837" t="inlineStr">
        <is>
          <t>www.epion.com</t>
        </is>
      </c>
      <c r="B392837" t="n">
        <v>77</v>
      </c>
    </row>
    <row r="392838">
      <c r="A392838" t="inlineStr">
        <is>
          <t>dizilab.io</t>
        </is>
      </c>
      <c r="B392838" t="n">
        <v>77</v>
      </c>
    </row>
    <row r="392839">
      <c r="A392839" t="inlineStr">
        <is>
          <t>img.nguthan.com</t>
        </is>
      </c>
      <c r="B392839" t="n">
        <v>77</v>
      </c>
    </row>
    <row r="392840">
      <c r="A392840" t="inlineStr">
        <is>
          <t>www.buildersmax.com</t>
        </is>
      </c>
      <c r="B392840" t="n">
        <v>77</v>
      </c>
    </row>
    <row r="392841">
      <c r="A392841" t="inlineStr">
        <is>
          <t>arentedkitchen.files.wordpress.com</t>
        </is>
      </c>
      <c r="B392841" t="n">
        <v>77</v>
      </c>
    </row>
    <row r="392842">
      <c r="A392842" t="inlineStr">
        <is>
          <t>rentalcity.ca</t>
        </is>
      </c>
      <c r="B392842" t="n">
        <v>77</v>
      </c>
    </row>
    <row r="392843">
      <c r="A392843" t="inlineStr">
        <is>
          <t>vintagesnapshotsdotcom.files.wordpress.com</t>
        </is>
      </c>
      <c r="B392843" t="n">
        <v>77</v>
      </c>
    </row>
    <row r="392844">
      <c r="A392844" t="inlineStr">
        <is>
          <t>www.eyestylist.com</t>
        </is>
      </c>
      <c r="B392844" t="n">
        <v>77</v>
      </c>
    </row>
    <row r="392845">
      <c r="A392845" t="inlineStr">
        <is>
          <t>assets3.razerzone.com</t>
        </is>
      </c>
      <c r="B392845" t="n">
        <v>77</v>
      </c>
    </row>
    <row r="392846">
      <c r="A392846" t="inlineStr">
        <is>
          <t>www.allstatemoving.net</t>
        </is>
      </c>
      <c r="B392846" t="n">
        <v>77</v>
      </c>
    </row>
    <row r="392847">
      <c r="A392847" t="inlineStr">
        <is>
          <t>www.theclintoncourier.net</t>
        </is>
      </c>
      <c r="B392847" t="n">
        <v>77</v>
      </c>
    </row>
    <row r="392848">
      <c r="A392848" t="inlineStr">
        <is>
          <t>medievaljourney.com</t>
        </is>
      </c>
      <c r="B392848" t="n">
        <v>77</v>
      </c>
    </row>
    <row r="392849">
      <c r="A392849" t="inlineStr">
        <is>
          <t>tomstours.tourstogo.com.au</t>
        </is>
      </c>
      <c r="B392849" t="n">
        <v>77</v>
      </c>
    </row>
    <row r="392850">
      <c r="A392850" t="inlineStr">
        <is>
          <t>www.agacookshop.co.uk</t>
        </is>
      </c>
      <c r="B392850" t="n">
        <v>77</v>
      </c>
    </row>
    <row r="392851">
      <c r="A392851" t="inlineStr">
        <is>
          <t>unicorniks.files.wordpress.com</t>
        </is>
      </c>
      <c r="B392851" t="n">
        <v>77</v>
      </c>
    </row>
    <row r="392852">
      <c r="A392852" t="inlineStr">
        <is>
          <t>longhairstyleshowto.com</t>
        </is>
      </c>
      <c r="B392852" t="n">
        <v>77</v>
      </c>
    </row>
    <row r="392853">
      <c r="A392853" t="inlineStr">
        <is>
          <t>www.lowitzandcompany.com</t>
        </is>
      </c>
      <c r="B392853" t="n">
        <v>77</v>
      </c>
    </row>
    <row r="392854">
      <c r="A392854" t="inlineStr">
        <is>
          <t>www.renaissancejeweler.com</t>
        </is>
      </c>
      <c r="B392854" t="n">
        <v>77</v>
      </c>
    </row>
    <row r="392855">
      <c r="A392855" t="inlineStr">
        <is>
          <t>www.chichester.co.uk</t>
        </is>
      </c>
      <c r="B392855" t="n">
        <v>77</v>
      </c>
    </row>
    <row r="392856">
      <c r="A392856" t="inlineStr">
        <is>
          <t>www.eawag.ch</t>
        </is>
      </c>
      <c r="B392856" t="n">
        <v>77</v>
      </c>
    </row>
    <row r="392857">
      <c r="A392857" t="inlineStr">
        <is>
          <t>speedcarz.com</t>
        </is>
      </c>
      <c r="B392857" t="n">
        <v>77</v>
      </c>
    </row>
    <row r="392858">
      <c r="A392858" t="inlineStr">
        <is>
          <t>teakandmahogany.com</t>
        </is>
      </c>
      <c r="B392858" t="n">
        <v>77</v>
      </c>
    </row>
    <row r="392859">
      <c r="A392859" t="inlineStr">
        <is>
          <t>www.windowwise-trade.co.uk</t>
        </is>
      </c>
      <c r="B392859" t="n">
        <v>77</v>
      </c>
    </row>
    <row r="392860">
      <c r="A392860" t="inlineStr">
        <is>
          <t>www.eyenetwork.com</t>
        </is>
      </c>
      <c r="B392860" t="n">
        <v>77</v>
      </c>
    </row>
    <row r="392861">
      <c r="A392861" t="inlineStr">
        <is>
          <t>www.aroundthesound.com.au</t>
        </is>
      </c>
      <c r="B392861" t="n">
        <v>77</v>
      </c>
    </row>
    <row r="392862">
      <c r="A392862" t="inlineStr">
        <is>
          <t>barbararaue.ca</t>
        </is>
      </c>
      <c r="B392862" t="n">
        <v>77</v>
      </c>
    </row>
    <row r="392863">
      <c r="A392863" t="inlineStr">
        <is>
          <t>www.deskpicture.com</t>
        </is>
      </c>
      <c r="B392863" t="n">
        <v>77</v>
      </c>
    </row>
    <row r="392864">
      <c r="A392864" t="inlineStr">
        <is>
          <t>boardingpasstraveltips.files.wordpress.com</t>
        </is>
      </c>
      <c r="B392864" t="n">
        <v>77</v>
      </c>
    </row>
    <row r="392865">
      <c r="A392865" t="inlineStr">
        <is>
          <t>diskont-shina23.ru</t>
        </is>
      </c>
      <c r="B392865" t="n">
        <v>77</v>
      </c>
    </row>
    <row r="392866">
      <c r="A392866" t="inlineStr">
        <is>
          <t>livinglasolas.com</t>
        </is>
      </c>
      <c r="B392866" t="n">
        <v>77</v>
      </c>
    </row>
    <row r="392867">
      <c r="A392867" t="inlineStr">
        <is>
          <t>theupsidenewsdotcom.files.wordpress.com</t>
        </is>
      </c>
      <c r="B392867" t="n">
        <v>77</v>
      </c>
    </row>
    <row r="392868">
      <c r="A392868" t="inlineStr">
        <is>
          <t>www.hanahaki.com</t>
        </is>
      </c>
      <c r="B392868" t="n">
        <v>77</v>
      </c>
    </row>
    <row r="392869">
      <c r="A392869" t="inlineStr">
        <is>
          <t>oboi-ma.ru</t>
        </is>
      </c>
      <c r="B392869" t="n">
        <v>77</v>
      </c>
    </row>
    <row r="392870">
      <c r="A392870" t="inlineStr">
        <is>
          <t>www.npd.com</t>
        </is>
      </c>
      <c r="B392870" t="n">
        <v>77</v>
      </c>
    </row>
    <row r="392871">
      <c r="A392871" t="inlineStr">
        <is>
          <t>www.aromaticscanada.ca</t>
        </is>
      </c>
      <c r="B392871" t="n">
        <v>77</v>
      </c>
    </row>
    <row r="392872">
      <c r="A392872" t="inlineStr">
        <is>
          <t>img2.firmenauto.de</t>
        </is>
      </c>
      <c r="B392872" t="n">
        <v>77</v>
      </c>
    </row>
    <row r="392873">
      <c r="A392873" t="inlineStr">
        <is>
          <t>www.datatrekresearch.com</t>
        </is>
      </c>
      <c r="B392873" t="n">
        <v>77</v>
      </c>
    </row>
    <row r="392874">
      <c r="A392874" t="inlineStr">
        <is>
          <t>thebeachclub.spectrumresorts.com</t>
        </is>
      </c>
      <c r="B392874" t="n">
        <v>77</v>
      </c>
    </row>
    <row r="392875">
      <c r="A392875" t="inlineStr">
        <is>
          <t>gorunningtours.com</t>
        </is>
      </c>
      <c r="B392875" t="n">
        <v>77</v>
      </c>
    </row>
    <row r="392876">
      <c r="A392876" t="inlineStr">
        <is>
          <t>www.hinshawlaw.com</t>
        </is>
      </c>
      <c r="B392876" t="n">
        <v>77</v>
      </c>
    </row>
    <row r="392877">
      <c r="A392877" t="inlineStr">
        <is>
          <t>www.xenemetrix.fr</t>
        </is>
      </c>
      <c r="B392877" t="n">
        <v>77</v>
      </c>
    </row>
    <row r="392878">
      <c r="A392878" t="inlineStr">
        <is>
          <t>blog.thewodlife.com.au</t>
        </is>
      </c>
      <c r="B392878" t="n">
        <v>77</v>
      </c>
    </row>
    <row r="392879">
      <c r="A392879" t="inlineStr">
        <is>
          <t>www.trinitylaban.ac.uk</t>
        </is>
      </c>
      <c r="B392879" t="n">
        <v>77</v>
      </c>
    </row>
    <row r="392880">
      <c r="A392880" t="inlineStr">
        <is>
          <t>icontainerhome.com</t>
        </is>
      </c>
      <c r="B392880" t="n">
        <v>77</v>
      </c>
    </row>
    <row r="392881">
      <c r="A392881" t="inlineStr">
        <is>
          <t>cdn.paultan.org</t>
        </is>
      </c>
      <c r="B392881" t="n">
        <v>77</v>
      </c>
    </row>
    <row r="392882">
      <c r="A392882" t="inlineStr">
        <is>
          <t>best4yourhome.com</t>
        </is>
      </c>
      <c r="B392882" t="n">
        <v>77</v>
      </c>
    </row>
    <row r="392883">
      <c r="A392883" t="inlineStr">
        <is>
          <t>world-kumite.org</t>
        </is>
      </c>
      <c r="B392883" t="n">
        <v>77</v>
      </c>
    </row>
    <row r="392884">
      <c r="A392884" t="inlineStr">
        <is>
          <t>wsbatwcdnsablob01.blob.core.windows.net</t>
        </is>
      </c>
      <c r="B392884" t="n">
        <v>77</v>
      </c>
    </row>
    <row r="392885">
      <c r="A392885" t="inlineStr">
        <is>
          <t>simplifiedseoconsulting.com</t>
        </is>
      </c>
      <c r="B392885" t="n">
        <v>77</v>
      </c>
    </row>
    <row r="392886">
      <c r="A392886" t="inlineStr">
        <is>
          <t>goghism.com</t>
        </is>
      </c>
      <c r="B392886" t="n">
        <v>77</v>
      </c>
    </row>
    <row r="392887">
      <c r="A392887" t="inlineStr">
        <is>
          <t>www.cleanenergyregulator.gov.au</t>
        </is>
      </c>
      <c r="B392887" t="n">
        <v>77</v>
      </c>
    </row>
    <row r="392888">
      <c r="A392888" t="inlineStr">
        <is>
          <t>www.heritage.org.nz</t>
        </is>
      </c>
      <c r="B392888" t="n">
        <v>77</v>
      </c>
    </row>
    <row r="392889">
      <c r="A392889" t="inlineStr">
        <is>
          <t>www.ggg.at</t>
        </is>
      </c>
      <c r="B392889" t="n">
        <v>77</v>
      </c>
    </row>
    <row r="392890">
      <c r="A392890" t="inlineStr">
        <is>
          <t>www.manchestervermont.com</t>
        </is>
      </c>
      <c r="B392890" t="n">
        <v>77</v>
      </c>
    </row>
    <row r="392891">
      <c r="A392891" t="inlineStr">
        <is>
          <t>www.keepingupwithlittlejoneses.com</t>
        </is>
      </c>
      <c r="B392891" t="n">
        <v>77</v>
      </c>
    </row>
    <row r="392892">
      <c r="A392892" t="inlineStr">
        <is>
          <t>blog.honoluluacademy.org</t>
        </is>
      </c>
      <c r="B392892" t="n">
        <v>77</v>
      </c>
    </row>
    <row r="392893">
      <c r="A392893" t="inlineStr">
        <is>
          <t>www.atulhost.com</t>
        </is>
      </c>
      <c r="B392893" t="n">
        <v>77</v>
      </c>
    </row>
    <row r="392894">
      <c r="A392894" t="inlineStr">
        <is>
          <t>labourlist.org</t>
        </is>
      </c>
      <c r="B392894" t="n">
        <v>77</v>
      </c>
    </row>
    <row r="392895">
      <c r="A392895" t="inlineStr">
        <is>
          <t>greenlining.org</t>
        </is>
      </c>
      <c r="B392895" t="n">
        <v>77</v>
      </c>
    </row>
    <row r="392896">
      <c r="A392896" t="inlineStr">
        <is>
          <t>prod-corporate-fe-assets.s3.amazonaws.com</t>
        </is>
      </c>
      <c r="B392896" t="n">
        <v>77</v>
      </c>
    </row>
    <row r="392897">
      <c r="A392897" t="inlineStr">
        <is>
          <t>www.azulplasticsurgery.com</t>
        </is>
      </c>
      <c r="B392897" t="n">
        <v>77</v>
      </c>
    </row>
    <row r="392898">
      <c r="A392898" t="inlineStr">
        <is>
          <t>www.ncwoodworker.net</t>
        </is>
      </c>
      <c r="B392898" t="n">
        <v>77</v>
      </c>
    </row>
    <row r="392899">
      <c r="A392899" t="inlineStr">
        <is>
          <t>www.wowmover.com</t>
        </is>
      </c>
      <c r="B392899" t="n">
        <v>77</v>
      </c>
    </row>
    <row r="392900">
      <c r="A392900" t="inlineStr">
        <is>
          <t>www.chilstone.com</t>
        </is>
      </c>
      <c r="B392900" t="n">
        <v>77</v>
      </c>
    </row>
    <row r="392901">
      <c r="A392901" t="inlineStr">
        <is>
          <t>cartageous.com:443</t>
        </is>
      </c>
      <c r="B392901" t="n">
        <v>77</v>
      </c>
    </row>
    <row r="392902">
      <c r="A392902" t="inlineStr">
        <is>
          <t>negenlui.com</t>
        </is>
      </c>
      <c r="B392902" t="n">
        <v>77</v>
      </c>
    </row>
    <row r="392903">
      <c r="A392903" t="inlineStr">
        <is>
          <t>przemekspider.com</t>
        </is>
      </c>
      <c r="B392903" t="n">
        <v>77</v>
      </c>
    </row>
    <row r="392904">
      <c r="A392904" t="inlineStr">
        <is>
          <t>www.outmarket.com.au</t>
        </is>
      </c>
      <c r="B392904" t="n">
        <v>77</v>
      </c>
    </row>
    <row r="392905">
      <c r="A392905" t="inlineStr">
        <is>
          <t>automotozine.com</t>
        </is>
      </c>
      <c r="B392905" t="n">
        <v>77</v>
      </c>
    </row>
    <row r="392906">
      <c r="A392906" t="inlineStr">
        <is>
          <t>www.zypackag.com</t>
        </is>
      </c>
      <c r="B392906" t="n">
        <v>77</v>
      </c>
    </row>
    <row r="392907">
      <c r="A392907" t="inlineStr">
        <is>
          <t>www.enchantehome.com</t>
        </is>
      </c>
      <c r="B392907" t="n">
        <v>77</v>
      </c>
    </row>
    <row r="392908">
      <c r="A392908" t="inlineStr">
        <is>
          <t>cdnbucknell.vertiqul.com</t>
        </is>
      </c>
      <c r="B392908" t="n">
        <v>77</v>
      </c>
    </row>
    <row r="392909">
      <c r="A392909" t="inlineStr">
        <is>
          <t>www.flyingcarpets.com</t>
        </is>
      </c>
      <c r="B392909" t="n">
        <v>77</v>
      </c>
    </row>
    <row r="392910">
      <c r="A392910" t="inlineStr">
        <is>
          <t>www.libertyblooms.co.uk</t>
        </is>
      </c>
      <c r="B392910" t="n">
        <v>77</v>
      </c>
    </row>
    <row r="392911">
      <c r="A392911" t="inlineStr">
        <is>
          <t>www.dudleysports.com</t>
        </is>
      </c>
      <c r="B392911" t="n">
        <v>77</v>
      </c>
    </row>
    <row r="392912">
      <c r="A392912" t="inlineStr">
        <is>
          <t>akortek.com</t>
        </is>
      </c>
      <c r="B392912" t="n">
        <v>77</v>
      </c>
    </row>
    <row r="392913">
      <c r="A392913" t="inlineStr">
        <is>
          <t>www.velocetoday.com</t>
        </is>
      </c>
      <c r="B392913" t="n">
        <v>77</v>
      </c>
    </row>
    <row r="392914">
      <c r="A392914" t="inlineStr">
        <is>
          <t>therussiantreasures.com</t>
        </is>
      </c>
      <c r="B392914" t="n">
        <v>77</v>
      </c>
    </row>
    <row r="392915">
      <c r="A392915" t="inlineStr">
        <is>
          <t>gatewaycontainersales.com.au</t>
        </is>
      </c>
      <c r="B392915" t="n">
        <v>77</v>
      </c>
    </row>
    <row r="392916">
      <c r="A392916" t="inlineStr">
        <is>
          <t>1546046097.rsc.cdn77.org</t>
        </is>
      </c>
      <c r="B392916" t="n">
        <v>77</v>
      </c>
    </row>
    <row r="392917">
      <c r="A392917" t="inlineStr">
        <is>
          <t>covetmagazines.com</t>
        </is>
      </c>
      <c r="B392917" t="n">
        <v>77</v>
      </c>
    </row>
    <row r="392918">
      <c r="A392918" t="inlineStr">
        <is>
          <t>img01.zerogrey.com</t>
        </is>
      </c>
      <c r="B392918" t="n">
        <v>77</v>
      </c>
    </row>
    <row r="392919">
      <c r="A392919" t="inlineStr">
        <is>
          <t>blog.sias.gr</t>
        </is>
      </c>
      <c r="B392919" t="n">
        <v>77</v>
      </c>
    </row>
    <row r="392920">
      <c r="A392920" t="inlineStr">
        <is>
          <t>www.mca-tile.com</t>
        </is>
      </c>
      <c r="B392920" t="n">
        <v>77</v>
      </c>
    </row>
    <row r="392921">
      <c r="A392921" t="inlineStr">
        <is>
          <t>www.morethangreen.es</t>
        </is>
      </c>
      <c r="B392921" t="n">
        <v>77</v>
      </c>
    </row>
    <row r="392922">
      <c r="A392922" t="inlineStr">
        <is>
          <t>drivesaversdatarecovery.com</t>
        </is>
      </c>
      <c r="B392922" t="n">
        <v>77</v>
      </c>
    </row>
    <row r="392923">
      <c r="A392923" t="inlineStr">
        <is>
          <t>engageinlearning.com</t>
        </is>
      </c>
      <c r="B392923" t="n">
        <v>77</v>
      </c>
    </row>
    <row r="392924">
      <c r="A392924" t="inlineStr">
        <is>
          <t>glasgowguardian.co.uk</t>
        </is>
      </c>
      <c r="B392924" t="n">
        <v>77</v>
      </c>
    </row>
    <row r="392925">
      <c r="A392925" t="inlineStr">
        <is>
          <t>www.piperclassics.com</t>
        </is>
      </c>
      <c r="B392925" t="n">
        <v>77</v>
      </c>
    </row>
    <row r="392926">
      <c r="A392926" t="inlineStr">
        <is>
          <t>ontapsportsnet.com</t>
        </is>
      </c>
      <c r="B392926" t="n">
        <v>77</v>
      </c>
    </row>
    <row r="392927">
      <c r="A392927" t="inlineStr">
        <is>
          <t>www.city-academy.com</t>
        </is>
      </c>
      <c r="B392927" t="n">
        <v>77</v>
      </c>
    </row>
    <row r="392928">
      <c r="A392928" t="inlineStr">
        <is>
          <t>img.berrybenka.biz:443</t>
        </is>
      </c>
      <c r="B392928" t="n">
        <v>77</v>
      </c>
    </row>
    <row r="392929">
      <c r="A392929" t="inlineStr">
        <is>
          <t>www.deluxetimber.com</t>
        </is>
      </c>
      <c r="B392929" t="n">
        <v>77</v>
      </c>
    </row>
    <row r="392930">
      <c r="A392930" t="inlineStr">
        <is>
          <t>www.gayswithkids.com</t>
        </is>
      </c>
      <c r="B392930" t="n">
        <v>77</v>
      </c>
    </row>
    <row r="392931">
      <c r="A392931" t="inlineStr">
        <is>
          <t>www.essextc.com</t>
        </is>
      </c>
      <c r="B392931" t="n">
        <v>77</v>
      </c>
    </row>
    <row r="392932">
      <c r="A392932" t="inlineStr">
        <is>
          <t>knowmoregrowmore.com</t>
        </is>
      </c>
      <c r="B392932" t="n">
        <v>77</v>
      </c>
    </row>
    <row r="392933">
      <c r="A392933" t="inlineStr">
        <is>
          <t>remylexington.files.wordpress.com</t>
        </is>
      </c>
      <c r="B392933" t="n">
        <v>77</v>
      </c>
    </row>
    <row r="392934">
      <c r="A392934" t="inlineStr">
        <is>
          <t>www.metaphoricalplatypus.com</t>
        </is>
      </c>
      <c r="B392934" t="n">
        <v>77</v>
      </c>
    </row>
    <row r="392935">
      <c r="A392935" t="inlineStr">
        <is>
          <t>www.avem.fr</t>
        </is>
      </c>
      <c r="B392935" t="n">
        <v>77</v>
      </c>
    </row>
    <row r="392936">
      <c r="A392936" t="inlineStr">
        <is>
          <t>www.avalong.com</t>
        </is>
      </c>
      <c r="B392936" t="n">
        <v>77</v>
      </c>
    </row>
    <row r="392937">
      <c r="A392937" t="inlineStr">
        <is>
          <t>www.caltest.co.uk</t>
        </is>
      </c>
      <c r="B392937" t="n">
        <v>77</v>
      </c>
    </row>
    <row r="392938">
      <c r="A392938" t="inlineStr">
        <is>
          <t>forkonthemove.com</t>
        </is>
      </c>
      <c r="B392938" t="n">
        <v>77</v>
      </c>
    </row>
    <row r="392939">
      <c r="A392939" t="inlineStr">
        <is>
          <t>www.peoplesgallery.net</t>
        </is>
      </c>
      <c r="B392939" t="n">
        <v>77</v>
      </c>
    </row>
    <row r="392940">
      <c r="A392940" t="inlineStr">
        <is>
          <t>www.wayfm.com</t>
        </is>
      </c>
      <c r="B392940" t="n">
        <v>77</v>
      </c>
    </row>
    <row r="392941">
      <c r="A392941" t="inlineStr">
        <is>
          <t>manifeststore.com</t>
        </is>
      </c>
      <c r="B392941" t="n">
        <v>77</v>
      </c>
    </row>
    <row r="392942">
      <c r="A392942" t="inlineStr">
        <is>
          <t>www.brooklandsmuseum.com</t>
        </is>
      </c>
      <c r="B392942" t="n">
        <v>77</v>
      </c>
    </row>
    <row r="392943">
      <c r="A392943" t="inlineStr">
        <is>
          <t>www.usfhealthonline.com</t>
        </is>
      </c>
      <c r="B392943" t="n">
        <v>77</v>
      </c>
    </row>
    <row r="392944">
      <c r="A392944" t="inlineStr">
        <is>
          <t>loderozhovor.com</t>
        </is>
      </c>
      <c r="B392944" t="n">
        <v>77</v>
      </c>
    </row>
    <row r="392945">
      <c r="A392945" t="inlineStr">
        <is>
          <t>jrdskinner.files.wordpress.com</t>
        </is>
      </c>
      <c r="B392945" t="n">
        <v>77</v>
      </c>
    </row>
    <row r="392946">
      <c r="A392946" t="inlineStr">
        <is>
          <t>www.earthkind.com</t>
        </is>
      </c>
      <c r="B392946" t="n">
        <v>77</v>
      </c>
    </row>
    <row r="392947">
      <c r="A392947" t="inlineStr">
        <is>
          <t>beta.motab.org</t>
        </is>
      </c>
      <c r="B392947" t="n">
        <v>77</v>
      </c>
    </row>
    <row r="392948">
      <c r="A392948" t="inlineStr">
        <is>
          <t>www.letsventureout.com</t>
        </is>
      </c>
      <c r="B392948" t="n">
        <v>77</v>
      </c>
    </row>
    <row r="392949">
      <c r="A392949" t="inlineStr">
        <is>
          <t>info.maisiejanes.com</t>
        </is>
      </c>
      <c r="B392949" t="n">
        <v>77</v>
      </c>
    </row>
    <row r="392950">
      <c r="A392950" t="inlineStr">
        <is>
          <t>flymiler.boardingarea.com</t>
        </is>
      </c>
      <c r="B392950" t="n">
        <v>77</v>
      </c>
    </row>
    <row r="392951">
      <c r="A392951" t="inlineStr">
        <is>
          <t>www.albrightssupply.com</t>
        </is>
      </c>
      <c r="B392951" t="n">
        <v>77</v>
      </c>
    </row>
    <row r="392952">
      <c r="A392952" t="inlineStr">
        <is>
          <t>www.gali-art.com</t>
        </is>
      </c>
      <c r="B392952" t="n">
        <v>77</v>
      </c>
    </row>
    <row r="392953">
      <c r="A392953" t="inlineStr">
        <is>
          <t>physiodirectnz.com</t>
        </is>
      </c>
      <c r="B392953" t="n">
        <v>77</v>
      </c>
    </row>
    <row r="392954">
      <c r="A392954" t="inlineStr">
        <is>
          <t>dezijewelry.com</t>
        </is>
      </c>
      <c r="B392954" t="n">
        <v>77</v>
      </c>
    </row>
    <row r="392955">
      <c r="A392955" t="inlineStr">
        <is>
          <t>www.dirtylaundrykitchen.com</t>
        </is>
      </c>
      <c r="B392955" t="n">
        <v>77</v>
      </c>
    </row>
    <row r="392956">
      <c r="A392956" t="inlineStr">
        <is>
          <t>www.cavehillcreek.com.au</t>
        </is>
      </c>
      <c r="B392956" t="n">
        <v>77</v>
      </c>
    </row>
    <row r="392957">
      <c r="A392957" t="inlineStr">
        <is>
          <t>lawstrust.com</t>
        </is>
      </c>
      <c r="B392957" t="n">
        <v>77</v>
      </c>
    </row>
    <row r="392958">
      <c r="A392958" t="inlineStr">
        <is>
          <t>www.hardware-mag.de</t>
        </is>
      </c>
      <c r="B392958" t="n">
        <v>77</v>
      </c>
    </row>
    <row r="392959">
      <c r="A392959" t="inlineStr">
        <is>
          <t>duegstore.com</t>
        </is>
      </c>
      <c r="B392959" t="n">
        <v>77</v>
      </c>
    </row>
    <row r="392960">
      <c r="A392960" t="inlineStr">
        <is>
          <t>www.real-estate-thailand.com</t>
        </is>
      </c>
      <c r="B392960" t="n">
        <v>77</v>
      </c>
    </row>
    <row r="392961">
      <c r="A392961" t="inlineStr">
        <is>
          <t>youtubemusicsucks.com</t>
        </is>
      </c>
      <c r="B392961" t="n">
        <v>77</v>
      </c>
    </row>
    <row r="392962">
      <c r="A392962" t="inlineStr">
        <is>
          <t>www.swindlemagazine.com</t>
        </is>
      </c>
      <c r="B392962" t="n">
        <v>77</v>
      </c>
    </row>
    <row r="392963">
      <c r="A392963" t="inlineStr">
        <is>
          <t>www.wanderlustliving.com</t>
        </is>
      </c>
      <c r="B392963" t="n">
        <v>77</v>
      </c>
    </row>
    <row r="392964">
      <c r="A392964" t="inlineStr">
        <is>
          <t>d3vgmmrg377kge.cloudfront.net</t>
        </is>
      </c>
      <c r="B392964" t="n">
        <v>77</v>
      </c>
    </row>
    <row r="392965">
      <c r="A392965" t="inlineStr">
        <is>
          <t>www.palabastayo.com</t>
        </is>
      </c>
      <c r="B392965" t="n">
        <v>77</v>
      </c>
    </row>
    <row r="392966">
      <c r="A392966" t="inlineStr">
        <is>
          <t>alfordimages.com.s3.amazonaws.com</t>
        </is>
      </c>
      <c r="B392966" t="n">
        <v>77</v>
      </c>
    </row>
    <row r="392967">
      <c r="A392967" t="inlineStr">
        <is>
          <t>namuhana.com</t>
        </is>
      </c>
      <c r="B392967" t="n">
        <v>77</v>
      </c>
    </row>
    <row r="392968">
      <c r="A392968" t="inlineStr">
        <is>
          <t>www.effast.com</t>
        </is>
      </c>
      <c r="B392968" t="n">
        <v>77</v>
      </c>
    </row>
    <row r="392969">
      <c r="A392969" t="inlineStr">
        <is>
          <t>aliveuniverse.today</t>
        </is>
      </c>
      <c r="B392969" t="n">
        <v>77</v>
      </c>
    </row>
    <row r="392970">
      <c r="A392970" t="inlineStr">
        <is>
          <t>mumhowmuchlonger.files.wordpress.com</t>
        </is>
      </c>
      <c r="B392970" t="n">
        <v>77</v>
      </c>
    </row>
    <row r="392971">
      <c r="A392971" t="inlineStr">
        <is>
          <t>enbridgeus.com</t>
        </is>
      </c>
      <c r="B392971" t="n">
        <v>77</v>
      </c>
    </row>
    <row r="392972">
      <c r="A392972" t="inlineStr">
        <is>
          <t>aboutpug.com</t>
        </is>
      </c>
      <c r="B392972" t="n">
        <v>77</v>
      </c>
    </row>
    <row r="392973">
      <c r="A392973" t="inlineStr">
        <is>
          <t>rachelspivey.files.wordpress.com</t>
        </is>
      </c>
      <c r="B392973" t="n">
        <v>77</v>
      </c>
    </row>
    <row r="392974">
      <c r="A392974" t="inlineStr">
        <is>
          <t>www.panorama.sk</t>
        </is>
      </c>
      <c r="B392974" t="n">
        <v>77</v>
      </c>
    </row>
    <row r="392975">
      <c r="A392975" t="inlineStr">
        <is>
          <t>rengifts.com.au</t>
        </is>
      </c>
      <c r="B392975" t="n">
        <v>77</v>
      </c>
    </row>
    <row r="392976">
      <c r="A392976" t="inlineStr">
        <is>
          <t>stretchingintoinfinity.files.wordpress.com</t>
        </is>
      </c>
      <c r="B392976" t="n">
        <v>77</v>
      </c>
    </row>
    <row r="392977">
      <c r="A392977" t="inlineStr">
        <is>
          <t>idahocapitalsun.com</t>
        </is>
      </c>
      <c r="B392977" t="n">
        <v>77</v>
      </c>
    </row>
    <row r="392978">
      <c r="A392978" t="inlineStr">
        <is>
          <t>www.wisanka.com</t>
        </is>
      </c>
      <c r="B392978" t="n">
        <v>77</v>
      </c>
    </row>
    <row r="392979">
      <c r="A392979" t="inlineStr">
        <is>
          <t>thuppahi.files.wordpress.com</t>
        </is>
      </c>
      <c r="B392979" t="n">
        <v>77</v>
      </c>
    </row>
    <row r="392980">
      <c r="A392980" t="inlineStr">
        <is>
          <t>blog.imagesmusicales.be</t>
        </is>
      </c>
      <c r="B392980" t="n">
        <v>77</v>
      </c>
    </row>
    <row r="392981">
      <c r="A392981" t="inlineStr">
        <is>
          <t>techbesty.in</t>
        </is>
      </c>
      <c r="B392981" t="n">
        <v>77</v>
      </c>
    </row>
    <row r="392982">
      <c r="A392982" t="inlineStr">
        <is>
          <t>carboneutraldotnet.files.wordpress.com</t>
        </is>
      </c>
      <c r="B392982" t="n">
        <v>77</v>
      </c>
    </row>
    <row r="392983">
      <c r="A392983" t="inlineStr">
        <is>
          <t>assets.kamuicosplay.com</t>
        </is>
      </c>
      <c r="B392983" t="n">
        <v>77</v>
      </c>
    </row>
    <row r="392984">
      <c r="A392984" t="inlineStr">
        <is>
          <t>www.apass4u.co.uk</t>
        </is>
      </c>
      <c r="B392984" t="n">
        <v>77</v>
      </c>
    </row>
    <row r="392985">
      <c r="A392985" t="inlineStr">
        <is>
          <t>hundra-kallt.com</t>
        </is>
      </c>
      <c r="B392985" t="n">
        <v>77</v>
      </c>
    </row>
    <row r="392986">
      <c r="A392986" t="inlineStr">
        <is>
          <t>images.featherbeds.us</t>
        </is>
      </c>
      <c r="B392986" t="n">
        <v>77</v>
      </c>
    </row>
    <row r="392987">
      <c r="A392987" t="inlineStr">
        <is>
          <t>www.lifelikeflowers.com</t>
        </is>
      </c>
      <c r="B392987" t="n">
        <v>77</v>
      </c>
    </row>
    <row r="392988">
      <c r="A392988" t="inlineStr">
        <is>
          <t>blog.siggraph.org</t>
        </is>
      </c>
      <c r="B392988" t="n">
        <v>77</v>
      </c>
    </row>
    <row r="392989">
      <c r="A392989" t="inlineStr">
        <is>
          <t>designershadesolutions.co.uk</t>
        </is>
      </c>
      <c r="B392989" t="n">
        <v>77</v>
      </c>
    </row>
    <row r="392990">
      <c r="A392990" t="inlineStr">
        <is>
          <t>melioguide.com</t>
        </is>
      </c>
      <c r="B392990" t="n">
        <v>77</v>
      </c>
    </row>
    <row r="392991">
      <c r="A392991" t="inlineStr">
        <is>
          <t>www.examsnap.com</t>
        </is>
      </c>
      <c r="B392991" t="n">
        <v>77</v>
      </c>
    </row>
    <row r="392992">
      <c r="A392992" t="inlineStr">
        <is>
          <t>www.maisonbel.com</t>
        </is>
      </c>
      <c r="B392992" t="n">
        <v>77</v>
      </c>
    </row>
    <row r="392993">
      <c r="A392993" t="inlineStr">
        <is>
          <t>www.inovastones.co.uk</t>
        </is>
      </c>
      <c r="B392993" t="n">
        <v>77</v>
      </c>
    </row>
    <row r="392994">
      <c r="A392994" t="inlineStr">
        <is>
          <t>cdn1.1porn.su</t>
        </is>
      </c>
      <c r="B392994" t="n">
        <v>77</v>
      </c>
    </row>
    <row r="392995">
      <c r="A392995" t="inlineStr">
        <is>
          <t>iranlobby.net</t>
        </is>
      </c>
      <c r="B392995" t="n">
        <v>77</v>
      </c>
    </row>
    <row r="392996">
      <c r="A392996" t="inlineStr">
        <is>
          <t>llbflooring.com</t>
        </is>
      </c>
      <c r="B392996" t="n">
        <v>77</v>
      </c>
    </row>
    <row r="392997">
      <c r="A392997" t="inlineStr">
        <is>
          <t>www.becomealocalleader.com</t>
        </is>
      </c>
      <c r="B392997" t="n">
        <v>77</v>
      </c>
    </row>
    <row r="392998">
      <c r="A392998" t="inlineStr">
        <is>
          <t>psdfiles.net</t>
        </is>
      </c>
      <c r="B392998" t="n">
        <v>77</v>
      </c>
    </row>
    <row r="392999">
      <c r="A392999" t="inlineStr">
        <is>
          <t>cqflooring.com.au</t>
        </is>
      </c>
      <c r="B392999" t="n">
        <v>77</v>
      </c>
    </row>
    <row r="393000">
      <c r="A393000" t="inlineStr">
        <is>
          <t>www.villagegates.co.uk</t>
        </is>
      </c>
      <c r="B393000" t="n">
        <v>77</v>
      </c>
    </row>
    <row r="393001">
      <c r="A393001" t="inlineStr">
        <is>
          <t>blogs.realcove.com</t>
        </is>
      </c>
      <c r="B393001" t="n">
        <v>77</v>
      </c>
    </row>
    <row r="393002">
      <c r="A393002" t="inlineStr">
        <is>
          <t>blog.corona-renderer.com</t>
        </is>
      </c>
      <c r="B393002" t="n">
        <v>77</v>
      </c>
    </row>
    <row r="393003">
      <c r="A393003" t="inlineStr">
        <is>
          <t>discover-marana.s3.amazonaws.com</t>
        </is>
      </c>
      <c r="B393003" t="n">
        <v>77</v>
      </c>
    </row>
    <row r="393004">
      <c r="A393004" t="inlineStr">
        <is>
          <t>adgamer.it</t>
        </is>
      </c>
      <c r="B393004" t="n">
        <v>77</v>
      </c>
    </row>
    <row r="393005">
      <c r="A393005" t="inlineStr">
        <is>
          <t>cdn.velodrive.ru</t>
        </is>
      </c>
      <c r="B393005" t="n">
        <v>77</v>
      </c>
    </row>
    <row r="393006">
      <c r="A393006" t="inlineStr">
        <is>
          <t>www.fluorescentgallery.com</t>
        </is>
      </c>
      <c r="B393006" t="n">
        <v>77</v>
      </c>
    </row>
    <row r="393007">
      <c r="A393007" t="inlineStr">
        <is>
          <t>cdn.mustad.com</t>
        </is>
      </c>
      <c r="B393007" t="n">
        <v>77</v>
      </c>
    </row>
    <row r="393008">
      <c r="A393008" t="inlineStr">
        <is>
          <t>www.lemonademagazine.net</t>
        </is>
      </c>
      <c r="B393008" t="n">
        <v>77</v>
      </c>
    </row>
    <row r="393009">
      <c r="A393009" t="inlineStr">
        <is>
          <t>www.weknowboise.com</t>
        </is>
      </c>
      <c r="B393009" t="n">
        <v>77</v>
      </c>
    </row>
    <row r="393010">
      <c r="A393010" t="inlineStr">
        <is>
          <t>www.janefonda.com</t>
        </is>
      </c>
      <c r="B393010" t="n">
        <v>77</v>
      </c>
    </row>
    <row r="393011">
      <c r="A393011" t="inlineStr">
        <is>
          <t>www.paradigmmarketinganddesign.com</t>
        </is>
      </c>
      <c r="B393011" t="n">
        <v>77</v>
      </c>
    </row>
    <row r="393012">
      <c r="A393012" t="inlineStr">
        <is>
          <t>birgittas.files.wordpress.com</t>
        </is>
      </c>
      <c r="B393012" t="n">
        <v>77</v>
      </c>
    </row>
    <row r="393013">
      <c r="A393013" t="inlineStr">
        <is>
          <t>irishwhiskeymagazine.com</t>
        </is>
      </c>
      <c r="B393013" t="n">
        <v>77</v>
      </c>
    </row>
    <row r="393014">
      <c r="A393014" t="inlineStr">
        <is>
          <t>37dmjb3mkmxl4enxxt4e86wf-wpengine.netdna-ssl.com</t>
        </is>
      </c>
      <c r="B393014" t="n">
        <v>77</v>
      </c>
    </row>
    <row r="393015">
      <c r="A393015" t="inlineStr">
        <is>
          <t>thesweetnerd.com</t>
        </is>
      </c>
      <c r="B393015" t="n">
        <v>77</v>
      </c>
    </row>
    <row r="393016">
      <c r="A393016" t="inlineStr">
        <is>
          <t>www.legavenueeurope.com</t>
        </is>
      </c>
      <c r="B393016" t="n">
        <v>77</v>
      </c>
    </row>
    <row r="393017">
      <c r="A393017" t="inlineStr">
        <is>
          <t>www.trainingbeta.com</t>
        </is>
      </c>
      <c r="B393017" t="n">
        <v>77</v>
      </c>
    </row>
    <row r="393018">
      <c r="A393018" t="inlineStr">
        <is>
          <t>www.cramponmagista.com</t>
        </is>
      </c>
      <c r="B393018" t="n">
        <v>77</v>
      </c>
    </row>
    <row r="393019">
      <c r="A393019" t="inlineStr">
        <is>
          <t>classictravelling.com</t>
        </is>
      </c>
      <c r="B393019" t="n">
        <v>77</v>
      </c>
    </row>
    <row r="393020">
      <c r="A393020" t="inlineStr">
        <is>
          <t>www.kleensmarter.com</t>
        </is>
      </c>
      <c r="B393020" t="n">
        <v>77</v>
      </c>
    </row>
    <row r="393021">
      <c r="A393021" t="inlineStr">
        <is>
          <t>applyzones.com</t>
        </is>
      </c>
      <c r="B393021" t="n">
        <v>77</v>
      </c>
    </row>
    <row r="393022">
      <c r="A393022" t="inlineStr">
        <is>
          <t>album.us.com</t>
        </is>
      </c>
      <c r="B393022" t="n">
        <v>77</v>
      </c>
    </row>
    <row r="393023">
      <c r="A393023" t="inlineStr">
        <is>
          <t>www.vetmed.wsu.edu</t>
        </is>
      </c>
      <c r="B393023" t="n">
        <v>77</v>
      </c>
    </row>
    <row r="393024">
      <c r="A393024" t="inlineStr">
        <is>
          <t>sanjosegreenhome.com</t>
        </is>
      </c>
      <c r="B393024" t="n">
        <v>77</v>
      </c>
    </row>
    <row r="393025">
      <c r="A393025" t="inlineStr">
        <is>
          <t>kayedacus.files.wordpress.com</t>
        </is>
      </c>
      <c r="B393025" t="n">
        <v>77</v>
      </c>
    </row>
    <row r="393026">
      <c r="A393026" t="inlineStr">
        <is>
          <t>inlandempire.momcollective.com</t>
        </is>
      </c>
      <c r="B393026" t="n">
        <v>77</v>
      </c>
    </row>
    <row r="393027">
      <c r="A393027" t="inlineStr">
        <is>
          <t>www.thefitnesstribe.com</t>
        </is>
      </c>
      <c r="B393027" t="n">
        <v>77</v>
      </c>
    </row>
    <row r="393028">
      <c r="A393028" t="inlineStr">
        <is>
          <t>criver.widen.net</t>
        </is>
      </c>
      <c r="B393028" t="n">
        <v>77</v>
      </c>
    </row>
    <row r="393029">
      <c r="A393029" t="inlineStr">
        <is>
          <t>www.bloomstoday.com</t>
        </is>
      </c>
      <c r="B393029" t="n">
        <v>77</v>
      </c>
    </row>
    <row r="393030">
      <c r="A393030" t="inlineStr">
        <is>
          <t>followthesisters.com</t>
        </is>
      </c>
      <c r="B393030" t="n">
        <v>77</v>
      </c>
    </row>
    <row r="393031">
      <c r="A393031" t="inlineStr">
        <is>
          <t>best-tires.ro</t>
        </is>
      </c>
      <c r="B393031" t="n">
        <v>77</v>
      </c>
    </row>
    <row r="393032">
      <c r="A393032" t="inlineStr">
        <is>
          <t>www.thelegali.com</t>
        </is>
      </c>
      <c r="B393032" t="n">
        <v>77</v>
      </c>
    </row>
    <row r="393033">
      <c r="A393033" t="inlineStr">
        <is>
          <t>www.sunpalacevacationhomes.com</t>
        </is>
      </c>
      <c r="B393033" t="n">
        <v>77</v>
      </c>
    </row>
    <row r="393034">
      <c r="A393034" t="inlineStr">
        <is>
          <t>www.prettyinnoise.de</t>
        </is>
      </c>
      <c r="B393034" t="n">
        <v>77</v>
      </c>
    </row>
    <row r="393035">
      <c r="A393035" t="inlineStr">
        <is>
          <t>theouterhaven.b-cdn.net</t>
        </is>
      </c>
      <c r="B393035" t="n">
        <v>77</v>
      </c>
    </row>
    <row r="393036">
      <c r="A393036" t="inlineStr">
        <is>
          <t>www.australiangambling.ch:443</t>
        </is>
      </c>
      <c r="B393036" t="n">
        <v>77</v>
      </c>
    </row>
    <row r="393037">
      <c r="A393037" t="inlineStr">
        <is>
          <t>s23455.pcdn.co</t>
        </is>
      </c>
      <c r="B393037" t="n">
        <v>77</v>
      </c>
    </row>
    <row r="393038">
      <c r="A393038" t="inlineStr">
        <is>
          <t>www.stuffkopen.com</t>
        </is>
      </c>
      <c r="B393038" t="n">
        <v>77</v>
      </c>
    </row>
    <row r="393039">
      <c r="A393039" t="inlineStr">
        <is>
          <t>galenf.com</t>
        </is>
      </c>
      <c r="B393039" t="n">
        <v>77</v>
      </c>
    </row>
    <row r="393040">
      <c r="A393040" t="inlineStr">
        <is>
          <t>lgsgranite.com</t>
        </is>
      </c>
      <c r="B393040" t="n">
        <v>77</v>
      </c>
    </row>
    <row r="393041">
      <c r="A393041" t="inlineStr">
        <is>
          <t>cookingwithawallflower.files.wordpress.com</t>
        </is>
      </c>
      <c r="B393041" t="n">
        <v>77</v>
      </c>
    </row>
    <row r="393042">
      <c r="A393042" t="inlineStr">
        <is>
          <t>dev.gotstyle.com</t>
        </is>
      </c>
      <c r="B393042" t="n">
        <v>77</v>
      </c>
    </row>
    <row r="393043">
      <c r="A393043" t="inlineStr">
        <is>
          <t>horizon.westmont.edu</t>
        </is>
      </c>
      <c r="B393043" t="n">
        <v>77</v>
      </c>
    </row>
    <row r="393044">
      <c r="A393044" t="inlineStr">
        <is>
          <t>www.matherandco.com</t>
        </is>
      </c>
      <c r="B393044" t="n">
        <v>77</v>
      </c>
    </row>
    <row r="393045">
      <c r="A393045" t="inlineStr">
        <is>
          <t>www.slapyodaddybbq.com</t>
        </is>
      </c>
      <c r="B393045" t="n">
        <v>77</v>
      </c>
    </row>
    <row r="393046">
      <c r="A393046" t="inlineStr">
        <is>
          <t>www.watchesupup.com</t>
        </is>
      </c>
      <c r="B393046" t="n">
        <v>77</v>
      </c>
    </row>
    <row r="393047">
      <c r="A393047" t="inlineStr">
        <is>
          <t>southwarkheritage.files.wordpress.com</t>
        </is>
      </c>
      <c r="B393047" t="n">
        <v>77</v>
      </c>
    </row>
    <row r="393048">
      <c r="A393048" t="inlineStr">
        <is>
          <t>www.aurumalloys.com</t>
        </is>
      </c>
      <c r="B393048" t="n">
        <v>77</v>
      </c>
    </row>
    <row r="393049">
      <c r="A393049" t="inlineStr">
        <is>
          <t>treetopsinc.com</t>
        </is>
      </c>
      <c r="B393049" t="n">
        <v>77</v>
      </c>
    </row>
    <row r="393050">
      <c r="A393050" t="inlineStr">
        <is>
          <t>elmall23.ru</t>
        </is>
      </c>
      <c r="B393050" t="n">
        <v>77</v>
      </c>
    </row>
    <row r="393051">
      <c r="A393051" t="inlineStr">
        <is>
          <t>images.zimmer101.de</t>
        </is>
      </c>
      <c r="B393051" t="n">
        <v>77</v>
      </c>
    </row>
    <row r="393052">
      <c r="A393052" t="inlineStr">
        <is>
          <t>der-autotester.de</t>
        </is>
      </c>
      <c r="B393052" t="n">
        <v>77</v>
      </c>
    </row>
    <row r="393053">
      <c r="A393053" t="inlineStr">
        <is>
          <t>visitroo.com</t>
        </is>
      </c>
      <c r="B393053" t="n">
        <v>77</v>
      </c>
    </row>
    <row r="393054">
      <c r="A393054" t="inlineStr">
        <is>
          <t>vertufineart.com</t>
        </is>
      </c>
      <c r="B393054" t="n">
        <v>77</v>
      </c>
    </row>
    <row r="393055">
      <c r="A393055" t="inlineStr">
        <is>
          <t>daggerandbrush.files.wordpress.com</t>
        </is>
      </c>
      <c r="B393055" t="n">
        <v>77</v>
      </c>
    </row>
    <row r="393056">
      <c r="A393056" t="inlineStr">
        <is>
          <t>besbrodepianos.co.uk</t>
        </is>
      </c>
      <c r="B393056" t="n">
        <v>77</v>
      </c>
    </row>
    <row r="393057">
      <c r="A393057" t="inlineStr">
        <is>
          <t>offroadparts.es</t>
        </is>
      </c>
      <c r="B393057" t="n">
        <v>77</v>
      </c>
    </row>
    <row r="393058">
      <c r="A393058" t="inlineStr">
        <is>
          <t>bermstyle.com</t>
        </is>
      </c>
      <c r="B393058" t="n">
        <v>77</v>
      </c>
    </row>
    <row r="393059">
      <c r="A393059" t="inlineStr">
        <is>
          <t>www.tuiggi.com</t>
        </is>
      </c>
      <c r="B393059" t="n">
        <v>77</v>
      </c>
    </row>
    <row r="393060">
      <c r="A393060" t="inlineStr">
        <is>
          <t>mustlovetraveling.com</t>
        </is>
      </c>
      <c r="B393060" t="n">
        <v>77</v>
      </c>
    </row>
    <row r="393061">
      <c r="A393061" t="inlineStr">
        <is>
          <t>sweetphk.files.wordpress.com</t>
        </is>
      </c>
      <c r="B393061" t="n">
        <v>77</v>
      </c>
    </row>
    <row r="393062">
      <c r="A393062" t="inlineStr">
        <is>
          <t>www.motoreport.de</t>
        </is>
      </c>
      <c r="B393062" t="n">
        <v>77</v>
      </c>
    </row>
    <row r="393063">
      <c r="A393063" t="inlineStr">
        <is>
          <t>www.saudereggs.com</t>
        </is>
      </c>
      <c r="B393063" t="n">
        <v>77</v>
      </c>
    </row>
    <row r="393064">
      <c r="A393064" t="inlineStr">
        <is>
          <t>www.bighorncinemas.net</t>
        </is>
      </c>
      <c r="B393064" t="n">
        <v>77</v>
      </c>
    </row>
    <row r="393065">
      <c r="A393065" t="inlineStr">
        <is>
          <t>www.alldeckedoutnyc.com</t>
        </is>
      </c>
      <c r="B393065" t="n">
        <v>77</v>
      </c>
    </row>
    <row r="393066">
      <c r="A393066" t="inlineStr">
        <is>
          <t>www.shapirophotography.net</t>
        </is>
      </c>
      <c r="B393066" t="n">
        <v>77</v>
      </c>
    </row>
    <row r="393067">
      <c r="A393067" t="inlineStr">
        <is>
          <t>www.gamingpcguru.com</t>
        </is>
      </c>
      <c r="B393067" t="n">
        <v>77</v>
      </c>
    </row>
    <row r="393068">
      <c r="A393068" t="inlineStr">
        <is>
          <t>medias1.lacompagniedublanc.com</t>
        </is>
      </c>
      <c r="B393068" t="n">
        <v>77</v>
      </c>
    </row>
    <row r="393069">
      <c r="A393069" t="inlineStr">
        <is>
          <t>www.excursionsetna.com</t>
        </is>
      </c>
      <c r="B393069" t="n">
        <v>77</v>
      </c>
    </row>
    <row r="393070">
      <c r="A393070" t="inlineStr">
        <is>
          <t>xwallps.com</t>
        </is>
      </c>
      <c r="B393070" t="n">
        <v>77</v>
      </c>
    </row>
    <row r="393071">
      <c r="A393071" t="inlineStr">
        <is>
          <t>www.mmoca.org</t>
        </is>
      </c>
      <c r="B393071" t="n">
        <v>77</v>
      </c>
    </row>
    <row r="393072">
      <c r="A393072" t="inlineStr">
        <is>
          <t>www.spoon.guru</t>
        </is>
      </c>
      <c r="B393072" t="n">
        <v>77</v>
      </c>
    </row>
    <row r="393073">
      <c r="A393073" t="inlineStr">
        <is>
          <t>blog.finnfemme.com</t>
        </is>
      </c>
      <c r="B393073" t="n">
        <v>77</v>
      </c>
    </row>
    <row r="393074">
      <c r="A393074" t="inlineStr">
        <is>
          <t>www.chevytv.com</t>
        </is>
      </c>
      <c r="B393074" t="n">
        <v>77</v>
      </c>
    </row>
    <row r="393075">
      <c r="A393075" t="inlineStr">
        <is>
          <t>www.igp.com</t>
        </is>
      </c>
      <c r="B393075" t="n">
        <v>77</v>
      </c>
    </row>
    <row r="393076">
      <c r="A393076" t="inlineStr">
        <is>
          <t>stilesheatingcooling.com</t>
        </is>
      </c>
      <c r="B393076" t="n">
        <v>77</v>
      </c>
    </row>
    <row r="393077">
      <c r="A393077" t="inlineStr">
        <is>
          <t>woman2womenblog.files.wordpress.com</t>
        </is>
      </c>
      <c r="B393077" t="n">
        <v>77</v>
      </c>
    </row>
    <row r="393078">
      <c r="A393078" t="inlineStr">
        <is>
          <t>www.techiesguardian.com</t>
        </is>
      </c>
      <c r="B393078" t="n">
        <v>77</v>
      </c>
    </row>
    <row r="393079">
      <c r="A393079" t="inlineStr">
        <is>
          <t>armadaboost.com</t>
        </is>
      </c>
      <c r="B393079" t="n">
        <v>77</v>
      </c>
    </row>
    <row r="393080">
      <c r="A393080" t="inlineStr">
        <is>
          <t>kbdelta.com</t>
        </is>
      </c>
      <c r="B393080" t="n">
        <v>77</v>
      </c>
    </row>
    <row r="393081">
      <c r="A393081" t="inlineStr">
        <is>
          <t>newline-interactive.com</t>
        </is>
      </c>
      <c r="B393081" t="n">
        <v>77</v>
      </c>
    </row>
    <row r="393082">
      <c r="A393082" t="inlineStr">
        <is>
          <t>northeastsecuritysolutions.com</t>
        </is>
      </c>
      <c r="B393082" t="n">
        <v>77</v>
      </c>
    </row>
    <row r="393083">
      <c r="A393083" t="inlineStr">
        <is>
          <t>www.marist.edu</t>
        </is>
      </c>
      <c r="B393083" t="n">
        <v>77</v>
      </c>
    </row>
    <row r="393084">
      <c r="A393084" t="inlineStr">
        <is>
          <t>okremmondtal.com</t>
        </is>
      </c>
      <c r="B393084" t="n">
        <v>77</v>
      </c>
    </row>
    <row r="393085">
      <c r="A393085" t="inlineStr">
        <is>
          <t>www.logistics-manager.com</t>
        </is>
      </c>
      <c r="B393085" t="n">
        <v>77</v>
      </c>
    </row>
    <row r="393086">
      <c r="A393086" t="inlineStr">
        <is>
          <t>blog.sportlaedchen.de</t>
        </is>
      </c>
      <c r="B393086" t="n">
        <v>77</v>
      </c>
    </row>
    <row r="393087">
      <c r="A393087" t="inlineStr">
        <is>
          <t>mixedvoces.com</t>
        </is>
      </c>
      <c r="B393087" t="n">
        <v>77</v>
      </c>
    </row>
    <row r="393088">
      <c r="A393088" t="inlineStr">
        <is>
          <t>www.richardwaldron-art.com</t>
        </is>
      </c>
      <c r="B393088" t="n">
        <v>77</v>
      </c>
    </row>
    <row r="393089">
      <c r="A393089" t="inlineStr">
        <is>
          <t>www.autohubgroup.com</t>
        </is>
      </c>
      <c r="B393089" t="n">
        <v>77</v>
      </c>
    </row>
    <row r="393090">
      <c r="A393090" t="inlineStr">
        <is>
          <t>www.boutiquemedievale.fr</t>
        </is>
      </c>
      <c r="B393090" t="n">
        <v>77</v>
      </c>
    </row>
    <row r="393091">
      <c r="A393091" t="inlineStr">
        <is>
          <t>mygungahlin.com.au</t>
        </is>
      </c>
      <c r="B393091" t="n">
        <v>77</v>
      </c>
    </row>
    <row r="393092">
      <c r="A393092" t="inlineStr">
        <is>
          <t>www.thedanceelement.com</t>
        </is>
      </c>
      <c r="B393092" t="n">
        <v>77</v>
      </c>
    </row>
    <row r="393093">
      <c r="A393093" t="inlineStr">
        <is>
          <t>crowarrowinc.files.wordpress.com</t>
        </is>
      </c>
      <c r="B393093" t="n">
        <v>77</v>
      </c>
    </row>
    <row r="393094">
      <c r="A393094" t="inlineStr">
        <is>
          <t>fitnesstechpro.com</t>
        </is>
      </c>
      <c r="B393094" t="n">
        <v>77</v>
      </c>
    </row>
    <row r="393095">
      <c r="A393095" t="inlineStr">
        <is>
          <t>media.icij.org</t>
        </is>
      </c>
      <c r="B393095" t="n">
        <v>77</v>
      </c>
    </row>
    <row r="393096">
      <c r="A393096" t="inlineStr">
        <is>
          <t>soundnh.com</t>
        </is>
      </c>
      <c r="B393096" t="n">
        <v>77</v>
      </c>
    </row>
    <row r="393097">
      <c r="A393097" t="inlineStr">
        <is>
          <t>www.austin360photography.com</t>
        </is>
      </c>
      <c r="B393097" t="n">
        <v>77</v>
      </c>
    </row>
    <row r="393098">
      <c r="A393098" t="inlineStr">
        <is>
          <t>www.fxcintel.com</t>
        </is>
      </c>
      <c r="B393098" t="n">
        <v>77</v>
      </c>
    </row>
    <row r="393099">
      <c r="A393099" t="inlineStr">
        <is>
          <t>ralfred.fr</t>
        </is>
      </c>
      <c r="B393099" t="n">
        <v>77</v>
      </c>
    </row>
    <row r="393100">
      <c r="A393100" t="inlineStr">
        <is>
          <t>www.thebarine.com</t>
        </is>
      </c>
      <c r="B393100" t="n">
        <v>77</v>
      </c>
    </row>
    <row r="393101">
      <c r="A393101" t="inlineStr">
        <is>
          <t>www.dls-marine.com</t>
        </is>
      </c>
      <c r="B393101" t="n">
        <v>77</v>
      </c>
    </row>
    <row r="393102">
      <c r="A393102" t="inlineStr">
        <is>
          <t>mcnikander.files.wordpress.com</t>
        </is>
      </c>
      <c r="B393102" t="n">
        <v>77</v>
      </c>
    </row>
    <row r="393103">
      <c r="A393103" t="inlineStr">
        <is>
          <t>www.blackengineer.com</t>
        </is>
      </c>
      <c r="B393103" t="n">
        <v>77</v>
      </c>
    </row>
    <row r="393104">
      <c r="A393104" t="inlineStr">
        <is>
          <t>geneva-academy.ch</t>
        </is>
      </c>
      <c r="B393104" t="n">
        <v>77</v>
      </c>
    </row>
    <row r="393105">
      <c r="A393105" t="inlineStr">
        <is>
          <t>www.fantaproject.org</t>
        </is>
      </c>
      <c r="B393105" t="n">
        <v>77</v>
      </c>
    </row>
    <row r="393106">
      <c r="A393106" t="inlineStr">
        <is>
          <t>blogs.zeiss.com</t>
        </is>
      </c>
      <c r="B393106" t="n">
        <v>77</v>
      </c>
    </row>
    <row r="393107">
      <c r="A393107" t="inlineStr">
        <is>
          <t>alicdn.momotaro-jeans.com</t>
        </is>
      </c>
      <c r="B393107" t="n">
        <v>77</v>
      </c>
    </row>
    <row r="393108">
      <c r="A393108" t="inlineStr">
        <is>
          <t>www.chinainstitute.org</t>
        </is>
      </c>
      <c r="B393108" t="n">
        <v>77</v>
      </c>
    </row>
    <row r="393109">
      <c r="A393109" t="inlineStr">
        <is>
          <t>comfygirlwithcurls.com</t>
        </is>
      </c>
      <c r="B393109" t="n">
        <v>77</v>
      </c>
    </row>
    <row r="393110">
      <c r="A393110" t="inlineStr">
        <is>
          <t>3sljwcxws5m4dniujokcoaty-wpengine.netdna-ssl.com</t>
        </is>
      </c>
      <c r="B393110" t="n">
        <v>77</v>
      </c>
    </row>
    <row r="393111">
      <c r="A393111" t="inlineStr">
        <is>
          <t>aveloilla.com</t>
        </is>
      </c>
      <c r="B393111" t="n">
        <v>77</v>
      </c>
    </row>
    <row r="393112">
      <c r="A393112" t="inlineStr">
        <is>
          <t>cdn2.umaiyal.com</t>
        </is>
      </c>
      <c r="B393112" t="n">
        <v>77</v>
      </c>
    </row>
    <row r="393113">
      <c r="A393113" t="inlineStr">
        <is>
          <t>juni-design.com</t>
        </is>
      </c>
      <c r="B393113" t="n">
        <v>77</v>
      </c>
    </row>
    <row r="393114">
      <c r="A393114" t="inlineStr">
        <is>
          <t>shop.werbeunionharz.de</t>
        </is>
      </c>
      <c r="B393114" t="n">
        <v>77</v>
      </c>
    </row>
    <row r="393115">
      <c r="A393115" t="inlineStr">
        <is>
          <t>francoislediascornenglish.files.wordpress.com</t>
        </is>
      </c>
      <c r="B393115" t="n">
        <v>77</v>
      </c>
    </row>
    <row r="393116">
      <c r="A393116" t="inlineStr">
        <is>
          <t>www.granadadigital.es</t>
        </is>
      </c>
      <c r="B393116" t="n">
        <v>77</v>
      </c>
    </row>
    <row r="393117">
      <c r="A393117" t="inlineStr">
        <is>
          <t>labs.sogeti.com</t>
        </is>
      </c>
      <c r="B393117" t="n">
        <v>77</v>
      </c>
    </row>
    <row r="393118">
      <c r="A393118" t="inlineStr">
        <is>
          <t>d1uejwvr6jmdcf.cloudfront.net</t>
        </is>
      </c>
      <c r="B393118" t="n">
        <v>77</v>
      </c>
    </row>
    <row r="393119">
      <c r="A393119" t="inlineStr">
        <is>
          <t>www.technohealthhub.com</t>
        </is>
      </c>
      <c r="B393119" t="n">
        <v>77</v>
      </c>
    </row>
    <row r="393120">
      <c r="A393120" t="inlineStr">
        <is>
          <t>www.eatyourbooks.com</t>
        </is>
      </c>
      <c r="B393120" t="n">
        <v>77</v>
      </c>
    </row>
    <row r="393121">
      <c r="A393121" t="inlineStr">
        <is>
          <t>register.newzealand.com</t>
        </is>
      </c>
      <c r="B393121" t="n">
        <v>77</v>
      </c>
    </row>
    <row r="393122">
      <c r="A393122" t="inlineStr">
        <is>
          <t>vinylunderground.com</t>
        </is>
      </c>
      <c r="B393122" t="n">
        <v>77</v>
      </c>
    </row>
    <row r="393123">
      <c r="A393123" t="inlineStr">
        <is>
          <t>www.baro-online.com</t>
        </is>
      </c>
      <c r="B393123" t="n">
        <v>77</v>
      </c>
    </row>
    <row r="393124">
      <c r="A393124" t="inlineStr">
        <is>
          <t>www.jeffgeerling.com:81</t>
        </is>
      </c>
      <c r="B393124" t="n">
        <v>77</v>
      </c>
    </row>
    <row r="393125">
      <c r="A393125" t="inlineStr">
        <is>
          <t>www.boden.co.uk</t>
        </is>
      </c>
      <c r="B393125" t="n">
        <v>77</v>
      </c>
    </row>
    <row r="393126">
      <c r="A393126" t="inlineStr">
        <is>
          <t>www.ct.nl</t>
        </is>
      </c>
      <c r="B393126" t="n">
        <v>77</v>
      </c>
    </row>
    <row r="393127">
      <c r="A393127" t="inlineStr">
        <is>
          <t>mytechretail.com</t>
        </is>
      </c>
      <c r="B393127" t="n">
        <v>77</v>
      </c>
    </row>
    <row r="393128">
      <c r="A393128" t="inlineStr">
        <is>
          <t>revistasalvador.com</t>
        </is>
      </c>
      <c r="B393128" t="n">
        <v>77</v>
      </c>
    </row>
    <row r="393129">
      <c r="A393129" t="inlineStr">
        <is>
          <t>monopoly.co.kr</t>
        </is>
      </c>
      <c r="B393129" t="n">
        <v>77</v>
      </c>
    </row>
    <row r="393130">
      <c r="A393130" t="inlineStr">
        <is>
          <t>richmondcyclecentre.co.uk</t>
        </is>
      </c>
      <c r="B393130" t="n">
        <v>77</v>
      </c>
    </row>
    <row r="393131">
      <c r="A393131" t="inlineStr">
        <is>
          <t>www.au-vannier-savoyard.com</t>
        </is>
      </c>
      <c r="B393131" t="n">
        <v>77</v>
      </c>
    </row>
    <row r="393132">
      <c r="A393132" t="inlineStr">
        <is>
          <t>donnageorgeblog.files.wordpress.com</t>
        </is>
      </c>
      <c r="B393132" t="n">
        <v>77</v>
      </c>
    </row>
    <row r="393133">
      <c r="A393133" t="inlineStr">
        <is>
          <t>defaeroreport.com</t>
        </is>
      </c>
      <c r="B393133" t="n">
        <v>77</v>
      </c>
    </row>
    <row r="393134">
      <c r="A393134" t="inlineStr">
        <is>
          <t>www.fieldcamp.com</t>
        </is>
      </c>
      <c r="B393134" t="n">
        <v>77</v>
      </c>
    </row>
    <row r="393135">
      <c r="A393135" t="inlineStr">
        <is>
          <t>yosefardi.com</t>
        </is>
      </c>
      <c r="B393135" t="n">
        <v>77</v>
      </c>
    </row>
    <row r="393136">
      <c r="A393136" t="inlineStr">
        <is>
          <t>dovileb.com</t>
        </is>
      </c>
      <c r="B393136" t="n">
        <v>77</v>
      </c>
    </row>
    <row r="393137">
      <c r="A393137" t="inlineStr">
        <is>
          <t>www.floridaspringlife.com</t>
        </is>
      </c>
      <c r="B393137" t="n">
        <v>77</v>
      </c>
    </row>
    <row r="393138">
      <c r="A393138" t="inlineStr">
        <is>
          <t>www.chinarongxin.com</t>
        </is>
      </c>
      <c r="B393138" t="n">
        <v>77</v>
      </c>
    </row>
    <row r="393139">
      <c r="A393139" t="inlineStr">
        <is>
          <t>www.everyonestravelclub.com</t>
        </is>
      </c>
      <c r="B393139" t="n">
        <v>77</v>
      </c>
    </row>
    <row r="393140">
      <c r="A393140" t="inlineStr">
        <is>
          <t>www.criticalgolf.com</t>
        </is>
      </c>
      <c r="B393140" t="n">
        <v>77</v>
      </c>
    </row>
    <row r="393141">
      <c r="A393141" t="inlineStr">
        <is>
          <t>howtoeat.ca</t>
        </is>
      </c>
      <c r="B393141" t="n">
        <v>77</v>
      </c>
    </row>
    <row r="393142">
      <c r="A393142" t="inlineStr">
        <is>
          <t>i-sklep.com.pl</t>
        </is>
      </c>
      <c r="B393142" t="n">
        <v>77</v>
      </c>
    </row>
    <row r="393143">
      <c r="A393143" t="inlineStr">
        <is>
          <t>www.evergreengardensweddings.com</t>
        </is>
      </c>
      <c r="B393143" t="n">
        <v>77</v>
      </c>
    </row>
    <row r="393144">
      <c r="A393144" t="inlineStr">
        <is>
          <t>groenprova.com</t>
        </is>
      </c>
      <c r="B393144" t="n">
        <v>77</v>
      </c>
    </row>
    <row r="393145">
      <c r="A393145" t="inlineStr">
        <is>
          <t>gjergji-kompjuter.com</t>
        </is>
      </c>
      <c r="B393145" t="n">
        <v>77</v>
      </c>
    </row>
    <row r="393146">
      <c r="A393146" t="inlineStr">
        <is>
          <t>www.russiawanderer.com</t>
        </is>
      </c>
      <c r="B393146" t="n">
        <v>77</v>
      </c>
    </row>
    <row r="393147">
      <c r="A393147" t="inlineStr">
        <is>
          <t>imgs.nerendalo.com</t>
        </is>
      </c>
      <c r="B393147" t="n">
        <v>77</v>
      </c>
    </row>
    <row r="393148">
      <c r="A393148" t="inlineStr">
        <is>
          <t>www.esphouses.co.uk</t>
        </is>
      </c>
      <c r="B393148" t="n">
        <v>77</v>
      </c>
    </row>
    <row r="393149">
      <c r="A393149" t="inlineStr">
        <is>
          <t>tamuhonors.files.wordpress.com</t>
        </is>
      </c>
      <c r="B393149" t="n">
        <v>77</v>
      </c>
    </row>
    <row r="393150">
      <c r="A393150" t="inlineStr">
        <is>
          <t>comicbooknerdsarehot.com</t>
        </is>
      </c>
      <c r="B393150" t="n">
        <v>77</v>
      </c>
    </row>
    <row r="393151">
      <c r="A393151" t="inlineStr">
        <is>
          <t>horriblyhooched.files.wordpress.com</t>
        </is>
      </c>
      <c r="B393151" t="n">
        <v>77</v>
      </c>
    </row>
    <row r="393152">
      <c r="A393152" t="inlineStr">
        <is>
          <t>mytechshout.com</t>
        </is>
      </c>
      <c r="B393152" t="n">
        <v>77</v>
      </c>
    </row>
    <row r="393153">
      <c r="A393153" t="inlineStr">
        <is>
          <t>cdn.holtvilletribune.com</t>
        </is>
      </c>
      <c r="B393153" t="n">
        <v>77</v>
      </c>
    </row>
    <row r="393154">
      <c r="A393154" t="inlineStr">
        <is>
          <t>wow.4fansites.de</t>
        </is>
      </c>
      <c r="B393154" t="n">
        <v>77</v>
      </c>
    </row>
    <row r="393155">
      <c r="A393155" t="inlineStr">
        <is>
          <t>www.emcins.com</t>
        </is>
      </c>
      <c r="B393155" t="n">
        <v>77</v>
      </c>
    </row>
    <row r="393156">
      <c r="A393156" t="inlineStr">
        <is>
          <t>shavel.com</t>
        </is>
      </c>
      <c r="B393156" t="n">
        <v>77</v>
      </c>
    </row>
    <row r="393157">
      <c r="A393157" t="inlineStr">
        <is>
          <t>www.weddingstudio.es</t>
        </is>
      </c>
      <c r="B393157" t="n">
        <v>77</v>
      </c>
    </row>
    <row r="393158">
      <c r="A393158" t="inlineStr">
        <is>
          <t>metroimaging.co.uk</t>
        </is>
      </c>
      <c r="B393158" t="n">
        <v>77</v>
      </c>
    </row>
    <row r="393159">
      <c r="A393159" t="inlineStr">
        <is>
          <t>laexuberanciadehades.files.wordpress.com</t>
        </is>
      </c>
      <c r="B393159" t="n">
        <v>77</v>
      </c>
    </row>
    <row r="393160">
      <c r="A393160" t="inlineStr">
        <is>
          <t>www.qisofreshtohome.com</t>
        </is>
      </c>
      <c r="B393160" t="n">
        <v>77</v>
      </c>
    </row>
    <row r="393161">
      <c r="A393161" t="inlineStr">
        <is>
          <t>www.jetworldwide.com</t>
        </is>
      </c>
      <c r="B393161" t="n">
        <v>77</v>
      </c>
    </row>
    <row r="393162">
      <c r="A393162" t="inlineStr">
        <is>
          <t>crimescenedb.com</t>
        </is>
      </c>
      <c r="B393162" t="n">
        <v>77</v>
      </c>
    </row>
    <row r="393163">
      <c r="A393163" t="inlineStr">
        <is>
          <t>www.pbsnow.com</t>
        </is>
      </c>
      <c r="B393163" t="n">
        <v>77</v>
      </c>
    </row>
    <row r="393164">
      <c r="A393164" t="inlineStr">
        <is>
          <t>retipster.com</t>
        </is>
      </c>
      <c r="B393164" t="n">
        <v>77</v>
      </c>
    </row>
    <row r="393165">
      <c r="A393165" t="inlineStr">
        <is>
          <t>www.oneira.gr</t>
        </is>
      </c>
      <c r="B393165" t="n">
        <v>77</v>
      </c>
    </row>
    <row r="393166">
      <c r="A393166" t="inlineStr">
        <is>
          <t>www.yumobiz.com</t>
        </is>
      </c>
      <c r="B393166" t="n">
        <v>77</v>
      </c>
    </row>
    <row r="393167">
      <c r="A393167" t="inlineStr">
        <is>
          <t>www.jornadaperfecta.com</t>
        </is>
      </c>
      <c r="B393167" t="n">
        <v>77</v>
      </c>
    </row>
    <row r="393168">
      <c r="A393168" t="inlineStr">
        <is>
          <t>www.boardmanschools.org</t>
        </is>
      </c>
      <c r="B393168" t="n">
        <v>77</v>
      </c>
    </row>
    <row r="393169">
      <c r="A393169" t="inlineStr">
        <is>
          <t>winkylux.ipscdn.net</t>
        </is>
      </c>
      <c r="B393169" t="n">
        <v>77</v>
      </c>
    </row>
    <row r="393170">
      <c r="A393170" t="inlineStr">
        <is>
          <t>www.profilenews.com</t>
        </is>
      </c>
      <c r="B393170" t="n">
        <v>77</v>
      </c>
    </row>
    <row r="393171">
      <c r="A393171" t="inlineStr">
        <is>
          <t>static.oefen.be</t>
        </is>
      </c>
      <c r="B393171" t="n">
        <v>77</v>
      </c>
    </row>
    <row r="393172">
      <c r="A393172" t="inlineStr">
        <is>
          <t>blog.kryton.com</t>
        </is>
      </c>
      <c r="B393172" t="n">
        <v>77</v>
      </c>
    </row>
    <row r="393173">
      <c r="A393173" t="inlineStr">
        <is>
          <t>www.philaopenstudios.org</t>
        </is>
      </c>
      <c r="B393173" t="n">
        <v>77</v>
      </c>
    </row>
    <row r="393174">
      <c r="A393174" t="inlineStr">
        <is>
          <t>mobilestar.by</t>
        </is>
      </c>
      <c r="B393174" t="n">
        <v>77</v>
      </c>
    </row>
    <row r="393175">
      <c r="A393175" t="inlineStr">
        <is>
          <t>img.9minecraft.net</t>
        </is>
      </c>
      <c r="B393175" t="n">
        <v>77</v>
      </c>
    </row>
    <row r="393176">
      <c r="A393176" t="inlineStr">
        <is>
          <t>lesleeharenet.files.wordpress.com</t>
        </is>
      </c>
      <c r="B393176" t="n">
        <v>77</v>
      </c>
    </row>
    <row r="393177">
      <c r="A393177" t="inlineStr">
        <is>
          <t>fishingstore.ru</t>
        </is>
      </c>
      <c r="B393177" t="n">
        <v>77</v>
      </c>
    </row>
    <row r="393178">
      <c r="A393178" t="inlineStr">
        <is>
          <t>theinfluencetimes.com</t>
        </is>
      </c>
      <c r="B393178" t="n">
        <v>77</v>
      </c>
    </row>
    <row r="393179">
      <c r="A393179" t="inlineStr">
        <is>
          <t>www.jean-merlaut.com</t>
        </is>
      </c>
      <c r="B393179" t="n">
        <v>77</v>
      </c>
    </row>
    <row r="393180">
      <c r="A393180" t="inlineStr">
        <is>
          <t>beautysorority.files.wordpress.com</t>
        </is>
      </c>
      <c r="B393180" t="n">
        <v>77</v>
      </c>
    </row>
    <row r="393181">
      <c r="A393181" t="inlineStr">
        <is>
          <t>biba.bb</t>
        </is>
      </c>
      <c r="B393181" t="n">
        <v>77</v>
      </c>
    </row>
    <row r="393182">
      <c r="A393182" t="inlineStr">
        <is>
          <t>berorricordo.com</t>
        </is>
      </c>
      <c r="B393182" t="n">
        <v>77</v>
      </c>
    </row>
    <row r="393183">
      <c r="A393183" t="inlineStr">
        <is>
          <t>www.spotschiphol.nl</t>
        </is>
      </c>
      <c r="B393183" t="n">
        <v>77</v>
      </c>
    </row>
    <row r="393184">
      <c r="A393184" t="inlineStr">
        <is>
          <t>www.teniszplaza.com</t>
        </is>
      </c>
      <c r="B393184" t="n">
        <v>77</v>
      </c>
    </row>
    <row r="393185">
      <c r="A393185" t="inlineStr">
        <is>
          <t>beachandfishing.com</t>
        </is>
      </c>
      <c r="B393185" t="n">
        <v>77</v>
      </c>
    </row>
    <row r="393186">
      <c r="A393186" t="inlineStr">
        <is>
          <t>www.nudabite.com</t>
        </is>
      </c>
      <c r="B393186" t="n">
        <v>77</v>
      </c>
    </row>
    <row r="393187">
      <c r="A393187" t="inlineStr">
        <is>
          <t>www.goyaspain.com</t>
        </is>
      </c>
      <c r="B393187" t="n">
        <v>77</v>
      </c>
    </row>
    <row r="393188">
      <c r="A393188" t="inlineStr">
        <is>
          <t>solarlove.org</t>
        </is>
      </c>
      <c r="B393188" t="n">
        <v>77</v>
      </c>
    </row>
    <row r="393189">
      <c r="A393189" t="inlineStr">
        <is>
          <t>glammpop.com</t>
        </is>
      </c>
      <c r="B393189" t="n">
        <v>77</v>
      </c>
    </row>
    <row r="393190">
      <c r="A393190" t="inlineStr">
        <is>
          <t>content.dianejameshome.com</t>
        </is>
      </c>
      <c r="B393190" t="n">
        <v>77</v>
      </c>
    </row>
    <row r="393191">
      <c r="A393191" t="inlineStr">
        <is>
          <t>clipsmile.com</t>
        </is>
      </c>
      <c r="B393191" t="n">
        <v>77</v>
      </c>
    </row>
    <row r="393192">
      <c r="A393192" t="inlineStr">
        <is>
          <t>www.tripodfoto.com</t>
        </is>
      </c>
      <c r="B393192" t="n">
        <v>77</v>
      </c>
    </row>
    <row r="393193">
      <c r="A393193" t="inlineStr">
        <is>
          <t>torick.ru</t>
        </is>
      </c>
      <c r="B393193" t="n">
        <v>77</v>
      </c>
    </row>
    <row r="393194">
      <c r="A393194" t="inlineStr">
        <is>
          <t>jmrorwxhminolo5p.leadongcdn.com</t>
        </is>
      </c>
      <c r="B393194" t="n">
        <v>77</v>
      </c>
    </row>
    <row r="393195">
      <c r="A393195" t="inlineStr">
        <is>
          <t>seniortimes.ie</t>
        </is>
      </c>
      <c r="B393195" t="n">
        <v>77</v>
      </c>
    </row>
    <row r="393196">
      <c r="A393196" t="inlineStr">
        <is>
          <t>www.lifefood.be</t>
        </is>
      </c>
      <c r="B393196" t="n">
        <v>77</v>
      </c>
    </row>
    <row r="393197">
      <c r="A393197" t="inlineStr">
        <is>
          <t>technews.7gtvlive.com</t>
        </is>
      </c>
      <c r="B393197" t="n">
        <v>77</v>
      </c>
    </row>
    <row r="393198">
      <c r="A393198" t="inlineStr">
        <is>
          <t>phoeniciafoods.com</t>
        </is>
      </c>
      <c r="B393198" t="n">
        <v>77</v>
      </c>
    </row>
    <row r="393199">
      <c r="A393199" t="inlineStr">
        <is>
          <t>images.military.com</t>
        </is>
      </c>
      <c r="B393199" t="n">
        <v>77</v>
      </c>
    </row>
    <row r="393200">
      <c r="A393200" t="inlineStr">
        <is>
          <t>www.factorduty.com</t>
        </is>
      </c>
      <c r="B393200" t="n">
        <v>77</v>
      </c>
    </row>
    <row r="393201">
      <c r="A393201" t="inlineStr">
        <is>
          <t>pickserver.de</t>
        </is>
      </c>
      <c r="B393201" t="n">
        <v>77</v>
      </c>
    </row>
    <row r="393202">
      <c r="A393202" t="inlineStr">
        <is>
          <t>www.xn--slvberget-l8a.no</t>
        </is>
      </c>
      <c r="B393202" t="n">
        <v>77</v>
      </c>
    </row>
    <row r="393203">
      <c r="A393203" t="inlineStr">
        <is>
          <t>www.keefe-lawfirm.com</t>
        </is>
      </c>
      <c r="B393203" t="n">
        <v>77</v>
      </c>
    </row>
    <row r="393204">
      <c r="A393204" t="inlineStr">
        <is>
          <t>sleepshop.ca</t>
        </is>
      </c>
      <c r="B393204" t="n">
        <v>77</v>
      </c>
    </row>
    <row r="393205">
      <c r="A393205" t="inlineStr">
        <is>
          <t>socialistalternative.ca</t>
        </is>
      </c>
      <c r="B393205" t="n">
        <v>77</v>
      </c>
    </row>
    <row r="393206">
      <c r="A393206" t="inlineStr">
        <is>
          <t>www.electroniccigarettelife.com.au</t>
        </is>
      </c>
      <c r="B393206" t="n">
        <v>77</v>
      </c>
    </row>
    <row r="393207">
      <c r="A393207" t="inlineStr">
        <is>
          <t>biopick.in</t>
        </is>
      </c>
      <c r="B393207" t="n">
        <v>77</v>
      </c>
    </row>
    <row r="393208">
      <c r="A393208" t="inlineStr">
        <is>
          <t>www.swic.edu</t>
        </is>
      </c>
      <c r="B393208" t="n">
        <v>77</v>
      </c>
    </row>
    <row r="393209">
      <c r="A393209" t="inlineStr">
        <is>
          <t>www.coho.in</t>
        </is>
      </c>
      <c r="B393209" t="n">
        <v>77</v>
      </c>
    </row>
    <row r="393210">
      <c r="A393210" t="inlineStr">
        <is>
          <t>www.thebikeplace.co.uk</t>
        </is>
      </c>
      <c r="B393210" t="n">
        <v>77</v>
      </c>
    </row>
    <row r="393211">
      <c r="A393211" t="inlineStr">
        <is>
          <t>sieversschool.com</t>
        </is>
      </c>
      <c r="B393211" t="n">
        <v>77</v>
      </c>
    </row>
    <row r="393212">
      <c r="A393212" t="inlineStr">
        <is>
          <t>www.trscontainers.com</t>
        </is>
      </c>
      <c r="B393212" t="n">
        <v>77</v>
      </c>
    </row>
    <row r="393213">
      <c r="A393213" t="inlineStr">
        <is>
          <t>redcrosscentralcalifornia.files.wordpress.com</t>
        </is>
      </c>
      <c r="B393213" t="n">
        <v>77</v>
      </c>
    </row>
    <row r="393214">
      <c r="A393214" t="inlineStr">
        <is>
          <t>www.giacomo-design.com</t>
        </is>
      </c>
      <c r="B393214" t="n">
        <v>77</v>
      </c>
    </row>
    <row r="393215">
      <c r="A393215" t="inlineStr">
        <is>
          <t>www.persempretoys.de</t>
        </is>
      </c>
      <c r="B393215" t="n">
        <v>77</v>
      </c>
    </row>
    <row r="393216">
      <c r="A393216" t="inlineStr">
        <is>
          <t>www.radiotangra.com</t>
        </is>
      </c>
      <c r="B393216" t="n">
        <v>77</v>
      </c>
    </row>
    <row r="393217">
      <c r="A393217" t="inlineStr">
        <is>
          <t>trapezeonline.com</t>
        </is>
      </c>
      <c r="B393217" t="n">
        <v>77</v>
      </c>
    </row>
    <row r="393218">
      <c r="A393218" t="inlineStr">
        <is>
          <t>www.thebiline.com</t>
        </is>
      </c>
      <c r="B393218" t="n">
        <v>77</v>
      </c>
    </row>
    <row r="393219">
      <c r="A393219" t="inlineStr">
        <is>
          <t>blogs.lowellsun.com</t>
        </is>
      </c>
      <c r="B393219" t="n">
        <v>77</v>
      </c>
    </row>
    <row r="393220">
      <c r="A393220" t="inlineStr">
        <is>
          <t>www.klsir.com</t>
        </is>
      </c>
      <c r="B393220" t="n">
        <v>77</v>
      </c>
    </row>
    <row r="393221">
      <c r="A393221" t="inlineStr">
        <is>
          <t>gusod.com</t>
        </is>
      </c>
      <c r="B393221" t="n">
        <v>77</v>
      </c>
    </row>
    <row r="393222">
      <c r="A393222" t="inlineStr">
        <is>
          <t>www.zimbrick.com</t>
        </is>
      </c>
      <c r="B393222" t="n">
        <v>77</v>
      </c>
    </row>
    <row r="393223">
      <c r="A393223" t="inlineStr">
        <is>
          <t>staging7.buythermopro.com</t>
        </is>
      </c>
      <c r="B393223" t="n">
        <v>77</v>
      </c>
    </row>
    <row r="393224">
      <c r="A393224" t="inlineStr">
        <is>
          <t>www.instituteofhomestaging.com</t>
        </is>
      </c>
      <c r="B393224" t="n">
        <v>77</v>
      </c>
    </row>
    <row r="393225">
      <c r="A393225" t="inlineStr">
        <is>
          <t>easterntimes.in</t>
        </is>
      </c>
      <c r="B393225" t="n">
        <v>77</v>
      </c>
    </row>
    <row r="393226">
      <c r="A393226" t="inlineStr">
        <is>
          <t>www.lorenzoimport.com</t>
        </is>
      </c>
      <c r="B393226" t="n">
        <v>77</v>
      </c>
    </row>
    <row r="393227">
      <c r="A393227" t="inlineStr">
        <is>
          <t>viphouseofhair.com</t>
        </is>
      </c>
      <c r="B393227" t="n">
        <v>77</v>
      </c>
    </row>
    <row r="393228">
      <c r="A393228" t="inlineStr">
        <is>
          <t>www.bbpress.co.uk</t>
        </is>
      </c>
      <c r="B393228" t="n">
        <v>77</v>
      </c>
    </row>
    <row r="393229">
      <c r="A393229" t="inlineStr">
        <is>
          <t>soccerballworld.com</t>
        </is>
      </c>
      <c r="B393229" t="n">
        <v>77</v>
      </c>
    </row>
    <row r="393230">
      <c r="A393230" t="inlineStr">
        <is>
          <t>glutathionepro.com</t>
        </is>
      </c>
      <c r="B393230" t="n">
        <v>77</v>
      </c>
    </row>
    <row r="393231">
      <c r="A393231" t="inlineStr">
        <is>
          <t>axisoverseascareers.com</t>
        </is>
      </c>
      <c r="B393231" t="n">
        <v>77</v>
      </c>
    </row>
    <row r="393232">
      <c r="A393232" t="inlineStr">
        <is>
          <t>ertny.com</t>
        </is>
      </c>
      <c r="B393232" t="n">
        <v>77</v>
      </c>
    </row>
    <row r="393233">
      <c r="A393233" t="inlineStr">
        <is>
          <t>game-driver.ru</t>
        </is>
      </c>
      <c r="B393233" t="n">
        <v>77</v>
      </c>
    </row>
    <row r="393234">
      <c r="A393234" t="inlineStr">
        <is>
          <t>klinikakolasinski.pl</t>
        </is>
      </c>
      <c r="B393234" t="n">
        <v>77</v>
      </c>
    </row>
    <row r="393235">
      <c r="A393235" t="inlineStr">
        <is>
          <t>kstz-fm.sagacom.com</t>
        </is>
      </c>
      <c r="B393235" t="n">
        <v>77</v>
      </c>
    </row>
    <row r="393236">
      <c r="A393236" t="inlineStr">
        <is>
          <t>www.fullpress.it</t>
        </is>
      </c>
      <c r="B393236" t="n">
        <v>77</v>
      </c>
    </row>
    <row r="393237">
      <c r="A393237" t="inlineStr">
        <is>
          <t>www.internationality.me</t>
        </is>
      </c>
      <c r="B393237" t="n">
        <v>77</v>
      </c>
    </row>
    <row r="393238">
      <c r="A393238" t="inlineStr">
        <is>
          <t>sfcq2.com</t>
        </is>
      </c>
      <c r="B393238" t="n">
        <v>77</v>
      </c>
    </row>
    <row r="393239">
      <c r="A393239" t="inlineStr">
        <is>
          <t>solaron.am</t>
        </is>
      </c>
      <c r="B393239" t="n">
        <v>77</v>
      </c>
    </row>
    <row r="393240">
      <c r="A393240" t="inlineStr">
        <is>
          <t>www.greenapplemechanical.com</t>
        </is>
      </c>
      <c r="B393240" t="n">
        <v>77</v>
      </c>
    </row>
    <row r="393241">
      <c r="A393241" t="inlineStr">
        <is>
          <t>www.ceramicforms.com</t>
        </is>
      </c>
      <c r="B393241" t="n">
        <v>77</v>
      </c>
    </row>
    <row r="393242">
      <c r="A393242" t="inlineStr">
        <is>
          <t>www.undeniableruth.com</t>
        </is>
      </c>
      <c r="B393242" t="n">
        <v>77</v>
      </c>
    </row>
    <row r="393243">
      <c r="A393243" t="inlineStr">
        <is>
          <t>www.clandonparkgardencentre.co.uk</t>
        </is>
      </c>
      <c r="B393243" t="n">
        <v>77</v>
      </c>
    </row>
    <row r="393244">
      <c r="A393244" t="inlineStr">
        <is>
          <t>www.oldfashionedfamilies.com</t>
        </is>
      </c>
      <c r="B393244" t="n">
        <v>77</v>
      </c>
    </row>
    <row r="393245">
      <c r="A393245" t="inlineStr">
        <is>
          <t>cristyburne.files.wordpress.com</t>
        </is>
      </c>
      <c r="B393245" t="n">
        <v>77</v>
      </c>
    </row>
    <row r="393246">
      <c r="A393246" t="inlineStr">
        <is>
          <t>www.healthwatchsouthwark.org</t>
        </is>
      </c>
      <c r="B393246" t="n">
        <v>77</v>
      </c>
    </row>
    <row r="393247">
      <c r="A393247" t="inlineStr">
        <is>
          <t>www.purewhitecosmetics.com</t>
        </is>
      </c>
      <c r="B393247" t="n">
        <v>77</v>
      </c>
    </row>
    <row r="393248">
      <c r="A393248" t="inlineStr">
        <is>
          <t>www.bauergears.com</t>
        </is>
      </c>
      <c r="B393248" t="n">
        <v>77</v>
      </c>
    </row>
    <row r="393249">
      <c r="A393249" t="inlineStr">
        <is>
          <t>heaveninbusiness.com</t>
        </is>
      </c>
      <c r="B393249" t="n">
        <v>77</v>
      </c>
    </row>
    <row r="393250">
      <c r="A393250" t="inlineStr">
        <is>
          <t>www.liver.ca</t>
        </is>
      </c>
      <c r="B393250" t="n">
        <v>77</v>
      </c>
    </row>
    <row r="393251">
      <c r="A393251" t="inlineStr">
        <is>
          <t>hellgrens.com</t>
        </is>
      </c>
      <c r="B393251" t="n">
        <v>77</v>
      </c>
    </row>
    <row r="393252">
      <c r="A393252" t="inlineStr">
        <is>
          <t>lighthousememories.ca</t>
        </is>
      </c>
      <c r="B393252" t="n">
        <v>77</v>
      </c>
    </row>
    <row r="393253">
      <c r="A393253" t="inlineStr">
        <is>
          <t>www.randrheating.com</t>
        </is>
      </c>
      <c r="B393253" t="n">
        <v>77</v>
      </c>
    </row>
    <row r="393254">
      <c r="A393254" t="inlineStr">
        <is>
          <t>phablet.jp</t>
        </is>
      </c>
      <c r="B393254" t="n">
        <v>77</v>
      </c>
    </row>
    <row r="393255">
      <c r="A393255" t="inlineStr">
        <is>
          <t>www.culturalroots.co.uk</t>
        </is>
      </c>
      <c r="B393255" t="n">
        <v>77</v>
      </c>
    </row>
    <row r="393256">
      <c r="A393256" t="inlineStr">
        <is>
          <t>www.jules-cheret.org</t>
        </is>
      </c>
      <c r="B393256" t="n">
        <v>77</v>
      </c>
    </row>
    <row r="393257">
      <c r="A393257" t="inlineStr">
        <is>
          <t>www.tiket.com</t>
        </is>
      </c>
      <c r="B393257" t="n">
        <v>77</v>
      </c>
    </row>
    <row r="393258">
      <c r="A393258" t="inlineStr">
        <is>
          <t>www.fhctoday.com</t>
        </is>
      </c>
      <c r="B393258" t="n">
        <v>77</v>
      </c>
    </row>
    <row r="393259">
      <c r="A393259" t="inlineStr">
        <is>
          <t>www.peachlandview.com</t>
        </is>
      </c>
      <c r="B393259" t="n">
        <v>77</v>
      </c>
    </row>
    <row r="393260">
      <c r="A393260" t="inlineStr">
        <is>
          <t>aunk.org</t>
        </is>
      </c>
      <c r="B393260" t="n">
        <v>77</v>
      </c>
    </row>
    <row r="393261">
      <c r="A393261" t="inlineStr">
        <is>
          <t>staggerd.com</t>
        </is>
      </c>
      <c r="B393261" t="n">
        <v>77</v>
      </c>
    </row>
    <row r="393262">
      <c r="A393262" t="inlineStr">
        <is>
          <t>www.trachte.com</t>
        </is>
      </c>
      <c r="B393262" t="n">
        <v>77</v>
      </c>
    </row>
    <row r="393263">
      <c r="A393263" t="inlineStr">
        <is>
          <t>yosoyborinquen.com</t>
        </is>
      </c>
      <c r="B393263" t="n">
        <v>77</v>
      </c>
    </row>
    <row r="393264">
      <c r="A393264" t="inlineStr">
        <is>
          <t>brewcruizer.com</t>
        </is>
      </c>
      <c r="B393264" t="n">
        <v>77</v>
      </c>
    </row>
    <row r="393265">
      <c r="A393265" t="inlineStr">
        <is>
          <t>www.lookdwn.com</t>
        </is>
      </c>
      <c r="B393265" t="n">
        <v>77</v>
      </c>
    </row>
    <row r="393266">
      <c r="A393266" t="inlineStr">
        <is>
          <t>www.sportlabs.it</t>
        </is>
      </c>
      <c r="B393266" t="n">
        <v>77</v>
      </c>
    </row>
    <row r="393267">
      <c r="A393267" t="inlineStr">
        <is>
          <t>stephsworld.com</t>
        </is>
      </c>
      <c r="B393267" t="n">
        <v>77</v>
      </c>
    </row>
    <row r="393268">
      <c r="A393268" t="inlineStr">
        <is>
          <t>www.grandslamoutfitters.com</t>
        </is>
      </c>
      <c r="B393268" t="n">
        <v>77</v>
      </c>
    </row>
    <row r="393269">
      <c r="A393269" t="inlineStr">
        <is>
          <t>www.ogondesigns.com</t>
        </is>
      </c>
      <c r="B393269" t="n">
        <v>77</v>
      </c>
    </row>
    <row r="393270">
      <c r="A393270" t="inlineStr">
        <is>
          <t>www.premium-flights.com</t>
        </is>
      </c>
      <c r="B393270" t="n">
        <v>77</v>
      </c>
    </row>
    <row r="393271">
      <c r="A393271" t="inlineStr">
        <is>
          <t>treedoctors.ca</t>
        </is>
      </c>
      <c r="B393271" t="n">
        <v>77</v>
      </c>
    </row>
    <row r="393272">
      <c r="A393272" t="inlineStr">
        <is>
          <t>mlorlhg7poyi.i.optimole.com</t>
        </is>
      </c>
      <c r="B393272" t="n">
        <v>77</v>
      </c>
    </row>
    <row r="393273">
      <c r="A393273" t="inlineStr">
        <is>
          <t>chicco.co.za</t>
        </is>
      </c>
      <c r="B393273" t="n">
        <v>77</v>
      </c>
    </row>
    <row r="393274">
      <c r="A393274" t="inlineStr">
        <is>
          <t>seashellsonthepalm.com</t>
        </is>
      </c>
      <c r="B393274" t="n">
        <v>77</v>
      </c>
    </row>
    <row r="393275">
      <c r="A393275" t="inlineStr">
        <is>
          <t>image.s6.exacttarget.com</t>
        </is>
      </c>
      <c r="B393275" t="n">
        <v>77</v>
      </c>
    </row>
    <row r="393276">
      <c r="A393276" t="inlineStr">
        <is>
          <t>nphstrojantimes.org</t>
        </is>
      </c>
      <c r="B393276" t="n">
        <v>77</v>
      </c>
    </row>
    <row r="393277">
      <c r="A393277" t="inlineStr">
        <is>
          <t>wcgpros.com</t>
        </is>
      </c>
      <c r="B393277" t="n">
        <v>77</v>
      </c>
    </row>
    <row r="393278">
      <c r="A393278" t="inlineStr">
        <is>
          <t>beentheredonethatwithkids.com</t>
        </is>
      </c>
      <c r="B393278" t="n">
        <v>77</v>
      </c>
    </row>
    <row r="393279">
      <c r="A393279" t="inlineStr">
        <is>
          <t>cdn.ezmall.com</t>
        </is>
      </c>
      <c r="B393279" t="n">
        <v>77</v>
      </c>
    </row>
    <row r="393280">
      <c r="A393280" t="inlineStr">
        <is>
          <t>d1biszitk051fy.cloudfront.net</t>
        </is>
      </c>
      <c r="B393280" t="n">
        <v>77</v>
      </c>
    </row>
    <row r="393281">
      <c r="A393281" t="inlineStr">
        <is>
          <t>textilshop.buntgarn.de</t>
        </is>
      </c>
      <c r="B393281" t="n">
        <v>77</v>
      </c>
    </row>
    <row r="393282">
      <c r="A393282" t="inlineStr">
        <is>
          <t>www.ilovedestin.com</t>
        </is>
      </c>
      <c r="B393282" t="n">
        <v>77</v>
      </c>
    </row>
    <row r="393283">
      <c r="A393283" t="inlineStr">
        <is>
          <t>blog.ceibahamas.org</t>
        </is>
      </c>
      <c r="B393283" t="n">
        <v>77</v>
      </c>
    </row>
    <row r="393284">
      <c r="A393284" t="inlineStr">
        <is>
          <t>media.roxykorea.kr</t>
        </is>
      </c>
      <c r="B393284" t="n">
        <v>77</v>
      </c>
    </row>
    <row r="393285">
      <c r="A393285" t="inlineStr">
        <is>
          <t>i-ray.ru</t>
        </is>
      </c>
      <c r="B393285" t="n">
        <v>77</v>
      </c>
    </row>
    <row r="393286">
      <c r="A393286" t="inlineStr">
        <is>
          <t>shop.uniprint.at</t>
        </is>
      </c>
      <c r="B393286" t="n">
        <v>77</v>
      </c>
    </row>
    <row r="393287">
      <c r="A393287" t="inlineStr">
        <is>
          <t>d5q4akjun1yjt.cloudfront.net</t>
        </is>
      </c>
      <c r="B393287" t="n">
        <v>77</v>
      </c>
    </row>
    <row r="393288">
      <c r="A393288" t="inlineStr">
        <is>
          <t>newviolinist.com</t>
        </is>
      </c>
      <c r="B393288" t="n">
        <v>77</v>
      </c>
    </row>
    <row r="393289">
      <c r="A393289" t="inlineStr">
        <is>
          <t>lexinsider.com</t>
        </is>
      </c>
      <c r="B393289" t="n">
        <v>77</v>
      </c>
    </row>
    <row r="393290">
      <c r="A393290" t="inlineStr">
        <is>
          <t>www.mcmoutlet.us</t>
        </is>
      </c>
      <c r="B393290" t="n">
        <v>77</v>
      </c>
    </row>
    <row r="393291">
      <c r="A393291" t="inlineStr">
        <is>
          <t>www.masters-france.com</t>
        </is>
      </c>
      <c r="B393291" t="n">
        <v>77</v>
      </c>
    </row>
    <row r="393292">
      <c r="A393292" t="inlineStr">
        <is>
          <t>3jqhty1fbr0z3kpvni2t7fwk-wpengine.netdna-ssl.com</t>
        </is>
      </c>
      <c r="B393292" t="n">
        <v>77</v>
      </c>
    </row>
    <row r="393293">
      <c r="A393293" t="inlineStr">
        <is>
          <t>coinira.com</t>
        </is>
      </c>
      <c r="B393293" t="n">
        <v>77</v>
      </c>
    </row>
    <row r="393294">
      <c r="A393294" t="inlineStr">
        <is>
          <t>cdn1.sveltus.com</t>
        </is>
      </c>
      <c r="B393294" t="n">
        <v>77</v>
      </c>
    </row>
    <row r="393295">
      <c r="A393295" t="inlineStr">
        <is>
          <t>scolopi.org</t>
        </is>
      </c>
      <c r="B393295" t="n">
        <v>77</v>
      </c>
    </row>
    <row r="393296">
      <c r="A393296" t="inlineStr">
        <is>
          <t>mmovicio.com.br</t>
        </is>
      </c>
      <c r="B393296" t="n">
        <v>77</v>
      </c>
    </row>
    <row r="393297">
      <c r="A393297" t="inlineStr">
        <is>
          <t>www.silverthornehomebuilders.com</t>
        </is>
      </c>
      <c r="B393297" t="n">
        <v>77</v>
      </c>
    </row>
    <row r="393298">
      <c r="A393298" t="inlineStr">
        <is>
          <t>cendigi.md</t>
        </is>
      </c>
      <c r="B393298" t="n">
        <v>77</v>
      </c>
    </row>
    <row r="393299">
      <c r="A393299" t="inlineStr">
        <is>
          <t>www.parasoft.com</t>
        </is>
      </c>
      <c r="B393299" t="n">
        <v>77</v>
      </c>
    </row>
    <row r="393300">
      <c r="A393300" t="inlineStr">
        <is>
          <t>carswizz.com</t>
        </is>
      </c>
      <c r="B393300" t="n">
        <v>77</v>
      </c>
    </row>
    <row r="393301">
      <c r="A393301" t="inlineStr">
        <is>
          <t>www.marketwayflowers.com</t>
        </is>
      </c>
      <c r="B393301" t="n">
        <v>77</v>
      </c>
    </row>
    <row r="393302">
      <c r="A393302" t="inlineStr">
        <is>
          <t>www.artesuonohifi.it</t>
        </is>
      </c>
      <c r="B393302" t="n">
        <v>77</v>
      </c>
    </row>
    <row r="393303">
      <c r="A393303" t="inlineStr">
        <is>
          <t>www.orgasmosexshop.com</t>
        </is>
      </c>
      <c r="B393303" t="n">
        <v>77</v>
      </c>
    </row>
    <row r="393304">
      <c r="A393304" t="inlineStr">
        <is>
          <t>img3.penangpropertysale.com</t>
        </is>
      </c>
      <c r="B393304" t="n">
        <v>77</v>
      </c>
    </row>
    <row r="393305">
      <c r="A393305" t="inlineStr">
        <is>
          <t>www.tools2go.fr</t>
        </is>
      </c>
      <c r="B393305" t="n">
        <v>77</v>
      </c>
    </row>
    <row r="393306">
      <c r="A393306" t="inlineStr">
        <is>
          <t>www.viewpoint.net.in</t>
        </is>
      </c>
      <c r="B393306" t="n">
        <v>77</v>
      </c>
    </row>
    <row r="393307">
      <c r="A393307" t="inlineStr">
        <is>
          <t>www.outlawrods.com</t>
        </is>
      </c>
      <c r="B393307" t="n">
        <v>77</v>
      </c>
    </row>
    <row r="393308">
      <c r="A393308" t="inlineStr">
        <is>
          <t>www.dog-muzzles-store.com</t>
        </is>
      </c>
      <c r="B393308" t="n">
        <v>77</v>
      </c>
    </row>
    <row r="393309">
      <c r="A393309" t="inlineStr">
        <is>
          <t>www.guapocomicsandbooks.com</t>
        </is>
      </c>
      <c r="B393309" t="n">
        <v>77</v>
      </c>
    </row>
    <row r="393310">
      <c r="A393310" t="inlineStr">
        <is>
          <t>www.mymorseto.gr</t>
        </is>
      </c>
      <c r="B393310" t="n">
        <v>77</v>
      </c>
    </row>
    <row r="393311">
      <c r="A393311" t="inlineStr">
        <is>
          <t>newsuvsredesign.com</t>
        </is>
      </c>
      <c r="B393311" t="n">
        <v>77</v>
      </c>
    </row>
    <row r="393312">
      <c r="A393312" t="inlineStr">
        <is>
          <t>www.neckwearshop.com</t>
        </is>
      </c>
      <c r="B393312" t="n">
        <v>77</v>
      </c>
    </row>
    <row r="393313">
      <c r="A393313" t="inlineStr">
        <is>
          <t>news.pdamobiz.com</t>
        </is>
      </c>
      <c r="B393313" t="n">
        <v>77</v>
      </c>
    </row>
    <row r="393314">
      <c r="A393314" t="inlineStr">
        <is>
          <t>www.fishingoclock.com</t>
        </is>
      </c>
      <c r="B393314" t="n">
        <v>77</v>
      </c>
    </row>
    <row r="393315">
      <c r="A393315" t="inlineStr">
        <is>
          <t>cdn3.brazzer.su</t>
        </is>
      </c>
      <c r="B393315" t="n">
        <v>77</v>
      </c>
    </row>
    <row r="393316">
      <c r="A393316" t="inlineStr">
        <is>
          <t>mail.powerretail.com.au</t>
        </is>
      </c>
      <c r="B393316" t="n">
        <v>77</v>
      </c>
    </row>
    <row r="393317">
      <c r="A393317" t="inlineStr">
        <is>
          <t>faisant-houdt.com</t>
        </is>
      </c>
      <c r="B393317" t="n">
        <v>77</v>
      </c>
    </row>
    <row r="393318">
      <c r="A393318" t="inlineStr">
        <is>
          <t>habengirma.com</t>
        </is>
      </c>
      <c r="B393318" t="n">
        <v>77</v>
      </c>
    </row>
    <row r="393319">
      <c r="A393319" t="inlineStr">
        <is>
          <t>www.eternalcollection.co.uk</t>
        </is>
      </c>
      <c r="B393319" t="n">
        <v>77</v>
      </c>
    </row>
    <row r="393320">
      <c r="A393320" t="inlineStr">
        <is>
          <t>media.cinemaximum.com.tr</t>
        </is>
      </c>
      <c r="B393320" t="n">
        <v>77</v>
      </c>
    </row>
    <row r="393321">
      <c r="A393321" t="inlineStr">
        <is>
          <t>www.massagemeinlondon.co.uk</t>
        </is>
      </c>
      <c r="B393321" t="n">
        <v>77</v>
      </c>
    </row>
    <row r="393322">
      <c r="A393322" t="inlineStr">
        <is>
          <t>www.cyklozitny.cz</t>
        </is>
      </c>
      <c r="B393322" t="n">
        <v>77</v>
      </c>
    </row>
    <row r="393323">
      <c r="A393323" t="inlineStr">
        <is>
          <t>www.bigsmiledental.com</t>
        </is>
      </c>
      <c r="B393323" t="n">
        <v>77</v>
      </c>
    </row>
    <row r="393324">
      <c r="A393324" t="inlineStr">
        <is>
          <t>feedingonfolly.files.wordpress.com</t>
        </is>
      </c>
      <c r="B393324" t="n">
        <v>77</v>
      </c>
    </row>
    <row r="393325">
      <c r="A393325" t="inlineStr">
        <is>
          <t>foundabout.co.uk</t>
        </is>
      </c>
      <c r="B393325" t="n">
        <v>77</v>
      </c>
    </row>
    <row r="393326">
      <c r="A393326" t="inlineStr">
        <is>
          <t>larsenfinancial.us</t>
        </is>
      </c>
      <c r="B393326" t="n">
        <v>77</v>
      </c>
    </row>
    <row r="393327">
      <c r="A393327" t="inlineStr">
        <is>
          <t>ydn-wpengine.netdna-ssl.com</t>
        </is>
      </c>
      <c r="B393327" t="n">
        <v>77</v>
      </c>
    </row>
    <row r="393328">
      <c r="A393328" t="inlineStr">
        <is>
          <t>peacockroom.wayne.edu</t>
        </is>
      </c>
      <c r="B393328" t="n">
        <v>77</v>
      </c>
    </row>
    <row r="393329">
      <c r="A393329" t="inlineStr">
        <is>
          <t>www.nico71.fr</t>
        </is>
      </c>
      <c r="B393329" t="n">
        <v>77</v>
      </c>
    </row>
    <row r="393330">
      <c r="A393330" t="inlineStr">
        <is>
          <t>1a1z1e22ozx83bgjsz17c6ba-wpengine.netdna-ssl.com</t>
        </is>
      </c>
      <c r="B393330" t="n">
        <v>77</v>
      </c>
    </row>
    <row r="393331">
      <c r="A393331" t="inlineStr">
        <is>
          <t>avueinc.com</t>
        </is>
      </c>
      <c r="B393331" t="n">
        <v>77</v>
      </c>
    </row>
    <row r="393332">
      <c r="A393332" t="inlineStr">
        <is>
          <t>www.dealstar.com.au</t>
        </is>
      </c>
      <c r="B393332" t="n">
        <v>77</v>
      </c>
    </row>
    <row r="393333">
      <c r="A393333" t="inlineStr">
        <is>
          <t>www.longworth-uk.com</t>
        </is>
      </c>
      <c r="B393333" t="n">
        <v>77</v>
      </c>
    </row>
    <row r="393334">
      <c r="A393334" t="inlineStr">
        <is>
          <t>sanyukatv.ug</t>
        </is>
      </c>
      <c r="B393334" t="n">
        <v>77</v>
      </c>
    </row>
    <row r="393335">
      <c r="A393335" t="inlineStr">
        <is>
          <t>theintentionallife.com</t>
        </is>
      </c>
      <c r="B393335" t="n">
        <v>77</v>
      </c>
    </row>
    <row r="393336">
      <c r="A393336" t="inlineStr">
        <is>
          <t>www.suzieqhasbigboobs.com</t>
        </is>
      </c>
      <c r="B393336" t="n">
        <v>77</v>
      </c>
    </row>
    <row r="393337">
      <c r="A393337" t="inlineStr">
        <is>
          <t>japaneselevelup.com</t>
        </is>
      </c>
      <c r="B393337" t="n">
        <v>77</v>
      </c>
    </row>
    <row r="393338">
      <c r="A393338" t="inlineStr">
        <is>
          <t>www.geo.fu-berlin.de</t>
        </is>
      </c>
      <c r="B393338" t="n">
        <v>77</v>
      </c>
    </row>
    <row r="393339">
      <c r="A393339" t="inlineStr">
        <is>
          <t>elmundosefarad.eu</t>
        </is>
      </c>
      <c r="B393339" t="n">
        <v>77</v>
      </c>
    </row>
    <row r="393340">
      <c r="A393340" t="inlineStr">
        <is>
          <t>www.saznajnovo.com</t>
        </is>
      </c>
      <c r="B393340" t="n">
        <v>77</v>
      </c>
    </row>
    <row r="393341">
      <c r="A393341" t="inlineStr">
        <is>
          <t>businessstandardnews.com</t>
        </is>
      </c>
      <c r="B393341" t="n">
        <v>77</v>
      </c>
    </row>
    <row r="393342">
      <c r="A393342" t="inlineStr">
        <is>
          <t>www.debrettfires.co.uk</t>
        </is>
      </c>
      <c r="B393342" t="n">
        <v>77</v>
      </c>
    </row>
    <row r="393343">
      <c r="A393343" t="inlineStr">
        <is>
          <t>www.fincasarena.com</t>
        </is>
      </c>
      <c r="B393343" t="n">
        <v>77</v>
      </c>
    </row>
    <row r="393344">
      <c r="A393344" t="inlineStr">
        <is>
          <t>www.historicdowntownsanford.com</t>
        </is>
      </c>
      <c r="B393344" t="n">
        <v>77</v>
      </c>
    </row>
    <row r="393345">
      <c r="A393345" t="inlineStr">
        <is>
          <t>www.bugs.com</t>
        </is>
      </c>
      <c r="B393345" t="n">
        <v>77</v>
      </c>
    </row>
    <row r="393346">
      <c r="A393346" t="inlineStr">
        <is>
          <t>yearlonghoneymoon.com</t>
        </is>
      </c>
      <c r="B393346" t="n">
        <v>77</v>
      </c>
    </row>
    <row r="393347">
      <c r="A393347" t="inlineStr">
        <is>
          <t>telemach.hr</t>
        </is>
      </c>
      <c r="B393347" t="n">
        <v>77</v>
      </c>
    </row>
    <row r="393348">
      <c r="A393348" t="inlineStr">
        <is>
          <t>www.facciamopuff.it</t>
        </is>
      </c>
      <c r="B393348" t="n">
        <v>77</v>
      </c>
    </row>
    <row r="393349">
      <c r="A393349" t="inlineStr">
        <is>
          <t>hotmod.eu</t>
        </is>
      </c>
      <c r="B393349" t="n">
        <v>77</v>
      </c>
    </row>
    <row r="393350">
      <c r="A393350" t="inlineStr">
        <is>
          <t>www.sunvisstore.co.uk</t>
        </is>
      </c>
      <c r="B393350" t="n">
        <v>77</v>
      </c>
    </row>
    <row r="393351">
      <c r="A393351" t="inlineStr">
        <is>
          <t>www.beautyhealthytips.in</t>
        </is>
      </c>
      <c r="B393351" t="n">
        <v>77</v>
      </c>
    </row>
    <row r="393352">
      <c r="A393352" t="inlineStr">
        <is>
          <t>www.global-travel.co.uk</t>
        </is>
      </c>
      <c r="B393352" t="n">
        <v>77</v>
      </c>
    </row>
    <row r="393353">
      <c r="A393353" t="inlineStr">
        <is>
          <t>news.butler.edu</t>
        </is>
      </c>
      <c r="B393353" t="n">
        <v>77</v>
      </c>
    </row>
    <row r="393354">
      <c r="A393354" t="inlineStr">
        <is>
          <t>jamesbond-shop.com</t>
        </is>
      </c>
      <c r="B393354" t="n">
        <v>77</v>
      </c>
    </row>
    <row r="393355">
      <c r="A393355" t="inlineStr">
        <is>
          <t>justkassi.com</t>
        </is>
      </c>
      <c r="B393355" t="n">
        <v>77</v>
      </c>
    </row>
    <row r="393356">
      <c r="A393356" t="inlineStr">
        <is>
          <t>elizabethdillow.typepad.com</t>
        </is>
      </c>
      <c r="B393356" t="n">
        <v>77</v>
      </c>
    </row>
    <row r="393357">
      <c r="A393357" t="inlineStr">
        <is>
          <t>vccbrands.com</t>
        </is>
      </c>
      <c r="B393357" t="n">
        <v>77</v>
      </c>
    </row>
    <row r="393358">
      <c r="A393358" t="inlineStr">
        <is>
          <t>static.360realtors.ws</t>
        </is>
      </c>
      <c r="B393358" t="n">
        <v>77</v>
      </c>
    </row>
    <row r="393359">
      <c r="A393359" t="inlineStr">
        <is>
          <t>raidingtheglobe.com</t>
        </is>
      </c>
      <c r="B393359" t="n">
        <v>77</v>
      </c>
    </row>
    <row r="393360">
      <c r="A393360" t="inlineStr">
        <is>
          <t>blog.springcreekdesign.net</t>
        </is>
      </c>
      <c r="B393360" t="n">
        <v>77</v>
      </c>
    </row>
    <row r="393361">
      <c r="A393361" t="inlineStr">
        <is>
          <t>wistatefair.com</t>
        </is>
      </c>
      <c r="B393361" t="n">
        <v>77</v>
      </c>
    </row>
    <row r="393362">
      <c r="A393362" t="inlineStr">
        <is>
          <t>www.emillustration.co.uk</t>
        </is>
      </c>
      <c r="B393362" t="n">
        <v>77</v>
      </c>
    </row>
    <row r="393363">
      <c r="A393363" t="inlineStr">
        <is>
          <t>www.funridestore.com</t>
        </is>
      </c>
      <c r="B393363" t="n">
        <v>77</v>
      </c>
    </row>
    <row r="393364">
      <c r="A393364" t="inlineStr">
        <is>
          <t>www.govst.edu</t>
        </is>
      </c>
      <c r="B393364" t="n">
        <v>77</v>
      </c>
    </row>
    <row r="393365">
      <c r="A393365" t="inlineStr">
        <is>
          <t>www.tamoyun.pw</t>
        </is>
      </c>
      <c r="B393365" t="n">
        <v>77</v>
      </c>
    </row>
    <row r="393366">
      <c r="A393366" t="inlineStr">
        <is>
          <t>plant-passion.typepad.com</t>
        </is>
      </c>
      <c r="B393366" t="n">
        <v>77</v>
      </c>
    </row>
    <row r="393367">
      <c r="A393367" t="inlineStr">
        <is>
          <t>www.24updatenews.com</t>
        </is>
      </c>
      <c r="B393367" t="n">
        <v>77</v>
      </c>
    </row>
    <row r="393368">
      <c r="A393368" t="inlineStr">
        <is>
          <t>andreamotivates.files.wordpress.com</t>
        </is>
      </c>
      <c r="B393368" t="n">
        <v>77</v>
      </c>
    </row>
    <row r="393369">
      <c r="A393369" t="inlineStr">
        <is>
          <t>tdan.com</t>
        </is>
      </c>
      <c r="B393369" t="n">
        <v>77</v>
      </c>
    </row>
    <row r="393370">
      <c r="A393370" t="inlineStr">
        <is>
          <t>yklua-resources.azureedge.net</t>
        </is>
      </c>
      <c r="B393370" t="n">
        <v>77</v>
      </c>
    </row>
    <row r="393371">
      <c r="A393371" t="inlineStr">
        <is>
          <t>livecoins.com.br</t>
        </is>
      </c>
      <c r="B393371" t="n">
        <v>77</v>
      </c>
    </row>
    <row r="393372">
      <c r="A393372" t="inlineStr">
        <is>
          <t>www.dogclippersreview.org</t>
        </is>
      </c>
      <c r="B393372" t="n">
        <v>77</v>
      </c>
    </row>
    <row r="393373">
      <c r="A393373" t="inlineStr">
        <is>
          <t>thepetproductguru.com</t>
        </is>
      </c>
      <c r="B393373" t="n">
        <v>77</v>
      </c>
    </row>
    <row r="393374">
      <c r="A393374" t="inlineStr">
        <is>
          <t>california.comcast.com</t>
        </is>
      </c>
      <c r="B393374" t="n">
        <v>77</v>
      </c>
    </row>
    <row r="393375">
      <c r="A393375" t="inlineStr">
        <is>
          <t>www.wooden-handicrafts.co.in</t>
        </is>
      </c>
      <c r="B393375" t="n">
        <v>77</v>
      </c>
    </row>
    <row r="393376">
      <c r="A393376" t="inlineStr">
        <is>
          <t>otterequipment.com</t>
        </is>
      </c>
      <c r="B393376" t="n">
        <v>77</v>
      </c>
    </row>
    <row r="393377">
      <c r="A393377" t="inlineStr">
        <is>
          <t>www.fixglobal.com</t>
        </is>
      </c>
      <c r="B393377" t="n">
        <v>77</v>
      </c>
    </row>
    <row r="393378">
      <c r="A393378" t="inlineStr">
        <is>
          <t>www.topfan.com</t>
        </is>
      </c>
      <c r="B393378" t="n">
        <v>77</v>
      </c>
    </row>
    <row r="393379">
      <c r="A393379" t="inlineStr">
        <is>
          <t>www.albanywoodworks.com</t>
        </is>
      </c>
      <c r="B393379" t="n">
        <v>77</v>
      </c>
    </row>
    <row r="393380">
      <c r="A393380" t="inlineStr">
        <is>
          <t>monkeydungeon.com</t>
        </is>
      </c>
      <c r="B393380" t="n">
        <v>77</v>
      </c>
    </row>
    <row r="393381">
      <c r="A393381" t="inlineStr">
        <is>
          <t>bronih.typepad.com</t>
        </is>
      </c>
      <c r="B393381" t="n">
        <v>77</v>
      </c>
    </row>
    <row r="393382">
      <c r="A393382" t="inlineStr">
        <is>
          <t>intandridge.co.uk</t>
        </is>
      </c>
      <c r="B393382" t="n">
        <v>77</v>
      </c>
    </row>
    <row r="393383">
      <c r="A393383" t="inlineStr">
        <is>
          <t>crochetpenguin.com</t>
        </is>
      </c>
      <c r="B393383" t="n">
        <v>77</v>
      </c>
    </row>
    <row r="393384">
      <c r="A393384" t="inlineStr">
        <is>
          <t>resultsrepeat.com</t>
        </is>
      </c>
      <c r="B393384" t="n">
        <v>77</v>
      </c>
    </row>
    <row r="393385">
      <c r="A393385" t="inlineStr">
        <is>
          <t>cinvidcom.com</t>
        </is>
      </c>
      <c r="B393385" t="n">
        <v>77</v>
      </c>
    </row>
    <row r="393386">
      <c r="A393386" t="inlineStr">
        <is>
          <t>rozmiarfelgi.pl</t>
        </is>
      </c>
      <c r="B393386" t="n">
        <v>77</v>
      </c>
    </row>
    <row r="393387">
      <c r="A393387" t="inlineStr">
        <is>
          <t>d29ew74qergl2q.cloudfront.net</t>
        </is>
      </c>
      <c r="B393387" t="n">
        <v>77</v>
      </c>
    </row>
    <row r="393388">
      <c r="A393388" t="inlineStr">
        <is>
          <t>crownweed.co</t>
        </is>
      </c>
      <c r="B393388" t="n">
        <v>77</v>
      </c>
    </row>
    <row r="393389">
      <c r="A393389" t="inlineStr">
        <is>
          <t>cuisinesandscenes.com</t>
        </is>
      </c>
      <c r="B393389" t="n">
        <v>77</v>
      </c>
    </row>
    <row r="393390">
      <c r="A393390" t="inlineStr">
        <is>
          <t>macon.13wmaz.com</t>
        </is>
      </c>
      <c r="B393390" t="n">
        <v>77</v>
      </c>
    </row>
    <row r="393391">
      <c r="A393391" t="inlineStr">
        <is>
          <t>purposedrivenpageant.com</t>
        </is>
      </c>
      <c r="B393391" t="n">
        <v>77</v>
      </c>
    </row>
    <row r="393392">
      <c r="A393392" t="inlineStr">
        <is>
          <t>gadgetrates.com</t>
        </is>
      </c>
      <c r="B393392" t="n">
        <v>77</v>
      </c>
    </row>
    <row r="393393">
      <c r="A393393" t="inlineStr">
        <is>
          <t>enprise.com</t>
        </is>
      </c>
      <c r="B393393" t="n">
        <v>77</v>
      </c>
    </row>
    <row r="393394">
      <c r="A393394" t="inlineStr">
        <is>
          <t>www.portofoakland.com</t>
        </is>
      </c>
      <c r="B393394" t="n">
        <v>77</v>
      </c>
    </row>
    <row r="393395">
      <c r="A393395" t="inlineStr">
        <is>
          <t>www.hunted.com</t>
        </is>
      </c>
      <c r="B393395" t="n">
        <v>77</v>
      </c>
    </row>
    <row r="393396">
      <c r="A393396" t="inlineStr">
        <is>
          <t>students.aau.ac.ae</t>
        </is>
      </c>
      <c r="B393396" t="n">
        <v>77</v>
      </c>
    </row>
    <row r="393397">
      <c r="A393397" t="inlineStr">
        <is>
          <t>en.tipeee.com</t>
        </is>
      </c>
      <c r="B393397" t="n">
        <v>77</v>
      </c>
    </row>
    <row r="393398">
      <c r="A393398" t="inlineStr">
        <is>
          <t>ianhaspinall.files.wordpress.com</t>
        </is>
      </c>
      <c r="B393398" t="n">
        <v>77</v>
      </c>
    </row>
    <row r="393399">
      <c r="A393399" t="inlineStr">
        <is>
          <t>static.eurogates.nl</t>
        </is>
      </c>
      <c r="B393399" t="n">
        <v>77</v>
      </c>
    </row>
    <row r="393400">
      <c r="A393400" t="inlineStr">
        <is>
          <t>storybistro.com</t>
        </is>
      </c>
      <c r="B393400" t="n">
        <v>77</v>
      </c>
    </row>
    <row r="393401">
      <c r="A393401" t="inlineStr">
        <is>
          <t>teroot.com</t>
        </is>
      </c>
      <c r="B393401" t="n">
        <v>77</v>
      </c>
    </row>
    <row r="393402">
      <c r="A393402" t="inlineStr">
        <is>
          <t>marketplace.webkul.com</t>
        </is>
      </c>
      <c r="B393402" t="n">
        <v>77</v>
      </c>
    </row>
    <row r="393403">
      <c r="A393403" t="inlineStr">
        <is>
          <t>russiable.com</t>
        </is>
      </c>
      <c r="B393403" t="n">
        <v>77</v>
      </c>
    </row>
    <row r="393404">
      <c r="A393404" t="inlineStr">
        <is>
          <t>loughcarra.org</t>
        </is>
      </c>
      <c r="B393404" t="n">
        <v>77</v>
      </c>
    </row>
    <row r="393405">
      <c r="A393405" t="inlineStr">
        <is>
          <t>www.besttincan.com</t>
        </is>
      </c>
      <c r="B393405" t="n">
        <v>77</v>
      </c>
    </row>
    <row r="393406">
      <c r="A393406" t="inlineStr">
        <is>
          <t>www.garrisoneverest.com</t>
        </is>
      </c>
      <c r="B393406" t="n">
        <v>77</v>
      </c>
    </row>
    <row r="393407">
      <c r="A393407" t="inlineStr">
        <is>
          <t>www.hcs.harvard.edu</t>
        </is>
      </c>
      <c r="B393407" t="n">
        <v>77</v>
      </c>
    </row>
    <row r="393408">
      <c r="A393408" t="inlineStr">
        <is>
          <t>www.sassystar.co.uk</t>
        </is>
      </c>
      <c r="B393408" t="n">
        <v>77</v>
      </c>
    </row>
    <row r="393409">
      <c r="A393409" t="inlineStr">
        <is>
          <t>www.agitano.com</t>
        </is>
      </c>
      <c r="B393409" t="n">
        <v>77</v>
      </c>
    </row>
    <row r="393410">
      <c r="A393410" t="inlineStr">
        <is>
          <t>versantjewelry.com</t>
        </is>
      </c>
      <c r="B393410" t="n">
        <v>77</v>
      </c>
    </row>
    <row r="393411">
      <c r="A393411" t="inlineStr">
        <is>
          <t>www.cyclepods.co.uk</t>
        </is>
      </c>
      <c r="B393411" t="n">
        <v>77</v>
      </c>
    </row>
    <row r="393412">
      <c r="A393412" t="inlineStr">
        <is>
          <t>onlinesupermarket.ca</t>
        </is>
      </c>
      <c r="B393412" t="n">
        <v>77</v>
      </c>
    </row>
    <row r="393413">
      <c r="A393413" t="inlineStr">
        <is>
          <t>sejasa-production.s3.amazonaws.com</t>
        </is>
      </c>
      <c r="B393413" t="n">
        <v>77</v>
      </c>
    </row>
    <row r="393414">
      <c r="A393414" t="inlineStr">
        <is>
          <t>nonprofittechblog.org</t>
        </is>
      </c>
      <c r="B393414" t="n">
        <v>77</v>
      </c>
    </row>
    <row r="393415">
      <c r="A393415" t="inlineStr">
        <is>
          <t>freezvon.com</t>
        </is>
      </c>
      <c r="B393415" t="n">
        <v>77</v>
      </c>
    </row>
    <row r="393416">
      <c r="A393416" t="inlineStr">
        <is>
          <t>toptechpublisher.com</t>
        </is>
      </c>
      <c r="B393416" t="n">
        <v>77</v>
      </c>
    </row>
    <row r="393417">
      <c r="A393417" t="inlineStr">
        <is>
          <t>www.bearicuda.com</t>
        </is>
      </c>
      <c r="B393417" t="n">
        <v>77</v>
      </c>
    </row>
    <row r="393418">
      <c r="A393418" t="inlineStr">
        <is>
          <t>www.koreabang.com</t>
        </is>
      </c>
      <c r="B393418" t="n">
        <v>77</v>
      </c>
    </row>
    <row r="393419">
      <c r="A393419" t="inlineStr">
        <is>
          <t>www.etutorworld.com</t>
        </is>
      </c>
      <c r="B393419" t="n">
        <v>77</v>
      </c>
    </row>
    <row r="393420">
      <c r="A393420" t="inlineStr">
        <is>
          <t>www.chaonanclub.com</t>
        </is>
      </c>
      <c r="B393420" t="n">
        <v>77</v>
      </c>
    </row>
    <row r="393421">
      <c r="A393421" t="inlineStr">
        <is>
          <t>www.lifeskills4kids.com.au</t>
        </is>
      </c>
      <c r="B393421" t="n">
        <v>77</v>
      </c>
    </row>
    <row r="393422">
      <c r="A393422" t="inlineStr">
        <is>
          <t>www.bannerhealth.com</t>
        </is>
      </c>
      <c r="B393422" t="n">
        <v>77</v>
      </c>
    </row>
    <row r="393423">
      <c r="A393423" t="inlineStr">
        <is>
          <t>pool-quest.com</t>
        </is>
      </c>
      <c r="B393423" t="n">
        <v>77</v>
      </c>
    </row>
    <row r="393424">
      <c r="A393424" t="inlineStr">
        <is>
          <t>surfoteka.pl</t>
        </is>
      </c>
      <c r="B393424" t="n">
        <v>77</v>
      </c>
    </row>
    <row r="393425">
      <c r="A393425" t="inlineStr">
        <is>
          <t>blog.hotel-posta.it</t>
        </is>
      </c>
      <c r="B393425" t="n">
        <v>77</v>
      </c>
    </row>
    <row r="393426">
      <c r="A393426" t="inlineStr">
        <is>
          <t>groovesandmemories.com</t>
        </is>
      </c>
      <c r="B393426" t="n">
        <v>77</v>
      </c>
    </row>
    <row r="393427">
      <c r="A393427" t="inlineStr">
        <is>
          <t>realsportantofagasta.cl</t>
        </is>
      </c>
      <c r="B393427" t="n">
        <v>77</v>
      </c>
    </row>
    <row r="393428">
      <c r="A393428" t="inlineStr">
        <is>
          <t>fitnesstip4u.in</t>
        </is>
      </c>
      <c r="B393428" t="n">
        <v>77</v>
      </c>
    </row>
    <row r="393429">
      <c r="A393429" t="inlineStr">
        <is>
          <t>mihhome.com</t>
        </is>
      </c>
      <c r="B393429" t="n">
        <v>77</v>
      </c>
    </row>
    <row r="393430">
      <c r="A393430" t="inlineStr">
        <is>
          <t>center4healing.com</t>
        </is>
      </c>
      <c r="B393430" t="n">
        <v>77</v>
      </c>
    </row>
    <row r="393431">
      <c r="A393431" t="inlineStr">
        <is>
          <t>www.automodels.fi</t>
        </is>
      </c>
      <c r="B393431" t="n">
        <v>77</v>
      </c>
    </row>
    <row r="393432">
      <c r="A393432" t="inlineStr">
        <is>
          <t>www.aliteq.com</t>
        </is>
      </c>
      <c r="B393432" t="n">
        <v>77</v>
      </c>
    </row>
    <row r="393433">
      <c r="A393433" t="inlineStr">
        <is>
          <t>www.oklscrew.com</t>
        </is>
      </c>
      <c r="B393433" t="n">
        <v>77</v>
      </c>
    </row>
    <row r="393434">
      <c r="A393434" t="inlineStr">
        <is>
          <t>www.bermon.com.ar</t>
        </is>
      </c>
      <c r="B393434" t="n">
        <v>77</v>
      </c>
    </row>
    <row r="393435">
      <c r="A393435" t="inlineStr">
        <is>
          <t>www.findhealthremedies.com</t>
        </is>
      </c>
      <c r="B393435" t="n">
        <v>77</v>
      </c>
    </row>
    <row r="393436">
      <c r="A393436" t="inlineStr">
        <is>
          <t>www.davidbstinsonauthor.com</t>
        </is>
      </c>
      <c r="B393436" t="n">
        <v>77</v>
      </c>
    </row>
    <row r="393437">
      <c r="A393437" t="inlineStr">
        <is>
          <t>infofair24.com</t>
        </is>
      </c>
      <c r="B393437" t="n">
        <v>77</v>
      </c>
    </row>
    <row r="393438">
      <c r="A393438" t="inlineStr">
        <is>
          <t>management.eku.edu</t>
        </is>
      </c>
      <c r="B393438" t="n">
        <v>77</v>
      </c>
    </row>
    <row r="393439">
      <c r="A393439" t="inlineStr">
        <is>
          <t>www.pcs.org</t>
        </is>
      </c>
      <c r="B393439" t="n">
        <v>77</v>
      </c>
    </row>
    <row r="393440">
      <c r="A393440" t="inlineStr">
        <is>
          <t>www.visit-chiang-mai-online.com</t>
        </is>
      </c>
      <c r="B393440" t="n">
        <v>77</v>
      </c>
    </row>
    <row r="393441">
      <c r="A393441" t="inlineStr">
        <is>
          <t>www.chandigarhacademy.com</t>
        </is>
      </c>
      <c r="B393441" t="n">
        <v>77</v>
      </c>
    </row>
    <row r="393442">
      <c r="A393442" t="inlineStr">
        <is>
          <t>mlgrd.gov.gy</t>
        </is>
      </c>
      <c r="B393442" t="n">
        <v>77</v>
      </c>
    </row>
    <row r="393443">
      <c r="A393443" t="inlineStr">
        <is>
          <t>billcannandesign.com</t>
        </is>
      </c>
      <c r="B393443" t="n">
        <v>77</v>
      </c>
    </row>
    <row r="393444">
      <c r="A393444" t="inlineStr">
        <is>
          <t>unbreakmyglass.fr</t>
        </is>
      </c>
      <c r="B393444" t="n">
        <v>77</v>
      </c>
    </row>
    <row r="393445">
      <c r="A393445" t="inlineStr">
        <is>
          <t>beingamommyblog.files.wordpress.com</t>
        </is>
      </c>
      <c r="B393445" t="n">
        <v>77</v>
      </c>
    </row>
    <row r="393446">
      <c r="A393446" t="inlineStr">
        <is>
          <t>gnmpromo.com</t>
        </is>
      </c>
      <c r="B393446" t="n">
        <v>77</v>
      </c>
    </row>
    <row r="393447">
      <c r="A393447" t="inlineStr">
        <is>
          <t>software.ac.uk</t>
        </is>
      </c>
      <c r="B393447" t="n">
        <v>77</v>
      </c>
    </row>
    <row r="393448">
      <c r="A393448" t="inlineStr">
        <is>
          <t>cdn.aroundandabout.com.au</t>
        </is>
      </c>
      <c r="B393448" t="n">
        <v>77</v>
      </c>
    </row>
    <row r="393449">
      <c r="A393449" t="inlineStr">
        <is>
          <t>adventistnewsonline.com</t>
        </is>
      </c>
      <c r="B393449" t="n">
        <v>77</v>
      </c>
    </row>
    <row r="393450">
      <c r="A393450" t="inlineStr">
        <is>
          <t>www.btr-fabrications.com</t>
        </is>
      </c>
      <c r="B393450" t="n">
        <v>77</v>
      </c>
    </row>
    <row r="393451">
      <c r="A393451" t="inlineStr">
        <is>
          <t>sincityvip.com</t>
        </is>
      </c>
      <c r="B393451" t="n">
        <v>77</v>
      </c>
    </row>
    <row r="393452">
      <c r="A393452" t="inlineStr">
        <is>
          <t>jordan23.su</t>
        </is>
      </c>
      <c r="B393452" t="n">
        <v>77</v>
      </c>
    </row>
    <row r="393453">
      <c r="A393453" t="inlineStr">
        <is>
          <t>www.helicoptermomandjustplanedad.com</t>
        </is>
      </c>
      <c r="B393453" t="n">
        <v>77</v>
      </c>
    </row>
    <row r="393454">
      <c r="A393454" t="inlineStr">
        <is>
          <t>marthareynoldswrites.files.wordpress.com</t>
        </is>
      </c>
      <c r="B393454" t="n">
        <v>77</v>
      </c>
    </row>
    <row r="393455">
      <c r="A393455" t="inlineStr">
        <is>
          <t>www.gdcauto.be</t>
        </is>
      </c>
      <c r="B393455" t="n">
        <v>77</v>
      </c>
    </row>
    <row r="393456">
      <c r="A393456" t="inlineStr">
        <is>
          <t>tamilrockerss.co.in</t>
        </is>
      </c>
      <c r="B393456" t="n">
        <v>77</v>
      </c>
    </row>
    <row r="393457">
      <c r="A393457" t="inlineStr">
        <is>
          <t>man.fas.org</t>
        </is>
      </c>
      <c r="B393457" t="n">
        <v>77</v>
      </c>
    </row>
    <row r="393458">
      <c r="A393458" t="inlineStr">
        <is>
          <t>portalinformatica.com.br</t>
        </is>
      </c>
      <c r="B393458" t="n">
        <v>77</v>
      </c>
    </row>
    <row r="393459">
      <c r="A393459" t="inlineStr">
        <is>
          <t>cin-shop.dk</t>
        </is>
      </c>
      <c r="B393459" t="n">
        <v>77</v>
      </c>
    </row>
    <row r="393460">
      <c r="A393460" t="inlineStr">
        <is>
          <t>smartloving.org</t>
        </is>
      </c>
      <c r="B393460" t="n">
        <v>77</v>
      </c>
    </row>
    <row r="393461">
      <c r="A393461" t="inlineStr">
        <is>
          <t>www.ayurvedamagazine.org</t>
        </is>
      </c>
      <c r="B393461" t="n">
        <v>77</v>
      </c>
    </row>
    <row r="393462">
      <c r="A393462" t="inlineStr">
        <is>
          <t>thetopfivepodcastcom.files.wordpress.com</t>
        </is>
      </c>
      <c r="B393462" t="n">
        <v>77</v>
      </c>
    </row>
    <row r="393463">
      <c r="A393463" t="inlineStr">
        <is>
          <t>www.bscsource.com</t>
        </is>
      </c>
      <c r="B393463" t="n">
        <v>77</v>
      </c>
    </row>
    <row r="393464">
      <c r="A393464" t="inlineStr">
        <is>
          <t>www.signaturecustomflooring.com</t>
        </is>
      </c>
      <c r="B393464" t="n">
        <v>77</v>
      </c>
    </row>
    <row r="393465">
      <c r="A393465" t="inlineStr">
        <is>
          <t>enjoynewyears.com</t>
        </is>
      </c>
      <c r="B393465" t="n">
        <v>77</v>
      </c>
    </row>
    <row r="393466">
      <c r="A393466" t="inlineStr">
        <is>
          <t>www.fiservforum.com</t>
        </is>
      </c>
      <c r="B393466" t="n">
        <v>77</v>
      </c>
    </row>
    <row r="393467">
      <c r="A393467" t="inlineStr">
        <is>
          <t>solima.staticlbi.com</t>
        </is>
      </c>
      <c r="B393467" t="n">
        <v>77</v>
      </c>
    </row>
    <row r="393468">
      <c r="A393468" t="inlineStr">
        <is>
          <t>arrowmillworkinc.com</t>
        </is>
      </c>
      <c r="B393468" t="n">
        <v>77</v>
      </c>
    </row>
    <row r="393469">
      <c r="A393469" t="inlineStr">
        <is>
          <t>www.ibifast.com</t>
        </is>
      </c>
      <c r="B393469" t="n">
        <v>77</v>
      </c>
    </row>
    <row r="393470">
      <c r="A393470" t="inlineStr">
        <is>
          <t>educationvoters.org</t>
        </is>
      </c>
      <c r="B393470" t="n">
        <v>77</v>
      </c>
    </row>
    <row r="393471">
      <c r="A393471" t="inlineStr">
        <is>
          <t>f1madness.co.za</t>
        </is>
      </c>
      <c r="B393471" t="n">
        <v>77</v>
      </c>
    </row>
    <row r="393472">
      <c r="A393472" t="inlineStr">
        <is>
          <t>oldtownreview.com</t>
        </is>
      </c>
      <c r="B393472" t="n">
        <v>77</v>
      </c>
    </row>
    <row r="393473">
      <c r="A393473" t="inlineStr">
        <is>
          <t>www.findadistributor.com</t>
        </is>
      </c>
      <c r="B393473" t="n">
        <v>77</v>
      </c>
    </row>
    <row r="393474">
      <c r="A393474" t="inlineStr">
        <is>
          <t>amanaijablog.com</t>
        </is>
      </c>
      <c r="B393474" t="n">
        <v>77</v>
      </c>
    </row>
    <row r="393475">
      <c r="A393475" t="inlineStr">
        <is>
          <t>media.archiveofourown.org</t>
        </is>
      </c>
      <c r="B393475" t="n">
        <v>77</v>
      </c>
    </row>
    <row r="393476">
      <c r="A393476" t="inlineStr">
        <is>
          <t>sinar-kota.com</t>
        </is>
      </c>
      <c r="B393476" t="n">
        <v>77</v>
      </c>
    </row>
    <row r="393477">
      <c r="A393477" t="inlineStr">
        <is>
          <t>www.creativedirectorynapavalley.com</t>
        </is>
      </c>
      <c r="B393477" t="n">
        <v>77</v>
      </c>
    </row>
    <row r="393478">
      <c r="A393478" t="inlineStr">
        <is>
          <t>totperlamusica.com</t>
        </is>
      </c>
      <c r="B393478" t="n">
        <v>77</v>
      </c>
    </row>
    <row r="393479">
      <c r="A393479" t="inlineStr">
        <is>
          <t>www.sitechgroup.com</t>
        </is>
      </c>
      <c r="B393479" t="n">
        <v>77</v>
      </c>
    </row>
    <row r="393480">
      <c r="A393480" t="inlineStr">
        <is>
          <t>alexandrahart.com</t>
        </is>
      </c>
      <c r="B393480" t="n">
        <v>77</v>
      </c>
    </row>
    <row r="393481">
      <c r="A393481" t="inlineStr">
        <is>
          <t>www.lady-k-loves.com</t>
        </is>
      </c>
      <c r="B393481" t="n">
        <v>77</v>
      </c>
    </row>
    <row r="393482">
      <c r="A393482" t="inlineStr">
        <is>
          <t>antykidraculi.com</t>
        </is>
      </c>
      <c r="B393482" t="n">
        <v>77</v>
      </c>
    </row>
    <row r="393483">
      <c r="A393483" t="inlineStr">
        <is>
          <t>www.euspaceimaging.com</t>
        </is>
      </c>
      <c r="B393483" t="n">
        <v>77</v>
      </c>
    </row>
    <row r="393484">
      <c r="A393484" t="inlineStr">
        <is>
          <t>emercoin.news</t>
        </is>
      </c>
      <c r="B393484" t="n">
        <v>77</v>
      </c>
    </row>
    <row r="393485">
      <c r="A393485" t="inlineStr">
        <is>
          <t>www.nicewall.dk</t>
        </is>
      </c>
      <c r="B393485" t="n">
        <v>77</v>
      </c>
    </row>
    <row r="393486">
      <c r="A393486" t="inlineStr">
        <is>
          <t>www.chamco.com</t>
        </is>
      </c>
      <c r="B393486" t="n">
        <v>77</v>
      </c>
    </row>
    <row r="393487">
      <c r="A393487" t="inlineStr">
        <is>
          <t>www.ageaction.ie</t>
        </is>
      </c>
      <c r="B393487" t="n">
        <v>77</v>
      </c>
    </row>
    <row r="393488">
      <c r="A393488" t="inlineStr">
        <is>
          <t>cdn-media-2.lifehack.org</t>
        </is>
      </c>
      <c r="B393488" t="n">
        <v>77</v>
      </c>
    </row>
    <row r="393489">
      <c r="A393489" t="inlineStr">
        <is>
          <t>egameboss.com</t>
        </is>
      </c>
      <c r="B393489" t="n">
        <v>77</v>
      </c>
    </row>
    <row r="393490">
      <c r="A393490" t="inlineStr">
        <is>
          <t>www.proshop.at</t>
        </is>
      </c>
      <c r="B393490" t="n">
        <v>77</v>
      </c>
    </row>
    <row r="393491">
      <c r="A393491" t="inlineStr">
        <is>
          <t>k9q2t373cgk1khigf2x5iktz-wpengine.netdna-ssl.com</t>
        </is>
      </c>
      <c r="B393491" t="n">
        <v>77</v>
      </c>
    </row>
    <row r="393492">
      <c r="A393492" t="inlineStr">
        <is>
          <t>www.atlaspolar.com</t>
        </is>
      </c>
      <c r="B393492" t="n">
        <v>77</v>
      </c>
    </row>
    <row r="393493">
      <c r="A393493" t="inlineStr">
        <is>
          <t>kingslynncornexchange.co.uk</t>
        </is>
      </c>
      <c r="B393493" t="n">
        <v>77</v>
      </c>
    </row>
    <row r="393494">
      <c r="A393494" t="inlineStr">
        <is>
          <t>yogaguidemag.com</t>
        </is>
      </c>
      <c r="B393494" t="n">
        <v>77</v>
      </c>
    </row>
    <row r="393495">
      <c r="A393495" t="inlineStr">
        <is>
          <t>fintrend.com</t>
        </is>
      </c>
      <c r="B393495" t="n">
        <v>77</v>
      </c>
    </row>
    <row r="393496">
      <c r="A393496" t="inlineStr">
        <is>
          <t>www.viewsnews.net</t>
        </is>
      </c>
      <c r="B393496" t="n">
        <v>77</v>
      </c>
    </row>
    <row r="393497">
      <c r="A393497" t="inlineStr">
        <is>
          <t>cdn2.nudemoms.cc</t>
        </is>
      </c>
      <c r="B393497" t="n">
        <v>77</v>
      </c>
    </row>
    <row r="393498">
      <c r="A393498" t="inlineStr">
        <is>
          <t>rootear.com</t>
        </is>
      </c>
      <c r="B393498" t="n">
        <v>77</v>
      </c>
    </row>
    <row r="393499">
      <c r="A393499" t="inlineStr">
        <is>
          <t>stathis65.files.wordpress.com</t>
        </is>
      </c>
      <c r="B393499" t="n">
        <v>77</v>
      </c>
    </row>
    <row r="393500">
      <c r="A393500" t="inlineStr">
        <is>
          <t>shinestore.blob.core.windows.net</t>
        </is>
      </c>
      <c r="B393500" t="n">
        <v>77</v>
      </c>
    </row>
    <row r="393501">
      <c r="A393501" t="inlineStr">
        <is>
          <t>istockhomes.com</t>
        </is>
      </c>
      <c r="B393501" t="n">
        <v>77</v>
      </c>
    </row>
    <row r="393502">
      <c r="A393502" t="inlineStr">
        <is>
          <t>sunshinesunrooms.com</t>
        </is>
      </c>
      <c r="B393502" t="n">
        <v>77</v>
      </c>
    </row>
    <row r="393503">
      <c r="A393503" t="inlineStr">
        <is>
          <t>m.parking-net.com</t>
        </is>
      </c>
      <c r="B393503" t="n">
        <v>77</v>
      </c>
    </row>
    <row r="393504">
      <c r="A393504" t="inlineStr">
        <is>
          <t>axtell.com</t>
        </is>
      </c>
      <c r="B393504" t="n">
        <v>77</v>
      </c>
    </row>
    <row r="393505">
      <c r="A393505" t="inlineStr">
        <is>
          <t>886546.smushcdn.com</t>
        </is>
      </c>
      <c r="B393505" t="n">
        <v>77</v>
      </c>
    </row>
    <row r="393506">
      <c r="A393506" t="inlineStr">
        <is>
          <t>www.totalmusic.sk</t>
        </is>
      </c>
      <c r="B393506" t="n">
        <v>77</v>
      </c>
    </row>
    <row r="393507">
      <c r="A393507" t="inlineStr">
        <is>
          <t>jocotterill.files.wordpress.com</t>
        </is>
      </c>
      <c r="B393507" t="n">
        <v>77</v>
      </c>
    </row>
    <row r="393508">
      <c r="A393508" t="inlineStr">
        <is>
          <t>www.egusd.net</t>
        </is>
      </c>
      <c r="B393508" t="n">
        <v>77</v>
      </c>
    </row>
    <row r="393509">
      <c r="A393509" t="inlineStr">
        <is>
          <t>a.mailmunch.co</t>
        </is>
      </c>
      <c r="B393509" t="n">
        <v>77</v>
      </c>
    </row>
    <row r="393510">
      <c r="A393510" t="inlineStr">
        <is>
          <t>www.wijnbroeders.nl</t>
        </is>
      </c>
      <c r="B393510" t="n">
        <v>77</v>
      </c>
    </row>
    <row r="393511">
      <c r="A393511" t="inlineStr">
        <is>
          <t>www.indiancitynews.com</t>
        </is>
      </c>
      <c r="B393511" t="n">
        <v>77</v>
      </c>
    </row>
    <row r="393512">
      <c r="A393512" t="inlineStr">
        <is>
          <t>sereinwu.com</t>
        </is>
      </c>
      <c r="B393512" t="n">
        <v>77</v>
      </c>
    </row>
    <row r="393513">
      <c r="A393513" t="inlineStr">
        <is>
          <t>cdn.naturalezagrow.com</t>
        </is>
      </c>
      <c r="B393513" t="n">
        <v>77</v>
      </c>
    </row>
    <row r="393514">
      <c r="A393514" t="inlineStr">
        <is>
          <t>www.behist.com</t>
        </is>
      </c>
      <c r="B393514" t="n">
        <v>77</v>
      </c>
    </row>
    <row r="393515">
      <c r="A393515" t="inlineStr">
        <is>
          <t>susipuppis-serviettenwelt.eshop.t-online.de</t>
        </is>
      </c>
      <c r="B393515" t="n">
        <v>77</v>
      </c>
    </row>
    <row r="393516">
      <c r="A393516" t="inlineStr">
        <is>
          <t>yespornplease.info</t>
        </is>
      </c>
      <c r="B393516" t="n">
        <v>77</v>
      </c>
    </row>
    <row r="393517">
      <c r="A393517" t="inlineStr">
        <is>
          <t>photos.projects-abroad.fr</t>
        </is>
      </c>
      <c r="B393517" t="n">
        <v>77</v>
      </c>
    </row>
    <row r="393518">
      <c r="A393518" t="inlineStr">
        <is>
          <t>shemaegomez.com</t>
        </is>
      </c>
      <c r="B393518" t="n">
        <v>77</v>
      </c>
    </row>
    <row r="393519">
      <c r="A393519" t="inlineStr">
        <is>
          <t>allaroundentertainment.com</t>
        </is>
      </c>
      <c r="B393519" t="n">
        <v>77</v>
      </c>
    </row>
    <row r="393520">
      <c r="A393520" t="inlineStr">
        <is>
          <t>www.colourfulcoffins.com</t>
        </is>
      </c>
      <c r="B393520" t="n">
        <v>77</v>
      </c>
    </row>
    <row r="393521">
      <c r="A393521" t="inlineStr">
        <is>
          <t>blogs.mileseducation.com</t>
        </is>
      </c>
      <c r="B393521" t="n">
        <v>77</v>
      </c>
    </row>
    <row r="393522">
      <c r="A393522" t="inlineStr">
        <is>
          <t>www.arabsounds.net</t>
        </is>
      </c>
      <c r="B393522" t="n">
        <v>77</v>
      </c>
    </row>
    <row r="393523">
      <c r="A393523" t="inlineStr">
        <is>
          <t>www.pickles.no</t>
        </is>
      </c>
      <c r="B393523" t="n">
        <v>77</v>
      </c>
    </row>
    <row r="393524">
      <c r="A393524" t="inlineStr">
        <is>
          <t>planettelecom.in</t>
        </is>
      </c>
      <c r="B393524" t="n">
        <v>77</v>
      </c>
    </row>
    <row r="393525">
      <c r="A393525" t="inlineStr">
        <is>
          <t>www.keepitquiet.be</t>
        </is>
      </c>
      <c r="B393525" t="n">
        <v>77</v>
      </c>
    </row>
    <row r="393526">
      <c r="A393526" t="inlineStr">
        <is>
          <t>codersbuddy.com</t>
        </is>
      </c>
      <c r="B393526" t="n">
        <v>77</v>
      </c>
    </row>
    <row r="393527">
      <c r="A393527" t="inlineStr">
        <is>
          <t>sunburymowercc.com.au</t>
        </is>
      </c>
      <c r="B393527" t="n">
        <v>77</v>
      </c>
    </row>
    <row r="393528">
      <c r="A393528" t="inlineStr">
        <is>
          <t>jc-synergy.com</t>
        </is>
      </c>
      <c r="B393528" t="n">
        <v>77</v>
      </c>
    </row>
    <row r="393529">
      <c r="A393529" t="inlineStr">
        <is>
          <t>www.takecommandhealth.com</t>
        </is>
      </c>
      <c r="B393529" t="n">
        <v>77</v>
      </c>
    </row>
    <row r="393530">
      <c r="A393530" t="inlineStr">
        <is>
          <t>www.cherokeek12.net:443</t>
        </is>
      </c>
      <c r="B393530" t="n">
        <v>77</v>
      </c>
    </row>
    <row r="393531">
      <c r="A393531" t="inlineStr">
        <is>
          <t>www.ricoh.ch</t>
        </is>
      </c>
      <c r="B393531" t="n">
        <v>77</v>
      </c>
    </row>
    <row r="393532">
      <c r="A393532" t="inlineStr">
        <is>
          <t>hypercontext.com</t>
        </is>
      </c>
      <c r="B393532" t="n">
        <v>77</v>
      </c>
    </row>
    <row r="393533">
      <c r="A393533" t="inlineStr">
        <is>
          <t>s.profissionaisti.com.br</t>
        </is>
      </c>
      <c r="B393533" t="n">
        <v>77</v>
      </c>
    </row>
    <row r="393534">
      <c r="A393534" t="inlineStr">
        <is>
          <t>gingerhillcreations.net</t>
        </is>
      </c>
      <c r="B393534" t="n">
        <v>77</v>
      </c>
    </row>
    <row r="393535">
      <c r="A393535" t="inlineStr">
        <is>
          <t>www.lovettsvillehistoricalsociety.org</t>
        </is>
      </c>
      <c r="B393535" t="n">
        <v>77</v>
      </c>
    </row>
    <row r="393536">
      <c r="A393536" t="inlineStr">
        <is>
          <t>keramik-kraft.com</t>
        </is>
      </c>
      <c r="B393536" t="n">
        <v>77</v>
      </c>
    </row>
    <row r="393537">
      <c r="A393537" t="inlineStr">
        <is>
          <t>www.levoyageenliberte.fr</t>
        </is>
      </c>
      <c r="B393537" t="n">
        <v>77</v>
      </c>
    </row>
    <row r="393538">
      <c r="A393538" t="inlineStr">
        <is>
          <t>cdn1.bestofsexvids.com</t>
        </is>
      </c>
      <c r="B393538" t="n">
        <v>77</v>
      </c>
    </row>
    <row r="393539">
      <c r="A393539" t="inlineStr">
        <is>
          <t>www.klood.com</t>
        </is>
      </c>
      <c r="B393539" t="n">
        <v>77</v>
      </c>
    </row>
    <row r="393540">
      <c r="A393540" t="inlineStr">
        <is>
          <t>lirents.net</t>
        </is>
      </c>
      <c r="B393540" t="n">
        <v>77</v>
      </c>
    </row>
    <row r="393541">
      <c r="A393541" t="inlineStr">
        <is>
          <t>fr.affdu.com</t>
        </is>
      </c>
      <c r="B393541" t="n">
        <v>77</v>
      </c>
    </row>
    <row r="393542">
      <c r="A393542" t="inlineStr">
        <is>
          <t>www.maddocksfarmorganics.co.uk</t>
        </is>
      </c>
      <c r="B393542" t="n">
        <v>77</v>
      </c>
    </row>
    <row r="393543">
      <c r="A393543" t="inlineStr">
        <is>
          <t>se.browning.eu</t>
        </is>
      </c>
      <c r="B393543" t="n">
        <v>77</v>
      </c>
    </row>
    <row r="393544">
      <c r="A393544" t="inlineStr">
        <is>
          <t>politipeeps.com</t>
        </is>
      </c>
      <c r="B393544" t="n">
        <v>77</v>
      </c>
    </row>
    <row r="393545">
      <c r="A393545" t="inlineStr">
        <is>
          <t>www.ultimate.com.au</t>
        </is>
      </c>
      <c r="B393545" t="n">
        <v>77</v>
      </c>
    </row>
    <row r="393546">
      <c r="A393546" t="inlineStr">
        <is>
          <t>www.littleweststreet.com</t>
        </is>
      </c>
      <c r="B393546" t="n">
        <v>77</v>
      </c>
    </row>
    <row r="393547">
      <c r="A393547" t="inlineStr">
        <is>
          <t>cubbykraft.com</t>
        </is>
      </c>
      <c r="B393547" t="n">
        <v>77</v>
      </c>
    </row>
    <row r="393548">
      <c r="A393548" t="inlineStr">
        <is>
          <t>www.gafaschulas.com</t>
        </is>
      </c>
      <c r="B393548" t="n">
        <v>77</v>
      </c>
    </row>
    <row r="393549">
      <c r="A393549" t="inlineStr">
        <is>
          <t>preferredbynature.org</t>
        </is>
      </c>
      <c r="B393549" t="n">
        <v>77</v>
      </c>
    </row>
    <row r="393550">
      <c r="A393550" t="inlineStr">
        <is>
          <t>www.plezierindekeuken.nl</t>
        </is>
      </c>
      <c r="B393550" t="n">
        <v>77</v>
      </c>
    </row>
    <row r="393551">
      <c r="A393551" t="inlineStr">
        <is>
          <t>whoswhotnt.com</t>
        </is>
      </c>
      <c r="B393551" t="n">
        <v>77</v>
      </c>
    </row>
    <row r="393552">
      <c r="A393552" t="inlineStr">
        <is>
          <t>www.rajasthangift.com</t>
        </is>
      </c>
      <c r="B393552" t="n">
        <v>77</v>
      </c>
    </row>
    <row r="393553">
      <c r="A393553" t="inlineStr">
        <is>
          <t>thewoodlandstownshipblogenvironment.files.wordpress.com</t>
        </is>
      </c>
      <c r="B393553" t="n">
        <v>77</v>
      </c>
    </row>
    <row r="393554">
      <c r="A393554" t="inlineStr">
        <is>
          <t>www.balmanbydesign.com</t>
        </is>
      </c>
      <c r="B393554" t="n">
        <v>77</v>
      </c>
    </row>
    <row r="393555">
      <c r="A393555" t="inlineStr">
        <is>
          <t>megipr.gov.in</t>
        </is>
      </c>
      <c r="B393555" t="n">
        <v>77</v>
      </c>
    </row>
    <row r="393556">
      <c r="A393556" t="inlineStr">
        <is>
          <t>nakato.in</t>
        </is>
      </c>
      <c r="B393556" t="n">
        <v>77</v>
      </c>
    </row>
    <row r="393557">
      <c r="A393557" t="inlineStr">
        <is>
          <t>www.human-family.org</t>
        </is>
      </c>
      <c r="B393557" t="n">
        <v>77</v>
      </c>
    </row>
    <row r="393558">
      <c r="A393558" t="inlineStr">
        <is>
          <t>askari-minis.com</t>
        </is>
      </c>
      <c r="B393558" t="n">
        <v>77</v>
      </c>
    </row>
    <row r="393559">
      <c r="A393559" t="inlineStr">
        <is>
          <t>www.gamerswithjobs.com</t>
        </is>
      </c>
      <c r="B393559" t="n">
        <v>77</v>
      </c>
    </row>
    <row r="393560">
      <c r="A393560" t="inlineStr">
        <is>
          <t>fr.ircwash.org</t>
        </is>
      </c>
      <c r="B393560" t="n">
        <v>77</v>
      </c>
    </row>
    <row r="393561">
      <c r="A393561" t="inlineStr">
        <is>
          <t>www.cineblog01.land</t>
        </is>
      </c>
      <c r="B393561" t="n">
        <v>77</v>
      </c>
    </row>
    <row r="393562">
      <c r="A393562" t="inlineStr">
        <is>
          <t>www.alpine-glass.co.uk</t>
        </is>
      </c>
      <c r="B393562" t="n">
        <v>77</v>
      </c>
    </row>
    <row r="393563">
      <c r="A393563" t="inlineStr">
        <is>
          <t>www.insta.kim</t>
        </is>
      </c>
      <c r="B393563" t="n">
        <v>77</v>
      </c>
    </row>
    <row r="393564">
      <c r="A393564" t="inlineStr">
        <is>
          <t>jenbrookman.com</t>
        </is>
      </c>
      <c r="B393564" t="n">
        <v>77</v>
      </c>
    </row>
    <row r="393565">
      <c r="A393565" t="inlineStr">
        <is>
          <t>www.bonanzawestern.com</t>
        </is>
      </c>
      <c r="B393565" t="n">
        <v>77</v>
      </c>
    </row>
    <row r="393566">
      <c r="A393566" t="inlineStr">
        <is>
          <t>foodiegoeshealthy.com</t>
        </is>
      </c>
      <c r="B393566" t="n">
        <v>77</v>
      </c>
    </row>
    <row r="393567">
      <c r="A393567" t="inlineStr">
        <is>
          <t>musicbohemo.com</t>
        </is>
      </c>
      <c r="B393567" t="n">
        <v>77</v>
      </c>
    </row>
    <row r="393568">
      <c r="A393568" t="inlineStr">
        <is>
          <t>photopro.com.ua</t>
        </is>
      </c>
      <c r="B393568" t="n">
        <v>77</v>
      </c>
    </row>
    <row r="393569">
      <c r="A393569" t="inlineStr">
        <is>
          <t>cl.xprostore.com</t>
        </is>
      </c>
      <c r="B393569" t="n">
        <v>77</v>
      </c>
    </row>
    <row r="393570">
      <c r="A393570" t="inlineStr">
        <is>
          <t>ww4.animesepisodes.com</t>
        </is>
      </c>
      <c r="B393570" t="n">
        <v>77</v>
      </c>
    </row>
    <row r="393571">
      <c r="A393571" t="inlineStr">
        <is>
          <t>www.hkaih.org</t>
        </is>
      </c>
      <c r="B393571" t="n">
        <v>77</v>
      </c>
    </row>
    <row r="393572">
      <c r="A393572" t="inlineStr">
        <is>
          <t>www.kordhairclinics.gr</t>
        </is>
      </c>
      <c r="B393572" t="n">
        <v>77</v>
      </c>
    </row>
    <row r="393573">
      <c r="A393573" t="inlineStr">
        <is>
          <t>www.meath.ie</t>
        </is>
      </c>
      <c r="B393573" t="n">
        <v>77</v>
      </c>
    </row>
    <row r="393574">
      <c r="A393574" t="inlineStr">
        <is>
          <t>ndaquatics.co.uk</t>
        </is>
      </c>
      <c r="B393574" t="n">
        <v>77</v>
      </c>
    </row>
    <row r="393575">
      <c r="A393575" t="inlineStr">
        <is>
          <t>sgcgo.com</t>
        </is>
      </c>
      <c r="B393575" t="n">
        <v>77</v>
      </c>
    </row>
    <row r="393576">
      <c r="A393576" t="inlineStr">
        <is>
          <t>www.cosplayboutique.fr</t>
        </is>
      </c>
      <c r="B393576" t="n">
        <v>77</v>
      </c>
    </row>
    <row r="393577">
      <c r="A393577" t="inlineStr">
        <is>
          <t>www.letterbox.fr</t>
        </is>
      </c>
      <c r="B393577" t="n">
        <v>77</v>
      </c>
    </row>
    <row r="393578">
      <c r="A393578" t="inlineStr">
        <is>
          <t>www.bciexteriors.com</t>
        </is>
      </c>
      <c r="B393578" t="n">
        <v>77</v>
      </c>
    </row>
    <row r="393579">
      <c r="A393579" t="inlineStr">
        <is>
          <t>www.surfpirates.de</t>
        </is>
      </c>
      <c r="B393579" t="n">
        <v>77</v>
      </c>
    </row>
    <row r="393580">
      <c r="A393580" t="inlineStr">
        <is>
          <t>www.cartft.com</t>
        </is>
      </c>
      <c r="B393580" t="n">
        <v>77</v>
      </c>
    </row>
    <row r="393581">
      <c r="A393581" t="inlineStr">
        <is>
          <t>www.jodycruise.com</t>
        </is>
      </c>
      <c r="B393581" t="n">
        <v>77</v>
      </c>
    </row>
    <row r="393582">
      <c r="A393582" t="inlineStr">
        <is>
          <t>40sk8.com</t>
        </is>
      </c>
      <c r="B393582" t="n">
        <v>77</v>
      </c>
    </row>
    <row r="393583">
      <c r="A393583" t="inlineStr">
        <is>
          <t>www.spiralfootball.fr</t>
        </is>
      </c>
      <c r="B393583" t="n">
        <v>77</v>
      </c>
    </row>
    <row r="393584">
      <c r="A393584" t="inlineStr">
        <is>
          <t>prosoco.com</t>
        </is>
      </c>
      <c r="B393584" t="n">
        <v>77</v>
      </c>
    </row>
    <row r="393585">
      <c r="A393585" t="inlineStr">
        <is>
          <t>borderinabox.com</t>
        </is>
      </c>
      <c r="B393585" t="n">
        <v>77</v>
      </c>
    </row>
    <row r="393586">
      <c r="A393586" t="inlineStr">
        <is>
          <t>www.coghlans.com</t>
        </is>
      </c>
      <c r="B393586" t="n">
        <v>77</v>
      </c>
    </row>
    <row r="393587">
      <c r="A393587" t="inlineStr">
        <is>
          <t>admin.cilecenter.org</t>
        </is>
      </c>
      <c r="B393587" t="n">
        <v>77</v>
      </c>
    </row>
    <row r="393588">
      <c r="A393588" t="inlineStr">
        <is>
          <t>newlove-makeup.com</t>
        </is>
      </c>
      <c r="B393588" t="n">
        <v>77</v>
      </c>
    </row>
    <row r="393589">
      <c r="A393589" t="inlineStr">
        <is>
          <t>www.hellovape.de</t>
        </is>
      </c>
      <c r="B393589" t="n">
        <v>77</v>
      </c>
    </row>
    <row r="393590">
      <c r="A393590" t="inlineStr">
        <is>
          <t>www.hyde.edu</t>
        </is>
      </c>
      <c r="B393590" t="n">
        <v>77</v>
      </c>
    </row>
    <row r="393591">
      <c r="A393591" t="inlineStr">
        <is>
          <t>svitmobi.ru</t>
        </is>
      </c>
      <c r="B393591" t="n">
        <v>77</v>
      </c>
    </row>
    <row r="393592">
      <c r="A393592" t="inlineStr">
        <is>
          <t>www.dalroad.com</t>
        </is>
      </c>
      <c r="B393592" t="n">
        <v>77</v>
      </c>
    </row>
    <row r="393593">
      <c r="A393593" t="inlineStr">
        <is>
          <t>snapprojects.files.wordpress.com</t>
        </is>
      </c>
      <c r="B393593" t="n">
        <v>77</v>
      </c>
    </row>
    <row r="393594">
      <c r="A393594" t="inlineStr">
        <is>
          <t>unternehmer.de</t>
        </is>
      </c>
      <c r="B393594" t="n">
        <v>77</v>
      </c>
    </row>
    <row r="393595">
      <c r="A393595" t="inlineStr">
        <is>
          <t>urbestow.com</t>
        </is>
      </c>
      <c r="B393595" t="n">
        <v>77</v>
      </c>
    </row>
    <row r="393596">
      <c r="A393596" t="inlineStr">
        <is>
          <t>mysolarhome.us</t>
        </is>
      </c>
      <c r="B393596" t="n">
        <v>77</v>
      </c>
    </row>
    <row r="393597">
      <c r="A393597" t="inlineStr">
        <is>
          <t>www.logicool.co.jp</t>
        </is>
      </c>
      <c r="B393597" t="n">
        <v>77</v>
      </c>
    </row>
    <row r="393598">
      <c r="A393598" t="inlineStr">
        <is>
          <t>applecoding.com</t>
        </is>
      </c>
      <c r="B393598" t="n">
        <v>77</v>
      </c>
    </row>
    <row r="393599">
      <c r="A393599" t="inlineStr">
        <is>
          <t>photos.barryyanowitz.com</t>
        </is>
      </c>
      <c r="B393599" t="n">
        <v>77</v>
      </c>
    </row>
    <row r="393600">
      <c r="A393600" t="inlineStr">
        <is>
          <t>allgifts.nl</t>
        </is>
      </c>
      <c r="B393600" t="n">
        <v>77</v>
      </c>
    </row>
    <row r="393601">
      <c r="A393601" t="inlineStr">
        <is>
          <t>offroadtires.pl</t>
        </is>
      </c>
      <c r="B393601" t="n">
        <v>77</v>
      </c>
    </row>
    <row r="393602">
      <c r="A393602" t="inlineStr">
        <is>
          <t>hercountrymusic.com</t>
        </is>
      </c>
      <c r="B393602" t="n">
        <v>77</v>
      </c>
    </row>
    <row r="393603">
      <c r="A393603" t="inlineStr">
        <is>
          <t>www.regalrooflines.co.uk</t>
        </is>
      </c>
      <c r="B393603" t="n">
        <v>77</v>
      </c>
    </row>
    <row r="393604">
      <c r="A393604" t="inlineStr">
        <is>
          <t>www.leoncycle.com.au</t>
        </is>
      </c>
      <c r="B393604" t="n">
        <v>77</v>
      </c>
    </row>
    <row r="393605">
      <c r="A393605" t="inlineStr">
        <is>
          <t>www.greenkeyrealestate.com</t>
        </is>
      </c>
      <c r="B393605" t="n">
        <v>77</v>
      </c>
    </row>
    <row r="393606">
      <c r="A393606" t="inlineStr">
        <is>
          <t>notesfromtheuk.files.wordpress.com</t>
        </is>
      </c>
      <c r="B393606" t="n">
        <v>77</v>
      </c>
    </row>
    <row r="393607">
      <c r="A393607" t="inlineStr">
        <is>
          <t>thecoachessite.com</t>
        </is>
      </c>
      <c r="B393607" t="n">
        <v>77</v>
      </c>
    </row>
    <row r="393608">
      <c r="A393608" t="inlineStr">
        <is>
          <t>www.droneworld.co.za</t>
        </is>
      </c>
      <c r="B393608" t="n">
        <v>77</v>
      </c>
    </row>
    <row r="393609">
      <c r="A393609" t="inlineStr">
        <is>
          <t>www.highseastradingco.com</t>
        </is>
      </c>
      <c r="B393609" t="n">
        <v>77</v>
      </c>
    </row>
    <row r="393610">
      <c r="A393610" t="inlineStr">
        <is>
          <t>www.3domwraps.com</t>
        </is>
      </c>
      <c r="B393610" t="n">
        <v>77</v>
      </c>
    </row>
    <row r="393611">
      <c r="A393611" t="inlineStr">
        <is>
          <t>564090-1817658-raikfcquaxqncofqfm.stackpathdns.com</t>
        </is>
      </c>
      <c r="B393611" t="n">
        <v>77</v>
      </c>
    </row>
    <row r="393612">
      <c r="A393612" t="inlineStr">
        <is>
          <t>freefilehippo.com</t>
        </is>
      </c>
      <c r="B393612" t="n">
        <v>77</v>
      </c>
    </row>
    <row r="393613">
      <c r="A393613" t="inlineStr">
        <is>
          <t>1ei5m02okvl749h4uh44o7b7-wpengine.netdna-ssl.com</t>
        </is>
      </c>
      <c r="B393613" t="n">
        <v>77</v>
      </c>
    </row>
    <row r="393614">
      <c r="A393614" t="inlineStr">
        <is>
          <t>www.a3cfestival.com</t>
        </is>
      </c>
      <c r="B393614" t="n">
        <v>77</v>
      </c>
    </row>
    <row r="393615">
      <c r="A393615" t="inlineStr">
        <is>
          <t>d2axcg2cspgbkk.cloudfront.net</t>
        </is>
      </c>
      <c r="B393615" t="n">
        <v>77</v>
      </c>
    </row>
    <row r="393616">
      <c r="A393616" t="inlineStr">
        <is>
          <t>www.insidelinemodels.com</t>
        </is>
      </c>
      <c r="B393616" t="n">
        <v>77</v>
      </c>
    </row>
    <row r="393617">
      <c r="A393617" t="inlineStr">
        <is>
          <t>www.aizea-paris.com</t>
        </is>
      </c>
      <c r="B393617" t="n">
        <v>77</v>
      </c>
    </row>
    <row r="393618">
      <c r="A393618" t="inlineStr">
        <is>
          <t>jacquelynarends.com</t>
        </is>
      </c>
      <c r="B393618" t="n">
        <v>77</v>
      </c>
    </row>
    <row r="393619">
      <c r="A393619" t="inlineStr">
        <is>
          <t>www.9and10news.com</t>
        </is>
      </c>
      <c r="B393619" t="n">
        <v>77</v>
      </c>
    </row>
    <row r="393620">
      <c r="A393620" t="inlineStr">
        <is>
          <t>copy-electronic.hr</t>
        </is>
      </c>
      <c r="B393620" t="n">
        <v>77</v>
      </c>
    </row>
    <row r="393621">
      <c r="A393621" t="inlineStr">
        <is>
          <t>blog.truffleshuffle.co.uk</t>
        </is>
      </c>
      <c r="B393621" t="n">
        <v>77</v>
      </c>
    </row>
    <row r="393622">
      <c r="A393622" t="inlineStr">
        <is>
          <t>www.freebetoffers.org.uk</t>
        </is>
      </c>
      <c r="B393622" t="n">
        <v>77</v>
      </c>
    </row>
    <row r="393623">
      <c r="A393623" t="inlineStr">
        <is>
          <t>www.mescalina.it</t>
        </is>
      </c>
      <c r="B393623" t="n">
        <v>77</v>
      </c>
    </row>
    <row r="393624">
      <c r="A393624" t="inlineStr">
        <is>
          <t>techzend.com</t>
        </is>
      </c>
      <c r="B393624" t="n">
        <v>77</v>
      </c>
    </row>
    <row r="393625">
      <c r="A393625" t="inlineStr">
        <is>
          <t>www.leadingwomen.biz</t>
        </is>
      </c>
      <c r="B393625" t="n">
        <v>77</v>
      </c>
    </row>
    <row r="393626">
      <c r="A393626" t="inlineStr">
        <is>
          <t>www.coolscenes.co.uk</t>
        </is>
      </c>
      <c r="B393626" t="n">
        <v>77</v>
      </c>
    </row>
    <row r="393627">
      <c r="A393627" t="inlineStr">
        <is>
          <t>peterrawski.files.wordpress.com</t>
        </is>
      </c>
      <c r="B393627" t="n">
        <v>77</v>
      </c>
    </row>
    <row r="393628">
      <c r="A393628" t="inlineStr">
        <is>
          <t>www.blalbiotech.com</t>
        </is>
      </c>
      <c r="B393628" t="n">
        <v>77</v>
      </c>
    </row>
    <row r="393629">
      <c r="A393629" t="inlineStr">
        <is>
          <t>demo.marketplacesinc.com</t>
        </is>
      </c>
      <c r="B393629" t="n">
        <v>77</v>
      </c>
    </row>
    <row r="393630">
      <c r="A393630" t="inlineStr">
        <is>
          <t>darksouls.shop</t>
        </is>
      </c>
      <c r="B393630" t="n">
        <v>77</v>
      </c>
    </row>
    <row r="393631">
      <c r="A393631" t="inlineStr">
        <is>
          <t>wrexhamfan.files.wordpress.com</t>
        </is>
      </c>
      <c r="B393631" t="n">
        <v>77</v>
      </c>
    </row>
    <row r="393632">
      <c r="A393632" t="inlineStr">
        <is>
          <t>www.gamesmart.mx</t>
        </is>
      </c>
      <c r="B393632" t="n">
        <v>77</v>
      </c>
    </row>
    <row r="393633">
      <c r="A393633" t="inlineStr">
        <is>
          <t>www.pipedrapesystems.com</t>
        </is>
      </c>
      <c r="B393633" t="n">
        <v>77</v>
      </c>
    </row>
    <row r="393634">
      <c r="A393634" t="inlineStr">
        <is>
          <t>lalarascic.files.wordpress.com</t>
        </is>
      </c>
      <c r="B393634" t="n">
        <v>77</v>
      </c>
    </row>
    <row r="393635">
      <c r="A393635" t="inlineStr">
        <is>
          <t>pasalx.s3.ap-south-1.amazonaws.com</t>
        </is>
      </c>
      <c r="B393635" t="n">
        <v>77</v>
      </c>
    </row>
    <row r="393636">
      <c r="A393636" t="inlineStr">
        <is>
          <t>www.cmacevents.com</t>
        </is>
      </c>
      <c r="B393636" t="n">
        <v>77</v>
      </c>
    </row>
    <row r="393637">
      <c r="A393637" t="inlineStr">
        <is>
          <t>whatallergy.com</t>
        </is>
      </c>
      <c r="B393637" t="n">
        <v>77</v>
      </c>
    </row>
    <row r="393638">
      <c r="A393638" t="inlineStr">
        <is>
          <t>randomstorytellerdotcom.files.wordpress.com</t>
        </is>
      </c>
      <c r="B393638" t="n">
        <v>77</v>
      </c>
    </row>
    <row r="393639">
      <c r="A393639" t="inlineStr">
        <is>
          <t>cdn2.duxporn.com</t>
        </is>
      </c>
      <c r="B393639" t="n">
        <v>77</v>
      </c>
    </row>
    <row r="393640">
      <c r="A393640" t="inlineStr">
        <is>
          <t>waynebperry.com</t>
        </is>
      </c>
      <c r="B393640" t="n">
        <v>77</v>
      </c>
    </row>
    <row r="393641">
      <c r="A393641" t="inlineStr">
        <is>
          <t>ggn.pl</t>
        </is>
      </c>
      <c r="B393641" t="n">
        <v>77</v>
      </c>
    </row>
    <row r="393642">
      <c r="A393642" t="inlineStr">
        <is>
          <t>cdn.prideontheline.com</t>
        </is>
      </c>
      <c r="B393642" t="n">
        <v>77</v>
      </c>
    </row>
    <row r="393643">
      <c r="A393643" t="inlineStr">
        <is>
          <t>www.extremeaddict.ro</t>
        </is>
      </c>
      <c r="B393643" t="n">
        <v>77</v>
      </c>
    </row>
    <row r="393644">
      <c r="A393644" t="inlineStr">
        <is>
          <t>sewingscoupe.files.wordpress.com</t>
        </is>
      </c>
      <c r="B393644" t="n">
        <v>77</v>
      </c>
    </row>
    <row r="393645">
      <c r="A393645" t="inlineStr">
        <is>
          <t>lockpaperscissors.co</t>
        </is>
      </c>
      <c r="B393645" t="n">
        <v>77</v>
      </c>
    </row>
    <row r="393646">
      <c r="A393646" t="inlineStr">
        <is>
          <t>healthtwig.com</t>
        </is>
      </c>
      <c r="B393646" t="n">
        <v>77</v>
      </c>
    </row>
    <row r="393647">
      <c r="A393647" t="inlineStr">
        <is>
          <t>driversprep.com</t>
        </is>
      </c>
      <c r="B393647" t="n">
        <v>77</v>
      </c>
    </row>
    <row r="393648">
      <c r="A393648" t="inlineStr">
        <is>
          <t>www.ndmx.se</t>
        </is>
      </c>
      <c r="B393648" t="n">
        <v>77</v>
      </c>
    </row>
    <row r="393649">
      <c r="A393649" t="inlineStr">
        <is>
          <t>www.snipp.com</t>
        </is>
      </c>
      <c r="B393649" t="n">
        <v>77</v>
      </c>
    </row>
    <row r="393650">
      <c r="A393650" t="inlineStr">
        <is>
          <t>worktops-online.com</t>
        </is>
      </c>
      <c r="B393650" t="n">
        <v>77</v>
      </c>
    </row>
    <row r="393651">
      <c r="A393651" t="inlineStr">
        <is>
          <t>propagandapress.files.wordpress.com</t>
        </is>
      </c>
      <c r="B393651" t="n">
        <v>77</v>
      </c>
    </row>
    <row r="393652">
      <c r="A393652" t="inlineStr">
        <is>
          <t>img001.china-dirs.cn</t>
        </is>
      </c>
      <c r="B393652" t="n">
        <v>77</v>
      </c>
    </row>
    <row r="393653">
      <c r="A393653" t="inlineStr">
        <is>
          <t>camfilapc.com</t>
        </is>
      </c>
      <c r="B393653" t="n">
        <v>77</v>
      </c>
    </row>
    <row r="393654">
      <c r="A393654" t="inlineStr">
        <is>
          <t>www.skybest.com</t>
        </is>
      </c>
      <c r="B393654" t="n">
        <v>77</v>
      </c>
    </row>
    <row r="393655">
      <c r="A393655" t="inlineStr">
        <is>
          <t>vohnblog.files.wordpress.com</t>
        </is>
      </c>
      <c r="B393655" t="n">
        <v>77</v>
      </c>
    </row>
    <row r="393656">
      <c r="A393656" t="inlineStr">
        <is>
          <t>173carlylehouse.com</t>
        </is>
      </c>
      <c r="B393656" t="n">
        <v>77</v>
      </c>
    </row>
    <row r="393657">
      <c r="A393657" t="inlineStr">
        <is>
          <t>Badlab.ru</t>
        </is>
      </c>
      <c r="B393657" t="n">
        <v>77</v>
      </c>
    </row>
    <row r="393658">
      <c r="A393658" t="inlineStr">
        <is>
          <t>www.acalvio.com</t>
        </is>
      </c>
      <c r="B393658" t="n">
        <v>77</v>
      </c>
    </row>
    <row r="393659">
      <c r="A393659" t="inlineStr">
        <is>
          <t>www.agakhanacademies.org</t>
        </is>
      </c>
      <c r="B393659" t="n">
        <v>77</v>
      </c>
    </row>
    <row r="393660">
      <c r="A393660" t="inlineStr">
        <is>
          <t>cdn.tresscabelos.com.br</t>
        </is>
      </c>
      <c r="B393660" t="n">
        <v>77</v>
      </c>
    </row>
    <row r="393661">
      <c r="A393661" t="inlineStr">
        <is>
          <t>igropark39.ru</t>
        </is>
      </c>
      <c r="B393661" t="n">
        <v>77</v>
      </c>
    </row>
    <row r="393662">
      <c r="A393662" t="inlineStr">
        <is>
          <t>montsaintsauveur.net</t>
        </is>
      </c>
      <c r="B393662" t="n">
        <v>77</v>
      </c>
    </row>
    <row r="393663">
      <c r="A393663" t="inlineStr">
        <is>
          <t>californiamuscles.net</t>
        </is>
      </c>
      <c r="B393663" t="n">
        <v>77</v>
      </c>
    </row>
    <row r="393664">
      <c r="A393664" t="inlineStr">
        <is>
          <t>maxinsurance.com</t>
        </is>
      </c>
      <c r="B393664" t="n">
        <v>77</v>
      </c>
    </row>
    <row r="393665">
      <c r="A393665" t="inlineStr">
        <is>
          <t>www.maturegayfuck.com</t>
        </is>
      </c>
      <c r="B393665" t="n">
        <v>77</v>
      </c>
    </row>
    <row r="393666">
      <c r="A393666" t="inlineStr">
        <is>
          <t>www.bettingwell.com</t>
        </is>
      </c>
      <c r="B393666" t="n">
        <v>77</v>
      </c>
    </row>
    <row r="393667">
      <c r="A393667" t="inlineStr">
        <is>
          <t>www.littleportlife.co.uk</t>
        </is>
      </c>
      <c r="B393667" t="n">
        <v>77</v>
      </c>
    </row>
    <row r="393668">
      <c r="A393668" t="inlineStr">
        <is>
          <t>www.richmondchrysler.com</t>
        </is>
      </c>
      <c r="B393668" t="n">
        <v>77</v>
      </c>
    </row>
    <row r="393669">
      <c r="A393669" t="inlineStr">
        <is>
          <t>cdn3.ifuckxxx.com</t>
        </is>
      </c>
      <c r="B393669" t="n">
        <v>77</v>
      </c>
    </row>
    <row r="393670">
      <c r="A393670" t="inlineStr">
        <is>
          <t>playingcards.gr</t>
        </is>
      </c>
      <c r="B393670" t="n">
        <v>77</v>
      </c>
    </row>
    <row r="393671">
      <c r="A393671" t="inlineStr">
        <is>
          <t>loumarinoff.zenfolio.com</t>
        </is>
      </c>
      <c r="B393671" t="n">
        <v>77</v>
      </c>
    </row>
    <row r="393672">
      <c r="A393672" t="inlineStr">
        <is>
          <t>www.barkcontrol.com.au</t>
        </is>
      </c>
      <c r="B393672" t="n">
        <v>77</v>
      </c>
    </row>
    <row r="393673">
      <c r="A393673" t="inlineStr">
        <is>
          <t>vodplay.pl</t>
        </is>
      </c>
      <c r="B393673" t="n">
        <v>77</v>
      </c>
    </row>
    <row r="393674">
      <c r="A393674" t="inlineStr">
        <is>
          <t>www.rcn.com</t>
        </is>
      </c>
      <c r="B393674" t="n">
        <v>77</v>
      </c>
    </row>
    <row r="393675">
      <c r="A393675" t="inlineStr">
        <is>
          <t>www.interweavetextiles.com</t>
        </is>
      </c>
      <c r="B393675" t="n">
        <v>77</v>
      </c>
    </row>
    <row r="393676">
      <c r="A393676" t="inlineStr">
        <is>
          <t>www.dekbedovertrekken.nl</t>
        </is>
      </c>
      <c r="B393676" t="n">
        <v>77</v>
      </c>
    </row>
    <row r="393677">
      <c r="A393677" t="inlineStr">
        <is>
          <t>www.fanfoodapp.com</t>
        </is>
      </c>
      <c r="B393677" t="n">
        <v>77</v>
      </c>
    </row>
    <row r="393678">
      <c r="A393678" t="inlineStr">
        <is>
          <t>s43.radikal.ru</t>
        </is>
      </c>
      <c r="B393678" t="n">
        <v>77</v>
      </c>
    </row>
    <row r="393679">
      <c r="A393679" t="inlineStr">
        <is>
          <t>gironeshome.com</t>
        </is>
      </c>
      <c r="B393679" t="n">
        <v>77</v>
      </c>
    </row>
    <row r="393680">
      <c r="A393680" t="inlineStr">
        <is>
          <t>happypoints.io</t>
        </is>
      </c>
      <c r="B393680" t="n">
        <v>77</v>
      </c>
    </row>
    <row r="393681">
      <c r="A393681" t="inlineStr">
        <is>
          <t>help.zscaler.com</t>
        </is>
      </c>
      <c r="B393681" t="n">
        <v>77</v>
      </c>
    </row>
    <row r="393682">
      <c r="A393682" t="inlineStr">
        <is>
          <t>shoor.com.ph</t>
        </is>
      </c>
      <c r="B393682" t="n">
        <v>77</v>
      </c>
    </row>
    <row r="393683">
      <c r="A393683" t="inlineStr">
        <is>
          <t>www.destinationbainbridge.com</t>
        </is>
      </c>
      <c r="B393683" t="n">
        <v>77</v>
      </c>
    </row>
    <row r="393684">
      <c r="A393684" t="inlineStr">
        <is>
          <t>blog.eaglerockschool.org</t>
        </is>
      </c>
      <c r="B393684" t="n">
        <v>77</v>
      </c>
    </row>
    <row r="393685">
      <c r="A393685" t="inlineStr">
        <is>
          <t>www.fcschools.net</t>
        </is>
      </c>
      <c r="B393685" t="n">
        <v>77</v>
      </c>
    </row>
    <row r="393686">
      <c r="A393686" t="inlineStr">
        <is>
          <t>games-st.ru</t>
        </is>
      </c>
      <c r="B393686" t="n">
        <v>77</v>
      </c>
    </row>
    <row r="393687">
      <c r="A393687" t="inlineStr">
        <is>
          <t>newpages2u.com</t>
        </is>
      </c>
      <c r="B393687" t="n">
        <v>77</v>
      </c>
    </row>
    <row r="393688">
      <c r="A393688" t="inlineStr">
        <is>
          <t>marketinghotelsandtourism.com</t>
        </is>
      </c>
      <c r="B393688" t="n">
        <v>77</v>
      </c>
    </row>
    <row r="393689">
      <c r="A393689" t="inlineStr">
        <is>
          <t>funfitkid.com</t>
        </is>
      </c>
      <c r="B393689" t="n">
        <v>77</v>
      </c>
    </row>
    <row r="393690">
      <c r="A393690" t="inlineStr">
        <is>
          <t>spc-retail.com</t>
        </is>
      </c>
      <c r="B393690" t="n">
        <v>77</v>
      </c>
    </row>
    <row r="393691">
      <c r="A393691" t="inlineStr">
        <is>
          <t>cdn-group.bnpparibas.com</t>
        </is>
      </c>
      <c r="B393691" t="n">
        <v>77</v>
      </c>
    </row>
    <row r="393692">
      <c r="A393692" t="inlineStr">
        <is>
          <t>www.urgeofcreativity.com</t>
        </is>
      </c>
      <c r="B393692" t="n">
        <v>77</v>
      </c>
    </row>
    <row r="393693">
      <c r="A393693" t="inlineStr">
        <is>
          <t>www.ccgov.org</t>
        </is>
      </c>
      <c r="B393693" t="n">
        <v>77</v>
      </c>
    </row>
    <row r="393694">
      <c r="A393694" t="inlineStr">
        <is>
          <t>nehistripes.files.wordpress.com</t>
        </is>
      </c>
      <c r="B393694" t="n">
        <v>77</v>
      </c>
    </row>
    <row r="393695">
      <c r="A393695" t="inlineStr">
        <is>
          <t>www.current-movie-reviews.com</t>
        </is>
      </c>
      <c r="B393695" t="n">
        <v>77</v>
      </c>
    </row>
    <row r="393696">
      <c r="A393696" t="inlineStr">
        <is>
          <t>help.sellercloud.com</t>
        </is>
      </c>
      <c r="B393696" t="n">
        <v>77</v>
      </c>
    </row>
    <row r="393697">
      <c r="A393697" t="inlineStr">
        <is>
          <t>chic-intemporel.com</t>
        </is>
      </c>
      <c r="B393697" t="n">
        <v>77</v>
      </c>
    </row>
    <row r="393698">
      <c r="A393698" t="inlineStr">
        <is>
          <t>www.stfrancis.edu</t>
        </is>
      </c>
      <c r="B393698" t="n">
        <v>77</v>
      </c>
    </row>
    <row r="393699">
      <c r="A393699" t="inlineStr">
        <is>
          <t>www.assurancemobility.co.uk</t>
        </is>
      </c>
      <c r="B393699" t="n">
        <v>77</v>
      </c>
    </row>
    <row r="393700">
      <c r="A393700" t="inlineStr">
        <is>
          <t>www.aspire.co.uk</t>
        </is>
      </c>
      <c r="B393700" t="n">
        <v>77</v>
      </c>
    </row>
    <row r="393701">
      <c r="A393701" t="inlineStr">
        <is>
          <t>www.thepotplace.co.uk</t>
        </is>
      </c>
      <c r="B393701" t="n">
        <v>77</v>
      </c>
    </row>
    <row r="393702">
      <c r="A393702" t="inlineStr">
        <is>
          <t>www.ihlaw.com</t>
        </is>
      </c>
      <c r="B393702" t="n">
        <v>77</v>
      </c>
    </row>
    <row r="393703">
      <c r="A393703" t="inlineStr">
        <is>
          <t>denzweine.ch</t>
        </is>
      </c>
      <c r="B393703" t="n">
        <v>77</v>
      </c>
    </row>
    <row r="393704">
      <c r="A393704" t="inlineStr">
        <is>
          <t>classifieds.hotline.ae</t>
        </is>
      </c>
      <c r="B393704" t="n">
        <v>77</v>
      </c>
    </row>
    <row r="393705">
      <c r="A393705" t="inlineStr">
        <is>
          <t>lovemovie.org</t>
        </is>
      </c>
      <c r="B393705" t="n">
        <v>77</v>
      </c>
    </row>
    <row r="393706">
      <c r="A393706" t="inlineStr">
        <is>
          <t>motosgracia.com</t>
        </is>
      </c>
      <c r="B393706" t="n">
        <v>77</v>
      </c>
    </row>
    <row r="393707">
      <c r="A393707" t="inlineStr">
        <is>
          <t>westernbrides.com</t>
        </is>
      </c>
      <c r="B393707" t="n">
        <v>77</v>
      </c>
    </row>
    <row r="393708">
      <c r="A393708" t="inlineStr">
        <is>
          <t>www.anthony-hicks.co.uk</t>
        </is>
      </c>
      <c r="B393708" t="n">
        <v>77</v>
      </c>
    </row>
    <row r="393709">
      <c r="A393709" t="inlineStr">
        <is>
          <t>homeschoolingtorah.com</t>
        </is>
      </c>
      <c r="B393709" t="n">
        <v>77</v>
      </c>
    </row>
    <row r="393710">
      <c r="A393710" t="inlineStr">
        <is>
          <t>paaff.org</t>
        </is>
      </c>
      <c r="B393710" t="n">
        <v>77</v>
      </c>
    </row>
    <row r="393711">
      <c r="A393711" t="inlineStr">
        <is>
          <t>www.robertthivierge.com</t>
        </is>
      </c>
      <c r="B393711" t="n">
        <v>77</v>
      </c>
    </row>
    <row r="393712">
      <c r="A393712" t="inlineStr">
        <is>
          <t>italian.lcd18.com</t>
        </is>
      </c>
      <c r="B393712" t="n">
        <v>77</v>
      </c>
    </row>
    <row r="393713">
      <c r="A393713" t="inlineStr">
        <is>
          <t>blog.aucto.com</t>
        </is>
      </c>
      <c r="B393713" t="n">
        <v>77</v>
      </c>
    </row>
    <row r="393714">
      <c r="A393714" t="inlineStr">
        <is>
          <t>www.creativepinkbutterfly.com</t>
        </is>
      </c>
      <c r="B393714" t="n">
        <v>77</v>
      </c>
    </row>
    <row r="393715">
      <c r="A393715" t="inlineStr">
        <is>
          <t>www.kirkmanjoinery.co.uk</t>
        </is>
      </c>
      <c r="B393715" t="n">
        <v>77</v>
      </c>
    </row>
    <row r="393716">
      <c r="A393716" t="inlineStr">
        <is>
          <t>www.colouredpackagingtape.com</t>
        </is>
      </c>
      <c r="B393716" t="n">
        <v>77</v>
      </c>
    </row>
    <row r="393717">
      <c r="A393717" t="inlineStr">
        <is>
          <t>angarrackchristmaslights.co.uk</t>
        </is>
      </c>
      <c r="B393717" t="n">
        <v>77</v>
      </c>
    </row>
    <row r="393718">
      <c r="A393718" t="inlineStr">
        <is>
          <t>d21p91le50s4xn.cloudfront.net</t>
        </is>
      </c>
      <c r="B393718" t="n">
        <v>77</v>
      </c>
    </row>
    <row r="393719">
      <c r="A393719" t="inlineStr">
        <is>
          <t>webbula.com</t>
        </is>
      </c>
      <c r="B393719" t="n">
        <v>77</v>
      </c>
    </row>
    <row r="393720">
      <c r="A393720" t="inlineStr">
        <is>
          <t>www.theafterschoolclubdesign.co.uk</t>
        </is>
      </c>
      <c r="B393720" t="n">
        <v>77</v>
      </c>
    </row>
    <row r="393721">
      <c r="A393721" t="inlineStr">
        <is>
          <t>www.barthel-armaturen.de</t>
        </is>
      </c>
      <c r="B393721" t="n">
        <v>77</v>
      </c>
    </row>
    <row r="393722">
      <c r="A393722" t="inlineStr">
        <is>
          <t>forexclub.pl</t>
        </is>
      </c>
      <c r="B393722" t="n">
        <v>77</v>
      </c>
    </row>
    <row r="393723">
      <c r="A393723" t="inlineStr">
        <is>
          <t>www.swaminarayanvadtalgadi.org</t>
        </is>
      </c>
      <c r="B393723" t="n">
        <v>77</v>
      </c>
    </row>
    <row r="393724">
      <c r="A393724" t="inlineStr">
        <is>
          <t>key.technospot.in</t>
        </is>
      </c>
      <c r="B393724" t="n">
        <v>77</v>
      </c>
    </row>
    <row r="393725">
      <c r="A393725" t="inlineStr">
        <is>
          <t>41f8uu3za7v14epbvq461umr-wpengine.netdna-ssl.com</t>
        </is>
      </c>
      <c r="B393725" t="n">
        <v>77</v>
      </c>
    </row>
    <row r="393726">
      <c r="A393726" t="inlineStr">
        <is>
          <t>content.futa-girls.com</t>
        </is>
      </c>
      <c r="B393726" t="n">
        <v>77</v>
      </c>
    </row>
    <row r="393727">
      <c r="A393727" t="inlineStr">
        <is>
          <t>magecom.net</t>
        </is>
      </c>
      <c r="B393727" t="n">
        <v>77</v>
      </c>
    </row>
    <row r="393728">
      <c r="A393728" t="inlineStr">
        <is>
          <t>merogenomics.ca</t>
        </is>
      </c>
      <c r="B393728" t="n">
        <v>77</v>
      </c>
    </row>
    <row r="393729">
      <c r="A393729" t="inlineStr">
        <is>
          <t>pressvision.files.wordpress.com</t>
        </is>
      </c>
      <c r="B393729" t="n">
        <v>77</v>
      </c>
    </row>
    <row r="393730">
      <c r="A393730" t="inlineStr">
        <is>
          <t>www.cmgardendesign.com</t>
        </is>
      </c>
      <c r="B393730" t="n">
        <v>77</v>
      </c>
    </row>
    <row r="393731">
      <c r="A393731" t="inlineStr">
        <is>
          <t>victorygraphik.com</t>
        </is>
      </c>
      <c r="B393731" t="n">
        <v>77</v>
      </c>
    </row>
    <row r="393732">
      <c r="A393732" t="inlineStr">
        <is>
          <t>www.modernaustralian.com</t>
        </is>
      </c>
      <c r="B393732" t="n">
        <v>77</v>
      </c>
    </row>
    <row r="393733">
      <c r="A393733" t="inlineStr">
        <is>
          <t>www.pulsetest.co.uk</t>
        </is>
      </c>
      <c r="B393733" t="n">
        <v>77</v>
      </c>
    </row>
    <row r="393734">
      <c r="A393734" t="inlineStr">
        <is>
          <t>www.gem-lasers.com</t>
        </is>
      </c>
      <c r="B393734" t="n">
        <v>77</v>
      </c>
    </row>
    <row r="393735">
      <c r="A393735" t="inlineStr">
        <is>
          <t>edservices.wiley.com</t>
        </is>
      </c>
      <c r="B393735" t="n">
        <v>77</v>
      </c>
    </row>
    <row r="393736">
      <c r="A393736" t="inlineStr">
        <is>
          <t>apkhot.net</t>
        </is>
      </c>
      <c r="B393736" t="n">
        <v>77</v>
      </c>
    </row>
    <row r="393737">
      <c r="A393737" t="inlineStr">
        <is>
          <t>skyline.s3.us-east-2.amazonaws.com</t>
        </is>
      </c>
      <c r="B393737" t="n">
        <v>77</v>
      </c>
    </row>
    <row r="393738">
      <c r="A393738" t="inlineStr">
        <is>
          <t>memoriesofabutterfly.com</t>
        </is>
      </c>
      <c r="B393738" t="n">
        <v>77</v>
      </c>
    </row>
    <row r="393739">
      <c r="A393739" t="inlineStr">
        <is>
          <t>www.yorkshire-wedding-videos.co.uk</t>
        </is>
      </c>
      <c r="B393739" t="n">
        <v>77</v>
      </c>
    </row>
    <row r="393740">
      <c r="A393740" t="inlineStr">
        <is>
          <t>shop.wildbirdstore.com</t>
        </is>
      </c>
      <c r="B393740" t="n">
        <v>77</v>
      </c>
    </row>
    <row r="393741">
      <c r="A393741" t="inlineStr">
        <is>
          <t>palmerstonnorth.superliquor.co.nz</t>
        </is>
      </c>
      <c r="B393741" t="n">
        <v>77</v>
      </c>
    </row>
    <row r="393742">
      <c r="A393742" t="inlineStr">
        <is>
          <t>shoptictoc.com</t>
        </is>
      </c>
      <c r="B393742" t="n">
        <v>77</v>
      </c>
    </row>
    <row r="393743">
      <c r="A393743" t="inlineStr">
        <is>
          <t>www.1kfriends.org</t>
        </is>
      </c>
      <c r="B393743" t="n">
        <v>77</v>
      </c>
    </row>
    <row r="393744">
      <c r="A393744" t="inlineStr">
        <is>
          <t>demo.tonytemplates.com</t>
        </is>
      </c>
      <c r="B393744" t="n">
        <v>77</v>
      </c>
    </row>
    <row r="393745">
      <c r="A393745" t="inlineStr">
        <is>
          <t>ijrnrwxhlnnq5p.ldycdn.com</t>
        </is>
      </c>
      <c r="B393745" t="n">
        <v>77</v>
      </c>
    </row>
    <row r="393746">
      <c r="A393746" t="inlineStr">
        <is>
          <t>www.videsta.com</t>
        </is>
      </c>
      <c r="B393746" t="n">
        <v>77</v>
      </c>
    </row>
    <row r="393747">
      <c r="A393747" t="inlineStr">
        <is>
          <t>yourspear.com</t>
        </is>
      </c>
      <c r="B393747" t="n">
        <v>77</v>
      </c>
    </row>
    <row r="393748">
      <c r="A393748" t="inlineStr">
        <is>
          <t>www.cashbackrewards.in</t>
        </is>
      </c>
      <c r="B393748" t="n">
        <v>77</v>
      </c>
    </row>
    <row r="393749">
      <c r="A393749" t="inlineStr">
        <is>
          <t>www.pasternakworkshop.com</t>
        </is>
      </c>
      <c r="B393749" t="n">
        <v>77</v>
      </c>
    </row>
    <row r="393750">
      <c r="A393750" t="inlineStr">
        <is>
          <t>silvercoconut.com</t>
        </is>
      </c>
      <c r="B393750" t="n">
        <v>77</v>
      </c>
    </row>
    <row r="393751">
      <c r="A393751" t="inlineStr">
        <is>
          <t>cdn3.adult-tuber.com</t>
        </is>
      </c>
      <c r="B393751" t="n">
        <v>77</v>
      </c>
    </row>
    <row r="393752">
      <c r="A393752" t="inlineStr">
        <is>
          <t>www.eurotops.fr</t>
        </is>
      </c>
      <c r="B393752" t="n">
        <v>77</v>
      </c>
    </row>
    <row r="393753">
      <c r="A393753" t="inlineStr">
        <is>
          <t>www.bigcitylife.fr</t>
        </is>
      </c>
      <c r="B393753" t="n">
        <v>77</v>
      </c>
    </row>
    <row r="393754">
      <c r="A393754" t="inlineStr">
        <is>
          <t>www.baixamais.net</t>
        </is>
      </c>
      <c r="B393754" t="n">
        <v>77</v>
      </c>
    </row>
    <row r="393755">
      <c r="A393755" t="inlineStr">
        <is>
          <t>www.smeal.psu.edu</t>
        </is>
      </c>
      <c r="B393755" t="n">
        <v>77</v>
      </c>
    </row>
    <row r="393756">
      <c r="A393756" t="inlineStr">
        <is>
          <t>shop.overfarm.co.uk</t>
        </is>
      </c>
      <c r="B393756" t="n">
        <v>77</v>
      </c>
    </row>
    <row r="393757">
      <c r="A393757" t="inlineStr">
        <is>
          <t>areweconnected.com</t>
        </is>
      </c>
      <c r="B393757" t="n">
        <v>77</v>
      </c>
    </row>
    <row r="393758">
      <c r="A393758" t="inlineStr">
        <is>
          <t>udayarumilli.com</t>
        </is>
      </c>
      <c r="B393758" t="n">
        <v>77</v>
      </c>
    </row>
    <row r="393759">
      <c r="A393759" t="inlineStr">
        <is>
          <t>storefiles.yoogirls.com</t>
        </is>
      </c>
      <c r="B393759" t="n">
        <v>77</v>
      </c>
    </row>
    <row r="393760">
      <c r="A393760" t="inlineStr">
        <is>
          <t>www.lambodiecast.com</t>
        </is>
      </c>
      <c r="B393760" t="n">
        <v>77</v>
      </c>
    </row>
    <row r="393761">
      <c r="A393761" t="inlineStr">
        <is>
          <t>www.zeusinformatica.org</t>
        </is>
      </c>
      <c r="B393761" t="n">
        <v>77</v>
      </c>
    </row>
    <row r="393762">
      <c r="A393762" t="inlineStr">
        <is>
          <t>www.wzory-haftu.pl</t>
        </is>
      </c>
      <c r="B393762" t="n">
        <v>77</v>
      </c>
    </row>
    <row r="393763">
      <c r="A393763" t="inlineStr">
        <is>
          <t>bestbuytalk.com</t>
        </is>
      </c>
      <c r="B393763" t="n">
        <v>77</v>
      </c>
    </row>
    <row r="393764">
      <c r="A393764" t="inlineStr">
        <is>
          <t>sympli-blog-content.s3.amazonaws.com</t>
        </is>
      </c>
      <c r="B393764" t="n">
        <v>77</v>
      </c>
    </row>
    <row r="393765">
      <c r="A393765" t="inlineStr">
        <is>
          <t>motorcarmyanmar.com</t>
        </is>
      </c>
      <c r="B393765" t="n">
        <v>77</v>
      </c>
    </row>
    <row r="393766">
      <c r="A393766" t="inlineStr">
        <is>
          <t>www.thecraftyco.com</t>
        </is>
      </c>
      <c r="B393766" t="n">
        <v>77</v>
      </c>
    </row>
    <row r="393767">
      <c r="A393767" t="inlineStr">
        <is>
          <t>cdn.homestuffpro.com</t>
        </is>
      </c>
      <c r="B393767" t="n">
        <v>77</v>
      </c>
    </row>
    <row r="393768">
      <c r="A393768" t="inlineStr">
        <is>
          <t>blog.slpnow.com</t>
        </is>
      </c>
      <c r="B393768" t="n">
        <v>77</v>
      </c>
    </row>
    <row r="393769">
      <c r="A393769" t="inlineStr">
        <is>
          <t>forum.codoh.com</t>
        </is>
      </c>
      <c r="B393769" t="n">
        <v>77</v>
      </c>
    </row>
    <row r="393770">
      <c r="A393770" t="inlineStr">
        <is>
          <t>tattoomejewelry.com</t>
        </is>
      </c>
      <c r="B393770" t="n">
        <v>77</v>
      </c>
    </row>
    <row r="393771">
      <c r="A393771" t="inlineStr">
        <is>
          <t>ninekids.co.kr</t>
        </is>
      </c>
      <c r="B393771" t="n">
        <v>77</v>
      </c>
    </row>
    <row r="393772">
      <c r="A393772" t="inlineStr">
        <is>
          <t>hqsoftwarelab.com</t>
        </is>
      </c>
      <c r="B393772" t="n">
        <v>77</v>
      </c>
    </row>
    <row r="393773">
      <c r="A393773" t="inlineStr">
        <is>
          <t>www.webtrainings.in</t>
        </is>
      </c>
      <c r="B393773" t="n">
        <v>77</v>
      </c>
    </row>
    <row r="393774">
      <c r="A393774" t="inlineStr">
        <is>
          <t>www.troyfurnitureco.com</t>
        </is>
      </c>
      <c r="B393774" t="n">
        <v>77</v>
      </c>
    </row>
    <row r="393775">
      <c r="A393775" t="inlineStr">
        <is>
          <t>www.fredericksburgva.gov</t>
        </is>
      </c>
      <c r="B393775" t="n">
        <v>77</v>
      </c>
    </row>
    <row r="393776">
      <c r="A393776" t="inlineStr">
        <is>
          <t>www.fecalface.com</t>
        </is>
      </c>
      <c r="B393776" t="n">
        <v>77</v>
      </c>
    </row>
    <row r="393777">
      <c r="A393777" t="inlineStr">
        <is>
          <t>www.docplexus-insights.com</t>
        </is>
      </c>
      <c r="B393777" t="n">
        <v>77</v>
      </c>
    </row>
    <row r="393778">
      <c r="A393778" t="inlineStr">
        <is>
          <t>pawprint.sau19.org</t>
        </is>
      </c>
      <c r="B393778" t="n">
        <v>77</v>
      </c>
    </row>
    <row r="393779">
      <c r="A393779" t="inlineStr">
        <is>
          <t>www.offtheshelf.org.uk</t>
        </is>
      </c>
      <c r="B393779" t="n">
        <v>77</v>
      </c>
    </row>
    <row r="393780">
      <c r="A393780" t="inlineStr">
        <is>
          <t>www.hardwareinside.de</t>
        </is>
      </c>
      <c r="B393780" t="n">
        <v>77</v>
      </c>
    </row>
    <row r="393781">
      <c r="A393781" t="inlineStr">
        <is>
          <t>www.casallar.com</t>
        </is>
      </c>
      <c r="B393781" t="n">
        <v>77</v>
      </c>
    </row>
    <row r="393782">
      <c r="A393782" t="inlineStr">
        <is>
          <t>www.outsourcinginsight.com</t>
        </is>
      </c>
      <c r="B393782" t="n">
        <v>77</v>
      </c>
    </row>
    <row r="393783">
      <c r="A393783" t="inlineStr">
        <is>
          <t>www.happy-gallery.de</t>
        </is>
      </c>
      <c r="B393783" t="n">
        <v>77</v>
      </c>
    </row>
    <row r="393784">
      <c r="A393784" t="inlineStr">
        <is>
          <t>www.livechennai.com</t>
        </is>
      </c>
      <c r="B393784" t="n">
        <v>77</v>
      </c>
    </row>
    <row r="393785">
      <c r="A393785" t="inlineStr">
        <is>
          <t>www.rgbwebtech.com</t>
        </is>
      </c>
      <c r="B393785" t="n">
        <v>77</v>
      </c>
    </row>
    <row r="393786">
      <c r="A393786" t="inlineStr">
        <is>
          <t>techflog.com</t>
        </is>
      </c>
      <c r="B393786" t="n">
        <v>77</v>
      </c>
    </row>
    <row r="393787">
      <c r="A393787" t="inlineStr">
        <is>
          <t>www.raisingrealmen.com</t>
        </is>
      </c>
      <c r="B393787" t="n">
        <v>77</v>
      </c>
    </row>
    <row r="393788">
      <c r="A393788" t="inlineStr">
        <is>
          <t>www.bejewelledvintage.co.uk</t>
        </is>
      </c>
      <c r="B393788" t="n">
        <v>77</v>
      </c>
    </row>
    <row r="393789">
      <c r="A393789" t="inlineStr">
        <is>
          <t>www.james-web.com</t>
        </is>
      </c>
      <c r="B393789" t="n">
        <v>77</v>
      </c>
    </row>
    <row r="393790">
      <c r="A393790" t="inlineStr">
        <is>
          <t>superstar.lv</t>
        </is>
      </c>
      <c r="B393790" t="n">
        <v>77</v>
      </c>
    </row>
    <row r="393791">
      <c r="A393791" t="inlineStr">
        <is>
          <t>www.newthingscompany.com</t>
        </is>
      </c>
      <c r="B393791" t="n">
        <v>77</v>
      </c>
    </row>
    <row r="393792">
      <c r="A393792" t="inlineStr">
        <is>
          <t>www.fablecasino.com</t>
        </is>
      </c>
      <c r="B393792" t="n">
        <v>77</v>
      </c>
    </row>
    <row r="393793">
      <c r="A393793" t="inlineStr">
        <is>
          <t>gospelhubnow.com</t>
        </is>
      </c>
      <c r="B393793" t="n">
        <v>77</v>
      </c>
    </row>
    <row r="393794">
      <c r="A393794" t="inlineStr">
        <is>
          <t>amht.collectionsindex.com</t>
        </is>
      </c>
      <c r="B393794" t="n">
        <v>77</v>
      </c>
    </row>
    <row r="393795">
      <c r="A393795" t="inlineStr">
        <is>
          <t>hexdigital-whirli.s3.eu-west-2.amazonaws.com</t>
        </is>
      </c>
      <c r="B393795" t="n">
        <v>77</v>
      </c>
    </row>
    <row r="393796">
      <c r="A393796" t="inlineStr">
        <is>
          <t>pla.co.uk</t>
        </is>
      </c>
      <c r="B393796" t="n">
        <v>77</v>
      </c>
    </row>
    <row r="393797">
      <c r="A393797" t="inlineStr">
        <is>
          <t>indonesia-exporter.com</t>
        </is>
      </c>
      <c r="B393797" t="n">
        <v>77</v>
      </c>
    </row>
    <row r="393798">
      <c r="A393798" t="inlineStr">
        <is>
          <t>www.amgc.org.au</t>
        </is>
      </c>
      <c r="B393798" t="n">
        <v>77</v>
      </c>
    </row>
    <row r="393799">
      <c r="A393799" t="inlineStr">
        <is>
          <t>www.rawhidestudios.com</t>
        </is>
      </c>
      <c r="B393799" t="n">
        <v>77</v>
      </c>
    </row>
    <row r="393800">
      <c r="A393800" t="inlineStr">
        <is>
          <t>tomread.co.uk</t>
        </is>
      </c>
      <c r="B393800" t="n">
        <v>77</v>
      </c>
    </row>
    <row r="393801">
      <c r="A393801" t="inlineStr">
        <is>
          <t>ithinklogistics.com</t>
        </is>
      </c>
      <c r="B393801" t="n">
        <v>77</v>
      </c>
    </row>
    <row r="393802">
      <c r="A393802" t="inlineStr">
        <is>
          <t>www.clevergirlorganizing.com</t>
        </is>
      </c>
      <c r="B393802" t="n">
        <v>77</v>
      </c>
    </row>
    <row r="393803">
      <c r="A393803" t="inlineStr">
        <is>
          <t>www.expressionscraft.in</t>
        </is>
      </c>
      <c r="B393803" t="n">
        <v>77</v>
      </c>
    </row>
    <row r="393804">
      <c r="A393804" t="inlineStr">
        <is>
          <t>www.ammannia.com</t>
        </is>
      </c>
      <c r="B393804" t="n">
        <v>77</v>
      </c>
    </row>
    <row r="393805">
      <c r="A393805" t="inlineStr">
        <is>
          <t>yplateimports.com</t>
        </is>
      </c>
      <c r="B393805" t="n">
        <v>77</v>
      </c>
    </row>
    <row r="393806">
      <c r="A393806" t="inlineStr">
        <is>
          <t>labibliotecazurana.com</t>
        </is>
      </c>
      <c r="B393806" t="n">
        <v>77</v>
      </c>
    </row>
    <row r="393807">
      <c r="A393807" t="inlineStr">
        <is>
          <t>www.daviesskyschools.org:443</t>
        </is>
      </c>
      <c r="B393807" t="n">
        <v>77</v>
      </c>
    </row>
    <row r="393808">
      <c r="A393808" t="inlineStr">
        <is>
          <t>www.kupnuz.cz</t>
        </is>
      </c>
      <c r="B393808" t="n">
        <v>77</v>
      </c>
    </row>
    <row r="393809">
      <c r="A393809" t="inlineStr">
        <is>
          <t>www.wivesmag.com</t>
        </is>
      </c>
      <c r="B393809" t="n">
        <v>77</v>
      </c>
    </row>
    <row r="393810">
      <c r="A393810" t="inlineStr">
        <is>
          <t>getmoviesfor.com</t>
        </is>
      </c>
      <c r="B393810" t="n">
        <v>77</v>
      </c>
    </row>
    <row r="393811">
      <c r="A393811" t="inlineStr">
        <is>
          <t>www.ladinenclub.com</t>
        </is>
      </c>
      <c r="B393811" t="n">
        <v>77</v>
      </c>
    </row>
    <row r="393812">
      <c r="A393812" t="inlineStr">
        <is>
          <t>jdeedesigns.com</t>
        </is>
      </c>
      <c r="B393812" t="n">
        <v>77</v>
      </c>
    </row>
    <row r="393813">
      <c r="A393813" t="inlineStr">
        <is>
          <t>www.softwaresolved.com</t>
        </is>
      </c>
      <c r="B393813" t="n">
        <v>77</v>
      </c>
    </row>
    <row r="393814">
      <c r="A393814" t="inlineStr">
        <is>
          <t>gruzmark.ru</t>
        </is>
      </c>
      <c r="B393814" t="n">
        <v>77</v>
      </c>
    </row>
    <row r="393815">
      <c r="A393815" t="inlineStr">
        <is>
          <t>techypes.com</t>
        </is>
      </c>
      <c r="B393815" t="n">
        <v>77</v>
      </c>
    </row>
    <row r="393816">
      <c r="A393816" t="inlineStr">
        <is>
          <t>powertoolsninja.com</t>
        </is>
      </c>
      <c r="B393816" t="n">
        <v>77</v>
      </c>
    </row>
    <row r="393817">
      <c r="A393817" t="inlineStr">
        <is>
          <t>mdeshop.ro</t>
        </is>
      </c>
      <c r="B393817" t="n">
        <v>77</v>
      </c>
    </row>
    <row r="393818">
      <c r="A393818" t="inlineStr">
        <is>
          <t>www.northwestfencecompany.com</t>
        </is>
      </c>
      <c r="B393818" t="n">
        <v>77</v>
      </c>
    </row>
    <row r="393819">
      <c r="A393819" t="inlineStr">
        <is>
          <t>forexstore.com</t>
        </is>
      </c>
      <c r="B393819" t="n">
        <v>77</v>
      </c>
    </row>
    <row r="393820">
      <c r="A393820" t="inlineStr">
        <is>
          <t>static.prestige-access.com</t>
        </is>
      </c>
      <c r="B393820" t="n">
        <v>77</v>
      </c>
    </row>
    <row r="393821">
      <c r="A393821" t="inlineStr">
        <is>
          <t>www.carbonpaintcentre.ie</t>
        </is>
      </c>
      <c r="B393821" t="n">
        <v>77</v>
      </c>
    </row>
    <row r="393822">
      <c r="A393822" t="inlineStr">
        <is>
          <t>www.minejerseys.ru</t>
        </is>
      </c>
      <c r="B393822" t="n">
        <v>77</v>
      </c>
    </row>
    <row r="393823">
      <c r="A393823" t="inlineStr">
        <is>
          <t>keirarathbone.com</t>
        </is>
      </c>
      <c r="B393823" t="n">
        <v>77</v>
      </c>
    </row>
    <row r="393824">
      <c r="A393824" t="inlineStr">
        <is>
          <t>blog.bcjobs.ca</t>
        </is>
      </c>
      <c r="B393824" t="n">
        <v>77</v>
      </c>
    </row>
    <row r="393825">
      <c r="A393825" t="inlineStr">
        <is>
          <t>cdn3.homemadexclips.com</t>
        </is>
      </c>
      <c r="B393825" t="n">
        <v>77</v>
      </c>
    </row>
    <row r="393826">
      <c r="A393826" t="inlineStr">
        <is>
          <t>ridguide.com</t>
        </is>
      </c>
      <c r="B393826" t="n">
        <v>77</v>
      </c>
    </row>
    <row r="393827">
      <c r="A393827" t="inlineStr">
        <is>
          <t>lkh-design.com</t>
        </is>
      </c>
      <c r="B393827" t="n">
        <v>77</v>
      </c>
    </row>
    <row r="393828">
      <c r="A393828" t="inlineStr">
        <is>
          <t>elevator-media.imgix.net</t>
        </is>
      </c>
      <c r="B393828" t="n">
        <v>77</v>
      </c>
    </row>
    <row r="393829">
      <c r="A393829" t="inlineStr">
        <is>
          <t>beyond2000.com.au</t>
        </is>
      </c>
      <c r="B393829" t="n">
        <v>77</v>
      </c>
    </row>
    <row r="393830">
      <c r="A393830" t="inlineStr">
        <is>
          <t>pestcontrolfaq.com</t>
        </is>
      </c>
      <c r="B393830" t="n">
        <v>77</v>
      </c>
    </row>
    <row r="393831">
      <c r="A393831" t="inlineStr">
        <is>
          <t>timg.danawa.com</t>
        </is>
      </c>
      <c r="B393831" t="n">
        <v>77</v>
      </c>
    </row>
    <row r="393832">
      <c r="A393832" t="inlineStr">
        <is>
          <t>stage.electrical-showroom.co.uk</t>
        </is>
      </c>
      <c r="B393832" t="n">
        <v>77</v>
      </c>
    </row>
    <row r="393833">
      <c r="A393833" t="inlineStr">
        <is>
          <t>wealthcoaster.com</t>
        </is>
      </c>
      <c r="B393833" t="n">
        <v>77</v>
      </c>
    </row>
    <row r="393834">
      <c r="A393834" t="inlineStr">
        <is>
          <t>shop.nielsensgifts.com</t>
        </is>
      </c>
      <c r="B393834" t="n">
        <v>77</v>
      </c>
    </row>
    <row r="393835">
      <c r="A393835" t="inlineStr">
        <is>
          <t>medicalmassageofaustin.com</t>
        </is>
      </c>
      <c r="B393835" t="n">
        <v>77</v>
      </c>
    </row>
    <row r="393836">
      <c r="A393836" t="inlineStr">
        <is>
          <t>11teamsports.sk</t>
        </is>
      </c>
      <c r="B393836" t="n">
        <v>77</v>
      </c>
    </row>
    <row r="393837">
      <c r="A393837" t="inlineStr">
        <is>
          <t>www.voetbalshop.be</t>
        </is>
      </c>
      <c r="B393837" t="n">
        <v>77</v>
      </c>
    </row>
    <row r="393838">
      <c r="A393838" t="inlineStr">
        <is>
          <t>www.mytana.com</t>
        </is>
      </c>
      <c r="B393838" t="n">
        <v>77</v>
      </c>
    </row>
    <row r="393839">
      <c r="A393839" t="inlineStr">
        <is>
          <t>folkmanispuppets.ca</t>
        </is>
      </c>
      <c r="B393839" t="n">
        <v>77</v>
      </c>
    </row>
    <row r="393840">
      <c r="A393840" t="inlineStr">
        <is>
          <t>luanded.files.wordpress.com</t>
        </is>
      </c>
      <c r="B393840" t="n">
        <v>77</v>
      </c>
    </row>
    <row r="393841">
      <c r="A393841" t="inlineStr">
        <is>
          <t>www.brookwoodblueagaveflorist.com</t>
        </is>
      </c>
      <c r="B393841" t="n">
        <v>77</v>
      </c>
    </row>
    <row r="393842">
      <c r="A393842" t="inlineStr">
        <is>
          <t>wiktenauer.com</t>
        </is>
      </c>
      <c r="B393842" t="n">
        <v>77</v>
      </c>
    </row>
    <row r="393843">
      <c r="A393843" t="inlineStr">
        <is>
          <t>www.roguecu.org</t>
        </is>
      </c>
      <c r="B393843" t="n">
        <v>77</v>
      </c>
    </row>
    <row r="393844">
      <c r="A393844" t="inlineStr">
        <is>
          <t>en.opensuse.org</t>
        </is>
      </c>
      <c r="B393844" t="n">
        <v>77</v>
      </c>
    </row>
    <row r="393845">
      <c r="A393845" t="inlineStr">
        <is>
          <t>gladreaders.com</t>
        </is>
      </c>
      <c r="B393845" t="n">
        <v>77</v>
      </c>
    </row>
    <row r="393846">
      <c r="A393846" t="inlineStr">
        <is>
          <t>fxn.ifxid.com</t>
        </is>
      </c>
      <c r="B393846" t="n">
        <v>77</v>
      </c>
    </row>
    <row r="393847">
      <c r="A393847" t="inlineStr">
        <is>
          <t>www.froehandel.dk</t>
        </is>
      </c>
      <c r="B393847" t="n">
        <v>77</v>
      </c>
    </row>
    <row r="393848">
      <c r="A393848" t="inlineStr">
        <is>
          <t>s20825.pcdn.co</t>
        </is>
      </c>
      <c r="B393848" t="n">
        <v>77</v>
      </c>
    </row>
    <row r="393849">
      <c r="A393849" t="inlineStr">
        <is>
          <t>fucktv.pro</t>
        </is>
      </c>
      <c r="B393849" t="n">
        <v>77</v>
      </c>
    </row>
    <row r="393850">
      <c r="A393850" t="inlineStr">
        <is>
          <t>www.motosiklet.net</t>
        </is>
      </c>
      <c r="B393850" t="n">
        <v>77</v>
      </c>
    </row>
    <row r="393851">
      <c r="A393851" t="inlineStr">
        <is>
          <t>file02.es.c01.co</t>
        </is>
      </c>
      <c r="B393851" t="n">
        <v>77</v>
      </c>
    </row>
    <row r="393852">
      <c r="A393852" t="inlineStr">
        <is>
          <t>tsl.buyygy.com</t>
        </is>
      </c>
      <c r="B393852" t="n">
        <v>77</v>
      </c>
    </row>
    <row r="393853">
      <c r="A393853" t="inlineStr">
        <is>
          <t>www.arc.ro</t>
        </is>
      </c>
      <c r="B393853" t="n">
        <v>77</v>
      </c>
    </row>
    <row r="393854">
      <c r="A393854" t="inlineStr">
        <is>
          <t>atlantagacasinoparty.com</t>
        </is>
      </c>
      <c r="B393854" t="n">
        <v>77</v>
      </c>
    </row>
    <row r="393855">
      <c r="A393855" t="inlineStr">
        <is>
          <t>fonghana.org</t>
        </is>
      </c>
      <c r="B393855" t="n">
        <v>77</v>
      </c>
    </row>
    <row r="393856">
      <c r="A393856" t="inlineStr">
        <is>
          <t>www.bankofthewest.com</t>
        </is>
      </c>
      <c r="B393856" t="n">
        <v>77</v>
      </c>
    </row>
    <row r="393857">
      <c r="A393857" t="inlineStr">
        <is>
          <t>www.poppers-bestellen.nl</t>
        </is>
      </c>
      <c r="B393857" t="n">
        <v>77</v>
      </c>
    </row>
    <row r="393858">
      <c r="A393858" t="inlineStr">
        <is>
          <t>boatnation.com</t>
        </is>
      </c>
      <c r="B393858" t="n">
        <v>77</v>
      </c>
    </row>
    <row r="393859">
      <c r="A393859" t="inlineStr">
        <is>
          <t>content.wifepornblog.com</t>
        </is>
      </c>
      <c r="B393859" t="n">
        <v>77</v>
      </c>
    </row>
    <row r="393860">
      <c r="A393860" t="inlineStr">
        <is>
          <t>labjack.com</t>
        </is>
      </c>
      <c r="B393860" t="n">
        <v>77</v>
      </c>
    </row>
    <row r="393861">
      <c r="A393861" t="inlineStr">
        <is>
          <t>www.advdis.com.au</t>
        </is>
      </c>
      <c r="B393861" t="n">
        <v>77</v>
      </c>
    </row>
    <row r="393862">
      <c r="A393862" t="inlineStr">
        <is>
          <t>bluntshop.it</t>
        </is>
      </c>
      <c r="B393862" t="n">
        <v>77</v>
      </c>
    </row>
    <row r="393863">
      <c r="A393863" t="inlineStr">
        <is>
          <t>www.sloshout.com</t>
        </is>
      </c>
      <c r="B393863" t="n">
        <v>77</v>
      </c>
    </row>
    <row r="393864">
      <c r="A393864" t="inlineStr">
        <is>
          <t>pc-electronics.am</t>
        </is>
      </c>
      <c r="B393864" t="n">
        <v>77</v>
      </c>
    </row>
    <row r="393865">
      <c r="A393865" t="inlineStr">
        <is>
          <t>almaeko.com</t>
        </is>
      </c>
      <c r="B393865" t="n">
        <v>77</v>
      </c>
    </row>
    <row r="393866">
      <c r="A393866" t="inlineStr">
        <is>
          <t>www.girelletrading.co.za</t>
        </is>
      </c>
      <c r="B393866" t="n">
        <v>77</v>
      </c>
    </row>
    <row r="393867">
      <c r="A393867" t="inlineStr">
        <is>
          <t>www.grocina.com</t>
        </is>
      </c>
      <c r="B393867" t="n">
        <v>77</v>
      </c>
    </row>
    <row r="393868">
      <c r="A393868" t="inlineStr">
        <is>
          <t>chryslerclassiccars.nl</t>
        </is>
      </c>
      <c r="B393868" t="n">
        <v>77</v>
      </c>
    </row>
    <row r="393869">
      <c r="A393869" t="inlineStr">
        <is>
          <t>www.obiconveranda.lv</t>
        </is>
      </c>
      <c r="B393869" t="n">
        <v>77</v>
      </c>
    </row>
    <row r="393870">
      <c r="A393870" t="inlineStr">
        <is>
          <t>ncaseit.com</t>
        </is>
      </c>
      <c r="B393870" t="n">
        <v>77</v>
      </c>
    </row>
    <row r="393871">
      <c r="A393871" t="inlineStr">
        <is>
          <t>www.expressmag.com</t>
        </is>
      </c>
      <c r="B393871" t="n">
        <v>77</v>
      </c>
    </row>
    <row r="393872">
      <c r="A393872" t="inlineStr">
        <is>
          <t>www.weiglcontrol.com</t>
        </is>
      </c>
      <c r="B393872" t="n">
        <v>77</v>
      </c>
    </row>
    <row r="393873">
      <c r="A393873" t="inlineStr">
        <is>
          <t>disasterblaster.com</t>
        </is>
      </c>
      <c r="B393873" t="n">
        <v>77</v>
      </c>
    </row>
    <row r="393874">
      <c r="A393874" t="inlineStr">
        <is>
          <t>www.archivalmethods.com</t>
        </is>
      </c>
      <c r="B393874" t="n">
        <v>77</v>
      </c>
    </row>
    <row r="393875">
      <c r="A393875" t="inlineStr">
        <is>
          <t>www.curejm.org</t>
        </is>
      </c>
      <c r="B393875" t="n">
        <v>77</v>
      </c>
    </row>
    <row r="393876">
      <c r="A393876" t="inlineStr">
        <is>
          <t>dutch.sheet-formingmachine.com</t>
        </is>
      </c>
      <c r="B393876" t="n">
        <v>77</v>
      </c>
    </row>
    <row r="393877">
      <c r="A393877" t="inlineStr">
        <is>
          <t>intelligro.co.nz</t>
        </is>
      </c>
      <c r="B393877" t="n">
        <v>77</v>
      </c>
    </row>
    <row r="393878">
      <c r="A393878" t="inlineStr">
        <is>
          <t>content.classichm.com</t>
        </is>
      </c>
      <c r="B393878" t="n">
        <v>77</v>
      </c>
    </row>
    <row r="393879">
      <c r="A393879" t="inlineStr">
        <is>
          <t>www.writerstory.com</t>
        </is>
      </c>
      <c r="B393879" t="n">
        <v>77</v>
      </c>
    </row>
    <row r="393880">
      <c r="A393880" t="inlineStr">
        <is>
          <t>www.chocolatblu.com</t>
        </is>
      </c>
      <c r="B393880" t="n">
        <v>77</v>
      </c>
    </row>
    <row r="393881">
      <c r="A393881" t="inlineStr">
        <is>
          <t>cdn2.gratsporn.com</t>
        </is>
      </c>
      <c r="B393881" t="n">
        <v>77</v>
      </c>
    </row>
    <row r="393882">
      <c r="A393882" t="inlineStr">
        <is>
          <t>westfargopolice.com</t>
        </is>
      </c>
      <c r="B393882" t="n">
        <v>77</v>
      </c>
    </row>
    <row r="393883">
      <c r="A393883" t="inlineStr">
        <is>
          <t>www.melissaoficial.cl</t>
        </is>
      </c>
      <c r="B393883" t="n">
        <v>77</v>
      </c>
    </row>
    <row r="393884">
      <c r="A393884" t="inlineStr">
        <is>
          <t>smartgardenhome.com</t>
        </is>
      </c>
      <c r="B393884" t="n">
        <v>77</v>
      </c>
    </row>
    <row r="393885">
      <c r="A393885" t="inlineStr">
        <is>
          <t>www.jointingtech.co.uk</t>
        </is>
      </c>
      <c r="B393885" t="n">
        <v>77</v>
      </c>
    </row>
    <row r="393886">
      <c r="A393886" t="inlineStr">
        <is>
          <t>www.kitchenappliancedeals.org</t>
        </is>
      </c>
      <c r="B393886" t="n">
        <v>77</v>
      </c>
    </row>
    <row r="393887">
      <c r="A393887" t="inlineStr">
        <is>
          <t>www.reading-rewards.com</t>
        </is>
      </c>
      <c r="B393887" t="n">
        <v>77</v>
      </c>
    </row>
    <row r="393888">
      <c r="A393888" t="inlineStr">
        <is>
          <t>thaikissen.de</t>
        </is>
      </c>
      <c r="B393888" t="n">
        <v>77</v>
      </c>
    </row>
    <row r="393889">
      <c r="A393889" t="inlineStr">
        <is>
          <t>www.provlib.org</t>
        </is>
      </c>
      <c r="B393889" t="n">
        <v>77</v>
      </c>
    </row>
    <row r="393890">
      <c r="A393890" t="inlineStr">
        <is>
          <t>www.theprospector.org</t>
        </is>
      </c>
      <c r="B393890" t="n">
        <v>77</v>
      </c>
    </row>
    <row r="393891">
      <c r="A393891" t="inlineStr">
        <is>
          <t>www.astrumgranite.com</t>
        </is>
      </c>
      <c r="B393891" t="n">
        <v>77</v>
      </c>
    </row>
    <row r="393892">
      <c r="A393892" t="inlineStr">
        <is>
          <t>thedawnlitpost.com</t>
        </is>
      </c>
      <c r="B393892" t="n">
        <v>77</v>
      </c>
    </row>
    <row r="393893">
      <c r="A393893" t="inlineStr">
        <is>
          <t>sklep.mpay.pl</t>
        </is>
      </c>
      <c r="B393893" t="n">
        <v>77</v>
      </c>
    </row>
    <row r="393894">
      <c r="A393894" t="inlineStr">
        <is>
          <t>easi.net</t>
        </is>
      </c>
      <c r="B393894" t="n">
        <v>77</v>
      </c>
    </row>
    <row r="393895">
      <c r="A393895" t="inlineStr">
        <is>
          <t>yaydaypaper.com</t>
        </is>
      </c>
      <c r="B393895" t="n">
        <v>77</v>
      </c>
    </row>
    <row r="393896">
      <c r="A393896" t="inlineStr">
        <is>
          <t>sambasoccerschools.com</t>
        </is>
      </c>
      <c r="B393896" t="n">
        <v>77</v>
      </c>
    </row>
    <row r="393897">
      <c r="A393897" t="inlineStr">
        <is>
          <t>annafaitsonblog.com</t>
        </is>
      </c>
      <c r="B393897" t="n">
        <v>77</v>
      </c>
    </row>
    <row r="393898">
      <c r="A393898" t="inlineStr">
        <is>
          <t>res.wiwaa.com</t>
        </is>
      </c>
      <c r="B393898" t="n">
        <v>77</v>
      </c>
    </row>
    <row r="393899">
      <c r="A393899" t="inlineStr">
        <is>
          <t>cdn-sg.dezember.io</t>
        </is>
      </c>
      <c r="B393899" t="n">
        <v>77</v>
      </c>
    </row>
    <row r="393900">
      <c r="A393900" t="inlineStr">
        <is>
          <t>box5409.temp.domains</t>
        </is>
      </c>
      <c r="B393900" t="n">
        <v>77</v>
      </c>
    </row>
    <row r="393901">
      <c r="A393901" t="inlineStr">
        <is>
          <t>juliesuzanneparker.com</t>
        </is>
      </c>
      <c r="B393901" t="n">
        <v>77</v>
      </c>
    </row>
    <row r="393902">
      <c r="A393902" t="inlineStr">
        <is>
          <t>www.speakinglatino.com</t>
        </is>
      </c>
      <c r="B393902" t="n">
        <v>77</v>
      </c>
    </row>
    <row r="393903">
      <c r="A393903" t="inlineStr">
        <is>
          <t>www.discoveryshop.eu</t>
        </is>
      </c>
      <c r="B393903" t="n">
        <v>77</v>
      </c>
    </row>
    <row r="393904">
      <c r="A393904" t="inlineStr">
        <is>
          <t>tirf.ca</t>
        </is>
      </c>
      <c r="B393904" t="n">
        <v>77</v>
      </c>
    </row>
    <row r="393905">
      <c r="A393905" t="inlineStr">
        <is>
          <t>solergon.gr</t>
        </is>
      </c>
      <c r="B393905" t="n">
        <v>77</v>
      </c>
    </row>
    <row r="393906">
      <c r="A393906" t="inlineStr">
        <is>
          <t>ospprod.blob.core.windows.net</t>
        </is>
      </c>
      <c r="B393906" t="n">
        <v>77</v>
      </c>
    </row>
    <row r="393907">
      <c r="A393907" t="inlineStr">
        <is>
          <t>www.techenablement.com</t>
        </is>
      </c>
      <c r="B393907" t="n">
        <v>77</v>
      </c>
    </row>
    <row r="393908">
      <c r="A393908" t="inlineStr">
        <is>
          <t>styledr.files.wordpress.com</t>
        </is>
      </c>
      <c r="B393908" t="n">
        <v>77</v>
      </c>
    </row>
    <row r="393909">
      <c r="A393909" t="inlineStr">
        <is>
          <t>silverscreenvideos.com</t>
        </is>
      </c>
      <c r="B393909" t="n">
        <v>77</v>
      </c>
    </row>
    <row r="393910">
      <c r="A393910" t="inlineStr">
        <is>
          <t>www.colorlight-led.com</t>
        </is>
      </c>
      <c r="B393910" t="n">
        <v>77</v>
      </c>
    </row>
    <row r="393911">
      <c r="A393911" t="inlineStr">
        <is>
          <t>www.4winds.it</t>
        </is>
      </c>
      <c r="B393911" t="n">
        <v>77</v>
      </c>
    </row>
    <row r="393912">
      <c r="A393912" t="inlineStr">
        <is>
          <t>novgorod.shops-prices.ru</t>
        </is>
      </c>
      <c r="B393912" t="n">
        <v>77</v>
      </c>
    </row>
    <row r="393913">
      <c r="A393913" t="inlineStr">
        <is>
          <t>i75.servimg.com</t>
        </is>
      </c>
      <c r="B393913" t="n">
        <v>77</v>
      </c>
    </row>
    <row r="393914">
      <c r="A393914" t="inlineStr">
        <is>
          <t>www.southsideprintse1.london</t>
        </is>
      </c>
      <c r="B393914" t="n">
        <v>77</v>
      </c>
    </row>
    <row r="393915">
      <c r="A393915" t="inlineStr">
        <is>
          <t>media.jcl-simracing.com</t>
        </is>
      </c>
      <c r="B393915" t="n">
        <v>77</v>
      </c>
    </row>
    <row r="393916">
      <c r="A393916" t="inlineStr">
        <is>
          <t>www.reiki.org</t>
        </is>
      </c>
      <c r="B393916" t="n">
        <v>77</v>
      </c>
    </row>
    <row r="393917">
      <c r="A393917" t="inlineStr">
        <is>
          <t>blessed.org.my</t>
        </is>
      </c>
      <c r="B393917" t="n">
        <v>77</v>
      </c>
    </row>
    <row r="393918">
      <c r="A393918" t="inlineStr">
        <is>
          <t>musingsondinner.files.wordpress.com</t>
        </is>
      </c>
      <c r="B393918" t="n">
        <v>77</v>
      </c>
    </row>
    <row r="393919">
      <c r="A393919" t="inlineStr">
        <is>
          <t>www.looperman.com</t>
        </is>
      </c>
      <c r="B393919" t="n">
        <v>77</v>
      </c>
    </row>
    <row r="393920">
      <c r="A393920" t="inlineStr">
        <is>
          <t>www.go-france.nl</t>
        </is>
      </c>
      <c r="B393920" t="n">
        <v>77</v>
      </c>
    </row>
    <row r="393921">
      <c r="A393921" t="inlineStr">
        <is>
          <t>www.acrl.ala.org</t>
        </is>
      </c>
      <c r="B393921" t="n">
        <v>77</v>
      </c>
    </row>
    <row r="393922">
      <c r="A393922" t="inlineStr">
        <is>
          <t>homecare.innovations.com.au</t>
        </is>
      </c>
      <c r="B393922" t="n">
        <v>77</v>
      </c>
    </row>
    <row r="393923">
      <c r="A393923" t="inlineStr">
        <is>
          <t>www.clivedon.co.uk</t>
        </is>
      </c>
      <c r="B393923" t="n">
        <v>77</v>
      </c>
    </row>
    <row r="393924">
      <c r="A393924" t="inlineStr">
        <is>
          <t>washwith.com</t>
        </is>
      </c>
      <c r="B393924" t="n">
        <v>77</v>
      </c>
    </row>
    <row r="393925">
      <c r="A393925" t="inlineStr">
        <is>
          <t>lacasacenter.org</t>
        </is>
      </c>
      <c r="B393925" t="n">
        <v>77</v>
      </c>
    </row>
    <row r="393926">
      <c r="A393926" t="inlineStr">
        <is>
          <t>www.ayhanyurukcu.com</t>
        </is>
      </c>
      <c r="B393926" t="n">
        <v>77</v>
      </c>
    </row>
    <row r="393927">
      <c r="A393927" t="inlineStr">
        <is>
          <t>images.madaresegypt.com</t>
        </is>
      </c>
      <c r="B393927" t="n">
        <v>77</v>
      </c>
    </row>
    <row r="393928">
      <c r="A393928" t="inlineStr">
        <is>
          <t>www.chesterboot.com</t>
        </is>
      </c>
      <c r="B393928" t="n">
        <v>77</v>
      </c>
    </row>
    <row r="393929">
      <c r="A393929" t="inlineStr">
        <is>
          <t>sachablack.files.wordpress.com</t>
        </is>
      </c>
      <c r="B393929" t="n">
        <v>77</v>
      </c>
    </row>
    <row r="393930">
      <c r="A393930" t="inlineStr">
        <is>
          <t>www.brightonco.gov</t>
        </is>
      </c>
      <c r="B393930" t="n">
        <v>77</v>
      </c>
    </row>
    <row r="393931">
      <c r="A393931" t="inlineStr">
        <is>
          <t>parkesburg.today</t>
        </is>
      </c>
      <c r="B393931" t="n">
        <v>77</v>
      </c>
    </row>
    <row r="393932">
      <c r="A393932" t="inlineStr">
        <is>
          <t>total3dprinting.org</t>
        </is>
      </c>
      <c r="B393932" t="n">
        <v>77</v>
      </c>
    </row>
    <row r="393933">
      <c r="A393933" t="inlineStr">
        <is>
          <t>hbcvernon.ca</t>
        </is>
      </c>
      <c r="B393933" t="n">
        <v>77</v>
      </c>
    </row>
    <row r="393934">
      <c r="A393934" t="inlineStr">
        <is>
          <t>www.abcdragees.com</t>
        </is>
      </c>
      <c r="B393934" t="n">
        <v>77</v>
      </c>
    </row>
    <row r="393935">
      <c r="A393935" t="inlineStr">
        <is>
          <t>justsewworkwear.co.uk</t>
        </is>
      </c>
      <c r="B393935" t="n">
        <v>77</v>
      </c>
    </row>
    <row r="393936">
      <c r="A393936" t="inlineStr">
        <is>
          <t>saveinjuredkids.org</t>
        </is>
      </c>
      <c r="B393936" t="n">
        <v>77</v>
      </c>
    </row>
    <row r="393937">
      <c r="A393937" t="inlineStr">
        <is>
          <t>www.bluraycopys.com</t>
        </is>
      </c>
      <c r="B393937" t="n">
        <v>77</v>
      </c>
    </row>
    <row r="393938">
      <c r="A393938" t="inlineStr">
        <is>
          <t>onetesla.com</t>
        </is>
      </c>
      <c r="B393938" t="n">
        <v>77</v>
      </c>
    </row>
    <row r="393939">
      <c r="A393939" t="inlineStr">
        <is>
          <t>get-primitive.com</t>
        </is>
      </c>
      <c r="B393939" t="n">
        <v>77</v>
      </c>
    </row>
    <row r="393940">
      <c r="A393940" t="inlineStr">
        <is>
          <t>it.rscstone.com</t>
        </is>
      </c>
      <c r="B393940" t="n">
        <v>77</v>
      </c>
    </row>
    <row r="393941">
      <c r="A393941" t="inlineStr">
        <is>
          <t>cadrev.eu</t>
        </is>
      </c>
      <c r="B393941" t="n">
        <v>77</v>
      </c>
    </row>
    <row r="393942">
      <c r="A393942" t="inlineStr">
        <is>
          <t>185.213.91.152</t>
        </is>
      </c>
      <c r="B393942" t="n">
        <v>77</v>
      </c>
    </row>
    <row r="393943">
      <c r="A393943" t="inlineStr">
        <is>
          <t>elainefroese.com</t>
        </is>
      </c>
      <c r="B393943" t="n">
        <v>77</v>
      </c>
    </row>
    <row r="393944">
      <c r="A393944" t="inlineStr">
        <is>
          <t>www.lazypet.com</t>
        </is>
      </c>
      <c r="B393944" t="n">
        <v>77</v>
      </c>
    </row>
    <row r="393945">
      <c r="A393945" t="inlineStr">
        <is>
          <t>projects.noc.ac.uk</t>
        </is>
      </c>
      <c r="B393945" t="n">
        <v>77</v>
      </c>
    </row>
    <row r="393946">
      <c r="A393946" t="inlineStr">
        <is>
          <t>thejumpshack.com</t>
        </is>
      </c>
      <c r="B393946" t="n">
        <v>77</v>
      </c>
    </row>
    <row r="393947">
      <c r="A393947" t="inlineStr">
        <is>
          <t>snooker.neunet.hu</t>
        </is>
      </c>
      <c r="B393947" t="n">
        <v>77</v>
      </c>
    </row>
    <row r="393948">
      <c r="A393948" t="inlineStr">
        <is>
          <t>www.ttlg.com</t>
        </is>
      </c>
      <c r="B393948" t="n">
        <v>77</v>
      </c>
    </row>
    <row r="393949">
      <c r="A393949" t="inlineStr">
        <is>
          <t>salesman.org</t>
        </is>
      </c>
      <c r="B393949" t="n">
        <v>77</v>
      </c>
    </row>
    <row r="393950">
      <c r="A393950" t="inlineStr">
        <is>
          <t>affordable-buildings.com</t>
        </is>
      </c>
      <c r="B393950" t="n">
        <v>77</v>
      </c>
    </row>
    <row r="393951">
      <c r="A393951" t="inlineStr">
        <is>
          <t>m.watchesmall.is</t>
        </is>
      </c>
      <c r="B393951" t="n">
        <v>77</v>
      </c>
    </row>
    <row r="393952">
      <c r="A393952" t="inlineStr">
        <is>
          <t>www.wfn1.com</t>
        </is>
      </c>
      <c r="B393952" t="n">
        <v>77</v>
      </c>
    </row>
    <row r="393953">
      <c r="A393953" t="inlineStr">
        <is>
          <t>www.gamepals.co</t>
        </is>
      </c>
      <c r="B393953" t="n">
        <v>77</v>
      </c>
    </row>
    <row r="393954">
      <c r="A393954" t="inlineStr">
        <is>
          <t>wifi.com.vn</t>
        </is>
      </c>
      <c r="B393954" t="n">
        <v>77</v>
      </c>
    </row>
    <row r="393955">
      <c r="A393955" t="inlineStr">
        <is>
          <t>mj-sport.pl</t>
        </is>
      </c>
      <c r="B393955" t="n">
        <v>77</v>
      </c>
    </row>
    <row r="393956">
      <c r="A393956" t="inlineStr">
        <is>
          <t>simplycraftysvgs.com</t>
        </is>
      </c>
      <c r="B393956" t="n">
        <v>77</v>
      </c>
    </row>
    <row r="393957">
      <c r="A393957" t="inlineStr">
        <is>
          <t>www.uniquecarpetsltd.com</t>
        </is>
      </c>
      <c r="B393957" t="n">
        <v>77</v>
      </c>
    </row>
    <row r="393958">
      <c r="A393958" t="inlineStr">
        <is>
          <t>sourceonetech.com</t>
        </is>
      </c>
      <c r="B393958" t="n">
        <v>77</v>
      </c>
    </row>
    <row r="393959">
      <c r="A393959" t="inlineStr">
        <is>
          <t>ipaywithcoupons.com</t>
        </is>
      </c>
      <c r="B393959" t="n">
        <v>77</v>
      </c>
    </row>
    <row r="393960">
      <c r="A393960" t="inlineStr">
        <is>
          <t>www.kristenwalker.net</t>
        </is>
      </c>
      <c r="B393960" t="n">
        <v>77</v>
      </c>
    </row>
    <row r="393961">
      <c r="A393961" t="inlineStr">
        <is>
          <t>luthar2.files.wordpress.com</t>
        </is>
      </c>
      <c r="B393961" t="n">
        <v>77</v>
      </c>
    </row>
    <row r="393962">
      <c r="A393962" t="inlineStr">
        <is>
          <t>www.amourbeautyshop.com</t>
        </is>
      </c>
      <c r="B393962" t="n">
        <v>77</v>
      </c>
    </row>
    <row r="393963">
      <c r="A393963" t="inlineStr">
        <is>
          <t>jongeneelverpakking.nl</t>
        </is>
      </c>
      <c r="B393963" t="n">
        <v>77</v>
      </c>
    </row>
    <row r="393964">
      <c r="A393964" t="inlineStr">
        <is>
          <t>blog.salezshark.com</t>
        </is>
      </c>
      <c r="B393964" t="n">
        <v>77</v>
      </c>
    </row>
    <row r="393965">
      <c r="A393965" t="inlineStr">
        <is>
          <t>www.christmasgingerbreadhouse.com</t>
        </is>
      </c>
      <c r="B393965" t="n">
        <v>77</v>
      </c>
    </row>
    <row r="393966">
      <c r="A393966" t="inlineStr">
        <is>
          <t>www.myfpvstore.com</t>
        </is>
      </c>
      <c r="B393966" t="n">
        <v>77</v>
      </c>
    </row>
    <row r="393967">
      <c r="A393967" t="inlineStr">
        <is>
          <t>www.paintballruinedmylife.com</t>
        </is>
      </c>
      <c r="B393967" t="n">
        <v>77</v>
      </c>
    </row>
    <row r="393968">
      <c r="A393968" t="inlineStr">
        <is>
          <t>www.islay.ru</t>
        </is>
      </c>
      <c r="B393968" t="n">
        <v>77</v>
      </c>
    </row>
    <row r="393969">
      <c r="A393969" t="inlineStr">
        <is>
          <t>www.publisherspotlight.com</t>
        </is>
      </c>
      <c r="B393969" t="n">
        <v>77</v>
      </c>
    </row>
    <row r="393970">
      <c r="A393970" t="inlineStr">
        <is>
          <t>www.petesequipment.com</t>
        </is>
      </c>
      <c r="B393970" t="n">
        <v>77</v>
      </c>
    </row>
    <row r="393971">
      <c r="A393971" t="inlineStr">
        <is>
          <t>www.lejeuneliquors.com</t>
        </is>
      </c>
      <c r="B393971" t="n">
        <v>77</v>
      </c>
    </row>
    <row r="393972">
      <c r="A393972" t="inlineStr">
        <is>
          <t>www.golfworks.com</t>
        </is>
      </c>
      <c r="B393972" t="n">
        <v>77</v>
      </c>
    </row>
    <row r="393973">
      <c r="A393973" t="inlineStr">
        <is>
          <t>www.disabilityrightsuk.org</t>
        </is>
      </c>
      <c r="B393973" t="n">
        <v>77</v>
      </c>
    </row>
    <row r="393974">
      <c r="A393974" t="inlineStr">
        <is>
          <t>congenitalhi.org</t>
        </is>
      </c>
      <c r="B393974" t="n">
        <v>77</v>
      </c>
    </row>
    <row r="393975">
      <c r="A393975" t="inlineStr">
        <is>
          <t>sametz.com</t>
        </is>
      </c>
      <c r="B393975" t="n">
        <v>77</v>
      </c>
    </row>
    <row r="393976">
      <c r="A393976" t="inlineStr">
        <is>
          <t>sastedeal.com</t>
        </is>
      </c>
      <c r="B393976" t="n">
        <v>77</v>
      </c>
    </row>
    <row r="393977">
      <c r="A393977" t="inlineStr">
        <is>
          <t>cstsuspension.com</t>
        </is>
      </c>
      <c r="B393977" t="n">
        <v>77</v>
      </c>
    </row>
    <row r="393978">
      <c r="A393978" t="inlineStr">
        <is>
          <t>www.fobza.com</t>
        </is>
      </c>
      <c r="B393978" t="n">
        <v>77</v>
      </c>
    </row>
    <row r="393979">
      <c r="A393979" t="inlineStr">
        <is>
          <t>www.montonsports.com.au</t>
        </is>
      </c>
      <c r="B393979" t="n">
        <v>77</v>
      </c>
    </row>
    <row r="393980">
      <c r="A393980" t="inlineStr">
        <is>
          <t>writingfeemail.files.wordpress.com</t>
        </is>
      </c>
      <c r="B393980" t="n">
        <v>77</v>
      </c>
    </row>
    <row r="393981">
      <c r="A393981" t="inlineStr">
        <is>
          <t>newbirthoffreedom.org</t>
        </is>
      </c>
      <c r="B393981" t="n">
        <v>77</v>
      </c>
    </row>
    <row r="393982">
      <c r="A393982" t="inlineStr">
        <is>
          <t>christianauthorsnetwork.com</t>
        </is>
      </c>
      <c r="B393982" t="n">
        <v>77</v>
      </c>
    </row>
    <row r="393983">
      <c r="A393983" t="inlineStr">
        <is>
          <t>www.stgilesmusic.co.uk</t>
        </is>
      </c>
      <c r="B393983" t="n">
        <v>77</v>
      </c>
    </row>
    <row r="393984">
      <c r="A393984" t="inlineStr">
        <is>
          <t>www.treuil74.fr</t>
        </is>
      </c>
      <c r="B393984" t="n">
        <v>77</v>
      </c>
    </row>
    <row r="393985">
      <c r="A393985" t="inlineStr">
        <is>
          <t>www.silverwaterplumbing.com.au</t>
        </is>
      </c>
      <c r="B393985" t="n">
        <v>77</v>
      </c>
    </row>
    <row r="393986">
      <c r="A393986" t="inlineStr">
        <is>
          <t>anatello.gr</t>
        </is>
      </c>
      <c r="B393986" t="n">
        <v>77</v>
      </c>
    </row>
    <row r="393987">
      <c r="A393987" t="inlineStr">
        <is>
          <t>goodsbuddy.com</t>
        </is>
      </c>
      <c r="B393987" t="n">
        <v>77</v>
      </c>
    </row>
    <row r="393988">
      <c r="A393988" t="inlineStr">
        <is>
          <t>425d93082f49b39d98ad-394d91e936123d7211451f48e477fd02.ssl.cf1.rackcdn.com</t>
        </is>
      </c>
      <c r="B393988" t="n">
        <v>77</v>
      </c>
    </row>
    <row r="393989">
      <c r="A393989" t="inlineStr">
        <is>
          <t>www.amae.net.au</t>
        </is>
      </c>
      <c r="B393989" t="n">
        <v>77</v>
      </c>
    </row>
    <row r="393990">
      <c r="A393990" t="inlineStr">
        <is>
          <t>bergerbullets.com</t>
        </is>
      </c>
      <c r="B393990" t="n">
        <v>77</v>
      </c>
    </row>
    <row r="393991">
      <c r="A393991" t="inlineStr">
        <is>
          <t>www.toiletable.com</t>
        </is>
      </c>
      <c r="B393991" t="n">
        <v>77</v>
      </c>
    </row>
    <row r="393992">
      <c r="A393992" t="inlineStr">
        <is>
          <t>www.nikisltd.com</t>
        </is>
      </c>
      <c r="B393992" t="n">
        <v>77</v>
      </c>
    </row>
    <row r="393993">
      <c r="A393993" t="inlineStr">
        <is>
          <t>allactivationkey.com</t>
        </is>
      </c>
      <c r="B393993" t="n">
        <v>77</v>
      </c>
    </row>
    <row r="393994">
      <c r="A393994" t="inlineStr">
        <is>
          <t>www.corcosautomotive.com</t>
        </is>
      </c>
      <c r="B393994" t="n">
        <v>77</v>
      </c>
    </row>
    <row r="393995">
      <c r="A393995" t="inlineStr">
        <is>
          <t>www.ukmaps.org</t>
        </is>
      </c>
      <c r="B393995" t="n">
        <v>77</v>
      </c>
    </row>
    <row r="393996">
      <c r="A393996" t="inlineStr">
        <is>
          <t>cbdoilgeek.com</t>
        </is>
      </c>
      <c r="B393996" t="n">
        <v>77</v>
      </c>
    </row>
    <row r="393997">
      <c r="A393997" t="inlineStr">
        <is>
          <t>www.hotfilme.net</t>
        </is>
      </c>
      <c r="B393997" t="n">
        <v>77</v>
      </c>
    </row>
    <row r="393998">
      <c r="A393998" t="inlineStr">
        <is>
          <t>leanecreatief.nl</t>
        </is>
      </c>
      <c r="B393998" t="n">
        <v>77</v>
      </c>
    </row>
    <row r="393999">
      <c r="A393999" t="inlineStr">
        <is>
          <t>filehipposoftware.com</t>
        </is>
      </c>
      <c r="B393999" t="n">
        <v>77</v>
      </c>
    </row>
    <row r="394000">
      <c r="A394000" t="inlineStr">
        <is>
          <t>corporateeventchannel.com</t>
        </is>
      </c>
      <c r="B394000" t="n">
        <v>77</v>
      </c>
    </row>
    <row r="394001">
      <c r="A394001" t="inlineStr">
        <is>
          <t>littlemonkey.hk</t>
        </is>
      </c>
      <c r="B394001" t="n">
        <v>77</v>
      </c>
    </row>
    <row r="394002">
      <c r="A394002" t="inlineStr">
        <is>
          <t>dev.graphicsfuel.com</t>
        </is>
      </c>
      <c r="B394002" t="n">
        <v>77</v>
      </c>
    </row>
    <row r="394003">
      <c r="A394003" t="inlineStr">
        <is>
          <t>yrm.org</t>
        </is>
      </c>
      <c r="B394003" t="n">
        <v>77</v>
      </c>
    </row>
    <row r="394004">
      <c r="A394004" t="inlineStr">
        <is>
          <t>signsofseattle.com</t>
        </is>
      </c>
      <c r="B394004" t="n">
        <v>77</v>
      </c>
    </row>
    <row r="394005">
      <c r="A394005" t="inlineStr">
        <is>
          <t>limogeslovers.com</t>
        </is>
      </c>
      <c r="B394005" t="n">
        <v>77</v>
      </c>
    </row>
    <row r="394006">
      <c r="A394006" t="inlineStr">
        <is>
          <t>gamez.tips</t>
        </is>
      </c>
      <c r="B394006" t="n">
        <v>77</v>
      </c>
    </row>
    <row r="394007">
      <c r="A394007" t="inlineStr">
        <is>
          <t>www.credaipune.org</t>
        </is>
      </c>
      <c r="B394007" t="n">
        <v>77</v>
      </c>
    </row>
    <row r="394008">
      <c r="A394008" t="inlineStr">
        <is>
          <t>img1.apk.tw</t>
        </is>
      </c>
      <c r="B394008" t="n">
        <v>77</v>
      </c>
    </row>
    <row r="394009">
      <c r="A394009" t="inlineStr">
        <is>
          <t>www.letternoon.com</t>
        </is>
      </c>
      <c r="B394009" t="n">
        <v>77</v>
      </c>
    </row>
    <row r="394010">
      <c r="A394010" t="inlineStr">
        <is>
          <t>www.visityakima.com</t>
        </is>
      </c>
      <c r="B394010" t="n">
        <v>77</v>
      </c>
    </row>
    <row r="394011">
      <c r="A394011" t="inlineStr">
        <is>
          <t>thebridesgarter.com.au</t>
        </is>
      </c>
      <c r="B394011" t="n">
        <v>77</v>
      </c>
    </row>
    <row r="394012">
      <c r="A394012" t="inlineStr">
        <is>
          <t>fashiongirl.dk</t>
        </is>
      </c>
      <c r="B394012" t="n">
        <v>77</v>
      </c>
    </row>
    <row r="394013">
      <c r="A394013" t="inlineStr">
        <is>
          <t>www.to22.ru</t>
        </is>
      </c>
      <c r="B394013" t="n">
        <v>77</v>
      </c>
    </row>
    <row r="394014">
      <c r="A394014" t="inlineStr">
        <is>
          <t>www.knowurlife.com</t>
        </is>
      </c>
      <c r="B394014" t="n">
        <v>77</v>
      </c>
    </row>
    <row r="394015">
      <c r="A394015" t="inlineStr">
        <is>
          <t>www.newforestfootwear.com</t>
        </is>
      </c>
      <c r="B394015" t="n">
        <v>77</v>
      </c>
    </row>
    <row r="394016">
      <c r="A394016" t="inlineStr">
        <is>
          <t>www.medichub.ro</t>
        </is>
      </c>
      <c r="B394016" t="n">
        <v>77</v>
      </c>
    </row>
    <row r="394017">
      <c r="A394017" t="inlineStr">
        <is>
          <t>www.brandfactor.com.au</t>
        </is>
      </c>
      <c r="B394017" t="n">
        <v>77</v>
      </c>
    </row>
    <row r="394018">
      <c r="A394018" t="inlineStr">
        <is>
          <t>www.palazzetti.com</t>
        </is>
      </c>
      <c r="B394018" t="n">
        <v>77</v>
      </c>
    </row>
    <row r="394019">
      <c r="A394019" t="inlineStr">
        <is>
          <t>ngoinhaantoan.vn</t>
        </is>
      </c>
      <c r="B394019" t="n">
        <v>77</v>
      </c>
    </row>
    <row r="394020">
      <c r="A394020" t="inlineStr">
        <is>
          <t>www.techmotus.com</t>
        </is>
      </c>
      <c r="B394020" t="n">
        <v>77</v>
      </c>
    </row>
    <row r="394021">
      <c r="A394021" t="inlineStr">
        <is>
          <t>giraffesocial.wpengine.com</t>
        </is>
      </c>
      <c r="B394021" t="n">
        <v>77</v>
      </c>
    </row>
    <row r="394022">
      <c r="A394022" t="inlineStr">
        <is>
          <t>www.softwarebilliger.de</t>
        </is>
      </c>
      <c r="B394022" t="n">
        <v>77</v>
      </c>
    </row>
    <row r="394023">
      <c r="A394023" t="inlineStr">
        <is>
          <t>cdn02.yourporn18.com</t>
        </is>
      </c>
      <c r="B394023" t="n">
        <v>77</v>
      </c>
    </row>
    <row r="394024">
      <c r="A394024" t="inlineStr">
        <is>
          <t>canadaseatskins.com</t>
        </is>
      </c>
      <c r="B394024" t="n">
        <v>77</v>
      </c>
    </row>
    <row r="394025">
      <c r="A394025" t="inlineStr">
        <is>
          <t>www.wina-bachus.pl</t>
        </is>
      </c>
      <c r="B394025" t="n">
        <v>77</v>
      </c>
    </row>
    <row r="394026">
      <c r="A394026" t="inlineStr">
        <is>
          <t>www.gocciadivino.it</t>
        </is>
      </c>
      <c r="B394026" t="n">
        <v>77</v>
      </c>
    </row>
    <row r="394027">
      <c r="A394027" t="inlineStr">
        <is>
          <t>www.herhappybalance.com</t>
        </is>
      </c>
      <c r="B394027" t="n">
        <v>77</v>
      </c>
    </row>
    <row r="394028">
      <c r="A394028" t="inlineStr">
        <is>
          <t>www.southernbluboutique.com</t>
        </is>
      </c>
      <c r="B394028" t="n">
        <v>77</v>
      </c>
    </row>
    <row r="394029">
      <c r="A394029" t="inlineStr">
        <is>
          <t>www.beerlovers.at</t>
        </is>
      </c>
      <c r="B394029" t="n">
        <v>77</v>
      </c>
    </row>
    <row r="394030">
      <c r="A394030" t="inlineStr">
        <is>
          <t>www.bebeco.co.uk</t>
        </is>
      </c>
      <c r="B394030" t="n">
        <v>77</v>
      </c>
    </row>
    <row r="394031">
      <c r="A394031" t="inlineStr">
        <is>
          <t>businessfinancearticles.org</t>
        </is>
      </c>
      <c r="B394031" t="n">
        <v>77</v>
      </c>
    </row>
    <row r="394032">
      <c r="A394032" t="inlineStr">
        <is>
          <t>www.kodable.com</t>
        </is>
      </c>
      <c r="B394032" t="n">
        <v>77</v>
      </c>
    </row>
    <row r="394033">
      <c r="A394033" t="inlineStr">
        <is>
          <t>www.hannabery.com</t>
        </is>
      </c>
      <c r="B394033" t="n">
        <v>77</v>
      </c>
    </row>
    <row r="394034">
      <c r="A394034" t="inlineStr">
        <is>
          <t>img3.autocrm.ru</t>
        </is>
      </c>
      <c r="B394034" t="n">
        <v>77</v>
      </c>
    </row>
    <row r="394035">
      <c r="A394035" t="inlineStr">
        <is>
          <t>toronto-signs.ca</t>
        </is>
      </c>
      <c r="B394035" t="n">
        <v>77</v>
      </c>
    </row>
    <row r="394036">
      <c r="A394036" t="inlineStr">
        <is>
          <t>www.mayer.sg</t>
        </is>
      </c>
      <c r="B394036" t="n">
        <v>77</v>
      </c>
    </row>
    <row r="394037">
      <c r="A394037" t="inlineStr">
        <is>
          <t>fitandshape.eu</t>
        </is>
      </c>
      <c r="B394037" t="n">
        <v>77</v>
      </c>
    </row>
    <row r="394038">
      <c r="A394038" t="inlineStr">
        <is>
          <t>3r8izg4861cx2e49sf3p9pv0.wpengine.netdna-cdn.com</t>
        </is>
      </c>
      <c r="B394038" t="n">
        <v>77</v>
      </c>
    </row>
    <row r="394039">
      <c r="A394039" t="inlineStr">
        <is>
          <t>wwwfr.uni.lu</t>
        </is>
      </c>
      <c r="B394039" t="n">
        <v>77</v>
      </c>
    </row>
    <row r="394040">
      <c r="A394040" t="inlineStr">
        <is>
          <t>accsesnj.org</t>
        </is>
      </c>
      <c r="B394040" t="n">
        <v>77</v>
      </c>
    </row>
    <row r="394041">
      <c r="A394041" t="inlineStr">
        <is>
          <t>www.bestfilters.com</t>
        </is>
      </c>
      <c r="B394041" t="n">
        <v>77</v>
      </c>
    </row>
    <row r="394042">
      <c r="A394042" t="inlineStr">
        <is>
          <t>www.louiserowe.com</t>
        </is>
      </c>
      <c r="B394042" t="n">
        <v>77</v>
      </c>
    </row>
    <row r="394043">
      <c r="A394043" t="inlineStr">
        <is>
          <t>knitecochic.com</t>
        </is>
      </c>
      <c r="B394043" t="n">
        <v>77</v>
      </c>
    </row>
    <row r="394044">
      <c r="A394044" t="inlineStr">
        <is>
          <t>cdn1.hqporn.cc</t>
        </is>
      </c>
      <c r="B394044" t="n">
        <v>77</v>
      </c>
    </row>
    <row r="394045">
      <c r="A394045" t="inlineStr">
        <is>
          <t>jurnii.net.au</t>
        </is>
      </c>
      <c r="B394045" t="n">
        <v>77</v>
      </c>
    </row>
    <row r="394046">
      <c r="A394046" t="inlineStr">
        <is>
          <t>bevesto.com</t>
        </is>
      </c>
      <c r="B394046" t="n">
        <v>77</v>
      </c>
    </row>
    <row r="394047">
      <c r="A394047" t="inlineStr">
        <is>
          <t>ahha.asn.au</t>
        </is>
      </c>
      <c r="B394047" t="n">
        <v>77</v>
      </c>
    </row>
    <row r="394048">
      <c r="A394048" t="inlineStr">
        <is>
          <t>health-boundaries.com</t>
        </is>
      </c>
      <c r="B394048" t="n">
        <v>77</v>
      </c>
    </row>
    <row r="394049">
      <c r="A394049" t="inlineStr">
        <is>
          <t>girlsinc-pinellas.org</t>
        </is>
      </c>
      <c r="B394049" t="n">
        <v>77</v>
      </c>
    </row>
    <row r="394050">
      <c r="A394050" t="inlineStr">
        <is>
          <t>mobile.softpedia.com</t>
        </is>
      </c>
      <c r="B394050" t="n">
        <v>77</v>
      </c>
    </row>
    <row r="394051">
      <c r="A394051" t="inlineStr">
        <is>
          <t>wake2o.co.uk</t>
        </is>
      </c>
      <c r="B394051" t="n">
        <v>77</v>
      </c>
    </row>
    <row r="394052">
      <c r="A394052" t="inlineStr">
        <is>
          <t>materialshandlingequipment.com.au</t>
        </is>
      </c>
      <c r="B394052" t="n">
        <v>77</v>
      </c>
    </row>
    <row r="394053">
      <c r="A394053" t="inlineStr">
        <is>
          <t>www.tsv-firnhaberau.de</t>
        </is>
      </c>
      <c r="B394053" t="n">
        <v>77</v>
      </c>
    </row>
    <row r="394054">
      <c r="A394054" t="inlineStr">
        <is>
          <t>french.rgbleddisplays.com</t>
        </is>
      </c>
      <c r="B394054" t="n">
        <v>77</v>
      </c>
    </row>
    <row r="394055">
      <c r="A394055" t="inlineStr">
        <is>
          <t>www.oceanbreezeac.com</t>
        </is>
      </c>
      <c r="B394055" t="n">
        <v>77</v>
      </c>
    </row>
    <row r="394056">
      <c r="A394056" t="inlineStr">
        <is>
          <t>www.legalsupportnetwork.co.uk</t>
        </is>
      </c>
      <c r="B394056" t="n">
        <v>77</v>
      </c>
    </row>
    <row r="394057">
      <c r="A394057" t="inlineStr">
        <is>
          <t>32kqrq3ivetg46bfwqzef317-wpengine.netdna-ssl.com</t>
        </is>
      </c>
      <c r="B394057" t="n">
        <v>77</v>
      </c>
    </row>
    <row r="394058">
      <c r="A394058" t="inlineStr">
        <is>
          <t>www.dcshoes.ie</t>
        </is>
      </c>
      <c r="B394058" t="n">
        <v>77</v>
      </c>
    </row>
    <row r="394059">
      <c r="A394059" t="inlineStr">
        <is>
          <t>nevesbees.co.uk</t>
        </is>
      </c>
      <c r="B394059" t="n">
        <v>77</v>
      </c>
    </row>
    <row r="394060">
      <c r="A394060" t="inlineStr">
        <is>
          <t>www.wilkeseastna.org</t>
        </is>
      </c>
      <c r="B394060" t="n">
        <v>77</v>
      </c>
    </row>
    <row r="394061">
      <c r="A394061" t="inlineStr">
        <is>
          <t>secure.sportability.com</t>
        </is>
      </c>
      <c r="B394061" t="n">
        <v>77</v>
      </c>
    </row>
    <row r="394062">
      <c r="A394062" t="inlineStr">
        <is>
          <t>tekclue.com</t>
        </is>
      </c>
      <c r="B394062" t="n">
        <v>77</v>
      </c>
    </row>
    <row r="394063">
      <c r="A394063" t="inlineStr">
        <is>
          <t>www.suas.ac.in</t>
        </is>
      </c>
      <c r="B394063" t="n">
        <v>77</v>
      </c>
    </row>
    <row r="394064">
      <c r="A394064" t="inlineStr">
        <is>
          <t>workfromhomejourney.com</t>
        </is>
      </c>
      <c r="B394064" t="n">
        <v>77</v>
      </c>
    </row>
    <row r="394065">
      <c r="A394065" t="inlineStr">
        <is>
          <t>recipesofdisney.com</t>
        </is>
      </c>
      <c r="B394065" t="n">
        <v>77</v>
      </c>
    </row>
    <row r="394066">
      <c r="A394066" t="inlineStr">
        <is>
          <t>www.alphanickel.com</t>
        </is>
      </c>
      <c r="B394066" t="n">
        <v>77</v>
      </c>
    </row>
    <row r="394067">
      <c r="A394067" t="inlineStr">
        <is>
          <t>www.kravolution.de</t>
        </is>
      </c>
      <c r="B394067" t="n">
        <v>77</v>
      </c>
    </row>
    <row r="394068">
      <c r="A394068" t="inlineStr">
        <is>
          <t>www.bellemamzelle.be</t>
        </is>
      </c>
      <c r="B394068" t="n">
        <v>77</v>
      </c>
    </row>
    <row r="394069">
      <c r="A394069" t="inlineStr">
        <is>
          <t>ppacaraudio.com.au</t>
        </is>
      </c>
      <c r="B394069" t="n">
        <v>77</v>
      </c>
    </row>
    <row r="394070">
      <c r="A394070" t="inlineStr">
        <is>
          <t>www.hazelholly.co.uk</t>
        </is>
      </c>
      <c r="B394070" t="n">
        <v>77</v>
      </c>
    </row>
    <row r="394071">
      <c r="A394071" t="inlineStr">
        <is>
          <t>www.mcc.edu</t>
        </is>
      </c>
      <c r="B394071" t="n">
        <v>77</v>
      </c>
    </row>
    <row r="394072">
      <c r="A394072" t="inlineStr">
        <is>
          <t>www.ssd.noaa.gov</t>
        </is>
      </c>
      <c r="B394072" t="n">
        <v>77</v>
      </c>
    </row>
    <row r="394073">
      <c r="A394073" t="inlineStr">
        <is>
          <t>snsbp.co.uk</t>
        </is>
      </c>
      <c r="B394073" t="n">
        <v>77</v>
      </c>
    </row>
    <row r="394074">
      <c r="A394074" t="inlineStr">
        <is>
          <t>loja.sacoplex.pt</t>
        </is>
      </c>
      <c r="B394074" t="n">
        <v>77</v>
      </c>
    </row>
    <row r="394075">
      <c r="A394075" t="inlineStr">
        <is>
          <t>www.pelmareng.com</t>
        </is>
      </c>
      <c r="B394075" t="n">
        <v>77</v>
      </c>
    </row>
    <row r="394076">
      <c r="A394076" t="inlineStr">
        <is>
          <t>www.abitofmaine.com</t>
        </is>
      </c>
      <c r="B394076" t="n">
        <v>77</v>
      </c>
    </row>
    <row r="394077">
      <c r="A394077" t="inlineStr">
        <is>
          <t>www.pintyplus.co.uk</t>
        </is>
      </c>
      <c r="B394077" t="n">
        <v>77</v>
      </c>
    </row>
    <row r="394078">
      <c r="A394078" t="inlineStr">
        <is>
          <t>www.basketdirect.co.uk</t>
        </is>
      </c>
      <c r="B394078" t="n">
        <v>77</v>
      </c>
    </row>
    <row r="394079">
      <c r="A394079" t="inlineStr">
        <is>
          <t>www.designedfortwins.co.uk</t>
        </is>
      </c>
      <c r="B394079" t="n">
        <v>77</v>
      </c>
    </row>
    <row r="394080">
      <c r="A394080" t="inlineStr">
        <is>
          <t>www.tamoneillfinearts.com</t>
        </is>
      </c>
      <c r="B394080" t="n">
        <v>77</v>
      </c>
    </row>
    <row r="394081">
      <c r="A394081" t="inlineStr">
        <is>
          <t>www.lislesurplus.com</t>
        </is>
      </c>
      <c r="B394081" t="n">
        <v>77</v>
      </c>
    </row>
    <row r="394082">
      <c r="A394082" t="inlineStr">
        <is>
          <t>www.puppetsinc.com</t>
        </is>
      </c>
      <c r="B394082" t="n">
        <v>77</v>
      </c>
    </row>
    <row r="394083">
      <c r="A394083" t="inlineStr">
        <is>
          <t>androroot.com</t>
        </is>
      </c>
      <c r="B394083" t="n">
        <v>77</v>
      </c>
    </row>
    <row r="394084">
      <c r="A394084" t="inlineStr">
        <is>
          <t>i1.thedjlist.com</t>
        </is>
      </c>
      <c r="B394084" t="n">
        <v>77</v>
      </c>
    </row>
    <row r="394085">
      <c r="A394085" t="inlineStr">
        <is>
          <t>espirian.co.uk</t>
        </is>
      </c>
      <c r="B394085" t="n">
        <v>77</v>
      </c>
    </row>
    <row r="394086">
      <c r="A394086" t="inlineStr">
        <is>
          <t>wordpress.com</t>
        </is>
      </c>
      <c r="B394086" t="n">
        <v>77</v>
      </c>
    </row>
    <row r="394087">
      <c r="A394087" t="inlineStr">
        <is>
          <t>moneyballsportswear.com</t>
        </is>
      </c>
      <c r="B394087" t="n">
        <v>77</v>
      </c>
    </row>
    <row r="394088">
      <c r="A394088" t="inlineStr">
        <is>
          <t>www.vintageandco.com</t>
        </is>
      </c>
      <c r="B394088" t="n">
        <v>77</v>
      </c>
    </row>
    <row r="394089">
      <c r="A394089" t="inlineStr">
        <is>
          <t>safetrade.market</t>
        </is>
      </c>
      <c r="B394089" t="n">
        <v>77</v>
      </c>
    </row>
    <row r="394090">
      <c r="A394090" t="inlineStr">
        <is>
          <t>content.sextoysreviewer.com</t>
        </is>
      </c>
      <c r="B394090" t="n">
        <v>77</v>
      </c>
    </row>
    <row r="394091">
      <c r="A394091" t="inlineStr">
        <is>
          <t>www.delhidutyfree.co.in</t>
        </is>
      </c>
      <c r="B394091" t="n">
        <v>77</v>
      </c>
    </row>
    <row r="394092">
      <c r="A394092" t="inlineStr">
        <is>
          <t>delightso.me</t>
        </is>
      </c>
      <c r="B394092" t="n">
        <v>77</v>
      </c>
    </row>
    <row r="394093">
      <c r="A394093" t="inlineStr">
        <is>
          <t>tableandkitchen.net</t>
        </is>
      </c>
      <c r="B394093" t="n">
        <v>77</v>
      </c>
    </row>
    <row r="394094">
      <c r="A394094" t="inlineStr">
        <is>
          <t>www.skamidan.com</t>
        </is>
      </c>
      <c r="B394094" t="n">
        <v>77</v>
      </c>
    </row>
    <row r="394095">
      <c r="A394095" t="inlineStr">
        <is>
          <t>rg-production.s3.amazonaws.com</t>
        </is>
      </c>
      <c r="B394095" t="n">
        <v>77</v>
      </c>
    </row>
    <row r="394096">
      <c r="A394096" t="inlineStr">
        <is>
          <t>natie.com</t>
        </is>
      </c>
      <c r="B394096" t="n">
        <v>77</v>
      </c>
    </row>
    <row r="394097">
      <c r="A394097" t="inlineStr">
        <is>
          <t>www.assic-health.com</t>
        </is>
      </c>
      <c r="B394097" t="n">
        <v>77</v>
      </c>
    </row>
    <row r="394098">
      <c r="A394098" t="inlineStr">
        <is>
          <t>thesostenible.com</t>
        </is>
      </c>
      <c r="B394098" t="n">
        <v>77</v>
      </c>
    </row>
    <row r="394099">
      <c r="A394099" t="inlineStr">
        <is>
          <t>www.mytemplatestorage.com</t>
        </is>
      </c>
      <c r="B394099" t="n">
        <v>77</v>
      </c>
    </row>
    <row r="394100">
      <c r="A394100" t="inlineStr">
        <is>
          <t>browncountyforge.com</t>
        </is>
      </c>
      <c r="B394100" t="n">
        <v>77</v>
      </c>
    </row>
    <row r="394101">
      <c r="A394101" t="inlineStr">
        <is>
          <t>mosoboi.ru</t>
        </is>
      </c>
      <c r="B394101" t="n">
        <v>77</v>
      </c>
    </row>
    <row r="394102">
      <c r="A394102" t="inlineStr">
        <is>
          <t>www.wigs4kids.org</t>
        </is>
      </c>
      <c r="B394102" t="n">
        <v>77</v>
      </c>
    </row>
    <row r="394103">
      <c r="A394103" t="inlineStr">
        <is>
          <t>technicaldiwanji.com</t>
        </is>
      </c>
      <c r="B394103" t="n">
        <v>77</v>
      </c>
    </row>
    <row r="394104">
      <c r="A394104" t="inlineStr">
        <is>
          <t>itcclocksmiths.co.uk</t>
        </is>
      </c>
      <c r="B394104" t="n">
        <v>77</v>
      </c>
    </row>
    <row r="394105">
      <c r="A394105" t="inlineStr">
        <is>
          <t>mlbisshxini8.i.optimole.com</t>
        </is>
      </c>
      <c r="B394105" t="n">
        <v>77</v>
      </c>
    </row>
    <row r="394106">
      <c r="A394106" t="inlineStr">
        <is>
          <t>detled.dk</t>
        </is>
      </c>
      <c r="B394106" t="n">
        <v>77</v>
      </c>
    </row>
    <row r="394107">
      <c r="A394107" t="inlineStr">
        <is>
          <t>www.nfmt.com</t>
        </is>
      </c>
      <c r="B394107" t="n">
        <v>77</v>
      </c>
    </row>
    <row r="394108">
      <c r="A394108" t="inlineStr">
        <is>
          <t>www.softair-italia.it</t>
        </is>
      </c>
      <c r="B394108" t="n">
        <v>77</v>
      </c>
    </row>
    <row r="394109">
      <c r="A394109" t="inlineStr">
        <is>
          <t>5-fifth.com</t>
        </is>
      </c>
      <c r="B394109" t="n">
        <v>77</v>
      </c>
    </row>
    <row r="394110">
      <c r="A394110" t="inlineStr">
        <is>
          <t>tscstatic.ampmspecialties.com</t>
        </is>
      </c>
      <c r="B394110" t="n">
        <v>77</v>
      </c>
    </row>
    <row r="394111">
      <c r="A394111" t="inlineStr">
        <is>
          <t>roadtriptails.com</t>
        </is>
      </c>
      <c r="B394111" t="n">
        <v>77</v>
      </c>
    </row>
    <row r="394112">
      <c r="A394112" t="inlineStr">
        <is>
          <t>blog.amcpros.com</t>
        </is>
      </c>
      <c r="B394112" t="n">
        <v>77</v>
      </c>
    </row>
    <row r="394113">
      <c r="A394113" t="inlineStr">
        <is>
          <t>www.fhevs.org</t>
        </is>
      </c>
      <c r="B394113" t="n">
        <v>77</v>
      </c>
    </row>
    <row r="394114">
      <c r="A394114" t="inlineStr">
        <is>
          <t>www.kimdaknives.com</t>
        </is>
      </c>
      <c r="B394114" t="n">
        <v>77</v>
      </c>
    </row>
    <row r="394115">
      <c r="A394115" t="inlineStr">
        <is>
          <t>mrvpn.com</t>
        </is>
      </c>
      <c r="B394115" t="n">
        <v>77</v>
      </c>
    </row>
    <row r="394116">
      <c r="A394116" t="inlineStr">
        <is>
          <t>ministrytoparents.com</t>
        </is>
      </c>
      <c r="B394116" t="n">
        <v>77</v>
      </c>
    </row>
    <row r="394117">
      <c r="A394117" t="inlineStr">
        <is>
          <t>www.aviglatt.com</t>
        </is>
      </c>
      <c r="B394117" t="n">
        <v>77</v>
      </c>
    </row>
    <row r="394118">
      <c r="A394118" t="inlineStr">
        <is>
          <t>casschoolsdotcom.files.wordpress.com</t>
        </is>
      </c>
      <c r="B394118" t="n">
        <v>77</v>
      </c>
    </row>
    <row r="394119">
      <c r="A394119" t="inlineStr">
        <is>
          <t>www.steingemachtes.de</t>
        </is>
      </c>
      <c r="B394119" t="n">
        <v>77</v>
      </c>
    </row>
    <row r="394120">
      <c r="A394120" t="inlineStr">
        <is>
          <t>www.obeb.net</t>
        </is>
      </c>
      <c r="B394120" t="n">
        <v>77</v>
      </c>
    </row>
    <row r="394121">
      <c r="A394121" t="inlineStr">
        <is>
          <t>livestock.teghakennel.com</t>
        </is>
      </c>
      <c r="B394121" t="n">
        <v>77</v>
      </c>
    </row>
    <row r="394122">
      <c r="A394122" t="inlineStr">
        <is>
          <t>hereiblog.com</t>
        </is>
      </c>
      <c r="B394122" t="n">
        <v>77</v>
      </c>
    </row>
    <row r="394123">
      <c r="A394123" t="inlineStr">
        <is>
          <t>nashuariverwatershed.org</t>
        </is>
      </c>
      <c r="B394123" t="n">
        <v>77</v>
      </c>
    </row>
    <row r="394124">
      <c r="A394124" t="inlineStr">
        <is>
          <t>www.excelforfreelancers.com</t>
        </is>
      </c>
      <c r="B394124" t="n">
        <v>77</v>
      </c>
    </row>
    <row r="394125">
      <c r="A394125" t="inlineStr">
        <is>
          <t>freeslots.ninja</t>
        </is>
      </c>
      <c r="B394125" t="n">
        <v>77</v>
      </c>
    </row>
    <row r="394126">
      <c r="A394126" t="inlineStr">
        <is>
          <t>mostostal-pulawy.com.pl</t>
        </is>
      </c>
      <c r="B394126" t="n">
        <v>77</v>
      </c>
    </row>
    <row r="394127">
      <c r="A394127" t="inlineStr">
        <is>
          <t>www.zmanda.com</t>
        </is>
      </c>
      <c r="B394127" t="n">
        <v>77</v>
      </c>
    </row>
    <row r="394128">
      <c r="A394128" t="inlineStr">
        <is>
          <t>ourlittlehelpers.com.au</t>
        </is>
      </c>
      <c r="B394128" t="n">
        <v>77</v>
      </c>
    </row>
    <row r="394129">
      <c r="A394129" t="inlineStr">
        <is>
          <t>cdn2.lesbpornvids.com</t>
        </is>
      </c>
      <c r="B394129" t="n">
        <v>77</v>
      </c>
    </row>
    <row r="394130">
      <c r="A394130" t="inlineStr">
        <is>
          <t>www.barderaconstructions.com.au</t>
        </is>
      </c>
      <c r="B394130" t="n">
        <v>77</v>
      </c>
    </row>
    <row r="394131">
      <c r="A394131" t="inlineStr">
        <is>
          <t>benchmarkfoam.com</t>
        </is>
      </c>
      <c r="B394131" t="n">
        <v>77</v>
      </c>
    </row>
    <row r="394132">
      <c r="A394132" t="inlineStr">
        <is>
          <t>orel.shops-prices.ru</t>
        </is>
      </c>
      <c r="B394132" t="n">
        <v>77</v>
      </c>
    </row>
    <row r="394133">
      <c r="A394133" t="inlineStr">
        <is>
          <t>www.garnelaxia.at</t>
        </is>
      </c>
      <c r="B394133" t="n">
        <v>77</v>
      </c>
    </row>
    <row r="394134">
      <c r="A394134" t="inlineStr">
        <is>
          <t>www.netpage.co.in</t>
        </is>
      </c>
      <c r="B394134" t="n">
        <v>77</v>
      </c>
    </row>
    <row r="394135">
      <c r="A394135" t="inlineStr">
        <is>
          <t>sourcefb.com</t>
        </is>
      </c>
      <c r="B394135" t="n">
        <v>77</v>
      </c>
    </row>
    <row r="394136">
      <c r="A394136" t="inlineStr">
        <is>
          <t>sklep.copacabana.pl</t>
        </is>
      </c>
      <c r="B394136" t="n">
        <v>77</v>
      </c>
    </row>
    <row r="394137">
      <c r="A394137" t="inlineStr">
        <is>
          <t>www.modistore.store</t>
        </is>
      </c>
      <c r="B394137" t="n">
        <v>77</v>
      </c>
    </row>
    <row r="394138">
      <c r="A394138" t="inlineStr">
        <is>
          <t>www.comrie.org.uk</t>
        </is>
      </c>
      <c r="B394138" t="n">
        <v>77</v>
      </c>
    </row>
    <row r="394139">
      <c r="A394139" t="inlineStr">
        <is>
          <t>toolset.com</t>
        </is>
      </c>
      <c r="B394139" t="n">
        <v>77</v>
      </c>
    </row>
    <row r="394140">
      <c r="A394140" t="inlineStr">
        <is>
          <t>images.classiccars.co.uk</t>
        </is>
      </c>
      <c r="B394140" t="n">
        <v>77</v>
      </c>
    </row>
    <row r="394141">
      <c r="A394141" t="inlineStr">
        <is>
          <t>dvorsons.com</t>
        </is>
      </c>
      <c r="B394141" t="n">
        <v>77</v>
      </c>
    </row>
    <row r="394142">
      <c r="A394142" t="inlineStr">
        <is>
          <t>www.leoscoralloys.com</t>
        </is>
      </c>
      <c r="B394142" t="n">
        <v>77</v>
      </c>
    </row>
    <row r="394143">
      <c r="A394143" t="inlineStr">
        <is>
          <t>kitchensearchkit.com</t>
        </is>
      </c>
      <c r="B394143" t="n">
        <v>77</v>
      </c>
    </row>
    <row r="394144">
      <c r="A394144" t="inlineStr">
        <is>
          <t>www.speedest.fr</t>
        </is>
      </c>
      <c r="B394144" t="n">
        <v>77</v>
      </c>
    </row>
    <row r="394145">
      <c r="A394145" t="inlineStr">
        <is>
          <t>aromania.az</t>
        </is>
      </c>
      <c r="B394145" t="n">
        <v>77</v>
      </c>
    </row>
    <row r="394146">
      <c r="A394146" t="inlineStr">
        <is>
          <t>cdn1.euraxess.org</t>
        </is>
      </c>
      <c r="B394146" t="n">
        <v>77</v>
      </c>
    </row>
    <row r="394147">
      <c r="A394147" t="inlineStr">
        <is>
          <t>www.seagatecontrols.com</t>
        </is>
      </c>
      <c r="B394147" t="n">
        <v>77</v>
      </c>
    </row>
    <row r="394148">
      <c r="A394148" t="inlineStr">
        <is>
          <t>www.cristianoluzzago.it</t>
        </is>
      </c>
      <c r="B394148" t="n">
        <v>77</v>
      </c>
    </row>
    <row r="394149">
      <c r="A394149" t="inlineStr">
        <is>
          <t>www.saturdaynightuforia.com</t>
        </is>
      </c>
      <c r="B394149" t="n">
        <v>77</v>
      </c>
    </row>
    <row r="394150">
      <c r="A394150" t="inlineStr">
        <is>
          <t>www.sjbikeparty.org</t>
        </is>
      </c>
      <c r="B394150" t="n">
        <v>77</v>
      </c>
    </row>
    <row r="394151">
      <c r="A394151" t="inlineStr">
        <is>
          <t>sportsroses.com</t>
        </is>
      </c>
      <c r="B394151" t="n">
        <v>77</v>
      </c>
    </row>
    <row r="394152">
      <c r="A394152" t="inlineStr">
        <is>
          <t>subscriptionboxsociety.com</t>
        </is>
      </c>
      <c r="B394152" t="n">
        <v>77</v>
      </c>
    </row>
    <row r="394153">
      <c r="A394153" t="inlineStr">
        <is>
          <t>www.edcns.ca</t>
        </is>
      </c>
      <c r="B394153" t="n">
        <v>77</v>
      </c>
    </row>
    <row r="394154">
      <c r="A394154" t="inlineStr">
        <is>
          <t>www.sargeknives.com</t>
        </is>
      </c>
      <c r="B394154" t="n">
        <v>77</v>
      </c>
    </row>
    <row r="394155">
      <c r="A394155" t="inlineStr">
        <is>
          <t>www.redgumevents.com.au</t>
        </is>
      </c>
      <c r="B394155" t="n">
        <v>77</v>
      </c>
    </row>
    <row r="394156">
      <c r="A394156" t="inlineStr">
        <is>
          <t>jobs.architecture.com</t>
        </is>
      </c>
      <c r="B394156" t="n">
        <v>77</v>
      </c>
    </row>
    <row r="394157">
      <c r="A394157" t="inlineStr">
        <is>
          <t>cdn.dibbleoptical.co.uk</t>
        </is>
      </c>
      <c r="B394157" t="n">
        <v>77</v>
      </c>
    </row>
    <row r="394158">
      <c r="A394158" t="inlineStr">
        <is>
          <t>a247.com.au</t>
        </is>
      </c>
      <c r="B394158" t="n">
        <v>77</v>
      </c>
    </row>
    <row r="394159">
      <c r="A394159" t="inlineStr">
        <is>
          <t>www.chinafote.com</t>
        </is>
      </c>
      <c r="B394159" t="n">
        <v>77</v>
      </c>
    </row>
    <row r="394160">
      <c r="A394160" t="inlineStr">
        <is>
          <t>www.inscase.com</t>
        </is>
      </c>
      <c r="B394160" t="n">
        <v>77</v>
      </c>
    </row>
    <row r="394161">
      <c r="A394161" t="inlineStr">
        <is>
          <t>www.palaydisplay.com</t>
        </is>
      </c>
      <c r="B394161" t="n">
        <v>77</v>
      </c>
    </row>
    <row r="394162">
      <c r="A394162" t="inlineStr">
        <is>
          <t>cuckoocar.com</t>
        </is>
      </c>
      <c r="B394162" t="n">
        <v>77</v>
      </c>
    </row>
    <row r="394163">
      <c r="A394163" t="inlineStr">
        <is>
          <t>www.mycountrystore.co.uk</t>
        </is>
      </c>
      <c r="B394163" t="n">
        <v>77</v>
      </c>
    </row>
    <row r="394164">
      <c r="A394164" t="inlineStr">
        <is>
          <t>pbmotorcycletrailer.com</t>
        </is>
      </c>
      <c r="B394164" t="n">
        <v>77</v>
      </c>
    </row>
    <row r="394165">
      <c r="A394165" t="inlineStr">
        <is>
          <t>repository.library.georgetown.edu</t>
        </is>
      </c>
      <c r="B394165" t="n">
        <v>77</v>
      </c>
    </row>
    <row r="394166">
      <c r="A394166" t="inlineStr">
        <is>
          <t>www.sbkmotos.com</t>
        </is>
      </c>
      <c r="B394166" t="n">
        <v>77</v>
      </c>
    </row>
    <row r="394167">
      <c r="A394167" t="inlineStr">
        <is>
          <t>www.fvstemplates.com</t>
        </is>
      </c>
      <c r="B394167" t="n">
        <v>77</v>
      </c>
    </row>
    <row r="394168">
      <c r="A394168" t="inlineStr">
        <is>
          <t>topp.com.au</t>
        </is>
      </c>
      <c r="B394168" t="n">
        <v>77</v>
      </c>
    </row>
    <row r="394169">
      <c r="A394169" t="inlineStr">
        <is>
          <t>www.tygeronline.se</t>
        </is>
      </c>
      <c r="B394169" t="n">
        <v>77</v>
      </c>
    </row>
    <row r="394170">
      <c r="A394170" t="inlineStr">
        <is>
          <t>modernpropane.com</t>
        </is>
      </c>
      <c r="B394170" t="n">
        <v>77</v>
      </c>
    </row>
    <row r="394171">
      <c r="A394171" t="inlineStr">
        <is>
          <t>www.fourcourtspress.ie</t>
        </is>
      </c>
      <c r="B394171" t="n">
        <v>77</v>
      </c>
    </row>
    <row r="394172">
      <c r="A394172" t="inlineStr">
        <is>
          <t>www.akkufurpc.de</t>
        </is>
      </c>
      <c r="B394172" t="n">
        <v>77</v>
      </c>
    </row>
    <row r="394173">
      <c r="A394173" t="inlineStr">
        <is>
          <t>lesliesholly.files.wordpress.com</t>
        </is>
      </c>
      <c r="B394173" t="n">
        <v>77</v>
      </c>
    </row>
    <row r="394174">
      <c r="A394174" t="inlineStr">
        <is>
          <t>img80003528.weyesimg.com</t>
        </is>
      </c>
      <c r="B394174" t="n">
        <v>77</v>
      </c>
    </row>
    <row r="394175">
      <c r="A394175" t="inlineStr">
        <is>
          <t>emaillistbuildingtechniques.com</t>
        </is>
      </c>
      <c r="B394175" t="n">
        <v>77</v>
      </c>
    </row>
    <row r="394176">
      <c r="A394176" t="inlineStr">
        <is>
          <t>www.herbsmithinc.com</t>
        </is>
      </c>
      <c r="B394176" t="n">
        <v>77</v>
      </c>
    </row>
    <row r="394177">
      <c r="A394177" t="inlineStr">
        <is>
          <t>acl.seven-group.fr</t>
        </is>
      </c>
      <c r="B394177" t="n">
        <v>77</v>
      </c>
    </row>
    <row r="394178">
      <c r="A394178" t="inlineStr">
        <is>
          <t>www.lollypop.org</t>
        </is>
      </c>
      <c r="B394178" t="n">
        <v>77</v>
      </c>
    </row>
    <row r="394179">
      <c r="A394179" t="inlineStr">
        <is>
          <t>cleopet.co.uk</t>
        </is>
      </c>
      <c r="B394179" t="n">
        <v>77</v>
      </c>
    </row>
    <row r="394180">
      <c r="A394180" t="inlineStr">
        <is>
          <t>sowkasklep.pl</t>
        </is>
      </c>
      <c r="B394180" t="n">
        <v>77</v>
      </c>
    </row>
    <row r="394181">
      <c r="A394181" t="inlineStr">
        <is>
          <t>thebedrock.com</t>
        </is>
      </c>
      <c r="B394181" t="n">
        <v>77</v>
      </c>
    </row>
    <row r="394182">
      <c r="A394182" t="inlineStr">
        <is>
          <t>techuneed.com</t>
        </is>
      </c>
      <c r="B394182" t="n">
        <v>77</v>
      </c>
    </row>
    <row r="394183">
      <c r="A394183" t="inlineStr">
        <is>
          <t>dentons.net</t>
        </is>
      </c>
      <c r="B394183" t="n">
        <v>77</v>
      </c>
    </row>
    <row r="394184">
      <c r="A394184" t="inlineStr">
        <is>
          <t>www.ocracokenavigator.com</t>
        </is>
      </c>
      <c r="B394184" t="n">
        <v>77</v>
      </c>
    </row>
    <row r="394185">
      <c r="A394185" t="inlineStr">
        <is>
          <t>blackdiamondvariety.com</t>
        </is>
      </c>
      <c r="B394185" t="n">
        <v>77</v>
      </c>
    </row>
    <row r="394186">
      <c r="A394186" t="inlineStr">
        <is>
          <t>www.hardydewerse.fr</t>
        </is>
      </c>
      <c r="B394186" t="n">
        <v>77</v>
      </c>
    </row>
    <row r="394187">
      <c r="A394187" t="inlineStr">
        <is>
          <t>decalwarehouse.net</t>
        </is>
      </c>
      <c r="B394187" t="n">
        <v>77</v>
      </c>
    </row>
    <row r="394188">
      <c r="A394188" t="inlineStr">
        <is>
          <t>drsartscompany.com</t>
        </is>
      </c>
      <c r="B394188" t="n">
        <v>77</v>
      </c>
    </row>
    <row r="394189">
      <c r="A394189" t="inlineStr">
        <is>
          <t>lilpeepmerch.com</t>
        </is>
      </c>
      <c r="B394189" t="n">
        <v>77</v>
      </c>
    </row>
    <row r="394190">
      <c r="A394190" t="inlineStr">
        <is>
          <t>www.bgafotobutik.se</t>
        </is>
      </c>
      <c r="B394190" t="n">
        <v>77</v>
      </c>
    </row>
    <row r="394191">
      <c r="A394191" t="inlineStr">
        <is>
          <t>web.roguecc.edu</t>
        </is>
      </c>
      <c r="B394191" t="n">
        <v>77</v>
      </c>
    </row>
    <row r="394192">
      <c r="A394192" t="inlineStr">
        <is>
          <t>betajob.com.ng</t>
        </is>
      </c>
      <c r="B394192" t="n">
        <v>77</v>
      </c>
    </row>
    <row r="394193">
      <c r="A394193" t="inlineStr">
        <is>
          <t>austrosplit.files.wordpress.com</t>
        </is>
      </c>
      <c r="B394193" t="n">
        <v>77</v>
      </c>
    </row>
    <row r="394194">
      <c r="A394194" t="inlineStr">
        <is>
          <t>www.stock-xpress.com</t>
        </is>
      </c>
      <c r="B394194" t="n">
        <v>77</v>
      </c>
    </row>
    <row r="394195">
      <c r="A394195" t="inlineStr">
        <is>
          <t>bazzbaz.eu</t>
        </is>
      </c>
      <c r="B394195" t="n">
        <v>77</v>
      </c>
    </row>
    <row r="394196">
      <c r="A394196" t="inlineStr">
        <is>
          <t>superkits.es</t>
        </is>
      </c>
      <c r="B394196" t="n">
        <v>77</v>
      </c>
    </row>
    <row r="394197">
      <c r="A394197" t="inlineStr">
        <is>
          <t>photography-909a.kxcdn.com</t>
        </is>
      </c>
      <c r="B394197" t="n">
        <v>77</v>
      </c>
    </row>
    <row r="394198">
      <c r="A394198" t="inlineStr">
        <is>
          <t>trickbox.at</t>
        </is>
      </c>
      <c r="B394198" t="n">
        <v>77</v>
      </c>
    </row>
    <row r="394199">
      <c r="A394199" t="inlineStr">
        <is>
          <t>swimscy.com</t>
        </is>
      </c>
      <c r="B394199" t="n">
        <v>77</v>
      </c>
    </row>
    <row r="394200">
      <c r="A394200" t="inlineStr">
        <is>
          <t>tikafitz.buyygy.com</t>
        </is>
      </c>
      <c r="B394200" t="n">
        <v>77</v>
      </c>
    </row>
    <row r="394201">
      <c r="A394201" t="inlineStr">
        <is>
          <t>www.capetocairo.com.au</t>
        </is>
      </c>
      <c r="B394201" t="n">
        <v>77</v>
      </c>
    </row>
    <row r="394202">
      <c r="A394202" t="inlineStr">
        <is>
          <t>www.ritualscosmetics.lv</t>
        </is>
      </c>
      <c r="B394202" t="n">
        <v>77</v>
      </c>
    </row>
    <row r="394203">
      <c r="A394203" t="inlineStr">
        <is>
          <t>ww.soap2dayfree.com</t>
        </is>
      </c>
      <c r="B394203" t="n">
        <v>77</v>
      </c>
    </row>
    <row r="394204">
      <c r="A394204" t="inlineStr">
        <is>
          <t>seethroughweb.com</t>
        </is>
      </c>
      <c r="B394204" t="n">
        <v>77</v>
      </c>
    </row>
    <row r="394205">
      <c r="A394205" t="inlineStr">
        <is>
          <t>bostonscarletsox.com</t>
        </is>
      </c>
      <c r="B394205" t="n">
        <v>77</v>
      </c>
    </row>
    <row r="394206">
      <c r="A394206" t="inlineStr">
        <is>
          <t>tipsroid.com</t>
        </is>
      </c>
      <c r="B394206" t="n">
        <v>77</v>
      </c>
    </row>
    <row r="394207">
      <c r="A394207" t="inlineStr">
        <is>
          <t>connectednation.org</t>
        </is>
      </c>
      <c r="B394207" t="n">
        <v>77</v>
      </c>
    </row>
    <row r="394208">
      <c r="A394208" t="inlineStr">
        <is>
          <t>www.alambic.fr</t>
        </is>
      </c>
      <c r="B394208" t="n">
        <v>77</v>
      </c>
    </row>
    <row r="394209">
      <c r="A394209" t="inlineStr">
        <is>
          <t>in.1-escorts.com</t>
        </is>
      </c>
      <c r="B394209" t="n">
        <v>77</v>
      </c>
    </row>
    <row r="394210">
      <c r="A394210" t="inlineStr">
        <is>
          <t>elmore-music.com</t>
        </is>
      </c>
      <c r="B394210" t="n">
        <v>77</v>
      </c>
    </row>
    <row r="394211">
      <c r="A394211" t="inlineStr">
        <is>
          <t>hackersenigma.com</t>
        </is>
      </c>
      <c r="B394211" t="n">
        <v>77</v>
      </c>
    </row>
    <row r="394212">
      <c r="A394212" t="inlineStr">
        <is>
          <t>kusa-download.edgesuite.net</t>
        </is>
      </c>
      <c r="B394212" t="n">
        <v>77</v>
      </c>
    </row>
    <row r="394213">
      <c r="A394213" t="inlineStr">
        <is>
          <t>static1.cwstore.eu</t>
        </is>
      </c>
      <c r="B394213" t="n">
        <v>77</v>
      </c>
    </row>
    <row r="394214">
      <c r="A394214" t="inlineStr">
        <is>
          <t>annasuniforms.com</t>
        </is>
      </c>
      <c r="B394214" t="n">
        <v>77</v>
      </c>
    </row>
    <row r="394215">
      <c r="A394215" t="inlineStr">
        <is>
          <t>lesliepvd.files.wordpress.com</t>
        </is>
      </c>
      <c r="B394215" t="n">
        <v>77</v>
      </c>
    </row>
    <row r="394216">
      <c r="A394216" t="inlineStr">
        <is>
          <t>www.dcshoes-austria.at</t>
        </is>
      </c>
      <c r="B394216" t="n">
        <v>77</v>
      </c>
    </row>
    <row r="394217">
      <c r="A394217" t="inlineStr">
        <is>
          <t>deffner-johann.de</t>
        </is>
      </c>
      <c r="B394217" t="n">
        <v>77</v>
      </c>
    </row>
    <row r="394218">
      <c r="A394218" t="inlineStr">
        <is>
          <t>light-point.com</t>
        </is>
      </c>
      <c r="B394218" t="n">
        <v>77</v>
      </c>
    </row>
    <row r="394219">
      <c r="A394219" t="inlineStr">
        <is>
          <t>israelicenterofjudaica.com</t>
        </is>
      </c>
      <c r="B394219" t="n">
        <v>77</v>
      </c>
    </row>
    <row r="394220">
      <c r="A394220" t="inlineStr">
        <is>
          <t>proteinstore.ie</t>
        </is>
      </c>
      <c r="B394220" t="n">
        <v>77</v>
      </c>
    </row>
    <row r="394221">
      <c r="A394221" t="inlineStr">
        <is>
          <t>daytonamagic.com</t>
        </is>
      </c>
      <c r="B394221" t="n">
        <v>77</v>
      </c>
    </row>
    <row r="394222">
      <c r="A394222" t="inlineStr">
        <is>
          <t>rsisdev.ramsar.org</t>
        </is>
      </c>
      <c r="B394222" t="n">
        <v>77</v>
      </c>
    </row>
    <row r="394223">
      <c r="A394223" t="inlineStr">
        <is>
          <t>www.avxperten.dk</t>
        </is>
      </c>
      <c r="B394223" t="n">
        <v>77</v>
      </c>
    </row>
    <row r="394224">
      <c r="A394224" t="inlineStr">
        <is>
          <t>d827xgdhgqbnd.cloudfront.net</t>
        </is>
      </c>
      <c r="B394224" t="n">
        <v>77</v>
      </c>
    </row>
    <row r="394225">
      <c r="A394225" t="inlineStr">
        <is>
          <t>moneycheck.com</t>
        </is>
      </c>
      <c r="B394225" t="n">
        <v>77</v>
      </c>
    </row>
    <row r="394226">
      <c r="A394226" t="inlineStr">
        <is>
          <t>elzette.de</t>
        </is>
      </c>
      <c r="B394226" t="n">
        <v>77</v>
      </c>
    </row>
    <row r="394227">
      <c r="A394227" t="inlineStr">
        <is>
          <t>madixled.ru</t>
        </is>
      </c>
      <c r="B394227" t="n">
        <v>77</v>
      </c>
    </row>
    <row r="394228">
      <c r="A394228" t="inlineStr">
        <is>
          <t>griffith.officechoice.com.au</t>
        </is>
      </c>
      <c r="B394228" t="n">
        <v>77</v>
      </c>
    </row>
    <row r="394229">
      <c r="A394229" t="inlineStr">
        <is>
          <t>www.aiseesoft.fr</t>
        </is>
      </c>
      <c r="B394229" t="n">
        <v>77</v>
      </c>
    </row>
    <row r="394230">
      <c r="A394230" t="inlineStr">
        <is>
          <t>laurazstamps.com</t>
        </is>
      </c>
      <c r="B394230" t="n">
        <v>77</v>
      </c>
    </row>
    <row r="394231">
      <c r="A394231" t="inlineStr">
        <is>
          <t>seo.clickdo.co.uk</t>
        </is>
      </c>
      <c r="B394231" t="n">
        <v>77</v>
      </c>
    </row>
    <row r="394232">
      <c r="A394232" t="inlineStr">
        <is>
          <t>optace.co.ke</t>
        </is>
      </c>
      <c r="B394232" t="n">
        <v>77</v>
      </c>
    </row>
    <row r="394233">
      <c r="A394233" t="inlineStr">
        <is>
          <t>cdn.spawnsor.net</t>
        </is>
      </c>
      <c r="B394233" t="n">
        <v>77</v>
      </c>
    </row>
    <row r="394234">
      <c r="A394234" t="inlineStr">
        <is>
          <t>localstorefronts.com</t>
        </is>
      </c>
      <c r="B394234" t="n">
        <v>77</v>
      </c>
    </row>
    <row r="394235">
      <c r="A394235" t="inlineStr">
        <is>
          <t>bridgetownblog.files.wordpress.com</t>
        </is>
      </c>
      <c r="B394235" t="n">
        <v>77</v>
      </c>
    </row>
    <row r="394236">
      <c r="A394236" t="inlineStr">
        <is>
          <t>dailyproperties.com</t>
        </is>
      </c>
      <c r="B394236" t="n">
        <v>77</v>
      </c>
    </row>
    <row r="394237">
      <c r="A394237" t="inlineStr">
        <is>
          <t>www.meneerbollie.nl</t>
        </is>
      </c>
      <c r="B394237" t="n">
        <v>77</v>
      </c>
    </row>
    <row r="394238">
      <c r="A394238" t="inlineStr">
        <is>
          <t>phoneboss.nl</t>
        </is>
      </c>
      <c r="B394238" t="n">
        <v>77</v>
      </c>
    </row>
    <row r="394239">
      <c r="A394239" t="inlineStr">
        <is>
          <t>teressamorris.com</t>
        </is>
      </c>
      <c r="B394239" t="n">
        <v>77</v>
      </c>
    </row>
    <row r="394240">
      <c r="A394240" t="inlineStr">
        <is>
          <t>aperfectturf.com</t>
        </is>
      </c>
      <c r="B394240" t="n">
        <v>77</v>
      </c>
    </row>
    <row r="394241">
      <c r="A394241" t="inlineStr">
        <is>
          <t>img.sexualdual.com</t>
        </is>
      </c>
      <c r="B394241" t="n">
        <v>77</v>
      </c>
    </row>
    <row r="394242">
      <c r="A394242" t="inlineStr">
        <is>
          <t>toplinemanagement.com</t>
        </is>
      </c>
      <c r="B394242" t="n">
        <v>77</v>
      </c>
    </row>
    <row r="394243">
      <c r="A394243" t="inlineStr">
        <is>
          <t>www.timetosign.com</t>
        </is>
      </c>
      <c r="B394243" t="n">
        <v>77</v>
      </c>
    </row>
    <row r="394244">
      <c r="A394244" t="inlineStr">
        <is>
          <t>franceintheus.org</t>
        </is>
      </c>
      <c r="B394244" t="n">
        <v>77</v>
      </c>
    </row>
    <row r="394245">
      <c r="A394245" t="inlineStr">
        <is>
          <t>mrbinkyssuperstore.com</t>
        </is>
      </c>
      <c r="B394245" t="n">
        <v>77</v>
      </c>
    </row>
    <row r="394246">
      <c r="A394246" t="inlineStr">
        <is>
          <t>arpicosupercentre.com</t>
        </is>
      </c>
      <c r="B394246" t="n">
        <v>77</v>
      </c>
    </row>
    <row r="394247">
      <c r="A394247" t="inlineStr">
        <is>
          <t>xn--80axgaaqjw.xn--p1ai</t>
        </is>
      </c>
      <c r="B394247" t="n">
        <v>77</v>
      </c>
    </row>
    <row r="394248">
      <c r="A394248" t="inlineStr">
        <is>
          <t>deepspirituality.com</t>
        </is>
      </c>
      <c r="B394248" t="n">
        <v>77</v>
      </c>
    </row>
    <row r="394249">
      <c r="A394249" t="inlineStr">
        <is>
          <t>kellyexeter.com.au</t>
        </is>
      </c>
      <c r="B394249" t="n">
        <v>77</v>
      </c>
    </row>
    <row r="394250">
      <c r="A394250" t="inlineStr">
        <is>
          <t>www.digitalphone.fr</t>
        </is>
      </c>
      <c r="B394250" t="n">
        <v>77</v>
      </c>
    </row>
    <row r="394251">
      <c r="A394251" t="inlineStr">
        <is>
          <t>kissmenovelties.com</t>
        </is>
      </c>
      <c r="B394251" t="n">
        <v>77</v>
      </c>
    </row>
    <row r="394252">
      <c r="A394252" t="inlineStr">
        <is>
          <t>www.nauled.it</t>
        </is>
      </c>
      <c r="B394252" t="n">
        <v>77</v>
      </c>
    </row>
    <row r="394253">
      <c r="A394253" t="inlineStr">
        <is>
          <t>m.bluesman.co.kr</t>
        </is>
      </c>
      <c r="B394253" t="n">
        <v>77</v>
      </c>
    </row>
    <row r="394254">
      <c r="A394254" t="inlineStr">
        <is>
          <t>standardsupply-egw.jp</t>
        </is>
      </c>
      <c r="B394254" t="n">
        <v>77</v>
      </c>
    </row>
    <row r="394255">
      <c r="A394255" t="inlineStr">
        <is>
          <t>toilesetsillon.fr</t>
        </is>
      </c>
      <c r="B394255" t="n">
        <v>77</v>
      </c>
    </row>
    <row r="394256">
      <c r="A394256" t="inlineStr">
        <is>
          <t>www.revolverrecords.es</t>
        </is>
      </c>
      <c r="B394256" t="n">
        <v>77</v>
      </c>
    </row>
    <row r="394257">
      <c r="A394257" t="inlineStr">
        <is>
          <t>www.decoreway.com</t>
        </is>
      </c>
      <c r="B394257" t="n">
        <v>77</v>
      </c>
    </row>
    <row r="394258">
      <c r="A394258" t="inlineStr">
        <is>
          <t>yurivanetik.net</t>
        </is>
      </c>
      <c r="B394258" t="n">
        <v>77</v>
      </c>
    </row>
    <row r="394259">
      <c r="A394259" t="inlineStr">
        <is>
          <t>www.programvare.pl</t>
        </is>
      </c>
      <c r="B394259" t="n">
        <v>77</v>
      </c>
    </row>
    <row r="394260">
      <c r="A394260" t="inlineStr">
        <is>
          <t>shadow-soft.com</t>
        </is>
      </c>
      <c r="B394260" t="n">
        <v>77</v>
      </c>
    </row>
    <row r="394261">
      <c r="A394261" t="inlineStr">
        <is>
          <t>www.orderequine.co.uk</t>
        </is>
      </c>
      <c r="B394261" t="n">
        <v>77</v>
      </c>
    </row>
    <row r="394262">
      <c r="A394262" t="inlineStr">
        <is>
          <t>www.ccbeachbar.com</t>
        </is>
      </c>
      <c r="B394262" t="n">
        <v>77</v>
      </c>
    </row>
    <row r="394263">
      <c r="A394263" t="inlineStr">
        <is>
          <t>joycebyrne.ca</t>
        </is>
      </c>
      <c r="B394263" t="n">
        <v>77</v>
      </c>
    </row>
    <row r="394264">
      <c r="A394264" t="inlineStr">
        <is>
          <t>vp1.in</t>
        </is>
      </c>
      <c r="B394264" t="n">
        <v>77</v>
      </c>
    </row>
    <row r="394265">
      <c r="A394265" t="inlineStr">
        <is>
          <t>www.uvoider.com</t>
        </is>
      </c>
      <c r="B394265" t="n">
        <v>77</v>
      </c>
    </row>
    <row r="394266">
      <c r="A394266" t="inlineStr">
        <is>
          <t>bloomfieldtwpnj.com</t>
        </is>
      </c>
      <c r="B394266" t="n">
        <v>77</v>
      </c>
    </row>
    <row r="394267">
      <c r="A394267" t="inlineStr">
        <is>
          <t>susannethemlitz.net</t>
        </is>
      </c>
      <c r="B394267" t="n">
        <v>77</v>
      </c>
    </row>
    <row r="394268">
      <c r="A394268" t="inlineStr">
        <is>
          <t>nilex.com</t>
        </is>
      </c>
      <c r="B394268" t="n">
        <v>77</v>
      </c>
    </row>
    <row r="394269">
      <c r="A394269" t="inlineStr">
        <is>
          <t>images.locksb.com</t>
        </is>
      </c>
      <c r="B394269" t="n">
        <v>77</v>
      </c>
    </row>
    <row r="394270">
      <c r="A394270" t="inlineStr">
        <is>
          <t>www.somersetworkwear.com</t>
        </is>
      </c>
      <c r="B394270" t="n">
        <v>77</v>
      </c>
    </row>
    <row r="394271">
      <c r="A394271" t="inlineStr">
        <is>
          <t>vanmil.net</t>
        </is>
      </c>
      <c r="B394271" t="n">
        <v>77</v>
      </c>
    </row>
    <row r="394272">
      <c r="A394272" t="inlineStr">
        <is>
          <t>komisik.com.pl</t>
        </is>
      </c>
      <c r="B394272" t="n">
        <v>77</v>
      </c>
    </row>
    <row r="394273">
      <c r="A394273" t="inlineStr">
        <is>
          <t>preppersshop.co.uk</t>
        </is>
      </c>
      <c r="B394273" t="n">
        <v>77</v>
      </c>
    </row>
    <row r="394274">
      <c r="A394274" t="inlineStr">
        <is>
          <t>plagefm.fr</t>
        </is>
      </c>
      <c r="B394274" t="n">
        <v>77</v>
      </c>
    </row>
    <row r="394275">
      <c r="A394275" t="inlineStr">
        <is>
          <t>spyshop.sk</t>
        </is>
      </c>
      <c r="B394275" t="n">
        <v>77</v>
      </c>
    </row>
    <row r="394276">
      <c r="A394276" t="inlineStr">
        <is>
          <t>casquette.bon-clic-bon-genre.fr</t>
        </is>
      </c>
      <c r="B394276" t="n">
        <v>77</v>
      </c>
    </row>
    <row r="394277">
      <c r="A394277" t="inlineStr">
        <is>
          <t>www.knoxxequipment.com</t>
        </is>
      </c>
      <c r="B394277" t="n">
        <v>77</v>
      </c>
    </row>
    <row r="394278">
      <c r="A394278" t="inlineStr">
        <is>
          <t>bestofwines.de</t>
        </is>
      </c>
      <c r="B394278" t="n">
        <v>77</v>
      </c>
    </row>
    <row r="394279">
      <c r="A394279" t="inlineStr">
        <is>
          <t>unlock.ultrasnow.eu</t>
        </is>
      </c>
      <c r="B394279" t="n">
        <v>77</v>
      </c>
    </row>
    <row r="394280">
      <c r="A394280" t="inlineStr">
        <is>
          <t>ygull.com</t>
        </is>
      </c>
      <c r="B394280" t="n">
        <v>77</v>
      </c>
    </row>
    <row r="394281">
      <c r="A394281" t="inlineStr">
        <is>
          <t>www.frequencycast.co.uk</t>
        </is>
      </c>
      <c r="B394281" t="n">
        <v>77</v>
      </c>
    </row>
    <row r="394282">
      <c r="A394282" t="inlineStr">
        <is>
          <t>ru.styleicone.com</t>
        </is>
      </c>
      <c r="B394282" t="n">
        <v>77</v>
      </c>
    </row>
    <row r="394283">
      <c r="A394283" t="inlineStr">
        <is>
          <t>nursecepts.com</t>
        </is>
      </c>
      <c r="B394283" t="n">
        <v>77</v>
      </c>
    </row>
    <row r="394284">
      <c r="A394284" t="inlineStr">
        <is>
          <t>i1292.photobucket.com</t>
        </is>
      </c>
      <c r="B394284" t="n">
        <v>77</v>
      </c>
    </row>
    <row r="394285">
      <c r="A394285" t="inlineStr">
        <is>
          <t>gabriel-sciacca.com</t>
        </is>
      </c>
      <c r="B394285" t="n">
        <v>77</v>
      </c>
    </row>
    <row r="394286">
      <c r="A394286" t="inlineStr">
        <is>
          <t>stmc.com.au</t>
        </is>
      </c>
      <c r="B394286" t="n">
        <v>77</v>
      </c>
    </row>
    <row r="394287">
      <c r="A394287" t="inlineStr">
        <is>
          <t>new-nylon.com</t>
        </is>
      </c>
      <c r="B394287" t="n">
        <v>77</v>
      </c>
    </row>
    <row r="394288">
      <c r="A394288" t="inlineStr">
        <is>
          <t>pzwiki.net</t>
        </is>
      </c>
      <c r="B394288" t="n">
        <v>77</v>
      </c>
    </row>
    <row r="394289">
      <c r="A394289" t="inlineStr">
        <is>
          <t>www.champagnewines.com</t>
        </is>
      </c>
      <c r="B394289" t="n">
        <v>77</v>
      </c>
    </row>
    <row r="394290">
      <c r="A394290" t="inlineStr">
        <is>
          <t>www.sios-apac.com</t>
        </is>
      </c>
      <c r="B394290" t="n">
        <v>77</v>
      </c>
    </row>
    <row r="394291">
      <c r="A394291" t="inlineStr">
        <is>
          <t>www.jackpyke.co.uk</t>
        </is>
      </c>
      <c r="B394291" t="n">
        <v>77</v>
      </c>
    </row>
    <row r="394292">
      <c r="A394292" t="inlineStr">
        <is>
          <t>onlinepokiegame.com</t>
        </is>
      </c>
      <c r="B394292" t="n">
        <v>77</v>
      </c>
    </row>
    <row r="394293">
      <c r="A394293" t="inlineStr">
        <is>
          <t>garyallan.richardsandsouthern.com</t>
        </is>
      </c>
      <c r="B394293" t="n">
        <v>77</v>
      </c>
    </row>
    <row r="394294">
      <c r="A394294" t="inlineStr">
        <is>
          <t>www.sussexpromotions.co.uk</t>
        </is>
      </c>
      <c r="B394294" t="n">
        <v>77</v>
      </c>
    </row>
    <row r="394295">
      <c r="A394295" t="inlineStr">
        <is>
          <t>www.sport15.cz</t>
        </is>
      </c>
      <c r="B394295" t="n">
        <v>77</v>
      </c>
    </row>
    <row r="394296">
      <c r="A394296" t="inlineStr">
        <is>
          <t>www.zooaqua.cz</t>
        </is>
      </c>
      <c r="B394296" t="n">
        <v>77</v>
      </c>
    </row>
    <row r="394297">
      <c r="A394297" t="inlineStr">
        <is>
          <t>ellumierecase.com</t>
        </is>
      </c>
      <c r="B394297" t="n">
        <v>77</v>
      </c>
    </row>
    <row r="394298">
      <c r="A394298" t="inlineStr">
        <is>
          <t>popupmaker.com</t>
        </is>
      </c>
      <c r="B394298" t="n">
        <v>77</v>
      </c>
    </row>
    <row r="394299">
      <c r="A394299" t="inlineStr">
        <is>
          <t>chemiasamochodowa24.pl</t>
        </is>
      </c>
      <c r="B394299" t="n">
        <v>77</v>
      </c>
    </row>
    <row r="394300">
      <c r="A394300" t="inlineStr">
        <is>
          <t>swiflearn.com</t>
        </is>
      </c>
      <c r="B394300" t="n">
        <v>77</v>
      </c>
    </row>
    <row r="394301">
      <c r="A394301" t="inlineStr">
        <is>
          <t>www.reiblackbook.com</t>
        </is>
      </c>
      <c r="B394301" t="n">
        <v>77</v>
      </c>
    </row>
    <row r="394302">
      <c r="A394302" t="inlineStr">
        <is>
          <t>www.belladerma.com</t>
        </is>
      </c>
      <c r="B394302" t="n">
        <v>77</v>
      </c>
    </row>
    <row r="394303">
      <c r="A394303" t="inlineStr">
        <is>
          <t>www.resinwize.uk</t>
        </is>
      </c>
      <c r="B394303" t="n">
        <v>77</v>
      </c>
    </row>
    <row r="394304">
      <c r="A394304" t="inlineStr">
        <is>
          <t>lg-optimus.net</t>
        </is>
      </c>
      <c r="B394304" t="n">
        <v>77</v>
      </c>
    </row>
    <row r="394305">
      <c r="A394305" t="inlineStr">
        <is>
          <t>campusinvolvement.umich.edu</t>
        </is>
      </c>
      <c r="B394305" t="n">
        <v>77</v>
      </c>
    </row>
    <row r="394306">
      <c r="A394306" t="inlineStr">
        <is>
          <t>myhoneybeetherapy.com</t>
        </is>
      </c>
      <c r="B394306" t="n">
        <v>77</v>
      </c>
    </row>
    <row r="394307">
      <c r="A394307" t="inlineStr">
        <is>
          <t>www.sendflowertohongkong.com</t>
        </is>
      </c>
      <c r="B394307" t="n">
        <v>77</v>
      </c>
    </row>
    <row r="394308">
      <c r="A394308" t="inlineStr">
        <is>
          <t>superdriver.co.uk</t>
        </is>
      </c>
      <c r="B394308" t="n">
        <v>77</v>
      </c>
    </row>
    <row r="394309">
      <c r="A394309" t="inlineStr">
        <is>
          <t>media.fonepaw.com</t>
        </is>
      </c>
      <c r="B394309" t="n">
        <v>77</v>
      </c>
    </row>
    <row r="394310">
      <c r="A394310" t="inlineStr">
        <is>
          <t>webidguides.com</t>
        </is>
      </c>
      <c r="B394310" t="n">
        <v>77</v>
      </c>
    </row>
    <row r="394311">
      <c r="A394311" t="inlineStr">
        <is>
          <t>www.glamhouseguide.com</t>
        </is>
      </c>
      <c r="B394311" t="n">
        <v>77</v>
      </c>
    </row>
    <row r="394312">
      <c r="A394312" t="inlineStr">
        <is>
          <t>www.onlinegroceryoutlet.com</t>
        </is>
      </c>
      <c r="B394312" t="n">
        <v>77</v>
      </c>
    </row>
    <row r="394313">
      <c r="A394313" t="inlineStr">
        <is>
          <t>unlimitedrone.com</t>
        </is>
      </c>
      <c r="B394313" t="n">
        <v>77</v>
      </c>
    </row>
    <row r="394314">
      <c r="A394314" t="inlineStr">
        <is>
          <t>cdn2.xmovies.pro</t>
        </is>
      </c>
      <c r="B394314" t="n">
        <v>77</v>
      </c>
    </row>
    <row r="394315">
      <c r="A394315" t="inlineStr">
        <is>
          <t>www.antiquetables.com</t>
        </is>
      </c>
      <c r="B394315" t="n">
        <v>77</v>
      </c>
    </row>
    <row r="394316">
      <c r="A394316" t="inlineStr">
        <is>
          <t>KristmasKringle.tamretail.net</t>
        </is>
      </c>
      <c r="B394316" t="n">
        <v>77</v>
      </c>
    </row>
    <row r="394317">
      <c r="A394317" t="inlineStr">
        <is>
          <t>www.brunofunnyshop.ro</t>
        </is>
      </c>
      <c r="B394317" t="n">
        <v>77</v>
      </c>
    </row>
    <row r="394318">
      <c r="A394318" t="inlineStr">
        <is>
          <t>effect.energy-drinks.cz</t>
        </is>
      </c>
      <c r="B394318" t="n">
        <v>77</v>
      </c>
    </row>
    <row r="394319">
      <c r="A394319" t="inlineStr">
        <is>
          <t>www.manualesdetodo.net</t>
        </is>
      </c>
      <c r="B394319" t="n">
        <v>77</v>
      </c>
    </row>
    <row r="394320">
      <c r="A394320" t="inlineStr">
        <is>
          <t>www.steamrockids.com.au</t>
        </is>
      </c>
      <c r="B394320" t="n">
        <v>77</v>
      </c>
    </row>
    <row r="394321">
      <c r="A394321" t="inlineStr">
        <is>
          <t>www.rc-connect.nl</t>
        </is>
      </c>
      <c r="B394321" t="n">
        <v>77</v>
      </c>
    </row>
    <row r="394322">
      <c r="A394322" t="inlineStr">
        <is>
          <t>localtexasbusiness.com</t>
        </is>
      </c>
      <c r="B394322" t="n">
        <v>77</v>
      </c>
    </row>
    <row r="394323">
      <c r="A394323" t="inlineStr">
        <is>
          <t>xumbaprinting.com</t>
        </is>
      </c>
      <c r="B394323" t="n">
        <v>77</v>
      </c>
    </row>
    <row r="394324">
      <c r="A394324" t="inlineStr">
        <is>
          <t>www.mercystarr.com</t>
        </is>
      </c>
      <c r="B394324" t="n">
        <v>77</v>
      </c>
    </row>
    <row r="394325">
      <c r="A394325" t="inlineStr">
        <is>
          <t>img6.lovelyimg.com</t>
        </is>
      </c>
      <c r="B394325" t="n">
        <v>77</v>
      </c>
    </row>
    <row r="394326">
      <c r="A394326" t="inlineStr">
        <is>
          <t>JackieUlmer.com</t>
        </is>
      </c>
      <c r="B394326" t="n">
        <v>77</v>
      </c>
    </row>
    <row r="394327">
      <c r="A394327" t="inlineStr">
        <is>
          <t>www.wolfebrass.com</t>
        </is>
      </c>
      <c r="B394327" t="n">
        <v>77</v>
      </c>
    </row>
    <row r="394328">
      <c r="A394328" t="inlineStr">
        <is>
          <t>aboundsocial.com</t>
        </is>
      </c>
      <c r="B394328" t="n">
        <v>77</v>
      </c>
    </row>
    <row r="394329">
      <c r="A394329" t="inlineStr">
        <is>
          <t>miamitropicalplants.com</t>
        </is>
      </c>
      <c r="B394329" t="n">
        <v>77</v>
      </c>
    </row>
    <row r="394330">
      <c r="A394330" t="inlineStr">
        <is>
          <t>businesshubone.com</t>
        </is>
      </c>
      <c r="B394330" t="n">
        <v>77</v>
      </c>
    </row>
    <row r="394331">
      <c r="A394331" t="inlineStr">
        <is>
          <t>www.therpmstore.com</t>
        </is>
      </c>
      <c r="B394331" t="n">
        <v>77</v>
      </c>
    </row>
    <row r="394332">
      <c r="A394332" t="inlineStr">
        <is>
          <t>blog.obdresource.com</t>
        </is>
      </c>
      <c r="B394332" t="n">
        <v>77</v>
      </c>
    </row>
    <row r="394333">
      <c r="A394333" t="inlineStr">
        <is>
          <t>www.empirephe.com</t>
        </is>
      </c>
      <c r="B394333" t="n">
        <v>77</v>
      </c>
    </row>
    <row r="394334">
      <c r="A394334" t="inlineStr">
        <is>
          <t>img.nxxx.mobi</t>
        </is>
      </c>
      <c r="B394334" t="n">
        <v>77</v>
      </c>
    </row>
    <row r="394335">
      <c r="A394335" t="inlineStr">
        <is>
          <t>hurricanemanagementgroup.com</t>
        </is>
      </c>
      <c r="B394335" t="n">
        <v>77</v>
      </c>
    </row>
    <row r="394336">
      <c r="A394336" t="inlineStr">
        <is>
          <t>www.doorz.sk</t>
        </is>
      </c>
      <c r="B394336" t="n">
        <v>77</v>
      </c>
    </row>
    <row r="394337">
      <c r="A394337" t="inlineStr">
        <is>
          <t>drinkzyph.com</t>
        </is>
      </c>
      <c r="B394337" t="n">
        <v>77</v>
      </c>
    </row>
    <row r="394338">
      <c r="A394338" t="inlineStr">
        <is>
          <t>localmedia.org</t>
        </is>
      </c>
      <c r="B394338" t="n">
        <v>77</v>
      </c>
    </row>
    <row r="394339">
      <c r="A394339" t="inlineStr">
        <is>
          <t>www.racetech.co.nz</t>
        </is>
      </c>
      <c r="B394339" t="n">
        <v>77</v>
      </c>
    </row>
    <row r="394340">
      <c r="A394340" t="inlineStr">
        <is>
          <t>www.etube.ee</t>
        </is>
      </c>
      <c r="B394340" t="n">
        <v>77</v>
      </c>
    </row>
    <row r="394341">
      <c r="A394341" t="inlineStr">
        <is>
          <t>www.rnpa.org.uk</t>
        </is>
      </c>
      <c r="B394341" t="n">
        <v>77</v>
      </c>
    </row>
    <row r="394342">
      <c r="A394342" t="inlineStr">
        <is>
          <t>quickfitautocenter.com</t>
        </is>
      </c>
      <c r="B394342" t="n">
        <v>77</v>
      </c>
    </row>
    <row r="394343">
      <c r="A394343" t="inlineStr">
        <is>
          <t>knowafest.com</t>
        </is>
      </c>
      <c r="B394343" t="n">
        <v>77</v>
      </c>
    </row>
    <row r="394344">
      <c r="A394344" t="inlineStr">
        <is>
          <t>www.mw-aesthetics.co.uk</t>
        </is>
      </c>
      <c r="B394344" t="n">
        <v>77</v>
      </c>
    </row>
    <row r="394345">
      <c r="A394345" t="inlineStr">
        <is>
          <t>omegazadvisors.com</t>
        </is>
      </c>
      <c r="B394345" t="n">
        <v>77</v>
      </c>
    </row>
    <row r="394346">
      <c r="A394346" t="inlineStr">
        <is>
          <t>www.oysurfapparel.com</t>
        </is>
      </c>
      <c r="B394346" t="n">
        <v>77</v>
      </c>
    </row>
    <row r="394347">
      <c r="A394347" t="inlineStr">
        <is>
          <t>decksandfencesbyryan.com</t>
        </is>
      </c>
      <c r="B394347" t="n">
        <v>77</v>
      </c>
    </row>
    <row r="394348">
      <c r="A394348" t="inlineStr">
        <is>
          <t>nalp.com</t>
        </is>
      </c>
      <c r="B394348" t="n">
        <v>77</v>
      </c>
    </row>
    <row r="394349">
      <c r="A394349" t="inlineStr">
        <is>
          <t>www.electricmetersales.co.uk</t>
        </is>
      </c>
      <c r="B394349" t="n">
        <v>77</v>
      </c>
    </row>
    <row r="394350">
      <c r="A394350" t="inlineStr">
        <is>
          <t>www.cnscrew.net</t>
        </is>
      </c>
      <c r="B394350" t="n">
        <v>77</v>
      </c>
    </row>
    <row r="394351">
      <c r="A394351" t="inlineStr">
        <is>
          <t>cowells-carpet-cleaning.com</t>
        </is>
      </c>
      <c r="B394351" t="n">
        <v>77</v>
      </c>
    </row>
    <row r="394352">
      <c r="A394352" t="inlineStr">
        <is>
          <t>informationmanagers.ca</t>
        </is>
      </c>
      <c r="B394352" t="n">
        <v>77</v>
      </c>
    </row>
    <row r="394353">
      <c r="A394353" t="inlineStr">
        <is>
          <t>tiendadelbarco.com</t>
        </is>
      </c>
      <c r="B394353" t="n">
        <v>77</v>
      </c>
    </row>
    <row r="394354">
      <c r="A394354" t="inlineStr">
        <is>
          <t>teachargument.com</t>
        </is>
      </c>
      <c r="B394354" t="n">
        <v>77</v>
      </c>
    </row>
    <row r="394355">
      <c r="A394355" t="inlineStr">
        <is>
          <t>www.noodlesmake.com</t>
        </is>
      </c>
      <c r="B394355" t="n">
        <v>77</v>
      </c>
    </row>
    <row r="394356">
      <c r="A394356" t="inlineStr">
        <is>
          <t>lucky-look-deguisement.com</t>
        </is>
      </c>
      <c r="B394356" t="n">
        <v>77</v>
      </c>
    </row>
    <row r="394357">
      <c r="A394357" t="inlineStr">
        <is>
          <t>www.plysove-hracky-online.sk</t>
        </is>
      </c>
      <c r="B394357" t="n">
        <v>77</v>
      </c>
    </row>
    <row r="394358">
      <c r="A394358" t="inlineStr">
        <is>
          <t>expresshealthshop.com</t>
        </is>
      </c>
      <c r="B394358" t="n">
        <v>77</v>
      </c>
    </row>
    <row r="394359">
      <c r="A394359" t="inlineStr">
        <is>
          <t>www.torontostandard.com</t>
        </is>
      </c>
      <c r="B394359" t="n">
        <v>77</v>
      </c>
    </row>
    <row r="394360">
      <c r="A394360" t="inlineStr">
        <is>
          <t>warrenbaptist.org</t>
        </is>
      </c>
      <c r="B394360" t="n">
        <v>77</v>
      </c>
    </row>
    <row r="394361">
      <c r="A394361" t="inlineStr">
        <is>
          <t>www.ksbrands.com</t>
        </is>
      </c>
      <c r="B394361" t="n">
        <v>77</v>
      </c>
    </row>
    <row r="394362">
      <c r="A394362" t="inlineStr">
        <is>
          <t>emeraldserviceswny.com</t>
        </is>
      </c>
      <c r="B394362" t="n">
        <v>77</v>
      </c>
    </row>
    <row r="394363">
      <c r="A394363" t="inlineStr">
        <is>
          <t>sacmuseum.org</t>
        </is>
      </c>
      <c r="B394363" t="n">
        <v>77</v>
      </c>
    </row>
    <row r="394364">
      <c r="A394364" t="inlineStr">
        <is>
          <t>www.howtoteachakidtoread.com</t>
        </is>
      </c>
      <c r="B394364" t="n">
        <v>77</v>
      </c>
    </row>
    <row r="394365">
      <c r="A394365" t="inlineStr">
        <is>
          <t>a2013.kiosko.net</t>
        </is>
      </c>
      <c r="B394365" t="n">
        <v>77</v>
      </c>
    </row>
    <row r="394366">
      <c r="A394366" t="inlineStr">
        <is>
          <t>www.expressexhibitiondisplays.co.uk</t>
        </is>
      </c>
      <c r="B394366" t="n">
        <v>77</v>
      </c>
    </row>
    <row r="394367">
      <c r="A394367" t="inlineStr">
        <is>
          <t>oghmacreative.com</t>
        </is>
      </c>
      <c r="B394367" t="n">
        <v>77</v>
      </c>
    </row>
    <row r="394368">
      <c r="A394368" t="inlineStr">
        <is>
          <t>boutique.musee-armee.fr</t>
        </is>
      </c>
      <c r="B394368" t="n">
        <v>77</v>
      </c>
    </row>
    <row r="394369">
      <c r="A394369" t="inlineStr">
        <is>
          <t>ferramentamozzo.it</t>
        </is>
      </c>
      <c r="B394369" t="n">
        <v>77</v>
      </c>
    </row>
    <row r="394370">
      <c r="A394370" t="inlineStr">
        <is>
          <t>www.thecleanersdepot.com</t>
        </is>
      </c>
      <c r="B394370" t="n">
        <v>77</v>
      </c>
    </row>
    <row r="394371">
      <c r="A394371" t="inlineStr">
        <is>
          <t>d2lccyj4f9r35n.cloudfront.net</t>
        </is>
      </c>
      <c r="B394371" t="n">
        <v>77</v>
      </c>
    </row>
    <row r="394372">
      <c r="A394372" t="inlineStr">
        <is>
          <t>artofmathematics.org</t>
        </is>
      </c>
      <c r="B394372" t="n">
        <v>77</v>
      </c>
    </row>
    <row r="394373">
      <c r="A394373" t="inlineStr">
        <is>
          <t>www.devopsschool.com</t>
        </is>
      </c>
      <c r="B394373" t="n">
        <v>77</v>
      </c>
    </row>
    <row r="394374">
      <c r="A394374" t="inlineStr">
        <is>
          <t>media8.connectedsocialmedia.com</t>
        </is>
      </c>
      <c r="B394374" t="n">
        <v>77</v>
      </c>
    </row>
    <row r="394375">
      <c r="A394375" t="inlineStr">
        <is>
          <t>ctsconservation.com</t>
        </is>
      </c>
      <c r="B394375" t="n">
        <v>77</v>
      </c>
    </row>
    <row r="394376">
      <c r="A394376" t="inlineStr">
        <is>
          <t>franchisemarketplace.com</t>
        </is>
      </c>
      <c r="B394376" t="n">
        <v>77</v>
      </c>
    </row>
    <row r="394377">
      <c r="A394377" t="inlineStr">
        <is>
          <t>www.cruzetalk.com</t>
        </is>
      </c>
      <c r="B394377" t="n">
        <v>77</v>
      </c>
    </row>
    <row r="394378">
      <c r="A394378" t="inlineStr">
        <is>
          <t>www.hopla.sg</t>
        </is>
      </c>
      <c r="B394378" t="n">
        <v>77</v>
      </c>
    </row>
    <row r="394379">
      <c r="A394379" t="inlineStr">
        <is>
          <t>www.homelibraryshelving.co.uk</t>
        </is>
      </c>
      <c r="B394379" t="n">
        <v>77</v>
      </c>
    </row>
    <row r="394380">
      <c r="A394380" t="inlineStr">
        <is>
          <t>reasonmagazine-covers.s3.amazonaws.com</t>
        </is>
      </c>
      <c r="B394380" t="n">
        <v>77</v>
      </c>
    </row>
    <row r="394381">
      <c r="A394381" t="inlineStr">
        <is>
          <t>www.xs650.com</t>
        </is>
      </c>
      <c r="B394381" t="n">
        <v>77</v>
      </c>
    </row>
    <row r="394382">
      <c r="A394382" t="inlineStr">
        <is>
          <t>eachforall.coop</t>
        </is>
      </c>
      <c r="B394382" t="n">
        <v>77</v>
      </c>
    </row>
    <row r="394383">
      <c r="A394383" t="inlineStr">
        <is>
          <t>resources.eteki.com</t>
        </is>
      </c>
      <c r="B394383" t="n">
        <v>77</v>
      </c>
    </row>
    <row r="394384">
      <c r="A394384" t="inlineStr">
        <is>
          <t>www.homepaintersmississauga.ca</t>
        </is>
      </c>
      <c r="B394384" t="n">
        <v>77</v>
      </c>
    </row>
    <row r="394385">
      <c r="A394385" t="inlineStr">
        <is>
          <t>www.rugbyes.com</t>
        </is>
      </c>
      <c r="B394385" t="n">
        <v>77</v>
      </c>
    </row>
    <row r="394386">
      <c r="A394386" t="inlineStr">
        <is>
          <t>www.refan.gr</t>
        </is>
      </c>
      <c r="B394386" t="n">
        <v>77</v>
      </c>
    </row>
    <row r="394387">
      <c r="A394387" t="inlineStr">
        <is>
          <t>kokoskin.fi</t>
        </is>
      </c>
      <c r="B394387" t="n">
        <v>77</v>
      </c>
    </row>
    <row r="394388">
      <c r="A394388" t="inlineStr">
        <is>
          <t>deeptrancenow.com</t>
        </is>
      </c>
      <c r="B394388" t="n">
        <v>77</v>
      </c>
    </row>
    <row r="394389">
      <c r="A394389" t="inlineStr">
        <is>
          <t>www.ramght.com</t>
        </is>
      </c>
      <c r="B394389" t="n">
        <v>77</v>
      </c>
    </row>
    <row r="394390">
      <c r="A394390" t="inlineStr">
        <is>
          <t>www.electronic-cigarettesco.co.uk</t>
        </is>
      </c>
      <c r="B394390" t="n">
        <v>77</v>
      </c>
    </row>
    <row r="394391">
      <c r="A394391" t="inlineStr">
        <is>
          <t>media.sharewareconnection.com</t>
        </is>
      </c>
      <c r="B394391" t="n">
        <v>77</v>
      </c>
    </row>
    <row r="394392">
      <c r="A394392" t="inlineStr">
        <is>
          <t>kingofcarts.net</t>
        </is>
      </c>
      <c r="B394392" t="n">
        <v>77</v>
      </c>
    </row>
    <row r="394393">
      <c r="A394393" t="inlineStr">
        <is>
          <t>xxxmaturetv.com</t>
        </is>
      </c>
      <c r="B394393" t="n">
        <v>77</v>
      </c>
    </row>
    <row r="394394">
      <c r="A394394" t="inlineStr">
        <is>
          <t>www.oconeeschools.org</t>
        </is>
      </c>
      <c r="B394394" t="n">
        <v>77</v>
      </c>
    </row>
    <row r="394395">
      <c r="A394395" t="inlineStr">
        <is>
          <t>cartoondo.com</t>
        </is>
      </c>
      <c r="B394395" t="n">
        <v>77</v>
      </c>
    </row>
    <row r="394396">
      <c r="A394396" t="inlineStr">
        <is>
          <t>m.pomhabana2016.com</t>
        </is>
      </c>
      <c r="B394396" t="n">
        <v>77</v>
      </c>
    </row>
    <row r="394397">
      <c r="A394397" t="inlineStr">
        <is>
          <t>thinknature.eu</t>
        </is>
      </c>
      <c r="B394397" t="n">
        <v>77</v>
      </c>
    </row>
    <row r="394398">
      <c r="A394398" t="inlineStr">
        <is>
          <t>www.jellyfish-stickers.com</t>
        </is>
      </c>
      <c r="B394398" t="n">
        <v>77</v>
      </c>
    </row>
    <row r="394399">
      <c r="A394399" t="inlineStr">
        <is>
          <t>bo.all.biz</t>
        </is>
      </c>
      <c r="B394399" t="n">
        <v>77</v>
      </c>
    </row>
    <row r="394400">
      <c r="A394400" t="inlineStr">
        <is>
          <t>bijoux-antilles.com</t>
        </is>
      </c>
      <c r="B394400" t="n">
        <v>77</v>
      </c>
    </row>
    <row r="394401">
      <c r="A394401" t="inlineStr">
        <is>
          <t>judounlimited.com</t>
        </is>
      </c>
      <c r="B394401" t="n">
        <v>77</v>
      </c>
    </row>
    <row r="394402">
      <c r="A394402" t="inlineStr">
        <is>
          <t>www.reluctanthomeschoolmama.com</t>
        </is>
      </c>
      <c r="B394402" t="n">
        <v>77</v>
      </c>
    </row>
    <row r="394403">
      <c r="A394403" t="inlineStr">
        <is>
          <t>www.briskites.com.au</t>
        </is>
      </c>
      <c r="B394403" t="n">
        <v>77</v>
      </c>
    </row>
    <row r="394404">
      <c r="A394404" t="inlineStr">
        <is>
          <t>www.scottishaccessories.com.au</t>
        </is>
      </c>
      <c r="B394404" t="n">
        <v>77</v>
      </c>
    </row>
    <row r="394405">
      <c r="A394405" t="inlineStr">
        <is>
          <t>www.accountantsperth.com</t>
        </is>
      </c>
      <c r="B394405" t="n">
        <v>77</v>
      </c>
    </row>
    <row r="394406">
      <c r="A394406" t="inlineStr">
        <is>
          <t>directhottubparts.com</t>
        </is>
      </c>
      <c r="B394406" t="n">
        <v>77</v>
      </c>
    </row>
    <row r="394407">
      <c r="A394407" t="inlineStr">
        <is>
          <t>www.binello.com</t>
        </is>
      </c>
      <c r="B394407" t="n">
        <v>77</v>
      </c>
    </row>
    <row r="394408">
      <c r="A394408" t="inlineStr">
        <is>
          <t>profumeriefusco.com</t>
        </is>
      </c>
      <c r="B394408" t="n">
        <v>77</v>
      </c>
    </row>
    <row r="394409">
      <c r="A394409" t="inlineStr">
        <is>
          <t>besttopwishes.com</t>
        </is>
      </c>
      <c r="B394409" t="n">
        <v>77</v>
      </c>
    </row>
    <row r="394410">
      <c r="A394410" t="inlineStr">
        <is>
          <t>www.conservatoryroofblinds.net</t>
        </is>
      </c>
      <c r="B394410" t="n">
        <v>77</v>
      </c>
    </row>
    <row r="394411">
      <c r="A394411" t="inlineStr">
        <is>
          <t>www.kosmeopolis.com</t>
        </is>
      </c>
      <c r="B394411" t="n">
        <v>77</v>
      </c>
    </row>
    <row r="394412">
      <c r="A394412" t="inlineStr">
        <is>
          <t>vanillawoodfloors.co.uk</t>
        </is>
      </c>
      <c r="B394412" t="n">
        <v>77</v>
      </c>
    </row>
    <row r="394413">
      <c r="A394413" t="inlineStr">
        <is>
          <t>lalekula.at</t>
        </is>
      </c>
      <c r="B394413" t="n">
        <v>77</v>
      </c>
    </row>
    <row r="394414">
      <c r="A394414" t="inlineStr">
        <is>
          <t>static.unpr.io</t>
        </is>
      </c>
      <c r="B394414" t="n">
        <v>77</v>
      </c>
    </row>
    <row r="394415">
      <c r="A394415" t="inlineStr">
        <is>
          <t>www.discorso.net</t>
        </is>
      </c>
      <c r="B394415" t="n">
        <v>77</v>
      </c>
    </row>
    <row r="394416">
      <c r="A394416" t="inlineStr">
        <is>
          <t>promotionalbagsdirect.com.au</t>
        </is>
      </c>
      <c r="B394416" t="n">
        <v>77</v>
      </c>
    </row>
    <row r="394417">
      <c r="A394417" t="inlineStr">
        <is>
          <t>img.moneycontrol.co.in</t>
        </is>
      </c>
      <c r="B394417" t="n">
        <v>77</v>
      </c>
    </row>
    <row r="394418">
      <c r="A394418" t="inlineStr">
        <is>
          <t>onevoicecentraltx.org</t>
        </is>
      </c>
      <c r="B394418" t="n">
        <v>77</v>
      </c>
    </row>
    <row r="394419">
      <c r="A394419" t="inlineStr">
        <is>
          <t>synacorp.my</t>
        </is>
      </c>
      <c r="B394419" t="n">
        <v>77</v>
      </c>
    </row>
    <row r="394420">
      <c r="A394420" t="inlineStr">
        <is>
          <t>www.hotelgiftselection.com</t>
        </is>
      </c>
      <c r="B394420" t="n">
        <v>77</v>
      </c>
    </row>
    <row r="394421">
      <c r="A394421" t="inlineStr">
        <is>
          <t>uptownweddingandeventrental.com</t>
        </is>
      </c>
      <c r="B394421" t="n">
        <v>77</v>
      </c>
    </row>
    <row r="394422">
      <c r="A394422" t="inlineStr">
        <is>
          <t>www.cerabon.sg</t>
        </is>
      </c>
      <c r="B394422" t="n">
        <v>77</v>
      </c>
    </row>
    <row r="394423">
      <c r="A394423" t="inlineStr">
        <is>
          <t>149502452.v2.pressablecdn.com</t>
        </is>
      </c>
      <c r="B394423" t="n">
        <v>77</v>
      </c>
    </row>
    <row r="394424">
      <c r="A394424" t="inlineStr">
        <is>
          <t>gomousescouts.com</t>
        </is>
      </c>
      <c r="B394424" t="n">
        <v>77</v>
      </c>
    </row>
    <row r="394425">
      <c r="A394425" t="inlineStr">
        <is>
          <t>www.hanlv-machine.com</t>
        </is>
      </c>
      <c r="B394425" t="n">
        <v>77</v>
      </c>
    </row>
    <row r="394426">
      <c r="A394426" t="inlineStr">
        <is>
          <t>www.eatsleeptinker.com</t>
        </is>
      </c>
      <c r="B394426" t="n">
        <v>77</v>
      </c>
    </row>
    <row r="394427">
      <c r="A394427" t="inlineStr">
        <is>
          <t>margobondcollins.files.wordpress.com</t>
        </is>
      </c>
      <c r="B394427" t="n">
        <v>77</v>
      </c>
    </row>
    <row r="394428">
      <c r="A394428" t="inlineStr">
        <is>
          <t>everland-music.com</t>
        </is>
      </c>
      <c r="B394428" t="n">
        <v>77</v>
      </c>
    </row>
    <row r="394429">
      <c r="A394429" t="inlineStr">
        <is>
          <t>www.memberstoday.com</t>
        </is>
      </c>
      <c r="B394429" t="n">
        <v>77</v>
      </c>
    </row>
    <row r="394430">
      <c r="A394430" t="inlineStr">
        <is>
          <t>www.brummelshomefurnishings.com</t>
        </is>
      </c>
      <c r="B394430" t="n">
        <v>77</v>
      </c>
    </row>
    <row r="394431">
      <c r="A394431" t="inlineStr">
        <is>
          <t>bebecool.fr</t>
        </is>
      </c>
      <c r="B394431" t="n">
        <v>77</v>
      </c>
    </row>
    <row r="394432">
      <c r="A394432" t="inlineStr">
        <is>
          <t>www.ahfieldproperties.com</t>
        </is>
      </c>
      <c r="B394432" t="n">
        <v>77</v>
      </c>
    </row>
    <row r="394433">
      <c r="A394433" t="inlineStr">
        <is>
          <t>airbrushsupplynetwork.com.au</t>
        </is>
      </c>
      <c r="B394433" t="n">
        <v>77</v>
      </c>
    </row>
    <row r="394434">
      <c r="A394434" t="inlineStr">
        <is>
          <t>www.yoderoil.com</t>
        </is>
      </c>
      <c r="B394434" t="n">
        <v>77</v>
      </c>
    </row>
    <row r="394435">
      <c r="A394435" t="inlineStr">
        <is>
          <t>ornhub.net</t>
        </is>
      </c>
      <c r="B394435" t="n">
        <v>77</v>
      </c>
    </row>
    <row r="394436">
      <c r="A394436" t="inlineStr">
        <is>
          <t>www.botaymobile.com</t>
        </is>
      </c>
      <c r="B394436" t="n">
        <v>77</v>
      </c>
    </row>
    <row r="394437">
      <c r="A394437" t="inlineStr">
        <is>
          <t>www.eliteshopfrontsltd.co.uk</t>
        </is>
      </c>
      <c r="B394437" t="n">
        <v>77</v>
      </c>
    </row>
    <row r="394438">
      <c r="A394438" t="inlineStr">
        <is>
          <t>gfilmes.pro</t>
        </is>
      </c>
      <c r="B394438" t="n">
        <v>77</v>
      </c>
    </row>
    <row r="394439">
      <c r="A394439" t="inlineStr">
        <is>
          <t>wgrc.com</t>
        </is>
      </c>
      <c r="B394439" t="n">
        <v>77</v>
      </c>
    </row>
    <row r="394440">
      <c r="A394440" t="inlineStr">
        <is>
          <t>www.sojourner.biz</t>
        </is>
      </c>
      <c r="B394440" t="n">
        <v>77</v>
      </c>
    </row>
    <row r="394441">
      <c r="A394441" t="inlineStr">
        <is>
          <t>www.colonialtrading.com</t>
        </is>
      </c>
      <c r="B394441" t="n">
        <v>77</v>
      </c>
    </row>
    <row r="394442">
      <c r="A394442" t="inlineStr">
        <is>
          <t>recalling1993.com</t>
        </is>
      </c>
      <c r="B394442" t="n">
        <v>77</v>
      </c>
    </row>
    <row r="394443">
      <c r="A394443" t="inlineStr">
        <is>
          <t>hairymilfs.net</t>
        </is>
      </c>
      <c r="B394443" t="n">
        <v>77</v>
      </c>
    </row>
    <row r="394444">
      <c r="A394444" t="inlineStr">
        <is>
          <t>content1.coedcherry.com</t>
        </is>
      </c>
      <c r="B394444" t="n">
        <v>77</v>
      </c>
    </row>
    <row r="394445">
      <c r="A394445" t="inlineStr">
        <is>
          <t>bookmarkstatus.com</t>
        </is>
      </c>
      <c r="B394445" t="n">
        <v>77</v>
      </c>
    </row>
    <row r="394446">
      <c r="A394446" t="inlineStr">
        <is>
          <t>workerwear.se</t>
        </is>
      </c>
      <c r="B394446" t="n">
        <v>77</v>
      </c>
    </row>
    <row r="394447">
      <c r="A394447" t="inlineStr">
        <is>
          <t>images.outdoorjackets.us</t>
        </is>
      </c>
      <c r="B394447" t="n">
        <v>77</v>
      </c>
    </row>
    <row r="394448">
      <c r="A394448" t="inlineStr">
        <is>
          <t>cameraantoan.vn</t>
        </is>
      </c>
      <c r="B394448" t="n">
        <v>77</v>
      </c>
    </row>
    <row r="394449">
      <c r="A394449" t="inlineStr">
        <is>
          <t>www.accessfloorsystems.com</t>
        </is>
      </c>
      <c r="B394449" t="n">
        <v>77</v>
      </c>
    </row>
    <row r="394450">
      <c r="A394450" t="inlineStr">
        <is>
          <t>kavirelectronic.ir</t>
        </is>
      </c>
      <c r="B394450" t="n">
        <v>77</v>
      </c>
    </row>
    <row r="394451">
      <c r="A394451" t="inlineStr">
        <is>
          <t>www.brandconcepts.com</t>
        </is>
      </c>
      <c r="B394451" t="n">
        <v>77</v>
      </c>
    </row>
    <row r="394452">
      <c r="A394452" t="inlineStr">
        <is>
          <t>www.achieveit360.com</t>
        </is>
      </c>
      <c r="B394452" t="n">
        <v>77</v>
      </c>
    </row>
    <row r="394453">
      <c r="A394453" t="inlineStr">
        <is>
          <t>papershop.co</t>
        </is>
      </c>
      <c r="B394453" t="n">
        <v>77</v>
      </c>
    </row>
    <row r="394454">
      <c r="A394454" t="inlineStr">
        <is>
          <t>dla.acaweb.org</t>
        </is>
      </c>
      <c r="B394454" t="n">
        <v>77</v>
      </c>
    </row>
    <row r="394455">
      <c r="A394455" t="inlineStr">
        <is>
          <t>assets.txplasticsurgeon.com</t>
        </is>
      </c>
      <c r="B394455" t="n">
        <v>77</v>
      </c>
    </row>
    <row r="394456">
      <c r="A394456" t="inlineStr">
        <is>
          <t>steelcreationsfab.com</t>
        </is>
      </c>
      <c r="B394456" t="n">
        <v>77</v>
      </c>
    </row>
    <row r="394457">
      <c r="A394457" t="inlineStr">
        <is>
          <t>www.aahoa.com</t>
        </is>
      </c>
      <c r="B394457" t="n">
        <v>77</v>
      </c>
    </row>
    <row r="394458">
      <c r="A394458" t="inlineStr">
        <is>
          <t>www.6-ft-under.com</t>
        </is>
      </c>
      <c r="B394458" t="n">
        <v>77</v>
      </c>
    </row>
    <row r="394459">
      <c r="A394459" t="inlineStr">
        <is>
          <t>vendor.caforia.com</t>
        </is>
      </c>
      <c r="B394459" t="n">
        <v>77</v>
      </c>
    </row>
    <row r="394460">
      <c r="A394460" t="inlineStr">
        <is>
          <t>101265911.buyygy.com</t>
        </is>
      </c>
      <c r="B394460" t="n">
        <v>77</v>
      </c>
    </row>
    <row r="394461">
      <c r="A394461" t="inlineStr">
        <is>
          <t>www.waimaotong.com</t>
        </is>
      </c>
      <c r="B394461" t="n">
        <v>77</v>
      </c>
    </row>
    <row r="394462">
      <c r="A394462" t="inlineStr">
        <is>
          <t>artgatesrecords.com</t>
        </is>
      </c>
      <c r="B394462" t="n">
        <v>77</v>
      </c>
    </row>
    <row r="394463">
      <c r="A394463" t="inlineStr">
        <is>
          <t>wpallresources.com</t>
        </is>
      </c>
      <c r="B394463" t="n">
        <v>77</v>
      </c>
    </row>
    <row r="394464">
      <c r="A394464" t="inlineStr">
        <is>
          <t>jenniferhyates.com</t>
        </is>
      </c>
      <c r="B394464" t="n">
        <v>77</v>
      </c>
    </row>
    <row r="394465">
      <c r="A394465" t="inlineStr">
        <is>
          <t>www.fandbcards.com</t>
        </is>
      </c>
      <c r="B394465" t="n">
        <v>77</v>
      </c>
    </row>
    <row r="394466">
      <c r="A394466" t="inlineStr">
        <is>
          <t>cognos.co.id</t>
        </is>
      </c>
      <c r="B394466" t="n">
        <v>77</v>
      </c>
    </row>
    <row r="394467">
      <c r="A394467" t="inlineStr">
        <is>
          <t>www.finanzrechner.org</t>
        </is>
      </c>
      <c r="B394467" t="n">
        <v>77</v>
      </c>
    </row>
    <row r="394468">
      <c r="A394468" t="inlineStr">
        <is>
          <t>studyvillage.com</t>
        </is>
      </c>
      <c r="B394468" t="n">
        <v>77</v>
      </c>
    </row>
    <row r="394469">
      <c r="A394469" t="inlineStr">
        <is>
          <t>baseballconnected.com</t>
        </is>
      </c>
      <c r="B394469" t="n">
        <v>77</v>
      </c>
    </row>
    <row r="394470">
      <c r="A394470" t="inlineStr">
        <is>
          <t>jobs.gponline.com</t>
        </is>
      </c>
      <c r="B394470" t="n">
        <v>77</v>
      </c>
    </row>
    <row r="394471">
      <c r="A394471" t="inlineStr">
        <is>
          <t>powermaxed.com</t>
        </is>
      </c>
      <c r="B394471" t="n">
        <v>77</v>
      </c>
    </row>
    <row r="394472">
      <c r="A394472" t="inlineStr">
        <is>
          <t>www.awardspace.com</t>
        </is>
      </c>
      <c r="B394472" t="n">
        <v>77</v>
      </c>
    </row>
    <row r="394473">
      <c r="A394473" t="inlineStr">
        <is>
          <t>chulavistaca.image360.com</t>
        </is>
      </c>
      <c r="B394473" t="n">
        <v>77</v>
      </c>
    </row>
    <row r="394474">
      <c r="A394474" t="inlineStr">
        <is>
          <t>www.emmesistemas.com</t>
        </is>
      </c>
      <c r="B394474" t="n">
        <v>77</v>
      </c>
    </row>
    <row r="394475">
      <c r="A394475" t="inlineStr">
        <is>
          <t>media.posterhaste.com</t>
        </is>
      </c>
      <c r="B394475" t="n">
        <v>77</v>
      </c>
    </row>
    <row r="394476">
      <c r="A394476" t="inlineStr">
        <is>
          <t>www.fantasyglassworks.com</t>
        </is>
      </c>
      <c r="B394476" t="n">
        <v>77</v>
      </c>
    </row>
    <row r="394477">
      <c r="A394477" t="inlineStr">
        <is>
          <t>www.moroccanhandwoven.com</t>
        </is>
      </c>
      <c r="B394477" t="n">
        <v>77</v>
      </c>
    </row>
    <row r="394478">
      <c r="A394478" t="inlineStr">
        <is>
          <t>africanphilanthropy.crc.issuelab.org</t>
        </is>
      </c>
      <c r="B394478" t="n">
        <v>77</v>
      </c>
    </row>
    <row r="394479">
      <c r="A394479" t="inlineStr">
        <is>
          <t>www.goldlinetvstands.co.uk</t>
        </is>
      </c>
      <c r="B394479" t="n">
        <v>77</v>
      </c>
    </row>
    <row r="394480">
      <c r="A394480" t="inlineStr">
        <is>
          <t>www.dezineline.com</t>
        </is>
      </c>
      <c r="B394480" t="n">
        <v>77</v>
      </c>
    </row>
    <row r="394481">
      <c r="A394481" t="inlineStr">
        <is>
          <t>www.watches24.gr</t>
        </is>
      </c>
      <c r="B394481" t="n">
        <v>77</v>
      </c>
    </row>
    <row r="394482">
      <c r="A394482" t="inlineStr">
        <is>
          <t>www.natureski.co.nz</t>
        </is>
      </c>
      <c r="B394482" t="n">
        <v>77</v>
      </c>
    </row>
    <row r="394483">
      <c r="A394483" t="inlineStr">
        <is>
          <t>www.dekartdigital.com</t>
        </is>
      </c>
      <c r="B394483" t="n">
        <v>77</v>
      </c>
    </row>
    <row r="394484">
      <c r="A394484" t="inlineStr">
        <is>
          <t>officenet.net.ve</t>
        </is>
      </c>
      <c r="B394484" t="n">
        <v>77</v>
      </c>
    </row>
    <row r="394485">
      <c r="A394485" t="inlineStr">
        <is>
          <t>www.culinaris-bags.com</t>
        </is>
      </c>
      <c r="B394485" t="n">
        <v>77</v>
      </c>
    </row>
    <row r="394486">
      <c r="A394486" t="inlineStr">
        <is>
          <t>thefarmerslamp.com</t>
        </is>
      </c>
      <c r="B394486" t="n">
        <v>77</v>
      </c>
    </row>
    <row r="394487">
      <c r="A394487" t="inlineStr">
        <is>
          <t>www.antiquespromotion.ca</t>
        </is>
      </c>
      <c r="B394487" t="n">
        <v>77</v>
      </c>
    </row>
    <row r="394488">
      <c r="A394488" t="inlineStr">
        <is>
          <t>imgsweb.ebuga.es</t>
        </is>
      </c>
      <c r="B394488" t="n">
        <v>77</v>
      </c>
    </row>
    <row r="394489">
      <c r="A394489" t="inlineStr">
        <is>
          <t>www.slotsmate.com</t>
        </is>
      </c>
      <c r="B394489" t="n">
        <v>77</v>
      </c>
    </row>
    <row r="394490">
      <c r="A394490" t="inlineStr">
        <is>
          <t>traininggurukul.com</t>
        </is>
      </c>
      <c r="B394490" t="n">
        <v>77</v>
      </c>
    </row>
    <row r="394491">
      <c r="A394491" t="inlineStr">
        <is>
          <t>www.beautymarts.com</t>
        </is>
      </c>
      <c r="B394491" t="n">
        <v>77</v>
      </c>
    </row>
    <row r="394492">
      <c r="A394492" t="inlineStr">
        <is>
          <t>www.hubmoonprint.com</t>
        </is>
      </c>
      <c r="B394492" t="n">
        <v>77</v>
      </c>
    </row>
    <row r="394493">
      <c r="A394493" t="inlineStr">
        <is>
          <t>pharmaleaders.tv</t>
        </is>
      </c>
      <c r="B394493" t="n">
        <v>77</v>
      </c>
    </row>
    <row r="394494">
      <c r="A394494" t="inlineStr">
        <is>
          <t>thenationalparksmusic.com</t>
        </is>
      </c>
      <c r="B394494" t="n">
        <v>77</v>
      </c>
    </row>
    <row r="394495">
      <c r="A394495" t="inlineStr">
        <is>
          <t>imitsu.jp</t>
        </is>
      </c>
      <c r="B394495" t="n">
        <v>77</v>
      </c>
    </row>
    <row r="394496">
      <c r="A394496" t="inlineStr">
        <is>
          <t>id.org.za</t>
        </is>
      </c>
      <c r="B394496" t="n">
        <v>77</v>
      </c>
    </row>
    <row r="394497">
      <c r="A394497" t="inlineStr">
        <is>
          <t>www.hamiltoninsignia.com</t>
        </is>
      </c>
      <c r="B394497" t="n">
        <v>77</v>
      </c>
    </row>
    <row r="394498">
      <c r="A394498" t="inlineStr">
        <is>
          <t>www.stolz-shop.com</t>
        </is>
      </c>
      <c r="B394498" t="n">
        <v>77</v>
      </c>
    </row>
    <row r="394499">
      <c r="A394499" t="inlineStr">
        <is>
          <t>www.ffitness.it</t>
        </is>
      </c>
      <c r="B394499" t="n">
        <v>77</v>
      </c>
    </row>
    <row r="394500">
      <c r="A394500" t="inlineStr">
        <is>
          <t>www.spotpen.nl</t>
        </is>
      </c>
      <c r="B394500" t="n">
        <v>77</v>
      </c>
    </row>
    <row r="394501">
      <c r="A394501" t="inlineStr">
        <is>
          <t>caltronind.com</t>
        </is>
      </c>
      <c r="B394501" t="n">
        <v>77</v>
      </c>
    </row>
    <row r="394502">
      <c r="A394502" t="inlineStr">
        <is>
          <t>m.feasycom.net</t>
        </is>
      </c>
      <c r="B394502" t="n">
        <v>77</v>
      </c>
    </row>
    <row r="394503">
      <c r="A394503" t="inlineStr">
        <is>
          <t>www.emailsupport.us</t>
        </is>
      </c>
      <c r="B394503" t="n">
        <v>77</v>
      </c>
    </row>
    <row r="394504">
      <c r="A394504" t="inlineStr">
        <is>
          <t>www.axon-enterprises.co.uk</t>
        </is>
      </c>
      <c r="B394504" t="n">
        <v>77</v>
      </c>
    </row>
    <row r="394505">
      <c r="A394505" t="inlineStr">
        <is>
          <t>astronomyontap.org</t>
        </is>
      </c>
      <c r="B394505" t="n">
        <v>77</v>
      </c>
    </row>
    <row r="394506">
      <c r="A394506" t="inlineStr">
        <is>
          <t>www.clothenvy.com</t>
        </is>
      </c>
      <c r="B394506" t="n">
        <v>77</v>
      </c>
    </row>
    <row r="394507">
      <c r="A394507" t="inlineStr">
        <is>
          <t>jishajim.com</t>
        </is>
      </c>
      <c r="B394507" t="n">
        <v>77</v>
      </c>
    </row>
    <row r="394508">
      <c r="A394508" t="inlineStr">
        <is>
          <t>media.specialtyballoons.com.au</t>
        </is>
      </c>
      <c r="B394508" t="n">
        <v>77</v>
      </c>
    </row>
    <row r="394509">
      <c r="A394509" t="inlineStr">
        <is>
          <t>rc.zenmtech.com</t>
        </is>
      </c>
      <c r="B394509" t="n">
        <v>77</v>
      </c>
    </row>
    <row r="394510">
      <c r="A394510" t="inlineStr">
        <is>
          <t>survivingaftercollege.com</t>
        </is>
      </c>
      <c r="B394510" t="n">
        <v>77</v>
      </c>
    </row>
    <row r="394511">
      <c r="A394511" t="inlineStr">
        <is>
          <t>www.shannasthreads.com</t>
        </is>
      </c>
      <c r="B394511" t="n">
        <v>77</v>
      </c>
    </row>
    <row r="394512">
      <c r="A394512" t="inlineStr">
        <is>
          <t>colourrangemens.com</t>
        </is>
      </c>
      <c r="B394512" t="n">
        <v>77</v>
      </c>
    </row>
    <row r="394513">
      <c r="A394513" t="inlineStr">
        <is>
          <t>memphiswholesales.com</t>
        </is>
      </c>
      <c r="B394513" t="n">
        <v>77</v>
      </c>
    </row>
    <row r="394514">
      <c r="A394514" t="inlineStr">
        <is>
          <t>gcecompilation.com</t>
        </is>
      </c>
      <c r="B394514" t="n">
        <v>77</v>
      </c>
    </row>
    <row r="394515">
      <c r="A394515" t="inlineStr">
        <is>
          <t>ddmotorsystems.com</t>
        </is>
      </c>
      <c r="B394515" t="n">
        <v>77</v>
      </c>
    </row>
    <row r="394516">
      <c r="A394516" t="inlineStr">
        <is>
          <t>freenudegranny.com</t>
        </is>
      </c>
      <c r="B394516" t="n">
        <v>77</v>
      </c>
    </row>
    <row r="394517">
      <c r="A394517" t="inlineStr">
        <is>
          <t>easymart.ph</t>
        </is>
      </c>
      <c r="B394517" t="n">
        <v>77</v>
      </c>
    </row>
    <row r="394518">
      <c r="A394518" t="inlineStr">
        <is>
          <t>www.yokolab.com</t>
        </is>
      </c>
      <c r="B394518" t="n">
        <v>77</v>
      </c>
    </row>
    <row r="394519">
      <c r="A394519" t="inlineStr">
        <is>
          <t>ihappyvalentinesdayimages.org</t>
        </is>
      </c>
      <c r="B394519" t="n">
        <v>77</v>
      </c>
    </row>
    <row r="394520">
      <c r="A394520" t="inlineStr">
        <is>
          <t>russian.pcb-terminalblock.com</t>
        </is>
      </c>
      <c r="B394520" t="n">
        <v>77</v>
      </c>
    </row>
    <row r="394521">
      <c r="A394521" t="inlineStr">
        <is>
          <t>www.italianowine.com</t>
        </is>
      </c>
      <c r="B394521" t="n">
        <v>77</v>
      </c>
    </row>
    <row r="394522">
      <c r="A394522" t="inlineStr">
        <is>
          <t>www.easyguides.com.au</t>
        </is>
      </c>
      <c r="B394522" t="n">
        <v>77</v>
      </c>
    </row>
    <row r="394523">
      <c r="A394523" t="inlineStr">
        <is>
          <t>www.tradeb2b.net</t>
        </is>
      </c>
      <c r="B394523" t="n">
        <v>77</v>
      </c>
    </row>
    <row r="394524">
      <c r="A394524" t="inlineStr">
        <is>
          <t>www.blackhillsgoldjewelry.com</t>
        </is>
      </c>
      <c r="B394524" t="n">
        <v>77</v>
      </c>
    </row>
    <row r="394525">
      <c r="A394525" t="inlineStr">
        <is>
          <t>origin5438-www.plasticplace.com</t>
        </is>
      </c>
      <c r="B394525" t="n">
        <v>77</v>
      </c>
    </row>
    <row r="394526">
      <c r="A394526" t="inlineStr">
        <is>
          <t>bellydancecostume.biz</t>
        </is>
      </c>
      <c r="B394526" t="n">
        <v>77</v>
      </c>
    </row>
    <row r="394527">
      <c r="A394527" t="inlineStr">
        <is>
          <t>foosballtablereviews.net</t>
        </is>
      </c>
      <c r="B394527" t="n">
        <v>77</v>
      </c>
    </row>
    <row r="394528">
      <c r="A394528" t="inlineStr">
        <is>
          <t>thenetwales.cymru</t>
        </is>
      </c>
      <c r="B394528" t="n">
        <v>77</v>
      </c>
    </row>
    <row r="394529">
      <c r="A394529" t="inlineStr">
        <is>
          <t>www.exproofcctv.com</t>
        </is>
      </c>
      <c r="B394529" t="n">
        <v>77</v>
      </c>
    </row>
    <row r="394530">
      <c r="A394530" t="inlineStr">
        <is>
          <t>bookclubchat.com</t>
        </is>
      </c>
      <c r="B394530" t="n">
        <v>77</v>
      </c>
    </row>
    <row r="394531">
      <c r="A394531" t="inlineStr">
        <is>
          <t>233gh.com</t>
        </is>
      </c>
      <c r="B394531" t="n">
        <v>77</v>
      </c>
    </row>
    <row r="394532">
      <c r="A394532" t="inlineStr">
        <is>
          <t>catfishkids.co.uk</t>
        </is>
      </c>
      <c r="B394532" t="n">
        <v>77</v>
      </c>
    </row>
    <row r="394533">
      <c r="A394533" t="inlineStr">
        <is>
          <t>www.lovetoteach.com</t>
        </is>
      </c>
      <c r="B394533" t="n">
        <v>77</v>
      </c>
    </row>
    <row r="394534">
      <c r="A394534" t="inlineStr">
        <is>
          <t>devlinkvn.com</t>
        </is>
      </c>
      <c r="B394534" t="n">
        <v>77</v>
      </c>
    </row>
    <row r="394535">
      <c r="A394535" t="inlineStr">
        <is>
          <t>www.dropnutricao.com.br</t>
        </is>
      </c>
      <c r="B394535" t="n">
        <v>77</v>
      </c>
    </row>
    <row r="394536">
      <c r="A394536" t="inlineStr">
        <is>
          <t>www.biblepathwayadventures.com</t>
        </is>
      </c>
      <c r="B394536" t="n">
        <v>77</v>
      </c>
    </row>
    <row r="394537">
      <c r="A394537" t="inlineStr">
        <is>
          <t>www.sklepykrzys.pl</t>
        </is>
      </c>
      <c r="B394537" t="n">
        <v>77</v>
      </c>
    </row>
    <row r="394538">
      <c r="A394538" t="inlineStr">
        <is>
          <t>www.thewickerfurniture.com</t>
        </is>
      </c>
      <c r="B394538" t="n">
        <v>77</v>
      </c>
    </row>
    <row r="394539">
      <c r="A394539" t="inlineStr">
        <is>
          <t>shop.the-gamers-world.de</t>
        </is>
      </c>
      <c r="B394539" t="n">
        <v>77</v>
      </c>
    </row>
    <row r="394540">
      <c r="A394540" t="inlineStr">
        <is>
          <t>www.outoftheark.co.uk</t>
        </is>
      </c>
      <c r="B394540" t="n">
        <v>77</v>
      </c>
    </row>
    <row r="394541">
      <c r="A394541" t="inlineStr">
        <is>
          <t>forkidi.lv</t>
        </is>
      </c>
      <c r="B394541" t="n">
        <v>77</v>
      </c>
    </row>
    <row r="394542">
      <c r="A394542" t="inlineStr">
        <is>
          <t>logcabinleatherbyjan.com</t>
        </is>
      </c>
      <c r="B394542" t="n">
        <v>77</v>
      </c>
    </row>
    <row r="394543">
      <c r="A394543" t="inlineStr">
        <is>
          <t>d23rlvd1yebk9y.cloudfront.net</t>
        </is>
      </c>
      <c r="B394543" t="n">
        <v>77</v>
      </c>
    </row>
    <row r="394544">
      <c r="A394544" t="inlineStr">
        <is>
          <t>www.high-tech-grinding.com</t>
        </is>
      </c>
      <c r="B394544" t="n">
        <v>77</v>
      </c>
    </row>
    <row r="394545">
      <c r="A394545" t="inlineStr">
        <is>
          <t>101271791.buyygy.com</t>
        </is>
      </c>
      <c r="B394545" t="n">
        <v>77</v>
      </c>
    </row>
    <row r="394546">
      <c r="A394546" t="inlineStr">
        <is>
          <t>www.evertoncollection.org.uk</t>
        </is>
      </c>
      <c r="B394546" t="n">
        <v>77</v>
      </c>
    </row>
    <row r="394547">
      <c r="A394547" t="inlineStr">
        <is>
          <t>e-preces.lv</t>
        </is>
      </c>
      <c r="B394547" t="n">
        <v>77</v>
      </c>
    </row>
    <row r="394548">
      <c r="A394548" t="inlineStr">
        <is>
          <t>blogoklahoma.us</t>
        </is>
      </c>
      <c r="B394548" t="n">
        <v>77</v>
      </c>
    </row>
    <row r="394549">
      <c r="A394549" t="inlineStr">
        <is>
          <t>rktechtips.com</t>
        </is>
      </c>
      <c r="B394549" t="n">
        <v>77</v>
      </c>
    </row>
    <row r="394550">
      <c r="A394550" t="inlineStr">
        <is>
          <t>www.netpet.ch</t>
        </is>
      </c>
      <c r="B394550" t="n">
        <v>77</v>
      </c>
    </row>
    <row r="394551">
      <c r="A394551" t="inlineStr">
        <is>
          <t>www.legacyinlace.com</t>
        </is>
      </c>
      <c r="B394551" t="n">
        <v>77</v>
      </c>
    </row>
    <row r="394552">
      <c r="A394552" t="inlineStr">
        <is>
          <t>kukris.com</t>
        </is>
      </c>
      <c r="B394552" t="n">
        <v>77</v>
      </c>
    </row>
    <row r="394553">
      <c r="A394553" t="inlineStr">
        <is>
          <t>money-experience.com</t>
        </is>
      </c>
      <c r="B394553" t="n">
        <v>77</v>
      </c>
    </row>
    <row r="394554">
      <c r="A394554" t="inlineStr">
        <is>
          <t>www.aerosklep.pl</t>
        </is>
      </c>
      <c r="B394554" t="n">
        <v>77</v>
      </c>
    </row>
    <row r="394555">
      <c r="A394555" t="inlineStr">
        <is>
          <t>www.cakeaccessories.co.uk</t>
        </is>
      </c>
      <c r="B394555" t="n">
        <v>77</v>
      </c>
    </row>
    <row r="394556">
      <c r="A394556" t="inlineStr">
        <is>
          <t>www.happydancewear.com</t>
        </is>
      </c>
      <c r="B394556" t="n">
        <v>77</v>
      </c>
    </row>
    <row r="394557">
      <c r="A394557" t="inlineStr">
        <is>
          <t>dealmango.com</t>
        </is>
      </c>
      <c r="B394557" t="n">
        <v>77</v>
      </c>
    </row>
    <row r="394558">
      <c r="A394558" t="inlineStr">
        <is>
          <t>www.sabrerentals.com</t>
        </is>
      </c>
      <c r="B394558" t="n">
        <v>77</v>
      </c>
    </row>
    <row r="394559">
      <c r="A394559" t="inlineStr">
        <is>
          <t>lawyers-bc.com</t>
        </is>
      </c>
      <c r="B394559" t="n">
        <v>77</v>
      </c>
    </row>
    <row r="394560">
      <c r="A394560" t="inlineStr">
        <is>
          <t>spares2repair.co.uk</t>
        </is>
      </c>
      <c r="B394560" t="n">
        <v>77</v>
      </c>
    </row>
    <row r="394561">
      <c r="A394561" t="inlineStr">
        <is>
          <t>www.ellemariehairstudio.com</t>
        </is>
      </c>
      <c r="B394561" t="n">
        <v>77</v>
      </c>
    </row>
    <row r="394562">
      <c r="A394562" t="inlineStr">
        <is>
          <t>www.phpromotion.org</t>
        </is>
      </c>
      <c r="B394562" t="n">
        <v>77</v>
      </c>
    </row>
    <row r="394563">
      <c r="A394563" t="inlineStr">
        <is>
          <t>st4.momxhamster.com</t>
        </is>
      </c>
      <c r="B394563" t="n">
        <v>77</v>
      </c>
    </row>
    <row r="394564">
      <c r="A394564" t="inlineStr">
        <is>
          <t>bea3o.com</t>
        </is>
      </c>
      <c r="B394564" t="n">
        <v>77</v>
      </c>
    </row>
    <row r="394565">
      <c r="A394565" t="inlineStr">
        <is>
          <t>skullrecords.de</t>
        </is>
      </c>
      <c r="B394565" t="n">
        <v>77</v>
      </c>
    </row>
    <row r="394566">
      <c r="A394566" t="inlineStr">
        <is>
          <t>thearea.org</t>
        </is>
      </c>
      <c r="B394566" t="n">
        <v>77</v>
      </c>
    </row>
    <row r="394567">
      <c r="A394567" t="inlineStr">
        <is>
          <t>www.newballoonstore.com</t>
        </is>
      </c>
      <c r="B394567" t="n">
        <v>77</v>
      </c>
    </row>
    <row r="394568">
      <c r="A394568" t="inlineStr">
        <is>
          <t>www.blackfriday.co.uk</t>
        </is>
      </c>
      <c r="B394568" t="n">
        <v>77</v>
      </c>
    </row>
    <row r="394569">
      <c r="A394569" t="inlineStr">
        <is>
          <t>eshop.erafurs.com</t>
        </is>
      </c>
      <c r="B394569" t="n">
        <v>77</v>
      </c>
    </row>
    <row r="394570">
      <c r="A394570" t="inlineStr">
        <is>
          <t>www.smpartizan.com</t>
        </is>
      </c>
      <c r="B394570" t="n">
        <v>77</v>
      </c>
    </row>
    <row r="394571">
      <c r="A394571" t="inlineStr">
        <is>
          <t>www.cellarstories.com</t>
        </is>
      </c>
      <c r="B394571" t="n">
        <v>77</v>
      </c>
    </row>
    <row r="394572">
      <c r="A394572" t="inlineStr">
        <is>
          <t>rockeagle.hu</t>
        </is>
      </c>
      <c r="B394572" t="n">
        <v>77</v>
      </c>
    </row>
    <row r="394573">
      <c r="A394573" t="inlineStr">
        <is>
          <t>imagenes3.api.cat</t>
        </is>
      </c>
      <c r="B394573" t="n">
        <v>77</v>
      </c>
    </row>
    <row r="394574">
      <c r="A394574" t="inlineStr">
        <is>
          <t>www.pisarskimd.com</t>
        </is>
      </c>
      <c r="B394574" t="n">
        <v>77</v>
      </c>
    </row>
    <row r="394575">
      <c r="A394575" t="inlineStr">
        <is>
          <t>h24-resize.s3.amazonaws.com</t>
        </is>
      </c>
      <c r="B394575" t="n">
        <v>77</v>
      </c>
    </row>
    <row r="394576">
      <c r="A394576" t="inlineStr">
        <is>
          <t>miniaturenewbies.com</t>
        </is>
      </c>
      <c r="B394576" t="n">
        <v>77</v>
      </c>
    </row>
    <row r="394577">
      <c r="A394577" t="inlineStr">
        <is>
          <t>totalbhakti.info</t>
        </is>
      </c>
      <c r="B394577" t="n">
        <v>77</v>
      </c>
    </row>
    <row r="394578">
      <c r="A394578" t="inlineStr">
        <is>
          <t>www.ahealthcare.com</t>
        </is>
      </c>
      <c r="B394578" t="n">
        <v>77</v>
      </c>
    </row>
    <row r="394579">
      <c r="A394579" t="inlineStr">
        <is>
          <t>jessicasmithtv.com</t>
        </is>
      </c>
      <c r="B394579" t="n">
        <v>77</v>
      </c>
    </row>
    <row r="394580">
      <c r="A394580" t="inlineStr">
        <is>
          <t>nycpp.com</t>
        </is>
      </c>
      <c r="B394580" t="n">
        <v>77</v>
      </c>
    </row>
    <row r="394581">
      <c r="A394581" t="inlineStr">
        <is>
          <t>www.a2zworksheets.com</t>
        </is>
      </c>
      <c r="B394581" t="n">
        <v>77</v>
      </c>
    </row>
    <row r="394582">
      <c r="A394582" t="inlineStr">
        <is>
          <t>supermodo.com</t>
        </is>
      </c>
      <c r="B394582" t="n">
        <v>77</v>
      </c>
    </row>
    <row r="394583">
      <c r="A394583" t="inlineStr">
        <is>
          <t>www.eurostatgroup.com</t>
        </is>
      </c>
      <c r="B394583" t="n">
        <v>77</v>
      </c>
    </row>
    <row r="394584">
      <c r="A394584" t="inlineStr">
        <is>
          <t>meguiars.dk</t>
        </is>
      </c>
      <c r="B394584" t="n">
        <v>77</v>
      </c>
    </row>
    <row r="394585">
      <c r="A394585" t="inlineStr">
        <is>
          <t>stonewolf.co.uk</t>
        </is>
      </c>
      <c r="B394585" t="n">
        <v>77</v>
      </c>
    </row>
    <row r="394586">
      <c r="A394586" t="inlineStr">
        <is>
          <t>indiresult.in</t>
        </is>
      </c>
      <c r="B394586" t="n">
        <v>77</v>
      </c>
    </row>
    <row r="394587">
      <c r="A394587" t="inlineStr">
        <is>
          <t>static.condonz.es</t>
        </is>
      </c>
      <c r="B394587" t="n">
        <v>77</v>
      </c>
    </row>
    <row r="394588">
      <c r="A394588" t="inlineStr">
        <is>
          <t>www.kentlinedrives.co.uk</t>
        </is>
      </c>
      <c r="B394588" t="n">
        <v>77</v>
      </c>
    </row>
    <row r="394589">
      <c r="A394589" t="inlineStr">
        <is>
          <t>www.greedybear.co.uk</t>
        </is>
      </c>
      <c r="B394589" t="n">
        <v>77</v>
      </c>
    </row>
    <row r="394590">
      <c r="A394590" t="inlineStr">
        <is>
          <t>www.mrcplast.com</t>
        </is>
      </c>
      <c r="B394590" t="n">
        <v>77</v>
      </c>
    </row>
    <row r="394591">
      <c r="A394591" t="inlineStr">
        <is>
          <t>fotostop.com.ua</t>
        </is>
      </c>
      <c r="B394591" t="n">
        <v>77</v>
      </c>
    </row>
    <row r="394592">
      <c r="A394592" t="inlineStr">
        <is>
          <t>essentialsinwriting.com</t>
        </is>
      </c>
      <c r="B394592" t="n">
        <v>77</v>
      </c>
    </row>
    <row r="394593">
      <c r="A394593" t="inlineStr">
        <is>
          <t>produktaisportui.lt</t>
        </is>
      </c>
      <c r="B394593" t="n">
        <v>77</v>
      </c>
    </row>
    <row r="394594">
      <c r="A394594" t="inlineStr">
        <is>
          <t>donghothienphu.com</t>
        </is>
      </c>
      <c r="B394594" t="n">
        <v>77</v>
      </c>
    </row>
    <row r="394595">
      <c r="A394595" t="inlineStr">
        <is>
          <t>jtattach.com</t>
        </is>
      </c>
      <c r="B394595" t="n">
        <v>77</v>
      </c>
    </row>
    <row r="394596">
      <c r="A394596" t="inlineStr">
        <is>
          <t>ia801604.us.archive.org</t>
        </is>
      </c>
      <c r="B394596" t="n">
        <v>77</v>
      </c>
    </row>
    <row r="394597">
      <c r="A394597" t="inlineStr">
        <is>
          <t>gj-motorsports.com</t>
        </is>
      </c>
      <c r="B394597" t="n">
        <v>77</v>
      </c>
    </row>
    <row r="394598">
      <c r="A394598" t="inlineStr">
        <is>
          <t>rfsstaic.com</t>
        </is>
      </c>
      <c r="B394598" t="n">
        <v>77</v>
      </c>
    </row>
    <row r="394599">
      <c r="A394599" t="inlineStr">
        <is>
          <t>www.mantiscranes.co.uk</t>
        </is>
      </c>
      <c r="B394599" t="n">
        <v>77</v>
      </c>
    </row>
    <row r="394600">
      <c r="A394600" t="inlineStr">
        <is>
          <t>icl-sf.com</t>
        </is>
      </c>
      <c r="B394600" t="n">
        <v>77</v>
      </c>
    </row>
    <row r="394601">
      <c r="A394601" t="inlineStr">
        <is>
          <t>cdn4.video.az</t>
        </is>
      </c>
      <c r="B394601" t="n">
        <v>77</v>
      </c>
    </row>
    <row r="394602">
      <c r="A394602" t="inlineStr">
        <is>
          <t>ogrodnik24.pl</t>
        </is>
      </c>
      <c r="B394602" t="n">
        <v>77</v>
      </c>
    </row>
    <row r="394603">
      <c r="A394603" t="inlineStr">
        <is>
          <t>www.iwinsoon.com</t>
        </is>
      </c>
      <c r="B394603" t="n">
        <v>77</v>
      </c>
    </row>
    <row r="394604">
      <c r="A394604" t="inlineStr">
        <is>
          <t>remanufacturedenginesforsale.com</t>
        </is>
      </c>
      <c r="B394604" t="n">
        <v>77</v>
      </c>
    </row>
    <row r="394605">
      <c r="A394605" t="inlineStr">
        <is>
          <t>firearmscollector.com</t>
        </is>
      </c>
      <c r="B394605" t="n">
        <v>77</v>
      </c>
    </row>
    <row r="394606">
      <c r="A394606" t="inlineStr">
        <is>
          <t>s1.happylibnet.com</t>
        </is>
      </c>
      <c r="B394606" t="n">
        <v>77</v>
      </c>
    </row>
    <row r="394607">
      <c r="A394607" t="inlineStr">
        <is>
          <t>www.julieandcocreations.com</t>
        </is>
      </c>
      <c r="B394607" t="n">
        <v>77</v>
      </c>
    </row>
    <row r="394608">
      <c r="A394608" t="inlineStr">
        <is>
          <t>www.siva-prom.hr</t>
        </is>
      </c>
      <c r="B394608" t="n">
        <v>77</v>
      </c>
    </row>
    <row r="394609">
      <c r="A394609" t="inlineStr">
        <is>
          <t>www.nieruchomoscijaroslaw.pl</t>
        </is>
      </c>
      <c r="B394609" t="n">
        <v>77</v>
      </c>
    </row>
    <row r="394610">
      <c r="A394610" t="inlineStr">
        <is>
          <t>www.advancedautomotives.co.uk</t>
        </is>
      </c>
      <c r="B394610" t="n">
        <v>77</v>
      </c>
    </row>
    <row r="394611">
      <c r="A394611" t="inlineStr">
        <is>
          <t>www.monjardin-materrasse.com</t>
        </is>
      </c>
      <c r="B394611" t="n">
        <v>77</v>
      </c>
    </row>
    <row r="394612">
      <c r="A394612" t="inlineStr">
        <is>
          <t>elektrovakhandel.com</t>
        </is>
      </c>
      <c r="B394612" t="n">
        <v>77</v>
      </c>
    </row>
    <row r="394613">
      <c r="A394613" t="inlineStr">
        <is>
          <t>www.fmemodules.com</t>
        </is>
      </c>
      <c r="B394613" t="n">
        <v>77</v>
      </c>
    </row>
    <row r="394614">
      <c r="A394614" t="inlineStr">
        <is>
          <t>premierart.com.au</t>
        </is>
      </c>
      <c r="B394614" t="n">
        <v>77</v>
      </c>
    </row>
    <row r="394615">
      <c r="A394615" t="inlineStr">
        <is>
          <t>www.respiro-shop.de</t>
        </is>
      </c>
      <c r="B394615" t="n">
        <v>77</v>
      </c>
    </row>
    <row r="394616">
      <c r="A394616" t="inlineStr">
        <is>
          <t>www.pureleannutrition.com.au</t>
        </is>
      </c>
      <c r="B394616" t="n">
        <v>77</v>
      </c>
    </row>
    <row r="394617">
      <c r="A394617" t="inlineStr">
        <is>
          <t>www.wicked-shop.com</t>
        </is>
      </c>
      <c r="B394617" t="n">
        <v>77</v>
      </c>
    </row>
    <row r="394618">
      <c r="A394618" t="inlineStr">
        <is>
          <t>www.reviews.nkracademy.com</t>
        </is>
      </c>
      <c r="B394618" t="n">
        <v>77</v>
      </c>
    </row>
    <row r="394619">
      <c r="A394619" t="inlineStr">
        <is>
          <t>www.pitchile.cl</t>
        </is>
      </c>
      <c r="B394619" t="n">
        <v>77</v>
      </c>
    </row>
    <row r="394620">
      <c r="A394620" t="inlineStr">
        <is>
          <t>www.vertex-monaco.com</t>
        </is>
      </c>
      <c r="B394620" t="n">
        <v>77</v>
      </c>
    </row>
    <row r="394621">
      <c r="A394621" t="inlineStr">
        <is>
          <t>narkedat90.magento2e.com</t>
        </is>
      </c>
      <c r="B394621" t="n">
        <v>77</v>
      </c>
    </row>
    <row r="394622">
      <c r="A394622" t="inlineStr">
        <is>
          <t>sgteachers.com</t>
        </is>
      </c>
      <c r="B394622" t="n">
        <v>77</v>
      </c>
    </row>
    <row r="394623">
      <c r="A394623" t="inlineStr">
        <is>
          <t>www.pharmaciemelouki.com</t>
        </is>
      </c>
      <c r="B394623" t="n">
        <v>77</v>
      </c>
    </row>
    <row r="394624">
      <c r="A394624" t="inlineStr">
        <is>
          <t>braidsnbonnets.files.wordpress.com</t>
        </is>
      </c>
      <c r="B394624" t="n">
        <v>77</v>
      </c>
    </row>
    <row r="394625">
      <c r="A394625" t="inlineStr">
        <is>
          <t>montrejaegerlecoultre.com</t>
        </is>
      </c>
      <c r="B394625" t="n">
        <v>77</v>
      </c>
    </row>
    <row r="394626">
      <c r="A394626" t="inlineStr">
        <is>
          <t>www.swimcapmall.com</t>
        </is>
      </c>
      <c r="B394626" t="n">
        <v>77</v>
      </c>
    </row>
    <row r="394627">
      <c r="A394627" t="inlineStr">
        <is>
          <t>www.solariabio.it</t>
        </is>
      </c>
      <c r="B394627" t="n">
        <v>77</v>
      </c>
    </row>
    <row r="394628">
      <c r="A394628" t="inlineStr">
        <is>
          <t>igslots247.asia</t>
        </is>
      </c>
      <c r="B394628" t="n">
        <v>77</v>
      </c>
    </row>
    <row r="394629">
      <c r="A394629" t="inlineStr">
        <is>
          <t>t-shirttop.com</t>
        </is>
      </c>
      <c r="B394629" t="n">
        <v>77</v>
      </c>
    </row>
    <row r="394630">
      <c r="A394630" t="inlineStr">
        <is>
          <t>travelxena.com</t>
        </is>
      </c>
      <c r="B394630" t="n">
        <v>77</v>
      </c>
    </row>
    <row r="394631">
      <c r="A394631" t="inlineStr">
        <is>
          <t>progressauto.kz</t>
        </is>
      </c>
      <c r="B394631" t="n">
        <v>77</v>
      </c>
    </row>
    <row r="394632">
      <c r="A394632" t="inlineStr">
        <is>
          <t>flowersstore.com.ua</t>
        </is>
      </c>
      <c r="B394632" t="n">
        <v>77</v>
      </c>
    </row>
    <row r="394633">
      <c r="A394633" t="inlineStr">
        <is>
          <t>www.cezo.ro</t>
        </is>
      </c>
      <c r="B394633" t="n">
        <v>77</v>
      </c>
    </row>
    <row r="394634">
      <c r="A394634" t="inlineStr">
        <is>
          <t>www.versethesun.com</t>
        </is>
      </c>
      <c r="B394634" t="n">
        <v>77</v>
      </c>
    </row>
    <row r="394635">
      <c r="A394635" t="inlineStr">
        <is>
          <t>www.childplus.net</t>
        </is>
      </c>
      <c r="B394635" t="n">
        <v>77</v>
      </c>
    </row>
    <row r="394636">
      <c r="A394636" t="inlineStr">
        <is>
          <t>img.wetattack.com</t>
        </is>
      </c>
      <c r="B394636" t="n">
        <v>77</v>
      </c>
    </row>
    <row r="394637">
      <c r="A394637" t="inlineStr">
        <is>
          <t>www.fanaticshop.eu</t>
        </is>
      </c>
      <c r="B394637" t="n">
        <v>77</v>
      </c>
    </row>
    <row r="394638">
      <c r="A394638" t="inlineStr">
        <is>
          <t>livralivro.com.br</t>
        </is>
      </c>
      <c r="B394638" t="n">
        <v>77</v>
      </c>
    </row>
    <row r="394639">
      <c r="A394639" t="inlineStr">
        <is>
          <t>outdoor-funktionsjacken.de</t>
        </is>
      </c>
      <c r="B394639" t="n">
        <v>77</v>
      </c>
    </row>
    <row r="394640">
      <c r="A394640" t="inlineStr">
        <is>
          <t>pics1.doitporn.com</t>
        </is>
      </c>
      <c r="B394640" t="n">
        <v>77</v>
      </c>
    </row>
    <row r="394641">
      <c r="A394641" t="inlineStr">
        <is>
          <t>huadongcontrolcable.com</t>
        </is>
      </c>
      <c r="B394641" t="n">
        <v>77</v>
      </c>
    </row>
    <row r="394642">
      <c r="A394642" t="inlineStr">
        <is>
          <t>www.youzoostore.it</t>
        </is>
      </c>
      <c r="B394642" t="n">
        <v>77</v>
      </c>
    </row>
    <row r="394643">
      <c r="A394643" t="inlineStr">
        <is>
          <t>bestseller-sales.com</t>
        </is>
      </c>
      <c r="B394643" t="n">
        <v>77</v>
      </c>
    </row>
    <row r="394644">
      <c r="A394644" t="inlineStr">
        <is>
          <t>images.orchidtees.com</t>
        </is>
      </c>
      <c r="B394644" t="n">
        <v>77</v>
      </c>
    </row>
    <row r="394645">
      <c r="A394645" t="inlineStr">
        <is>
          <t>bunker53.ca</t>
        </is>
      </c>
      <c r="B394645" t="n">
        <v>77</v>
      </c>
    </row>
    <row r="394646">
      <c r="A394646" t="inlineStr">
        <is>
          <t>rugbyreplay.co.uk</t>
        </is>
      </c>
      <c r="B394646" t="n">
        <v>77</v>
      </c>
    </row>
    <row r="394647">
      <c r="A394647" t="inlineStr">
        <is>
          <t>beta.goodfellas.it</t>
        </is>
      </c>
      <c r="B394647" t="n">
        <v>77</v>
      </c>
    </row>
    <row r="394648">
      <c r="A394648" t="inlineStr">
        <is>
          <t>www.bodyboardcenter.com</t>
        </is>
      </c>
      <c r="B394648" t="n">
        <v>77</v>
      </c>
    </row>
    <row r="394649">
      <c r="A394649" t="inlineStr">
        <is>
          <t>www.luvion.com</t>
        </is>
      </c>
      <c r="B394649" t="n">
        <v>77</v>
      </c>
    </row>
    <row r="394650">
      <c r="A394650" t="inlineStr">
        <is>
          <t>timeharvest.net</t>
        </is>
      </c>
      <c r="B394650" t="n">
        <v>77</v>
      </c>
    </row>
    <row r="394651">
      <c r="A394651" t="inlineStr">
        <is>
          <t>alkoshop.ee</t>
        </is>
      </c>
      <c r="B394651" t="n">
        <v>77</v>
      </c>
    </row>
    <row r="394652">
      <c r="A394652" t="inlineStr">
        <is>
          <t>bookaddictmadness.com</t>
        </is>
      </c>
      <c r="B394652" t="n">
        <v>77</v>
      </c>
    </row>
    <row r="394653">
      <c r="A394653" t="inlineStr">
        <is>
          <t>openhardware.pe</t>
        </is>
      </c>
      <c r="B394653" t="n">
        <v>77</v>
      </c>
    </row>
    <row r="394654">
      <c r="A394654" t="inlineStr">
        <is>
          <t>www.dietemporio.com.br</t>
        </is>
      </c>
      <c r="B394654" t="n">
        <v>77</v>
      </c>
    </row>
    <row r="394655">
      <c r="A394655" t="inlineStr">
        <is>
          <t>preislicht.de</t>
        </is>
      </c>
      <c r="B394655" t="n">
        <v>77</v>
      </c>
    </row>
    <row r="394656">
      <c r="A394656" t="inlineStr">
        <is>
          <t>econoshift.com</t>
        </is>
      </c>
      <c r="B394656" t="n">
        <v>77</v>
      </c>
    </row>
    <row r="394657">
      <c r="A394657" t="inlineStr">
        <is>
          <t>swhengtee.com.my</t>
        </is>
      </c>
      <c r="B394657" t="n">
        <v>77</v>
      </c>
    </row>
    <row r="394658">
      <c r="A394658" t="inlineStr">
        <is>
          <t>www.daossoft.com</t>
        </is>
      </c>
      <c r="B394658" t="n">
        <v>77</v>
      </c>
    </row>
    <row r="394659">
      <c r="A394659" t="inlineStr">
        <is>
          <t>www.tobis.lv</t>
        </is>
      </c>
      <c r="B394659" t="n">
        <v>77</v>
      </c>
    </row>
    <row r="394660">
      <c r="A394660" t="inlineStr">
        <is>
          <t>www.blackfashionfrance.com</t>
        </is>
      </c>
      <c r="B394660" t="n">
        <v>77</v>
      </c>
    </row>
    <row r="394661">
      <c r="A394661" t="inlineStr">
        <is>
          <t>helpcenter.woodwing.com</t>
        </is>
      </c>
      <c r="B394661" t="n">
        <v>77</v>
      </c>
    </row>
    <row r="394662">
      <c r="A394662" t="inlineStr">
        <is>
          <t>cdn17.bestreviews.com</t>
        </is>
      </c>
      <c r="B394662" t="n">
        <v>77</v>
      </c>
    </row>
    <row r="394663">
      <c r="A394663" t="inlineStr">
        <is>
          <t>parfumoff.in.ua</t>
        </is>
      </c>
      <c r="B394663" t="n">
        <v>77</v>
      </c>
    </row>
    <row r="394664">
      <c r="A394664" t="inlineStr">
        <is>
          <t>topgotporn.com</t>
        </is>
      </c>
      <c r="B394664" t="n">
        <v>77</v>
      </c>
    </row>
    <row r="394665">
      <c r="A394665" t="inlineStr">
        <is>
          <t>www.freethemes4all.com</t>
        </is>
      </c>
      <c r="B394665" t="n">
        <v>77</v>
      </c>
    </row>
    <row r="394666">
      <c r="A394666" t="inlineStr">
        <is>
          <t>touchcow.com</t>
        </is>
      </c>
      <c r="B394666" t="n">
        <v>77</v>
      </c>
    </row>
    <row r="394667">
      <c r="A394667" t="inlineStr">
        <is>
          <t>parts.bmwnorthwest.com</t>
        </is>
      </c>
      <c r="B394667" t="n">
        <v>77</v>
      </c>
    </row>
    <row r="394668">
      <c r="A394668" t="inlineStr">
        <is>
          <t>gurudiscgolf.com</t>
        </is>
      </c>
      <c r="B394668" t="n">
        <v>77</v>
      </c>
    </row>
    <row r="394669">
      <c r="A394669" t="inlineStr">
        <is>
          <t>www.melloronline.co.uk</t>
        </is>
      </c>
      <c r="B394669" t="n">
        <v>77</v>
      </c>
    </row>
    <row r="394670">
      <c r="A394670" t="inlineStr">
        <is>
          <t>www.bestmaturepages.com</t>
        </is>
      </c>
      <c r="B394670" t="n">
        <v>77</v>
      </c>
    </row>
    <row r="394671">
      <c r="A394671" t="inlineStr">
        <is>
          <t>500cosmetics.com</t>
        </is>
      </c>
      <c r="B394671" t="n">
        <v>77</v>
      </c>
    </row>
    <row r="394672">
      <c r="A394672" t="inlineStr">
        <is>
          <t>www.fiestarentals.ca</t>
        </is>
      </c>
      <c r="B394672" t="n">
        <v>77</v>
      </c>
    </row>
    <row r="394673">
      <c r="A394673" t="inlineStr">
        <is>
          <t>www.local-guttercleaner.co.uk</t>
        </is>
      </c>
      <c r="B394673" t="n">
        <v>77</v>
      </c>
    </row>
    <row r="394674">
      <c r="A394674" t="inlineStr">
        <is>
          <t>www.thepalletcompany.co.uk</t>
        </is>
      </c>
      <c r="B394674" t="n">
        <v>77</v>
      </c>
    </row>
    <row r="394675">
      <c r="A394675" t="inlineStr">
        <is>
          <t>fat-loss-expert.com</t>
        </is>
      </c>
      <c r="B394675" t="n">
        <v>77</v>
      </c>
    </row>
    <row r="394676">
      <c r="A394676" t="inlineStr">
        <is>
          <t>cdn.analsexfilms.com</t>
        </is>
      </c>
      <c r="B394676" t="n">
        <v>77</v>
      </c>
    </row>
    <row r="394677">
      <c r="A394677" t="inlineStr">
        <is>
          <t>www.commodore-info.com</t>
        </is>
      </c>
      <c r="B394677" t="n">
        <v>77</v>
      </c>
    </row>
    <row r="394678">
      <c r="A394678" t="inlineStr">
        <is>
          <t>www.sherifredricks.com</t>
        </is>
      </c>
      <c r="B394678" t="n">
        <v>77</v>
      </c>
    </row>
    <row r="394679">
      <c r="A394679" t="inlineStr">
        <is>
          <t>www.customreading.com</t>
        </is>
      </c>
      <c r="B394679" t="n">
        <v>77</v>
      </c>
    </row>
    <row r="394680">
      <c r="A394680" t="inlineStr">
        <is>
          <t>german.rotomoldingproducts.com</t>
        </is>
      </c>
      <c r="B394680" t="n">
        <v>77</v>
      </c>
    </row>
    <row r="394681">
      <c r="A394681" t="inlineStr">
        <is>
          <t>www.blokborduren.nl</t>
        </is>
      </c>
      <c r="B394681" t="n">
        <v>77</v>
      </c>
    </row>
    <row r="394682">
      <c r="A394682" t="inlineStr">
        <is>
          <t>wp.beautifulkk.com</t>
        </is>
      </c>
      <c r="B394682" t="n">
        <v>77</v>
      </c>
    </row>
    <row r="394683">
      <c r="A394683" t="inlineStr">
        <is>
          <t>www.beneoshop.com</t>
        </is>
      </c>
      <c r="B394683" t="n">
        <v>77</v>
      </c>
    </row>
    <row r="394684">
      <c r="A394684" t="inlineStr">
        <is>
          <t>d25yuxk0qkwt2v.cloudfront.net</t>
        </is>
      </c>
      <c r="B394684" t="n">
        <v>77</v>
      </c>
    </row>
    <row r="394685">
      <c r="A394685" t="inlineStr">
        <is>
          <t>shop.mosaic-sales.com</t>
        </is>
      </c>
      <c r="B394685" t="n">
        <v>77</v>
      </c>
    </row>
    <row r="394686">
      <c r="A394686" t="inlineStr">
        <is>
          <t>www.gforcegames.co.uk</t>
        </is>
      </c>
      <c r="B394686" t="n">
        <v>77</v>
      </c>
    </row>
    <row r="394687">
      <c r="A394687" t="inlineStr">
        <is>
          <t>encorehealth.co.nz</t>
        </is>
      </c>
      <c r="B394687" t="n">
        <v>77</v>
      </c>
    </row>
    <row r="394688">
      <c r="A394688" t="inlineStr">
        <is>
          <t>caponantiqueclocks.com</t>
        </is>
      </c>
      <c r="B394688" t="n">
        <v>77</v>
      </c>
    </row>
    <row r="394689">
      <c r="A394689" t="inlineStr">
        <is>
          <t>blog.98togo.com</t>
        </is>
      </c>
      <c r="B394689" t="n">
        <v>77</v>
      </c>
    </row>
    <row r="394690">
      <c r="A394690" t="inlineStr">
        <is>
          <t>ucimages.services.autobytel.com</t>
        </is>
      </c>
      <c r="B394690" t="n">
        <v>77</v>
      </c>
    </row>
    <row r="394691">
      <c r="A394691" t="inlineStr">
        <is>
          <t>images.wisptees.com</t>
        </is>
      </c>
      <c r="B394691" t="n">
        <v>77</v>
      </c>
    </row>
    <row r="394692">
      <c r="A394692" t="inlineStr">
        <is>
          <t>www.fit-pro.cz</t>
        </is>
      </c>
      <c r="B394692" t="n">
        <v>77</v>
      </c>
    </row>
    <row r="394693">
      <c r="A394693" t="inlineStr">
        <is>
          <t>us.beautykarta.com</t>
        </is>
      </c>
      <c r="B394693" t="n">
        <v>77</v>
      </c>
    </row>
    <row r="394694">
      <c r="A394694" t="inlineStr">
        <is>
          <t>www.pointsource.ng</t>
        </is>
      </c>
      <c r="B394694" t="n">
        <v>77</v>
      </c>
    </row>
    <row r="394695">
      <c r="A394695" t="inlineStr">
        <is>
          <t>ladyskylark.webcomic.ws</t>
        </is>
      </c>
      <c r="B394695" t="n">
        <v>77</v>
      </c>
    </row>
    <row r="394696">
      <c r="A394696" t="inlineStr">
        <is>
          <t>mydreampet.dk</t>
        </is>
      </c>
      <c r="B394696" t="n">
        <v>77</v>
      </c>
    </row>
    <row r="394697">
      <c r="A394697" t="inlineStr">
        <is>
          <t>www.threaddoctor.com</t>
        </is>
      </c>
      <c r="B394697" t="n">
        <v>77</v>
      </c>
    </row>
    <row r="394698">
      <c r="A394698" t="inlineStr">
        <is>
          <t>garna.net</t>
        </is>
      </c>
      <c r="B394698" t="n">
        <v>77</v>
      </c>
    </row>
    <row r="394699">
      <c r="A394699" t="inlineStr">
        <is>
          <t>cheappaperenvelopes.com.au</t>
        </is>
      </c>
      <c r="B394699" t="n">
        <v>77</v>
      </c>
    </row>
    <row r="394700">
      <c r="A394700" t="inlineStr">
        <is>
          <t>rfhic.com</t>
        </is>
      </c>
      <c r="B394700" t="n">
        <v>77</v>
      </c>
    </row>
    <row r="394701">
      <c r="A394701" t="inlineStr">
        <is>
          <t>rmrorwxhqirnlo5q.leadongcdn.com</t>
        </is>
      </c>
      <c r="B394701" t="n">
        <v>77</v>
      </c>
    </row>
    <row r="394702">
      <c r="A394702" t="inlineStr">
        <is>
          <t>sporting-scene.com</t>
        </is>
      </c>
      <c r="B394702" t="n">
        <v>77</v>
      </c>
    </row>
    <row r="394703">
      <c r="A394703" t="inlineStr">
        <is>
          <t>www.grilletech.com</t>
        </is>
      </c>
      <c r="B394703" t="n">
        <v>77</v>
      </c>
    </row>
    <row r="394704">
      <c r="A394704" t="inlineStr">
        <is>
          <t>cdn.smdlamp.cn</t>
        </is>
      </c>
      <c r="B394704" t="n">
        <v>77</v>
      </c>
    </row>
    <row r="394705">
      <c r="A394705" t="inlineStr">
        <is>
          <t>www.mainclips.com</t>
        </is>
      </c>
      <c r="B394705" t="n">
        <v>77</v>
      </c>
    </row>
    <row r="394706">
      <c r="A394706" t="inlineStr">
        <is>
          <t>homeautomationguru.com</t>
        </is>
      </c>
      <c r="B394706" t="n">
        <v>77</v>
      </c>
    </row>
    <row r="394707">
      <c r="A394707" t="inlineStr">
        <is>
          <t>s3-cdn.hotellinksolutions.com</t>
        </is>
      </c>
      <c r="B394707" t="n">
        <v>77</v>
      </c>
    </row>
    <row r="394708">
      <c r="A394708" t="inlineStr">
        <is>
          <t>www.sunvigor.com.hk</t>
        </is>
      </c>
      <c r="B394708" t="n">
        <v>77</v>
      </c>
    </row>
    <row r="394709">
      <c r="A394709" t="inlineStr">
        <is>
          <t>cosmeticosonline.com</t>
        </is>
      </c>
      <c r="B394709" t="n">
        <v>77</v>
      </c>
    </row>
    <row r="394710">
      <c r="A394710" t="inlineStr">
        <is>
          <t>eventfun.biz</t>
        </is>
      </c>
      <c r="B394710" t="n">
        <v>77</v>
      </c>
    </row>
    <row r="394711">
      <c r="A394711" t="inlineStr">
        <is>
          <t>www.cre8tiveartz.com</t>
        </is>
      </c>
      <c r="B394711" t="n">
        <v>77</v>
      </c>
    </row>
    <row r="394712">
      <c r="A394712" t="inlineStr">
        <is>
          <t>m.socreatled.com</t>
        </is>
      </c>
      <c r="B394712" t="n">
        <v>77</v>
      </c>
    </row>
    <row r="394713">
      <c r="A394713" t="inlineStr">
        <is>
          <t>www.aboutelectricity.co.uk</t>
        </is>
      </c>
      <c r="B394713" t="n">
        <v>77</v>
      </c>
    </row>
    <row r="394714">
      <c r="A394714" t="inlineStr">
        <is>
          <t>m.atleticshop.ru</t>
        </is>
      </c>
      <c r="B394714" t="n">
        <v>77</v>
      </c>
    </row>
    <row r="394715">
      <c r="A394715" t="inlineStr">
        <is>
          <t>caribbeanyachtbroker.com</t>
        </is>
      </c>
      <c r="B394715" t="n">
        <v>77</v>
      </c>
    </row>
    <row r="394716">
      <c r="A394716" t="inlineStr">
        <is>
          <t>www.growfellas.com</t>
        </is>
      </c>
      <c r="B394716" t="n">
        <v>77</v>
      </c>
    </row>
    <row r="394717">
      <c r="A394717" t="inlineStr">
        <is>
          <t>light-ru.ru</t>
        </is>
      </c>
      <c r="B394717" t="n">
        <v>77</v>
      </c>
    </row>
    <row r="394718">
      <c r="A394718" t="inlineStr">
        <is>
          <t>e-napolistore.b-cdn.net</t>
        </is>
      </c>
      <c r="B394718" t="n">
        <v>77</v>
      </c>
    </row>
    <row r="394719">
      <c r="A394719" t="inlineStr">
        <is>
          <t>kevs.mx</t>
        </is>
      </c>
      <c r="B394719" t="n">
        <v>77</v>
      </c>
    </row>
    <row r="394720">
      <c r="A394720" t="inlineStr">
        <is>
          <t>www.mmafightingwear.com</t>
        </is>
      </c>
      <c r="B394720" t="n">
        <v>77</v>
      </c>
    </row>
    <row r="394721">
      <c r="A394721" t="inlineStr">
        <is>
          <t>www.havetravelfun.com</t>
        </is>
      </c>
      <c r="B394721" t="n">
        <v>77</v>
      </c>
    </row>
    <row r="394722">
      <c r="A394722" t="inlineStr">
        <is>
          <t>bulb-finder.com</t>
        </is>
      </c>
      <c r="B394722" t="n">
        <v>77</v>
      </c>
    </row>
    <row r="394723">
      <c r="A394723" t="inlineStr">
        <is>
          <t>www.marketliquide.com</t>
        </is>
      </c>
      <c r="B394723" t="n">
        <v>77</v>
      </c>
    </row>
    <row r="394724">
      <c r="A394724" t="inlineStr">
        <is>
          <t>en.elcorazon-shop.com</t>
        </is>
      </c>
      <c r="B394724" t="n">
        <v>77</v>
      </c>
    </row>
    <row r="394725">
      <c r="A394725" t="inlineStr">
        <is>
          <t>www.thewsa.co.uk</t>
        </is>
      </c>
      <c r="B394725" t="n">
        <v>77</v>
      </c>
    </row>
    <row r="394726">
      <c r="A394726" t="inlineStr">
        <is>
          <t>www.scannermaster.com</t>
        </is>
      </c>
      <c r="B394726" t="n">
        <v>77</v>
      </c>
    </row>
    <row r="394727">
      <c r="A394727" t="inlineStr">
        <is>
          <t>www.mobilitytoys.com</t>
        </is>
      </c>
      <c r="B394727" t="n">
        <v>77</v>
      </c>
    </row>
    <row r="394728">
      <c r="A394728" t="inlineStr">
        <is>
          <t>blog.kikuyacdg.jp</t>
        </is>
      </c>
      <c r="B394728" t="n">
        <v>77</v>
      </c>
    </row>
    <row r="394729">
      <c r="A394729" t="inlineStr">
        <is>
          <t>www.pretistet.ro</t>
        </is>
      </c>
      <c r="B394729" t="n">
        <v>77</v>
      </c>
    </row>
    <row r="394730">
      <c r="A394730" t="inlineStr">
        <is>
          <t>manualsdump.com</t>
        </is>
      </c>
      <c r="B394730" t="n">
        <v>77</v>
      </c>
    </row>
    <row r="394731">
      <c r="A394731" t="inlineStr">
        <is>
          <t>www.wowtasticuk.com</t>
        </is>
      </c>
      <c r="B394731" t="n">
        <v>77</v>
      </c>
    </row>
    <row r="394732">
      <c r="A394732" t="inlineStr">
        <is>
          <t>www.milligram.fr</t>
        </is>
      </c>
      <c r="B394732" t="n">
        <v>77</v>
      </c>
    </row>
    <row r="394733">
      <c r="A394733" t="inlineStr">
        <is>
          <t>www.seattle-rhinoplasty.com</t>
        </is>
      </c>
      <c r="B394733" t="n">
        <v>77</v>
      </c>
    </row>
    <row r="394734">
      <c r="A394734" t="inlineStr">
        <is>
          <t>autohub.ng</t>
        </is>
      </c>
      <c r="B394734" t="n">
        <v>77</v>
      </c>
    </row>
    <row r="394735">
      <c r="A394735" t="inlineStr">
        <is>
          <t>littlehugs.co.nz</t>
        </is>
      </c>
      <c r="B394735" t="n">
        <v>77</v>
      </c>
    </row>
    <row r="394736">
      <c r="A394736" t="inlineStr">
        <is>
          <t>pharmacydirect.co.za</t>
        </is>
      </c>
      <c r="B394736" t="n">
        <v>77</v>
      </c>
    </row>
    <row r="394737">
      <c r="A394737" t="inlineStr">
        <is>
          <t>www.autogru-ricambi.it</t>
        </is>
      </c>
      <c r="B394737" t="n">
        <v>77</v>
      </c>
    </row>
    <row r="394738">
      <c r="A394738" t="inlineStr">
        <is>
          <t>tnb3.nylonbabez.com</t>
        </is>
      </c>
      <c r="B394738" t="n">
        <v>77</v>
      </c>
    </row>
    <row r="394739">
      <c r="A394739" t="inlineStr">
        <is>
          <t>pornvxl.com</t>
        </is>
      </c>
      <c r="B394739" t="n">
        <v>77</v>
      </c>
    </row>
    <row r="394740">
      <c r="A394740" t="inlineStr">
        <is>
          <t>pool-spa.com.au</t>
        </is>
      </c>
      <c r="B394740" t="n">
        <v>77</v>
      </c>
    </row>
    <row r="394741">
      <c r="A394741" t="inlineStr">
        <is>
          <t>www.russellstrucksales.com</t>
        </is>
      </c>
      <c r="B394741" t="n">
        <v>77</v>
      </c>
    </row>
    <row r="394742">
      <c r="A394742" t="inlineStr">
        <is>
          <t>careers.amadfw.com</t>
        </is>
      </c>
      <c r="B394742" t="n">
        <v>77</v>
      </c>
    </row>
    <row r="394743">
      <c r="A394743" t="inlineStr">
        <is>
          <t>vetpluspatika.hu</t>
        </is>
      </c>
      <c r="B394743" t="n">
        <v>77</v>
      </c>
    </row>
    <row r="394744">
      <c r="A394744" t="inlineStr">
        <is>
          <t>stairmats.com</t>
        </is>
      </c>
      <c r="B394744" t="n">
        <v>77</v>
      </c>
    </row>
    <row r="394745">
      <c r="A394745" t="inlineStr">
        <is>
          <t>cdn-vsh.myshoptet.com</t>
        </is>
      </c>
      <c r="B394745" t="n">
        <v>77</v>
      </c>
    </row>
    <row r="394746">
      <c r="A394746" t="inlineStr">
        <is>
          <t>fadtreasures.com</t>
        </is>
      </c>
      <c r="B394746" t="n">
        <v>77</v>
      </c>
    </row>
    <row r="394747">
      <c r="A394747" t="inlineStr">
        <is>
          <t>milf4tube.com</t>
        </is>
      </c>
      <c r="B394747" t="n">
        <v>77</v>
      </c>
    </row>
    <row r="394748">
      <c r="A394748" t="inlineStr">
        <is>
          <t>nickcawrse.uk</t>
        </is>
      </c>
      <c r="B394748" t="n">
        <v>77</v>
      </c>
    </row>
    <row r="394749">
      <c r="A394749" t="inlineStr">
        <is>
          <t>www.ashfieldwilson.claas-dealer.co.uk</t>
        </is>
      </c>
      <c r="B394749" t="n">
        <v>77</v>
      </c>
    </row>
    <row r="394750">
      <c r="A394750" t="inlineStr">
        <is>
          <t>www.laky-barvy-ostrava.cz</t>
        </is>
      </c>
      <c r="B394750" t="n">
        <v>77</v>
      </c>
    </row>
    <row r="394751">
      <c r="A394751" t="inlineStr">
        <is>
          <t>withdata.com</t>
        </is>
      </c>
      <c r="B394751" t="n">
        <v>77</v>
      </c>
    </row>
    <row r="394752">
      <c r="A394752" t="inlineStr">
        <is>
          <t>suwaneebathroomremodeling.com</t>
        </is>
      </c>
      <c r="B394752" t="n">
        <v>77</v>
      </c>
    </row>
    <row r="394753">
      <c r="A394753" t="inlineStr">
        <is>
          <t>www.meuble-decoration-pays.com</t>
        </is>
      </c>
      <c r="B394753" t="n">
        <v>77</v>
      </c>
    </row>
    <row r="394754">
      <c r="A394754" t="inlineStr">
        <is>
          <t>www.tonermarbella.es</t>
        </is>
      </c>
      <c r="B394754" t="n">
        <v>77</v>
      </c>
    </row>
    <row r="394755">
      <c r="A394755" t="inlineStr">
        <is>
          <t>www.restar.com.ua</t>
        </is>
      </c>
      <c r="B394755" t="n">
        <v>77</v>
      </c>
    </row>
    <row r="394756">
      <c r="A394756" t="inlineStr">
        <is>
          <t>static.morges-tourisme.ch</t>
        </is>
      </c>
      <c r="B394756" t="n">
        <v>77</v>
      </c>
    </row>
    <row r="394757">
      <c r="A394757" t="inlineStr">
        <is>
          <t>rapps.photos</t>
        </is>
      </c>
      <c r="B394757" t="n">
        <v>77</v>
      </c>
    </row>
    <row r="394758">
      <c r="A394758" t="inlineStr">
        <is>
          <t>waink.com.au</t>
        </is>
      </c>
      <c r="B394758" t="n">
        <v>77</v>
      </c>
    </row>
    <row r="394759">
      <c r="A394759" t="inlineStr">
        <is>
          <t>3tuza.com</t>
        </is>
      </c>
      <c r="B394759" t="n">
        <v>77</v>
      </c>
    </row>
    <row r="394760">
      <c r="A394760" t="inlineStr">
        <is>
          <t>usatogomme.it</t>
        </is>
      </c>
      <c r="B394760" t="n">
        <v>77</v>
      </c>
    </row>
    <row r="394761">
      <c r="A394761" t="inlineStr">
        <is>
          <t>www.backgammononlineguide.com</t>
        </is>
      </c>
      <c r="B394761" t="n">
        <v>77</v>
      </c>
    </row>
    <row r="394762">
      <c r="A394762" t="inlineStr">
        <is>
          <t>icustomcaps.com</t>
        </is>
      </c>
      <c r="B394762" t="n">
        <v>77</v>
      </c>
    </row>
    <row r="394763">
      <c r="A394763" t="inlineStr">
        <is>
          <t>shreejiinfosys.co.in</t>
        </is>
      </c>
      <c r="B394763" t="n">
        <v>77</v>
      </c>
    </row>
    <row r="394764">
      <c r="A394764" t="inlineStr">
        <is>
          <t>vandjtreeservices.ca</t>
        </is>
      </c>
      <c r="B394764" t="n">
        <v>77</v>
      </c>
    </row>
    <row r="394765">
      <c r="A394765" t="inlineStr">
        <is>
          <t>seal-newjersey.bbb.org</t>
        </is>
      </c>
      <c r="B394765" t="n">
        <v>77</v>
      </c>
    </row>
    <row r="394766">
      <c r="A394766" t="inlineStr">
        <is>
          <t>www.gitank.com</t>
        </is>
      </c>
      <c r="B394766" t="n">
        <v>77</v>
      </c>
    </row>
    <row r="394767">
      <c r="A394767" t="inlineStr">
        <is>
          <t>www.a1-autoracks.com</t>
        </is>
      </c>
      <c r="B394767" t="n">
        <v>77</v>
      </c>
    </row>
    <row r="394768">
      <c r="A394768" t="inlineStr">
        <is>
          <t>www.mindyourbodysoul.com</t>
        </is>
      </c>
      <c r="B394768" t="n">
        <v>77</v>
      </c>
    </row>
    <row r="394769">
      <c r="A394769" t="inlineStr">
        <is>
          <t>swarovskigoldjewelry.com</t>
        </is>
      </c>
      <c r="B394769" t="n">
        <v>77</v>
      </c>
    </row>
    <row r="394770">
      <c r="A394770" t="inlineStr">
        <is>
          <t>games-for-baby-shower.com</t>
        </is>
      </c>
      <c r="B394770" t="n">
        <v>77</v>
      </c>
    </row>
    <row r="394771">
      <c r="A394771" t="inlineStr">
        <is>
          <t>newyorkmetal.com</t>
        </is>
      </c>
      <c r="B394771" t="n">
        <v>77</v>
      </c>
    </row>
    <row r="394772">
      <c r="A394772" t="inlineStr">
        <is>
          <t>www.eshandlooms.com</t>
        </is>
      </c>
      <c r="B394772" t="n">
        <v>77</v>
      </c>
    </row>
    <row r="394773">
      <c r="A394773" t="inlineStr">
        <is>
          <t>electronicsarea.com</t>
        </is>
      </c>
      <c r="B394773" t="n">
        <v>77</v>
      </c>
    </row>
    <row r="394774">
      <c r="A394774" t="inlineStr">
        <is>
          <t>www.careerchangetraining.com</t>
        </is>
      </c>
      <c r="B394774" t="n">
        <v>77</v>
      </c>
    </row>
    <row r="394775">
      <c r="A394775" t="inlineStr">
        <is>
          <t>pinguin.in.ua</t>
        </is>
      </c>
      <c r="B394775" t="n">
        <v>77</v>
      </c>
    </row>
    <row r="394776">
      <c r="A394776" t="inlineStr">
        <is>
          <t>www.perfectiontoolboxes.com.au</t>
        </is>
      </c>
      <c r="B394776" t="n">
        <v>77</v>
      </c>
    </row>
    <row r="394777">
      <c r="A394777" t="inlineStr">
        <is>
          <t>www.nextdaycartridges.com</t>
        </is>
      </c>
      <c r="B394777" t="n">
        <v>77</v>
      </c>
    </row>
    <row r="394778">
      <c r="A394778" t="inlineStr">
        <is>
          <t>na-kreslah.ru</t>
        </is>
      </c>
      <c r="B394778" t="n">
        <v>77</v>
      </c>
    </row>
    <row r="394779">
      <c r="A394779" t="inlineStr">
        <is>
          <t>media.cancan.ro</t>
        </is>
      </c>
      <c r="B394779" t="n">
        <v>77</v>
      </c>
    </row>
    <row r="394780">
      <c r="A394780" t="inlineStr">
        <is>
          <t>cdn.katalogsmakow.pl</t>
        </is>
      </c>
      <c r="B394780" t="n">
        <v>77</v>
      </c>
    </row>
    <row r="394781">
      <c r="A394781" t="inlineStr">
        <is>
          <t>www.mpouzdra.cz</t>
        </is>
      </c>
      <c r="B394781" t="n">
        <v>77</v>
      </c>
    </row>
    <row r="394782">
      <c r="A394782" t="inlineStr">
        <is>
          <t>mg2de.b-cdn.net</t>
        </is>
      </c>
      <c r="B394782" t="n">
        <v>77</v>
      </c>
    </row>
    <row r="394783">
      <c r="A394783" t="inlineStr">
        <is>
          <t>area51.stackexchange.com</t>
        </is>
      </c>
      <c r="B394783" t="n">
        <v>77</v>
      </c>
    </row>
    <row r="394784">
      <c r="A394784" t="inlineStr">
        <is>
          <t>www.real-watch.ru</t>
        </is>
      </c>
      <c r="B394784" t="n">
        <v>77</v>
      </c>
    </row>
    <row r="394785">
      <c r="A394785" t="inlineStr">
        <is>
          <t>jmrorwxhjiimll5q.ldycdn.com</t>
        </is>
      </c>
      <c r="B394785" t="n">
        <v>77</v>
      </c>
    </row>
    <row r="394786">
      <c r="A394786" t="inlineStr">
        <is>
          <t>www.alas-nt.ru</t>
        </is>
      </c>
      <c r="B394786" t="n">
        <v>77</v>
      </c>
    </row>
    <row r="394787">
      <c r="A394787" t="inlineStr">
        <is>
          <t>backyardbirdnerd.files.wordpress.com</t>
        </is>
      </c>
      <c r="B394787" t="n">
        <v>77</v>
      </c>
    </row>
    <row r="394788">
      <c r="A394788" t="inlineStr">
        <is>
          <t>1001parfum.ru</t>
        </is>
      </c>
      <c r="B394788" t="n">
        <v>77</v>
      </c>
    </row>
    <row r="394789">
      <c r="A394789" t="inlineStr">
        <is>
          <t>blogdefotografie.ro</t>
        </is>
      </c>
      <c r="B394789" t="n">
        <v>77</v>
      </c>
    </row>
    <row r="394790">
      <c r="A394790" t="inlineStr">
        <is>
          <t>overseasidol.com</t>
        </is>
      </c>
      <c r="B394790" t="n">
        <v>77</v>
      </c>
    </row>
    <row r="394791">
      <c r="A394791" t="inlineStr">
        <is>
          <t>www.kufry-zavazadla.eu</t>
        </is>
      </c>
      <c r="B394791" t="n">
        <v>77</v>
      </c>
    </row>
    <row r="394792">
      <c r="A394792" t="inlineStr">
        <is>
          <t>ferramentas.pt</t>
        </is>
      </c>
      <c r="B394792" t="n">
        <v>77</v>
      </c>
    </row>
    <row r="394793">
      <c r="A394793" t="inlineStr">
        <is>
          <t>www.sciences-faits-histoires.com</t>
        </is>
      </c>
      <c r="B394793" t="n">
        <v>77</v>
      </c>
    </row>
    <row r="394794">
      <c r="A394794" t="inlineStr">
        <is>
          <t>optmc.ru</t>
        </is>
      </c>
      <c r="B394794" t="n">
        <v>77</v>
      </c>
    </row>
    <row r="394795">
      <c r="A394795" t="inlineStr">
        <is>
          <t>niketiempolegend.name</t>
        </is>
      </c>
      <c r="B394795" t="n">
        <v>77</v>
      </c>
    </row>
    <row r="394796">
      <c r="A394796" t="inlineStr">
        <is>
          <t>www.ferreteriacampollano.com</t>
        </is>
      </c>
      <c r="B394796" t="n">
        <v>77</v>
      </c>
    </row>
    <row r="394797">
      <c r="A394797" t="inlineStr">
        <is>
          <t>www.bambinweb.com</t>
        </is>
      </c>
      <c r="B394797" t="n">
        <v>77</v>
      </c>
    </row>
    <row r="394798">
      <c r="A394798" t="inlineStr">
        <is>
          <t>www.renodots.com</t>
        </is>
      </c>
      <c r="B394798" t="n">
        <v>77</v>
      </c>
    </row>
    <row r="394799">
      <c r="A394799" t="inlineStr">
        <is>
          <t>www.incibe.es</t>
        </is>
      </c>
      <c r="B394799" t="n">
        <v>77</v>
      </c>
    </row>
    <row r="394800">
      <c r="A394800" t="inlineStr">
        <is>
          <t>www.hangarx.com.ar</t>
        </is>
      </c>
      <c r="B394800" t="n">
        <v>77</v>
      </c>
    </row>
    <row r="394801">
      <c r="A394801" t="inlineStr">
        <is>
          <t>smartlightliving.de</t>
        </is>
      </c>
      <c r="B394801" t="n">
        <v>77</v>
      </c>
    </row>
    <row r="394802">
      <c r="A394802" t="inlineStr">
        <is>
          <t>www.mostanads.com</t>
        </is>
      </c>
      <c r="B394802" t="n">
        <v>77</v>
      </c>
    </row>
    <row r="394803">
      <c r="A394803" t="inlineStr">
        <is>
          <t>img.aktualne.centrum.cz</t>
        </is>
      </c>
      <c r="B394803" t="n">
        <v>77</v>
      </c>
    </row>
    <row r="394804">
      <c r="A394804" t="inlineStr">
        <is>
          <t>www.vtvauto.hu</t>
        </is>
      </c>
      <c r="B394804" t="n">
        <v>77</v>
      </c>
    </row>
    <row r="394805">
      <c r="A394805" t="inlineStr">
        <is>
          <t>exhibitionmakers.com</t>
        </is>
      </c>
      <c r="B394805" t="n">
        <v>77</v>
      </c>
    </row>
    <row r="394806">
      <c r="A394806" t="inlineStr">
        <is>
          <t>tuinseizoen.com</t>
        </is>
      </c>
      <c r="B394806" t="n">
        <v>77</v>
      </c>
    </row>
    <row r="394807">
      <c r="A394807" t="inlineStr">
        <is>
          <t>www.svezakucuidom.com</t>
        </is>
      </c>
      <c r="B394807" t="n">
        <v>77</v>
      </c>
    </row>
    <row r="394808">
      <c r="A394808" t="inlineStr">
        <is>
          <t>lifespan.com.ua</t>
        </is>
      </c>
      <c r="B394808" t="n">
        <v>77</v>
      </c>
    </row>
    <row r="394809">
      <c r="A394809" t="inlineStr">
        <is>
          <t>abfoto.pl</t>
        </is>
      </c>
      <c r="B394809" t="n">
        <v>77</v>
      </c>
    </row>
    <row r="394810">
      <c r="A394810" t="inlineStr">
        <is>
          <t>motorcyclesdetails.info</t>
        </is>
      </c>
      <c r="B394810" t="n">
        <v>77</v>
      </c>
    </row>
    <row r="394811">
      <c r="A394811" t="inlineStr">
        <is>
          <t>cdnusa.20m.es</t>
        </is>
      </c>
      <c r="B394811" t="n">
        <v>77</v>
      </c>
    </row>
    <row r="394812">
      <c r="A394812" t="inlineStr">
        <is>
          <t>trampolinowo.pl</t>
        </is>
      </c>
      <c r="B394812" t="n">
        <v>77</v>
      </c>
    </row>
    <row r="394813">
      <c r="A394813" t="inlineStr">
        <is>
          <t>plasmacuttertig.com</t>
        </is>
      </c>
      <c r="B394813" t="n">
        <v>77</v>
      </c>
    </row>
    <row r="394814">
      <c r="A394814" t="inlineStr">
        <is>
          <t>helpscomp.ru</t>
        </is>
      </c>
      <c r="B394814" t="n">
        <v>77</v>
      </c>
    </row>
    <row r="394815">
      <c r="A394815" t="inlineStr">
        <is>
          <t>i58.fastpic.org</t>
        </is>
      </c>
      <c r="B394815" t="n">
        <v>77</v>
      </c>
    </row>
    <row r="394816">
      <c r="A394816" t="inlineStr">
        <is>
          <t>14p.ir</t>
        </is>
      </c>
      <c r="B394816" t="n">
        <v>77</v>
      </c>
    </row>
    <row r="394817">
      <c r="A394817" t="inlineStr">
        <is>
          <t>huizerapotheekcomplementair.nl</t>
        </is>
      </c>
      <c r="B394817" t="n">
        <v>77</v>
      </c>
    </row>
    <row r="394818">
      <c r="A394818" t="inlineStr">
        <is>
          <t>interprete.me</t>
        </is>
      </c>
      <c r="B394818" t="n">
        <v>77</v>
      </c>
    </row>
    <row r="394819">
      <c r="A394819" t="inlineStr">
        <is>
          <t>shoplife.gr</t>
        </is>
      </c>
      <c r="B394819" t="n">
        <v>77</v>
      </c>
    </row>
    <row r="394820">
      <c r="A394820" t="inlineStr">
        <is>
          <t>barbaralicious.com</t>
        </is>
      </c>
      <c r="B394820" t="n">
        <v>77</v>
      </c>
    </row>
    <row r="394821">
      <c r="A394821" t="inlineStr">
        <is>
          <t>k44.kn3.net</t>
        </is>
      </c>
      <c r="B394821" t="n">
        <v>77</v>
      </c>
    </row>
    <row r="394822">
      <c r="A394822" t="inlineStr">
        <is>
          <t>www.svetsatova.com</t>
        </is>
      </c>
      <c r="B394822" t="n">
        <v>77</v>
      </c>
    </row>
    <row r="394823">
      <c r="A394823" t="inlineStr">
        <is>
          <t>infoholidays.files.wordpress.com</t>
        </is>
      </c>
      <c r="B394823" t="n">
        <v>77</v>
      </c>
    </row>
    <row r="394824">
      <c r="A394824" t="inlineStr">
        <is>
          <t>cust-images.grenadine.co</t>
        </is>
      </c>
      <c r="B394824" t="n">
        <v>77</v>
      </c>
    </row>
    <row r="394825">
      <c r="A394825" t="inlineStr">
        <is>
          <t>autodvc.ru</t>
        </is>
      </c>
      <c r="B394825" t="n">
        <v>77</v>
      </c>
    </row>
    <row r="394826">
      <c r="A394826" t="inlineStr">
        <is>
          <t>duhoctoancau.com</t>
        </is>
      </c>
      <c r="B394826" t="n">
        <v>77</v>
      </c>
    </row>
    <row r="394827">
      <c r="A394827" t="inlineStr">
        <is>
          <t>www.laprensagrafica.com</t>
        </is>
      </c>
      <c r="B394827" t="n">
        <v>77</v>
      </c>
    </row>
    <row r="394828">
      <c r="A394828" t="inlineStr">
        <is>
          <t>www.mundosuperman.com</t>
        </is>
      </c>
      <c r="B394828" t="n">
        <v>77</v>
      </c>
    </row>
    <row r="394829">
      <c r="A394829" t="inlineStr">
        <is>
          <t>www.3stylershop.it</t>
        </is>
      </c>
      <c r="B394829" t="n">
        <v>77</v>
      </c>
    </row>
    <row r="394830">
      <c r="A394830" t="inlineStr">
        <is>
          <t>tire-pressure-sensor.com</t>
        </is>
      </c>
      <c r="B394830" t="n">
        <v>77</v>
      </c>
    </row>
    <row r="394831">
      <c r="A394831" t="inlineStr">
        <is>
          <t>maandagmillonesce.com</t>
        </is>
      </c>
      <c r="B394831" t="n">
        <v>77</v>
      </c>
    </row>
    <row r="394832">
      <c r="A394832" t="inlineStr">
        <is>
          <t>web-shpargalka.ru</t>
        </is>
      </c>
      <c r="B394832" t="n">
        <v>77</v>
      </c>
    </row>
    <row r="394833">
      <c r="A394833" t="inlineStr">
        <is>
          <t>www.1nakup.cz</t>
        </is>
      </c>
      <c r="B394833" t="n">
        <v>77</v>
      </c>
    </row>
    <row r="394834">
      <c r="A394834" t="inlineStr">
        <is>
          <t>www.navistore.fr</t>
        </is>
      </c>
      <c r="B394834" t="n">
        <v>77</v>
      </c>
    </row>
    <row r="394835">
      <c r="A394835" t="inlineStr">
        <is>
          <t>img.cineparadiso.eu</t>
        </is>
      </c>
      <c r="B394835" t="n">
        <v>77</v>
      </c>
    </row>
    <row r="394836">
      <c r="A394836" t="inlineStr">
        <is>
          <t>media.classicseller.com</t>
        </is>
      </c>
      <c r="B394836" t="n">
        <v>77</v>
      </c>
    </row>
    <row r="394837">
      <c r="A394837" t="inlineStr">
        <is>
          <t>chwaya.com</t>
        </is>
      </c>
      <c r="B394837" t="n">
        <v>77</v>
      </c>
    </row>
    <row r="394838">
      <c r="A394838" t="inlineStr">
        <is>
          <t>www.zwartwitshop.nl</t>
        </is>
      </c>
      <c r="B394838" t="n">
        <v>77</v>
      </c>
    </row>
    <row r="394839">
      <c r="A394839" t="inlineStr">
        <is>
          <t>ruralprod.files.wordpress.com</t>
        </is>
      </c>
      <c r="B394839" t="n">
        <v>77</v>
      </c>
    </row>
    <row r="394840">
      <c r="A394840" t="inlineStr">
        <is>
          <t>brooks-parts.com</t>
        </is>
      </c>
      <c r="B394840" t="n">
        <v>77</v>
      </c>
    </row>
    <row r="394841">
      <c r="A394841" t="inlineStr">
        <is>
          <t>shop-oye.de</t>
        </is>
      </c>
      <c r="B394841" t="n">
        <v>77</v>
      </c>
    </row>
    <row r="394842">
      <c r="A394842" t="inlineStr">
        <is>
          <t>bdt.computerhoy.com</t>
        </is>
      </c>
      <c r="B394842" t="n">
        <v>77</v>
      </c>
    </row>
    <row r="394843">
      <c r="A394843" t="inlineStr">
        <is>
          <t>www.nunon.de</t>
        </is>
      </c>
      <c r="B394843" t="n">
        <v>77</v>
      </c>
    </row>
    <row r="394844">
      <c r="A394844" t="inlineStr">
        <is>
          <t>www.lahavane-nimes.com</t>
        </is>
      </c>
      <c r="B394844" t="n">
        <v>77</v>
      </c>
    </row>
    <row r="394845">
      <c r="A394845" t="inlineStr">
        <is>
          <t>ocupadodespierta.com</t>
        </is>
      </c>
      <c r="B394845" t="n">
        <v>77</v>
      </c>
    </row>
    <row r="394846">
      <c r="A394846" t="inlineStr">
        <is>
          <t>www.elvis-presley-the-king.de</t>
        </is>
      </c>
      <c r="B394846" t="n">
        <v>77</v>
      </c>
    </row>
    <row r="394847">
      <c r="A394847" t="inlineStr">
        <is>
          <t>www.fotodeangelis.it</t>
        </is>
      </c>
      <c r="B394847" t="n">
        <v>77</v>
      </c>
    </row>
    <row r="394848">
      <c r="A394848" t="inlineStr">
        <is>
          <t>www.zwijnenburgmode.nl</t>
        </is>
      </c>
      <c r="B394848" t="n">
        <v>77</v>
      </c>
    </row>
    <row r="394849">
      <c r="A394849" t="inlineStr">
        <is>
          <t>yetiicechest.net</t>
        </is>
      </c>
      <c r="B394849" t="n">
        <v>77</v>
      </c>
    </row>
    <row r="394850">
      <c r="A394850" t="inlineStr">
        <is>
          <t>cdn.worldztool.com</t>
        </is>
      </c>
      <c r="B394850" t="n">
        <v>77</v>
      </c>
    </row>
    <row r="394851">
      <c r="A394851" t="inlineStr">
        <is>
          <t>d25pt32odk9v9w.cloudfront.net</t>
        </is>
      </c>
      <c r="B394851" t="n">
        <v>77</v>
      </c>
    </row>
    <row r="394852">
      <c r="A394852" t="inlineStr">
        <is>
          <t>www.xn--parfmania-t9a.com</t>
        </is>
      </c>
      <c r="B394852" t="n">
        <v>77</v>
      </c>
    </row>
    <row r="394853">
      <c r="A394853" t="inlineStr">
        <is>
          <t>verveine.jeanne.click</t>
        </is>
      </c>
      <c r="B394853" t="n">
        <v>77</v>
      </c>
    </row>
    <row r="394854">
      <c r="A394854" t="inlineStr">
        <is>
          <t>www.fortuneita.com</t>
        </is>
      </c>
      <c r="B394854" t="n">
        <v>77</v>
      </c>
    </row>
    <row r="394855">
      <c r="A394855" t="inlineStr">
        <is>
          <t>www.proferecursos.com</t>
        </is>
      </c>
      <c r="B394855" t="n">
        <v>77</v>
      </c>
    </row>
    <row r="394856">
      <c r="A394856" t="inlineStr">
        <is>
          <t>bilethouse.com</t>
        </is>
      </c>
      <c r="B394856" t="n">
        <v>77</v>
      </c>
    </row>
    <row r="394857">
      <c r="A394857" t="inlineStr">
        <is>
          <t>cdn1.newsner.com</t>
        </is>
      </c>
      <c r="B394857" t="n">
        <v>77</v>
      </c>
    </row>
    <row r="394858">
      <c r="A394858" t="inlineStr">
        <is>
          <t>www.isowinkelinventaris.nl</t>
        </is>
      </c>
      <c r="B394858" t="n">
        <v>77</v>
      </c>
    </row>
    <row r="394859">
      <c r="A394859" t="inlineStr">
        <is>
          <t>www.mijnhuisentuin.be</t>
        </is>
      </c>
      <c r="B394859" t="n">
        <v>77</v>
      </c>
    </row>
    <row r="394860">
      <c r="A394860" t="inlineStr">
        <is>
          <t>bo-discount.ru</t>
        </is>
      </c>
      <c r="B394860" t="n">
        <v>77</v>
      </c>
    </row>
    <row r="394861">
      <c r="A394861" t="inlineStr">
        <is>
          <t>www.joyeriazubiaga.com</t>
        </is>
      </c>
      <c r="B394861" t="n">
        <v>77</v>
      </c>
    </row>
    <row r="394862">
      <c r="A394862" t="inlineStr">
        <is>
          <t>feest-importante.biz</t>
        </is>
      </c>
      <c r="B394862" t="n">
        <v>77</v>
      </c>
    </row>
    <row r="394863">
      <c r="A394863" t="inlineStr">
        <is>
          <t>bird.in.ua</t>
        </is>
      </c>
      <c r="B394863" t="n">
        <v>77</v>
      </c>
    </row>
    <row r="394864">
      <c r="A394864" t="inlineStr">
        <is>
          <t>i74.servimg.com</t>
        </is>
      </c>
      <c r="B394864" t="n">
        <v>77</v>
      </c>
    </row>
    <row r="394865">
      <c r="A394865" t="inlineStr">
        <is>
          <t>regalosvarios.com</t>
        </is>
      </c>
      <c r="B394865" t="n">
        <v>77</v>
      </c>
    </row>
    <row r="394866">
      <c r="A394866" t="inlineStr">
        <is>
          <t>mylookfeminin.com</t>
        </is>
      </c>
      <c r="B394866" t="n">
        <v>77</v>
      </c>
    </row>
    <row r="394867">
      <c r="A394867" t="inlineStr">
        <is>
          <t>www.magasino.com</t>
        </is>
      </c>
      <c r="B394867" t="n">
        <v>77</v>
      </c>
    </row>
    <row r="394868">
      <c r="A394868" t="inlineStr">
        <is>
          <t>www.farojob.net</t>
        </is>
      </c>
      <c r="B394868" t="n">
        <v>77</v>
      </c>
    </row>
    <row r="394869">
      <c r="A394869" t="inlineStr">
        <is>
          <t>bodegasalianza.vteximg.com.br</t>
        </is>
      </c>
      <c r="B394869" t="n">
        <v>77</v>
      </c>
    </row>
    <row r="394870">
      <c r="A394870" t="inlineStr">
        <is>
          <t>www.amazingkids.nl</t>
        </is>
      </c>
      <c r="B394870" t="n">
        <v>77</v>
      </c>
    </row>
    <row r="394871">
      <c r="A394871" t="inlineStr">
        <is>
          <t>nikam-passaggio.com</t>
        </is>
      </c>
      <c r="B394871" t="n">
        <v>77</v>
      </c>
    </row>
    <row r="394872">
      <c r="A394872" t="inlineStr">
        <is>
          <t>www.komplett.no</t>
        </is>
      </c>
      <c r="B394872" t="n">
        <v>77</v>
      </c>
    </row>
    <row r="394873">
      <c r="A394873" t="inlineStr">
        <is>
          <t>www.glasshouseworks.com</t>
        </is>
      </c>
      <c r="B394873" t="n">
        <v>77</v>
      </c>
    </row>
    <row r="394874">
      <c r="A394874" t="inlineStr">
        <is>
          <t>meandererworld.files.wordpress.com</t>
        </is>
      </c>
      <c r="B394874" t="n">
        <v>77</v>
      </c>
    </row>
    <row r="394875">
      <c r="A394875" t="inlineStr">
        <is>
          <t>www.olow.fr</t>
        </is>
      </c>
      <c r="B394875" t="n">
        <v>77</v>
      </c>
    </row>
    <row r="394876">
      <c r="A394876" t="inlineStr">
        <is>
          <t>www.womanword.com</t>
        </is>
      </c>
      <c r="B394876" t="n">
        <v>77</v>
      </c>
    </row>
    <row r="394877">
      <c r="A394877" t="inlineStr">
        <is>
          <t>agenceangelique.fr</t>
        </is>
      </c>
      <c r="B394877" t="n">
        <v>77</v>
      </c>
    </row>
    <row r="394878">
      <c r="A394878" t="inlineStr">
        <is>
          <t>spullenbocca.com</t>
        </is>
      </c>
      <c r="B394878" t="n">
        <v>77</v>
      </c>
    </row>
    <row r="394879">
      <c r="A394879" t="inlineStr">
        <is>
          <t>hp-outlet.ch</t>
        </is>
      </c>
      <c r="B394879" t="n">
        <v>77</v>
      </c>
    </row>
    <row r="394880">
      <c r="A394880" t="inlineStr">
        <is>
          <t>www.tutoriart.com.br</t>
        </is>
      </c>
      <c r="B394880" t="n">
        <v>77</v>
      </c>
    </row>
    <row r="394881">
      <c r="A394881" t="inlineStr">
        <is>
          <t>www.autoleasecentrale.nl</t>
        </is>
      </c>
      <c r="B394881" t="n">
        <v>77</v>
      </c>
    </row>
    <row r="394882">
      <c r="A394882" t="inlineStr">
        <is>
          <t>www.studiosamo.it</t>
        </is>
      </c>
      <c r="B394882" t="n">
        <v>77</v>
      </c>
    </row>
    <row r="394883">
      <c r="A394883" t="inlineStr">
        <is>
          <t>swastikwholesale.com</t>
        </is>
      </c>
      <c r="B394883" t="n">
        <v>77</v>
      </c>
    </row>
    <row r="394884">
      <c r="A394884" t="inlineStr">
        <is>
          <t>heroesofadventure.com</t>
        </is>
      </c>
      <c r="B394884" t="n">
        <v>77</v>
      </c>
    </row>
    <row r="394885">
      <c r="A394885" t="inlineStr">
        <is>
          <t>img-new.orientpalms.com</t>
        </is>
      </c>
      <c r="B394885" t="n">
        <v>77</v>
      </c>
    </row>
    <row r="394886">
      <c r="A394886" t="inlineStr">
        <is>
          <t>cellar-c2.services.clever-cloud.com</t>
        </is>
      </c>
      <c r="B394886" t="n">
        <v>77</v>
      </c>
    </row>
    <row r="394887">
      <c r="A394887" t="inlineStr">
        <is>
          <t>s1.frozen-layer.net</t>
        </is>
      </c>
      <c r="B394887" t="n">
        <v>77</v>
      </c>
    </row>
    <row r="394888">
      <c r="A394888" t="inlineStr">
        <is>
          <t>www.monsieurde.com</t>
        </is>
      </c>
      <c r="B394888" t="n">
        <v>77</v>
      </c>
    </row>
    <row r="394889">
      <c r="A394889" t="inlineStr">
        <is>
          <t>www.perfumeriaexclusiva.com</t>
        </is>
      </c>
      <c r="B394889" t="n">
        <v>77</v>
      </c>
    </row>
    <row r="394890">
      <c r="A394890" t="inlineStr">
        <is>
          <t>eshop.farmaciadebiasi.com</t>
        </is>
      </c>
      <c r="B394890" t="n">
        <v>77</v>
      </c>
    </row>
    <row r="394891">
      <c r="A394891" t="inlineStr">
        <is>
          <t>shop.numis.si</t>
        </is>
      </c>
      <c r="B394891" t="n">
        <v>77</v>
      </c>
    </row>
    <row r="394892">
      <c r="A394892" t="inlineStr">
        <is>
          <t>skizze.ee</t>
        </is>
      </c>
      <c r="B394892" t="n">
        <v>77</v>
      </c>
    </row>
    <row r="394893">
      <c r="A394893" t="inlineStr">
        <is>
          <t>www.asianbucate.ro</t>
        </is>
      </c>
      <c r="B394893" t="n">
        <v>77</v>
      </c>
    </row>
    <row r="394894">
      <c r="A394894" t="inlineStr">
        <is>
          <t>www.dartswarehouse.com</t>
        </is>
      </c>
      <c r="B394894" t="n">
        <v>77</v>
      </c>
    </row>
    <row r="394895">
      <c r="A394895" t="inlineStr">
        <is>
          <t>www.boutique-chat-chien.fr</t>
        </is>
      </c>
      <c r="B394895" t="n">
        <v>77</v>
      </c>
    </row>
    <row r="394896">
      <c r="A394896" t="inlineStr">
        <is>
          <t>www.kursikursi.com</t>
        </is>
      </c>
      <c r="B394896" t="n">
        <v>77</v>
      </c>
    </row>
    <row r="394897">
      <c r="A394897" t="inlineStr">
        <is>
          <t>myblocnotes.fr</t>
        </is>
      </c>
      <c r="B394897" t="n">
        <v>77</v>
      </c>
    </row>
    <row r="394898">
      <c r="A394898" t="inlineStr">
        <is>
          <t>www.billard-knoechel.de</t>
        </is>
      </c>
      <c r="B394898" t="n">
        <v>77</v>
      </c>
    </row>
    <row r="394899">
      <c r="A394899" t="inlineStr">
        <is>
          <t>blackaluminumpanel.com</t>
        </is>
      </c>
      <c r="B394899" t="n">
        <v>77</v>
      </c>
    </row>
    <row r="394900">
      <c r="A394900" t="inlineStr">
        <is>
          <t>www.optical-systems.it</t>
        </is>
      </c>
      <c r="B394900" t="n">
        <v>77</v>
      </c>
    </row>
    <row r="394901">
      <c r="A394901" t="inlineStr">
        <is>
          <t>kupovati.com</t>
        </is>
      </c>
      <c r="B394901" t="n">
        <v>77</v>
      </c>
    </row>
    <row r="394902">
      <c r="A394902" t="inlineStr">
        <is>
          <t>bainba.com</t>
        </is>
      </c>
      <c r="B394902" t="n">
        <v>77</v>
      </c>
    </row>
    <row r="394903">
      <c r="A394903" t="inlineStr">
        <is>
          <t>arenait.ro</t>
        </is>
      </c>
      <c r="B394903" t="n">
        <v>77</v>
      </c>
    </row>
    <row r="394904">
      <c r="A394904" t="inlineStr">
        <is>
          <t>cdn.cluboenologique.com</t>
        </is>
      </c>
      <c r="B394904" t="n">
        <v>77</v>
      </c>
    </row>
    <row r="394905">
      <c r="A394905" t="inlineStr">
        <is>
          <t>www.sammlerkontor.de</t>
        </is>
      </c>
      <c r="B394905" t="n">
        <v>77</v>
      </c>
    </row>
    <row r="394906">
      <c r="A394906" t="inlineStr">
        <is>
          <t>getfyt.s3.amazonaws.com</t>
        </is>
      </c>
      <c r="B394906" t="n">
        <v>77</v>
      </c>
    </row>
    <row r="394907">
      <c r="A394907" t="inlineStr">
        <is>
          <t>d1n5l80rwxz6pi.cloudfront.net</t>
        </is>
      </c>
      <c r="B394907" t="n">
        <v>77</v>
      </c>
    </row>
    <row r="394908">
      <c r="A394908" t="inlineStr">
        <is>
          <t>www.label-latin.com</t>
        </is>
      </c>
      <c r="B394908" t="n">
        <v>77</v>
      </c>
    </row>
    <row r="394909">
      <c r="A394909" t="inlineStr">
        <is>
          <t>www.tryckt.se</t>
        </is>
      </c>
      <c r="B394909" t="n">
        <v>77</v>
      </c>
    </row>
    <row r="394910">
      <c r="A394910" t="inlineStr">
        <is>
          <t>d33eq77ly18scj.cloudfront.net</t>
        </is>
      </c>
      <c r="B394910" t="n">
        <v>77</v>
      </c>
    </row>
    <row r="394911">
      <c r="A394911" t="inlineStr">
        <is>
          <t>www.classicferrariparts.co.uk</t>
        </is>
      </c>
      <c r="B394911" t="n">
        <v>77</v>
      </c>
    </row>
    <row r="394912">
      <c r="A394912" t="inlineStr">
        <is>
          <t>muzeumshop.com</t>
        </is>
      </c>
      <c r="B394912" t="n">
        <v>77</v>
      </c>
    </row>
    <row r="394913">
      <c r="A394913" t="inlineStr">
        <is>
          <t>black-forest-adventures.de</t>
        </is>
      </c>
      <c r="B394913" t="n">
        <v>77</v>
      </c>
    </row>
    <row r="394914">
      <c r="A394914" t="inlineStr">
        <is>
          <t>www.hochzeitszeit.com</t>
        </is>
      </c>
      <c r="B394914" t="n">
        <v>77</v>
      </c>
    </row>
    <row r="394915">
      <c r="A394915" t="inlineStr">
        <is>
          <t>new.openimp.com</t>
        </is>
      </c>
      <c r="B394915" t="n">
        <v>77</v>
      </c>
    </row>
    <row r="394916">
      <c r="A394916" t="inlineStr">
        <is>
          <t>surplus.lk</t>
        </is>
      </c>
      <c r="B394916" t="n">
        <v>77</v>
      </c>
    </row>
    <row r="394917">
      <c r="A394917" t="inlineStr">
        <is>
          <t>navilife.com.ua</t>
        </is>
      </c>
      <c r="B394917" t="n">
        <v>77</v>
      </c>
    </row>
    <row r="394918">
      <c r="A394918" t="inlineStr">
        <is>
          <t>www.pictures-magazin.de</t>
        </is>
      </c>
      <c r="B394918" t="n">
        <v>77</v>
      </c>
    </row>
    <row r="394919">
      <c r="A394919" t="inlineStr">
        <is>
          <t>downsieutoc.com</t>
        </is>
      </c>
      <c r="B394919" t="n">
        <v>77</v>
      </c>
    </row>
    <row r="394920">
      <c r="A394920" t="inlineStr">
        <is>
          <t>www.webshopvoorhonden.nl</t>
        </is>
      </c>
      <c r="B394920" t="n">
        <v>77</v>
      </c>
    </row>
    <row r="394921">
      <c r="A394921" t="inlineStr">
        <is>
          <t>dl.pishtazmovie.ir</t>
        </is>
      </c>
      <c r="B394921" t="n">
        <v>77</v>
      </c>
    </row>
    <row r="394922">
      <c r="A394922" t="inlineStr">
        <is>
          <t>www.flowercouncil.co.uk</t>
        </is>
      </c>
      <c r="B394922" t="n">
        <v>77</v>
      </c>
    </row>
    <row r="394923">
      <c r="A394923" t="inlineStr">
        <is>
          <t>images.dpharmacy.gr</t>
        </is>
      </c>
      <c r="B394923" t="n">
        <v>77</v>
      </c>
    </row>
    <row r="394924">
      <c r="A394924" t="inlineStr">
        <is>
          <t>www.keramickepece.cz</t>
        </is>
      </c>
      <c r="B394924" t="n">
        <v>77</v>
      </c>
    </row>
    <row r="394925">
      <c r="A394925" t="inlineStr">
        <is>
          <t>cdn4.my.orstatic.com</t>
        </is>
      </c>
      <c r="B394925" t="n">
        <v>77</v>
      </c>
    </row>
    <row r="394926">
      <c r="A394926" t="inlineStr">
        <is>
          <t>media3.ntslive.co.uk</t>
        </is>
      </c>
      <c r="B394926" t="n">
        <v>77</v>
      </c>
    </row>
    <row r="394927">
      <c r="A394927" t="inlineStr">
        <is>
          <t>rideandslide.fr</t>
        </is>
      </c>
      <c r="B394927" t="n">
        <v>77</v>
      </c>
    </row>
    <row r="394928">
      <c r="A394928" t="inlineStr">
        <is>
          <t>nudecelebvideo.net</t>
        </is>
      </c>
      <c r="B394928" t="n">
        <v>77</v>
      </c>
    </row>
    <row r="394929">
      <c r="A394929" t="inlineStr">
        <is>
          <t>admin.cgpdistrib.com</t>
        </is>
      </c>
      <c r="B394929" t="n">
        <v>77</v>
      </c>
    </row>
    <row r="394930">
      <c r="A394930" t="inlineStr">
        <is>
          <t>worldfinancialreview.com</t>
        </is>
      </c>
      <c r="B394930" t="n">
        <v>77</v>
      </c>
    </row>
    <row r="394931">
      <c r="A394931" t="inlineStr">
        <is>
          <t>www.phenixtechnologie.fr</t>
        </is>
      </c>
      <c r="B394931" t="n">
        <v>77</v>
      </c>
    </row>
    <row r="394932">
      <c r="A394932" t="inlineStr">
        <is>
          <t>www.inspireclion.com</t>
        </is>
      </c>
      <c r="B394932" t="n">
        <v>77</v>
      </c>
    </row>
    <row r="394933">
      <c r="A394933" t="inlineStr">
        <is>
          <t>namwrites.files.wordpress.com</t>
        </is>
      </c>
      <c r="B394933" t="n">
        <v>77</v>
      </c>
    </row>
    <row r="394934">
      <c r="A394934" t="inlineStr">
        <is>
          <t>assets-v8.rivieratravel.co.uk</t>
        </is>
      </c>
      <c r="B394934" t="n">
        <v>77</v>
      </c>
    </row>
    <row r="394935">
      <c r="A394935" t="inlineStr">
        <is>
          <t>d2bnvhcdayi5wl.cloudfront.net</t>
        </is>
      </c>
      <c r="B394935" t="n">
        <v>77</v>
      </c>
    </row>
    <row r="394936">
      <c r="A394936" t="inlineStr">
        <is>
          <t>www.petitcadeau.be</t>
        </is>
      </c>
      <c r="B394936" t="n">
        <v>77</v>
      </c>
    </row>
    <row r="394937">
      <c r="A394937" t="inlineStr">
        <is>
          <t>www.profibag.de</t>
        </is>
      </c>
      <c r="B394937" t="n">
        <v>77</v>
      </c>
    </row>
    <row r="394938">
      <c r="A394938" t="inlineStr">
        <is>
          <t>www.amarehotels.com</t>
        </is>
      </c>
      <c r="B394938" t="n">
        <v>77</v>
      </c>
    </row>
    <row r="394939">
      <c r="A394939" t="inlineStr">
        <is>
          <t>static.s7cdn.online</t>
        </is>
      </c>
      <c r="B394939" t="n">
        <v>77</v>
      </c>
    </row>
    <row r="394940">
      <c r="A394940" t="inlineStr">
        <is>
          <t>www.rotin-design.com</t>
        </is>
      </c>
      <c r="B394940" t="n">
        <v>77</v>
      </c>
    </row>
    <row r="394941">
      <c r="A394941" t="inlineStr">
        <is>
          <t>rompeniveles.com</t>
        </is>
      </c>
      <c r="B394941" t="n">
        <v>77</v>
      </c>
    </row>
    <row r="394942">
      <c r="A394942" t="inlineStr">
        <is>
          <t>authenticchica.files.wordpress.com</t>
        </is>
      </c>
      <c r="B394942" t="n">
        <v>77</v>
      </c>
    </row>
    <row r="394943">
      <c r="A394943" t="inlineStr">
        <is>
          <t>shop.aloiswild.com</t>
        </is>
      </c>
      <c r="B394943" t="n">
        <v>77</v>
      </c>
    </row>
    <row r="394944">
      <c r="A394944" t="inlineStr">
        <is>
          <t>cdn3.aubainmarie.fr</t>
        </is>
      </c>
      <c r="B394944" t="n">
        <v>77</v>
      </c>
    </row>
    <row r="394945">
      <c r="A394945" t="inlineStr">
        <is>
          <t>www.anthokipos.gr</t>
        </is>
      </c>
      <c r="B394945" t="n">
        <v>77</v>
      </c>
    </row>
    <row r="394946">
      <c r="A394946" t="inlineStr">
        <is>
          <t>www.parfumpiter.ru</t>
        </is>
      </c>
      <c r="B394946" t="n">
        <v>77</v>
      </c>
    </row>
    <row r="394947">
      <c r="A394947" t="inlineStr">
        <is>
          <t>customprintingservices.co.uk</t>
        </is>
      </c>
      <c r="B394947" t="n">
        <v>77</v>
      </c>
    </row>
    <row r="394948">
      <c r="A394948" t="inlineStr">
        <is>
          <t>www.passionateaboutbaking.com</t>
        </is>
      </c>
      <c r="B394948" t="n">
        <v>77</v>
      </c>
    </row>
    <row r="394949">
      <c r="A394949" t="inlineStr">
        <is>
          <t>lojaludica.com.br</t>
        </is>
      </c>
      <c r="B394949" t="n">
        <v>77</v>
      </c>
    </row>
    <row r="394950">
      <c r="A394950" t="inlineStr">
        <is>
          <t>cdn.carnavalskleding076.nl</t>
        </is>
      </c>
      <c r="B394950" t="n">
        <v>77</v>
      </c>
    </row>
    <row r="394951">
      <c r="A394951" t="inlineStr">
        <is>
          <t>www.tropicalnorthqueensland.org.au</t>
        </is>
      </c>
      <c r="B394951" t="n">
        <v>77</v>
      </c>
    </row>
    <row r="394952">
      <c r="A394952" t="inlineStr">
        <is>
          <t>www.martiniimmobiliare.it</t>
        </is>
      </c>
      <c r="B394952" t="n">
        <v>77</v>
      </c>
    </row>
    <row r="394953">
      <c r="A394953" t="inlineStr">
        <is>
          <t>www.europosters.fi</t>
        </is>
      </c>
      <c r="B394953" t="n">
        <v>77</v>
      </c>
    </row>
    <row r="394954">
      <c r="A394954" t="inlineStr">
        <is>
          <t>blitzhandel24.pt</t>
        </is>
      </c>
      <c r="B394954" t="n">
        <v>77</v>
      </c>
    </row>
    <row r="394955">
      <c r="A394955" t="inlineStr">
        <is>
          <t>s-i-g.info</t>
        </is>
      </c>
      <c r="B394955" t="n">
        <v>77</v>
      </c>
    </row>
    <row r="394956">
      <c r="A394956" t="inlineStr">
        <is>
          <t>www.wine-logistix.de</t>
        </is>
      </c>
      <c r="B394956" t="n">
        <v>77</v>
      </c>
    </row>
    <row r="394957">
      <c r="A394957" t="inlineStr">
        <is>
          <t>www.hagenbuch.org</t>
        </is>
      </c>
      <c r="B394957" t="n">
        <v>77</v>
      </c>
    </row>
    <row r="394958">
      <c r="A394958" t="inlineStr">
        <is>
          <t>minecraftmodspc.com</t>
        </is>
      </c>
      <c r="B394958" t="n">
        <v>77</v>
      </c>
    </row>
    <row r="394959">
      <c r="A394959" t="inlineStr">
        <is>
          <t>www.unicoemultiplo.com</t>
        </is>
      </c>
      <c r="B394959" t="n">
        <v>77</v>
      </c>
    </row>
    <row r="394960">
      <c r="A394960" t="inlineStr">
        <is>
          <t>travel2fair.com</t>
        </is>
      </c>
      <c r="B394960" t="n">
        <v>77</v>
      </c>
    </row>
    <row r="394961">
      <c r="A394961" t="inlineStr">
        <is>
          <t>nadelundgabel.files.wordpress.com</t>
        </is>
      </c>
      <c r="B394961" t="n">
        <v>77</v>
      </c>
    </row>
    <row r="394962">
      <c r="A394962" t="inlineStr">
        <is>
          <t>fenix.com.hr</t>
        </is>
      </c>
      <c r="B394962" t="n">
        <v>77</v>
      </c>
    </row>
    <row r="394963">
      <c r="A394963" t="inlineStr">
        <is>
          <t>thelesbiangeek.files.wordpress.com</t>
        </is>
      </c>
      <c r="B394963" t="n">
        <v>77</v>
      </c>
    </row>
    <row r="394964">
      <c r="A394964" t="inlineStr">
        <is>
          <t>russian-gems.com</t>
        </is>
      </c>
      <c r="B394964" t="n">
        <v>77</v>
      </c>
    </row>
    <row r="394965">
      <c r="A394965" t="inlineStr">
        <is>
          <t>www.iffmachine.com</t>
        </is>
      </c>
      <c r="B394965" t="n">
        <v>77</v>
      </c>
    </row>
    <row r="394966">
      <c r="A394966" t="inlineStr">
        <is>
          <t>dearsam.com</t>
        </is>
      </c>
      <c r="B394966" t="n">
        <v>77</v>
      </c>
    </row>
    <row r="394967">
      <c r="A394967" t="inlineStr">
        <is>
          <t>www.klcityproperties.com</t>
        </is>
      </c>
      <c r="B394967" t="n">
        <v>77</v>
      </c>
    </row>
    <row r="394968">
      <c r="A394968" t="inlineStr">
        <is>
          <t>aperturephotoarts.com</t>
        </is>
      </c>
      <c r="B394968" t="n">
        <v>77</v>
      </c>
    </row>
    <row r="394969">
      <c r="A394969" t="inlineStr">
        <is>
          <t>www.waynedriskillminiatures.com</t>
        </is>
      </c>
      <c r="B394969" t="n">
        <v>77</v>
      </c>
    </row>
    <row r="394970">
      <c r="A394970" t="inlineStr">
        <is>
          <t>barcacentral.files.wordpress.com</t>
        </is>
      </c>
      <c r="B394970" t="n">
        <v>77</v>
      </c>
    </row>
    <row r="394971">
      <c r="A394971" t="inlineStr">
        <is>
          <t>pink-floyd.ru</t>
        </is>
      </c>
      <c r="B394971" t="n">
        <v>77</v>
      </c>
    </row>
    <row r="394972">
      <c r="A394972" t="inlineStr">
        <is>
          <t>thenaturesremedyshop.com</t>
        </is>
      </c>
      <c r="B394972" t="n">
        <v>77</v>
      </c>
    </row>
    <row r="394973">
      <c r="A394973" t="inlineStr">
        <is>
          <t>ilcalzolaioshop.it</t>
        </is>
      </c>
      <c r="B394973" t="n">
        <v>77</v>
      </c>
    </row>
    <row r="394974">
      <c r="A394974" t="inlineStr">
        <is>
          <t>cdn.shopwithsocks.com</t>
        </is>
      </c>
      <c r="B394974" t="n">
        <v>77</v>
      </c>
    </row>
    <row r="394975">
      <c r="A394975" t="inlineStr">
        <is>
          <t>redbeardroasters.com</t>
        </is>
      </c>
      <c r="B394975" t="n">
        <v>77</v>
      </c>
    </row>
    <row r="394976">
      <c r="A394976" t="inlineStr">
        <is>
          <t>shenailsnagelproducten.com</t>
        </is>
      </c>
      <c r="B394976" t="n">
        <v>77</v>
      </c>
    </row>
    <row r="394977">
      <c r="A394977" t="inlineStr">
        <is>
          <t>www.mylibido.fr</t>
        </is>
      </c>
      <c r="B394977" t="n">
        <v>77</v>
      </c>
    </row>
    <row r="394978">
      <c r="A394978" t="inlineStr">
        <is>
          <t>so-mag.com</t>
        </is>
      </c>
      <c r="B394978" t="n">
        <v>77</v>
      </c>
    </row>
    <row r="394979">
      <c r="A394979" t="inlineStr">
        <is>
          <t>www.cakesupplieseurope.com</t>
        </is>
      </c>
      <c r="B394979" t="n">
        <v>77</v>
      </c>
    </row>
    <row r="394980">
      <c r="A394980" t="inlineStr">
        <is>
          <t>229518.smushcdn.com</t>
        </is>
      </c>
      <c r="B394980" t="n">
        <v>77</v>
      </c>
    </row>
    <row r="394981">
      <c r="A394981" t="inlineStr">
        <is>
          <t>reefmarine.net</t>
        </is>
      </c>
      <c r="B394981" t="n">
        <v>77</v>
      </c>
    </row>
    <row r="394982">
      <c r="A394982" t="inlineStr">
        <is>
          <t>www.spruch-des-tages.de</t>
        </is>
      </c>
      <c r="B394982" t="n">
        <v>77</v>
      </c>
    </row>
    <row r="394983">
      <c r="A394983" t="inlineStr">
        <is>
          <t>walkdesign.com</t>
        </is>
      </c>
      <c r="B394983" t="n">
        <v>77</v>
      </c>
    </row>
    <row r="394984">
      <c r="A394984" t="inlineStr">
        <is>
          <t>dudethatcookz.com</t>
        </is>
      </c>
      <c r="B394984" t="n">
        <v>77</v>
      </c>
    </row>
    <row r="394985">
      <c r="A394985" t="inlineStr">
        <is>
          <t>antiquecutglass.com</t>
        </is>
      </c>
      <c r="B394985" t="n">
        <v>77</v>
      </c>
    </row>
    <row r="394986">
      <c r="A394986" t="inlineStr">
        <is>
          <t>static.kondomz.de</t>
        </is>
      </c>
      <c r="B394986" t="n">
        <v>77</v>
      </c>
    </row>
    <row r="394987">
      <c r="A394987" t="inlineStr">
        <is>
          <t>delimanoro.azureedge.net</t>
        </is>
      </c>
      <c r="B394987" t="n">
        <v>77</v>
      </c>
    </row>
    <row r="394988">
      <c r="A394988" t="inlineStr">
        <is>
          <t>www.watzinger-kids-fun.at</t>
        </is>
      </c>
      <c r="B394988" t="n">
        <v>77</v>
      </c>
    </row>
    <row r="394989">
      <c r="A394989" t="inlineStr">
        <is>
          <t>www.gikz.pl</t>
        </is>
      </c>
      <c r="B394989" t="n">
        <v>77</v>
      </c>
    </row>
    <row r="394990">
      <c r="A394990" t="inlineStr">
        <is>
          <t>media.sound-service.eu</t>
        </is>
      </c>
      <c r="B394990" t="n">
        <v>77</v>
      </c>
    </row>
    <row r="394991">
      <c r="A394991" t="inlineStr">
        <is>
          <t>www.classicsandcustomauto.com</t>
        </is>
      </c>
      <c r="B394991" t="n">
        <v>77</v>
      </c>
    </row>
    <row r="394992">
      <c r="A394992" t="inlineStr">
        <is>
          <t>d2evkimvhatqav.cloudfront.net</t>
        </is>
      </c>
      <c r="B394992" t="n">
        <v>77</v>
      </c>
    </row>
    <row r="394993">
      <c r="A394993" t="inlineStr">
        <is>
          <t>www.saguenaymarine.com</t>
        </is>
      </c>
      <c r="B394993" t="n">
        <v>77</v>
      </c>
    </row>
    <row r="394994">
      <c r="A394994" t="inlineStr">
        <is>
          <t>shiftyboardshop.com</t>
        </is>
      </c>
      <c r="B394994" t="n">
        <v>77</v>
      </c>
    </row>
    <row r="394995">
      <c r="A394995" t="inlineStr">
        <is>
          <t>gadget-japan.com</t>
        </is>
      </c>
      <c r="B394995" t="n">
        <v>77</v>
      </c>
    </row>
    <row r="394996">
      <c r="A394996" t="inlineStr">
        <is>
          <t>www.miamiboatcharters.com</t>
        </is>
      </c>
      <c r="B394996" t="n">
        <v>77</v>
      </c>
    </row>
    <row r="394997">
      <c r="A394997" t="inlineStr">
        <is>
          <t>fitbrain.co.za</t>
        </is>
      </c>
      <c r="B394997" t="n">
        <v>77</v>
      </c>
    </row>
    <row r="394998">
      <c r="A394998" t="inlineStr">
        <is>
          <t>cdn.joy.ac</t>
        </is>
      </c>
      <c r="B394998" t="n">
        <v>77</v>
      </c>
    </row>
    <row r="394999">
      <c r="A394999" t="inlineStr">
        <is>
          <t>wubingdu.cn</t>
        </is>
      </c>
      <c r="B394999" t="n">
        <v>77</v>
      </c>
    </row>
    <row r="395000">
      <c r="A395000" t="inlineStr">
        <is>
          <t>www.theherbtemple.com.au</t>
        </is>
      </c>
      <c r="B395000" t="n">
        <v>77</v>
      </c>
    </row>
    <row r="395001">
      <c r="A395001" t="inlineStr">
        <is>
          <t>loretogallo.com</t>
        </is>
      </c>
      <c r="B395001" t="n">
        <v>77</v>
      </c>
    </row>
    <row r="395002">
      <c r="A395002" t="inlineStr">
        <is>
          <t>www.executivepensdirect.com</t>
        </is>
      </c>
      <c r="B395002" t="n">
        <v>77</v>
      </c>
    </row>
    <row r="395003">
      <c r="A395003" t="inlineStr">
        <is>
          <t>www.fundayholidays.com</t>
        </is>
      </c>
      <c r="B395003" t="n">
        <v>77</v>
      </c>
    </row>
    <row r="395004">
      <c r="A395004" t="inlineStr">
        <is>
          <t>immersive-display.com</t>
        </is>
      </c>
      <c r="B395004" t="n">
        <v>77</v>
      </c>
    </row>
    <row r="395005">
      <c r="A395005" t="inlineStr">
        <is>
          <t>domesticheights.com</t>
        </is>
      </c>
      <c r="B395005" t="n">
        <v>77</v>
      </c>
    </row>
    <row r="395006">
      <c r="A395006" t="inlineStr">
        <is>
          <t>boarshead.com</t>
        </is>
      </c>
      <c r="B395006" t="n">
        <v>77</v>
      </c>
    </row>
    <row r="395007">
      <c r="A395007" t="inlineStr">
        <is>
          <t>shop.spaziobattibaleno.it</t>
        </is>
      </c>
      <c r="B395007" t="n">
        <v>77</v>
      </c>
    </row>
    <row r="395008">
      <c r="A395008" t="inlineStr">
        <is>
          <t>www.drinkshop.sk</t>
        </is>
      </c>
      <c r="B395008" t="n">
        <v>77</v>
      </c>
    </row>
    <row r="395009">
      <c r="A395009" t="inlineStr">
        <is>
          <t>hajipro.com</t>
        </is>
      </c>
      <c r="B395009" t="n">
        <v>77</v>
      </c>
    </row>
    <row r="395010">
      <c r="A395010" t="inlineStr">
        <is>
          <t>dl4click.com</t>
        </is>
      </c>
      <c r="B395010" t="n">
        <v>77</v>
      </c>
    </row>
    <row r="395011">
      <c r="A395011" t="inlineStr">
        <is>
          <t>ia800106.us.archive.org</t>
        </is>
      </c>
      <c r="B395011" t="n">
        <v>77</v>
      </c>
    </row>
    <row r="395012">
      <c r="A395012" t="inlineStr">
        <is>
          <t>kuegy.com</t>
        </is>
      </c>
      <c r="B395012" t="n">
        <v>77</v>
      </c>
    </row>
    <row r="395013">
      <c r="A395013" t="inlineStr">
        <is>
          <t>www.chrisd.ca</t>
        </is>
      </c>
      <c r="B395013" t="n">
        <v>77</v>
      </c>
    </row>
    <row r="395014">
      <c r="A395014" t="inlineStr">
        <is>
          <t>www.barcelonagolf.com</t>
        </is>
      </c>
      <c r="B395014" t="n">
        <v>77</v>
      </c>
    </row>
    <row r="395015">
      <c r="A395015" t="inlineStr">
        <is>
          <t>spring-events.ro</t>
        </is>
      </c>
      <c r="B395015" t="n">
        <v>77</v>
      </c>
    </row>
    <row r="395016">
      <c r="A395016" t="inlineStr">
        <is>
          <t>cdn2.marathistars.com</t>
        </is>
      </c>
      <c r="B395016" t="n">
        <v>77</v>
      </c>
    </row>
    <row r="395017">
      <c r="A395017" t="inlineStr">
        <is>
          <t>ugghouse.shop</t>
        </is>
      </c>
      <c r="B395017" t="n">
        <v>77</v>
      </c>
    </row>
    <row r="395018">
      <c r="A395018" t="inlineStr">
        <is>
          <t>as88slot.asia</t>
        </is>
      </c>
      <c r="B395018" t="n">
        <v>77</v>
      </c>
    </row>
    <row r="395019">
      <c r="A395019" t="inlineStr">
        <is>
          <t>www.extens-hair.com</t>
        </is>
      </c>
      <c r="B395019" t="n">
        <v>77</v>
      </c>
    </row>
    <row r="395020">
      <c r="A395020" t="inlineStr">
        <is>
          <t>www.dekoffiethuiswinkel.nl</t>
        </is>
      </c>
      <c r="B395020" t="n">
        <v>77</v>
      </c>
    </row>
    <row r="395021">
      <c r="A395021" t="inlineStr">
        <is>
          <t>g-watchzone.com</t>
        </is>
      </c>
      <c r="B395021" t="n">
        <v>77</v>
      </c>
    </row>
    <row r="395022">
      <c r="A395022" t="inlineStr">
        <is>
          <t>www.fruitkasten.net</t>
        </is>
      </c>
      <c r="B395022" t="n">
        <v>77</v>
      </c>
    </row>
    <row r="395023">
      <c r="A395023" t="inlineStr">
        <is>
          <t>andrewnurnberg.com</t>
        </is>
      </c>
      <c r="B395023" t="n">
        <v>77</v>
      </c>
    </row>
    <row r="395024">
      <c r="A395024" t="inlineStr">
        <is>
          <t>helbergfarmstories.files.wordpress.com</t>
        </is>
      </c>
      <c r="B395024" t="n">
        <v>77</v>
      </c>
    </row>
    <row r="395025">
      <c r="A395025" t="inlineStr">
        <is>
          <t>www.removemalwarevirus.com</t>
        </is>
      </c>
      <c r="B395025" t="n">
        <v>77</v>
      </c>
    </row>
    <row r="395026">
      <c r="A395026" t="inlineStr">
        <is>
          <t>futuredish.com</t>
        </is>
      </c>
      <c r="B395026" t="n">
        <v>77</v>
      </c>
    </row>
    <row r="395027">
      <c r="A395027" t="inlineStr">
        <is>
          <t>cdn.globalwitness.org</t>
        </is>
      </c>
      <c r="B395027" t="n">
        <v>77</v>
      </c>
    </row>
    <row r="395028">
      <c r="A395028" t="inlineStr">
        <is>
          <t>biogreen.world</t>
        </is>
      </c>
      <c r="B395028" t="n">
        <v>77</v>
      </c>
    </row>
    <row r="395029">
      <c r="A395029" t="inlineStr">
        <is>
          <t>ketosisdiets.info</t>
        </is>
      </c>
      <c r="B395029" t="n">
        <v>77</v>
      </c>
    </row>
    <row r="395030">
      <c r="A395030" t="inlineStr">
        <is>
          <t>wanderinghelene.com</t>
        </is>
      </c>
      <c r="B395030" t="n">
        <v>77</v>
      </c>
    </row>
    <row r="395031">
      <c r="A395031" t="inlineStr">
        <is>
          <t>www.cfhorsens.dk</t>
        </is>
      </c>
      <c r="B395031" t="n">
        <v>77</v>
      </c>
    </row>
    <row r="395032">
      <c r="A395032" t="inlineStr">
        <is>
          <t>www.ecomena.org</t>
        </is>
      </c>
      <c r="B395032" t="n">
        <v>77</v>
      </c>
    </row>
    <row r="395033">
      <c r="A395033" t="inlineStr">
        <is>
          <t>www.lahe.mobi</t>
        </is>
      </c>
      <c r="B395033" t="n">
        <v>77</v>
      </c>
    </row>
    <row r="395034">
      <c r="A395034" t="inlineStr">
        <is>
          <t>bethami.org</t>
        </is>
      </c>
      <c r="B395034" t="n">
        <v>77</v>
      </c>
    </row>
    <row r="395035">
      <c r="A395035" t="inlineStr">
        <is>
          <t>hostingdata.co.uk</t>
        </is>
      </c>
      <c r="B395035" t="n">
        <v>77</v>
      </c>
    </row>
    <row r="395036">
      <c r="A395036" t="inlineStr">
        <is>
          <t>butlers.carmatsandaccessories.com</t>
        </is>
      </c>
      <c r="B395036" t="n">
        <v>77</v>
      </c>
    </row>
    <row r="395037">
      <c r="A395037" t="inlineStr">
        <is>
          <t>colorlabsproject.com</t>
        </is>
      </c>
      <c r="B395037" t="n">
        <v>77</v>
      </c>
    </row>
    <row r="395038">
      <c r="A395038" t="inlineStr">
        <is>
          <t>a1s.unicdn.net</t>
        </is>
      </c>
      <c r="B395038" t="n">
        <v>77</v>
      </c>
    </row>
    <row r="395039">
      <c r="A395039" t="inlineStr">
        <is>
          <t>www.carpevinoauburn.com</t>
        </is>
      </c>
      <c r="B395039" t="n">
        <v>77</v>
      </c>
    </row>
    <row r="395040">
      <c r="A395040" t="inlineStr">
        <is>
          <t>roche63-h.assetsadobe2.com</t>
        </is>
      </c>
      <c r="B395040" t="n">
        <v>77</v>
      </c>
    </row>
    <row r="395041">
      <c r="A395041" t="inlineStr">
        <is>
          <t>www.ianscottphotography.co.uk</t>
        </is>
      </c>
      <c r="B395041" t="n">
        <v>77</v>
      </c>
    </row>
    <row r="395042">
      <c r="A395042" t="inlineStr">
        <is>
          <t>www.mercurialrabais.com</t>
        </is>
      </c>
      <c r="B395042" t="n">
        <v>77</v>
      </c>
    </row>
    <row r="395043">
      <c r="A395043" t="inlineStr">
        <is>
          <t>ksppublic.s3.amazonaws.com</t>
        </is>
      </c>
      <c r="B395043" t="n">
        <v>77</v>
      </c>
    </row>
    <row r="395044">
      <c r="A395044" t="inlineStr">
        <is>
          <t>www.phanphoiruoungoai.com</t>
        </is>
      </c>
      <c r="B395044" t="n">
        <v>77</v>
      </c>
    </row>
    <row r="395045">
      <c r="A395045" t="inlineStr">
        <is>
          <t>www.fortunapg.com</t>
        </is>
      </c>
      <c r="B395045" t="n">
        <v>77</v>
      </c>
    </row>
    <row r="395046">
      <c r="A395046" t="inlineStr">
        <is>
          <t>staging.dia.org</t>
        </is>
      </c>
      <c r="B395046" t="n">
        <v>77</v>
      </c>
    </row>
    <row r="395047">
      <c r="A395047" t="inlineStr">
        <is>
          <t>www.jeanpaulmyne.com</t>
        </is>
      </c>
      <c r="B395047" t="n">
        <v>77</v>
      </c>
    </row>
    <row r="395048">
      <c r="A395048" t="inlineStr">
        <is>
          <t>theseasofmintaka.files.wordpress.com</t>
        </is>
      </c>
      <c r="B395048" t="n">
        <v>77</v>
      </c>
    </row>
    <row r="395049">
      <c r="A395049" t="inlineStr">
        <is>
          <t>kristidoespdx.com</t>
        </is>
      </c>
      <c r="B395049" t="n">
        <v>77</v>
      </c>
    </row>
    <row r="395050">
      <c r="A395050" t="inlineStr">
        <is>
          <t>kupit-duhi-spb.ru</t>
        </is>
      </c>
      <c r="B395050" t="n">
        <v>77</v>
      </c>
    </row>
    <row r="395051">
      <c r="A395051" t="inlineStr">
        <is>
          <t>orangeshop.it</t>
        </is>
      </c>
      <c r="B395051" t="n">
        <v>77</v>
      </c>
    </row>
    <row r="395052">
      <c r="A395052" t="inlineStr">
        <is>
          <t>cbweed.com</t>
        </is>
      </c>
      <c r="B395052" t="n">
        <v>77</v>
      </c>
    </row>
    <row r="395053">
      <c r="A395053" t="inlineStr">
        <is>
          <t>679849.smushcdn.com</t>
        </is>
      </c>
      <c r="B395053" t="n">
        <v>77</v>
      </c>
    </row>
    <row r="395054">
      <c r="A395054" t="inlineStr">
        <is>
          <t>soccer-training-info.com</t>
        </is>
      </c>
      <c r="B395054" t="n">
        <v>77</v>
      </c>
    </row>
    <row r="395055">
      <c r="A395055" t="inlineStr">
        <is>
          <t>www.lingerietalk.com</t>
        </is>
      </c>
      <c r="B395055" t="n">
        <v>77</v>
      </c>
    </row>
    <row r="395056">
      <c r="A395056" t="inlineStr">
        <is>
          <t>sswebsite-prod.s3.amazonaws.com</t>
        </is>
      </c>
      <c r="B395056" t="n">
        <v>77</v>
      </c>
    </row>
    <row r="395057">
      <c r="A395057" t="inlineStr">
        <is>
          <t>dam.abbott.com</t>
        </is>
      </c>
      <c r="B395057" t="n">
        <v>77</v>
      </c>
    </row>
    <row r="395058">
      <c r="A395058" t="inlineStr">
        <is>
          <t>patagoniatiptop.ch</t>
        </is>
      </c>
      <c r="B395058" t="n">
        <v>77</v>
      </c>
    </row>
    <row r="395059">
      <c r="A395059" t="inlineStr">
        <is>
          <t>www.jaarn.co.za</t>
        </is>
      </c>
      <c r="B395059" t="n">
        <v>77</v>
      </c>
    </row>
    <row r="395060">
      <c r="A395060" t="inlineStr">
        <is>
          <t>astonlibrary.files.wordpress.com</t>
        </is>
      </c>
      <c r="B395060" t="n">
        <v>77</v>
      </c>
    </row>
    <row r="395061">
      <c r="A395061" t="inlineStr">
        <is>
          <t>peekerscitech.com</t>
        </is>
      </c>
      <c r="B395061" t="n">
        <v>77</v>
      </c>
    </row>
    <row r="395062">
      <c r="A395062" t="inlineStr">
        <is>
          <t>axel-search-e.as-1.co.jp</t>
        </is>
      </c>
      <c r="B395062" t="n">
        <v>77</v>
      </c>
    </row>
    <row r="395063">
      <c r="A395063" t="inlineStr">
        <is>
          <t>tomomag.files.wordpress.com</t>
        </is>
      </c>
      <c r="B395063" t="n">
        <v>77</v>
      </c>
    </row>
    <row r="395064">
      <c r="A395064" t="inlineStr">
        <is>
          <t>fraya.pl</t>
        </is>
      </c>
      <c r="B395064" t="n">
        <v>77</v>
      </c>
    </row>
    <row r="395065">
      <c r="A395065" t="inlineStr">
        <is>
          <t>www.bike-mailorder.com</t>
        </is>
      </c>
      <c r="B395065" t="n">
        <v>77</v>
      </c>
    </row>
    <row r="395066">
      <c r="A395066" t="inlineStr">
        <is>
          <t>julianvasquezheilig.files.wordpress.com</t>
        </is>
      </c>
      <c r="B395066" t="n">
        <v>77</v>
      </c>
    </row>
    <row r="395067">
      <c r="A395067" t="inlineStr">
        <is>
          <t>www.e-smokey24.de</t>
        </is>
      </c>
      <c r="B395067" t="n">
        <v>77</v>
      </c>
    </row>
    <row r="395068">
      <c r="A395068" t="inlineStr">
        <is>
          <t>www.home-barista.com</t>
        </is>
      </c>
      <c r="B395068" t="n">
        <v>77</v>
      </c>
    </row>
    <row r="395069">
      <c r="A395069" t="inlineStr">
        <is>
          <t>www.rakshaskitchen.com</t>
        </is>
      </c>
      <c r="B395069" t="n">
        <v>77</v>
      </c>
    </row>
    <row r="395070">
      <c r="A395070" t="inlineStr">
        <is>
          <t>www.betamarine.fr</t>
        </is>
      </c>
      <c r="B395070" t="n">
        <v>77</v>
      </c>
    </row>
    <row r="395071">
      <c r="A395071" t="inlineStr">
        <is>
          <t>www.rohmir.com</t>
        </is>
      </c>
      <c r="B395071" t="n">
        <v>77</v>
      </c>
    </row>
    <row r="395072">
      <c r="A395072" t="inlineStr">
        <is>
          <t>dekstop.net</t>
        </is>
      </c>
      <c r="B395072" t="n">
        <v>77</v>
      </c>
    </row>
    <row r="395073">
      <c r="A395073" t="inlineStr">
        <is>
          <t>www.milva.gr</t>
        </is>
      </c>
      <c r="B395073" t="n">
        <v>77</v>
      </c>
    </row>
    <row r="395074">
      <c r="A395074" t="inlineStr">
        <is>
          <t>www.nunuamannequins.com</t>
        </is>
      </c>
      <c r="B395074" t="n">
        <v>77</v>
      </c>
    </row>
    <row r="395075">
      <c r="A395075" t="inlineStr">
        <is>
          <t>traxgallery.com</t>
        </is>
      </c>
      <c r="B395075" t="n">
        <v>77</v>
      </c>
    </row>
    <row r="395076">
      <c r="A395076" t="inlineStr">
        <is>
          <t>renovator.shop</t>
        </is>
      </c>
      <c r="B395076" t="n">
        <v>77</v>
      </c>
    </row>
    <row r="395077">
      <c r="A395077" t="inlineStr">
        <is>
          <t>www.mimilou-shop.fr</t>
        </is>
      </c>
      <c r="B395077" t="n">
        <v>77</v>
      </c>
    </row>
    <row r="395078">
      <c r="A395078" t="inlineStr">
        <is>
          <t>buntel-maroc.com</t>
        </is>
      </c>
      <c r="B395078" t="n">
        <v>77</v>
      </c>
    </row>
    <row r="395079">
      <c r="A395079" t="inlineStr">
        <is>
          <t>www.grandcaribebelize.com</t>
        </is>
      </c>
      <c r="B395079" t="n">
        <v>77</v>
      </c>
    </row>
    <row r="395080">
      <c r="A395080" t="inlineStr">
        <is>
          <t>www.th-photography.co.uk</t>
        </is>
      </c>
      <c r="B395080" t="n">
        <v>77</v>
      </c>
    </row>
    <row r="395081">
      <c r="A395081" t="inlineStr">
        <is>
          <t>remigiosol.files.wordpress.com</t>
        </is>
      </c>
      <c r="B395081" t="n">
        <v>77</v>
      </c>
    </row>
    <row r="395082">
      <c r="A395082" t="inlineStr">
        <is>
          <t>www.toolworld.in</t>
        </is>
      </c>
      <c r="B395082" t="n">
        <v>77</v>
      </c>
    </row>
    <row r="395083">
      <c r="A395083" t="inlineStr">
        <is>
          <t>outilespyy.com</t>
        </is>
      </c>
      <c r="B395083" t="n">
        <v>77</v>
      </c>
    </row>
    <row r="395084">
      <c r="A395084" t="inlineStr">
        <is>
          <t>tienda.tarracoimportexport.com</t>
        </is>
      </c>
      <c r="B395084" t="n">
        <v>77</v>
      </c>
    </row>
    <row r="395085">
      <c r="A395085" t="inlineStr">
        <is>
          <t>rhelectronics.de</t>
        </is>
      </c>
      <c r="B395085" t="n">
        <v>77</v>
      </c>
    </row>
    <row r="395086">
      <c r="A395086" t="inlineStr">
        <is>
          <t>www.fonky.cz</t>
        </is>
      </c>
      <c r="B395086" t="n">
        <v>77</v>
      </c>
    </row>
    <row r="395087">
      <c r="A395087" t="inlineStr">
        <is>
          <t>www.spelochsant.se</t>
        </is>
      </c>
      <c r="B395087" t="n">
        <v>77</v>
      </c>
    </row>
    <row r="395088">
      <c r="A395088" t="inlineStr">
        <is>
          <t>southernsavvydotblog.files.wordpress.com</t>
        </is>
      </c>
      <c r="B395088" t="n">
        <v>77</v>
      </c>
    </row>
    <row r="395089">
      <c r="A395089" t="inlineStr">
        <is>
          <t>www.descargandoxmega.com</t>
        </is>
      </c>
      <c r="B395089" t="n">
        <v>77</v>
      </c>
    </row>
    <row r="395090">
      <c r="A395090" t="inlineStr">
        <is>
          <t>www.softlatestkey.com</t>
        </is>
      </c>
      <c r="B395090" t="n">
        <v>77</v>
      </c>
    </row>
    <row r="395091">
      <c r="A395091" t="inlineStr">
        <is>
          <t>encounteroverlanddotinfo.files.wordpress.com</t>
        </is>
      </c>
      <c r="B395091" t="n">
        <v>77</v>
      </c>
    </row>
    <row r="395092">
      <c r="A395092" t="inlineStr">
        <is>
          <t>www.malaysiacentral.com</t>
        </is>
      </c>
      <c r="B395092" t="n">
        <v>77</v>
      </c>
    </row>
    <row r="395093">
      <c r="A395093" t="inlineStr">
        <is>
          <t>avteon.ru</t>
        </is>
      </c>
      <c r="B395093" t="n">
        <v>77</v>
      </c>
    </row>
    <row r="395094">
      <c r="A395094" t="inlineStr">
        <is>
          <t>fordescortcortina.com</t>
        </is>
      </c>
      <c r="B395094" t="n">
        <v>77</v>
      </c>
    </row>
    <row r="395095">
      <c r="A395095" t="inlineStr">
        <is>
          <t>www.bitcoinsaltcoins.nl</t>
        </is>
      </c>
      <c r="B395095" t="n">
        <v>77</v>
      </c>
    </row>
    <row r="395096">
      <c r="A395096" t="inlineStr">
        <is>
          <t>barnsleyphotographicsociety.org.uk</t>
        </is>
      </c>
      <c r="B395096" t="n">
        <v>77</v>
      </c>
    </row>
    <row r="395097">
      <c r="A395097" t="inlineStr">
        <is>
          <t>www.hombregolfclub.com</t>
        </is>
      </c>
      <c r="B395097" t="n">
        <v>77</v>
      </c>
    </row>
    <row r="395098">
      <c r="A395098" t="inlineStr">
        <is>
          <t>mlq3yaq482du.i.optimole.com</t>
        </is>
      </c>
      <c r="B395098" t="n">
        <v>77</v>
      </c>
    </row>
    <row r="395099">
      <c r="A395099" t="inlineStr">
        <is>
          <t>www.poe-vault.com</t>
        </is>
      </c>
      <c r="B395099" t="n">
        <v>77</v>
      </c>
    </row>
    <row r="395100">
      <c r="A395100" t="inlineStr">
        <is>
          <t>extranetevolution.com</t>
        </is>
      </c>
      <c r="B395100" t="n">
        <v>77</v>
      </c>
    </row>
    <row r="395101">
      <c r="A395101" t="inlineStr">
        <is>
          <t>andrewskindred.files.wordpress.com</t>
        </is>
      </c>
      <c r="B395101" t="n">
        <v>77</v>
      </c>
    </row>
    <row r="395102">
      <c r="A395102" t="inlineStr">
        <is>
          <t>www.workhorseparts.com</t>
        </is>
      </c>
      <c r="B395102" t="n">
        <v>77</v>
      </c>
    </row>
    <row r="395103">
      <c r="A395103" t="inlineStr">
        <is>
          <t>www.ncrpages.in</t>
        </is>
      </c>
      <c r="B395103" t="n">
        <v>77</v>
      </c>
    </row>
    <row r="395104">
      <c r="A395104" t="inlineStr">
        <is>
          <t>moolasavingmom.com</t>
        </is>
      </c>
      <c r="B395104" t="n">
        <v>77</v>
      </c>
    </row>
    <row r="395105">
      <c r="A395105" t="inlineStr">
        <is>
          <t>www.invisibleworks.co.uk</t>
        </is>
      </c>
      <c r="B395105" t="n">
        <v>77</v>
      </c>
    </row>
    <row r="395106">
      <c r="A395106" t="inlineStr">
        <is>
          <t>mladenceramics.com</t>
        </is>
      </c>
      <c r="B395106" t="n">
        <v>77</v>
      </c>
    </row>
    <row r="395107">
      <c r="A395107" t="inlineStr">
        <is>
          <t>www.simpsondoor.com</t>
        </is>
      </c>
      <c r="B395107" t="n">
        <v>77</v>
      </c>
    </row>
    <row r="395108">
      <c r="A395108" t="inlineStr">
        <is>
          <t>149366104.v2.pressablecdn.com</t>
        </is>
      </c>
      <c r="B395108" t="n">
        <v>77</v>
      </c>
    </row>
    <row r="395109">
      <c r="A395109" t="inlineStr">
        <is>
          <t>defaalls53c2o.cloudfront.net</t>
        </is>
      </c>
      <c r="B395109" t="n">
        <v>77</v>
      </c>
    </row>
    <row r="395110">
      <c r="A395110" t="inlineStr">
        <is>
          <t>www.traningsmaskiner.com</t>
        </is>
      </c>
      <c r="B395110" t="n">
        <v>77</v>
      </c>
    </row>
    <row r="395111">
      <c r="A395111" t="inlineStr">
        <is>
          <t>pibdaily.files.wordpress.com</t>
        </is>
      </c>
      <c r="B395111" t="n">
        <v>77</v>
      </c>
    </row>
    <row r="395112">
      <c r="A395112" t="inlineStr">
        <is>
          <t>alhamrah.com</t>
        </is>
      </c>
      <c r="B395112" t="n">
        <v>77</v>
      </c>
    </row>
    <row r="395113">
      <c r="A395113" t="inlineStr">
        <is>
          <t>profismart.org</t>
        </is>
      </c>
      <c r="B395113" t="n">
        <v>77</v>
      </c>
    </row>
    <row r="395114">
      <c r="A395114" t="inlineStr">
        <is>
          <t>www.b2btrade.eu</t>
        </is>
      </c>
      <c r="B395114" t="n">
        <v>77</v>
      </c>
    </row>
    <row r="395115">
      <c r="A395115" t="inlineStr">
        <is>
          <t>www.thegoodestate.com</t>
        </is>
      </c>
      <c r="B395115" t="n">
        <v>77</v>
      </c>
    </row>
    <row r="395116">
      <c r="A395116" t="inlineStr">
        <is>
          <t>www.usbmania.ro</t>
        </is>
      </c>
      <c r="B395116" t="n">
        <v>77</v>
      </c>
    </row>
    <row r="395117">
      <c r="A395117" t="inlineStr">
        <is>
          <t>plus-size.me</t>
        </is>
      </c>
      <c r="B395117" t="n">
        <v>77</v>
      </c>
    </row>
    <row r="395118">
      <c r="A395118" t="inlineStr">
        <is>
          <t>anthonymartin.be</t>
        </is>
      </c>
      <c r="B395118" t="n">
        <v>77</v>
      </c>
    </row>
    <row r="395119">
      <c r="A395119" t="inlineStr">
        <is>
          <t>images.vendaecia.com</t>
        </is>
      </c>
      <c r="B395119" t="n">
        <v>77</v>
      </c>
    </row>
    <row r="395120">
      <c r="A395120" t="inlineStr">
        <is>
          <t>xs-sport.gr</t>
        </is>
      </c>
      <c r="B395120" t="n">
        <v>77</v>
      </c>
    </row>
    <row r="395121">
      <c r="A395121" t="inlineStr">
        <is>
          <t>bestdigiproduct.com</t>
        </is>
      </c>
      <c r="B395121" t="n">
        <v>77</v>
      </c>
    </row>
    <row r="395122">
      <c r="A395122" t="inlineStr">
        <is>
          <t>tdir.s3.amazonaws.com</t>
        </is>
      </c>
      <c r="B395122" t="n">
        <v>77</v>
      </c>
    </row>
    <row r="395123">
      <c r="A395123" t="inlineStr">
        <is>
          <t>cdn.indiawealth.in</t>
        </is>
      </c>
      <c r="B395123" t="n">
        <v>77</v>
      </c>
    </row>
    <row r="395124">
      <c r="A395124" t="inlineStr">
        <is>
          <t>joebuckeytirezanesville-2.tcsparts.tcsgeeks.com</t>
        </is>
      </c>
      <c r="B395124" t="n">
        <v>77</v>
      </c>
    </row>
    <row r="395125">
      <c r="A395125" t="inlineStr">
        <is>
          <t>www.gradina-noastra.ro</t>
        </is>
      </c>
      <c r="B395125" t="n">
        <v>77</v>
      </c>
    </row>
    <row r="395126">
      <c r="A395126" t="inlineStr">
        <is>
          <t>mamishirts.com</t>
        </is>
      </c>
      <c r="B395126" t="n">
        <v>77</v>
      </c>
    </row>
    <row r="395127">
      <c r="A395127" t="inlineStr">
        <is>
          <t>colorstee.com</t>
        </is>
      </c>
      <c r="B395127" t="n">
        <v>77</v>
      </c>
    </row>
    <row r="395128">
      <c r="A395128" t="inlineStr">
        <is>
          <t>yuledark.co.za</t>
        </is>
      </c>
      <c r="B395128" t="n">
        <v>77</v>
      </c>
    </row>
    <row r="395129">
      <c r="A395129" t="inlineStr">
        <is>
          <t>www.holdsworthbros.com</t>
        </is>
      </c>
      <c r="B395129" t="n">
        <v>77</v>
      </c>
    </row>
    <row r="395130">
      <c r="A395130" t="inlineStr">
        <is>
          <t>www.livemorezone.com</t>
        </is>
      </c>
      <c r="B395130" t="n">
        <v>77</v>
      </c>
    </row>
    <row r="395131">
      <c r="A395131" t="inlineStr">
        <is>
          <t>www.alibisecurity.com</t>
        </is>
      </c>
      <c r="B395131" t="n">
        <v>77</v>
      </c>
    </row>
    <row r="395132">
      <c r="A395132" t="inlineStr">
        <is>
          <t>images.storck.com</t>
        </is>
      </c>
      <c r="B395132" t="n">
        <v>77</v>
      </c>
    </row>
    <row r="395133">
      <c r="A395133" t="inlineStr">
        <is>
          <t>pinkinourlives.files.wordpress.com</t>
        </is>
      </c>
      <c r="B395133" t="n">
        <v>77</v>
      </c>
    </row>
    <row r="395134">
      <c r="A395134" t="inlineStr">
        <is>
          <t>www.realgreekrecipes.com</t>
        </is>
      </c>
      <c r="B395134" t="n">
        <v>77</v>
      </c>
    </row>
    <row r="395135">
      <c r="A395135" t="inlineStr">
        <is>
          <t>ru.wackerneuson.com</t>
        </is>
      </c>
      <c r="B395135" t="n">
        <v>77</v>
      </c>
    </row>
    <row r="395136">
      <c r="A395136" t="inlineStr">
        <is>
          <t>www.harliepleats.nl</t>
        </is>
      </c>
      <c r="B395136" t="n">
        <v>77</v>
      </c>
    </row>
    <row r="395137">
      <c r="A395137" t="inlineStr">
        <is>
          <t>www.recipesquebecoises.com</t>
        </is>
      </c>
      <c r="B395137" t="n">
        <v>77</v>
      </c>
    </row>
    <row r="395138">
      <c r="A395138" t="inlineStr">
        <is>
          <t>www.biosimttera.ro</t>
        </is>
      </c>
      <c r="B395138" t="n">
        <v>77</v>
      </c>
    </row>
    <row r="395139">
      <c r="A395139" t="inlineStr">
        <is>
          <t>marotech.pl</t>
        </is>
      </c>
      <c r="B395139" t="n">
        <v>77</v>
      </c>
    </row>
    <row r="395140">
      <c r="A395140" t="inlineStr">
        <is>
          <t>www.srilankatrips.com</t>
        </is>
      </c>
      <c r="B395140" t="n">
        <v>77</v>
      </c>
    </row>
    <row r="395141">
      <c r="A395141" t="inlineStr">
        <is>
          <t>speak-green.com</t>
        </is>
      </c>
      <c r="B395141" t="n">
        <v>77</v>
      </c>
    </row>
    <row r="395142">
      <c r="A395142" t="inlineStr">
        <is>
          <t>www.mariamsaifan.com</t>
        </is>
      </c>
      <c r="B395142" t="n">
        <v>77</v>
      </c>
    </row>
    <row r="395143">
      <c r="A395143" t="inlineStr">
        <is>
          <t>tienda.parafarmacialacupula.com</t>
        </is>
      </c>
      <c r="B395143" t="n">
        <v>77</v>
      </c>
    </row>
    <row r="395144">
      <c r="A395144" t="inlineStr">
        <is>
          <t>www.mixmashrecords.com</t>
        </is>
      </c>
      <c r="B395144" t="n">
        <v>77</v>
      </c>
    </row>
    <row r="395145">
      <c r="A395145" t="inlineStr">
        <is>
          <t>kirbymuseum.org</t>
        </is>
      </c>
      <c r="B395145" t="n">
        <v>77</v>
      </c>
    </row>
    <row r="395146">
      <c r="A395146" t="inlineStr">
        <is>
          <t>wordpresscom507.files.wordpress.com</t>
        </is>
      </c>
      <c r="B395146" t="n">
        <v>77</v>
      </c>
    </row>
    <row r="395147">
      <c r="A395147" t="inlineStr">
        <is>
          <t>vulkan-omsk.ru</t>
        </is>
      </c>
      <c r="B395147" t="n">
        <v>77</v>
      </c>
    </row>
    <row r="395148">
      <c r="A395148" t="inlineStr">
        <is>
          <t>www.allgoodmorning.com</t>
        </is>
      </c>
      <c r="B395148" t="n">
        <v>77</v>
      </c>
    </row>
    <row r="395149">
      <c r="A395149" t="inlineStr">
        <is>
          <t>patriot.ua</t>
        </is>
      </c>
      <c r="B395149" t="n">
        <v>77</v>
      </c>
    </row>
    <row r="395150">
      <c r="A395150" t="inlineStr">
        <is>
          <t>www.reliantdirect.co.uk</t>
        </is>
      </c>
      <c r="B395150" t="n">
        <v>77</v>
      </c>
    </row>
    <row r="395151">
      <c r="A395151" t="inlineStr">
        <is>
          <t>www.ervik.as</t>
        </is>
      </c>
      <c r="B395151" t="n">
        <v>77</v>
      </c>
    </row>
    <row r="395152">
      <c r="A395152" t="inlineStr">
        <is>
          <t>getsix.eu</t>
        </is>
      </c>
      <c r="B395152" t="n">
        <v>77</v>
      </c>
    </row>
    <row r="395153">
      <c r="A395153" t="inlineStr">
        <is>
          <t>www.nintendo-difference.com</t>
        </is>
      </c>
      <c r="B395153" t="n">
        <v>77</v>
      </c>
    </row>
    <row r="395154">
      <c r="A395154" t="inlineStr">
        <is>
          <t>tienda.carmenthyssenmalaga.org</t>
        </is>
      </c>
      <c r="B395154" t="n">
        <v>77</v>
      </c>
    </row>
    <row r="395155">
      <c r="A395155" t="inlineStr">
        <is>
          <t>www.clementiprofumi.it</t>
        </is>
      </c>
      <c r="B395155" t="n">
        <v>77</v>
      </c>
    </row>
    <row r="395156">
      <c r="A395156" t="inlineStr">
        <is>
          <t>mchelsmusings.files.wordpress.com</t>
        </is>
      </c>
      <c r="B395156" t="n">
        <v>77</v>
      </c>
    </row>
    <row r="395157">
      <c r="A395157" t="inlineStr">
        <is>
          <t>www.viennatimes.com</t>
        </is>
      </c>
      <c r="B395157" t="n">
        <v>77</v>
      </c>
    </row>
    <row r="395158">
      <c r="A395158" t="inlineStr">
        <is>
          <t>img.moviecracker.net</t>
        </is>
      </c>
      <c r="B395158" t="n">
        <v>77</v>
      </c>
    </row>
    <row r="395159">
      <c r="A395159" t="inlineStr">
        <is>
          <t>media.citroen.ie</t>
        </is>
      </c>
      <c r="B395159" t="n">
        <v>77</v>
      </c>
    </row>
    <row r="395160">
      <c r="A395160" t="inlineStr">
        <is>
          <t>images.processorsi.com</t>
        </is>
      </c>
      <c r="B395160" t="n">
        <v>77</v>
      </c>
    </row>
    <row r="395161">
      <c r="A395161" t="inlineStr">
        <is>
          <t>asseenontvsell.com</t>
        </is>
      </c>
      <c r="B395161" t="n">
        <v>77</v>
      </c>
    </row>
    <row r="395162">
      <c r="A395162" t="inlineStr">
        <is>
          <t>upstage.g.shopcadacdn.com</t>
        </is>
      </c>
      <c r="B395162" t="n">
        <v>77</v>
      </c>
    </row>
    <row r="395163">
      <c r="A395163" t="inlineStr">
        <is>
          <t>sunwardsteel.com</t>
        </is>
      </c>
      <c r="B395163" t="n">
        <v>77</v>
      </c>
    </row>
    <row r="395164">
      <c r="A395164" t="inlineStr">
        <is>
          <t>punchtravel.com</t>
        </is>
      </c>
      <c r="B395164" t="n">
        <v>77</v>
      </c>
    </row>
    <row r="395165">
      <c r="A395165" t="inlineStr">
        <is>
          <t>dl.patrick.vn</t>
        </is>
      </c>
      <c r="B395165" t="n">
        <v>77</v>
      </c>
    </row>
    <row r="395166">
      <c r="A395166" t="inlineStr">
        <is>
          <t>www.oskeys.co.uk</t>
        </is>
      </c>
      <c r="B395166" t="n">
        <v>77</v>
      </c>
    </row>
    <row r="395167">
      <c r="A395167" t="inlineStr">
        <is>
          <t>britishcuisine.co.uk</t>
        </is>
      </c>
      <c r="B395167" t="n">
        <v>77</v>
      </c>
    </row>
    <row r="395168">
      <c r="A395168" t="inlineStr">
        <is>
          <t>www.innerspacecheshire.co.uk</t>
        </is>
      </c>
      <c r="B395168" t="n">
        <v>77</v>
      </c>
    </row>
    <row r="395169">
      <c r="A395169" t="inlineStr">
        <is>
          <t>www.printstop.it</t>
        </is>
      </c>
      <c r="B395169" t="n">
        <v>77</v>
      </c>
    </row>
    <row r="395170">
      <c r="A395170" t="inlineStr">
        <is>
          <t>d20qauamocu8uy.cloudfront.net</t>
        </is>
      </c>
      <c r="B395170" t="n">
        <v>77</v>
      </c>
    </row>
    <row r="395171">
      <c r="A395171" t="inlineStr">
        <is>
          <t>www.keyimagazine.com</t>
        </is>
      </c>
      <c r="B395171" t="n">
        <v>77</v>
      </c>
    </row>
    <row r="395172">
      <c r="A395172" t="inlineStr">
        <is>
          <t>www.eventsource.com</t>
        </is>
      </c>
      <c r="B395172" t="n">
        <v>77</v>
      </c>
    </row>
    <row r="395173">
      <c r="A395173" t="inlineStr">
        <is>
          <t>naturalmoreish.com.au</t>
        </is>
      </c>
      <c r="B395173" t="n">
        <v>77</v>
      </c>
    </row>
    <row r="395174">
      <c r="A395174" t="inlineStr">
        <is>
          <t>www.christopherfowler.co.uk</t>
        </is>
      </c>
      <c r="B395174" t="n">
        <v>77</v>
      </c>
    </row>
    <row r="395175">
      <c r="A395175" t="inlineStr">
        <is>
          <t>devcomprd.wpengine.com</t>
        </is>
      </c>
      <c r="B395175" t="n">
        <v>77</v>
      </c>
    </row>
    <row r="395176">
      <c r="A395176" t="inlineStr">
        <is>
          <t>9otdj1eufc017hugz9s3h6oc-wpengine.netdna-ssl.com</t>
        </is>
      </c>
      <c r="B395176" t="n">
        <v>77</v>
      </c>
    </row>
    <row r="395177">
      <c r="A395177" t="inlineStr">
        <is>
          <t>img80003380.weyesimg.com</t>
        </is>
      </c>
      <c r="B395177" t="n">
        <v>77</v>
      </c>
    </row>
    <row r="395178">
      <c r="A395178" t="inlineStr">
        <is>
          <t>www.elementsbehavioralhealth.com</t>
        </is>
      </c>
      <c r="B395178" t="n">
        <v>77</v>
      </c>
    </row>
    <row r="395179">
      <c r="A395179" t="inlineStr">
        <is>
          <t>www.online-roulette.com</t>
        </is>
      </c>
      <c r="B395179" t="n">
        <v>77</v>
      </c>
    </row>
    <row r="395180">
      <c r="A395180" t="inlineStr">
        <is>
          <t>images.kidsbackpacksi.com</t>
        </is>
      </c>
      <c r="B395180" t="n">
        <v>77</v>
      </c>
    </row>
    <row r="395181">
      <c r="A395181" t="inlineStr">
        <is>
          <t>y-store-media-trendsquare67.s3.amazonaws.com</t>
        </is>
      </c>
      <c r="B395181" t="n">
        <v>77</v>
      </c>
    </row>
    <row r="395182">
      <c r="A395182" t="inlineStr">
        <is>
          <t>worktoolsmith.com</t>
        </is>
      </c>
      <c r="B395182" t="n">
        <v>77</v>
      </c>
    </row>
    <row r="395183">
      <c r="A395183" t="inlineStr">
        <is>
          <t>calendar.visitminot.org</t>
        </is>
      </c>
      <c r="B395183" t="n">
        <v>77</v>
      </c>
    </row>
    <row r="395184">
      <c r="A395184" t="inlineStr">
        <is>
          <t>canonpixmaprinter384.files.wordpress.com</t>
        </is>
      </c>
      <c r="B395184" t="n">
        <v>77</v>
      </c>
    </row>
    <row r="395185">
      <c r="A395185" t="inlineStr">
        <is>
          <t>vanessacouchmanwriter.files.wordpress.com</t>
        </is>
      </c>
      <c r="B395185" t="n">
        <v>77</v>
      </c>
    </row>
    <row r="395186">
      <c r="A395186" t="inlineStr">
        <is>
          <t>149458458.v2.pressablecdn.com</t>
        </is>
      </c>
      <c r="B395186" t="n">
        <v>77</v>
      </c>
    </row>
    <row r="395187">
      <c r="A395187" t="inlineStr">
        <is>
          <t>americanmeditation.org</t>
        </is>
      </c>
      <c r="B395187" t="n">
        <v>77</v>
      </c>
    </row>
    <row r="395188">
      <c r="A395188" t="inlineStr">
        <is>
          <t>weekendbroward.com</t>
        </is>
      </c>
      <c r="B395188" t="n">
        <v>77</v>
      </c>
    </row>
    <row r="395189">
      <c r="A395189" t="inlineStr">
        <is>
          <t>images.battinggloves.us</t>
        </is>
      </c>
      <c r="B395189" t="n">
        <v>77</v>
      </c>
    </row>
    <row r="395190">
      <c r="A395190" t="inlineStr">
        <is>
          <t>tienda.anasalmeron.es</t>
        </is>
      </c>
      <c r="B395190" t="n">
        <v>77</v>
      </c>
    </row>
    <row r="395191">
      <c r="A395191" t="inlineStr">
        <is>
          <t>ww2vintagepinupgirl.files.wordpress.com</t>
        </is>
      </c>
      <c r="B395191" t="n">
        <v>77</v>
      </c>
    </row>
    <row r="395192">
      <c r="A395192" t="inlineStr">
        <is>
          <t>www.graciebarra.com</t>
        </is>
      </c>
      <c r="B395192" t="n">
        <v>77</v>
      </c>
    </row>
    <row r="395193">
      <c r="A395193" t="inlineStr">
        <is>
          <t>www.hillsofmorni.com</t>
        </is>
      </c>
      <c r="B395193" t="n">
        <v>77</v>
      </c>
    </row>
    <row r="395194">
      <c r="A395194" t="inlineStr">
        <is>
          <t>www.afivol.fr</t>
        </is>
      </c>
      <c r="B395194" t="n">
        <v>77</v>
      </c>
    </row>
    <row r="395195">
      <c r="A395195" t="inlineStr">
        <is>
          <t>www.homedecorideas.eu</t>
        </is>
      </c>
      <c r="B395195" t="n">
        <v>77</v>
      </c>
    </row>
    <row r="395196">
      <c r="A395196" t="inlineStr">
        <is>
          <t>crackdll.com</t>
        </is>
      </c>
      <c r="B395196" t="n">
        <v>77</v>
      </c>
    </row>
    <row r="395197">
      <c r="A395197" t="inlineStr">
        <is>
          <t>futurefood.files.wordpress.com</t>
        </is>
      </c>
      <c r="B395197" t="n">
        <v>77</v>
      </c>
    </row>
    <row r="395198">
      <c r="A395198" t="inlineStr">
        <is>
          <t>www.glocktalk.com</t>
        </is>
      </c>
      <c r="B395198" t="n">
        <v>77</v>
      </c>
    </row>
    <row r="395199">
      <c r="A395199" t="inlineStr">
        <is>
          <t>imochique.com</t>
        </is>
      </c>
      <c r="B395199" t="n">
        <v>77</v>
      </c>
    </row>
    <row r="395200">
      <c r="A395200" t="inlineStr">
        <is>
          <t>calliespondence.com</t>
        </is>
      </c>
      <c r="B395200" t="n">
        <v>77</v>
      </c>
    </row>
    <row r="395201">
      <c r="A395201" t="inlineStr">
        <is>
          <t>dearhomemaker.com</t>
        </is>
      </c>
      <c r="B395201" t="n">
        <v>77</v>
      </c>
    </row>
    <row r="395202">
      <c r="A395202" t="inlineStr">
        <is>
          <t>www.cfultd.com</t>
        </is>
      </c>
      <c r="B395202" t="n">
        <v>77</v>
      </c>
    </row>
    <row r="395203">
      <c r="A395203" t="inlineStr">
        <is>
          <t>y1cj3stn5fbwhv73k0ipk1eg-wpengine.netdna-ssl.com</t>
        </is>
      </c>
      <c r="B395203" t="n">
        <v>77</v>
      </c>
    </row>
    <row r="395204">
      <c r="A395204" t="inlineStr">
        <is>
          <t>fab-furnishings.co.uk</t>
        </is>
      </c>
      <c r="B395204" t="n">
        <v>77</v>
      </c>
    </row>
    <row r="395205">
      <c r="A395205" t="inlineStr">
        <is>
          <t>madnews.files.wordpress.com</t>
        </is>
      </c>
      <c r="B395205" t="n">
        <v>77</v>
      </c>
    </row>
    <row r="395206">
      <c r="A395206" t="inlineStr">
        <is>
          <t>nancyloderick.files.wordpress.com</t>
        </is>
      </c>
      <c r="B395206" t="n">
        <v>77</v>
      </c>
    </row>
    <row r="395207">
      <c r="A395207" t="inlineStr">
        <is>
          <t>waitbutwhy.com</t>
        </is>
      </c>
      <c r="B395207" t="n">
        <v>77</v>
      </c>
    </row>
    <row r="395208">
      <c r="A395208" t="inlineStr">
        <is>
          <t>www.ourgemcodes.com</t>
        </is>
      </c>
      <c r="B395208" t="n">
        <v>77</v>
      </c>
    </row>
    <row r="395209">
      <c r="A395209" t="inlineStr">
        <is>
          <t>wrhs.saas.dgicloud.com</t>
        </is>
      </c>
      <c r="B395209" t="n">
        <v>77</v>
      </c>
    </row>
    <row r="395210">
      <c r="A395210" t="inlineStr">
        <is>
          <t>www.elegantnews24.com</t>
        </is>
      </c>
      <c r="B395210" t="n">
        <v>77</v>
      </c>
    </row>
    <row r="395211">
      <c r="A395211" t="inlineStr">
        <is>
          <t>www.regalia-company.com</t>
        </is>
      </c>
      <c r="B395211" t="n">
        <v>77</v>
      </c>
    </row>
    <row r="395212">
      <c r="A395212" t="inlineStr">
        <is>
          <t>www.cassling.com</t>
        </is>
      </c>
      <c r="B395212" t="n">
        <v>77</v>
      </c>
    </row>
    <row r="395213">
      <c r="A395213" t="inlineStr">
        <is>
          <t>capstona.com</t>
        </is>
      </c>
      <c r="B395213" t="n">
        <v>77</v>
      </c>
    </row>
    <row r="395214">
      <c r="A395214" t="inlineStr">
        <is>
          <t>press-releases-production.s3.amazonaws.com</t>
        </is>
      </c>
      <c r="B395214" t="n">
        <v>77</v>
      </c>
    </row>
    <row r="395215">
      <c r="A395215" t="inlineStr">
        <is>
          <t>www.olddutchtiles.com</t>
        </is>
      </c>
      <c r="B395215" t="n">
        <v>77</v>
      </c>
    </row>
    <row r="395216">
      <c r="A395216" t="inlineStr">
        <is>
          <t>www.dupreyclassiccreations.com</t>
        </is>
      </c>
      <c r="B395216" t="n">
        <v>77</v>
      </c>
    </row>
    <row r="395217">
      <c r="A395217" t="inlineStr">
        <is>
          <t>cartoons-a-plenty.com</t>
        </is>
      </c>
      <c r="B395217" t="n">
        <v>77</v>
      </c>
    </row>
    <row r="395218">
      <c r="A395218" t="inlineStr">
        <is>
          <t>pcp3.porncraft.pro</t>
        </is>
      </c>
      <c r="B395218" t="n">
        <v>77</v>
      </c>
    </row>
    <row r="395219">
      <c r="A395219" t="inlineStr">
        <is>
          <t>ukay.britishamateurporn.net</t>
        </is>
      </c>
      <c r="B395219" t="n">
        <v>77</v>
      </c>
    </row>
    <row r="395220">
      <c r="A395220" t="inlineStr">
        <is>
          <t>mypets.tn</t>
        </is>
      </c>
      <c r="B395220" t="n">
        <v>77</v>
      </c>
    </row>
    <row r="395221">
      <c r="A395221" t="inlineStr">
        <is>
          <t>www.myfrenchproperty.com</t>
        </is>
      </c>
      <c r="B395221" t="n">
        <v>77</v>
      </c>
    </row>
    <row r="395222">
      <c r="A395222" t="inlineStr">
        <is>
          <t>indie-mag.com</t>
        </is>
      </c>
      <c r="B395222" t="n">
        <v>77</v>
      </c>
    </row>
    <row r="395223">
      <c r="A395223" t="inlineStr">
        <is>
          <t>travelbyterry.files.wordpress.com</t>
        </is>
      </c>
      <c r="B395223" t="n">
        <v>77</v>
      </c>
    </row>
    <row r="395224">
      <c r="A395224" t="inlineStr">
        <is>
          <t>global.hom.com</t>
        </is>
      </c>
      <c r="B395224" t="n">
        <v>77</v>
      </c>
    </row>
    <row r="395225">
      <c r="A395225" t="inlineStr">
        <is>
          <t>assets.aecf.org</t>
        </is>
      </c>
      <c r="B395225" t="n">
        <v>77</v>
      </c>
    </row>
    <row r="395226">
      <c r="A395226" t="inlineStr">
        <is>
          <t>www.wohnkultur66.de</t>
        </is>
      </c>
      <c r="B395226" t="n">
        <v>77</v>
      </c>
    </row>
    <row r="395227">
      <c r="A395227" t="inlineStr">
        <is>
          <t>shop.rideandslide.fr</t>
        </is>
      </c>
      <c r="B395227" t="n">
        <v>77</v>
      </c>
    </row>
    <row r="395228">
      <c r="A395228" t="inlineStr">
        <is>
          <t>photofilmarchive.com</t>
        </is>
      </c>
      <c r="B395228" t="n">
        <v>77</v>
      </c>
    </row>
    <row r="395229">
      <c r="A395229" t="inlineStr">
        <is>
          <t>cr7wallpapers.com</t>
        </is>
      </c>
      <c r="B395229" t="n">
        <v>77</v>
      </c>
    </row>
    <row r="395230">
      <c r="A395230" t="inlineStr">
        <is>
          <t>www.goldenplains.vic.gov.au</t>
        </is>
      </c>
      <c r="B395230" t="n">
        <v>77</v>
      </c>
    </row>
    <row r="395231">
      <c r="A395231" t="inlineStr">
        <is>
          <t>haymckennaweddings.files.wordpress.com</t>
        </is>
      </c>
      <c r="B395231" t="n">
        <v>77</v>
      </c>
    </row>
    <row r="395232">
      <c r="A395232" t="inlineStr">
        <is>
          <t>www.uilenkamp.com</t>
        </is>
      </c>
      <c r="B395232" t="n">
        <v>77</v>
      </c>
    </row>
    <row r="395233">
      <c r="A395233" t="inlineStr">
        <is>
          <t>www.rchilli.com</t>
        </is>
      </c>
      <c r="B395233" t="n">
        <v>77</v>
      </c>
    </row>
    <row r="395234">
      <c r="A395234" t="inlineStr">
        <is>
          <t>timfall.files.wordpress.com</t>
        </is>
      </c>
      <c r="B395234" t="n">
        <v>77</v>
      </c>
    </row>
    <row r="395235">
      <c r="A395235" t="inlineStr">
        <is>
          <t>andrewhammel.typepad.com</t>
        </is>
      </c>
      <c r="B395235" t="n">
        <v>77</v>
      </c>
    </row>
    <row r="395236">
      <c r="A395236" t="inlineStr">
        <is>
          <t>cehhs.utk.edu</t>
        </is>
      </c>
      <c r="B395236" t="n">
        <v>77</v>
      </c>
    </row>
    <row r="395237">
      <c r="A395237" t="inlineStr">
        <is>
          <t>malvernirrigation.com.au</t>
        </is>
      </c>
      <c r="B395237" t="n">
        <v>77</v>
      </c>
    </row>
    <row r="395238">
      <c r="A395238" t="inlineStr">
        <is>
          <t>sabaikojob.com</t>
        </is>
      </c>
      <c r="B395238" t="n">
        <v>77</v>
      </c>
    </row>
    <row r="395239">
      <c r="A395239" t="inlineStr">
        <is>
          <t>ecotoyco.com</t>
        </is>
      </c>
      <c r="B395239" t="n">
        <v>77</v>
      </c>
    </row>
    <row r="395240">
      <c r="A395240" t="inlineStr">
        <is>
          <t>www.tpieurope.com</t>
        </is>
      </c>
      <c r="B395240" t="n">
        <v>77</v>
      </c>
    </row>
    <row r="395241">
      <c r="A395241" t="inlineStr">
        <is>
          <t>www.planettogether.com</t>
        </is>
      </c>
      <c r="B395241" t="n">
        <v>77</v>
      </c>
    </row>
    <row r="395242">
      <c r="A395242" t="inlineStr">
        <is>
          <t>www.madam-classic.com</t>
        </is>
      </c>
      <c r="B395242" t="n">
        <v>77</v>
      </c>
    </row>
    <row r="395243">
      <c r="A395243" t="inlineStr">
        <is>
          <t>azaueprdfilestr.blob.core.windows.net</t>
        </is>
      </c>
      <c r="B395243" t="n">
        <v>77</v>
      </c>
    </row>
    <row r="395244">
      <c r="A395244" t="inlineStr">
        <is>
          <t>community.netgear.com:443</t>
        </is>
      </c>
      <c r="B395244" t="n">
        <v>77</v>
      </c>
    </row>
    <row r="395245">
      <c r="A395245" t="inlineStr">
        <is>
          <t>seeingtheforestdotorg.files.wordpress.com</t>
        </is>
      </c>
      <c r="B395245" t="n">
        <v>77</v>
      </c>
    </row>
    <row r="395246">
      <c r="A395246" t="inlineStr">
        <is>
          <t>www.descomgroup.com</t>
        </is>
      </c>
      <c r="B395246" t="n">
        <v>77</v>
      </c>
    </row>
    <row r="395247">
      <c r="A395247" t="inlineStr">
        <is>
          <t>d14nxbjvsk8rj4.cloudfront.net</t>
        </is>
      </c>
      <c r="B395247" t="n">
        <v>77</v>
      </c>
    </row>
    <row r="395248">
      <c r="A395248" t="inlineStr">
        <is>
          <t>149355115.v2.pressablecdn.com</t>
        </is>
      </c>
      <c r="B395248" t="n">
        <v>77</v>
      </c>
    </row>
    <row r="395249">
      <c r="A395249" t="inlineStr">
        <is>
          <t>www.nordgesichter.com</t>
        </is>
      </c>
      <c r="B395249" t="n">
        <v>77</v>
      </c>
    </row>
    <row r="395250">
      <c r="A395250" t="inlineStr">
        <is>
          <t>newstalkkit.com</t>
        </is>
      </c>
      <c r="B395250" t="n">
        <v>77</v>
      </c>
    </row>
    <row r="395251">
      <c r="A395251" t="inlineStr">
        <is>
          <t>www.equineplus.co.uk</t>
        </is>
      </c>
      <c r="B395251" t="n">
        <v>77</v>
      </c>
    </row>
    <row r="395252">
      <c r="A395252" t="inlineStr">
        <is>
          <t>girlof1000wonders.files.wordpress.com</t>
        </is>
      </c>
      <c r="B395252" t="n">
        <v>77</v>
      </c>
    </row>
    <row r="395253">
      <c r="A395253" t="inlineStr">
        <is>
          <t>thenerdstemplardotcom.files.wordpress.com</t>
        </is>
      </c>
      <c r="B395253" t="n">
        <v>77</v>
      </c>
    </row>
    <row r="395254">
      <c r="A395254" t="inlineStr">
        <is>
          <t>edu.comspot.de</t>
        </is>
      </c>
      <c r="B395254" t="n">
        <v>77</v>
      </c>
    </row>
    <row r="395255">
      <c r="A395255" t="inlineStr">
        <is>
          <t>seniorcorrespondent.com</t>
        </is>
      </c>
      <c r="B395255" t="n">
        <v>77</v>
      </c>
    </row>
    <row r="395256">
      <c r="A395256" t="inlineStr">
        <is>
          <t>bikepartsplace.com</t>
        </is>
      </c>
      <c r="B395256" t="n">
        <v>77</v>
      </c>
    </row>
    <row r="395257">
      <c r="A395257" t="inlineStr">
        <is>
          <t>www.maestrorelojero.com</t>
        </is>
      </c>
      <c r="B395257" t="n">
        <v>77</v>
      </c>
    </row>
    <row r="395258">
      <c r="A395258" t="inlineStr">
        <is>
          <t>greensgrp.com</t>
        </is>
      </c>
      <c r="B395258" t="n">
        <v>77</v>
      </c>
    </row>
    <row r="395259">
      <c r="A395259" t="inlineStr">
        <is>
          <t>atljamaica.com</t>
        </is>
      </c>
      <c r="B395259" t="n">
        <v>77</v>
      </c>
    </row>
    <row r="395260">
      <c r="A395260" t="inlineStr">
        <is>
          <t>www.wihe.com</t>
        </is>
      </c>
      <c r="B395260" t="n">
        <v>77</v>
      </c>
    </row>
    <row r="395261">
      <c r="A395261" t="inlineStr">
        <is>
          <t>ellaquinnauthor.files.wordpress.com</t>
        </is>
      </c>
      <c r="B395261" t="n">
        <v>77</v>
      </c>
    </row>
    <row r="395262">
      <c r="A395262" t="inlineStr">
        <is>
          <t>www.questconsumables.com</t>
        </is>
      </c>
      <c r="B395262" t="n">
        <v>77</v>
      </c>
    </row>
    <row r="395263">
      <c r="A395263" t="inlineStr">
        <is>
          <t>consciousdiscipline.com</t>
        </is>
      </c>
      <c r="B395263" t="n">
        <v>77</v>
      </c>
    </row>
    <row r="395264">
      <c r="A395264" t="inlineStr">
        <is>
          <t>images.akeporn.com</t>
        </is>
      </c>
      <c r="B395264" t="n">
        <v>77</v>
      </c>
    </row>
    <row r="395265">
      <c r="A395265" t="inlineStr">
        <is>
          <t>plushhome.com</t>
        </is>
      </c>
      <c r="B395265" t="n">
        <v>77</v>
      </c>
    </row>
    <row r="395266">
      <c r="A395266" t="inlineStr">
        <is>
          <t>summerhillmarket.com</t>
        </is>
      </c>
      <c r="B395266" t="n">
        <v>77</v>
      </c>
    </row>
    <row r="395267">
      <c r="A395267" t="inlineStr">
        <is>
          <t>findersblog.com</t>
        </is>
      </c>
      <c r="B395267" t="n">
        <v>77</v>
      </c>
    </row>
    <row r="395268">
      <c r="A395268" t="inlineStr">
        <is>
          <t>redmonkeyplay.co.uk</t>
        </is>
      </c>
      <c r="B395268" t="n">
        <v>77</v>
      </c>
    </row>
    <row r="395269">
      <c r="A395269" t="inlineStr">
        <is>
          <t>www.kavani.in</t>
        </is>
      </c>
      <c r="B395269" t="n">
        <v>77</v>
      </c>
    </row>
    <row r="395270">
      <c r="A395270" t="inlineStr">
        <is>
          <t>www.galacticphonics.com</t>
        </is>
      </c>
      <c r="B395270" t="n">
        <v>77</v>
      </c>
    </row>
    <row r="395271">
      <c r="A395271" t="inlineStr">
        <is>
          <t>thearmoredpatrol.files.wordpress.com</t>
        </is>
      </c>
      <c r="B395271" t="n">
        <v>77</v>
      </c>
    </row>
    <row r="395272">
      <c r="A395272" t="inlineStr">
        <is>
          <t>luckybansko.co.il</t>
        </is>
      </c>
      <c r="B395272" t="n">
        <v>77</v>
      </c>
    </row>
    <row r="395273">
      <c r="A395273" t="inlineStr">
        <is>
          <t>www.jgm-ni.com</t>
        </is>
      </c>
      <c r="B395273" t="n">
        <v>77</v>
      </c>
    </row>
    <row r="395274">
      <c r="A395274" t="inlineStr">
        <is>
          <t>blueslvr.files.wordpress.com</t>
        </is>
      </c>
      <c r="B395274" t="n">
        <v>77</v>
      </c>
    </row>
    <row r="395275">
      <c r="A395275" t="inlineStr">
        <is>
          <t>www.cannonhillbrewing.com.au</t>
        </is>
      </c>
      <c r="B395275" t="n">
        <v>77</v>
      </c>
    </row>
    <row r="395276">
      <c r="A395276" t="inlineStr">
        <is>
          <t>caribbeanwarehouse.co.uk</t>
        </is>
      </c>
      <c r="B395276" t="n">
        <v>77</v>
      </c>
    </row>
    <row r="395277">
      <c r="A395277" t="inlineStr">
        <is>
          <t>dpscharlotte.com</t>
        </is>
      </c>
      <c r="B395277" t="n">
        <v>77</v>
      </c>
    </row>
    <row r="395278">
      <c r="A395278" t="inlineStr">
        <is>
          <t>www.coupondatabase.net</t>
        </is>
      </c>
      <c r="B395278" t="n">
        <v>77</v>
      </c>
    </row>
    <row r="395279">
      <c r="A395279" t="inlineStr">
        <is>
          <t>agenda21news.com</t>
        </is>
      </c>
      <c r="B395279" t="n">
        <v>77</v>
      </c>
    </row>
    <row r="395280">
      <c r="A395280" t="inlineStr">
        <is>
          <t>d2567ph5zp6ttk.cloudfront.net</t>
        </is>
      </c>
      <c r="B395280" t="n">
        <v>77</v>
      </c>
    </row>
    <row r="395281">
      <c r="A395281" t="inlineStr">
        <is>
          <t>www.markharrod.com</t>
        </is>
      </c>
      <c r="B395281" t="n">
        <v>77</v>
      </c>
    </row>
    <row r="395282">
      <c r="A395282" t="inlineStr">
        <is>
          <t>aapkabazar.co</t>
        </is>
      </c>
      <c r="B395282" t="n">
        <v>77</v>
      </c>
    </row>
    <row r="395283">
      <c r="A395283" t="inlineStr">
        <is>
          <t>disneyphotos.wophotography.com</t>
        </is>
      </c>
      <c r="B395283" t="n">
        <v>77</v>
      </c>
    </row>
    <row r="395284">
      <c r="A395284" t="inlineStr">
        <is>
          <t>www.vegasfurnituregallery.com</t>
        </is>
      </c>
      <c r="B395284" t="n">
        <v>77</v>
      </c>
    </row>
    <row r="395285">
      <c r="A395285" t="inlineStr">
        <is>
          <t>wpdingo.com</t>
        </is>
      </c>
      <c r="B395285" t="n">
        <v>77</v>
      </c>
    </row>
    <row r="395286">
      <c r="A395286" t="inlineStr">
        <is>
          <t>images.theecoexperts.co.uk</t>
        </is>
      </c>
      <c r="B395286" t="n">
        <v>77</v>
      </c>
    </row>
    <row r="395287">
      <c r="A395287" t="inlineStr">
        <is>
          <t>thelawadvisory.com</t>
        </is>
      </c>
      <c r="B395287" t="n">
        <v>77</v>
      </c>
    </row>
    <row r="395288">
      <c r="A395288" t="inlineStr">
        <is>
          <t>www.housinginnovationalliance.com</t>
        </is>
      </c>
      <c r="B395288" t="n">
        <v>77</v>
      </c>
    </row>
    <row r="395289">
      <c r="A395289" t="inlineStr">
        <is>
          <t>j8t9a5u8.stackpathcdn.com</t>
        </is>
      </c>
      <c r="B395289" t="n">
        <v>77</v>
      </c>
    </row>
    <row r="395290">
      <c r="A395290" t="inlineStr">
        <is>
          <t>d22ueo28hfk252.cloudfront.net</t>
        </is>
      </c>
      <c r="B395290" t="n">
        <v>77</v>
      </c>
    </row>
    <row r="395291">
      <c r="A395291" t="inlineStr">
        <is>
          <t>www.shoppingsextoy.com</t>
        </is>
      </c>
      <c r="B395291" t="n">
        <v>77</v>
      </c>
    </row>
    <row r="395292">
      <c r="A395292" t="inlineStr">
        <is>
          <t>www.legacyphototemplates.com</t>
        </is>
      </c>
      <c r="B395292" t="n">
        <v>77</v>
      </c>
    </row>
    <row r="395293">
      <c r="A395293" t="inlineStr">
        <is>
          <t>fakefoodfree.com</t>
        </is>
      </c>
      <c r="B395293" t="n">
        <v>77</v>
      </c>
    </row>
    <row r="395294">
      <c r="A395294" t="inlineStr">
        <is>
          <t>lacagolf.cocolog-nifty.com</t>
        </is>
      </c>
      <c r="B395294" t="n">
        <v>77</v>
      </c>
    </row>
    <row r="395295">
      <c r="A395295" t="inlineStr">
        <is>
          <t>www.onglemod.com</t>
        </is>
      </c>
      <c r="B395295" t="n">
        <v>77</v>
      </c>
    </row>
    <row r="395296">
      <c r="A395296" t="inlineStr">
        <is>
          <t>prepidemic.files.wordpress.com</t>
        </is>
      </c>
      <c r="B395296" t="n">
        <v>77</v>
      </c>
    </row>
    <row r="395297">
      <c r="A395297" t="inlineStr">
        <is>
          <t>enhypen.store</t>
        </is>
      </c>
      <c r="B395297" t="n">
        <v>77</v>
      </c>
    </row>
    <row r="395298">
      <c r="A395298" t="inlineStr">
        <is>
          <t>www.kaleidoscot.com</t>
        </is>
      </c>
      <c r="B395298" t="n">
        <v>77</v>
      </c>
    </row>
    <row r="395299">
      <c r="A395299" t="inlineStr">
        <is>
          <t>letusnerd.files.wordpress.com</t>
        </is>
      </c>
      <c r="B395299" t="n">
        <v>77</v>
      </c>
    </row>
    <row r="395300">
      <c r="A395300" t="inlineStr">
        <is>
          <t>diatribe.org</t>
        </is>
      </c>
      <c r="B395300" t="n">
        <v>77</v>
      </c>
    </row>
    <row r="395301">
      <c r="A395301" t="inlineStr">
        <is>
          <t>scaledagile.com</t>
        </is>
      </c>
      <c r="B395301" t="n">
        <v>77</v>
      </c>
    </row>
    <row r="395302">
      <c r="A395302" t="inlineStr">
        <is>
          <t>www.crosswordfiend.com</t>
        </is>
      </c>
      <c r="B395302" t="n">
        <v>77</v>
      </c>
    </row>
    <row r="395303">
      <c r="A395303" t="inlineStr">
        <is>
          <t>lilywarnewool.co.uk</t>
        </is>
      </c>
      <c r="B395303" t="n">
        <v>77</v>
      </c>
    </row>
    <row r="395304">
      <c r="A395304" t="inlineStr">
        <is>
          <t>aredlipandanudeshoe.files.wordpress.com</t>
        </is>
      </c>
      <c r="B395304" t="n">
        <v>77</v>
      </c>
    </row>
    <row r="395305">
      <c r="A395305" t="inlineStr">
        <is>
          <t>www.camellalosbanos.com</t>
        </is>
      </c>
      <c r="B395305" t="n">
        <v>77</v>
      </c>
    </row>
    <row r="395306">
      <c r="A395306" t="inlineStr">
        <is>
          <t>bechedaw.com</t>
        </is>
      </c>
      <c r="B395306" t="n">
        <v>77</v>
      </c>
    </row>
    <row r="395307">
      <c r="A395307" t="inlineStr">
        <is>
          <t>www.californiacraftbeer.com</t>
        </is>
      </c>
      <c r="B395307" t="n">
        <v>77</v>
      </c>
    </row>
    <row r="395308">
      <c r="A395308" t="inlineStr">
        <is>
          <t>advancehomehealthcareandstaffing.com</t>
        </is>
      </c>
      <c r="B395308" t="n">
        <v>77</v>
      </c>
    </row>
    <row r="395309">
      <c r="A395309" t="inlineStr">
        <is>
          <t>www.musgroves.co.nz</t>
        </is>
      </c>
      <c r="B395309" t="n">
        <v>77</v>
      </c>
    </row>
    <row r="395310">
      <c r="A395310" t="inlineStr">
        <is>
          <t>receptanapodroz.com</t>
        </is>
      </c>
      <c r="B395310" t="n">
        <v>77</v>
      </c>
    </row>
    <row r="395311">
      <c r="A395311" t="inlineStr">
        <is>
          <t>joeallam.co.uk</t>
        </is>
      </c>
      <c r="B395311" t="n">
        <v>77</v>
      </c>
    </row>
    <row r="395312">
      <c r="A395312" t="inlineStr">
        <is>
          <t>realestate.blogs.pressdemocrat.com</t>
        </is>
      </c>
      <c r="B395312" t="n">
        <v>77</v>
      </c>
    </row>
    <row r="395313">
      <c r="A395313" t="inlineStr">
        <is>
          <t>sensormalaysia.com</t>
        </is>
      </c>
      <c r="B395313" t="n">
        <v>77</v>
      </c>
    </row>
    <row r="395314">
      <c r="A395314" t="inlineStr">
        <is>
          <t>limestone-leather.com</t>
        </is>
      </c>
      <c r="B395314" t="n">
        <v>77</v>
      </c>
    </row>
    <row r="395315">
      <c r="A395315" t="inlineStr">
        <is>
          <t>confessionsofahugewiner.files.wordpress.com</t>
        </is>
      </c>
      <c r="B395315" t="n">
        <v>77</v>
      </c>
    </row>
    <row r="395316">
      <c r="A395316" t="inlineStr">
        <is>
          <t>annainslovenia.files.wordpress.com</t>
        </is>
      </c>
      <c r="B395316" t="n">
        <v>77</v>
      </c>
    </row>
    <row r="395317">
      <c r="A395317" t="inlineStr">
        <is>
          <t>site-mate.ie</t>
        </is>
      </c>
      <c r="B395317" t="n">
        <v>77</v>
      </c>
    </row>
    <row r="395318">
      <c r="A395318" t="inlineStr">
        <is>
          <t>cloudfront.365ticketsglobal.com</t>
        </is>
      </c>
      <c r="B395318" t="n">
        <v>77</v>
      </c>
    </row>
    <row r="395319">
      <c r="A395319" t="inlineStr">
        <is>
          <t>hvcreations.in</t>
        </is>
      </c>
      <c r="B395319" t="n">
        <v>77</v>
      </c>
    </row>
    <row r="395320">
      <c r="A395320" t="inlineStr">
        <is>
          <t>www.badamts.fr</t>
        </is>
      </c>
      <c r="B395320" t="n">
        <v>77</v>
      </c>
    </row>
    <row r="395321">
      <c r="A395321" t="inlineStr">
        <is>
          <t>curiodyssey.org</t>
        </is>
      </c>
      <c r="B395321" t="n">
        <v>77</v>
      </c>
    </row>
    <row r="395322">
      <c r="A395322" t="inlineStr">
        <is>
          <t>nfdn.images.s3.amazonaws.com</t>
        </is>
      </c>
      <c r="B395322" t="n">
        <v>77</v>
      </c>
    </row>
    <row r="395323">
      <c r="A395323" t="inlineStr">
        <is>
          <t>www.rentkidz.com</t>
        </is>
      </c>
      <c r="B395323" t="n">
        <v>77</v>
      </c>
    </row>
    <row r="395324">
      <c r="A395324" t="inlineStr">
        <is>
          <t>www.shinshine.com</t>
        </is>
      </c>
      <c r="B395324" t="n">
        <v>77</v>
      </c>
    </row>
    <row r="395325">
      <c r="A395325" t="inlineStr">
        <is>
          <t>www.worldflagrings.com</t>
        </is>
      </c>
      <c r="B395325" t="n">
        <v>77</v>
      </c>
    </row>
    <row r="395326">
      <c r="A395326" t="inlineStr">
        <is>
          <t>rueu.eu</t>
        </is>
      </c>
      <c r="B395326" t="n">
        <v>77</v>
      </c>
    </row>
    <row r="395327">
      <c r="A395327" t="inlineStr">
        <is>
          <t>www.thefrugaltoad.com</t>
        </is>
      </c>
      <c r="B395327" t="n">
        <v>77</v>
      </c>
    </row>
    <row r="395328">
      <c r="A395328" t="inlineStr">
        <is>
          <t>www.streetlevelphotoworks.org</t>
        </is>
      </c>
      <c r="B395328" t="n">
        <v>77</v>
      </c>
    </row>
    <row r="395329">
      <c r="A395329" t="inlineStr">
        <is>
          <t>theschneiduks.files.wordpress.com</t>
        </is>
      </c>
      <c r="B395329" t="n">
        <v>77</v>
      </c>
    </row>
    <row r="395330">
      <c r="A395330" t="inlineStr">
        <is>
          <t>www.northolmstedschools.org</t>
        </is>
      </c>
      <c r="B395330" t="n">
        <v>77</v>
      </c>
    </row>
    <row r="395331">
      <c r="A395331" t="inlineStr">
        <is>
          <t>sw-media.spearfishingworld.com</t>
        </is>
      </c>
      <c r="B395331" t="n">
        <v>77</v>
      </c>
    </row>
    <row r="395332">
      <c r="A395332" t="inlineStr">
        <is>
          <t>marciastrykowski.files.wordpress.com</t>
        </is>
      </c>
      <c r="B395332" t="n">
        <v>77</v>
      </c>
    </row>
    <row r="395333">
      <c r="A395333" t="inlineStr">
        <is>
          <t>www.justime.com</t>
        </is>
      </c>
      <c r="B395333" t="n">
        <v>77</v>
      </c>
    </row>
    <row r="395334">
      <c r="A395334" t="inlineStr">
        <is>
          <t>sylvaineart.com</t>
        </is>
      </c>
      <c r="B395334" t="n">
        <v>77</v>
      </c>
    </row>
    <row r="395335">
      <c r="A395335" t="inlineStr">
        <is>
          <t>mlhz429fpavw.i.optimole.com</t>
        </is>
      </c>
      <c r="B395335" t="n">
        <v>77</v>
      </c>
    </row>
    <row r="395336">
      <c r="A395336" t="inlineStr">
        <is>
          <t>www.forumfanatics.com</t>
        </is>
      </c>
      <c r="B395336" t="n">
        <v>77</v>
      </c>
    </row>
    <row r="395337">
      <c r="A395337" t="inlineStr">
        <is>
          <t>sevelina.com</t>
        </is>
      </c>
      <c r="B395337" t="n">
        <v>77</v>
      </c>
    </row>
    <row r="395338">
      <c r="A395338" t="inlineStr">
        <is>
          <t>zone-image.com</t>
        </is>
      </c>
      <c r="B395338" t="n">
        <v>77</v>
      </c>
    </row>
    <row r="395339">
      <c r="A395339" t="inlineStr">
        <is>
          <t>holyvajrasana.org</t>
        </is>
      </c>
      <c r="B395339" t="n">
        <v>77</v>
      </c>
    </row>
    <row r="395340">
      <c r="A395340" t="inlineStr">
        <is>
          <t>www.getusb.info</t>
        </is>
      </c>
      <c r="B395340" t="n">
        <v>77</v>
      </c>
    </row>
    <row r="395341">
      <c r="A395341" t="inlineStr">
        <is>
          <t>shelovesmagazine.com</t>
        </is>
      </c>
      <c r="B395341" t="n">
        <v>77</v>
      </c>
    </row>
    <row r="395342">
      <c r="A395342" t="inlineStr">
        <is>
          <t>elliselectricals.com.au</t>
        </is>
      </c>
      <c r="B395342" t="n">
        <v>77</v>
      </c>
    </row>
    <row r="395343">
      <c r="A395343" t="inlineStr">
        <is>
          <t>www.waterheatercity.com</t>
        </is>
      </c>
      <c r="B395343" t="n">
        <v>77</v>
      </c>
    </row>
    <row r="395344">
      <c r="A395344" t="inlineStr">
        <is>
          <t>www.mqsupplies.com</t>
        </is>
      </c>
      <c r="B395344" t="n">
        <v>77</v>
      </c>
    </row>
    <row r="395345">
      <c r="A395345" t="inlineStr">
        <is>
          <t>belgianfoodie.com</t>
        </is>
      </c>
      <c r="B395345" t="n">
        <v>77</v>
      </c>
    </row>
    <row r="395346">
      <c r="A395346" t="inlineStr">
        <is>
          <t>www.slavekruta.com</t>
        </is>
      </c>
      <c r="B395346" t="n">
        <v>77</v>
      </c>
    </row>
    <row r="395347">
      <c r="A395347" t="inlineStr">
        <is>
          <t>www.planetchristmas.com</t>
        </is>
      </c>
      <c r="B395347" t="n">
        <v>77</v>
      </c>
    </row>
    <row r="395348">
      <c r="A395348" t="inlineStr">
        <is>
          <t>imal.fr</t>
        </is>
      </c>
      <c r="B395348" t="n">
        <v>77</v>
      </c>
    </row>
    <row r="395349">
      <c r="A395349" t="inlineStr">
        <is>
          <t>fiberjournal.com</t>
        </is>
      </c>
      <c r="B395349" t="n">
        <v>77</v>
      </c>
    </row>
    <row r="395350">
      <c r="A395350" t="inlineStr">
        <is>
          <t>wordpress.clarku.edu</t>
        </is>
      </c>
      <c r="B395350" t="n">
        <v>77</v>
      </c>
    </row>
    <row r="395351">
      <c r="A395351" t="inlineStr">
        <is>
          <t>booknet.com.pk</t>
        </is>
      </c>
      <c r="B395351" t="n">
        <v>77</v>
      </c>
    </row>
    <row r="395352">
      <c r="A395352" t="inlineStr">
        <is>
          <t>www.freetvseriesonline.co.uk</t>
        </is>
      </c>
      <c r="B395352" t="n">
        <v>77</v>
      </c>
    </row>
    <row r="395353">
      <c r="A395353" t="inlineStr">
        <is>
          <t>www.thecakeryleamington.co.uk</t>
        </is>
      </c>
      <c r="B395353" t="n">
        <v>77</v>
      </c>
    </row>
    <row r="395354">
      <c r="A395354" t="inlineStr">
        <is>
          <t>circusberry.files.wordpress.com</t>
        </is>
      </c>
      <c r="B395354" t="n">
        <v>77</v>
      </c>
    </row>
    <row r="395355">
      <c r="A395355" t="inlineStr">
        <is>
          <t>4338-cdn.doitbest.com</t>
        </is>
      </c>
      <c r="B395355" t="n">
        <v>77</v>
      </c>
    </row>
    <row r="395356">
      <c r="A395356" t="inlineStr">
        <is>
          <t>www.urheilumuseo.fi</t>
        </is>
      </c>
      <c r="B395356" t="n">
        <v>77</v>
      </c>
    </row>
    <row r="395357">
      <c r="A395357" t="inlineStr">
        <is>
          <t>entnemdept.ufl.edu</t>
        </is>
      </c>
      <c r="B395357" t="n">
        <v>77</v>
      </c>
    </row>
    <row r="395358">
      <c r="A395358" t="inlineStr">
        <is>
          <t>ilovepraiseandworship.files.wordpress.com</t>
        </is>
      </c>
      <c r="B395358" t="n">
        <v>77</v>
      </c>
    </row>
    <row r="395359">
      <c r="A395359" t="inlineStr">
        <is>
          <t>www.kinsale.ie</t>
        </is>
      </c>
      <c r="B395359" t="n">
        <v>77</v>
      </c>
    </row>
    <row r="395360">
      <c r="A395360" t="inlineStr">
        <is>
          <t>oddsninja.com</t>
        </is>
      </c>
      <c r="B395360" t="n">
        <v>77</v>
      </c>
    </row>
    <row r="395361">
      <c r="A395361" t="inlineStr">
        <is>
          <t>stuntgranny.files.wordpress.com</t>
        </is>
      </c>
      <c r="B395361" t="n">
        <v>77</v>
      </c>
    </row>
    <row r="395362">
      <c r="A395362" t="inlineStr">
        <is>
          <t>cdn.contrastly.com</t>
        </is>
      </c>
      <c r="B395362" t="n">
        <v>77</v>
      </c>
    </row>
    <row r="395363">
      <c r="A395363" t="inlineStr">
        <is>
          <t>www.greekcruise.gr</t>
        </is>
      </c>
      <c r="B395363" t="n">
        <v>77</v>
      </c>
    </row>
    <row r="395364">
      <c r="A395364" t="inlineStr">
        <is>
          <t>bike198.com</t>
        </is>
      </c>
      <c r="B395364" t="n">
        <v>77</v>
      </c>
    </row>
    <row r="395365">
      <c r="A395365" t="inlineStr">
        <is>
          <t>www.papithaskitchen.com</t>
        </is>
      </c>
      <c r="B395365" t="n">
        <v>77</v>
      </c>
    </row>
    <row r="395366">
      <c r="A395366" t="inlineStr">
        <is>
          <t>cdn.malaysian-sex.com</t>
        </is>
      </c>
      <c r="B395366" t="n">
        <v>77</v>
      </c>
    </row>
    <row r="395367">
      <c r="A395367" t="inlineStr">
        <is>
          <t>www.merrychristmas.pics</t>
        </is>
      </c>
      <c r="B395367" t="n">
        <v>77</v>
      </c>
    </row>
    <row r="395368">
      <c r="A395368" t="inlineStr">
        <is>
          <t>d33ye97za1rsz5.cloudfront.net</t>
        </is>
      </c>
      <c r="B395368" t="n">
        <v>77</v>
      </c>
    </row>
    <row r="395369">
      <c r="A395369" t="inlineStr">
        <is>
          <t>lavantgardehair.com</t>
        </is>
      </c>
      <c r="B395369" t="n">
        <v>77</v>
      </c>
    </row>
    <row r="395370">
      <c r="A395370" t="inlineStr">
        <is>
          <t>hitechwiki.com</t>
        </is>
      </c>
      <c r="B395370" t="n">
        <v>77</v>
      </c>
    </row>
    <row r="395371">
      <c r="A395371" t="inlineStr">
        <is>
          <t>www.cameron.com.my</t>
        </is>
      </c>
      <c r="B395371" t="n">
        <v>77</v>
      </c>
    </row>
    <row r="395372">
      <c r="A395372" t="inlineStr">
        <is>
          <t>fox5sandiego.com</t>
        </is>
      </c>
      <c r="B395372" t="n">
        <v>77</v>
      </c>
    </row>
    <row r="395373">
      <c r="A395373" t="inlineStr">
        <is>
          <t>api.zebbies.com</t>
        </is>
      </c>
      <c r="B395373" t="n">
        <v>77</v>
      </c>
    </row>
    <row r="395374">
      <c r="A395374" t="inlineStr">
        <is>
          <t>staging-topaustraliancasinos.kinsta.cloud</t>
        </is>
      </c>
      <c r="B395374" t="n">
        <v>77</v>
      </c>
    </row>
    <row r="395375">
      <c r="A395375" t="inlineStr">
        <is>
          <t>kaedrin.com</t>
        </is>
      </c>
      <c r="B395375" t="n">
        <v>77</v>
      </c>
    </row>
    <row r="395376">
      <c r="A395376" t="inlineStr">
        <is>
          <t>burgschneider.us</t>
        </is>
      </c>
      <c r="B395376" t="n">
        <v>77</v>
      </c>
    </row>
    <row r="395377">
      <c r="A395377" t="inlineStr">
        <is>
          <t>www.evergreen-hakuba.com</t>
        </is>
      </c>
      <c r="B395377" t="n">
        <v>77</v>
      </c>
    </row>
    <row r="395378">
      <c r="A395378" t="inlineStr">
        <is>
          <t>www.poppers-italia.com</t>
        </is>
      </c>
      <c r="B395378" t="n">
        <v>77</v>
      </c>
    </row>
    <row r="395379">
      <c r="A395379" t="inlineStr">
        <is>
          <t>www.trythecbd.com</t>
        </is>
      </c>
      <c r="B395379" t="n">
        <v>77</v>
      </c>
    </row>
    <row r="395380">
      <c r="A395380" t="inlineStr">
        <is>
          <t>karenwingate.com</t>
        </is>
      </c>
      <c r="B395380" t="n">
        <v>77</v>
      </c>
    </row>
    <row r="395381">
      <c r="A395381" t="inlineStr">
        <is>
          <t>dragonettecellars.com</t>
        </is>
      </c>
      <c r="B395381" t="n">
        <v>77</v>
      </c>
    </row>
    <row r="395382">
      <c r="A395382" t="inlineStr">
        <is>
          <t>thepenngazette.com</t>
        </is>
      </c>
      <c r="B395382" t="n">
        <v>77</v>
      </c>
    </row>
    <row r="395383">
      <c r="A395383" t="inlineStr">
        <is>
          <t>www.militarymall.com</t>
        </is>
      </c>
      <c r="B395383" t="n">
        <v>77</v>
      </c>
    </row>
    <row r="395384">
      <c r="A395384" t="inlineStr">
        <is>
          <t>www.a2zfullformlist.com</t>
        </is>
      </c>
      <c r="B395384" t="n">
        <v>77</v>
      </c>
    </row>
    <row r="395385">
      <c r="A395385" t="inlineStr">
        <is>
          <t>www.flawlesschaos.com</t>
        </is>
      </c>
      <c r="B395385" t="n">
        <v>77</v>
      </c>
    </row>
    <row r="395386">
      <c r="A395386" t="inlineStr">
        <is>
          <t>vagrantsneaker.files.wordpress.com</t>
        </is>
      </c>
      <c r="B395386" t="n">
        <v>77</v>
      </c>
    </row>
    <row r="395387">
      <c r="A395387" t="inlineStr">
        <is>
          <t>newbuywholesale.ca</t>
        </is>
      </c>
      <c r="B395387" t="n">
        <v>77</v>
      </c>
    </row>
    <row r="395388">
      <c r="A395388" t="inlineStr">
        <is>
          <t>www.bturbo.co.il</t>
        </is>
      </c>
      <c r="B395388" t="n">
        <v>77</v>
      </c>
    </row>
    <row r="395389">
      <c r="A395389" t="inlineStr">
        <is>
          <t>mercercc.com</t>
        </is>
      </c>
      <c r="B395389" t="n">
        <v>77</v>
      </c>
    </row>
    <row r="395390">
      <c r="A395390" t="inlineStr">
        <is>
          <t>ler.la.psu.edu</t>
        </is>
      </c>
      <c r="B395390" t="n">
        <v>77</v>
      </c>
    </row>
    <row r="395391">
      <c r="A395391" t="inlineStr">
        <is>
          <t>2974-cdn.doitbest.com</t>
        </is>
      </c>
      <c r="B395391" t="n">
        <v>77</v>
      </c>
    </row>
    <row r="395392">
      <c r="A395392" t="inlineStr">
        <is>
          <t>www.virascoop.com</t>
        </is>
      </c>
      <c r="B395392" t="n">
        <v>77</v>
      </c>
    </row>
    <row r="395393">
      <c r="A395393" t="inlineStr">
        <is>
          <t>worldkangaroo.files.wordpress.com</t>
        </is>
      </c>
      <c r="B395393" t="n">
        <v>77</v>
      </c>
    </row>
    <row r="395394">
      <c r="A395394" t="inlineStr">
        <is>
          <t>ginaduke.com</t>
        </is>
      </c>
      <c r="B395394" t="n">
        <v>77</v>
      </c>
    </row>
    <row r="395395">
      <c r="A395395" t="inlineStr">
        <is>
          <t>www.irishnewsarchive.com</t>
        </is>
      </c>
      <c r="B395395" t="n">
        <v>77</v>
      </c>
    </row>
    <row r="395396">
      <c r="A395396" t="inlineStr">
        <is>
          <t>www.challengetrophies.ie</t>
        </is>
      </c>
      <c r="B395396" t="n">
        <v>77</v>
      </c>
    </row>
    <row r="395397">
      <c r="A395397" t="inlineStr">
        <is>
          <t>fatfreechef.files.wordpress.com</t>
        </is>
      </c>
      <c r="B395397" t="n">
        <v>77</v>
      </c>
    </row>
    <row r="395398">
      <c r="A395398" t="inlineStr">
        <is>
          <t>sochi.mentalshop.ru</t>
        </is>
      </c>
      <c r="B395398" t="n">
        <v>77</v>
      </c>
    </row>
    <row r="395399">
      <c r="A395399" t="inlineStr">
        <is>
          <t>acmedisplay.com</t>
        </is>
      </c>
      <c r="B395399" t="n">
        <v>77</v>
      </c>
    </row>
    <row r="395400">
      <c r="A395400" t="inlineStr">
        <is>
          <t>www.peanas.net</t>
        </is>
      </c>
      <c r="B395400" t="n">
        <v>77</v>
      </c>
    </row>
    <row r="395401">
      <c r="A395401" t="inlineStr">
        <is>
          <t>brettalan.com</t>
        </is>
      </c>
      <c r="B395401" t="n">
        <v>77</v>
      </c>
    </row>
    <row r="395402">
      <c r="A395402" t="inlineStr">
        <is>
          <t>www.phonedas.com</t>
        </is>
      </c>
      <c r="B395402" t="n">
        <v>77</v>
      </c>
    </row>
    <row r="395403">
      <c r="A395403" t="inlineStr">
        <is>
          <t>icb.ifcm.net</t>
        </is>
      </c>
      <c r="B395403" t="n">
        <v>77</v>
      </c>
    </row>
    <row r="395404">
      <c r="A395404" t="inlineStr">
        <is>
          <t>tienda.fluidcontrolmx.com</t>
        </is>
      </c>
      <c r="B395404" t="n">
        <v>77</v>
      </c>
    </row>
    <row r="395405">
      <c r="A395405" t="inlineStr">
        <is>
          <t>mimgs.sulekha.com</t>
        </is>
      </c>
      <c r="B395405" t="n">
        <v>77</v>
      </c>
    </row>
    <row r="395406">
      <c r="A395406" t="inlineStr">
        <is>
          <t>otwstatgraf.s3.amazonaws.com</t>
        </is>
      </c>
      <c r="B395406" t="n">
        <v>77</v>
      </c>
    </row>
    <row r="395407">
      <c r="A395407" t="inlineStr">
        <is>
          <t>www.perfectweddingmagazine.com</t>
        </is>
      </c>
      <c r="B395407" t="n">
        <v>77</v>
      </c>
    </row>
    <row r="395408">
      <c r="A395408" t="inlineStr">
        <is>
          <t>www.fashionfriendly.uk.com</t>
        </is>
      </c>
      <c r="B395408" t="n">
        <v>77</v>
      </c>
    </row>
    <row r="395409">
      <c r="A395409" t="inlineStr">
        <is>
          <t>gilet-tactique.com</t>
        </is>
      </c>
      <c r="B395409" t="n">
        <v>77</v>
      </c>
    </row>
    <row r="395410">
      <c r="A395410" t="inlineStr">
        <is>
          <t>www.vinhodoporto.nl</t>
        </is>
      </c>
      <c r="B395410" t="n">
        <v>77</v>
      </c>
    </row>
    <row r="395411">
      <c r="A395411" t="inlineStr">
        <is>
          <t>sibylesque.files.wordpress.com</t>
        </is>
      </c>
      <c r="B395411" t="n">
        <v>77</v>
      </c>
    </row>
    <row r="395412">
      <c r="A395412" t="inlineStr">
        <is>
          <t>www.miningreview.com.au</t>
        </is>
      </c>
      <c r="B395412" t="n">
        <v>77</v>
      </c>
    </row>
    <row r="395413">
      <c r="A395413" t="inlineStr">
        <is>
          <t>jan-de-wilde.com</t>
        </is>
      </c>
      <c r="B395413" t="n">
        <v>77</v>
      </c>
    </row>
    <row r="395414">
      <c r="A395414" t="inlineStr">
        <is>
          <t>cdn.arizonapain.com</t>
        </is>
      </c>
      <c r="B395414" t="n">
        <v>77</v>
      </c>
    </row>
    <row r="395415">
      <c r="A395415" t="inlineStr">
        <is>
          <t>oppdthewire.com</t>
        </is>
      </c>
      <c r="B395415" t="n">
        <v>77</v>
      </c>
    </row>
    <row r="395416">
      <c r="A395416" t="inlineStr">
        <is>
          <t>www.bearbasics.co.uk</t>
        </is>
      </c>
      <c r="B395416" t="n">
        <v>77</v>
      </c>
    </row>
    <row r="395417">
      <c r="A395417" t="inlineStr">
        <is>
          <t>pinkshoegirlcom.files.wordpress.com</t>
        </is>
      </c>
      <c r="B395417" t="n">
        <v>77</v>
      </c>
    </row>
    <row r="395418">
      <c r="A395418" t="inlineStr">
        <is>
          <t>www.ccrepairz.com</t>
        </is>
      </c>
      <c r="B395418" t="n">
        <v>77</v>
      </c>
    </row>
    <row r="395419">
      <c r="A395419" t="inlineStr">
        <is>
          <t>sg.canon</t>
        </is>
      </c>
      <c r="B395419" t="n">
        <v>77</v>
      </c>
    </row>
    <row r="395420">
      <c r="A395420" t="inlineStr">
        <is>
          <t>static.hydroottawa.com</t>
        </is>
      </c>
      <c r="B395420" t="n">
        <v>77</v>
      </c>
    </row>
    <row r="395421">
      <c r="A395421" t="inlineStr">
        <is>
          <t>www.caferacer.net</t>
        </is>
      </c>
      <c r="B395421" t="n">
        <v>77</v>
      </c>
    </row>
    <row r="395422">
      <c r="A395422" t="inlineStr">
        <is>
          <t>www.betweentheedges.com</t>
        </is>
      </c>
      <c r="B395422" t="n">
        <v>77</v>
      </c>
    </row>
    <row r="395423">
      <c r="A395423" t="inlineStr">
        <is>
          <t>www.actdustcollectors.com</t>
        </is>
      </c>
      <c r="B395423" t="n">
        <v>77</v>
      </c>
    </row>
    <row r="395424">
      <c r="A395424" t="inlineStr">
        <is>
          <t>www.confiserieflorian.co.uk</t>
        </is>
      </c>
      <c r="B395424" t="n">
        <v>77</v>
      </c>
    </row>
    <row r="395425">
      <c r="A395425" t="inlineStr">
        <is>
          <t>www.capitalregionusa.mx</t>
        </is>
      </c>
      <c r="B395425" t="n">
        <v>77</v>
      </c>
    </row>
    <row r="395426">
      <c r="A395426" t="inlineStr">
        <is>
          <t>www.vornado.com</t>
        </is>
      </c>
      <c r="B395426" t="n">
        <v>77</v>
      </c>
    </row>
    <row r="395427">
      <c r="A395427" t="inlineStr">
        <is>
          <t>www.rawcliffesleeds.co.uk</t>
        </is>
      </c>
      <c r="B395427" t="n">
        <v>77</v>
      </c>
    </row>
    <row r="395428">
      <c r="A395428" t="inlineStr">
        <is>
          <t>www.bestbudgethomes.com</t>
        </is>
      </c>
      <c r="B395428" t="n">
        <v>77</v>
      </c>
    </row>
    <row r="395429">
      <c r="A395429" t="inlineStr">
        <is>
          <t>www.tmhsaa.org</t>
        </is>
      </c>
      <c r="B395429" t="n">
        <v>77</v>
      </c>
    </row>
    <row r="395430">
      <c r="A395430" t="inlineStr">
        <is>
          <t>southafricaportal.com</t>
        </is>
      </c>
      <c r="B395430" t="n">
        <v>77</v>
      </c>
    </row>
    <row r="395431">
      <c r="A395431" t="inlineStr">
        <is>
          <t>phonostage.co.uk</t>
        </is>
      </c>
      <c r="B395431" t="n">
        <v>77</v>
      </c>
    </row>
    <row r="395432">
      <c r="A395432" t="inlineStr">
        <is>
          <t>shop.thebrewcentre.com</t>
        </is>
      </c>
      <c r="B395432" t="n">
        <v>77</v>
      </c>
    </row>
    <row r="395433">
      <c r="A395433" t="inlineStr">
        <is>
          <t>www.austintenantadvisors.com</t>
        </is>
      </c>
      <c r="B395433" t="n">
        <v>77</v>
      </c>
    </row>
    <row r="395434">
      <c r="A395434" t="inlineStr">
        <is>
          <t>rickshomestore.com</t>
        </is>
      </c>
      <c r="B395434" t="n">
        <v>77</v>
      </c>
    </row>
    <row r="395435">
      <c r="A395435" t="inlineStr">
        <is>
          <t>www.itsk.sk</t>
        </is>
      </c>
      <c r="B395435" t="n">
        <v>77</v>
      </c>
    </row>
    <row r="395436">
      <c r="A395436" t="inlineStr">
        <is>
          <t>www.classical-guitar-world.com</t>
        </is>
      </c>
      <c r="B395436" t="n">
        <v>77</v>
      </c>
    </row>
    <row r="395437">
      <c r="A395437" t="inlineStr">
        <is>
          <t>www.smartoptics.es</t>
        </is>
      </c>
      <c r="B395437" t="n">
        <v>77</v>
      </c>
    </row>
    <row r="395438">
      <c r="A395438" t="inlineStr">
        <is>
          <t>assets.candytm.pl</t>
        </is>
      </c>
      <c r="B395438" t="n">
        <v>77</v>
      </c>
    </row>
    <row r="395439">
      <c r="A395439" t="inlineStr">
        <is>
          <t>www.natulique.com</t>
        </is>
      </c>
      <c r="B395439" t="n">
        <v>77</v>
      </c>
    </row>
    <row r="395440">
      <c r="A395440" t="inlineStr">
        <is>
          <t>www.vapestudio.jp</t>
        </is>
      </c>
      <c r="B395440" t="n">
        <v>77</v>
      </c>
    </row>
    <row r="395441">
      <c r="A395441" t="inlineStr">
        <is>
          <t>eigenmuse.com</t>
        </is>
      </c>
      <c r="B395441" t="n">
        <v>77</v>
      </c>
    </row>
    <row r="395442">
      <c r="A395442" t="inlineStr">
        <is>
          <t>cocoalove.youngevity.com</t>
        </is>
      </c>
      <c r="B395442" t="n">
        <v>77</v>
      </c>
    </row>
    <row r="395443">
      <c r="A395443" t="inlineStr">
        <is>
          <t>weddingcoordinator.typepad.com</t>
        </is>
      </c>
      <c r="B395443" t="n">
        <v>77</v>
      </c>
    </row>
    <row r="395444">
      <c r="A395444" t="inlineStr">
        <is>
          <t>258tt83z40qrk59imsxnp413.wpengine.netdna-cdn.com</t>
        </is>
      </c>
      <c r="B395444" t="n">
        <v>77</v>
      </c>
    </row>
    <row r="395445">
      <c r="A395445" t="inlineStr">
        <is>
          <t>www.saccharine-soul.com</t>
        </is>
      </c>
      <c r="B395445" t="n">
        <v>77</v>
      </c>
    </row>
    <row r="395446">
      <c r="A395446" t="inlineStr">
        <is>
          <t>www.pixelmattic.com</t>
        </is>
      </c>
      <c r="B395446" t="n">
        <v>77</v>
      </c>
    </row>
    <row r="395447">
      <c r="A395447" t="inlineStr">
        <is>
          <t>kobebryantmerch.net</t>
        </is>
      </c>
      <c r="B395447" t="n">
        <v>77</v>
      </c>
    </row>
    <row r="395448">
      <c r="A395448" t="inlineStr">
        <is>
          <t>img.eurogonzo.me</t>
        </is>
      </c>
      <c r="B395448" t="n">
        <v>77</v>
      </c>
    </row>
    <row r="395449">
      <c r="A395449" t="inlineStr">
        <is>
          <t>gadgetunit.com</t>
        </is>
      </c>
      <c r="B395449" t="n">
        <v>77</v>
      </c>
    </row>
    <row r="395450">
      <c r="A395450" t="inlineStr">
        <is>
          <t>www.mychashma.com</t>
        </is>
      </c>
      <c r="B395450" t="n">
        <v>77</v>
      </c>
    </row>
    <row r="395451">
      <c r="A395451" t="inlineStr">
        <is>
          <t>www.myyearofmardigras.com</t>
        </is>
      </c>
      <c r="B395451" t="n">
        <v>77</v>
      </c>
    </row>
    <row r="395452">
      <c r="A395452" t="inlineStr">
        <is>
          <t>www.olivecosmetic.com</t>
        </is>
      </c>
      <c r="B395452" t="n">
        <v>77</v>
      </c>
    </row>
    <row r="395453">
      <c r="A395453" t="inlineStr">
        <is>
          <t>ufogs.com</t>
        </is>
      </c>
      <c r="B395453" t="n">
        <v>77</v>
      </c>
    </row>
    <row r="395454">
      <c r="A395454" t="inlineStr">
        <is>
          <t>www.aromareadyproducts.com</t>
        </is>
      </c>
      <c r="B395454" t="n">
        <v>77</v>
      </c>
    </row>
    <row r="395455">
      <c r="A395455" t="inlineStr">
        <is>
          <t>blog.celerity.com</t>
        </is>
      </c>
      <c r="B395455" t="n">
        <v>77</v>
      </c>
    </row>
    <row r="395456">
      <c r="A395456" t="inlineStr">
        <is>
          <t>rugbyindonesia.or.id</t>
        </is>
      </c>
      <c r="B395456" t="n">
        <v>77</v>
      </c>
    </row>
    <row r="395457">
      <c r="A395457" t="inlineStr">
        <is>
          <t>novaweddingphotography.co.uk</t>
        </is>
      </c>
      <c r="B395457" t="n">
        <v>77</v>
      </c>
    </row>
    <row r="395458">
      <c r="A395458" t="inlineStr">
        <is>
          <t>www.covetfoundation.com</t>
        </is>
      </c>
      <c r="B395458" t="n">
        <v>77</v>
      </c>
    </row>
    <row r="395459">
      <c r="A395459" t="inlineStr">
        <is>
          <t>www.affordablepropertyphilippines.com</t>
        </is>
      </c>
      <c r="B395459" t="n">
        <v>77</v>
      </c>
    </row>
    <row r="395460">
      <c r="A395460" t="inlineStr">
        <is>
          <t>www.sportmoda.sk</t>
        </is>
      </c>
      <c r="B395460" t="n">
        <v>77</v>
      </c>
    </row>
    <row r="395461">
      <c r="A395461" t="inlineStr">
        <is>
          <t>www.brickland.co.za</t>
        </is>
      </c>
      <c r="B395461" t="n">
        <v>77</v>
      </c>
    </row>
    <row r="395462">
      <c r="A395462" t="inlineStr">
        <is>
          <t>www.easy2digital.com</t>
        </is>
      </c>
      <c r="B395462" t="n">
        <v>77</v>
      </c>
    </row>
    <row r="395463">
      <c r="A395463" t="inlineStr">
        <is>
          <t>www.mtbspeed.com</t>
        </is>
      </c>
      <c r="B395463" t="n">
        <v>77</v>
      </c>
    </row>
    <row r="395464">
      <c r="A395464" t="inlineStr">
        <is>
          <t>theendlessmeal.com</t>
        </is>
      </c>
      <c r="B395464" t="n">
        <v>77</v>
      </c>
    </row>
    <row r="395465">
      <c r="A395465" t="inlineStr">
        <is>
          <t>marymcandrew.com</t>
        </is>
      </c>
      <c r="B395465" t="n">
        <v>77</v>
      </c>
    </row>
    <row r="395466">
      <c r="A395466" t="inlineStr">
        <is>
          <t>dsdwa.blob.core.windows.net</t>
        </is>
      </c>
      <c r="B395466" t="n">
        <v>77</v>
      </c>
    </row>
    <row r="395467">
      <c r="A395467" t="inlineStr">
        <is>
          <t>meandrichard.files.wordpress.com</t>
        </is>
      </c>
      <c r="B395467" t="n">
        <v>77</v>
      </c>
    </row>
    <row r="395468">
      <c r="A395468" t="inlineStr">
        <is>
          <t>www.ledmarkt24.de</t>
        </is>
      </c>
      <c r="B395468" t="n">
        <v>77</v>
      </c>
    </row>
    <row r="395469">
      <c r="A395469" t="inlineStr">
        <is>
          <t>www.galleriaumbertodimarino.com</t>
        </is>
      </c>
      <c r="B395469" t="n">
        <v>77</v>
      </c>
    </row>
    <row r="395470">
      <c r="A395470" t="inlineStr">
        <is>
          <t>thelingerieshopny.com</t>
        </is>
      </c>
      <c r="B395470" t="n">
        <v>77</v>
      </c>
    </row>
    <row r="395471">
      <c r="A395471" t="inlineStr">
        <is>
          <t>tuning-cars-for-sale.com</t>
        </is>
      </c>
      <c r="B395471" t="n">
        <v>77</v>
      </c>
    </row>
    <row r="395472">
      <c r="A395472" t="inlineStr">
        <is>
          <t>www.geoffhillltd.co.uk</t>
        </is>
      </c>
      <c r="B395472" t="n">
        <v>77</v>
      </c>
    </row>
    <row r="395473">
      <c r="A395473" t="inlineStr">
        <is>
          <t>startup-council.typepad.com</t>
        </is>
      </c>
      <c r="B395473" t="n">
        <v>77</v>
      </c>
    </row>
    <row r="395474">
      <c r="A395474" t="inlineStr">
        <is>
          <t>ritualgems.com</t>
        </is>
      </c>
      <c r="B395474" t="n">
        <v>77</v>
      </c>
    </row>
    <row r="395475">
      <c r="A395475" t="inlineStr">
        <is>
          <t>cdn-img01.pornmetoo.com</t>
        </is>
      </c>
      <c r="B395475" t="n">
        <v>77</v>
      </c>
    </row>
    <row r="395476">
      <c r="A395476" t="inlineStr">
        <is>
          <t>thelifeandtimesofchoconutmeg.files.wordpress.com</t>
        </is>
      </c>
      <c r="B395476" t="n">
        <v>77</v>
      </c>
    </row>
    <row r="395477">
      <c r="A395477" t="inlineStr">
        <is>
          <t>strangelypopcultured.files.wordpress.com</t>
        </is>
      </c>
      <c r="B395477" t="n">
        <v>77</v>
      </c>
    </row>
    <row r="395478">
      <c r="A395478" t="inlineStr">
        <is>
          <t>minishoppingcenterofcool.com</t>
        </is>
      </c>
      <c r="B395478" t="n">
        <v>77</v>
      </c>
    </row>
    <row r="395479">
      <c r="A395479" t="inlineStr">
        <is>
          <t>www.irrigationdeals.com</t>
        </is>
      </c>
      <c r="B395479" t="n">
        <v>77</v>
      </c>
    </row>
    <row r="395480">
      <c r="A395480" t="inlineStr">
        <is>
          <t>shopping.nny360.com</t>
        </is>
      </c>
      <c r="B395480" t="n">
        <v>77</v>
      </c>
    </row>
    <row r="395481">
      <c r="A395481" t="inlineStr">
        <is>
          <t>bikerespect.cz</t>
        </is>
      </c>
      <c r="B395481" t="n">
        <v>77</v>
      </c>
    </row>
    <row r="395482">
      <c r="A395482" t="inlineStr">
        <is>
          <t>efceilingfans.com</t>
        </is>
      </c>
      <c r="B395482" t="n">
        <v>77</v>
      </c>
    </row>
    <row r="395483">
      <c r="A395483" t="inlineStr">
        <is>
          <t>www.managementsolutions.com</t>
        </is>
      </c>
      <c r="B395483" t="n">
        <v>77</v>
      </c>
    </row>
    <row r="395484">
      <c r="A395484" t="inlineStr">
        <is>
          <t>getlawnmowers.com</t>
        </is>
      </c>
      <c r="B395484" t="n">
        <v>77</v>
      </c>
    </row>
    <row r="395485">
      <c r="A395485" t="inlineStr">
        <is>
          <t>thepizzasnob.files.wordpress.com</t>
        </is>
      </c>
      <c r="B395485" t="n">
        <v>77</v>
      </c>
    </row>
    <row r="395486">
      <c r="A395486" t="inlineStr">
        <is>
          <t>info.buyersbrokersonly.com</t>
        </is>
      </c>
      <c r="B395486" t="n">
        <v>77</v>
      </c>
    </row>
    <row r="395487">
      <c r="A395487" t="inlineStr">
        <is>
          <t>390170.smushcdn.com</t>
        </is>
      </c>
      <c r="B395487" t="n">
        <v>77</v>
      </c>
    </row>
    <row r="395488">
      <c r="A395488" t="inlineStr">
        <is>
          <t>www.storewall.com.au</t>
        </is>
      </c>
      <c r="B395488" t="n">
        <v>77</v>
      </c>
    </row>
    <row r="395489">
      <c r="A395489" t="inlineStr">
        <is>
          <t>clientes.oxfamintermon.org</t>
        </is>
      </c>
      <c r="B395489" t="n">
        <v>77</v>
      </c>
    </row>
    <row r="395490">
      <c r="A395490" t="inlineStr">
        <is>
          <t>www.handlesinc.co.za</t>
        </is>
      </c>
      <c r="B395490" t="n">
        <v>77</v>
      </c>
    </row>
    <row r="395491">
      <c r="A395491" t="inlineStr">
        <is>
          <t>b2b.carasa.de</t>
        </is>
      </c>
      <c r="B395491" t="n">
        <v>77</v>
      </c>
    </row>
    <row r="395492">
      <c r="A395492" t="inlineStr">
        <is>
          <t>thealthbenefitsof.com</t>
        </is>
      </c>
      <c r="B395492" t="n">
        <v>77</v>
      </c>
    </row>
    <row r="395493">
      <c r="A395493" t="inlineStr">
        <is>
          <t>www.kampaamotuotteet.fi</t>
        </is>
      </c>
      <c r="B395493" t="n">
        <v>77</v>
      </c>
    </row>
    <row r="395494">
      <c r="A395494" t="inlineStr">
        <is>
          <t>www.hackingtutorials.org</t>
        </is>
      </c>
      <c r="B395494" t="n">
        <v>77</v>
      </c>
    </row>
    <row r="395495">
      <c r="A395495" t="inlineStr">
        <is>
          <t>www.blogsbychristianwomen.com</t>
        </is>
      </c>
      <c r="B395495" t="n">
        <v>77</v>
      </c>
    </row>
    <row r="395496">
      <c r="A395496" t="inlineStr">
        <is>
          <t>fwfarms.com</t>
        </is>
      </c>
      <c r="B395496" t="n">
        <v>77</v>
      </c>
    </row>
    <row r="395497">
      <c r="A395497" t="inlineStr">
        <is>
          <t>www.stampingoutloud.com</t>
        </is>
      </c>
      <c r="B395497" t="n">
        <v>77</v>
      </c>
    </row>
    <row r="395498">
      <c r="A395498" t="inlineStr">
        <is>
          <t>www.bettesmakes.com</t>
        </is>
      </c>
      <c r="B395498" t="n">
        <v>77</v>
      </c>
    </row>
    <row r="395499">
      <c r="A395499" t="inlineStr">
        <is>
          <t>www.goinglomo.com</t>
        </is>
      </c>
      <c r="B395499" t="n">
        <v>77</v>
      </c>
    </row>
    <row r="395500">
      <c r="A395500" t="inlineStr">
        <is>
          <t>hiptruck.s3.amazonaws.com</t>
        </is>
      </c>
      <c r="B395500" t="n">
        <v>77</v>
      </c>
    </row>
    <row r="395501">
      <c r="A395501" t="inlineStr">
        <is>
          <t>www.dipeshpatel.com</t>
        </is>
      </c>
      <c r="B395501" t="n">
        <v>77</v>
      </c>
    </row>
    <row r="395502">
      <c r="A395502" t="inlineStr">
        <is>
          <t>sstdi.files.wordpress.com</t>
        </is>
      </c>
      <c r="B395502" t="n">
        <v>77</v>
      </c>
    </row>
    <row r="395503">
      <c r="A395503" t="inlineStr">
        <is>
          <t>krisrunner.files.wordpress.com</t>
        </is>
      </c>
      <c r="B395503" t="n">
        <v>77</v>
      </c>
    </row>
    <row r="395504">
      <c r="A395504" t="inlineStr">
        <is>
          <t>www.fordogtrainers.ch</t>
        </is>
      </c>
      <c r="B395504" t="n">
        <v>77</v>
      </c>
    </row>
    <row r="395505">
      <c r="A395505" t="inlineStr">
        <is>
          <t>poiseandpurpose.com</t>
        </is>
      </c>
      <c r="B395505" t="n">
        <v>77</v>
      </c>
    </row>
    <row r="395506">
      <c r="A395506" t="inlineStr">
        <is>
          <t>moonshine.agency</t>
        </is>
      </c>
      <c r="B395506" t="n">
        <v>77</v>
      </c>
    </row>
    <row r="395507">
      <c r="A395507" t="inlineStr">
        <is>
          <t>www.brand-experts.com</t>
        </is>
      </c>
      <c r="B395507" t="n">
        <v>77</v>
      </c>
    </row>
    <row r="395508">
      <c r="A395508" t="inlineStr">
        <is>
          <t>www.feedershop.sk</t>
        </is>
      </c>
      <c r="B395508" t="n">
        <v>77</v>
      </c>
    </row>
    <row r="395509">
      <c r="A395509" t="inlineStr">
        <is>
          <t>ss.check-images.com</t>
        </is>
      </c>
      <c r="B395509" t="n">
        <v>77</v>
      </c>
    </row>
    <row r="395510">
      <c r="A395510" t="inlineStr">
        <is>
          <t>portablefarms.com</t>
        </is>
      </c>
      <c r="B395510" t="n">
        <v>77</v>
      </c>
    </row>
    <row r="395511">
      <c r="A395511" t="inlineStr">
        <is>
          <t>gulfatlanticequipment.com</t>
        </is>
      </c>
      <c r="B395511" t="n">
        <v>77</v>
      </c>
    </row>
    <row r="395512">
      <c r="A395512" t="inlineStr">
        <is>
          <t>graphictutorials.net</t>
        </is>
      </c>
      <c r="B395512" t="n">
        <v>77</v>
      </c>
    </row>
    <row r="395513">
      <c r="A395513" t="inlineStr">
        <is>
          <t>a07irqhm6x-flywheel.netdna-ssl.com</t>
        </is>
      </c>
      <c r="B395513" t="n">
        <v>77</v>
      </c>
    </row>
    <row r="395514">
      <c r="A395514" t="inlineStr">
        <is>
          <t>healthyheels.files.wordpress.com</t>
        </is>
      </c>
      <c r="B395514" t="n">
        <v>77</v>
      </c>
    </row>
    <row r="395515">
      <c r="A395515" t="inlineStr">
        <is>
          <t>images.trex.com</t>
        </is>
      </c>
      <c r="B395515" t="n">
        <v>77</v>
      </c>
    </row>
    <row r="395516">
      <c r="A395516" t="inlineStr">
        <is>
          <t>richyrocks.com</t>
        </is>
      </c>
      <c r="B395516" t="n">
        <v>77</v>
      </c>
    </row>
    <row r="395517">
      <c r="A395517" t="inlineStr">
        <is>
          <t>dearbornjewelers.com</t>
        </is>
      </c>
      <c r="B395517" t="n">
        <v>77</v>
      </c>
    </row>
    <row r="395518">
      <c r="A395518" t="inlineStr">
        <is>
          <t>www.naijaonlineguide.com</t>
        </is>
      </c>
      <c r="B395518" t="n">
        <v>77</v>
      </c>
    </row>
    <row r="395519">
      <c r="A395519" t="inlineStr">
        <is>
          <t>www.productivity.com</t>
        </is>
      </c>
      <c r="B395519" t="n">
        <v>77</v>
      </c>
    </row>
    <row r="395520">
      <c r="A395520" t="inlineStr">
        <is>
          <t>cornishkylie.files.wordpress.com</t>
        </is>
      </c>
      <c r="B395520" t="n">
        <v>77</v>
      </c>
    </row>
    <row r="395521">
      <c r="A395521" t="inlineStr">
        <is>
          <t>www.websweeper.com</t>
        </is>
      </c>
      <c r="B395521" t="n">
        <v>77</v>
      </c>
    </row>
    <row r="395522">
      <c r="A395522" t="inlineStr">
        <is>
          <t>ukprintedcases.co.uk</t>
        </is>
      </c>
      <c r="B395522" t="n">
        <v>77</v>
      </c>
    </row>
    <row r="395523">
      <c r="A395523" t="inlineStr">
        <is>
          <t>skillvalue.com</t>
        </is>
      </c>
      <c r="B395523" t="n">
        <v>77</v>
      </c>
    </row>
    <row r="395524">
      <c r="A395524" t="inlineStr">
        <is>
          <t>www.a3babykids.com</t>
        </is>
      </c>
      <c r="B395524" t="n">
        <v>77</v>
      </c>
    </row>
    <row r="395525">
      <c r="A395525" t="inlineStr">
        <is>
          <t>extremehighheels.net</t>
        </is>
      </c>
      <c r="B395525" t="n">
        <v>77</v>
      </c>
    </row>
    <row r="395526">
      <c r="A395526" t="inlineStr">
        <is>
          <t>www.ccplusmedia.com</t>
        </is>
      </c>
      <c r="B395526" t="n">
        <v>77</v>
      </c>
    </row>
    <row r="395527">
      <c r="A395527" t="inlineStr">
        <is>
          <t>whitneyport.com</t>
        </is>
      </c>
      <c r="B395527" t="n">
        <v>77</v>
      </c>
    </row>
    <row r="395528">
      <c r="A395528" t="inlineStr">
        <is>
          <t>cafodportsmouth.files.wordpress.com</t>
        </is>
      </c>
      <c r="B395528" t="n">
        <v>77</v>
      </c>
    </row>
    <row r="395529">
      <c r="A395529" t="inlineStr">
        <is>
          <t>simplifiedsafety.com</t>
        </is>
      </c>
      <c r="B395529" t="n">
        <v>77</v>
      </c>
    </row>
    <row r="395530">
      <c r="A395530" t="inlineStr">
        <is>
          <t>imarketsmart.com</t>
        </is>
      </c>
      <c r="B395530" t="n">
        <v>77</v>
      </c>
    </row>
    <row r="395531">
      <c r="A395531" t="inlineStr">
        <is>
          <t>thebkeepsushonest.com</t>
        </is>
      </c>
      <c r="B395531" t="n">
        <v>77</v>
      </c>
    </row>
    <row r="395532">
      <c r="A395532" t="inlineStr">
        <is>
          <t>www.cdhowe.org</t>
        </is>
      </c>
      <c r="B395532" t="n">
        <v>77</v>
      </c>
    </row>
    <row r="395533">
      <c r="A395533" t="inlineStr">
        <is>
          <t>www.glasgowuniversitymagazine.co.uk</t>
        </is>
      </c>
      <c r="B395533" t="n">
        <v>77</v>
      </c>
    </row>
    <row r="395534">
      <c r="A395534" t="inlineStr">
        <is>
          <t>assets.wholefoodsmarket.com</t>
        </is>
      </c>
      <c r="B395534" t="n">
        <v>77</v>
      </c>
    </row>
    <row r="395535">
      <c r="A395535" t="inlineStr">
        <is>
          <t>alittlecloud.com</t>
        </is>
      </c>
      <c r="B395535" t="n">
        <v>77</v>
      </c>
    </row>
    <row r="395536">
      <c r="A395536" t="inlineStr">
        <is>
          <t>www.phlos.net</t>
        </is>
      </c>
      <c r="B395536" t="n">
        <v>77</v>
      </c>
    </row>
    <row r="395537">
      <c r="A395537" t="inlineStr">
        <is>
          <t>www.musicmark.org.uk</t>
        </is>
      </c>
      <c r="B395537" t="n">
        <v>77</v>
      </c>
    </row>
    <row r="395538">
      <c r="A395538" t="inlineStr">
        <is>
          <t>selecthi.com</t>
        </is>
      </c>
      <c r="B395538" t="n">
        <v>77</v>
      </c>
    </row>
    <row r="395539">
      <c r="A395539" t="inlineStr">
        <is>
          <t>www.obamaconspiracy.org</t>
        </is>
      </c>
      <c r="B395539" t="n">
        <v>77</v>
      </c>
    </row>
    <row r="395540">
      <c r="A395540" t="inlineStr">
        <is>
          <t>coinhutt.com</t>
        </is>
      </c>
      <c r="B395540" t="n">
        <v>77</v>
      </c>
    </row>
    <row r="395541">
      <c r="A395541" t="inlineStr">
        <is>
          <t>livelovedogs.com</t>
        </is>
      </c>
      <c r="B395541" t="n">
        <v>77</v>
      </c>
    </row>
    <row r="395542">
      <c r="A395542" t="inlineStr">
        <is>
          <t>carolkent.com</t>
        </is>
      </c>
      <c r="B395542" t="n">
        <v>77</v>
      </c>
    </row>
    <row r="395543">
      <c r="A395543" t="inlineStr">
        <is>
          <t>www.denalidreams.com</t>
        </is>
      </c>
      <c r="B395543" t="n">
        <v>77</v>
      </c>
    </row>
    <row r="395544">
      <c r="A395544" t="inlineStr">
        <is>
          <t>almeco.eu</t>
        </is>
      </c>
      <c r="B395544" t="n">
        <v>77</v>
      </c>
    </row>
    <row r="395545">
      <c r="A395545" t="inlineStr">
        <is>
          <t>spokane-made.com</t>
        </is>
      </c>
      <c r="B395545" t="n">
        <v>77</v>
      </c>
    </row>
    <row r="395546">
      <c r="A395546" t="inlineStr">
        <is>
          <t>nektardeli.com</t>
        </is>
      </c>
      <c r="B395546" t="n">
        <v>77</v>
      </c>
    </row>
    <row r="395547">
      <c r="A395547" t="inlineStr">
        <is>
          <t>www.petconsider.com</t>
        </is>
      </c>
      <c r="B395547" t="n">
        <v>77</v>
      </c>
    </row>
    <row r="395548">
      <c r="A395548" t="inlineStr">
        <is>
          <t>www.desiredliving.com.au</t>
        </is>
      </c>
      <c r="B395548" t="n">
        <v>77</v>
      </c>
    </row>
    <row r="395549">
      <c r="A395549" t="inlineStr">
        <is>
          <t>www.elpasomoww.org</t>
        </is>
      </c>
      <c r="B395549" t="n">
        <v>77</v>
      </c>
    </row>
    <row r="395550">
      <c r="A395550" t="inlineStr">
        <is>
          <t>ellcod.sweet.space</t>
        </is>
      </c>
      <c r="B395550" t="n">
        <v>77</v>
      </c>
    </row>
    <row r="395551">
      <c r="A395551" t="inlineStr">
        <is>
          <t>amishoak.com</t>
        </is>
      </c>
      <c r="B395551" t="n">
        <v>77</v>
      </c>
    </row>
    <row r="395552">
      <c r="A395552" t="inlineStr">
        <is>
          <t>3kq1ia1xtss81c6fb13n3q6d-wpengine.netdna-ssl.com</t>
        </is>
      </c>
      <c r="B395552" t="n">
        <v>77</v>
      </c>
    </row>
    <row r="395553">
      <c r="A395553" t="inlineStr">
        <is>
          <t>www.avenueswank.com</t>
        </is>
      </c>
      <c r="B395553" t="n">
        <v>77</v>
      </c>
    </row>
    <row r="395554">
      <c r="A395554" t="inlineStr">
        <is>
          <t>zdenocycle.ca</t>
        </is>
      </c>
      <c r="B395554" t="n">
        <v>77</v>
      </c>
    </row>
    <row r="395555">
      <c r="A395555" t="inlineStr">
        <is>
          <t>thinking-outside-the-pot.com</t>
        </is>
      </c>
      <c r="B395555" t="n">
        <v>77</v>
      </c>
    </row>
    <row r="395556">
      <c r="A395556" t="inlineStr">
        <is>
          <t>www.abetterhomewi.com</t>
        </is>
      </c>
      <c r="B395556" t="n">
        <v>77</v>
      </c>
    </row>
    <row r="395557">
      <c r="A395557" t="inlineStr">
        <is>
          <t>footballmakeshistory.eu</t>
        </is>
      </c>
      <c r="B395557" t="n">
        <v>77</v>
      </c>
    </row>
    <row r="395558">
      <c r="A395558" t="inlineStr">
        <is>
          <t>www.fitforcommerce.com</t>
        </is>
      </c>
      <c r="B395558" t="n">
        <v>77</v>
      </c>
    </row>
    <row r="395559">
      <c r="A395559" t="inlineStr">
        <is>
          <t>cherilynngamble.files.wordpress.com</t>
        </is>
      </c>
      <c r="B395559" t="n">
        <v>77</v>
      </c>
    </row>
    <row r="395560">
      <c r="A395560" t="inlineStr">
        <is>
          <t>www.jirehsupplies.com</t>
        </is>
      </c>
      <c r="B395560" t="n">
        <v>77</v>
      </c>
    </row>
    <row r="395561">
      <c r="A395561" t="inlineStr">
        <is>
          <t>yachtshippingltd.com</t>
        </is>
      </c>
      <c r="B395561" t="n">
        <v>77</v>
      </c>
    </row>
    <row r="395562">
      <c r="A395562" t="inlineStr">
        <is>
          <t>pimg-threadbias-com.s3.amazonaws.com</t>
        </is>
      </c>
      <c r="B395562" t="n">
        <v>77</v>
      </c>
    </row>
    <row r="395563">
      <c r="A395563" t="inlineStr">
        <is>
          <t>7calendar.com</t>
        </is>
      </c>
      <c r="B395563" t="n">
        <v>77</v>
      </c>
    </row>
    <row r="395564">
      <c r="A395564" t="inlineStr">
        <is>
          <t>www.travel50states.com</t>
        </is>
      </c>
      <c r="B395564" t="n">
        <v>77</v>
      </c>
    </row>
    <row r="395565">
      <c r="A395565" t="inlineStr">
        <is>
          <t>rustyinthesun.files.wordpress.com</t>
        </is>
      </c>
      <c r="B395565" t="n">
        <v>77</v>
      </c>
    </row>
    <row r="395566">
      <c r="A395566" t="inlineStr">
        <is>
          <t>familychurchny.com</t>
        </is>
      </c>
      <c r="B395566" t="n">
        <v>77</v>
      </c>
    </row>
    <row r="395567">
      <c r="A395567" t="inlineStr">
        <is>
          <t>allcreationsingsdotnet.files.wordpress.com</t>
        </is>
      </c>
      <c r="B395567" t="n">
        <v>77</v>
      </c>
    </row>
    <row r="395568">
      <c r="A395568" t="inlineStr">
        <is>
          <t>www.freedownloadcad.com</t>
        </is>
      </c>
      <c r="B395568" t="n">
        <v>77</v>
      </c>
    </row>
    <row r="395569">
      <c r="A395569" t="inlineStr">
        <is>
          <t>episcopaldiocesefortworth.org</t>
        </is>
      </c>
      <c r="B395569" t="n">
        <v>77</v>
      </c>
    </row>
    <row r="395570">
      <c r="A395570" t="inlineStr">
        <is>
          <t>thehippiesnowwearblack.files.wordpress.com</t>
        </is>
      </c>
      <c r="B395570" t="n">
        <v>77</v>
      </c>
    </row>
    <row r="395571">
      <c r="A395571" t="inlineStr">
        <is>
          <t>joeowensblog.files.wordpress.com</t>
        </is>
      </c>
      <c r="B395571" t="n">
        <v>77</v>
      </c>
    </row>
    <row r="395572">
      <c r="A395572" t="inlineStr">
        <is>
          <t>australianinvestmenteducation.com.au</t>
        </is>
      </c>
      <c r="B395572" t="n">
        <v>77</v>
      </c>
    </row>
    <row r="395573">
      <c r="A395573" t="inlineStr">
        <is>
          <t>www.flowersbypostuk.org.uk</t>
        </is>
      </c>
      <c r="B395573" t="n">
        <v>77</v>
      </c>
    </row>
    <row r="395574">
      <c r="A395574" t="inlineStr">
        <is>
          <t>volansys.com</t>
        </is>
      </c>
      <c r="B395574" t="n">
        <v>77</v>
      </c>
    </row>
    <row r="395575">
      <c r="A395575" t="inlineStr">
        <is>
          <t>karltex.se</t>
        </is>
      </c>
      <c r="B395575" t="n">
        <v>77</v>
      </c>
    </row>
    <row r="395576">
      <c r="A395576" t="inlineStr">
        <is>
          <t>baseballsociologist.files.wordpress.com</t>
        </is>
      </c>
      <c r="B395576" t="n">
        <v>77</v>
      </c>
    </row>
    <row r="395577">
      <c r="A395577" t="inlineStr">
        <is>
          <t>www.morsels.com.au</t>
        </is>
      </c>
      <c r="B395577" t="n">
        <v>77</v>
      </c>
    </row>
    <row r="395578">
      <c r="A395578" t="inlineStr">
        <is>
          <t>www.browardmpo.org</t>
        </is>
      </c>
      <c r="B395578" t="n">
        <v>77</v>
      </c>
    </row>
    <row r="395579">
      <c r="A395579" t="inlineStr">
        <is>
          <t>denimmarketing.com</t>
        </is>
      </c>
      <c r="B395579" t="n">
        <v>77</v>
      </c>
    </row>
    <row r="395580">
      <c r="A395580" t="inlineStr">
        <is>
          <t>east-production-pennymacusa.s3.amazonaws.com</t>
        </is>
      </c>
      <c r="B395580" t="n">
        <v>77</v>
      </c>
    </row>
    <row r="395581">
      <c r="A395581" t="inlineStr">
        <is>
          <t>oceansouth.com</t>
        </is>
      </c>
      <c r="B395581" t="n">
        <v>77</v>
      </c>
    </row>
    <row r="395582">
      <c r="A395582" t="inlineStr">
        <is>
          <t>www.foodcheats.com</t>
        </is>
      </c>
      <c r="B395582" t="n">
        <v>77</v>
      </c>
    </row>
    <row r="395583">
      <c r="A395583" t="inlineStr">
        <is>
          <t>morkelsport.co.za</t>
        </is>
      </c>
      <c r="B395583" t="n">
        <v>77</v>
      </c>
    </row>
    <row r="395584">
      <c r="A395584" t="inlineStr">
        <is>
          <t>bestchoicemakers.com</t>
        </is>
      </c>
      <c r="B395584" t="n">
        <v>77</v>
      </c>
    </row>
    <row r="395585">
      <c r="A395585" t="inlineStr">
        <is>
          <t>www.listerinefootsoak.com</t>
        </is>
      </c>
      <c r="B395585" t="n">
        <v>77</v>
      </c>
    </row>
    <row r="395586">
      <c r="A395586" t="inlineStr">
        <is>
          <t>stories.plancanada.ca</t>
        </is>
      </c>
      <c r="B395586" t="n">
        <v>77</v>
      </c>
    </row>
    <row r="395587">
      <c r="A395587" t="inlineStr">
        <is>
          <t>wow.boutique</t>
        </is>
      </c>
      <c r="B395587" t="n">
        <v>77</v>
      </c>
    </row>
    <row r="395588">
      <c r="A395588" t="inlineStr">
        <is>
          <t>dmws52gc9hvqf.cloudfront.net</t>
        </is>
      </c>
      <c r="B395588" t="n">
        <v>77</v>
      </c>
    </row>
    <row r="395589">
      <c r="A395589" t="inlineStr">
        <is>
          <t>s29588.pcdn.co</t>
        </is>
      </c>
      <c r="B395589" t="n">
        <v>77</v>
      </c>
    </row>
    <row r="395590">
      <c r="A395590" t="inlineStr">
        <is>
          <t>backporchstudiodotcom.files.wordpress.com</t>
        </is>
      </c>
      <c r="B395590" t="n">
        <v>77</v>
      </c>
    </row>
    <row r="395591">
      <c r="A395591" t="inlineStr">
        <is>
          <t>cocogist.com</t>
        </is>
      </c>
      <c r="B395591" t="n">
        <v>77</v>
      </c>
    </row>
    <row r="395592">
      <c r="A395592" t="inlineStr">
        <is>
          <t>www.autoserviceworld.com</t>
        </is>
      </c>
      <c r="B395592" t="n">
        <v>77</v>
      </c>
    </row>
    <row r="395593">
      <c r="A395593" t="inlineStr">
        <is>
          <t>www.dare-interiors.com</t>
        </is>
      </c>
      <c r="B395593" t="n">
        <v>77</v>
      </c>
    </row>
    <row r="395594">
      <c r="A395594" t="inlineStr">
        <is>
          <t>www.dynamicdentalinc.com</t>
        </is>
      </c>
      <c r="B395594" t="n">
        <v>77</v>
      </c>
    </row>
    <row r="395595">
      <c r="A395595" t="inlineStr">
        <is>
          <t>stbeavers.files.wordpress.com</t>
        </is>
      </c>
      <c r="B395595" t="n">
        <v>77</v>
      </c>
    </row>
    <row r="395596">
      <c r="A395596" t="inlineStr">
        <is>
          <t>globalonlines.com</t>
        </is>
      </c>
      <c r="B395596" t="n">
        <v>77</v>
      </c>
    </row>
    <row r="395597">
      <c r="A395597" t="inlineStr">
        <is>
          <t>be-u.co</t>
        </is>
      </c>
      <c r="B395597" t="n">
        <v>77</v>
      </c>
    </row>
    <row r="395598">
      <c r="A395598" t="inlineStr">
        <is>
          <t>avssuk.co.uk</t>
        </is>
      </c>
      <c r="B395598" t="n">
        <v>77</v>
      </c>
    </row>
    <row r="395599">
      <c r="A395599" t="inlineStr">
        <is>
          <t>simpaticofoods.com</t>
        </is>
      </c>
      <c r="B395599" t="n">
        <v>77</v>
      </c>
    </row>
    <row r="395600">
      <c r="A395600" t="inlineStr">
        <is>
          <t>imgs-origin.edoctors.com</t>
        </is>
      </c>
      <c r="B395600" t="n">
        <v>77</v>
      </c>
    </row>
    <row r="395601">
      <c r="A395601" t="inlineStr">
        <is>
          <t>blacktrianglecampaign.org</t>
        </is>
      </c>
      <c r="B395601" t="n">
        <v>77</v>
      </c>
    </row>
    <row r="395602">
      <c r="A395602" t="inlineStr">
        <is>
          <t>www.myhealthykiddo.com</t>
        </is>
      </c>
      <c r="B395602" t="n">
        <v>77</v>
      </c>
    </row>
    <row r="395603">
      <c r="A395603" t="inlineStr">
        <is>
          <t>www.indusvalleyuk.com</t>
        </is>
      </c>
      <c r="B395603" t="n">
        <v>77</v>
      </c>
    </row>
    <row r="395604">
      <c r="A395604" t="inlineStr">
        <is>
          <t>walkingdurrow.noalphabet.com</t>
        </is>
      </c>
      <c r="B395604" t="n">
        <v>77</v>
      </c>
    </row>
    <row r="395605">
      <c r="A395605" t="inlineStr">
        <is>
          <t>www.quiltingismytherapy.com</t>
        </is>
      </c>
      <c r="B395605" t="n">
        <v>77</v>
      </c>
    </row>
    <row r="395606">
      <c r="A395606" t="inlineStr">
        <is>
          <t>www.supplements2u.co.uk</t>
        </is>
      </c>
      <c r="B395606" t="n">
        <v>77</v>
      </c>
    </row>
    <row r="395607">
      <c r="A395607" t="inlineStr">
        <is>
          <t>www.hotmalevideos.com</t>
        </is>
      </c>
      <c r="B395607" t="n">
        <v>77</v>
      </c>
    </row>
    <row r="395608">
      <c r="A395608" t="inlineStr">
        <is>
          <t>www.timwhartonantiques.co.uk</t>
        </is>
      </c>
      <c r="B395608" t="n">
        <v>77</v>
      </c>
    </row>
    <row r="395609">
      <c r="A395609" t="inlineStr">
        <is>
          <t>www.ccri.ac.uk</t>
        </is>
      </c>
      <c r="B395609" t="n">
        <v>77</v>
      </c>
    </row>
    <row r="395610">
      <c r="A395610" t="inlineStr">
        <is>
          <t>energyart.uk</t>
        </is>
      </c>
      <c r="B395610" t="n">
        <v>77</v>
      </c>
    </row>
    <row r="395611">
      <c r="A395611" t="inlineStr">
        <is>
          <t>c0263062.ssl.cf0.rackcdn.com</t>
        </is>
      </c>
      <c r="B395611" t="n">
        <v>77</v>
      </c>
    </row>
    <row r="395612">
      <c r="A395612" t="inlineStr">
        <is>
          <t>www.ionpropertymanagement.co.uk</t>
        </is>
      </c>
      <c r="B395612" t="n">
        <v>77</v>
      </c>
    </row>
    <row r="395613">
      <c r="A395613" t="inlineStr">
        <is>
          <t>www.arnolds-attic.co.uk</t>
        </is>
      </c>
      <c r="B395613" t="n">
        <v>77</v>
      </c>
    </row>
    <row r="395614">
      <c r="A395614" t="inlineStr">
        <is>
          <t>free-sample-packs.com</t>
        </is>
      </c>
      <c r="B395614" t="n">
        <v>77</v>
      </c>
    </row>
    <row r="395615">
      <c r="A395615" t="inlineStr">
        <is>
          <t>cdn.advent.com</t>
        </is>
      </c>
      <c r="B395615" t="n">
        <v>77</v>
      </c>
    </row>
    <row r="395616">
      <c r="A395616" t="inlineStr">
        <is>
          <t>www.ocularinc.com</t>
        </is>
      </c>
      <c r="B395616" t="n">
        <v>77</v>
      </c>
    </row>
    <row r="395617">
      <c r="A395617" t="inlineStr">
        <is>
          <t>www.ravenousmonster.com</t>
        </is>
      </c>
      <c r="B395617" t="n">
        <v>77</v>
      </c>
    </row>
    <row r="395618">
      <c r="A395618" t="inlineStr">
        <is>
          <t>elizabethlynndesigns.com</t>
        </is>
      </c>
      <c r="B395618" t="n">
        <v>77</v>
      </c>
    </row>
    <row r="395619">
      <c r="A395619" t="inlineStr">
        <is>
          <t>erzgebirgehaus.com</t>
        </is>
      </c>
      <c r="B395619" t="n">
        <v>77</v>
      </c>
    </row>
    <row r="395620">
      <c r="A395620" t="inlineStr">
        <is>
          <t>www.greenberglawoffice.com</t>
        </is>
      </c>
      <c r="B395620" t="n">
        <v>77</v>
      </c>
    </row>
    <row r="395621">
      <c r="A395621" t="inlineStr">
        <is>
          <t>www.cashfry.in</t>
        </is>
      </c>
      <c r="B395621" t="n">
        <v>77</v>
      </c>
    </row>
    <row r="395622">
      <c r="A395622" t="inlineStr">
        <is>
          <t>www.loyalistcollege.com</t>
        </is>
      </c>
      <c r="B395622" t="n">
        <v>77</v>
      </c>
    </row>
    <row r="395623">
      <c r="A395623" t="inlineStr">
        <is>
          <t>blog.teacollection.com</t>
        </is>
      </c>
      <c r="B395623" t="n">
        <v>77</v>
      </c>
    </row>
    <row r="395624">
      <c r="A395624" t="inlineStr">
        <is>
          <t>franklinlocal.org</t>
        </is>
      </c>
      <c r="B395624" t="n">
        <v>77</v>
      </c>
    </row>
    <row r="395625">
      <c r="A395625" t="inlineStr">
        <is>
          <t>www.northeastohioparent.com</t>
        </is>
      </c>
      <c r="B395625" t="n">
        <v>77</v>
      </c>
    </row>
    <row r="395626">
      <c r="A395626" t="inlineStr">
        <is>
          <t>www.incfile.com</t>
        </is>
      </c>
      <c r="B395626" t="n">
        <v>77</v>
      </c>
    </row>
    <row r="395627">
      <c r="A395627" t="inlineStr">
        <is>
          <t>www.hawaiianvoice.com</t>
        </is>
      </c>
      <c r="B395627" t="n">
        <v>77</v>
      </c>
    </row>
    <row r="395628">
      <c r="A395628" t="inlineStr">
        <is>
          <t>d494qy7qcliw5.cloudfront.net</t>
        </is>
      </c>
      <c r="B395628" t="n">
        <v>77</v>
      </c>
    </row>
    <row r="395629">
      <c r="A395629" t="inlineStr">
        <is>
          <t>t-rexsmallarms.com</t>
        </is>
      </c>
      <c r="B395629" t="n">
        <v>77</v>
      </c>
    </row>
    <row r="395630">
      <c r="A395630" t="inlineStr">
        <is>
          <t>inventiveafricadotnet.files.wordpress.com</t>
        </is>
      </c>
      <c r="B395630" t="n">
        <v>77</v>
      </c>
    </row>
    <row r="395631">
      <c r="A395631" t="inlineStr">
        <is>
          <t>edshelf.com</t>
        </is>
      </c>
      <c r="B395631" t="n">
        <v>77</v>
      </c>
    </row>
    <row r="395632">
      <c r="A395632" t="inlineStr">
        <is>
          <t>frontporch.seattle.gov</t>
        </is>
      </c>
      <c r="B395632" t="n">
        <v>77</v>
      </c>
    </row>
    <row r="395633">
      <c r="A395633" t="inlineStr">
        <is>
          <t>www.statononline.com</t>
        </is>
      </c>
      <c r="B395633" t="n">
        <v>77</v>
      </c>
    </row>
    <row r="395634">
      <c r="A395634" t="inlineStr">
        <is>
          <t>www.speakman-joinery.co.uk</t>
        </is>
      </c>
      <c r="B395634" t="n">
        <v>77</v>
      </c>
    </row>
    <row r="395635">
      <c r="A395635" t="inlineStr">
        <is>
          <t>owfotografik.files.wordpress.com</t>
        </is>
      </c>
      <c r="B395635" t="n">
        <v>77</v>
      </c>
    </row>
    <row r="395636">
      <c r="A395636" t="inlineStr">
        <is>
          <t>antzcreator.com</t>
        </is>
      </c>
      <c r="B395636" t="n">
        <v>77</v>
      </c>
    </row>
    <row r="395637">
      <c r="A395637" t="inlineStr">
        <is>
          <t>simplyblendedsmoothies.com</t>
        </is>
      </c>
      <c r="B395637" t="n">
        <v>77</v>
      </c>
    </row>
    <row r="395638">
      <c r="A395638" t="inlineStr">
        <is>
          <t>www.planespottingberlin.com</t>
        </is>
      </c>
      <c r="B395638" t="n">
        <v>77</v>
      </c>
    </row>
    <row r="395639">
      <c r="A395639" t="inlineStr">
        <is>
          <t>www.campaigntrackly.com</t>
        </is>
      </c>
      <c r="B395639" t="n">
        <v>77</v>
      </c>
    </row>
    <row r="395640">
      <c r="A395640" t="inlineStr">
        <is>
          <t>thewestcoastreader.com</t>
        </is>
      </c>
      <c r="B395640" t="n">
        <v>77</v>
      </c>
    </row>
    <row r="395641">
      <c r="A395641" t="inlineStr">
        <is>
          <t>undernewmanagementblog.files.wordpress.com</t>
        </is>
      </c>
      <c r="B395641" t="n">
        <v>77</v>
      </c>
    </row>
    <row r="395642">
      <c r="A395642" t="inlineStr">
        <is>
          <t>doctoriq.ro</t>
        </is>
      </c>
      <c r="B395642" t="n">
        <v>77</v>
      </c>
    </row>
    <row r="395643">
      <c r="A395643" t="inlineStr">
        <is>
          <t>savingspinay.ph</t>
        </is>
      </c>
      <c r="B395643" t="n">
        <v>77</v>
      </c>
    </row>
    <row r="395644">
      <c r="A395644" t="inlineStr">
        <is>
          <t>papercreationsbysusiq.typepad.com</t>
        </is>
      </c>
      <c r="B395644" t="n">
        <v>77</v>
      </c>
    </row>
    <row r="395645">
      <c r="A395645" t="inlineStr">
        <is>
          <t>www.roulegenius.com</t>
        </is>
      </c>
      <c r="B395645" t="n">
        <v>77</v>
      </c>
    </row>
    <row r="395646">
      <c r="A395646" t="inlineStr">
        <is>
          <t>www.cfwingspan.com</t>
        </is>
      </c>
      <c r="B395646" t="n">
        <v>77</v>
      </c>
    </row>
    <row r="395647">
      <c r="A395647" t="inlineStr">
        <is>
          <t>www.letstalkbeauty.co.uk</t>
        </is>
      </c>
      <c r="B395647" t="n">
        <v>77</v>
      </c>
    </row>
    <row r="395648">
      <c r="A395648" t="inlineStr">
        <is>
          <t>newplusimg.egimsoft.co.kr</t>
        </is>
      </c>
      <c r="B395648" t="n">
        <v>77</v>
      </c>
    </row>
    <row r="395649">
      <c r="A395649" t="inlineStr">
        <is>
          <t>www.mobileroulettebonuses.com</t>
        </is>
      </c>
      <c r="B395649" t="n">
        <v>77</v>
      </c>
    </row>
    <row r="395650">
      <c r="A395650" t="inlineStr">
        <is>
          <t>www.zbpforms.com</t>
        </is>
      </c>
      <c r="B395650" t="n">
        <v>77</v>
      </c>
    </row>
    <row r="395651">
      <c r="A395651" t="inlineStr">
        <is>
          <t>mu.edu.ph</t>
        </is>
      </c>
      <c r="B395651" t="n">
        <v>77</v>
      </c>
    </row>
    <row r="395652">
      <c r="A395652" t="inlineStr">
        <is>
          <t>www.virginiabeachpartybus.com</t>
        </is>
      </c>
      <c r="B395652" t="n">
        <v>77</v>
      </c>
    </row>
    <row r="395653">
      <c r="A395653" t="inlineStr">
        <is>
          <t>megeeky.com</t>
        </is>
      </c>
      <c r="B395653" t="n">
        <v>77</v>
      </c>
    </row>
    <row r="395654">
      <c r="A395654" t="inlineStr">
        <is>
          <t>www.quarrybayflowershop.com</t>
        </is>
      </c>
      <c r="B395654" t="n">
        <v>77</v>
      </c>
    </row>
    <row r="395655">
      <c r="A395655" t="inlineStr">
        <is>
          <t>lacholla.watermarkcommunities.com</t>
        </is>
      </c>
      <c r="B395655" t="n">
        <v>77</v>
      </c>
    </row>
    <row r="395656">
      <c r="A395656" t="inlineStr">
        <is>
          <t>www.westviewbungalow.com</t>
        </is>
      </c>
      <c r="B395656" t="n">
        <v>77</v>
      </c>
    </row>
    <row r="395657">
      <c r="A395657" t="inlineStr">
        <is>
          <t>www.durhamrecordoffice.org.uk</t>
        </is>
      </c>
      <c r="B395657" t="n">
        <v>77</v>
      </c>
    </row>
    <row r="395658">
      <c r="A395658" t="inlineStr">
        <is>
          <t>www.joyfmonline.org</t>
        </is>
      </c>
      <c r="B395658" t="n">
        <v>77</v>
      </c>
    </row>
    <row r="395659">
      <c r="A395659" t="inlineStr">
        <is>
          <t>www.asomlive.com</t>
        </is>
      </c>
      <c r="B395659" t="n">
        <v>77</v>
      </c>
    </row>
    <row r="395660">
      <c r="A395660" t="inlineStr">
        <is>
          <t>econosuperstore.com</t>
        </is>
      </c>
      <c r="B395660" t="n">
        <v>77</v>
      </c>
    </row>
    <row r="395661">
      <c r="A395661" t="inlineStr">
        <is>
          <t>www.a-shed.com</t>
        </is>
      </c>
      <c r="B395661" t="n">
        <v>77</v>
      </c>
    </row>
    <row r="395662">
      <c r="A395662" t="inlineStr">
        <is>
          <t>www.wasserstrom.com</t>
        </is>
      </c>
      <c r="B395662" t="n">
        <v>77</v>
      </c>
    </row>
    <row r="395663">
      <c r="A395663" t="inlineStr">
        <is>
          <t>blogunity.net</t>
        </is>
      </c>
      <c r="B395663" t="n">
        <v>77</v>
      </c>
    </row>
    <row r="395664">
      <c r="A395664" t="inlineStr">
        <is>
          <t>itsyourlot.co.uk</t>
        </is>
      </c>
      <c r="B395664" t="n">
        <v>77</v>
      </c>
    </row>
    <row r="395665">
      <c r="A395665" t="inlineStr">
        <is>
          <t>homes-estateagents.co.uk</t>
        </is>
      </c>
      <c r="B395665" t="n">
        <v>77</v>
      </c>
    </row>
    <row r="395666">
      <c r="A395666" t="inlineStr">
        <is>
          <t>cobblestonesandcappuccinos.com</t>
        </is>
      </c>
      <c r="B395666" t="n">
        <v>77</v>
      </c>
    </row>
    <row r="395667">
      <c r="A395667" t="inlineStr">
        <is>
          <t>athomeincarlsbad.com</t>
        </is>
      </c>
      <c r="B395667" t="n">
        <v>77</v>
      </c>
    </row>
    <row r="395668">
      <c r="A395668" t="inlineStr">
        <is>
          <t>www.ageofwulin.fr</t>
        </is>
      </c>
      <c r="B395668" t="n">
        <v>77</v>
      </c>
    </row>
    <row r="395669">
      <c r="A395669" t="inlineStr">
        <is>
          <t>www.drewmanity.com</t>
        </is>
      </c>
      <c r="B395669" t="n">
        <v>77</v>
      </c>
    </row>
    <row r="395670">
      <c r="A395670" t="inlineStr">
        <is>
          <t>19yw4b240vb03ws8qm25h366.wpengine.netdna-cdn.com</t>
        </is>
      </c>
      <c r="B395670" t="n">
        <v>77</v>
      </c>
    </row>
    <row r="395671">
      <c r="A395671" t="inlineStr">
        <is>
          <t>www.multibondsolutions.co.uk</t>
        </is>
      </c>
      <c r="B395671" t="n">
        <v>77</v>
      </c>
    </row>
    <row r="395672">
      <c r="A395672" t="inlineStr">
        <is>
          <t>redstagfulfillment.com</t>
        </is>
      </c>
      <c r="B395672" t="n">
        <v>77</v>
      </c>
    </row>
    <row r="395673">
      <c r="A395673" t="inlineStr">
        <is>
          <t>nshop.fra1.cdn.digitaloceanspaces.com</t>
        </is>
      </c>
      <c r="B395673" t="n">
        <v>77</v>
      </c>
    </row>
    <row r="395674">
      <c r="A395674" t="inlineStr">
        <is>
          <t>arcticdry.co.uk</t>
        </is>
      </c>
      <c r="B395674" t="n">
        <v>77</v>
      </c>
    </row>
    <row r="395675">
      <c r="A395675" t="inlineStr">
        <is>
          <t>www.cjsexteriors.co.uk</t>
        </is>
      </c>
      <c r="B395675" t="n">
        <v>77</v>
      </c>
    </row>
    <row r="395676">
      <c r="A395676" t="inlineStr">
        <is>
          <t>www.goodyearstores.eu</t>
        </is>
      </c>
      <c r="B395676" t="n">
        <v>77</v>
      </c>
    </row>
    <row r="395677">
      <c r="A395677" t="inlineStr">
        <is>
          <t>www.johnsonshg.com</t>
        </is>
      </c>
      <c r="B395677" t="n">
        <v>77</v>
      </c>
    </row>
    <row r="395678">
      <c r="A395678" t="inlineStr">
        <is>
          <t>www.descohomes.com</t>
        </is>
      </c>
      <c r="B395678" t="n">
        <v>77</v>
      </c>
    </row>
    <row r="395679">
      <c r="A395679" t="inlineStr">
        <is>
          <t>melodiary.com</t>
        </is>
      </c>
      <c r="B395679" t="n">
        <v>77</v>
      </c>
    </row>
    <row r="395680">
      <c r="A395680" t="inlineStr">
        <is>
          <t>nowwhatstheplan.files.wordpress.com</t>
        </is>
      </c>
      <c r="B395680" t="n">
        <v>77</v>
      </c>
    </row>
    <row r="395681">
      <c r="A395681" t="inlineStr">
        <is>
          <t>www.replicawhy.cn</t>
        </is>
      </c>
      <c r="B395681" t="n">
        <v>77</v>
      </c>
    </row>
    <row r="395682">
      <c r="A395682" t="inlineStr">
        <is>
          <t>honeybunchhunts.com</t>
        </is>
      </c>
      <c r="B395682" t="n">
        <v>77</v>
      </c>
    </row>
    <row r="395683">
      <c r="A395683" t="inlineStr">
        <is>
          <t>www.sneppets.com</t>
        </is>
      </c>
      <c r="B395683" t="n">
        <v>77</v>
      </c>
    </row>
    <row r="395684">
      <c r="A395684" t="inlineStr">
        <is>
          <t>24hourtattoos.com</t>
        </is>
      </c>
      <c r="B395684" t="n">
        <v>77</v>
      </c>
    </row>
    <row r="395685">
      <c r="A395685" t="inlineStr">
        <is>
          <t>blog.xbydesign.biz</t>
        </is>
      </c>
      <c r="B395685" t="n">
        <v>77</v>
      </c>
    </row>
    <row r="395686">
      <c r="A395686" t="inlineStr">
        <is>
          <t>printfinishblog.com</t>
        </is>
      </c>
      <c r="B395686" t="n">
        <v>77</v>
      </c>
    </row>
    <row r="395687">
      <c r="A395687" t="inlineStr">
        <is>
          <t>statics.javbod.com</t>
        </is>
      </c>
      <c r="B395687" t="n">
        <v>77</v>
      </c>
    </row>
    <row r="395688">
      <c r="A395688" t="inlineStr">
        <is>
          <t>www.quaver.fm</t>
        </is>
      </c>
      <c r="B395688" t="n">
        <v>77</v>
      </c>
    </row>
    <row r="395689">
      <c r="A395689" t="inlineStr">
        <is>
          <t>soundtrackalley.files.wordpress.com</t>
        </is>
      </c>
      <c r="B395689" t="n">
        <v>77</v>
      </c>
    </row>
    <row r="395690">
      <c r="A395690" t="inlineStr">
        <is>
          <t>miraclefarmslandscaping.com</t>
        </is>
      </c>
      <c r="B395690" t="n">
        <v>77</v>
      </c>
    </row>
    <row r="395691">
      <c r="A395691" t="inlineStr">
        <is>
          <t>d2wvdrxmr8p0wf.cloudfront.net</t>
        </is>
      </c>
      <c r="B395691" t="n">
        <v>77</v>
      </c>
    </row>
    <row r="395692">
      <c r="A395692" t="inlineStr">
        <is>
          <t>img80002670.weyesimg.com</t>
        </is>
      </c>
      <c r="B395692" t="n">
        <v>77</v>
      </c>
    </row>
    <row r="395693">
      <c r="A395693" t="inlineStr">
        <is>
          <t>www.radiusdp.com</t>
        </is>
      </c>
      <c r="B395693" t="n">
        <v>77</v>
      </c>
    </row>
    <row r="395694">
      <c r="A395694" t="inlineStr">
        <is>
          <t>www.howmanyrings.com</t>
        </is>
      </c>
      <c r="B395694" t="n">
        <v>77</v>
      </c>
    </row>
    <row r="395695">
      <c r="A395695" t="inlineStr">
        <is>
          <t>longroaddistillers.com</t>
        </is>
      </c>
      <c r="B395695" t="n">
        <v>77</v>
      </c>
    </row>
    <row r="395696">
      <c r="A395696" t="inlineStr">
        <is>
          <t>www.eastsussex.photos</t>
        </is>
      </c>
      <c r="B395696" t="n">
        <v>77</v>
      </c>
    </row>
    <row r="395697">
      <c r="A395697" t="inlineStr">
        <is>
          <t>dfkotz.files.wordpress.com</t>
        </is>
      </c>
      <c r="B395697" t="n">
        <v>77</v>
      </c>
    </row>
    <row r="395698">
      <c r="A395698" t="inlineStr">
        <is>
          <t>picplumbing.com</t>
        </is>
      </c>
      <c r="B395698" t="n">
        <v>77</v>
      </c>
    </row>
    <row r="395699">
      <c r="A395699" t="inlineStr">
        <is>
          <t>fashionleatherproducts.com</t>
        </is>
      </c>
      <c r="B395699" t="n">
        <v>77</v>
      </c>
    </row>
    <row r="395700">
      <c r="A395700" t="inlineStr">
        <is>
          <t>jetlev.com</t>
        </is>
      </c>
      <c r="B395700" t="n">
        <v>77</v>
      </c>
    </row>
    <row r="395701">
      <c r="A395701" t="inlineStr">
        <is>
          <t>historicaleve.com</t>
        </is>
      </c>
      <c r="B395701" t="n">
        <v>77</v>
      </c>
    </row>
    <row r="395702">
      <c r="A395702" t="inlineStr">
        <is>
          <t>weldingstars.com</t>
        </is>
      </c>
      <c r="B395702" t="n">
        <v>77</v>
      </c>
    </row>
    <row r="395703">
      <c r="A395703" t="inlineStr">
        <is>
          <t>www.goingsolar.com.au</t>
        </is>
      </c>
      <c r="B395703" t="n">
        <v>77</v>
      </c>
    </row>
    <row r="395704">
      <c r="A395704" t="inlineStr">
        <is>
          <t>dayfornightlabel.com</t>
        </is>
      </c>
      <c r="B395704" t="n">
        <v>77</v>
      </c>
    </row>
    <row r="395705">
      <c r="A395705" t="inlineStr">
        <is>
          <t>www.angelagiles.com</t>
        </is>
      </c>
      <c r="B395705" t="n">
        <v>77</v>
      </c>
    </row>
    <row r="395706">
      <c r="A395706" t="inlineStr">
        <is>
          <t>www.bikeman.ie</t>
        </is>
      </c>
      <c r="B395706" t="n">
        <v>77</v>
      </c>
    </row>
    <row r="395707">
      <c r="A395707" t="inlineStr">
        <is>
          <t>carolinagolfcars.com</t>
        </is>
      </c>
      <c r="B395707" t="n">
        <v>77</v>
      </c>
    </row>
    <row r="395708">
      <c r="A395708" t="inlineStr">
        <is>
          <t>www.indidigital.in</t>
        </is>
      </c>
      <c r="B395708" t="n">
        <v>77</v>
      </c>
    </row>
    <row r="395709">
      <c r="A395709" t="inlineStr">
        <is>
          <t>rmhctucson.org</t>
        </is>
      </c>
      <c r="B395709" t="n">
        <v>77</v>
      </c>
    </row>
    <row r="395710">
      <c r="A395710" t="inlineStr">
        <is>
          <t>pivot-point-trading.com</t>
        </is>
      </c>
      <c r="B395710" t="n">
        <v>77</v>
      </c>
    </row>
    <row r="395711">
      <c r="A395711" t="inlineStr">
        <is>
          <t>www.aspirecig.com</t>
        </is>
      </c>
      <c r="B395711" t="n">
        <v>77</v>
      </c>
    </row>
    <row r="395712">
      <c r="A395712" t="inlineStr">
        <is>
          <t>www.morethanshipping.com</t>
        </is>
      </c>
      <c r="B395712" t="n">
        <v>77</v>
      </c>
    </row>
    <row r="395713">
      <c r="A395713" t="inlineStr">
        <is>
          <t>lookmamaloves.files.wordpress.com</t>
        </is>
      </c>
      <c r="B395713" t="n">
        <v>77</v>
      </c>
    </row>
    <row r="395714">
      <c r="A395714" t="inlineStr">
        <is>
          <t>www.christywhitman.com</t>
        </is>
      </c>
      <c r="B395714" t="n">
        <v>77</v>
      </c>
    </row>
    <row r="395715">
      <c r="A395715" t="inlineStr">
        <is>
          <t>www.flatpackdan.com</t>
        </is>
      </c>
      <c r="B395715" t="n">
        <v>77</v>
      </c>
    </row>
    <row r="395716">
      <c r="A395716" t="inlineStr">
        <is>
          <t>eiga-chirashi.jp</t>
        </is>
      </c>
      <c r="B395716" t="n">
        <v>77</v>
      </c>
    </row>
    <row r="395717">
      <c r="A395717" t="inlineStr">
        <is>
          <t>beautyofasite.files.wordpress.com</t>
        </is>
      </c>
      <c r="B395717" t="n">
        <v>77</v>
      </c>
    </row>
    <row r="395718">
      <c r="A395718" t="inlineStr">
        <is>
          <t>www.premadeebookcovers.co.uk</t>
        </is>
      </c>
      <c r="B395718" t="n">
        <v>77</v>
      </c>
    </row>
    <row r="395719">
      <c r="A395719" t="inlineStr">
        <is>
          <t>www.zenithair.com</t>
        </is>
      </c>
      <c r="B395719" t="n">
        <v>77</v>
      </c>
    </row>
    <row r="395720">
      <c r="A395720" t="inlineStr">
        <is>
          <t>realgoodnews.com</t>
        </is>
      </c>
      <c r="B395720" t="n">
        <v>77</v>
      </c>
    </row>
    <row r="395721">
      <c r="A395721" t="inlineStr">
        <is>
          <t>www.christianbookcenteronline.com</t>
        </is>
      </c>
      <c r="B395721" t="n">
        <v>77</v>
      </c>
    </row>
    <row r="395722">
      <c r="A395722" t="inlineStr">
        <is>
          <t>www.northernmartialarts.com.au</t>
        </is>
      </c>
      <c r="B395722" t="n">
        <v>77</v>
      </c>
    </row>
    <row r="395723">
      <c r="A395723" t="inlineStr">
        <is>
          <t>tellmamauk.org</t>
        </is>
      </c>
      <c r="B395723" t="n">
        <v>77</v>
      </c>
    </row>
    <row r="395724">
      <c r="A395724" t="inlineStr">
        <is>
          <t>actspot.files.wordpress.com</t>
        </is>
      </c>
      <c r="B395724" t="n">
        <v>77</v>
      </c>
    </row>
    <row r="395725">
      <c r="A395725" t="inlineStr">
        <is>
          <t>d3163j5e1b4xok.cloudfront.net</t>
        </is>
      </c>
      <c r="B395725" t="n">
        <v>77</v>
      </c>
    </row>
    <row r="395726">
      <c r="A395726" t="inlineStr">
        <is>
          <t>www.technologyinmotion.com</t>
        </is>
      </c>
      <c r="B395726" t="n">
        <v>77</v>
      </c>
    </row>
    <row r="395727">
      <c r="A395727" t="inlineStr">
        <is>
          <t>www.ciclitresoldi.it</t>
        </is>
      </c>
      <c r="B395727" t="n">
        <v>77</v>
      </c>
    </row>
    <row r="395728">
      <c r="A395728" t="inlineStr">
        <is>
          <t>lowcarbdietlife.files.wordpress.com</t>
        </is>
      </c>
      <c r="B395728" t="n">
        <v>77</v>
      </c>
    </row>
    <row r="395729">
      <c r="A395729" t="inlineStr">
        <is>
          <t>www.designswan.com</t>
        </is>
      </c>
      <c r="B395729" t="n">
        <v>77</v>
      </c>
    </row>
    <row r="395730">
      <c r="A395730" t="inlineStr">
        <is>
          <t>www.mydecoratingtips.com</t>
        </is>
      </c>
      <c r="B395730" t="n">
        <v>77</v>
      </c>
    </row>
    <row r="395731">
      <c r="A395731" t="inlineStr">
        <is>
          <t>sproutvideo.com</t>
        </is>
      </c>
      <c r="B395731" t="n">
        <v>77</v>
      </c>
    </row>
    <row r="395732">
      <c r="A395732" t="inlineStr">
        <is>
          <t>3kmaqw3x5zg16rtfi2wvj131-wpengine.netdna-ssl.com</t>
        </is>
      </c>
      <c r="B395732" t="n">
        <v>77</v>
      </c>
    </row>
    <row r="395733">
      <c r="A395733" t="inlineStr">
        <is>
          <t>www.toyotaofgreer.com</t>
        </is>
      </c>
      <c r="B395733" t="n">
        <v>77</v>
      </c>
    </row>
    <row r="395734">
      <c r="A395734" t="inlineStr">
        <is>
          <t>nwmetalcraft.com</t>
        </is>
      </c>
      <c r="B395734" t="n">
        <v>77</v>
      </c>
    </row>
    <row r="395735">
      <c r="A395735" t="inlineStr">
        <is>
          <t>www.arfordirpenfro.cymru</t>
        </is>
      </c>
      <c r="B395735" t="n">
        <v>77</v>
      </c>
    </row>
    <row r="395736">
      <c r="A395736" t="inlineStr">
        <is>
          <t>d1kghjsze2f6da.cloudfront.net</t>
        </is>
      </c>
      <c r="B395736" t="n">
        <v>77</v>
      </c>
    </row>
    <row r="395737">
      <c r="A395737" t="inlineStr">
        <is>
          <t>fenixroloi.gr</t>
        </is>
      </c>
      <c r="B395737" t="n">
        <v>77</v>
      </c>
    </row>
    <row r="395738">
      <c r="A395738" t="inlineStr">
        <is>
          <t>www.criticalglass.com</t>
        </is>
      </c>
      <c r="B395738" t="n">
        <v>77</v>
      </c>
    </row>
    <row r="395739">
      <c r="A395739" t="inlineStr">
        <is>
          <t>bauerticker.uh.edu</t>
        </is>
      </c>
      <c r="B395739" t="n">
        <v>77</v>
      </c>
    </row>
    <row r="395740">
      <c r="A395740" t="inlineStr">
        <is>
          <t>www.understairsshelving.co.uk</t>
        </is>
      </c>
      <c r="B395740" t="n">
        <v>77</v>
      </c>
    </row>
    <row r="395741">
      <c r="A395741" t="inlineStr">
        <is>
          <t>myenglishtutorhk.com</t>
        </is>
      </c>
      <c r="B395741" t="n">
        <v>77</v>
      </c>
    </row>
    <row r="395742">
      <c r="A395742" t="inlineStr">
        <is>
          <t>revlightsecurity.com</t>
        </is>
      </c>
      <c r="B395742" t="n">
        <v>77</v>
      </c>
    </row>
    <row r="395743">
      <c r="A395743" t="inlineStr">
        <is>
          <t>www.londis.ie</t>
        </is>
      </c>
      <c r="B395743" t="n">
        <v>77</v>
      </c>
    </row>
    <row r="395744">
      <c r="A395744" t="inlineStr">
        <is>
          <t>alleygirl.com</t>
        </is>
      </c>
      <c r="B395744" t="n">
        <v>77</v>
      </c>
    </row>
    <row r="395745">
      <c r="A395745" t="inlineStr">
        <is>
          <t>ironfit.co.id</t>
        </is>
      </c>
      <c r="B395745" t="n">
        <v>77</v>
      </c>
    </row>
    <row r="395746">
      <c r="A395746" t="inlineStr">
        <is>
          <t>www.myenchantedonline.com</t>
        </is>
      </c>
      <c r="B395746" t="n">
        <v>77</v>
      </c>
    </row>
    <row r="395747">
      <c r="A395747" t="inlineStr">
        <is>
          <t>elitehts.com</t>
        </is>
      </c>
      <c r="B395747" t="n">
        <v>77</v>
      </c>
    </row>
    <row r="395748">
      <c r="A395748" t="inlineStr">
        <is>
          <t>papawheelieblog.files.wordpress.com</t>
        </is>
      </c>
      <c r="B395748" t="n">
        <v>77</v>
      </c>
    </row>
    <row r="395749">
      <c r="A395749" t="inlineStr">
        <is>
          <t>deepitp5.files.wordpress.com</t>
        </is>
      </c>
      <c r="B395749" t="n">
        <v>77</v>
      </c>
    </row>
    <row r="395750">
      <c r="A395750" t="inlineStr">
        <is>
          <t>www.customwinecellarslosangeles.com</t>
        </is>
      </c>
      <c r="B395750" t="n">
        <v>77</v>
      </c>
    </row>
    <row r="395751">
      <c r="A395751" t="inlineStr">
        <is>
          <t>mycontinuum.co.uk</t>
        </is>
      </c>
      <c r="B395751" t="n">
        <v>77</v>
      </c>
    </row>
    <row r="395752">
      <c r="A395752" t="inlineStr">
        <is>
          <t>www.lifefone.com</t>
        </is>
      </c>
      <c r="B395752" t="n">
        <v>77</v>
      </c>
    </row>
    <row r="395753">
      <c r="A395753" t="inlineStr">
        <is>
          <t>www.artisanboatworks.com</t>
        </is>
      </c>
      <c r="B395753" t="n">
        <v>77</v>
      </c>
    </row>
    <row r="395754">
      <c r="A395754" t="inlineStr">
        <is>
          <t>jauntingwiththekerrsisters.com</t>
        </is>
      </c>
      <c r="B395754" t="n">
        <v>77</v>
      </c>
    </row>
    <row r="395755">
      <c r="A395755" t="inlineStr">
        <is>
          <t>chrisforestprotectionstearmans.files.wordpress.com</t>
        </is>
      </c>
      <c r="B395755" t="n">
        <v>77</v>
      </c>
    </row>
    <row r="395756">
      <c r="A395756" t="inlineStr">
        <is>
          <t>tricka.i-textil.eu</t>
        </is>
      </c>
      <c r="B395756" t="n">
        <v>77</v>
      </c>
    </row>
    <row r="395757">
      <c r="A395757" t="inlineStr">
        <is>
          <t>www.directly.me</t>
        </is>
      </c>
      <c r="B395757" t="n">
        <v>77</v>
      </c>
    </row>
    <row r="395758">
      <c r="A395758" t="inlineStr">
        <is>
          <t>skibrule.com</t>
        </is>
      </c>
      <c r="B395758" t="n">
        <v>77</v>
      </c>
    </row>
    <row r="395759">
      <c r="A395759" t="inlineStr">
        <is>
          <t>www.cpresence.com</t>
        </is>
      </c>
      <c r="B395759" t="n">
        <v>77</v>
      </c>
    </row>
    <row r="395760">
      <c r="A395760" t="inlineStr">
        <is>
          <t>www.investpolicy.com</t>
        </is>
      </c>
      <c r="B395760" t="n">
        <v>77</v>
      </c>
    </row>
    <row r="395761">
      <c r="A395761" t="inlineStr">
        <is>
          <t>waterfowldecals.com</t>
        </is>
      </c>
      <c r="B395761" t="n">
        <v>77</v>
      </c>
    </row>
    <row r="395762">
      <c r="A395762" t="inlineStr">
        <is>
          <t>www.manchesterfootball.info</t>
        </is>
      </c>
      <c r="B395762" t="n">
        <v>77</v>
      </c>
    </row>
    <row r="395763">
      <c r="A395763" t="inlineStr">
        <is>
          <t>molodesign.com</t>
        </is>
      </c>
      <c r="B395763" t="n">
        <v>77</v>
      </c>
    </row>
    <row r="395764">
      <c r="A395764" t="inlineStr">
        <is>
          <t>zoosportglobal.com</t>
        </is>
      </c>
      <c r="B395764" t="n">
        <v>77</v>
      </c>
    </row>
    <row r="395765">
      <c r="A395765" t="inlineStr">
        <is>
          <t>www.titus.de</t>
        </is>
      </c>
      <c r="B395765" t="n">
        <v>77</v>
      </c>
    </row>
    <row r="395766">
      <c r="A395766" t="inlineStr">
        <is>
          <t>treatmetreasureme.com.au</t>
        </is>
      </c>
      <c r="B395766" t="n">
        <v>77</v>
      </c>
    </row>
    <row r="395767">
      <c r="A395767" t="inlineStr">
        <is>
          <t>www.webconection.net</t>
        </is>
      </c>
      <c r="B395767" t="n">
        <v>77</v>
      </c>
    </row>
    <row r="395768">
      <c r="A395768" t="inlineStr">
        <is>
          <t>louisianadirectseafood.com</t>
        </is>
      </c>
      <c r="B395768" t="n">
        <v>77</v>
      </c>
    </row>
    <row r="395769">
      <c r="A395769" t="inlineStr">
        <is>
          <t>www.thecaddienetwork.com</t>
        </is>
      </c>
      <c r="B395769" t="n">
        <v>77</v>
      </c>
    </row>
    <row r="395770">
      <c r="A395770" t="inlineStr">
        <is>
          <t>truthaboutfluoride.com</t>
        </is>
      </c>
      <c r="B395770" t="n">
        <v>77</v>
      </c>
    </row>
    <row r="395771">
      <c r="A395771" t="inlineStr">
        <is>
          <t>listfender.com</t>
        </is>
      </c>
      <c r="B395771" t="n">
        <v>77</v>
      </c>
    </row>
    <row r="395772">
      <c r="A395772" t="inlineStr">
        <is>
          <t>group-mail.com</t>
        </is>
      </c>
      <c r="B395772" t="n">
        <v>77</v>
      </c>
    </row>
    <row r="395773">
      <c r="A395773" t="inlineStr">
        <is>
          <t>www.fitplus.sk</t>
        </is>
      </c>
      <c r="B395773" t="n">
        <v>77</v>
      </c>
    </row>
    <row r="395774">
      <c r="A395774" t="inlineStr">
        <is>
          <t>made2style.files.wordpress.com</t>
        </is>
      </c>
      <c r="B395774" t="n">
        <v>77</v>
      </c>
    </row>
    <row r="395775">
      <c r="A395775" t="inlineStr">
        <is>
          <t>rockshotmagazine.com</t>
        </is>
      </c>
      <c r="B395775" t="n">
        <v>77</v>
      </c>
    </row>
    <row r="395776">
      <c r="A395776" t="inlineStr">
        <is>
          <t>www.kleinhondablogs.com</t>
        </is>
      </c>
      <c r="B395776" t="n">
        <v>77</v>
      </c>
    </row>
    <row r="395777">
      <c r="A395777" t="inlineStr">
        <is>
          <t>newvillagecharter.org</t>
        </is>
      </c>
      <c r="B395777" t="n">
        <v>77</v>
      </c>
    </row>
    <row r="395778">
      <c r="A395778" t="inlineStr">
        <is>
          <t>www.mainstreamrp.com</t>
        </is>
      </c>
      <c r="B395778" t="n">
        <v>77</v>
      </c>
    </row>
    <row r="395779">
      <c r="A395779" t="inlineStr">
        <is>
          <t>www.tienda24hs.com</t>
        </is>
      </c>
      <c r="B395779" t="n">
        <v>77</v>
      </c>
    </row>
    <row r="395780">
      <c r="A395780" t="inlineStr">
        <is>
          <t>thebluntpost.com</t>
        </is>
      </c>
      <c r="B395780" t="n">
        <v>77</v>
      </c>
    </row>
    <row r="395781">
      <c r="A395781" t="inlineStr">
        <is>
          <t>www.wholesale-footwear.co.uk</t>
        </is>
      </c>
      <c r="B395781" t="n">
        <v>77</v>
      </c>
    </row>
    <row r="395782">
      <c r="A395782" t="inlineStr">
        <is>
          <t>www.billiardsandbarstoolsgallery.com</t>
        </is>
      </c>
      <c r="B395782" t="n">
        <v>77</v>
      </c>
    </row>
    <row r="395783">
      <c r="A395783" t="inlineStr">
        <is>
          <t>www.brooksconkle.com</t>
        </is>
      </c>
      <c r="B395783" t="n">
        <v>77</v>
      </c>
    </row>
    <row r="395784">
      <c r="A395784" t="inlineStr">
        <is>
          <t>westbourneforum.org.uk</t>
        </is>
      </c>
      <c r="B395784" t="n">
        <v>77</v>
      </c>
    </row>
    <row r="395785">
      <c r="A395785" t="inlineStr">
        <is>
          <t>stylenerds.com</t>
        </is>
      </c>
      <c r="B395785" t="n">
        <v>77</v>
      </c>
    </row>
    <row r="395786">
      <c r="A395786" t="inlineStr">
        <is>
          <t>www.simpleque.com</t>
        </is>
      </c>
      <c r="B395786" t="n">
        <v>77</v>
      </c>
    </row>
    <row r="395787">
      <c r="A395787" t="inlineStr">
        <is>
          <t>abcokovex.com</t>
        </is>
      </c>
      <c r="B395787" t="n">
        <v>77</v>
      </c>
    </row>
    <row r="395788">
      <c r="A395788" t="inlineStr">
        <is>
          <t>www.naturalimagewigs.co.uk</t>
        </is>
      </c>
      <c r="B395788" t="n">
        <v>77</v>
      </c>
    </row>
    <row r="395789">
      <c r="A395789" t="inlineStr">
        <is>
          <t>www.workpermitsouthafrica.co.za</t>
        </is>
      </c>
      <c r="B395789" t="n">
        <v>77</v>
      </c>
    </row>
    <row r="395790">
      <c r="A395790" t="inlineStr">
        <is>
          <t>www.regalizdistribuciones.com</t>
        </is>
      </c>
      <c r="B395790" t="n">
        <v>77</v>
      </c>
    </row>
    <row r="395791">
      <c r="A395791" t="inlineStr">
        <is>
          <t>spiros.co.uk</t>
        </is>
      </c>
      <c r="B395791" t="n">
        <v>77</v>
      </c>
    </row>
    <row r="395792">
      <c r="A395792" t="inlineStr">
        <is>
          <t>cornerstone-digital.com.au</t>
        </is>
      </c>
      <c r="B395792" t="n">
        <v>77</v>
      </c>
    </row>
    <row r="395793">
      <c r="A395793" t="inlineStr">
        <is>
          <t>www.highlineofficetechnology.ie</t>
        </is>
      </c>
      <c r="B395793" t="n">
        <v>77</v>
      </c>
    </row>
    <row r="395794">
      <c r="A395794" t="inlineStr">
        <is>
          <t>www.rockfordsystems.com</t>
        </is>
      </c>
      <c r="B395794" t="n">
        <v>77</v>
      </c>
    </row>
    <row r="395795">
      <c r="A395795" t="inlineStr">
        <is>
          <t>pickandpopovichcom194.files.wordpress.com</t>
        </is>
      </c>
      <c r="B395795" t="n">
        <v>77</v>
      </c>
    </row>
    <row r="395796">
      <c r="A395796" t="inlineStr">
        <is>
          <t>209businessjournal.com</t>
        </is>
      </c>
      <c r="B395796" t="n">
        <v>77</v>
      </c>
    </row>
    <row r="395797">
      <c r="A395797" t="inlineStr">
        <is>
          <t>sixfeetunderblog.com</t>
        </is>
      </c>
      <c r="B395797" t="n">
        <v>77</v>
      </c>
    </row>
    <row r="395798">
      <c r="A395798" t="inlineStr">
        <is>
          <t>rshankar.com</t>
        </is>
      </c>
      <c r="B395798" t="n">
        <v>77</v>
      </c>
    </row>
    <row r="395799">
      <c r="A395799" t="inlineStr">
        <is>
          <t>www.mooretheatre.net</t>
        </is>
      </c>
      <c r="B395799" t="n">
        <v>77</v>
      </c>
    </row>
    <row r="395800">
      <c r="A395800" t="inlineStr">
        <is>
          <t>www.jessoshii.com</t>
        </is>
      </c>
      <c r="B395800" t="n">
        <v>77</v>
      </c>
    </row>
    <row r="395801">
      <c r="A395801" t="inlineStr">
        <is>
          <t>www.banneronlinenews.com</t>
        </is>
      </c>
      <c r="B395801" t="n">
        <v>77</v>
      </c>
    </row>
    <row r="395802">
      <c r="A395802" t="inlineStr">
        <is>
          <t>handmade-business.com</t>
        </is>
      </c>
      <c r="B395802" t="n">
        <v>77</v>
      </c>
    </row>
    <row r="395803">
      <c r="A395803" t="inlineStr">
        <is>
          <t>jenuinehome.com</t>
        </is>
      </c>
      <c r="B395803" t="n">
        <v>77</v>
      </c>
    </row>
    <row r="395804">
      <c r="A395804" t="inlineStr">
        <is>
          <t>www.a2ztech.co.nz</t>
        </is>
      </c>
      <c r="B395804" t="n">
        <v>77</v>
      </c>
    </row>
    <row r="395805">
      <c r="A395805" t="inlineStr">
        <is>
          <t>kw.fridaymarket.com</t>
        </is>
      </c>
      <c r="B395805" t="n">
        <v>77</v>
      </c>
    </row>
    <row r="395806">
      <c r="A395806" t="inlineStr">
        <is>
          <t>getbirthdayimages.com</t>
        </is>
      </c>
      <c r="B395806" t="n">
        <v>77</v>
      </c>
    </row>
    <row r="395807">
      <c r="A395807" t="inlineStr">
        <is>
          <t>thedarkestroast.com</t>
        </is>
      </c>
      <c r="B395807" t="n">
        <v>77</v>
      </c>
    </row>
    <row r="395808">
      <c r="A395808" t="inlineStr">
        <is>
          <t>cdn.irelo.com</t>
        </is>
      </c>
      <c r="B395808" t="n">
        <v>77</v>
      </c>
    </row>
    <row r="395809">
      <c r="A395809" t="inlineStr">
        <is>
          <t>www.moschinoonlineoutlet.com</t>
        </is>
      </c>
      <c r="B395809" t="n">
        <v>77</v>
      </c>
    </row>
    <row r="395810">
      <c r="A395810" t="inlineStr">
        <is>
          <t>shoesandsashimi.files.wordpress.com</t>
        </is>
      </c>
      <c r="B395810" t="n">
        <v>77</v>
      </c>
    </row>
    <row r="395811">
      <c r="A395811" t="inlineStr">
        <is>
          <t>4898t42s8p112691z115lsqt-wpengine.netdna-ssl.com</t>
        </is>
      </c>
      <c r="B395811" t="n">
        <v>77</v>
      </c>
    </row>
    <row r="395812">
      <c r="A395812" t="inlineStr">
        <is>
          <t>www.essexbrownell.com</t>
        </is>
      </c>
      <c r="B395812" t="n">
        <v>77</v>
      </c>
    </row>
    <row r="395813">
      <c r="A395813" t="inlineStr">
        <is>
          <t>burninglog.ca</t>
        </is>
      </c>
      <c r="B395813" t="n">
        <v>77</v>
      </c>
    </row>
    <row r="395814">
      <c r="A395814" t="inlineStr">
        <is>
          <t>themabelkwong.files.wordpress.com</t>
        </is>
      </c>
      <c r="B395814" t="n">
        <v>77</v>
      </c>
    </row>
    <row r="395815">
      <c r="A395815" t="inlineStr">
        <is>
          <t>blacren.com</t>
        </is>
      </c>
      <c r="B395815" t="n">
        <v>77</v>
      </c>
    </row>
    <row r="395816">
      <c r="A395816" t="inlineStr">
        <is>
          <t>www.icanconnect.org</t>
        </is>
      </c>
      <c r="B395816" t="n">
        <v>77</v>
      </c>
    </row>
    <row r="395817">
      <c r="A395817" t="inlineStr">
        <is>
          <t>www.creativecircle.com</t>
        </is>
      </c>
      <c r="B395817" t="n">
        <v>77</v>
      </c>
    </row>
    <row r="395818">
      <c r="A395818" t="inlineStr">
        <is>
          <t>blog.leapfunder.com</t>
        </is>
      </c>
      <c r="B395818" t="n">
        <v>77</v>
      </c>
    </row>
    <row r="395819">
      <c r="A395819" t="inlineStr">
        <is>
          <t>circle.visual-paradigm.com</t>
        </is>
      </c>
      <c r="B395819" t="n">
        <v>77</v>
      </c>
    </row>
    <row r="395820">
      <c r="A395820" t="inlineStr">
        <is>
          <t>www.healthwatchsheffield.co.uk</t>
        </is>
      </c>
      <c r="B395820" t="n">
        <v>77</v>
      </c>
    </row>
    <row r="395821">
      <c r="A395821" t="inlineStr">
        <is>
          <t>www.scoutandmollys.com</t>
        </is>
      </c>
      <c r="B395821" t="n">
        <v>77</v>
      </c>
    </row>
    <row r="395822">
      <c r="A395822" t="inlineStr">
        <is>
          <t>www.morphotechnics.com</t>
        </is>
      </c>
      <c r="B395822" t="n">
        <v>77</v>
      </c>
    </row>
    <row r="395823">
      <c r="A395823" t="inlineStr">
        <is>
          <t>northstarmoving.com</t>
        </is>
      </c>
      <c r="B395823" t="n">
        <v>77</v>
      </c>
    </row>
    <row r="395824">
      <c r="A395824" t="inlineStr">
        <is>
          <t>davidbrett-williams.com</t>
        </is>
      </c>
      <c r="B395824" t="n">
        <v>77</v>
      </c>
    </row>
    <row r="395825">
      <c r="A395825" t="inlineStr">
        <is>
          <t>www.psyssa.com</t>
        </is>
      </c>
      <c r="B395825" t="n">
        <v>77</v>
      </c>
    </row>
    <row r="395826">
      <c r="A395826" t="inlineStr">
        <is>
          <t>www.creativeimages.co.uk</t>
        </is>
      </c>
      <c r="B395826" t="n">
        <v>77</v>
      </c>
    </row>
    <row r="395827">
      <c r="A395827" t="inlineStr">
        <is>
          <t>www.rentcompass.com</t>
        </is>
      </c>
      <c r="B395827" t="n">
        <v>77</v>
      </c>
    </row>
    <row r="395828">
      <c r="A395828" t="inlineStr">
        <is>
          <t>fifthandroseblog.com</t>
        </is>
      </c>
      <c r="B395828" t="n">
        <v>77</v>
      </c>
    </row>
    <row r="395829">
      <c r="A395829" t="inlineStr">
        <is>
          <t>www.musicindustryhowto.com</t>
        </is>
      </c>
      <c r="B395829" t="n">
        <v>77</v>
      </c>
    </row>
    <row r="395830">
      <c r="A395830" t="inlineStr">
        <is>
          <t>bagabuilder.co.uk</t>
        </is>
      </c>
      <c r="B395830" t="n">
        <v>77</v>
      </c>
    </row>
    <row r="395831">
      <c r="A395831" t="inlineStr">
        <is>
          <t>grantham.nub.news</t>
        </is>
      </c>
      <c r="B395831" t="n">
        <v>77</v>
      </c>
    </row>
    <row r="395832">
      <c r="A395832" t="inlineStr">
        <is>
          <t>oxfordeaglestories.files.wordpress.com</t>
        </is>
      </c>
      <c r="B395832" t="n">
        <v>77</v>
      </c>
    </row>
    <row r="395833">
      <c r="A395833" t="inlineStr">
        <is>
          <t>rachelstabledotcom1.files.wordpress.com</t>
        </is>
      </c>
      <c r="B395833" t="n">
        <v>77</v>
      </c>
    </row>
    <row r="395834">
      <c r="A395834" t="inlineStr">
        <is>
          <t>archive.wksu.org</t>
        </is>
      </c>
      <c r="B395834" t="n">
        <v>77</v>
      </c>
    </row>
    <row r="395835">
      <c r="A395835" t="inlineStr">
        <is>
          <t>amishcraftsmenguild.com</t>
        </is>
      </c>
      <c r="B395835" t="n">
        <v>77</v>
      </c>
    </row>
    <row r="395836">
      <c r="A395836" t="inlineStr">
        <is>
          <t>ssep.ncesse.org</t>
        </is>
      </c>
      <c r="B395836" t="n">
        <v>77</v>
      </c>
    </row>
    <row r="395837">
      <c r="A395837" t="inlineStr">
        <is>
          <t>thisisnotaketubah.com</t>
        </is>
      </c>
      <c r="B395837" t="n">
        <v>77</v>
      </c>
    </row>
    <row r="395838">
      <c r="A395838" t="inlineStr">
        <is>
          <t>www.ironcooker.com</t>
        </is>
      </c>
      <c r="B395838" t="n">
        <v>77</v>
      </c>
    </row>
    <row r="395839">
      <c r="A395839" t="inlineStr">
        <is>
          <t>giovanniceleste.it</t>
        </is>
      </c>
      <c r="B395839" t="n">
        <v>77</v>
      </c>
    </row>
    <row r="395840">
      <c r="A395840" t="inlineStr">
        <is>
          <t>vipertimes.com</t>
        </is>
      </c>
      <c r="B395840" t="n">
        <v>77</v>
      </c>
    </row>
    <row r="395841">
      <c r="A395841" t="inlineStr">
        <is>
          <t>b2bfaxlead.com</t>
        </is>
      </c>
      <c r="B395841" t="n">
        <v>77</v>
      </c>
    </row>
    <row r="395842">
      <c r="A395842" t="inlineStr">
        <is>
          <t>1inawesomewonder.files.wordpress.com</t>
        </is>
      </c>
      <c r="B395842" t="n">
        <v>77</v>
      </c>
    </row>
    <row r="395843">
      <c r="A395843" t="inlineStr">
        <is>
          <t>www.lovenlabels.com</t>
        </is>
      </c>
      <c r="B395843" t="n">
        <v>77</v>
      </c>
    </row>
    <row r="395844">
      <c r="A395844" t="inlineStr">
        <is>
          <t>graphicskeeper.com</t>
        </is>
      </c>
      <c r="B395844" t="n">
        <v>77</v>
      </c>
    </row>
    <row r="395845">
      <c r="A395845" t="inlineStr">
        <is>
          <t>www.drome.co.uk</t>
        </is>
      </c>
      <c r="B395845" t="n">
        <v>77</v>
      </c>
    </row>
    <row r="395846">
      <c r="A395846" t="inlineStr">
        <is>
          <t>www.greatdanegraphics.com</t>
        </is>
      </c>
      <c r="B395846" t="n">
        <v>77</v>
      </c>
    </row>
    <row r="395847">
      <c r="A395847" t="inlineStr">
        <is>
          <t>1qy8tt40p7n9v7tao3knw537.wpengine.netdna-cdn.com</t>
        </is>
      </c>
      <c r="B395847" t="n">
        <v>77</v>
      </c>
    </row>
    <row r="395848">
      <c r="A395848" t="inlineStr">
        <is>
          <t>blog.gurock.com</t>
        </is>
      </c>
      <c r="B395848" t="n">
        <v>77</v>
      </c>
    </row>
    <row r="395849">
      <c r="A395849" t="inlineStr">
        <is>
          <t>www.neosportsinsiders.com</t>
        </is>
      </c>
      <c r="B395849" t="n">
        <v>77</v>
      </c>
    </row>
    <row r="395850">
      <c r="A395850" t="inlineStr">
        <is>
          <t>zuflah.com</t>
        </is>
      </c>
      <c r="B395850" t="n">
        <v>77</v>
      </c>
    </row>
    <row r="395851">
      <c r="A395851" t="inlineStr">
        <is>
          <t>rapps.co.uk</t>
        </is>
      </c>
      <c r="B395851" t="n">
        <v>77</v>
      </c>
    </row>
    <row r="395852">
      <c r="A395852" t="inlineStr">
        <is>
          <t>jiodthbookingi.com</t>
        </is>
      </c>
      <c r="B395852" t="n">
        <v>77</v>
      </c>
    </row>
    <row r="395853">
      <c r="A395853" t="inlineStr">
        <is>
          <t>qantara.de</t>
        </is>
      </c>
      <c r="B395853" t="n">
        <v>77</v>
      </c>
    </row>
    <row r="395854">
      <c r="A395854" t="inlineStr">
        <is>
          <t>www.cncrouter-shop.com</t>
        </is>
      </c>
      <c r="B395854" t="n">
        <v>77</v>
      </c>
    </row>
    <row r="395855">
      <c r="A395855" t="inlineStr">
        <is>
          <t>www.smartunit.co.uk</t>
        </is>
      </c>
      <c r="B395855" t="n">
        <v>77</v>
      </c>
    </row>
    <row r="395856">
      <c r="A395856" t="inlineStr">
        <is>
          <t>www.coffeeattiffanis.com</t>
        </is>
      </c>
      <c r="B395856" t="n">
        <v>77</v>
      </c>
    </row>
    <row r="395857">
      <c r="A395857" t="inlineStr">
        <is>
          <t>indianinkonline.com</t>
        </is>
      </c>
      <c r="B395857" t="n">
        <v>77</v>
      </c>
    </row>
    <row r="395858">
      <c r="A395858" t="inlineStr">
        <is>
          <t>pateganmgt.ie</t>
        </is>
      </c>
      <c r="B395858" t="n">
        <v>77</v>
      </c>
    </row>
    <row r="395859">
      <c r="A395859" t="inlineStr">
        <is>
          <t>vinylmationworld.com</t>
        </is>
      </c>
      <c r="B395859" t="n">
        <v>77</v>
      </c>
    </row>
    <row r="395860">
      <c r="A395860" t="inlineStr">
        <is>
          <t>www.smcduct.com</t>
        </is>
      </c>
      <c r="B395860" t="n">
        <v>77</v>
      </c>
    </row>
    <row r="395861">
      <c r="A395861" t="inlineStr">
        <is>
          <t>uniquehealthsupplements.co.uk</t>
        </is>
      </c>
      <c r="B395861" t="n">
        <v>77</v>
      </c>
    </row>
    <row r="395862">
      <c r="A395862" t="inlineStr">
        <is>
          <t>whattemptsmypalatein.files.wordpress.com</t>
        </is>
      </c>
      <c r="B395862" t="n">
        <v>77</v>
      </c>
    </row>
    <row r="395863">
      <c r="A395863" t="inlineStr">
        <is>
          <t>www.sqlmanager.net</t>
        </is>
      </c>
      <c r="B395863" t="n">
        <v>77</v>
      </c>
    </row>
    <row r="395864">
      <c r="A395864" t="inlineStr">
        <is>
          <t>archive.pib.gov.in</t>
        </is>
      </c>
      <c r="B395864" t="n">
        <v>77</v>
      </c>
    </row>
    <row r="395865">
      <c r="A395865" t="inlineStr">
        <is>
          <t>hairbarnyc.com</t>
        </is>
      </c>
      <c r="B395865" t="n">
        <v>77</v>
      </c>
    </row>
    <row r="395866">
      <c r="A395866" t="inlineStr">
        <is>
          <t>michaelpashbyantiques.com</t>
        </is>
      </c>
      <c r="B395866" t="n">
        <v>77</v>
      </c>
    </row>
    <row r="395867">
      <c r="A395867" t="inlineStr">
        <is>
          <t>40x6ck2e5zfe1dwi4o186nkr-wpengine.netdna-ssl.com</t>
        </is>
      </c>
      <c r="B395867" t="n">
        <v>77</v>
      </c>
    </row>
    <row r="395868">
      <c r="A395868" t="inlineStr">
        <is>
          <t>www.whiteriverkitchens.co.uk</t>
        </is>
      </c>
      <c r="B395868" t="n">
        <v>77</v>
      </c>
    </row>
    <row r="395869">
      <c r="A395869" t="inlineStr">
        <is>
          <t>www.doctorgrandmas.com</t>
        </is>
      </c>
      <c r="B395869" t="n">
        <v>77</v>
      </c>
    </row>
    <row r="395870">
      <c r="A395870" t="inlineStr">
        <is>
          <t>mazdurr.com</t>
        </is>
      </c>
      <c r="B395870" t="n">
        <v>77</v>
      </c>
    </row>
    <row r="395871">
      <c r="A395871" t="inlineStr">
        <is>
          <t>quicksilvertranslate.com</t>
        </is>
      </c>
      <c r="B395871" t="n">
        <v>77</v>
      </c>
    </row>
    <row r="395872">
      <c r="A395872" t="inlineStr">
        <is>
          <t>yearroundharvest.files.wordpress.com</t>
        </is>
      </c>
      <c r="B395872" t="n">
        <v>77</v>
      </c>
    </row>
    <row r="395873">
      <c r="A395873" t="inlineStr">
        <is>
          <t>www.natureartists.com</t>
        </is>
      </c>
      <c r="B395873" t="n">
        <v>77</v>
      </c>
    </row>
    <row r="395874">
      <c r="A395874" t="inlineStr">
        <is>
          <t>fintys.com.au</t>
        </is>
      </c>
      <c r="B395874" t="n">
        <v>77</v>
      </c>
    </row>
    <row r="395875">
      <c r="A395875" t="inlineStr">
        <is>
          <t>www.remingtontattoo.com</t>
        </is>
      </c>
      <c r="B395875" t="n">
        <v>77</v>
      </c>
    </row>
    <row r="395876">
      <c r="A395876" t="inlineStr">
        <is>
          <t>www.sunstartholidays.co.uk</t>
        </is>
      </c>
      <c r="B395876" t="n">
        <v>77</v>
      </c>
    </row>
    <row r="395877">
      <c r="A395877" t="inlineStr">
        <is>
          <t>www.onmoxieandmotherhood.com</t>
        </is>
      </c>
      <c r="B395877" t="n">
        <v>77</v>
      </c>
    </row>
    <row r="395878">
      <c r="A395878" t="inlineStr">
        <is>
          <t>gracefulchic.com</t>
        </is>
      </c>
      <c r="B395878" t="n">
        <v>77</v>
      </c>
    </row>
    <row r="395879">
      <c r="A395879" t="inlineStr">
        <is>
          <t>www.hlybamboo.com</t>
        </is>
      </c>
      <c r="B395879" t="n">
        <v>77</v>
      </c>
    </row>
    <row r="395880">
      <c r="A395880" t="inlineStr">
        <is>
          <t>streckermax.de</t>
        </is>
      </c>
      <c r="B395880" t="n">
        <v>77</v>
      </c>
    </row>
    <row r="395881">
      <c r="A395881" t="inlineStr">
        <is>
          <t>www.cwimedical.com</t>
        </is>
      </c>
      <c r="B395881" t="n">
        <v>77</v>
      </c>
    </row>
    <row r="395882">
      <c r="A395882" t="inlineStr">
        <is>
          <t>mia-prod-s3-cdn.s3.amazonaws.com</t>
        </is>
      </c>
      <c r="B395882" t="n">
        <v>77</v>
      </c>
    </row>
    <row r="395883">
      <c r="A395883" t="inlineStr">
        <is>
          <t>selfpublishingroundtable.com</t>
        </is>
      </c>
      <c r="B395883" t="n">
        <v>77</v>
      </c>
    </row>
    <row r="395884">
      <c r="A395884" t="inlineStr">
        <is>
          <t>www.northwardacoustics.com</t>
        </is>
      </c>
      <c r="B395884" t="n">
        <v>77</v>
      </c>
    </row>
    <row r="395885">
      <c r="A395885" t="inlineStr">
        <is>
          <t>mi-blogs.s3.amazonaws.com</t>
        </is>
      </c>
      <c r="B395885" t="n">
        <v>77</v>
      </c>
    </row>
    <row r="395886">
      <c r="A395886" t="inlineStr">
        <is>
          <t>moneysavingsisters.com</t>
        </is>
      </c>
      <c r="B395886" t="n">
        <v>77</v>
      </c>
    </row>
    <row r="395887">
      <c r="A395887" t="inlineStr">
        <is>
          <t>www.starwoodanimaltransport.com</t>
        </is>
      </c>
      <c r="B395887" t="n">
        <v>77</v>
      </c>
    </row>
    <row r="395888">
      <c r="A395888" t="inlineStr">
        <is>
          <t>lovetoexplore.com.au</t>
        </is>
      </c>
      <c r="B395888" t="n">
        <v>77</v>
      </c>
    </row>
    <row r="395889">
      <c r="A395889" t="inlineStr">
        <is>
          <t>www.granvillecounty.org</t>
        </is>
      </c>
      <c r="B395889" t="n">
        <v>77</v>
      </c>
    </row>
    <row r="395890">
      <c r="A395890" t="inlineStr">
        <is>
          <t>findfocus.net</t>
        </is>
      </c>
      <c r="B395890" t="n">
        <v>77</v>
      </c>
    </row>
    <row r="395891">
      <c r="A395891" t="inlineStr">
        <is>
          <t>www.datagate-i.com</t>
        </is>
      </c>
      <c r="B395891" t="n">
        <v>77</v>
      </c>
    </row>
    <row r="395892">
      <c r="A395892" t="inlineStr">
        <is>
          <t>cdn1.listmill.com</t>
        </is>
      </c>
      <c r="B395892" t="n">
        <v>77</v>
      </c>
    </row>
    <row r="395893">
      <c r="A395893" t="inlineStr">
        <is>
          <t>www.patchgallery.com</t>
        </is>
      </c>
      <c r="B395893" t="n">
        <v>77</v>
      </c>
    </row>
    <row r="395894">
      <c r="A395894" t="inlineStr">
        <is>
          <t>ledwell.com</t>
        </is>
      </c>
      <c r="B395894" t="n">
        <v>77</v>
      </c>
    </row>
    <row r="395895">
      <c r="A395895" t="inlineStr">
        <is>
          <t>www.phdcci.in</t>
        </is>
      </c>
      <c r="B395895" t="n">
        <v>77</v>
      </c>
    </row>
    <row r="395896">
      <c r="A395896" t="inlineStr">
        <is>
          <t>www.chocolatetreatrecipes.com</t>
        </is>
      </c>
      <c r="B395896" t="n">
        <v>77</v>
      </c>
    </row>
    <row r="395897">
      <c r="A395897" t="inlineStr">
        <is>
          <t>www.playgroundwarehouse.com</t>
        </is>
      </c>
      <c r="B395897" t="n">
        <v>77</v>
      </c>
    </row>
    <row r="395898">
      <c r="A395898" t="inlineStr">
        <is>
          <t>purplicious.co</t>
        </is>
      </c>
      <c r="B395898" t="n">
        <v>77</v>
      </c>
    </row>
    <row r="395899">
      <c r="A395899" t="inlineStr">
        <is>
          <t>peachydiary.files.wordpress.com</t>
        </is>
      </c>
      <c r="B395899" t="n">
        <v>77</v>
      </c>
    </row>
    <row r="395900">
      <c r="A395900" t="inlineStr">
        <is>
          <t>1-photos2.ebizautos.com</t>
        </is>
      </c>
      <c r="B395900" t="n">
        <v>77</v>
      </c>
    </row>
    <row r="395901">
      <c r="A395901" t="inlineStr">
        <is>
          <t>www.transitchicago.com</t>
        </is>
      </c>
      <c r="B395901" t="n">
        <v>77</v>
      </c>
    </row>
    <row r="395902">
      <c r="A395902" t="inlineStr">
        <is>
          <t>bestdesignprojects.com</t>
        </is>
      </c>
      <c r="B395902" t="n">
        <v>77</v>
      </c>
    </row>
    <row r="395903">
      <c r="A395903" t="inlineStr">
        <is>
          <t>noworriesbankruptcy.com</t>
        </is>
      </c>
      <c r="B395903" t="n">
        <v>77</v>
      </c>
    </row>
    <row r="395904">
      <c r="A395904" t="inlineStr">
        <is>
          <t>everydaywellnesswithmorgan.com</t>
        </is>
      </c>
      <c r="B395904" t="n">
        <v>77</v>
      </c>
    </row>
    <row r="395905">
      <c r="A395905" t="inlineStr">
        <is>
          <t>www.bottlestore.com</t>
        </is>
      </c>
      <c r="B395905" t="n">
        <v>77</v>
      </c>
    </row>
    <row r="395906">
      <c r="A395906" t="inlineStr">
        <is>
          <t>www.istartek.com</t>
        </is>
      </c>
      <c r="B395906" t="n">
        <v>77</v>
      </c>
    </row>
    <row r="395907">
      <c r="A395907" t="inlineStr">
        <is>
          <t>www.karalambert.com</t>
        </is>
      </c>
      <c r="B395907" t="n">
        <v>77</v>
      </c>
    </row>
    <row r="395908">
      <c r="A395908" t="inlineStr">
        <is>
          <t>www.ariston.com</t>
        </is>
      </c>
      <c r="B395908" t="n">
        <v>77</v>
      </c>
    </row>
    <row r="395909">
      <c r="A395909" t="inlineStr">
        <is>
          <t>2ibcsk1p4y381s6vvg3uxzkb5wc.wpengine.netdna-cdn.com</t>
        </is>
      </c>
      <c r="B395909" t="n">
        <v>77</v>
      </c>
    </row>
    <row r="395910">
      <c r="A395910" t="inlineStr">
        <is>
          <t>translegalllc.files.wordpress.com</t>
        </is>
      </c>
      <c r="B395910" t="n">
        <v>77</v>
      </c>
    </row>
    <row r="395911">
      <c r="A395911" t="inlineStr">
        <is>
          <t>www.toys4vans.co.uk</t>
        </is>
      </c>
      <c r="B395911" t="n">
        <v>77</v>
      </c>
    </row>
    <row r="395912">
      <c r="A395912" t="inlineStr">
        <is>
          <t>www.dandyisland.com</t>
        </is>
      </c>
      <c r="B395912" t="n">
        <v>77</v>
      </c>
    </row>
    <row r="395913">
      <c r="A395913" t="inlineStr">
        <is>
          <t>www.betdsi.com</t>
        </is>
      </c>
      <c r="B395913" t="n">
        <v>77</v>
      </c>
    </row>
    <row r="395914">
      <c r="A395914" t="inlineStr">
        <is>
          <t>www.a51.ca</t>
        </is>
      </c>
      <c r="B395914" t="n">
        <v>77</v>
      </c>
    </row>
    <row r="395915">
      <c r="A395915" t="inlineStr">
        <is>
          <t>www.myhyperlocalnews.com</t>
        </is>
      </c>
      <c r="B395915" t="n">
        <v>77</v>
      </c>
    </row>
    <row r="395916">
      <c r="A395916" t="inlineStr">
        <is>
          <t>lettertobritain.files.wordpress.com</t>
        </is>
      </c>
      <c r="B395916" t="n">
        <v>77</v>
      </c>
    </row>
    <row r="395917">
      <c r="A395917" t="inlineStr">
        <is>
          <t>www.estonecarving.com</t>
        </is>
      </c>
      <c r="B395917" t="n">
        <v>77</v>
      </c>
    </row>
    <row r="395918">
      <c r="A395918" t="inlineStr">
        <is>
          <t>thelovelybee.files.wordpress.com</t>
        </is>
      </c>
      <c r="B395918" t="n">
        <v>77</v>
      </c>
    </row>
    <row r="395919">
      <c r="A395919" t="inlineStr">
        <is>
          <t>timlovelace.com</t>
        </is>
      </c>
      <c r="B395919" t="n">
        <v>77</v>
      </c>
    </row>
    <row r="395920">
      <c r="A395920" t="inlineStr">
        <is>
          <t>www.informationq.com</t>
        </is>
      </c>
      <c r="B395920" t="n">
        <v>77</v>
      </c>
    </row>
    <row r="395921">
      <c r="A395921" t="inlineStr">
        <is>
          <t>851103.smushcdn.com</t>
        </is>
      </c>
      <c r="B395921" t="n">
        <v>77</v>
      </c>
    </row>
    <row r="395922">
      <c r="A395922" t="inlineStr">
        <is>
          <t>americanheritagemusichall.org</t>
        </is>
      </c>
      <c r="B395922" t="n">
        <v>77</v>
      </c>
    </row>
    <row r="395923">
      <c r="A395923" t="inlineStr">
        <is>
          <t>www.woolworths.co.za</t>
        </is>
      </c>
      <c r="B395923" t="n">
        <v>77</v>
      </c>
    </row>
    <row r="395924">
      <c r="A395924" t="inlineStr">
        <is>
          <t>top10forme.com</t>
        </is>
      </c>
      <c r="B395924" t="n">
        <v>77</v>
      </c>
    </row>
    <row r="395925">
      <c r="A395925" t="inlineStr">
        <is>
          <t>berks.ankle-biters.co.uk</t>
        </is>
      </c>
      <c r="B395925" t="n">
        <v>77</v>
      </c>
    </row>
    <row r="395926">
      <c r="A395926" t="inlineStr">
        <is>
          <t>marketsrevolution.com</t>
        </is>
      </c>
      <c r="B395926" t="n">
        <v>77</v>
      </c>
    </row>
    <row r="395927">
      <c r="A395927" t="inlineStr">
        <is>
          <t>gamecosmospress.files.wordpress.com</t>
        </is>
      </c>
      <c r="B395927" t="n">
        <v>77</v>
      </c>
    </row>
    <row r="395928">
      <c r="A395928" t="inlineStr">
        <is>
          <t>www.barcodedatalink.com</t>
        </is>
      </c>
      <c r="B395928" t="n">
        <v>77</v>
      </c>
    </row>
    <row r="395929">
      <c r="A395929" t="inlineStr">
        <is>
          <t>letstalkaboutmoney.ca</t>
        </is>
      </c>
      <c r="B395929" t="n">
        <v>77</v>
      </c>
    </row>
    <row r="395930">
      <c r="A395930" t="inlineStr">
        <is>
          <t>foundobjectscreative.files.wordpress.com</t>
        </is>
      </c>
      <c r="B395930" t="n">
        <v>77</v>
      </c>
    </row>
    <row r="395931">
      <c r="A395931" t="inlineStr">
        <is>
          <t>cynthiagail.files.wordpress.com</t>
        </is>
      </c>
      <c r="B395931" t="n">
        <v>77</v>
      </c>
    </row>
    <row r="395932">
      <c r="A395932" t="inlineStr">
        <is>
          <t>debbiekitterman.com</t>
        </is>
      </c>
      <c r="B395932" t="n">
        <v>77</v>
      </c>
    </row>
    <row r="395933">
      <c r="A395933" t="inlineStr">
        <is>
          <t>www.farmvilleherald.com</t>
        </is>
      </c>
      <c r="B395933" t="n">
        <v>77</v>
      </c>
    </row>
    <row r="395934">
      <c r="A395934" t="inlineStr">
        <is>
          <t>cdn.iporntv.mobi</t>
        </is>
      </c>
      <c r="B395934" t="n">
        <v>77</v>
      </c>
    </row>
    <row r="395935">
      <c r="A395935" t="inlineStr">
        <is>
          <t>www.usflashlights.com</t>
        </is>
      </c>
      <c r="B395935" t="n">
        <v>77</v>
      </c>
    </row>
    <row r="395936">
      <c r="A395936" t="inlineStr">
        <is>
          <t>www.trishmckinnley.com</t>
        </is>
      </c>
      <c r="B395936" t="n">
        <v>77</v>
      </c>
    </row>
    <row r="395937">
      <c r="A395937" t="inlineStr">
        <is>
          <t>mountaincravings.com</t>
        </is>
      </c>
      <c r="B395937" t="n">
        <v>77</v>
      </c>
    </row>
    <row r="395938">
      <c r="A395938" t="inlineStr">
        <is>
          <t>iconic20thcentury.files.wordpress.com</t>
        </is>
      </c>
      <c r="B395938" t="n">
        <v>77</v>
      </c>
    </row>
    <row r="395939">
      <c r="A395939" t="inlineStr">
        <is>
          <t>kolery.com</t>
        </is>
      </c>
      <c r="B395939" t="n">
        <v>77</v>
      </c>
    </row>
    <row r="395940">
      <c r="A395940" t="inlineStr">
        <is>
          <t>imoverthehill.files.wordpress.com</t>
        </is>
      </c>
      <c r="B395940" t="n">
        <v>77</v>
      </c>
    </row>
    <row r="395941">
      <c r="A395941" t="inlineStr">
        <is>
          <t>inmarketingwetrust.com.au</t>
        </is>
      </c>
      <c r="B395941" t="n">
        <v>77</v>
      </c>
    </row>
    <row r="395942">
      <c r="A395942" t="inlineStr">
        <is>
          <t>www.runningconseiljura.com</t>
        </is>
      </c>
      <c r="B395942" t="n">
        <v>77</v>
      </c>
    </row>
    <row r="395943">
      <c r="A395943" t="inlineStr">
        <is>
          <t>tltribe.com</t>
        </is>
      </c>
      <c r="B395943" t="n">
        <v>77</v>
      </c>
    </row>
    <row r="395944">
      <c r="A395944" t="inlineStr">
        <is>
          <t>momiberlin.com</t>
        </is>
      </c>
      <c r="B395944" t="n">
        <v>77</v>
      </c>
    </row>
    <row r="395945">
      <c r="A395945" t="inlineStr">
        <is>
          <t>www.gap.com.pe</t>
        </is>
      </c>
      <c r="B395945" t="n">
        <v>77</v>
      </c>
    </row>
    <row r="395946">
      <c r="A395946" t="inlineStr">
        <is>
          <t>www.unm.edu</t>
        </is>
      </c>
      <c r="B395946" t="n">
        <v>77</v>
      </c>
    </row>
    <row r="395947">
      <c r="A395947" t="inlineStr">
        <is>
          <t>www.projectplaytherapy.com</t>
        </is>
      </c>
      <c r="B395947" t="n">
        <v>77</v>
      </c>
    </row>
    <row r="395948">
      <c r="A395948" t="inlineStr">
        <is>
          <t>americanfenceal.com</t>
        </is>
      </c>
      <c r="B395948" t="n">
        <v>77</v>
      </c>
    </row>
    <row r="395949">
      <c r="A395949" t="inlineStr">
        <is>
          <t>www.inspirednewsradio.com</t>
        </is>
      </c>
      <c r="B395949" t="n">
        <v>77</v>
      </c>
    </row>
    <row r="395950">
      <c r="A395950" t="inlineStr">
        <is>
          <t>www.powerbankguide.com</t>
        </is>
      </c>
      <c r="B395950" t="n">
        <v>77</v>
      </c>
    </row>
    <row r="395951">
      <c r="A395951" t="inlineStr">
        <is>
          <t>www.specialdaycandles.com.au</t>
        </is>
      </c>
      <c r="B395951" t="n">
        <v>77</v>
      </c>
    </row>
    <row r="395952">
      <c r="A395952" t="inlineStr">
        <is>
          <t>www.pcori.org</t>
        </is>
      </c>
      <c r="B395952" t="n">
        <v>77</v>
      </c>
    </row>
    <row r="395953">
      <c r="A395953" t="inlineStr">
        <is>
          <t>www.visitlytham.info</t>
        </is>
      </c>
      <c r="B395953" t="n">
        <v>77</v>
      </c>
    </row>
    <row r="395954">
      <c r="A395954" t="inlineStr">
        <is>
          <t>petercameronantiquesilver.com</t>
        </is>
      </c>
      <c r="B395954" t="n">
        <v>77</v>
      </c>
    </row>
    <row r="395955">
      <c r="A395955" t="inlineStr">
        <is>
          <t>hobbyboden.no</t>
        </is>
      </c>
      <c r="B395955" t="n">
        <v>77</v>
      </c>
    </row>
    <row r="395956">
      <c r="A395956" t="inlineStr">
        <is>
          <t>battlefieldsports.com</t>
        </is>
      </c>
      <c r="B395956" t="n">
        <v>77</v>
      </c>
    </row>
    <row r="395957">
      <c r="A395957" t="inlineStr">
        <is>
          <t>www.workoutnrecover.com</t>
        </is>
      </c>
      <c r="B395957" t="n">
        <v>77</v>
      </c>
    </row>
    <row r="395958">
      <c r="A395958" t="inlineStr">
        <is>
          <t>www.mrinflatables.com.au</t>
        </is>
      </c>
      <c r="B395958" t="n">
        <v>77</v>
      </c>
    </row>
    <row r="395959">
      <c r="A395959" t="inlineStr">
        <is>
          <t>www.interiordesignaccents.com</t>
        </is>
      </c>
      <c r="B395959" t="n">
        <v>77</v>
      </c>
    </row>
    <row r="395960">
      <c r="A395960" t="inlineStr">
        <is>
          <t>monado.files.wordpress.com</t>
        </is>
      </c>
      <c r="B395960" t="n">
        <v>77</v>
      </c>
    </row>
    <row r="395961">
      <c r="A395961" t="inlineStr">
        <is>
          <t>promocreations.gr</t>
        </is>
      </c>
      <c r="B395961" t="n">
        <v>77</v>
      </c>
    </row>
    <row r="395962">
      <c r="A395962" t="inlineStr">
        <is>
          <t>www.blkcherry.co.za</t>
        </is>
      </c>
      <c r="B395962" t="n">
        <v>77</v>
      </c>
    </row>
    <row r="395963">
      <c r="A395963" t="inlineStr">
        <is>
          <t>www.basinwatersolutions.com</t>
        </is>
      </c>
      <c r="B395963" t="n">
        <v>77</v>
      </c>
    </row>
    <row r="395964">
      <c r="A395964" t="inlineStr">
        <is>
          <t>wardproject.org</t>
        </is>
      </c>
      <c r="B395964" t="n">
        <v>77</v>
      </c>
    </row>
    <row r="395965">
      <c r="A395965" t="inlineStr">
        <is>
          <t>blog.historian4hire.net</t>
        </is>
      </c>
      <c r="B395965" t="n">
        <v>77</v>
      </c>
    </row>
    <row r="395966">
      <c r="A395966" t="inlineStr">
        <is>
          <t>briggshouse.com</t>
        </is>
      </c>
      <c r="B395966" t="n">
        <v>77</v>
      </c>
    </row>
    <row r="395967">
      <c r="A395967" t="inlineStr">
        <is>
          <t>xsportnet.com</t>
        </is>
      </c>
      <c r="B395967" t="n">
        <v>77</v>
      </c>
    </row>
    <row r="395968">
      <c r="A395968" t="inlineStr">
        <is>
          <t>puneflowers.com</t>
        </is>
      </c>
      <c r="B395968" t="n">
        <v>77</v>
      </c>
    </row>
    <row r="395969">
      <c r="A395969" t="inlineStr">
        <is>
          <t>pettrained.com</t>
        </is>
      </c>
      <c r="B395969" t="n">
        <v>77</v>
      </c>
    </row>
    <row r="395970">
      <c r="A395970" t="inlineStr">
        <is>
          <t>anupkumarchaturvedi.com</t>
        </is>
      </c>
      <c r="B395970" t="n">
        <v>77</v>
      </c>
    </row>
    <row r="395971">
      <c r="A395971" t="inlineStr">
        <is>
          <t>www.wartburgstore.com</t>
        </is>
      </c>
      <c r="B395971" t="n">
        <v>77</v>
      </c>
    </row>
    <row r="395972">
      <c r="A395972" t="inlineStr">
        <is>
          <t>www.yourshoppingnetwork.com</t>
        </is>
      </c>
      <c r="B395972" t="n">
        <v>77</v>
      </c>
    </row>
    <row r="395973">
      <c r="A395973" t="inlineStr">
        <is>
          <t>www.dfwvases.com</t>
        </is>
      </c>
      <c r="B395973" t="n">
        <v>77</v>
      </c>
    </row>
    <row r="395974">
      <c r="A395974" t="inlineStr">
        <is>
          <t>fowlerandsmith.co.uk</t>
        </is>
      </c>
      <c r="B395974" t="n">
        <v>77</v>
      </c>
    </row>
    <row r="395975">
      <c r="A395975" t="inlineStr">
        <is>
          <t>www.smuckerawayfromhome.ca</t>
        </is>
      </c>
      <c r="B395975" t="n">
        <v>77</v>
      </c>
    </row>
    <row r="395976">
      <c r="A395976" t="inlineStr">
        <is>
          <t>bookthatdj.com</t>
        </is>
      </c>
      <c r="B395976" t="n">
        <v>77</v>
      </c>
    </row>
    <row r="395977">
      <c r="A395977" t="inlineStr">
        <is>
          <t>headphoneoem.com</t>
        </is>
      </c>
      <c r="B395977" t="n">
        <v>77</v>
      </c>
    </row>
    <row r="395978">
      <c r="A395978" t="inlineStr">
        <is>
          <t>www.wattvaktarna.se</t>
        </is>
      </c>
      <c r="B395978" t="n">
        <v>77</v>
      </c>
    </row>
    <row r="395979">
      <c r="A395979" t="inlineStr">
        <is>
          <t>www.wolverinesupplies.com</t>
        </is>
      </c>
      <c r="B395979" t="n">
        <v>77</v>
      </c>
    </row>
    <row r="395980">
      <c r="A395980" t="inlineStr">
        <is>
          <t>sandiegopolo.com</t>
        </is>
      </c>
      <c r="B395980" t="n">
        <v>77</v>
      </c>
    </row>
    <row r="395981">
      <c r="A395981" t="inlineStr">
        <is>
          <t>www.bottlesandbanter.com</t>
        </is>
      </c>
      <c r="B395981" t="n">
        <v>77</v>
      </c>
    </row>
    <row r="395982">
      <c r="A395982" t="inlineStr">
        <is>
          <t>coachellaunincorporated.org</t>
        </is>
      </c>
      <c r="B395982" t="n">
        <v>77</v>
      </c>
    </row>
    <row r="395983">
      <c r="A395983" t="inlineStr">
        <is>
          <t>roomsrevampedblog.files.wordpress.com</t>
        </is>
      </c>
      <c r="B395983" t="n">
        <v>77</v>
      </c>
    </row>
    <row r="395984">
      <c r="A395984" t="inlineStr">
        <is>
          <t>414lrj3yddl23t8kcz1h6p34-wpengine.netdna-ssl.com</t>
        </is>
      </c>
      <c r="B395984" t="n">
        <v>77</v>
      </c>
    </row>
    <row r="395985">
      <c r="A395985" t="inlineStr">
        <is>
          <t>crownpools.com</t>
        </is>
      </c>
      <c r="B395985" t="n">
        <v>77</v>
      </c>
    </row>
    <row r="395986">
      <c r="A395986" t="inlineStr">
        <is>
          <t>www.amateurchef.co.uk</t>
        </is>
      </c>
      <c r="B395986" t="n">
        <v>77</v>
      </c>
    </row>
    <row r="395987">
      <c r="A395987" t="inlineStr">
        <is>
          <t>jenreesources.files.wordpress.com</t>
        </is>
      </c>
      <c r="B395987" t="n">
        <v>77</v>
      </c>
    </row>
    <row r="395988">
      <c r="A395988" t="inlineStr">
        <is>
          <t>deming.org</t>
        </is>
      </c>
      <c r="B395988" t="n">
        <v>77</v>
      </c>
    </row>
    <row r="395989">
      <c r="A395989" t="inlineStr">
        <is>
          <t>oa.mo.gov</t>
        </is>
      </c>
      <c r="B395989" t="n">
        <v>77</v>
      </c>
    </row>
    <row r="395990">
      <c r="A395990" t="inlineStr">
        <is>
          <t>www.paywheel.com</t>
        </is>
      </c>
      <c r="B395990" t="n">
        <v>77</v>
      </c>
    </row>
    <row r="395991">
      <c r="A395991" t="inlineStr">
        <is>
          <t>cdn.minilogoskateboards.com</t>
        </is>
      </c>
      <c r="B395991" t="n">
        <v>77</v>
      </c>
    </row>
    <row r="395992">
      <c r="A395992" t="inlineStr">
        <is>
          <t>www.veronicandavis.com</t>
        </is>
      </c>
      <c r="B395992" t="n">
        <v>77</v>
      </c>
    </row>
    <row r="395993">
      <c r="A395993" t="inlineStr">
        <is>
          <t>marketingskull.com</t>
        </is>
      </c>
      <c r="B395993" t="n">
        <v>77</v>
      </c>
    </row>
    <row r="395994">
      <c r="A395994" t="inlineStr">
        <is>
          <t>www.topcream.ru</t>
        </is>
      </c>
      <c r="B395994" t="n">
        <v>77</v>
      </c>
    </row>
    <row r="395995">
      <c r="A395995" t="inlineStr">
        <is>
          <t>www.fortmyersbeach.org</t>
        </is>
      </c>
      <c r="B395995" t="n">
        <v>77</v>
      </c>
    </row>
    <row r="395996">
      <c r="A395996" t="inlineStr">
        <is>
          <t>rte.news</t>
        </is>
      </c>
      <c r="B395996" t="n">
        <v>77</v>
      </c>
    </row>
    <row r="395997">
      <c r="A395997" t="inlineStr">
        <is>
          <t>1cl27039e3u3430ewx3nige5.wpengine.netdna-cdn.com</t>
        </is>
      </c>
      <c r="B395997" t="n">
        <v>77</v>
      </c>
    </row>
    <row r="395998">
      <c r="A395998" t="inlineStr">
        <is>
          <t>tastewesternaustralia.com</t>
        </is>
      </c>
      <c r="B395998" t="n">
        <v>77</v>
      </c>
    </row>
    <row r="395999">
      <c r="A395999" t="inlineStr">
        <is>
          <t>static.ubertheme.com</t>
        </is>
      </c>
      <c r="B395999" t="n">
        <v>77</v>
      </c>
    </row>
    <row r="396000">
      <c r="A396000" t="inlineStr">
        <is>
          <t>www.wmgb.com</t>
        </is>
      </c>
      <c r="B396000" t="n">
        <v>77</v>
      </c>
    </row>
    <row r="396001">
      <c r="A396001" t="inlineStr">
        <is>
          <t>www.arcticspasutah.com</t>
        </is>
      </c>
      <c r="B396001" t="n">
        <v>77</v>
      </c>
    </row>
    <row r="396002">
      <c r="A396002" t="inlineStr">
        <is>
          <t>www.homelegal.co.za</t>
        </is>
      </c>
      <c r="B396002" t="n">
        <v>77</v>
      </c>
    </row>
    <row r="396003">
      <c r="A396003" t="inlineStr">
        <is>
          <t>www.bafrainternationalhotels.com</t>
        </is>
      </c>
      <c r="B396003" t="n">
        <v>77</v>
      </c>
    </row>
    <row r="396004">
      <c r="A396004" t="inlineStr">
        <is>
          <t>www.parking.asn.au</t>
        </is>
      </c>
      <c r="B396004" t="n">
        <v>77</v>
      </c>
    </row>
    <row r="396005">
      <c r="A396005" t="inlineStr">
        <is>
          <t>insideotherplaces.files.wordpress.com</t>
        </is>
      </c>
      <c r="B396005" t="n">
        <v>77</v>
      </c>
    </row>
    <row r="396006">
      <c r="A396006" t="inlineStr">
        <is>
          <t>www.thebestofemail.com</t>
        </is>
      </c>
      <c r="B396006" t="n">
        <v>77</v>
      </c>
    </row>
    <row r="396007">
      <c r="A396007" t="inlineStr">
        <is>
          <t>www.christmasforest.com</t>
        </is>
      </c>
      <c r="B396007" t="n">
        <v>77</v>
      </c>
    </row>
    <row r="396008">
      <c r="A396008" t="inlineStr">
        <is>
          <t>organikdigital.com.au</t>
        </is>
      </c>
      <c r="B396008" t="n">
        <v>77</v>
      </c>
    </row>
    <row r="396009">
      <c r="A396009" t="inlineStr">
        <is>
          <t>www.missionaustralia.com.au</t>
        </is>
      </c>
      <c r="B396009" t="n">
        <v>77</v>
      </c>
    </row>
    <row r="396010">
      <c r="A396010" t="inlineStr">
        <is>
          <t>www.cleanerswarehouse.com</t>
        </is>
      </c>
      <c r="B396010" t="n">
        <v>77</v>
      </c>
    </row>
    <row r="396011">
      <c r="A396011" t="inlineStr">
        <is>
          <t>www.allsaintscommunityproject.org.uk</t>
        </is>
      </c>
      <c r="B396011" t="n">
        <v>77</v>
      </c>
    </row>
    <row r="396012">
      <c r="A396012" t="inlineStr">
        <is>
          <t>policy.report</t>
        </is>
      </c>
      <c r="B396012" t="n">
        <v>77</v>
      </c>
    </row>
    <row r="396013">
      <c r="A396013" t="inlineStr">
        <is>
          <t>antykwariatsportowy.pl</t>
        </is>
      </c>
      <c r="B396013" t="n">
        <v>77</v>
      </c>
    </row>
    <row r="396014">
      <c r="A396014" t="inlineStr">
        <is>
          <t>deaddownwind.com</t>
        </is>
      </c>
      <c r="B396014" t="n">
        <v>77</v>
      </c>
    </row>
    <row r="396015">
      <c r="A396015" t="inlineStr">
        <is>
          <t>xfysw3anl1wsa4u43chox4s4-wpengine.netdna-ssl.com</t>
        </is>
      </c>
      <c r="B396015" t="n">
        <v>77</v>
      </c>
    </row>
    <row r="396016">
      <c r="A396016" t="inlineStr">
        <is>
          <t>pesgames.com</t>
        </is>
      </c>
      <c r="B396016" t="n">
        <v>77</v>
      </c>
    </row>
    <row r="396017">
      <c r="A396017" t="inlineStr">
        <is>
          <t>www.sports-eyewear.com.au</t>
        </is>
      </c>
      <c r="B396017" t="n">
        <v>77</v>
      </c>
    </row>
    <row r="396018">
      <c r="A396018" t="inlineStr">
        <is>
          <t>www.masterpianotuner.com</t>
        </is>
      </c>
      <c r="B396018" t="n">
        <v>77</v>
      </c>
    </row>
    <row r="396019">
      <c r="A396019" t="inlineStr">
        <is>
          <t>www.jouets-et-collections.com</t>
        </is>
      </c>
      <c r="B396019" t="n">
        <v>77</v>
      </c>
    </row>
    <row r="396020">
      <c r="A396020" t="inlineStr">
        <is>
          <t>acornlandscapes.com</t>
        </is>
      </c>
      <c r="B396020" t="n">
        <v>77</v>
      </c>
    </row>
    <row r="396021">
      <c r="A396021" t="inlineStr">
        <is>
          <t>www.legalmarketingreview.com</t>
        </is>
      </c>
      <c r="B396021" t="n">
        <v>77</v>
      </c>
    </row>
    <row r="396022">
      <c r="A396022" t="inlineStr">
        <is>
          <t>www.ecord.org</t>
        </is>
      </c>
      <c r="B396022" t="n">
        <v>77</v>
      </c>
    </row>
    <row r="396023">
      <c r="A396023" t="inlineStr">
        <is>
          <t>ivereadthis.com</t>
        </is>
      </c>
      <c r="B396023" t="n">
        <v>77</v>
      </c>
    </row>
    <row r="396024">
      <c r="A396024" t="inlineStr">
        <is>
          <t>www.smart-elements.com</t>
        </is>
      </c>
      <c r="B396024" t="n">
        <v>77</v>
      </c>
    </row>
    <row r="396025">
      <c r="A396025" t="inlineStr">
        <is>
          <t>www.ardmorwindows.com</t>
        </is>
      </c>
      <c r="B396025" t="n">
        <v>77</v>
      </c>
    </row>
    <row r="396026">
      <c r="A396026" t="inlineStr">
        <is>
          <t>www.usnewsrank.com</t>
        </is>
      </c>
      <c r="B396026" t="n">
        <v>77</v>
      </c>
    </row>
    <row r="396027">
      <c r="A396027" t="inlineStr">
        <is>
          <t>www.lanchesterinteractive.org</t>
        </is>
      </c>
      <c r="B396027" t="n">
        <v>77</v>
      </c>
    </row>
    <row r="396028">
      <c r="A396028" t="inlineStr">
        <is>
          <t>www.ubobblehead.com</t>
        </is>
      </c>
      <c r="B396028" t="n">
        <v>77</v>
      </c>
    </row>
    <row r="396029">
      <c r="A396029" t="inlineStr">
        <is>
          <t>happynewyear2021s.com</t>
        </is>
      </c>
      <c r="B396029" t="n">
        <v>77</v>
      </c>
    </row>
    <row r="396030">
      <c r="A396030" t="inlineStr">
        <is>
          <t>stylechatblog.files.wordpress.com</t>
        </is>
      </c>
      <c r="B396030" t="n">
        <v>77</v>
      </c>
    </row>
    <row r="396031">
      <c r="A396031" t="inlineStr">
        <is>
          <t>www.donbaschjewelers.com</t>
        </is>
      </c>
      <c r="B396031" t="n">
        <v>77</v>
      </c>
    </row>
    <row r="396032">
      <c r="A396032" t="inlineStr">
        <is>
          <t>2wtech.com</t>
        </is>
      </c>
      <c r="B396032" t="n">
        <v>77</v>
      </c>
    </row>
    <row r="396033">
      <c r="A396033" t="inlineStr">
        <is>
          <t>www.atsdiamondtools.co.uk</t>
        </is>
      </c>
      <c r="B396033" t="n">
        <v>77</v>
      </c>
    </row>
    <row r="396034">
      <c r="A396034" t="inlineStr">
        <is>
          <t>www.espaces-transfrontaliers.org</t>
        </is>
      </c>
      <c r="B396034" t="n">
        <v>77</v>
      </c>
    </row>
    <row r="396035">
      <c r="A396035" t="inlineStr">
        <is>
          <t>www.australiscollege.edu.au</t>
        </is>
      </c>
      <c r="B396035" t="n">
        <v>77</v>
      </c>
    </row>
    <row r="396036">
      <c r="A396036" t="inlineStr">
        <is>
          <t>xmqj.com</t>
        </is>
      </c>
      <c r="B396036" t="n">
        <v>77</v>
      </c>
    </row>
    <row r="396037">
      <c r="A396037" t="inlineStr">
        <is>
          <t>app.jamaica-star.com</t>
        </is>
      </c>
      <c r="B396037" t="n">
        <v>77</v>
      </c>
    </row>
    <row r="396038">
      <c r="A396038" t="inlineStr">
        <is>
          <t>www.bulldogcastors.co.uk</t>
        </is>
      </c>
      <c r="B396038" t="n">
        <v>77</v>
      </c>
    </row>
    <row r="396039">
      <c r="A396039" t="inlineStr">
        <is>
          <t>prettyhonestbeautyblog.files.wordpress.com</t>
        </is>
      </c>
      <c r="B396039" t="n">
        <v>77</v>
      </c>
    </row>
    <row r="396040">
      <c r="A396040" t="inlineStr">
        <is>
          <t>www.hock-dich-hin.de</t>
        </is>
      </c>
      <c r="B396040" t="n">
        <v>77</v>
      </c>
    </row>
    <row r="396041">
      <c r="A396041" t="inlineStr">
        <is>
          <t>www.radiografischevoertuigen.nl</t>
        </is>
      </c>
      <c r="B396041" t="n">
        <v>77</v>
      </c>
    </row>
    <row r="396042">
      <c r="A396042" t="inlineStr">
        <is>
          <t>motor-1.us</t>
        </is>
      </c>
      <c r="B396042" t="n">
        <v>77</v>
      </c>
    </row>
    <row r="396043">
      <c r="A396043" t="inlineStr">
        <is>
          <t>phelixinfosolutions.com</t>
        </is>
      </c>
      <c r="B396043" t="n">
        <v>77</v>
      </c>
    </row>
    <row r="396044">
      <c r="A396044" t="inlineStr">
        <is>
          <t>www.hometownticketing.com</t>
        </is>
      </c>
      <c r="B396044" t="n">
        <v>77</v>
      </c>
    </row>
    <row r="396045">
      <c r="A396045" t="inlineStr">
        <is>
          <t>lodestoneproperty.co.uk</t>
        </is>
      </c>
      <c r="B396045" t="n">
        <v>77</v>
      </c>
    </row>
    <row r="396046">
      <c r="A396046" t="inlineStr">
        <is>
          <t>ky-caps.ca.uky.edu</t>
        </is>
      </c>
      <c r="B396046" t="n">
        <v>77</v>
      </c>
    </row>
    <row r="396047">
      <c r="A396047" t="inlineStr">
        <is>
          <t>getthegusto.com</t>
        </is>
      </c>
      <c r="B396047" t="n">
        <v>77</v>
      </c>
    </row>
    <row r="396048">
      <c r="A396048" t="inlineStr">
        <is>
          <t>ponderosaforge.com</t>
        </is>
      </c>
      <c r="B396048" t="n">
        <v>77</v>
      </c>
    </row>
    <row r="396049">
      <c r="A396049" t="inlineStr">
        <is>
          <t>100913863.buyygy.com</t>
        </is>
      </c>
      <c r="B396049" t="n">
        <v>77</v>
      </c>
    </row>
    <row r="396050">
      <c r="A396050" t="inlineStr">
        <is>
          <t>cdn-dragonmart.azureedge.net</t>
        </is>
      </c>
      <c r="B396050" t="n">
        <v>77</v>
      </c>
    </row>
    <row r="396051">
      <c r="A396051" t="inlineStr">
        <is>
          <t>www.dnr.wa.gov</t>
        </is>
      </c>
      <c r="B396051" t="n">
        <v>77</v>
      </c>
    </row>
    <row r="396052">
      <c r="A396052" t="inlineStr">
        <is>
          <t>www.callingalldogs.com</t>
        </is>
      </c>
      <c r="B396052" t="n">
        <v>77</v>
      </c>
    </row>
    <row r="396053">
      <c r="A396053" t="inlineStr">
        <is>
          <t>www.matswarehouse-china.com</t>
        </is>
      </c>
      <c r="B396053" t="n">
        <v>77</v>
      </c>
    </row>
    <row r="396054">
      <c r="A396054" t="inlineStr">
        <is>
          <t>www.winstonhearn.com</t>
        </is>
      </c>
      <c r="B396054" t="n">
        <v>77</v>
      </c>
    </row>
    <row r="396055">
      <c r="A396055" t="inlineStr">
        <is>
          <t>www.canadarentalguide.com</t>
        </is>
      </c>
      <c r="B396055" t="n">
        <v>77</v>
      </c>
    </row>
    <row r="396056">
      <c r="A396056" t="inlineStr">
        <is>
          <t>www.lysman.no</t>
        </is>
      </c>
      <c r="B396056" t="n">
        <v>77</v>
      </c>
    </row>
    <row r="396057">
      <c r="A396057" t="inlineStr">
        <is>
          <t>www.thomsonreuters.com</t>
        </is>
      </c>
      <c r="B396057" t="n">
        <v>77</v>
      </c>
    </row>
    <row r="396058">
      <c r="A396058" t="inlineStr">
        <is>
          <t>champagnecasual.com</t>
        </is>
      </c>
      <c r="B396058" t="n">
        <v>77</v>
      </c>
    </row>
    <row r="396059">
      <c r="A396059" t="inlineStr">
        <is>
          <t>www.coloradoeventguide.com</t>
        </is>
      </c>
      <c r="B396059" t="n">
        <v>77</v>
      </c>
    </row>
    <row r="396060">
      <c r="A396060" t="inlineStr">
        <is>
          <t>www.fixmyambulance.com</t>
        </is>
      </c>
      <c r="B396060" t="n">
        <v>77</v>
      </c>
    </row>
    <row r="396061">
      <c r="A396061" t="inlineStr">
        <is>
          <t>d2y8e4wks0fpdi.cloudfront.net</t>
        </is>
      </c>
      <c r="B396061" t="n">
        <v>77</v>
      </c>
    </row>
    <row r="396062">
      <c r="A396062" t="inlineStr">
        <is>
          <t>sirensport.com.au</t>
        </is>
      </c>
      <c r="B396062" t="n">
        <v>77</v>
      </c>
    </row>
    <row r="396063">
      <c r="A396063" t="inlineStr">
        <is>
          <t>indonesian.medical-hospitalbeds.com</t>
        </is>
      </c>
      <c r="B396063" t="n">
        <v>77</v>
      </c>
    </row>
    <row r="396064">
      <c r="A396064" t="inlineStr">
        <is>
          <t>crusaderw.com</t>
        </is>
      </c>
      <c r="B396064" t="n">
        <v>77</v>
      </c>
    </row>
    <row r="396065">
      <c r="A396065" t="inlineStr">
        <is>
          <t>fixatap.com.au</t>
        </is>
      </c>
      <c r="B396065" t="n">
        <v>77</v>
      </c>
    </row>
    <row r="396066">
      <c r="A396066" t="inlineStr">
        <is>
          <t>www.die-welt-der-kleinen.de</t>
        </is>
      </c>
      <c r="B396066" t="n">
        <v>77</v>
      </c>
    </row>
    <row r="396067">
      <c r="A396067" t="inlineStr">
        <is>
          <t>www.ebay-store-design.com</t>
        </is>
      </c>
      <c r="B396067" t="n">
        <v>77</v>
      </c>
    </row>
    <row r="396068">
      <c r="A396068" t="inlineStr">
        <is>
          <t>www.grosvenorcontracts.com</t>
        </is>
      </c>
      <c r="B396068" t="n">
        <v>77</v>
      </c>
    </row>
    <row r="396069">
      <c r="A396069" t="inlineStr">
        <is>
          <t>colamovies.com</t>
        </is>
      </c>
      <c r="B396069" t="n">
        <v>77</v>
      </c>
    </row>
    <row r="396070">
      <c r="A396070" t="inlineStr">
        <is>
          <t>shop.primitivearcher.com</t>
        </is>
      </c>
      <c r="B396070" t="n">
        <v>77</v>
      </c>
    </row>
    <row r="396071">
      <c r="A396071" t="inlineStr">
        <is>
          <t>thetfordguns.co.uk</t>
        </is>
      </c>
      <c r="B396071" t="n">
        <v>77</v>
      </c>
    </row>
    <row r="396072">
      <c r="A396072" t="inlineStr">
        <is>
          <t>finallyfamilyhomes.org</t>
        </is>
      </c>
      <c r="B396072" t="n">
        <v>77</v>
      </c>
    </row>
    <row r="396073">
      <c r="A396073" t="inlineStr">
        <is>
          <t>www.libertyshoes.com</t>
        </is>
      </c>
      <c r="B396073" t="n">
        <v>77</v>
      </c>
    </row>
    <row r="396074">
      <c r="A396074" t="inlineStr">
        <is>
          <t>effectivemarketingcompany.co.uk</t>
        </is>
      </c>
      <c r="B396074" t="n">
        <v>77</v>
      </c>
    </row>
    <row r="396075">
      <c r="A396075" t="inlineStr">
        <is>
          <t>101272194.buyygy.com</t>
        </is>
      </c>
      <c r="B396075" t="n">
        <v>77</v>
      </c>
    </row>
    <row r="396076">
      <c r="A396076" t="inlineStr">
        <is>
          <t>autopartsguideline.com</t>
        </is>
      </c>
      <c r="B396076" t="n">
        <v>77</v>
      </c>
    </row>
    <row r="396077">
      <c r="A396077" t="inlineStr">
        <is>
          <t>iwanttobeasuperteacher.com</t>
        </is>
      </c>
      <c r="B396077" t="n">
        <v>77</v>
      </c>
    </row>
    <row r="396078">
      <c r="A396078" t="inlineStr">
        <is>
          <t>www.pangealityproductions.com</t>
        </is>
      </c>
      <c r="B396078" t="n">
        <v>77</v>
      </c>
    </row>
    <row r="396079">
      <c r="A396079" t="inlineStr">
        <is>
          <t>howehouse.com</t>
        </is>
      </c>
      <c r="B396079" t="n">
        <v>77</v>
      </c>
    </row>
    <row r="396080">
      <c r="A396080" t="inlineStr">
        <is>
          <t>www.wilger.net</t>
        </is>
      </c>
      <c r="B396080" t="n">
        <v>77</v>
      </c>
    </row>
    <row r="396081">
      <c r="A396081" t="inlineStr">
        <is>
          <t>www.bitcoinnewsminer.com</t>
        </is>
      </c>
      <c r="B396081" t="n">
        <v>77</v>
      </c>
    </row>
    <row r="396082">
      <c r="A396082" t="inlineStr">
        <is>
          <t>www.conan-exiles.org</t>
        </is>
      </c>
      <c r="B396082" t="n">
        <v>77</v>
      </c>
    </row>
    <row r="396083">
      <c r="A396083" t="inlineStr">
        <is>
          <t>cheapcarleasingnyc.com</t>
        </is>
      </c>
      <c r="B396083" t="n">
        <v>77</v>
      </c>
    </row>
    <row r="396084">
      <c r="A396084" t="inlineStr">
        <is>
          <t>digitalramnagar.com</t>
        </is>
      </c>
      <c r="B396084" t="n">
        <v>77</v>
      </c>
    </row>
    <row r="396085">
      <c r="A396085" t="inlineStr">
        <is>
          <t>www.richardalanhannon.com</t>
        </is>
      </c>
      <c r="B396085" t="n">
        <v>77</v>
      </c>
    </row>
    <row r="396086">
      <c r="A396086" t="inlineStr">
        <is>
          <t>www.print-2-media.com</t>
        </is>
      </c>
      <c r="B396086" t="n">
        <v>77</v>
      </c>
    </row>
    <row r="396087">
      <c r="A396087" t="inlineStr">
        <is>
          <t>signaturely.com</t>
        </is>
      </c>
      <c r="B396087" t="n">
        <v>77</v>
      </c>
    </row>
    <row r="396088">
      <c r="A396088" t="inlineStr">
        <is>
          <t>www.rfidtagworld.com</t>
        </is>
      </c>
      <c r="B396088" t="n">
        <v>77</v>
      </c>
    </row>
    <row r="396089">
      <c r="A396089" t="inlineStr">
        <is>
          <t>mrshifterlondon.co.uk</t>
        </is>
      </c>
      <c r="B396089" t="n">
        <v>77</v>
      </c>
    </row>
    <row r="396090">
      <c r="A396090" t="inlineStr">
        <is>
          <t>www.patrice-besse.co.uk</t>
        </is>
      </c>
      <c r="B396090" t="n">
        <v>77</v>
      </c>
    </row>
    <row r="396091">
      <c r="A396091" t="inlineStr">
        <is>
          <t>happyveteransdayimages.org</t>
        </is>
      </c>
      <c r="B396091" t="n">
        <v>77</v>
      </c>
    </row>
    <row r="396092">
      <c r="A396092" t="inlineStr">
        <is>
          <t>www.nhinstitute.com</t>
        </is>
      </c>
      <c r="B396092" t="n">
        <v>77</v>
      </c>
    </row>
    <row r="396093">
      <c r="A396093" t="inlineStr">
        <is>
          <t>russian.professional-generator.com</t>
        </is>
      </c>
      <c r="B396093" t="n">
        <v>77</v>
      </c>
    </row>
    <row r="396094">
      <c r="A396094" t="inlineStr">
        <is>
          <t>wearepodcast.com</t>
        </is>
      </c>
      <c r="B396094" t="n">
        <v>77</v>
      </c>
    </row>
    <row r="396095">
      <c r="A396095" t="inlineStr">
        <is>
          <t>warringtongranite.com</t>
        </is>
      </c>
      <c r="B396095" t="n">
        <v>77</v>
      </c>
    </row>
    <row r="396096">
      <c r="A396096" t="inlineStr">
        <is>
          <t>usa.kaspersky.com</t>
        </is>
      </c>
      <c r="B396096" t="n">
        <v>77</v>
      </c>
    </row>
    <row r="396097">
      <c r="A396097" t="inlineStr">
        <is>
          <t>tmldomain.com</t>
        </is>
      </c>
      <c r="B396097" t="n">
        <v>77</v>
      </c>
    </row>
    <row r="396098">
      <c r="A396098" t="inlineStr">
        <is>
          <t>www.aberrantperspectives.co.uk</t>
        </is>
      </c>
      <c r="B396098" t="n">
        <v>77</v>
      </c>
    </row>
    <row r="396099">
      <c r="A396099" t="inlineStr">
        <is>
          <t>arabic.medical-hospitalbed.com</t>
        </is>
      </c>
      <c r="B396099" t="n">
        <v>77</v>
      </c>
    </row>
    <row r="396100">
      <c r="A396100" t="inlineStr">
        <is>
          <t>www.ozarkhardwoodfloors.com</t>
        </is>
      </c>
      <c r="B396100" t="n">
        <v>77</v>
      </c>
    </row>
    <row r="396101">
      <c r="A396101" t="inlineStr">
        <is>
          <t>cdn2.flexyvids.com</t>
        </is>
      </c>
      <c r="B396101" t="n">
        <v>77</v>
      </c>
    </row>
    <row r="396102">
      <c r="A396102" t="inlineStr">
        <is>
          <t>nilc.co.uk</t>
        </is>
      </c>
      <c r="B396102" t="n">
        <v>77</v>
      </c>
    </row>
    <row r="396103">
      <c r="A396103" t="inlineStr">
        <is>
          <t>roguewinterfest.org</t>
        </is>
      </c>
      <c r="B396103" t="n">
        <v>77</v>
      </c>
    </row>
    <row r="396104">
      <c r="A396104" t="inlineStr">
        <is>
          <t>www.jrcslate.co.uk</t>
        </is>
      </c>
      <c r="B396104" t="n">
        <v>77</v>
      </c>
    </row>
    <row r="396105">
      <c r="A396105" t="inlineStr">
        <is>
          <t>blog.nuventure.in</t>
        </is>
      </c>
      <c r="B396105" t="n">
        <v>77</v>
      </c>
    </row>
    <row r="396106">
      <c r="A396106" t="inlineStr">
        <is>
          <t>www.smud.org</t>
        </is>
      </c>
      <c r="B396106" t="n">
        <v>77</v>
      </c>
    </row>
    <row r="396107">
      <c r="A396107" t="inlineStr">
        <is>
          <t>lexingtonservices.com</t>
        </is>
      </c>
      <c r="B396107" t="n">
        <v>77</v>
      </c>
    </row>
    <row r="396108">
      <c r="A396108" t="inlineStr">
        <is>
          <t>zebratoys.net</t>
        </is>
      </c>
      <c r="B396108" t="n">
        <v>77</v>
      </c>
    </row>
    <row r="396109">
      <c r="A396109" t="inlineStr">
        <is>
          <t>thehandynest.com</t>
        </is>
      </c>
      <c r="B396109" t="n">
        <v>77</v>
      </c>
    </row>
    <row r="396110">
      <c r="A396110" t="inlineStr">
        <is>
          <t>www.royalrobbins.com</t>
        </is>
      </c>
      <c r="B396110" t="n">
        <v>77</v>
      </c>
    </row>
    <row r="396111">
      <c r="A396111" t="inlineStr">
        <is>
          <t>steamgenreview.co.uk</t>
        </is>
      </c>
      <c r="B396111" t="n">
        <v>77</v>
      </c>
    </row>
    <row r="396112">
      <c r="A396112" t="inlineStr">
        <is>
          <t>globalclimateconvergence.org</t>
        </is>
      </c>
      <c r="B396112" t="n">
        <v>77</v>
      </c>
    </row>
    <row r="396113">
      <c r="A396113" t="inlineStr">
        <is>
          <t>evolvefaster.com</t>
        </is>
      </c>
      <c r="B396113" t="n">
        <v>77</v>
      </c>
    </row>
    <row r="396114">
      <c r="A396114" t="inlineStr">
        <is>
          <t>greenschoolsnationalnetwork.org</t>
        </is>
      </c>
      <c r="B396114" t="n">
        <v>77</v>
      </c>
    </row>
    <row r="396115">
      <c r="A396115" t="inlineStr">
        <is>
          <t>www.felex-lederwaren.de</t>
        </is>
      </c>
      <c r="B396115" t="n">
        <v>77</v>
      </c>
    </row>
    <row r="396116">
      <c r="A396116" t="inlineStr">
        <is>
          <t>extensionsninjas.com</t>
        </is>
      </c>
      <c r="B396116" t="n">
        <v>77</v>
      </c>
    </row>
    <row r="396117">
      <c r="A396117" t="inlineStr">
        <is>
          <t>bmwoodfurniture.com</t>
        </is>
      </c>
      <c r="B396117" t="n">
        <v>77</v>
      </c>
    </row>
    <row r="396118">
      <c r="A396118" t="inlineStr">
        <is>
          <t>hudsonvalleykids.org</t>
        </is>
      </c>
      <c r="B396118" t="n">
        <v>77</v>
      </c>
    </row>
    <row r="396119">
      <c r="A396119" t="inlineStr">
        <is>
          <t>pdftravels.com</t>
        </is>
      </c>
      <c r="B396119" t="n">
        <v>77</v>
      </c>
    </row>
    <row r="396120">
      <c r="A396120" t="inlineStr">
        <is>
          <t>www.dutchicleather.com</t>
        </is>
      </c>
      <c r="B396120" t="n">
        <v>77</v>
      </c>
    </row>
    <row r="396121">
      <c r="A396121" t="inlineStr">
        <is>
          <t>www.dog-muzzles-store.co.nz</t>
        </is>
      </c>
      <c r="B396121" t="n">
        <v>77</v>
      </c>
    </row>
    <row r="396122">
      <c r="A396122" t="inlineStr">
        <is>
          <t>thomasoutt.files.wordpress.com</t>
        </is>
      </c>
      <c r="B396122" t="n">
        <v>77</v>
      </c>
    </row>
    <row r="396123">
      <c r="A396123" t="inlineStr">
        <is>
          <t>www.Houston-Patio.com</t>
        </is>
      </c>
      <c r="B396123" t="n">
        <v>77</v>
      </c>
    </row>
    <row r="396124">
      <c r="A396124" t="inlineStr">
        <is>
          <t>www.engineerexcel.com</t>
        </is>
      </c>
      <c r="B396124" t="n">
        <v>77</v>
      </c>
    </row>
    <row r="396125">
      <c r="A396125" t="inlineStr">
        <is>
          <t>publishedresearch.cambridgeassociates.com</t>
        </is>
      </c>
      <c r="B396125" t="n">
        <v>77</v>
      </c>
    </row>
    <row r="396126">
      <c r="A396126" t="inlineStr">
        <is>
          <t>flurriesofflour.com</t>
        </is>
      </c>
      <c r="B396126" t="n">
        <v>77</v>
      </c>
    </row>
    <row r="396127">
      <c r="A396127" t="inlineStr">
        <is>
          <t>www.rugdoctor.co.uk</t>
        </is>
      </c>
      <c r="B396127" t="n">
        <v>77</v>
      </c>
    </row>
    <row r="396128">
      <c r="A396128" t="inlineStr">
        <is>
          <t>www.cosmeticsurgeryandwellness.com</t>
        </is>
      </c>
      <c r="B396128" t="n">
        <v>77</v>
      </c>
    </row>
    <row r="396129">
      <c r="A396129" t="inlineStr">
        <is>
          <t>17953.smushcdn.com</t>
        </is>
      </c>
      <c r="B396129" t="n">
        <v>77</v>
      </c>
    </row>
    <row r="396130">
      <c r="A396130" t="inlineStr">
        <is>
          <t>veteranscollection.files.wordpress.com</t>
        </is>
      </c>
      <c r="B396130" t="n">
        <v>77</v>
      </c>
    </row>
    <row r="396131">
      <c r="A396131" t="inlineStr">
        <is>
          <t>www.demarvan.co.uk</t>
        </is>
      </c>
      <c r="B396131" t="n">
        <v>77</v>
      </c>
    </row>
    <row r="396132">
      <c r="A396132" t="inlineStr">
        <is>
          <t>cagedbirdsingsorg.files.wordpress.com</t>
        </is>
      </c>
      <c r="B396132" t="n">
        <v>77</v>
      </c>
    </row>
    <row r="396133">
      <c r="A396133" t="inlineStr">
        <is>
          <t>www.flowerseedsuk.co.uk</t>
        </is>
      </c>
      <c r="B396133" t="n">
        <v>77</v>
      </c>
    </row>
    <row r="396134">
      <c r="A396134" t="inlineStr">
        <is>
          <t>www.friendsbricks.com</t>
        </is>
      </c>
      <c r="B396134" t="n">
        <v>77</v>
      </c>
    </row>
    <row r="396135">
      <c r="A396135" t="inlineStr">
        <is>
          <t>www.airfreshenersandmore.com</t>
        </is>
      </c>
      <c r="B396135" t="n">
        <v>77</v>
      </c>
    </row>
    <row r="396136">
      <c r="A396136" t="inlineStr">
        <is>
          <t>dmimaterialhandling.theonlinecatalog.com</t>
        </is>
      </c>
      <c r="B396136" t="n">
        <v>77</v>
      </c>
    </row>
    <row r="396137">
      <c r="A396137" t="inlineStr">
        <is>
          <t>seltytending.com</t>
        </is>
      </c>
      <c r="B396137" t="n">
        <v>77</v>
      </c>
    </row>
    <row r="396138">
      <c r="A396138" t="inlineStr">
        <is>
          <t>offgridretreat.files.wordpress.com</t>
        </is>
      </c>
      <c r="B396138" t="n">
        <v>77</v>
      </c>
    </row>
    <row r="396139">
      <c r="A396139" t="inlineStr">
        <is>
          <t>musique-et-art.com</t>
        </is>
      </c>
      <c r="B396139" t="n">
        <v>77</v>
      </c>
    </row>
    <row r="396140">
      <c r="A396140" t="inlineStr">
        <is>
          <t>3gl95o16bxw91hfoj1ymvhxn-wpengine.netdna-ssl.com</t>
        </is>
      </c>
      <c r="B396140" t="n">
        <v>77</v>
      </c>
    </row>
    <row r="396141">
      <c r="A396141" t="inlineStr">
        <is>
          <t>tracklessvehicles.com</t>
        </is>
      </c>
      <c r="B396141" t="n">
        <v>77</v>
      </c>
    </row>
    <row r="396142">
      <c r="A396142" t="inlineStr">
        <is>
          <t>secure.codiapi.com</t>
        </is>
      </c>
      <c r="B396142" t="n">
        <v>77</v>
      </c>
    </row>
    <row r="396143">
      <c r="A396143" t="inlineStr">
        <is>
          <t>www.optus.com.au</t>
        </is>
      </c>
      <c r="B396143" t="n">
        <v>77</v>
      </c>
    </row>
    <row r="396144">
      <c r="A396144" t="inlineStr">
        <is>
          <t>wadsworthcommunityradio.com</t>
        </is>
      </c>
      <c r="B396144" t="n">
        <v>77</v>
      </c>
    </row>
    <row r="396145">
      <c r="A396145" t="inlineStr">
        <is>
          <t>betsyhealth.files.wordpress.com</t>
        </is>
      </c>
      <c r="B396145" t="n">
        <v>77</v>
      </c>
    </row>
    <row r="396146">
      <c r="A396146" t="inlineStr">
        <is>
          <t>www.anenerge.com</t>
        </is>
      </c>
      <c r="B396146" t="n">
        <v>77</v>
      </c>
    </row>
    <row r="396147">
      <c r="A396147" t="inlineStr">
        <is>
          <t>www.webcreativedesigns.com</t>
        </is>
      </c>
      <c r="B396147" t="n">
        <v>77</v>
      </c>
    </row>
    <row r="396148">
      <c r="A396148" t="inlineStr">
        <is>
          <t>chrisgiarrusso.com</t>
        </is>
      </c>
      <c r="B396148" t="n">
        <v>77</v>
      </c>
    </row>
    <row r="396149">
      <c r="A396149" t="inlineStr">
        <is>
          <t>thandoratimes.com</t>
        </is>
      </c>
      <c r="B396149" t="n">
        <v>77</v>
      </c>
    </row>
    <row r="396150">
      <c r="A396150" t="inlineStr">
        <is>
          <t>hongkong.asiaxpat.com</t>
        </is>
      </c>
      <c r="B396150" t="n">
        <v>77</v>
      </c>
    </row>
    <row r="396151">
      <c r="A396151" t="inlineStr">
        <is>
          <t>www.tshirtfactory.com</t>
        </is>
      </c>
      <c r="B396151" t="n">
        <v>77</v>
      </c>
    </row>
    <row r="396152">
      <c r="A396152" t="inlineStr">
        <is>
          <t>ogkitchens.co.uk</t>
        </is>
      </c>
      <c r="B396152" t="n">
        <v>77</v>
      </c>
    </row>
    <row r="396153">
      <c r="A396153" t="inlineStr">
        <is>
          <t>www.pureperformancemotorsport.com</t>
        </is>
      </c>
      <c r="B396153" t="n">
        <v>77</v>
      </c>
    </row>
    <row r="396154">
      <c r="A396154" t="inlineStr">
        <is>
          <t>www.ctsweep.com</t>
        </is>
      </c>
      <c r="B396154" t="n">
        <v>77</v>
      </c>
    </row>
    <row r="396155">
      <c r="A396155" t="inlineStr">
        <is>
          <t>mobile.corvettestory.com</t>
        </is>
      </c>
      <c r="B396155" t="n">
        <v>77</v>
      </c>
    </row>
    <row r="396156">
      <c r="A396156" t="inlineStr">
        <is>
          <t>www.cyberlights.com</t>
        </is>
      </c>
      <c r="B396156" t="n">
        <v>77</v>
      </c>
    </row>
    <row r="396157">
      <c r="A396157" t="inlineStr">
        <is>
          <t>www.paramountroof.com</t>
        </is>
      </c>
      <c r="B396157" t="n">
        <v>77</v>
      </c>
    </row>
    <row r="396158">
      <c r="A396158" t="inlineStr">
        <is>
          <t>www.skillzdrumlessons.com</t>
        </is>
      </c>
      <c r="B396158" t="n">
        <v>77</v>
      </c>
    </row>
    <row r="396159">
      <c r="A396159" t="inlineStr">
        <is>
          <t>www.horizonpeakconsulting.com</t>
        </is>
      </c>
      <c r="B396159" t="n">
        <v>77</v>
      </c>
    </row>
    <row r="396160">
      <c r="A396160" t="inlineStr">
        <is>
          <t>fadvertizing.files.wordpress.com</t>
        </is>
      </c>
      <c r="B396160" t="n">
        <v>77</v>
      </c>
    </row>
    <row r="396161">
      <c r="A396161" t="inlineStr">
        <is>
          <t>axiumprocess.com</t>
        </is>
      </c>
      <c r="B396161" t="n">
        <v>77</v>
      </c>
    </row>
    <row r="396162">
      <c r="A396162" t="inlineStr">
        <is>
          <t>dilutionsolutions.com</t>
        </is>
      </c>
      <c r="B396162" t="n">
        <v>77</v>
      </c>
    </row>
    <row r="396163">
      <c r="A396163" t="inlineStr">
        <is>
          <t>www.momcandothis.com</t>
        </is>
      </c>
      <c r="B396163" t="n">
        <v>77</v>
      </c>
    </row>
    <row r="396164">
      <c r="A396164" t="inlineStr">
        <is>
          <t>www.maps-charts.com</t>
        </is>
      </c>
      <c r="B396164" t="n">
        <v>77</v>
      </c>
    </row>
    <row r="396165">
      <c r="A396165" t="inlineStr">
        <is>
          <t>www.tucsonweddingsite.com</t>
        </is>
      </c>
      <c r="B396165" t="n">
        <v>77</v>
      </c>
    </row>
    <row r="396166">
      <c r="A396166" t="inlineStr">
        <is>
          <t>big-cock-gang-bang.info</t>
        </is>
      </c>
      <c r="B396166" t="n">
        <v>77</v>
      </c>
    </row>
    <row r="396167">
      <c r="A396167" t="inlineStr">
        <is>
          <t>fairsingvineyard.com</t>
        </is>
      </c>
      <c r="B396167" t="n">
        <v>77</v>
      </c>
    </row>
    <row r="396168">
      <c r="A396168" t="inlineStr">
        <is>
          <t>www.jtaudio.net</t>
        </is>
      </c>
      <c r="B396168" t="n">
        <v>77</v>
      </c>
    </row>
    <row r="396169">
      <c r="A396169" t="inlineStr">
        <is>
          <t>www.selectsr22insurance.com</t>
        </is>
      </c>
      <c r="B396169" t="n">
        <v>77</v>
      </c>
    </row>
    <row r="396170">
      <c r="A396170" t="inlineStr">
        <is>
          <t>blog.roku.com</t>
        </is>
      </c>
      <c r="B396170" t="n">
        <v>77</v>
      </c>
    </row>
    <row r="396171">
      <c r="A396171" t="inlineStr">
        <is>
          <t>archive.indianculturalforum.in</t>
        </is>
      </c>
      <c r="B396171" t="n">
        <v>77</v>
      </c>
    </row>
    <row r="396172">
      <c r="A396172" t="inlineStr">
        <is>
          <t>kb.uwm.edu</t>
        </is>
      </c>
      <c r="B396172" t="n">
        <v>77</v>
      </c>
    </row>
    <row r="396173">
      <c r="A396173" t="inlineStr">
        <is>
          <t>andersonindustrialroofing.net</t>
        </is>
      </c>
      <c r="B396173" t="n">
        <v>77</v>
      </c>
    </row>
    <row r="396174">
      <c r="A396174" t="inlineStr">
        <is>
          <t>shop.ntvoiceanddata.co.uk</t>
        </is>
      </c>
      <c r="B396174" t="n">
        <v>77</v>
      </c>
    </row>
    <row r="396175">
      <c r="A396175" t="inlineStr">
        <is>
          <t>www.bigsoccer.com</t>
        </is>
      </c>
      <c r="B396175" t="n">
        <v>77</v>
      </c>
    </row>
    <row r="396176">
      <c r="A396176" t="inlineStr">
        <is>
          <t>media.stepneyworkersclub.com</t>
        </is>
      </c>
      <c r="B396176" t="n">
        <v>77</v>
      </c>
    </row>
    <row r="396177">
      <c r="A396177" t="inlineStr">
        <is>
          <t>www.newcaledonia.travel</t>
        </is>
      </c>
      <c r="B396177" t="n">
        <v>77</v>
      </c>
    </row>
    <row r="396178">
      <c r="A396178" t="inlineStr">
        <is>
          <t>hj3ba48kpzt31pvuh10j2ywl-wpengine.netdna-ssl.com</t>
        </is>
      </c>
      <c r="B396178" t="n">
        <v>77</v>
      </c>
    </row>
    <row r="396179">
      <c r="A396179" t="inlineStr">
        <is>
          <t>www.okanagan.bc.ca</t>
        </is>
      </c>
      <c r="B396179" t="n">
        <v>77</v>
      </c>
    </row>
    <row r="396180">
      <c r="A396180" t="inlineStr">
        <is>
          <t>whynotonlineshop.com</t>
        </is>
      </c>
      <c r="B396180" t="n">
        <v>77</v>
      </c>
    </row>
    <row r="396181">
      <c r="A396181" t="inlineStr">
        <is>
          <t>www.centerforbeautifulsmiles.com</t>
        </is>
      </c>
      <c r="B396181" t="n">
        <v>77</v>
      </c>
    </row>
    <row r="396182">
      <c r="A396182" t="inlineStr">
        <is>
          <t>community-news.com</t>
        </is>
      </c>
      <c r="B396182" t="n">
        <v>77</v>
      </c>
    </row>
    <row r="396183">
      <c r="A396183" t="inlineStr">
        <is>
          <t>fun.olympiadsuccess.com</t>
        </is>
      </c>
      <c r="B396183" t="n">
        <v>77</v>
      </c>
    </row>
    <row r="396184">
      <c r="A396184" t="inlineStr">
        <is>
          <t>www.a3dm-magazine.fr</t>
        </is>
      </c>
      <c r="B396184" t="n">
        <v>77</v>
      </c>
    </row>
    <row r="396185">
      <c r="A396185" t="inlineStr">
        <is>
          <t>quotes2013.files.wordpress.com</t>
        </is>
      </c>
      <c r="B396185" t="n">
        <v>77</v>
      </c>
    </row>
    <row r="396186">
      <c r="A396186" t="inlineStr">
        <is>
          <t>wp.mallofcosmetics.com</t>
        </is>
      </c>
      <c r="B396186" t="n">
        <v>77</v>
      </c>
    </row>
    <row r="396187">
      <c r="A396187" t="inlineStr">
        <is>
          <t>www.recordpoint.com</t>
        </is>
      </c>
      <c r="B396187" t="n">
        <v>77</v>
      </c>
    </row>
    <row r="396188">
      <c r="A396188" t="inlineStr">
        <is>
          <t>thefireplaceshowcase.com</t>
        </is>
      </c>
      <c r="B396188" t="n">
        <v>77</v>
      </c>
    </row>
    <row r="396189">
      <c r="A396189" t="inlineStr">
        <is>
          <t>majestic-awning.segwik.com</t>
        </is>
      </c>
      <c r="B396189" t="n">
        <v>77</v>
      </c>
    </row>
    <row r="396190">
      <c r="A396190" t="inlineStr">
        <is>
          <t>www.stonyhillbusinessbrokers.com</t>
        </is>
      </c>
      <c r="B396190" t="n">
        <v>77</v>
      </c>
    </row>
    <row r="396191">
      <c r="A396191" t="inlineStr">
        <is>
          <t>geekyblaze.b-cdn.net</t>
        </is>
      </c>
      <c r="B396191" t="n">
        <v>77</v>
      </c>
    </row>
    <row r="396192">
      <c r="A396192" t="inlineStr">
        <is>
          <t>danielmaysofficial.files.wordpress.com</t>
        </is>
      </c>
      <c r="B396192" t="n">
        <v>77</v>
      </c>
    </row>
    <row r="396193">
      <c r="A396193" t="inlineStr">
        <is>
          <t>paperpassages.life</t>
        </is>
      </c>
      <c r="B396193" t="n">
        <v>77</v>
      </c>
    </row>
    <row r="396194">
      <c r="A396194" t="inlineStr">
        <is>
          <t>www.akamatra.com</t>
        </is>
      </c>
      <c r="B396194" t="n">
        <v>77</v>
      </c>
    </row>
    <row r="396195">
      <c r="A396195" t="inlineStr">
        <is>
          <t>authoradnetwork.s3.us-west-2.amazonaws.com</t>
        </is>
      </c>
      <c r="B396195" t="n">
        <v>77</v>
      </c>
    </row>
    <row r="396196">
      <c r="A396196" t="inlineStr">
        <is>
          <t>www.verysmartdesign.com</t>
        </is>
      </c>
      <c r="B396196" t="n">
        <v>77</v>
      </c>
    </row>
    <row r="396197">
      <c r="A396197" t="inlineStr">
        <is>
          <t>www.eventplannerny.com</t>
        </is>
      </c>
      <c r="B396197" t="n">
        <v>77</v>
      </c>
    </row>
    <row r="396198">
      <c r="A396198" t="inlineStr">
        <is>
          <t>hspsms.com</t>
        </is>
      </c>
      <c r="B396198" t="n">
        <v>77</v>
      </c>
    </row>
    <row r="396199">
      <c r="A396199" t="inlineStr">
        <is>
          <t>ucsusa.org</t>
        </is>
      </c>
      <c r="B396199" t="n">
        <v>77</v>
      </c>
    </row>
    <row r="396200">
      <c r="A396200" t="inlineStr">
        <is>
          <t>animalrescuesociety.us</t>
        </is>
      </c>
      <c r="B396200" t="n">
        <v>77</v>
      </c>
    </row>
    <row r="396201">
      <c r="A396201" t="inlineStr">
        <is>
          <t>cdn1.still-naughty.com</t>
        </is>
      </c>
      <c r="B396201" t="n">
        <v>77</v>
      </c>
    </row>
    <row r="396202">
      <c r="A396202" t="inlineStr">
        <is>
          <t>www.easyfunshop.net</t>
        </is>
      </c>
      <c r="B396202" t="n">
        <v>77</v>
      </c>
    </row>
    <row r="396203">
      <c r="A396203" t="inlineStr">
        <is>
          <t>www.subaru4you.co.uk</t>
        </is>
      </c>
      <c r="B396203" t="n">
        <v>77</v>
      </c>
    </row>
    <row r="396204">
      <c r="A396204" t="inlineStr">
        <is>
          <t>encyclopedia.lubopitko-bg.com</t>
        </is>
      </c>
      <c r="B396204" t="n">
        <v>77</v>
      </c>
    </row>
    <row r="396205">
      <c r="A396205" t="inlineStr">
        <is>
          <t>anatomysystem.com</t>
        </is>
      </c>
      <c r="B396205" t="n">
        <v>77</v>
      </c>
    </row>
    <row r="396206">
      <c r="A396206" t="inlineStr">
        <is>
          <t>bruceashford.net</t>
        </is>
      </c>
      <c r="B396206" t="n">
        <v>77</v>
      </c>
    </row>
    <row r="396207">
      <c r="A396207" t="inlineStr">
        <is>
          <t>www.specmeters.com</t>
        </is>
      </c>
      <c r="B396207" t="n">
        <v>77</v>
      </c>
    </row>
    <row r="396208">
      <c r="A396208" t="inlineStr">
        <is>
          <t>www.coalfire.com</t>
        </is>
      </c>
      <c r="B396208" t="n">
        <v>77</v>
      </c>
    </row>
    <row r="396209">
      <c r="A396209" t="inlineStr">
        <is>
          <t>www.maneki-signage.sg</t>
        </is>
      </c>
      <c r="B396209" t="n">
        <v>77</v>
      </c>
    </row>
    <row r="396210">
      <c r="A396210" t="inlineStr">
        <is>
          <t>www.collegehelmetstore.com</t>
        </is>
      </c>
      <c r="B396210" t="n">
        <v>77</v>
      </c>
    </row>
    <row r="396211">
      <c r="A396211" t="inlineStr">
        <is>
          <t>romansconstruction.co.uk</t>
        </is>
      </c>
      <c r="B396211" t="n">
        <v>77</v>
      </c>
    </row>
    <row r="396212">
      <c r="A396212" t="inlineStr">
        <is>
          <t>cdn1.porntool.net</t>
        </is>
      </c>
      <c r="B396212" t="n">
        <v>77</v>
      </c>
    </row>
    <row r="396213">
      <c r="A396213" t="inlineStr">
        <is>
          <t>www.stk-sport.co.uk</t>
        </is>
      </c>
      <c r="B396213" t="n">
        <v>77</v>
      </c>
    </row>
    <row r="396214">
      <c r="A396214" t="inlineStr">
        <is>
          <t>relish.myraklarman.com</t>
        </is>
      </c>
      <c r="B396214" t="n">
        <v>77</v>
      </c>
    </row>
    <row r="396215">
      <c r="A396215" t="inlineStr">
        <is>
          <t>straycurls.com</t>
        </is>
      </c>
      <c r="B396215" t="n">
        <v>77</v>
      </c>
    </row>
    <row r="396216">
      <c r="A396216" t="inlineStr">
        <is>
          <t>www.howtofinishmybasement.com</t>
        </is>
      </c>
      <c r="B396216" t="n">
        <v>77</v>
      </c>
    </row>
    <row r="396217">
      <c r="A396217" t="inlineStr">
        <is>
          <t>www.theteachingbank.com</t>
        </is>
      </c>
      <c r="B396217" t="n">
        <v>77</v>
      </c>
    </row>
    <row r="396218">
      <c r="A396218" t="inlineStr">
        <is>
          <t>www.care4car.com</t>
        </is>
      </c>
      <c r="B396218" t="n">
        <v>77</v>
      </c>
    </row>
    <row r="396219">
      <c r="A396219" t="inlineStr">
        <is>
          <t>thechattymomma.com</t>
        </is>
      </c>
      <c r="B396219" t="n">
        <v>77</v>
      </c>
    </row>
    <row r="396220">
      <c r="A396220" t="inlineStr">
        <is>
          <t>www.iqrupandritz.com</t>
        </is>
      </c>
      <c r="B396220" t="n">
        <v>77</v>
      </c>
    </row>
    <row r="396221">
      <c r="A396221" t="inlineStr">
        <is>
          <t>www.crtzoo.se</t>
        </is>
      </c>
      <c r="B396221" t="n">
        <v>77</v>
      </c>
    </row>
    <row r="396222">
      <c r="A396222" t="inlineStr">
        <is>
          <t>www.fajntricko.com</t>
        </is>
      </c>
      <c r="B396222" t="n">
        <v>77</v>
      </c>
    </row>
    <row r="396223">
      <c r="A396223" t="inlineStr">
        <is>
          <t>www.injectionmolding-machines.com</t>
        </is>
      </c>
      <c r="B396223" t="n">
        <v>77</v>
      </c>
    </row>
    <row r="396224">
      <c r="A396224" t="inlineStr">
        <is>
          <t>www.go-showrooms.com</t>
        </is>
      </c>
      <c r="B396224" t="n">
        <v>77</v>
      </c>
    </row>
    <row r="396225">
      <c r="A396225" t="inlineStr">
        <is>
          <t>frenchbulldoglosangeles.com</t>
        </is>
      </c>
      <c r="B396225" t="n">
        <v>77</v>
      </c>
    </row>
    <row r="396226">
      <c r="A396226" t="inlineStr">
        <is>
          <t>www.chicagoroofingsolution.com</t>
        </is>
      </c>
      <c r="B396226" t="n">
        <v>77</v>
      </c>
    </row>
    <row r="396227">
      <c r="A396227" t="inlineStr">
        <is>
          <t>maximumthreshold.net</t>
        </is>
      </c>
      <c r="B396227" t="n">
        <v>77</v>
      </c>
    </row>
    <row r="396228">
      <c r="A396228" t="inlineStr">
        <is>
          <t>liquidkings.de</t>
        </is>
      </c>
      <c r="B396228" t="n">
        <v>77</v>
      </c>
    </row>
    <row r="396229">
      <c r="A396229" t="inlineStr">
        <is>
          <t>zawara.co.uk</t>
        </is>
      </c>
      <c r="B396229" t="n">
        <v>77</v>
      </c>
    </row>
    <row r="396230">
      <c r="A396230" t="inlineStr">
        <is>
          <t>www.akron-novelty.com</t>
        </is>
      </c>
      <c r="B396230" t="n">
        <v>77</v>
      </c>
    </row>
    <row r="396231">
      <c r="A396231" t="inlineStr">
        <is>
          <t>sweetlook.com</t>
        </is>
      </c>
      <c r="B396231" t="n">
        <v>77</v>
      </c>
    </row>
    <row r="396232">
      <c r="A396232" t="inlineStr">
        <is>
          <t>static.carent.ru</t>
        </is>
      </c>
      <c r="B396232" t="n">
        <v>77</v>
      </c>
    </row>
    <row r="396233">
      <c r="A396233" t="inlineStr">
        <is>
          <t>www.health-craze.com</t>
        </is>
      </c>
      <c r="B396233" t="n">
        <v>77</v>
      </c>
    </row>
    <row r="396234">
      <c r="A396234" t="inlineStr">
        <is>
          <t>www.classicfirsteditions.com</t>
        </is>
      </c>
      <c r="B396234" t="n">
        <v>77</v>
      </c>
    </row>
    <row r="396235">
      <c r="A396235" t="inlineStr">
        <is>
          <t>www.carzydeal.com</t>
        </is>
      </c>
      <c r="B396235" t="n">
        <v>77</v>
      </c>
    </row>
    <row r="396236">
      <c r="A396236" t="inlineStr">
        <is>
          <t>sketchup-ur-space.com</t>
        </is>
      </c>
      <c r="B396236" t="n">
        <v>77</v>
      </c>
    </row>
    <row r="396237">
      <c r="A396237" t="inlineStr">
        <is>
          <t>www.kotaksecurities.com</t>
        </is>
      </c>
      <c r="B396237" t="n">
        <v>77</v>
      </c>
    </row>
    <row r="396238">
      <c r="A396238" t="inlineStr">
        <is>
          <t>inspirationalsblog.com</t>
        </is>
      </c>
      <c r="B396238" t="n">
        <v>77</v>
      </c>
    </row>
    <row r="396239">
      <c r="A396239" t="inlineStr">
        <is>
          <t>www.damavandstore.com</t>
        </is>
      </c>
      <c r="B396239" t="n">
        <v>77</v>
      </c>
    </row>
    <row r="396240">
      <c r="A396240" t="inlineStr">
        <is>
          <t>patternanddesign.com</t>
        </is>
      </c>
      <c r="B396240" t="n">
        <v>77</v>
      </c>
    </row>
    <row r="396241">
      <c r="A396241" t="inlineStr">
        <is>
          <t>www.eBottles.com</t>
        </is>
      </c>
      <c r="B396241" t="n">
        <v>77</v>
      </c>
    </row>
    <row r="396242">
      <c r="A396242" t="inlineStr">
        <is>
          <t>mckissick.uofsccreate.org</t>
        </is>
      </c>
      <c r="B396242" t="n">
        <v>77</v>
      </c>
    </row>
    <row r="396243">
      <c r="A396243" t="inlineStr">
        <is>
          <t>www.whitehallmfg.com</t>
        </is>
      </c>
      <c r="B396243" t="n">
        <v>77</v>
      </c>
    </row>
    <row r="396244">
      <c r="A396244" t="inlineStr">
        <is>
          <t>lovecolorful.com</t>
        </is>
      </c>
      <c r="B396244" t="n">
        <v>77</v>
      </c>
    </row>
    <row r="396245">
      <c r="A396245" t="inlineStr">
        <is>
          <t>www.epson.ro</t>
        </is>
      </c>
      <c r="B396245" t="n">
        <v>77</v>
      </c>
    </row>
    <row r="396246">
      <c r="A396246" t="inlineStr">
        <is>
          <t>homehardwaredirect.co.uk</t>
        </is>
      </c>
      <c r="B396246" t="n">
        <v>77</v>
      </c>
    </row>
    <row r="396247">
      <c r="A396247" t="inlineStr">
        <is>
          <t>simpleselfcare.buyygy.com</t>
        </is>
      </c>
      <c r="B396247" t="n">
        <v>77</v>
      </c>
    </row>
    <row r="396248">
      <c r="A396248" t="inlineStr">
        <is>
          <t>www.vaillant.si</t>
        </is>
      </c>
      <c r="B396248" t="n">
        <v>77</v>
      </c>
    </row>
    <row r="396249">
      <c r="A396249" t="inlineStr">
        <is>
          <t>tmtblogs.com</t>
        </is>
      </c>
      <c r="B396249" t="n">
        <v>77</v>
      </c>
    </row>
    <row r="396250">
      <c r="A396250" t="inlineStr">
        <is>
          <t>colorofhockey.files.wordpress.com</t>
        </is>
      </c>
      <c r="B396250" t="n">
        <v>77</v>
      </c>
    </row>
    <row r="396251">
      <c r="A396251" t="inlineStr">
        <is>
          <t>www.capecodhealth.org</t>
        </is>
      </c>
      <c r="B396251" t="n">
        <v>77</v>
      </c>
    </row>
    <row r="396252">
      <c r="A396252" t="inlineStr">
        <is>
          <t>www.moonshinestillpro.com</t>
        </is>
      </c>
      <c r="B396252" t="n">
        <v>77</v>
      </c>
    </row>
    <row r="396253">
      <c r="A396253" t="inlineStr">
        <is>
          <t>www.unrealphotography.biz</t>
        </is>
      </c>
      <c r="B396253" t="n">
        <v>77</v>
      </c>
    </row>
    <row r="396254">
      <c r="A396254" t="inlineStr">
        <is>
          <t>blog.lotnetwork.com</t>
        </is>
      </c>
      <c r="B396254" t="n">
        <v>77</v>
      </c>
    </row>
    <row r="396255">
      <c r="A396255" t="inlineStr">
        <is>
          <t>www.xinhaimining.com</t>
        </is>
      </c>
      <c r="B396255" t="n">
        <v>77</v>
      </c>
    </row>
    <row r="396256">
      <c r="A396256" t="inlineStr">
        <is>
          <t>media.stellaservice.com</t>
        </is>
      </c>
      <c r="B396256" t="n">
        <v>77</v>
      </c>
    </row>
    <row r="396257">
      <c r="A396257" t="inlineStr">
        <is>
          <t>www.mundysteel.co.uk</t>
        </is>
      </c>
      <c r="B396257" t="n">
        <v>77</v>
      </c>
    </row>
    <row r="396258">
      <c r="A396258" t="inlineStr">
        <is>
          <t>www.zetes.com</t>
        </is>
      </c>
      <c r="B396258" t="n">
        <v>77</v>
      </c>
    </row>
    <row r="396259">
      <c r="A396259" t="inlineStr">
        <is>
          <t>www.xochiflorist.com</t>
        </is>
      </c>
      <c r="B396259" t="n">
        <v>77</v>
      </c>
    </row>
    <row r="396260">
      <c r="A396260" t="inlineStr">
        <is>
          <t>www.morowo.com.pl</t>
        </is>
      </c>
      <c r="B396260" t="n">
        <v>77</v>
      </c>
    </row>
    <row r="396261">
      <c r="A396261" t="inlineStr">
        <is>
          <t>polish.softwaresoem.com</t>
        </is>
      </c>
      <c r="B396261" t="n">
        <v>77</v>
      </c>
    </row>
    <row r="396262">
      <c r="A396262" t="inlineStr">
        <is>
          <t>boneandjointburden.org</t>
        </is>
      </c>
      <c r="B396262" t="n">
        <v>77</v>
      </c>
    </row>
    <row r="396263">
      <c r="A396263" t="inlineStr">
        <is>
          <t>www.chinadrillingequipment.com</t>
        </is>
      </c>
      <c r="B396263" t="n">
        <v>77</v>
      </c>
    </row>
    <row r="396264">
      <c r="A396264" t="inlineStr">
        <is>
          <t>www.numismatica.info.ve</t>
        </is>
      </c>
      <c r="B396264" t="n">
        <v>77</v>
      </c>
    </row>
    <row r="396265">
      <c r="A396265" t="inlineStr">
        <is>
          <t>wellbalance.ca</t>
        </is>
      </c>
      <c r="B396265" t="n">
        <v>77</v>
      </c>
    </row>
    <row r="396266">
      <c r="A396266" t="inlineStr">
        <is>
          <t>pokewalki.pl</t>
        </is>
      </c>
      <c r="B396266" t="n">
        <v>77</v>
      </c>
    </row>
    <row r="396267">
      <c r="A396267" t="inlineStr">
        <is>
          <t>christiansinbusiness.com</t>
        </is>
      </c>
      <c r="B396267" t="n">
        <v>77</v>
      </c>
    </row>
    <row r="396268">
      <c r="A396268" t="inlineStr">
        <is>
          <t>adultwholesaledirect.com</t>
        </is>
      </c>
      <c r="B396268" t="n">
        <v>77</v>
      </c>
    </row>
    <row r="396269">
      <c r="A396269" t="inlineStr">
        <is>
          <t>midwayautoandmarine.com</t>
        </is>
      </c>
      <c r="B396269" t="n">
        <v>77</v>
      </c>
    </row>
    <row r="396270">
      <c r="A396270" t="inlineStr">
        <is>
          <t>www.tonbridgesearch.com</t>
        </is>
      </c>
      <c r="B396270" t="n">
        <v>77</v>
      </c>
    </row>
    <row r="396271">
      <c r="A396271" t="inlineStr">
        <is>
          <t>dac5525.buyygy.com</t>
        </is>
      </c>
      <c r="B396271" t="n">
        <v>77</v>
      </c>
    </row>
    <row r="396272">
      <c r="A396272" t="inlineStr">
        <is>
          <t>www.orsamarine.co.uk</t>
        </is>
      </c>
      <c r="B396272" t="n">
        <v>77</v>
      </c>
    </row>
    <row r="396273">
      <c r="A396273" t="inlineStr">
        <is>
          <t>5prorwxhplljiij.ldycdn.com</t>
        </is>
      </c>
      <c r="B396273" t="n">
        <v>77</v>
      </c>
    </row>
    <row r="396274">
      <c r="A396274" t="inlineStr">
        <is>
          <t>1stsolutioncontractors.co.uk</t>
        </is>
      </c>
      <c r="B396274" t="n">
        <v>77</v>
      </c>
    </row>
    <row r="396275">
      <c r="A396275" t="inlineStr">
        <is>
          <t>www.ghostbustersnews.com</t>
        </is>
      </c>
      <c r="B396275" t="n">
        <v>77</v>
      </c>
    </row>
    <row r="396276">
      <c r="A396276" t="inlineStr">
        <is>
          <t>www.communica.se</t>
        </is>
      </c>
      <c r="B396276" t="n">
        <v>77</v>
      </c>
    </row>
    <row r="396277">
      <c r="A396277" t="inlineStr">
        <is>
          <t>richcity.com.mo</t>
        </is>
      </c>
      <c r="B396277" t="n">
        <v>77</v>
      </c>
    </row>
    <row r="396278">
      <c r="A396278" t="inlineStr">
        <is>
          <t>img107.gbeshop.com</t>
        </is>
      </c>
      <c r="B396278" t="n">
        <v>77</v>
      </c>
    </row>
    <row r="396279">
      <c r="A396279" t="inlineStr">
        <is>
          <t>www.bilstein.com.au</t>
        </is>
      </c>
      <c r="B396279" t="n">
        <v>77</v>
      </c>
    </row>
    <row r="396280">
      <c r="A396280" t="inlineStr">
        <is>
          <t>www.mangaloremirror.com</t>
        </is>
      </c>
      <c r="B396280" t="n">
        <v>77</v>
      </c>
    </row>
    <row r="396281">
      <c r="A396281" t="inlineStr">
        <is>
          <t>cosplayporntube.com</t>
        </is>
      </c>
      <c r="B396281" t="n">
        <v>77</v>
      </c>
    </row>
    <row r="396282">
      <c r="A396282" t="inlineStr">
        <is>
          <t>www.escortkingdom.co.uk</t>
        </is>
      </c>
      <c r="B396282" t="n">
        <v>77</v>
      </c>
    </row>
    <row r="396283">
      <c r="A396283" t="inlineStr">
        <is>
          <t>publiclife.cafe24.com</t>
        </is>
      </c>
      <c r="B396283" t="n">
        <v>77</v>
      </c>
    </row>
    <row r="396284">
      <c r="A396284" t="inlineStr">
        <is>
          <t>gamesmoney.com</t>
        </is>
      </c>
      <c r="B396284" t="n">
        <v>77</v>
      </c>
    </row>
    <row r="396285">
      <c r="A396285" t="inlineStr">
        <is>
          <t>www.shopkinkytoys.com</t>
        </is>
      </c>
      <c r="B396285" t="n">
        <v>77</v>
      </c>
    </row>
    <row r="396286">
      <c r="A396286" t="inlineStr">
        <is>
          <t>grimages.blob.core.windows.net</t>
        </is>
      </c>
      <c r="B396286" t="n">
        <v>77</v>
      </c>
    </row>
    <row r="396287">
      <c r="A396287" t="inlineStr">
        <is>
          <t>www.bayareafootdoctors.com</t>
        </is>
      </c>
      <c r="B396287" t="n">
        <v>77</v>
      </c>
    </row>
    <row r="396288">
      <c r="A396288" t="inlineStr">
        <is>
          <t>www.themansionml.com</t>
        </is>
      </c>
      <c r="B396288" t="n">
        <v>77</v>
      </c>
    </row>
    <row r="396289">
      <c r="A396289" t="inlineStr">
        <is>
          <t>www.seotops.co.uk</t>
        </is>
      </c>
      <c r="B396289" t="n">
        <v>77</v>
      </c>
    </row>
    <row r="396290">
      <c r="A396290" t="inlineStr">
        <is>
          <t>www.macscottbond.co.uk</t>
        </is>
      </c>
      <c r="B396290" t="n">
        <v>77</v>
      </c>
    </row>
    <row r="396291">
      <c r="A396291" t="inlineStr">
        <is>
          <t>www.australiascoralcoast.com</t>
        </is>
      </c>
      <c r="B396291" t="n">
        <v>77</v>
      </c>
    </row>
    <row r="396292">
      <c r="A396292" t="inlineStr">
        <is>
          <t>japanbusinessguide.com</t>
        </is>
      </c>
      <c r="B396292" t="n">
        <v>77</v>
      </c>
    </row>
    <row r="396293">
      <c r="A396293" t="inlineStr">
        <is>
          <t>www.veryseriouscrafts.com</t>
        </is>
      </c>
      <c r="B396293" t="n">
        <v>77</v>
      </c>
    </row>
    <row r="396294">
      <c r="A396294" t="inlineStr">
        <is>
          <t>headstartphuket.com</t>
        </is>
      </c>
      <c r="B396294" t="n">
        <v>77</v>
      </c>
    </row>
    <row r="396295">
      <c r="A396295" t="inlineStr">
        <is>
          <t>www.manh.com</t>
        </is>
      </c>
      <c r="B396295" t="n">
        <v>77</v>
      </c>
    </row>
    <row r="396296">
      <c r="A396296" t="inlineStr">
        <is>
          <t>www.1st-in-padlocks.com</t>
        </is>
      </c>
      <c r="B396296" t="n">
        <v>77</v>
      </c>
    </row>
    <row r="396297">
      <c r="A396297" t="inlineStr">
        <is>
          <t>erbeincucina.it</t>
        </is>
      </c>
      <c r="B396297" t="n">
        <v>77</v>
      </c>
    </row>
    <row r="396298">
      <c r="A396298" t="inlineStr">
        <is>
          <t>stadiblidene.lv</t>
        </is>
      </c>
      <c r="B396298" t="n">
        <v>77</v>
      </c>
    </row>
    <row r="396299">
      <c r="A396299" t="inlineStr">
        <is>
          <t>azimut-store.ru</t>
        </is>
      </c>
      <c r="B396299" t="n">
        <v>77</v>
      </c>
    </row>
    <row r="396300">
      <c r="A396300" t="inlineStr">
        <is>
          <t>olderladies.org</t>
        </is>
      </c>
      <c r="B396300" t="n">
        <v>77</v>
      </c>
    </row>
    <row r="396301">
      <c r="A396301" t="inlineStr">
        <is>
          <t>www.yougogirlcheer.com</t>
        </is>
      </c>
      <c r="B396301" t="n">
        <v>77</v>
      </c>
    </row>
    <row r="396302">
      <c r="A396302" t="inlineStr">
        <is>
          <t>www.pixword.net</t>
        </is>
      </c>
      <c r="B396302" t="n">
        <v>77</v>
      </c>
    </row>
    <row r="396303">
      <c r="A396303" t="inlineStr">
        <is>
          <t>www.neongames.co.uk</t>
        </is>
      </c>
      <c r="B396303" t="n">
        <v>77</v>
      </c>
    </row>
    <row r="396304">
      <c r="A396304" t="inlineStr">
        <is>
          <t>rimuhc.ca</t>
        </is>
      </c>
      <c r="B396304" t="n">
        <v>77</v>
      </c>
    </row>
    <row r="396305">
      <c r="A396305" t="inlineStr">
        <is>
          <t>9cf30ce4cd792b6ff0d7-f08f453b390d57126f7ff0b81d0e301b.ssl.cf1.rackcdn.com</t>
        </is>
      </c>
      <c r="B396305" t="n">
        <v>77</v>
      </c>
    </row>
    <row r="396306">
      <c r="A396306" t="inlineStr">
        <is>
          <t>www.kingmoreracking.com</t>
        </is>
      </c>
      <c r="B396306" t="n">
        <v>77</v>
      </c>
    </row>
    <row r="396307">
      <c r="A396307" t="inlineStr">
        <is>
          <t>www.swissreplica.cc</t>
        </is>
      </c>
      <c r="B396307" t="n">
        <v>77</v>
      </c>
    </row>
    <row r="396308">
      <c r="A396308" t="inlineStr">
        <is>
          <t>0fba2edd022e24abb774-dd9d1c5a2d723d46d8c663302b9ce464.ssl.cf3.rackcdn.com</t>
        </is>
      </c>
      <c r="B396308" t="n">
        <v>77</v>
      </c>
    </row>
    <row r="396309">
      <c r="A396309" t="inlineStr">
        <is>
          <t>www.ytfc.digital</t>
        </is>
      </c>
      <c r="B396309" t="n">
        <v>77</v>
      </c>
    </row>
    <row r="396310">
      <c r="A396310" t="inlineStr">
        <is>
          <t>vape.bg</t>
        </is>
      </c>
      <c r="B396310" t="n">
        <v>77</v>
      </c>
    </row>
    <row r="396311">
      <c r="A396311" t="inlineStr">
        <is>
          <t>www.belidaflorist.com.au</t>
        </is>
      </c>
      <c r="B396311" t="n">
        <v>77</v>
      </c>
    </row>
    <row r="396312">
      <c r="A396312" t="inlineStr">
        <is>
          <t>mk0bestplaygearf391d.kinstacdn.com</t>
        </is>
      </c>
      <c r="B396312" t="n">
        <v>77</v>
      </c>
    </row>
    <row r="396313">
      <c r="A396313" t="inlineStr">
        <is>
          <t>175a20b398547f33773c-737045a1db7d486cdb112fe2275a10a4.ssl.cf5.rackcdn.com</t>
        </is>
      </c>
      <c r="B396313" t="n">
        <v>77</v>
      </c>
    </row>
    <row r="396314">
      <c r="A396314" t="inlineStr">
        <is>
          <t>openroadhyundairichmond.com</t>
        </is>
      </c>
      <c r="B396314" t="n">
        <v>77</v>
      </c>
    </row>
    <row r="396315">
      <c r="A396315" t="inlineStr">
        <is>
          <t>img.bigscience.info</t>
        </is>
      </c>
      <c r="B396315" t="n">
        <v>77</v>
      </c>
    </row>
    <row r="396316">
      <c r="A396316" t="inlineStr">
        <is>
          <t>store.yogobe.com</t>
        </is>
      </c>
      <c r="B396316" t="n">
        <v>77</v>
      </c>
    </row>
    <row r="396317">
      <c r="A396317" t="inlineStr">
        <is>
          <t>www.karl-andersson.se</t>
        </is>
      </c>
      <c r="B396317" t="n">
        <v>77</v>
      </c>
    </row>
    <row r="396318">
      <c r="A396318" t="inlineStr">
        <is>
          <t>www.lakehamiltonflowers.com</t>
        </is>
      </c>
      <c r="B396318" t="n">
        <v>77</v>
      </c>
    </row>
    <row r="396319">
      <c r="A396319" t="inlineStr">
        <is>
          <t>www.business-spreadsheets.com</t>
        </is>
      </c>
      <c r="B396319" t="n">
        <v>77</v>
      </c>
    </row>
    <row r="396320">
      <c r="A396320" t="inlineStr">
        <is>
          <t>www.dimrecordsshop.de</t>
        </is>
      </c>
      <c r="B396320" t="n">
        <v>77</v>
      </c>
    </row>
    <row r="396321">
      <c r="A396321" t="inlineStr">
        <is>
          <t>www.liluhair.com</t>
        </is>
      </c>
      <c r="B396321" t="n">
        <v>77</v>
      </c>
    </row>
    <row r="396322">
      <c r="A396322" t="inlineStr">
        <is>
          <t>accommodationporthedland.com</t>
        </is>
      </c>
      <c r="B396322" t="n">
        <v>77</v>
      </c>
    </row>
    <row r="396323">
      <c r="A396323" t="inlineStr">
        <is>
          <t>gr.babor.com</t>
        </is>
      </c>
      <c r="B396323" t="n">
        <v>77</v>
      </c>
    </row>
    <row r="396324">
      <c r="A396324" t="inlineStr">
        <is>
          <t>www.yardenhouse.co.uk</t>
        </is>
      </c>
      <c r="B396324" t="n">
        <v>77</v>
      </c>
    </row>
    <row r="396325">
      <c r="A396325" t="inlineStr">
        <is>
          <t>indonesian.steelseamlesspipe.com</t>
        </is>
      </c>
      <c r="B396325" t="n">
        <v>77</v>
      </c>
    </row>
    <row r="396326">
      <c r="A396326" t="inlineStr">
        <is>
          <t>1e0ab17bfdb97c0dcdfe-809b857713daa2b6f565637cea1c8bd8.ssl.cf2.rackcdn.com</t>
        </is>
      </c>
      <c r="B396326" t="n">
        <v>77</v>
      </c>
    </row>
    <row r="396327">
      <c r="A396327" t="inlineStr">
        <is>
          <t>www.rdcollective.com.au</t>
        </is>
      </c>
      <c r="B396327" t="n">
        <v>77</v>
      </c>
    </row>
    <row r="396328">
      <c r="A396328" t="inlineStr">
        <is>
          <t>67a9fee8c906c8cd855c-7c19f34fc15de2d581039a7df2e587c8.r28.cf2.rackcdn.com</t>
        </is>
      </c>
      <c r="B396328" t="n">
        <v>77</v>
      </c>
    </row>
    <row r="396329">
      <c r="A396329" t="inlineStr">
        <is>
          <t>fefcd81f2e5db6dc3f98-ccc7919b7a32c93793d75c6b99299e96.r34.cf1.rackcdn.com</t>
        </is>
      </c>
      <c r="B396329" t="n">
        <v>77</v>
      </c>
    </row>
    <row r="396330">
      <c r="A396330" t="inlineStr">
        <is>
          <t>www.namibianbrandbergcrystals.com</t>
        </is>
      </c>
      <c r="B396330" t="n">
        <v>77</v>
      </c>
    </row>
    <row r="396331">
      <c r="A396331" t="inlineStr">
        <is>
          <t>indonesian.chemical-storagecabinet.com</t>
        </is>
      </c>
      <c r="B396331" t="n">
        <v>77</v>
      </c>
    </row>
    <row r="396332">
      <c r="A396332" t="inlineStr">
        <is>
          <t>ru.gzprodigy.com</t>
        </is>
      </c>
      <c r="B396332" t="n">
        <v>77</v>
      </c>
    </row>
    <row r="396333">
      <c r="A396333" t="inlineStr">
        <is>
          <t>chineseimperialporcelain.com</t>
        </is>
      </c>
      <c r="B396333" t="n">
        <v>77</v>
      </c>
    </row>
    <row r="396334">
      <c r="A396334" t="inlineStr">
        <is>
          <t>www.northhuron.on.ca</t>
        </is>
      </c>
      <c r="B396334" t="n">
        <v>77</v>
      </c>
    </row>
    <row r="396335">
      <c r="A396335" t="inlineStr">
        <is>
          <t>edivingpass.com</t>
        </is>
      </c>
      <c r="B396335" t="n">
        <v>77</v>
      </c>
    </row>
    <row r="396336">
      <c r="A396336" t="inlineStr">
        <is>
          <t>homeenergy.org</t>
        </is>
      </c>
      <c r="B396336" t="n">
        <v>77</v>
      </c>
    </row>
    <row r="396337">
      <c r="A396337" t="inlineStr">
        <is>
          <t>orderoftheblackdog.com</t>
        </is>
      </c>
      <c r="B396337" t="n">
        <v>77</v>
      </c>
    </row>
    <row r="396338">
      <c r="A396338" t="inlineStr">
        <is>
          <t>www.genesis-uk.com:443</t>
        </is>
      </c>
      <c r="B396338" t="n">
        <v>77</v>
      </c>
    </row>
    <row r="396339">
      <c r="A396339" t="inlineStr">
        <is>
          <t>m.azmall.kr</t>
        </is>
      </c>
      <c r="B396339" t="n">
        <v>77</v>
      </c>
    </row>
    <row r="396340">
      <c r="A396340" t="inlineStr">
        <is>
          <t>cultfix.co.uk</t>
        </is>
      </c>
      <c r="B396340" t="n">
        <v>77</v>
      </c>
    </row>
    <row r="396341">
      <c r="A396341" t="inlineStr">
        <is>
          <t>kappersproducten.nl</t>
        </is>
      </c>
      <c r="B396341" t="n">
        <v>77</v>
      </c>
    </row>
    <row r="396342">
      <c r="A396342" t="inlineStr">
        <is>
          <t>alatyr.diamondelectric.ru</t>
        </is>
      </c>
      <c r="B396342" t="n">
        <v>77</v>
      </c>
    </row>
    <row r="396343">
      <c r="A396343" t="inlineStr">
        <is>
          <t>180b69a9fd9058140f66-7b3c901f60f2790db579ea29c70684b0.ssl.cf1.rackcdn.com</t>
        </is>
      </c>
      <c r="B396343" t="n">
        <v>77</v>
      </c>
    </row>
    <row r="396344">
      <c r="A396344" t="inlineStr">
        <is>
          <t>m.mypvc66.com</t>
        </is>
      </c>
      <c r="B396344" t="n">
        <v>77</v>
      </c>
    </row>
    <row r="396345">
      <c r="A396345" t="inlineStr">
        <is>
          <t>www.printabout.be</t>
        </is>
      </c>
      <c r="B396345" t="n">
        <v>77</v>
      </c>
    </row>
    <row r="396346">
      <c r="A396346" t="inlineStr">
        <is>
          <t>d1d3jrbl2unca7.cloudfront.net</t>
        </is>
      </c>
      <c r="B396346" t="n">
        <v>76</v>
      </c>
    </row>
    <row r="396347">
      <c r="A396347" t="inlineStr">
        <is>
          <t>www.marinij.com</t>
        </is>
      </c>
      <c r="B396347" t="n">
        <v>76</v>
      </c>
    </row>
    <row r="396348">
      <c r="A396348" t="inlineStr">
        <is>
          <t>verygoodcook.com</t>
        </is>
      </c>
      <c r="B396348" t="n">
        <v>76</v>
      </c>
    </row>
    <row r="396349">
      <c r="A396349" t="inlineStr">
        <is>
          <t>www.imural.id</t>
        </is>
      </c>
      <c r="B396349" t="n">
        <v>76</v>
      </c>
    </row>
    <row r="396350">
      <c r="A396350" t="inlineStr">
        <is>
          <t>autosupercars.com</t>
        </is>
      </c>
      <c r="B396350" t="n">
        <v>76</v>
      </c>
    </row>
    <row r="396351">
      <c r="A396351" t="inlineStr">
        <is>
          <t>www.businessnhmagazine.com</t>
        </is>
      </c>
      <c r="B396351" t="n">
        <v>76</v>
      </c>
    </row>
    <row r="396352">
      <c r="A396352" t="inlineStr">
        <is>
          <t>knock-la.com</t>
        </is>
      </c>
      <c r="B396352" t="n">
        <v>76</v>
      </c>
    </row>
    <row r="396353">
      <c r="A396353" t="inlineStr">
        <is>
          <t>snookerist.ru</t>
        </is>
      </c>
      <c r="B396353" t="n">
        <v>76</v>
      </c>
    </row>
    <row r="396354">
      <c r="A396354" t="inlineStr">
        <is>
          <t>ca.na-kd.com</t>
        </is>
      </c>
      <c r="B396354" t="n">
        <v>76</v>
      </c>
    </row>
    <row r="396355">
      <c r="A396355" t="inlineStr">
        <is>
          <t>freedomupdates.com</t>
        </is>
      </c>
      <c r="B396355" t="n">
        <v>76</v>
      </c>
    </row>
    <row r="396356">
      <c r="A396356" t="inlineStr">
        <is>
          <t>www.ottawahospital.on.ca</t>
        </is>
      </c>
      <c r="B396356" t="n">
        <v>76</v>
      </c>
    </row>
    <row r="396357">
      <c r="A396357" t="inlineStr">
        <is>
          <t>www.kncb.org</t>
        </is>
      </c>
      <c r="B396357" t="n">
        <v>76</v>
      </c>
    </row>
    <row r="396358">
      <c r="A396358" t="inlineStr">
        <is>
          <t>www.healthwatchnorthsomerset.co.uk</t>
        </is>
      </c>
      <c r="B396358" t="n">
        <v>76</v>
      </c>
    </row>
    <row r="396359">
      <c r="A396359" t="inlineStr">
        <is>
          <t>ramonica.com.ng</t>
        </is>
      </c>
      <c r="B396359" t="n">
        <v>76</v>
      </c>
    </row>
    <row r="396360">
      <c r="A396360" t="inlineStr">
        <is>
          <t>dorology.com.au</t>
        </is>
      </c>
      <c r="B396360" t="n">
        <v>76</v>
      </c>
    </row>
    <row r="396361">
      <c r="A396361" t="inlineStr">
        <is>
          <t>www.deutschefxbroker.de</t>
        </is>
      </c>
      <c r="B396361" t="n">
        <v>76</v>
      </c>
    </row>
    <row r="396362">
      <c r="A396362" t="inlineStr">
        <is>
          <t>tristatetelecom.com</t>
        </is>
      </c>
      <c r="B396362" t="n">
        <v>76</v>
      </c>
    </row>
    <row r="396363">
      <c r="A396363" t="inlineStr">
        <is>
          <t>www.hpgs.edu.pk</t>
        </is>
      </c>
      <c r="B396363" t="n">
        <v>76</v>
      </c>
    </row>
    <row r="396364">
      <c r="A396364" t="inlineStr">
        <is>
          <t>pelistvonline.com</t>
        </is>
      </c>
      <c r="B396364" t="n">
        <v>76</v>
      </c>
    </row>
    <row r="396365">
      <c r="A396365" t="inlineStr">
        <is>
          <t>www.courseleaf.com</t>
        </is>
      </c>
      <c r="B396365" t="n">
        <v>76</v>
      </c>
    </row>
    <row r="396366">
      <c r="A396366" t="inlineStr">
        <is>
          <t>iluspekter.com</t>
        </is>
      </c>
      <c r="B396366" t="n">
        <v>76</v>
      </c>
    </row>
    <row r="396367">
      <c r="A396367" t="inlineStr">
        <is>
          <t>hindihometips.in</t>
        </is>
      </c>
      <c r="B396367" t="n">
        <v>76</v>
      </c>
    </row>
    <row r="396368">
      <c r="A396368" t="inlineStr">
        <is>
          <t>car-pricenet.com</t>
        </is>
      </c>
      <c r="B396368" t="n">
        <v>76</v>
      </c>
    </row>
    <row r="396369">
      <c r="A396369" t="inlineStr">
        <is>
          <t>correodelsur.com</t>
        </is>
      </c>
      <c r="B396369" t="n">
        <v>76</v>
      </c>
    </row>
    <row r="396370">
      <c r="A396370" t="inlineStr">
        <is>
          <t>gdb.radiotelevisionmarti.com</t>
        </is>
      </c>
      <c r="B396370" t="n">
        <v>76</v>
      </c>
    </row>
    <row r="396371">
      <c r="A396371" t="inlineStr">
        <is>
          <t>www.derwesten.de</t>
        </is>
      </c>
      <c r="B396371" t="n">
        <v>76</v>
      </c>
    </row>
    <row r="396372">
      <c r="A396372" t="inlineStr">
        <is>
          <t>img.zhiding.cn</t>
        </is>
      </c>
      <c r="B396372" t="n">
        <v>76</v>
      </c>
    </row>
    <row r="396373">
      <c r="A396373" t="inlineStr">
        <is>
          <t>xmltv.s-tv.ru</t>
        </is>
      </c>
      <c r="B396373" t="n">
        <v>76</v>
      </c>
    </row>
    <row r="396374">
      <c r="A396374" t="inlineStr">
        <is>
          <t>oxford-book.com.ua</t>
        </is>
      </c>
      <c r="B396374" t="n">
        <v>76</v>
      </c>
    </row>
    <row r="396375">
      <c r="A396375" t="inlineStr">
        <is>
          <t>www.cash.ch</t>
        </is>
      </c>
      <c r="B396375" t="n">
        <v>76</v>
      </c>
    </row>
    <row r="396376">
      <c r="A396376" t="inlineStr">
        <is>
          <t>static.interiors.fr</t>
        </is>
      </c>
      <c r="B396376" t="n">
        <v>76</v>
      </c>
    </row>
    <row r="396377">
      <c r="A396377" t="inlineStr">
        <is>
          <t>www.almaghribtoday.net</t>
        </is>
      </c>
      <c r="B396377" t="n">
        <v>76</v>
      </c>
    </row>
    <row r="396378">
      <c r="A396378" t="inlineStr">
        <is>
          <t>media.voltron.alhurra.com</t>
        </is>
      </c>
      <c r="B396378" t="n">
        <v>76</v>
      </c>
    </row>
    <row r="396379">
      <c r="A396379" t="inlineStr">
        <is>
          <t>ml-media.moebel-vergleich.de</t>
        </is>
      </c>
      <c r="B396379" t="n">
        <v>76</v>
      </c>
    </row>
    <row r="396380">
      <c r="A396380" t="inlineStr">
        <is>
          <t>www.frequencemistral.com</t>
        </is>
      </c>
      <c r="B396380" t="n">
        <v>76</v>
      </c>
    </row>
    <row r="396381">
      <c r="A396381" t="inlineStr">
        <is>
          <t>s03.static.libri.hu</t>
        </is>
      </c>
      <c r="B396381" t="n">
        <v>76</v>
      </c>
    </row>
    <row r="396382">
      <c r="A396382" t="inlineStr">
        <is>
          <t>ypapa.ru</t>
        </is>
      </c>
      <c r="B396382" t="n">
        <v>76</v>
      </c>
    </row>
    <row r="396383">
      <c r="A396383" t="inlineStr">
        <is>
          <t>media.biollamotors.it</t>
        </is>
      </c>
      <c r="B396383" t="n">
        <v>76</v>
      </c>
    </row>
    <row r="396384">
      <c r="A396384" t="inlineStr">
        <is>
          <t>image1.myfone.com.tw</t>
        </is>
      </c>
      <c r="B396384" t="n">
        <v>76</v>
      </c>
    </row>
    <row r="396385">
      <c r="A396385" t="inlineStr">
        <is>
          <t>medias.comixtrip.fr</t>
        </is>
      </c>
      <c r="B396385" t="n">
        <v>76</v>
      </c>
    </row>
    <row r="396386">
      <c r="A396386" t="inlineStr">
        <is>
          <t>static.bjx.com.cn</t>
        </is>
      </c>
      <c r="B396386" t="n">
        <v>76</v>
      </c>
    </row>
    <row r="396387">
      <c r="A396387" t="inlineStr">
        <is>
          <t>static.kdykde.cz</t>
        </is>
      </c>
      <c r="B396387" t="n">
        <v>76</v>
      </c>
    </row>
    <row r="396388">
      <c r="A396388" t="inlineStr">
        <is>
          <t>www.creative-cables.fr</t>
        </is>
      </c>
      <c r="B396388" t="n">
        <v>76</v>
      </c>
    </row>
    <row r="396389">
      <c r="A396389" t="inlineStr">
        <is>
          <t>lyn-et-or-bijoux.com</t>
        </is>
      </c>
      <c r="B396389" t="n">
        <v>76</v>
      </c>
    </row>
    <row r="396390">
      <c r="A396390" t="inlineStr">
        <is>
          <t>e00-co-marca.uecdn.es</t>
        </is>
      </c>
      <c r="B396390" t="n">
        <v>76</v>
      </c>
    </row>
    <row r="396391">
      <c r="A396391" t="inlineStr">
        <is>
          <t>www.rifaidate.it</t>
        </is>
      </c>
      <c r="B396391" t="n">
        <v>76</v>
      </c>
    </row>
    <row r="396392">
      <c r="A396392" t="inlineStr">
        <is>
          <t>manga-zip.net</t>
        </is>
      </c>
      <c r="B396392" t="n">
        <v>76</v>
      </c>
    </row>
    <row r="396393">
      <c r="A396393" t="inlineStr">
        <is>
          <t>cdn.m.revistavanityfair.es</t>
        </is>
      </c>
      <c r="B396393" t="n">
        <v>76</v>
      </c>
    </row>
    <row r="396394">
      <c r="A396394" t="inlineStr">
        <is>
          <t>cdn.tedo.be</t>
        </is>
      </c>
      <c r="B396394" t="n">
        <v>76</v>
      </c>
    </row>
    <row r="396395">
      <c r="A396395" t="inlineStr">
        <is>
          <t>e-monumen.net</t>
        </is>
      </c>
      <c r="B396395" t="n">
        <v>76</v>
      </c>
    </row>
    <row r="396396">
      <c r="A396396" t="inlineStr">
        <is>
          <t>a1.a4w.ro</t>
        </is>
      </c>
      <c r="B396396" t="n">
        <v>76</v>
      </c>
    </row>
    <row r="396397">
      <c r="A396397" t="inlineStr">
        <is>
          <t>www.marsalalive.it</t>
        </is>
      </c>
      <c r="B396397" t="n">
        <v>76</v>
      </c>
    </row>
    <row r="396398">
      <c r="A396398" t="inlineStr">
        <is>
          <t>www.konii.de</t>
        </is>
      </c>
      <c r="B396398" t="n">
        <v>76</v>
      </c>
    </row>
    <row r="396399">
      <c r="A396399" t="inlineStr">
        <is>
          <t>www.librerialapilarica.com</t>
        </is>
      </c>
      <c r="B396399" t="n">
        <v>76</v>
      </c>
    </row>
    <row r="396400">
      <c r="A396400" t="inlineStr">
        <is>
          <t>berlinermauern.blog</t>
        </is>
      </c>
      <c r="B396400" t="n">
        <v>76</v>
      </c>
    </row>
    <row r="396401">
      <c r="A396401" t="inlineStr">
        <is>
          <t>www.kamody.cz</t>
        </is>
      </c>
      <c r="B396401" t="n">
        <v>76</v>
      </c>
    </row>
    <row r="396402">
      <c r="A396402" t="inlineStr">
        <is>
          <t>www.mittelrhein-tageblatt.de</t>
        </is>
      </c>
      <c r="B396402" t="n">
        <v>76</v>
      </c>
    </row>
    <row r="396403">
      <c r="A396403" t="inlineStr">
        <is>
          <t>k61.kn3.net</t>
        </is>
      </c>
      <c r="B396403" t="n">
        <v>76</v>
      </c>
    </row>
    <row r="396404">
      <c r="A396404" t="inlineStr">
        <is>
          <t>www.dezmembrarimasini.ro</t>
        </is>
      </c>
      <c r="B396404" t="n">
        <v>76</v>
      </c>
    </row>
    <row r="396405">
      <c r="A396405" t="inlineStr">
        <is>
          <t>cfile30.uf.tistory.com</t>
        </is>
      </c>
      <c r="B396405" t="n">
        <v>76</v>
      </c>
    </row>
    <row r="396406">
      <c r="A396406" t="inlineStr">
        <is>
          <t>img2.amando.it</t>
        </is>
      </c>
      <c r="B396406" t="n">
        <v>76</v>
      </c>
    </row>
    <row r="396407">
      <c r="A396407" t="inlineStr">
        <is>
          <t>s-www.bienpublic.com</t>
        </is>
      </c>
      <c r="B396407" t="n">
        <v>76</v>
      </c>
    </row>
    <row r="396408">
      <c r="A396408" t="inlineStr">
        <is>
          <t>www.todoenunclick.com</t>
        </is>
      </c>
      <c r="B396408" t="n">
        <v>76</v>
      </c>
    </row>
    <row r="396409">
      <c r="A396409" t="inlineStr">
        <is>
          <t>www.nicepps.ro</t>
        </is>
      </c>
      <c r="B396409" t="n">
        <v>76</v>
      </c>
    </row>
    <row r="396410">
      <c r="A396410" t="inlineStr">
        <is>
          <t>mirjammarkworthdotcom.files.wordpress.com</t>
        </is>
      </c>
      <c r="B396410" t="n">
        <v>76</v>
      </c>
    </row>
    <row r="396411">
      <c r="A396411" t="inlineStr">
        <is>
          <t>i.quantrimang.com</t>
        </is>
      </c>
      <c r="B396411" t="n">
        <v>76</v>
      </c>
    </row>
    <row r="396412">
      <c r="A396412" t="inlineStr">
        <is>
          <t>cdn3.decoclico.fr</t>
        </is>
      </c>
      <c r="B396412" t="n">
        <v>76</v>
      </c>
    </row>
    <row r="396413">
      <c r="A396413" t="inlineStr">
        <is>
          <t>blogs.lance.com.br</t>
        </is>
      </c>
      <c r="B396413" t="n">
        <v>76</v>
      </c>
    </row>
    <row r="396414">
      <c r="A396414" t="inlineStr">
        <is>
          <t>cst-media4.viomassl.com</t>
        </is>
      </c>
      <c r="B396414" t="n">
        <v>76</v>
      </c>
    </row>
    <row r="396415">
      <c r="A396415" t="inlineStr">
        <is>
          <t>fashion.freeship.co.kr</t>
        </is>
      </c>
      <c r="B396415" t="n">
        <v>76</v>
      </c>
    </row>
    <row r="396416">
      <c r="A396416" t="inlineStr">
        <is>
          <t>www.waves.com.br</t>
        </is>
      </c>
      <c r="B396416" t="n">
        <v>76</v>
      </c>
    </row>
    <row r="396417">
      <c r="A396417" t="inlineStr">
        <is>
          <t>www.zepplingiyim.com</t>
        </is>
      </c>
      <c r="B396417" t="n">
        <v>76</v>
      </c>
    </row>
    <row r="396418">
      <c r="A396418" t="inlineStr">
        <is>
          <t>www.feestartikelen-winkel.nl</t>
        </is>
      </c>
      <c r="B396418" t="n">
        <v>76</v>
      </c>
    </row>
    <row r="396419">
      <c r="A396419" t="inlineStr">
        <is>
          <t>shop15.unas.eu</t>
        </is>
      </c>
      <c r="B396419" t="n">
        <v>76</v>
      </c>
    </row>
    <row r="396420">
      <c r="A396420" t="inlineStr">
        <is>
          <t>ilraccontodellarte.files.wordpress.com</t>
        </is>
      </c>
      <c r="B396420" t="n">
        <v>76</v>
      </c>
    </row>
    <row r="396421">
      <c r="A396421" t="inlineStr">
        <is>
          <t>ticketon.kz</t>
        </is>
      </c>
      <c r="B396421" t="n">
        <v>76</v>
      </c>
    </row>
    <row r="396422">
      <c r="A396422" t="inlineStr">
        <is>
          <t>todoimagenesde.com</t>
        </is>
      </c>
      <c r="B396422" t="n">
        <v>76</v>
      </c>
    </row>
    <row r="396423">
      <c r="A396423" t="inlineStr">
        <is>
          <t>www.radiocantilo.com</t>
        </is>
      </c>
      <c r="B396423" t="n">
        <v>76</v>
      </c>
    </row>
    <row r="396424">
      <c r="A396424" t="inlineStr">
        <is>
          <t>cameota.com</t>
        </is>
      </c>
      <c r="B396424" t="n">
        <v>76</v>
      </c>
    </row>
    <row r="396425">
      <c r="A396425" t="inlineStr">
        <is>
          <t>osaka-chushin.jp</t>
        </is>
      </c>
      <c r="B396425" t="n">
        <v>76</v>
      </c>
    </row>
    <row r="396426">
      <c r="A396426" t="inlineStr">
        <is>
          <t>www.imperiapost.it</t>
        </is>
      </c>
      <c r="B396426" t="n">
        <v>76</v>
      </c>
    </row>
    <row r="396427">
      <c r="A396427" t="inlineStr">
        <is>
          <t>j7a5u2n2.stackpathcdn.com</t>
        </is>
      </c>
      <c r="B396427" t="n">
        <v>76</v>
      </c>
    </row>
    <row r="396428">
      <c r="A396428" t="inlineStr">
        <is>
          <t>www.sportboek.nl</t>
        </is>
      </c>
      <c r="B396428" t="n">
        <v>76</v>
      </c>
    </row>
    <row r="396429">
      <c r="A396429" t="inlineStr">
        <is>
          <t>image.elektronikkbransjen.no</t>
        </is>
      </c>
      <c r="B396429" t="n">
        <v>76</v>
      </c>
    </row>
    <row r="396430">
      <c r="A396430" t="inlineStr">
        <is>
          <t>o.qoo-img.com</t>
        </is>
      </c>
      <c r="B396430" t="n">
        <v>76</v>
      </c>
    </row>
    <row r="396431">
      <c r="A396431" t="inlineStr">
        <is>
          <t>tuningcars.com.ua</t>
        </is>
      </c>
      <c r="B396431" t="n">
        <v>76</v>
      </c>
    </row>
    <row r="396432">
      <c r="A396432" t="inlineStr">
        <is>
          <t>www.muaxe24.com</t>
        </is>
      </c>
      <c r="B396432" t="n">
        <v>76</v>
      </c>
    </row>
    <row r="396433">
      <c r="A396433" t="inlineStr">
        <is>
          <t>www.luzern.com</t>
        </is>
      </c>
      <c r="B396433" t="n">
        <v>76</v>
      </c>
    </row>
    <row r="396434">
      <c r="A396434" t="inlineStr">
        <is>
          <t>www.lamparayluz.es</t>
        </is>
      </c>
      <c r="B396434" t="n">
        <v>76</v>
      </c>
    </row>
    <row r="396435">
      <c r="A396435" t="inlineStr">
        <is>
          <t>www.exklusiv-muenchen.de</t>
        </is>
      </c>
      <c r="B396435" t="n">
        <v>76</v>
      </c>
    </row>
    <row r="396436">
      <c r="A396436" t="inlineStr">
        <is>
          <t>cdn.quotidiano.net</t>
        </is>
      </c>
      <c r="B396436" t="n">
        <v>76</v>
      </c>
    </row>
    <row r="396437">
      <c r="A396437" t="inlineStr">
        <is>
          <t>perlesmania.com</t>
        </is>
      </c>
      <c r="B396437" t="n">
        <v>76</v>
      </c>
    </row>
    <row r="396438">
      <c r="A396438" t="inlineStr">
        <is>
          <t>room-number.ru</t>
        </is>
      </c>
      <c r="B396438" t="n">
        <v>76</v>
      </c>
    </row>
    <row r="396439">
      <c r="A396439" t="inlineStr">
        <is>
          <t>www.chicageek.com</t>
        </is>
      </c>
      <c r="B396439" t="n">
        <v>76</v>
      </c>
    </row>
    <row r="396440">
      <c r="A396440" t="inlineStr">
        <is>
          <t>www.outside.fr</t>
        </is>
      </c>
      <c r="B396440" t="n">
        <v>76</v>
      </c>
    </row>
    <row r="396441">
      <c r="A396441" t="inlineStr">
        <is>
          <t>www.soldafria.com.br</t>
        </is>
      </c>
      <c r="B396441" t="n">
        <v>76</v>
      </c>
    </row>
    <row r="396442">
      <c r="A396442" t="inlineStr">
        <is>
          <t>img.h5.aili.com</t>
        </is>
      </c>
      <c r="B396442" t="n">
        <v>76</v>
      </c>
    </row>
    <row r="396443">
      <c r="A396443" t="inlineStr">
        <is>
          <t>www.bibjoux.com</t>
        </is>
      </c>
      <c r="B396443" t="n">
        <v>76</v>
      </c>
    </row>
    <row r="396444">
      <c r="A396444" t="inlineStr">
        <is>
          <t>media.deichmann.com</t>
        </is>
      </c>
      <c r="B396444" t="n">
        <v>76</v>
      </c>
    </row>
    <row r="396445">
      <c r="A396445" t="inlineStr">
        <is>
          <t>losbuffo.com</t>
        </is>
      </c>
      <c r="B396445" t="n">
        <v>76</v>
      </c>
    </row>
    <row r="396446">
      <c r="A396446" t="inlineStr">
        <is>
          <t>www.onlinespielcasino.de</t>
        </is>
      </c>
      <c r="B396446" t="n">
        <v>76</v>
      </c>
    </row>
    <row r="396447">
      <c r="A396447" t="inlineStr">
        <is>
          <t>pic-proxy.cloudshop.ru</t>
        </is>
      </c>
      <c r="B396447" t="n">
        <v>76</v>
      </c>
    </row>
    <row r="396448">
      <c r="A396448" t="inlineStr">
        <is>
          <t>media.explorer.de</t>
        </is>
      </c>
      <c r="B396448" t="n">
        <v>76</v>
      </c>
    </row>
    <row r="396449">
      <c r="A396449" t="inlineStr">
        <is>
          <t>watchtimes.aili.com</t>
        </is>
      </c>
      <c r="B396449" t="n">
        <v>76</v>
      </c>
    </row>
    <row r="396450">
      <c r="A396450" t="inlineStr">
        <is>
          <t>toomoda.com.ua</t>
        </is>
      </c>
      <c r="B396450" t="n">
        <v>76</v>
      </c>
    </row>
    <row r="396451">
      <c r="A396451" t="inlineStr">
        <is>
          <t>www.mottodistribution.com</t>
        </is>
      </c>
      <c r="B396451" t="n">
        <v>76</v>
      </c>
    </row>
    <row r="396452">
      <c r="A396452" t="inlineStr">
        <is>
          <t>offwhiteblog.com</t>
        </is>
      </c>
      <c r="B396452" t="n">
        <v>76</v>
      </c>
    </row>
    <row r="396453">
      <c r="A396453" t="inlineStr">
        <is>
          <t>static.gay.it</t>
        </is>
      </c>
      <c r="B396453" t="n">
        <v>76</v>
      </c>
    </row>
    <row r="396454">
      <c r="A396454" t="inlineStr">
        <is>
          <t>futbolcarrasco.com</t>
        </is>
      </c>
      <c r="B396454" t="n">
        <v>76</v>
      </c>
    </row>
    <row r="396455">
      <c r="A396455" t="inlineStr">
        <is>
          <t>www.gastrodax.de</t>
        </is>
      </c>
      <c r="B396455" t="n">
        <v>76</v>
      </c>
    </row>
    <row r="396456">
      <c r="A396456" t="inlineStr">
        <is>
          <t>chris-tas-blog.de</t>
        </is>
      </c>
      <c r="B396456" t="n">
        <v>76</v>
      </c>
    </row>
    <row r="396457">
      <c r="A396457" t="inlineStr">
        <is>
          <t>device.te.ua</t>
        </is>
      </c>
      <c r="B396457" t="n">
        <v>76</v>
      </c>
    </row>
    <row r="396458">
      <c r="A396458" t="inlineStr">
        <is>
          <t>soyouz2.deindeal.ch</t>
        </is>
      </c>
      <c r="B396458" t="n">
        <v>76</v>
      </c>
    </row>
    <row r="396459">
      <c r="A396459" t="inlineStr">
        <is>
          <t>www.33pol.net</t>
        </is>
      </c>
      <c r="B396459" t="n">
        <v>76</v>
      </c>
    </row>
    <row r="396460">
      <c r="A396460" t="inlineStr">
        <is>
          <t>flashdata.ru</t>
        </is>
      </c>
      <c r="B396460" t="n">
        <v>76</v>
      </c>
    </row>
    <row r="396461">
      <c r="A396461" t="inlineStr">
        <is>
          <t>media.travelplanner.ro</t>
        </is>
      </c>
      <c r="B396461" t="n">
        <v>76</v>
      </c>
    </row>
    <row r="396462">
      <c r="A396462" t="inlineStr">
        <is>
          <t>www.kiva.org</t>
        </is>
      </c>
      <c r="B396462" t="n">
        <v>76</v>
      </c>
    </row>
    <row r="396463">
      <c r="A396463" t="inlineStr">
        <is>
          <t>gsminfo.com.ua</t>
        </is>
      </c>
      <c r="B396463" t="n">
        <v>76</v>
      </c>
    </row>
    <row r="396464">
      <c r="A396464" t="inlineStr">
        <is>
          <t>static.auction.ru</t>
        </is>
      </c>
      <c r="B396464" t="n">
        <v>76</v>
      </c>
    </row>
    <row r="396465">
      <c r="A396465" t="inlineStr">
        <is>
          <t>modblackmoon.narod.ru</t>
        </is>
      </c>
      <c r="B396465" t="n">
        <v>76</v>
      </c>
    </row>
    <row r="396466">
      <c r="A396466" t="inlineStr">
        <is>
          <t>www.guidedmind.com</t>
        </is>
      </c>
      <c r="B396466" t="n">
        <v>76</v>
      </c>
    </row>
    <row r="396467">
      <c r="A396467" t="inlineStr">
        <is>
          <t>www.gmblondon.org.uk</t>
        </is>
      </c>
      <c r="B396467" t="n">
        <v>76</v>
      </c>
    </row>
    <row r="396468">
      <c r="A396468" t="inlineStr">
        <is>
          <t>www.priceselfstorage.com</t>
        </is>
      </c>
      <c r="B396468" t="n">
        <v>76</v>
      </c>
    </row>
    <row r="396469">
      <c r="A396469" t="inlineStr">
        <is>
          <t>sdfrost.buyygy.com</t>
        </is>
      </c>
      <c r="B396469" t="n">
        <v>76</v>
      </c>
    </row>
    <row r="396470">
      <c r="A396470" t="inlineStr">
        <is>
          <t>www.woodysaccessories.com</t>
        </is>
      </c>
      <c r="B396470" t="n">
        <v>76</v>
      </c>
    </row>
    <row r="396471">
      <c r="A396471" t="inlineStr">
        <is>
          <t>www.corneyandbarrow.com</t>
        </is>
      </c>
      <c r="B396471" t="n">
        <v>76</v>
      </c>
    </row>
    <row r="396472">
      <c r="A396472" t="inlineStr">
        <is>
          <t>www.windoo-magnetwire.com</t>
        </is>
      </c>
      <c r="B396472" t="n">
        <v>76</v>
      </c>
    </row>
    <row r="396473">
      <c r="A396473" t="inlineStr">
        <is>
          <t>www.gokkasten-en-fruitautomaten.com</t>
        </is>
      </c>
      <c r="B396473" t="n">
        <v>76</v>
      </c>
    </row>
    <row r="396474">
      <c r="A396474" t="inlineStr">
        <is>
          <t>www.eainterviews.com</t>
        </is>
      </c>
      <c r="B396474" t="n">
        <v>76</v>
      </c>
    </row>
    <row r="396475">
      <c r="A396475" t="inlineStr">
        <is>
          <t>picartpetcare.com</t>
        </is>
      </c>
      <c r="B396475" t="n">
        <v>76</v>
      </c>
    </row>
    <row r="396476">
      <c r="A396476" t="inlineStr">
        <is>
          <t>happydayart.typepad.com</t>
        </is>
      </c>
      <c r="B396476" t="n">
        <v>76</v>
      </c>
    </row>
    <row r="396477">
      <c r="A396477" t="inlineStr">
        <is>
          <t>www.maillotdefootpascher-2014.com</t>
        </is>
      </c>
      <c r="B396477" t="n">
        <v>76</v>
      </c>
    </row>
    <row r="396478">
      <c r="A396478" t="inlineStr">
        <is>
          <t>farmhousedirect.com.au</t>
        </is>
      </c>
      <c r="B396478" t="n">
        <v>76</v>
      </c>
    </row>
    <row r="396479">
      <c r="A396479" t="inlineStr">
        <is>
          <t>www.bjglamps.com</t>
        </is>
      </c>
      <c r="B396479" t="n">
        <v>76</v>
      </c>
    </row>
    <row r="396480">
      <c r="A396480" t="inlineStr">
        <is>
          <t>www.gibsonsaddlers.com</t>
        </is>
      </c>
      <c r="B396480" t="n">
        <v>76</v>
      </c>
    </row>
    <row r="396481">
      <c r="A396481" t="inlineStr">
        <is>
          <t>www.musicforballetclass.com</t>
        </is>
      </c>
      <c r="B396481" t="n">
        <v>76</v>
      </c>
    </row>
    <row r="396482">
      <c r="A396482" t="inlineStr">
        <is>
          <t>www.seizedpropertyauctions.com</t>
        </is>
      </c>
      <c r="B396482" t="n">
        <v>76</v>
      </c>
    </row>
    <row r="396483">
      <c r="A396483" t="inlineStr">
        <is>
          <t>www.brodys8004balloons.com</t>
        </is>
      </c>
      <c r="B396483" t="n">
        <v>76</v>
      </c>
    </row>
    <row r="396484">
      <c r="A396484" t="inlineStr">
        <is>
          <t>sherm-law.com</t>
        </is>
      </c>
      <c r="B396484" t="n">
        <v>76</v>
      </c>
    </row>
    <row r="396485">
      <c r="A396485" t="inlineStr">
        <is>
          <t>www.southworksantiques.com</t>
        </is>
      </c>
      <c r="B396485" t="n">
        <v>76</v>
      </c>
    </row>
    <row r="396486">
      <c r="A396486" t="inlineStr">
        <is>
          <t>printpromotion.com.au</t>
        </is>
      </c>
      <c r="B396486" t="n">
        <v>76</v>
      </c>
    </row>
    <row r="396487">
      <c r="A396487" t="inlineStr">
        <is>
          <t>drawingcars.net</t>
        </is>
      </c>
      <c r="B396487" t="n">
        <v>76</v>
      </c>
    </row>
    <row r="396488">
      <c r="A396488" t="inlineStr">
        <is>
          <t>www.blackbelttreasures.com</t>
        </is>
      </c>
      <c r="B396488" t="n">
        <v>76</v>
      </c>
    </row>
    <row r="396489">
      <c r="A396489" t="inlineStr">
        <is>
          <t>www.dolinmachine.com</t>
        </is>
      </c>
      <c r="B396489" t="n">
        <v>76</v>
      </c>
    </row>
    <row r="396490">
      <c r="A396490" t="inlineStr">
        <is>
          <t>housebeer.ru</t>
        </is>
      </c>
      <c r="B396490" t="n">
        <v>76</v>
      </c>
    </row>
    <row r="396491">
      <c r="A396491" t="inlineStr">
        <is>
          <t>producttestingusa.com</t>
        </is>
      </c>
      <c r="B396491" t="n">
        <v>76</v>
      </c>
    </row>
    <row r="396492">
      <c r="A396492" t="inlineStr">
        <is>
          <t>www.deskproto.com</t>
        </is>
      </c>
      <c r="B396492" t="n">
        <v>76</v>
      </c>
    </row>
    <row r="396493">
      <c r="A396493" t="inlineStr">
        <is>
          <t>www.wearsvalleyhomes.com</t>
        </is>
      </c>
      <c r="B396493" t="n">
        <v>76</v>
      </c>
    </row>
    <row r="396494">
      <c r="A396494" t="inlineStr">
        <is>
          <t>www.oneforall.com</t>
        </is>
      </c>
      <c r="B396494" t="n">
        <v>76</v>
      </c>
    </row>
    <row r="396495">
      <c r="A396495" t="inlineStr">
        <is>
          <t>knittingyarns.com.au</t>
        </is>
      </c>
      <c r="B396495" t="n">
        <v>76</v>
      </c>
    </row>
    <row r="396496">
      <c r="A396496" t="inlineStr">
        <is>
          <t>www.creativityhero.com</t>
        </is>
      </c>
      <c r="B396496" t="n">
        <v>76</v>
      </c>
    </row>
    <row r="396497">
      <c r="A396497" t="inlineStr">
        <is>
          <t>shop.fctwente.nl</t>
        </is>
      </c>
      <c r="B396497" t="n">
        <v>76</v>
      </c>
    </row>
    <row r="396498">
      <c r="A396498" t="inlineStr">
        <is>
          <t>www.carpzoom.sk</t>
        </is>
      </c>
      <c r="B396498" t="n">
        <v>76</v>
      </c>
    </row>
    <row r="396499">
      <c r="A396499" t="inlineStr">
        <is>
          <t>www.digitaltechnologieshub.edu.au</t>
        </is>
      </c>
      <c r="B396499" t="n">
        <v>76</v>
      </c>
    </row>
    <row r="396500">
      <c r="A396500" t="inlineStr">
        <is>
          <t>www.smtspare-parts.com</t>
        </is>
      </c>
      <c r="B396500" t="n">
        <v>76</v>
      </c>
    </row>
    <row r="396501">
      <c r="A396501" t="inlineStr">
        <is>
          <t>www.thefuriesonline.com</t>
        </is>
      </c>
      <c r="B396501" t="n">
        <v>76</v>
      </c>
    </row>
    <row r="396502">
      <c r="A396502" t="inlineStr">
        <is>
          <t>www.atkgames.com</t>
        </is>
      </c>
      <c r="B396502" t="n">
        <v>76</v>
      </c>
    </row>
    <row r="396503">
      <c r="A396503" t="inlineStr">
        <is>
          <t>www.nye.com</t>
        </is>
      </c>
      <c r="B396503" t="n">
        <v>76</v>
      </c>
    </row>
    <row r="396504">
      <c r="A396504" t="inlineStr">
        <is>
          <t>www.iLikeFences.com</t>
        </is>
      </c>
      <c r="B396504" t="n">
        <v>76</v>
      </c>
    </row>
    <row r="396505">
      <c r="A396505" t="inlineStr">
        <is>
          <t>www.villageofschillerpark.com</t>
        </is>
      </c>
      <c r="B396505" t="n">
        <v>76</v>
      </c>
    </row>
    <row r="396506">
      <c r="A396506" t="inlineStr">
        <is>
          <t>www.internationaltool.com</t>
        </is>
      </c>
      <c r="B396506" t="n">
        <v>76</v>
      </c>
    </row>
    <row r="396507">
      <c r="A396507" t="inlineStr">
        <is>
          <t>apollodigital.b-cdn.net</t>
        </is>
      </c>
      <c r="B396507" t="n">
        <v>76</v>
      </c>
    </row>
    <row r="396508">
      <c r="A396508" t="inlineStr">
        <is>
          <t>www.engineeringforkids.com</t>
        </is>
      </c>
      <c r="B396508" t="n">
        <v>76</v>
      </c>
    </row>
    <row r="396509">
      <c r="A396509" t="inlineStr">
        <is>
          <t>www.quality-english.com</t>
        </is>
      </c>
      <c r="B396509" t="n">
        <v>76</v>
      </c>
    </row>
    <row r="396510">
      <c r="A396510" t="inlineStr">
        <is>
          <t>prodd8.planetfitness.com</t>
        </is>
      </c>
      <c r="B396510" t="n">
        <v>76</v>
      </c>
    </row>
    <row r="396511">
      <c r="A396511" t="inlineStr">
        <is>
          <t>www.fhu2.org</t>
        </is>
      </c>
      <c r="B396511" t="n">
        <v>76</v>
      </c>
    </row>
    <row r="396512">
      <c r="A396512" t="inlineStr">
        <is>
          <t>www.landscapinguniforms.com</t>
        </is>
      </c>
      <c r="B396512" t="n">
        <v>76</v>
      </c>
    </row>
    <row r="396513">
      <c r="A396513" t="inlineStr">
        <is>
          <t>themoviereport.com</t>
        </is>
      </c>
      <c r="B396513" t="n">
        <v>76</v>
      </c>
    </row>
    <row r="396514">
      <c r="A396514" t="inlineStr">
        <is>
          <t>www.simulatorvirtualreality.com</t>
        </is>
      </c>
      <c r="B396514" t="n">
        <v>76</v>
      </c>
    </row>
    <row r="396515">
      <c r="A396515" t="inlineStr">
        <is>
          <t>poolproductsdirect.com</t>
        </is>
      </c>
      <c r="B396515" t="n">
        <v>76</v>
      </c>
    </row>
    <row r="396516">
      <c r="A396516" t="inlineStr">
        <is>
          <t>www.temporarytattoosaustralia.com.au</t>
        </is>
      </c>
      <c r="B396516" t="n">
        <v>76</v>
      </c>
    </row>
    <row r="396517">
      <c r="A396517" t="inlineStr">
        <is>
          <t>wms.org</t>
        </is>
      </c>
      <c r="B396517" t="n">
        <v>76</v>
      </c>
    </row>
    <row r="396518">
      <c r="A396518" t="inlineStr">
        <is>
          <t>en.muziekencyclopedie.nl</t>
        </is>
      </c>
      <c r="B396518" t="n">
        <v>76</v>
      </c>
    </row>
    <row r="396519">
      <c r="A396519" t="inlineStr">
        <is>
          <t>www.jumo.net</t>
        </is>
      </c>
      <c r="B396519" t="n">
        <v>76</v>
      </c>
    </row>
    <row r="396520">
      <c r="A396520" t="inlineStr">
        <is>
          <t>figureskatingwarehouse.com</t>
        </is>
      </c>
      <c r="B396520" t="n">
        <v>76</v>
      </c>
    </row>
    <row r="396521">
      <c r="A396521" t="inlineStr">
        <is>
          <t>www.heskettimberbuildingsandjoinery.co.uk</t>
        </is>
      </c>
      <c r="B396521" t="n">
        <v>76</v>
      </c>
    </row>
    <row r="396522">
      <c r="A396522" t="inlineStr">
        <is>
          <t>jewel.bejeweledbyme.com</t>
        </is>
      </c>
      <c r="B396522" t="n">
        <v>76</v>
      </c>
    </row>
    <row r="396523">
      <c r="A396523" t="inlineStr">
        <is>
          <t>employmentguide.com.au</t>
        </is>
      </c>
      <c r="B396523" t="n">
        <v>76</v>
      </c>
    </row>
    <row r="396524">
      <c r="A396524" t="inlineStr">
        <is>
          <t>www.samueljonespearls.co.uk</t>
        </is>
      </c>
      <c r="B396524" t="n">
        <v>76</v>
      </c>
    </row>
    <row r="396525">
      <c r="A396525" t="inlineStr">
        <is>
          <t>www.southwest-aluminum.com</t>
        </is>
      </c>
      <c r="B396525" t="n">
        <v>76</v>
      </c>
    </row>
    <row r="396526">
      <c r="A396526" t="inlineStr">
        <is>
          <t>realestateflyerstomorrow.webtoprintstore.com</t>
        </is>
      </c>
      <c r="B396526" t="n">
        <v>76</v>
      </c>
    </row>
    <row r="396527">
      <c r="A396527" t="inlineStr">
        <is>
          <t>www.compareforexbrokers.com</t>
        </is>
      </c>
      <c r="B396527" t="n">
        <v>76</v>
      </c>
    </row>
    <row r="396528">
      <c r="A396528" t="inlineStr">
        <is>
          <t>shop.cabothealth.com.au</t>
        </is>
      </c>
      <c r="B396528" t="n">
        <v>76</v>
      </c>
    </row>
    <row r="396529">
      <c r="A396529" t="inlineStr">
        <is>
          <t>lozman-games.ru</t>
        </is>
      </c>
      <c r="B396529" t="n">
        <v>76</v>
      </c>
    </row>
    <row r="396530">
      <c r="A396530" t="inlineStr">
        <is>
          <t>www.999design.com</t>
        </is>
      </c>
      <c r="B396530" t="n">
        <v>76</v>
      </c>
    </row>
    <row r="396531">
      <c r="A396531" t="inlineStr">
        <is>
          <t>jayknoxphotography.com</t>
        </is>
      </c>
      <c r="B396531" t="n">
        <v>76</v>
      </c>
    </row>
    <row r="396532">
      <c r="A396532" t="inlineStr">
        <is>
          <t>www.rentmywedding.com</t>
        </is>
      </c>
      <c r="B396532" t="n">
        <v>76</v>
      </c>
    </row>
    <row r="396533">
      <c r="A396533" t="inlineStr">
        <is>
          <t>www.crowndecoratingcentres.ie</t>
        </is>
      </c>
      <c r="B396533" t="n">
        <v>76</v>
      </c>
    </row>
    <row r="396534">
      <c r="A396534" t="inlineStr">
        <is>
          <t>photos.willkingphotography.com</t>
        </is>
      </c>
      <c r="B396534" t="n">
        <v>76</v>
      </c>
    </row>
    <row r="396535">
      <c r="A396535" t="inlineStr">
        <is>
          <t>tigermagnetics.com</t>
        </is>
      </c>
      <c r="B396535" t="n">
        <v>76</v>
      </c>
    </row>
    <row r="396536">
      <c r="A396536" t="inlineStr">
        <is>
          <t>jp.environment-textures.com</t>
        </is>
      </c>
      <c r="B396536" t="n">
        <v>76</v>
      </c>
    </row>
    <row r="396537">
      <c r="A396537" t="inlineStr">
        <is>
          <t>selectofficenational.com.au</t>
        </is>
      </c>
      <c r="B396537" t="n">
        <v>76</v>
      </c>
    </row>
    <row r="396538">
      <c r="A396538" t="inlineStr">
        <is>
          <t>hudba.hledejceny.cz</t>
        </is>
      </c>
      <c r="B396538" t="n">
        <v>76</v>
      </c>
    </row>
    <row r="396539">
      <c r="A396539" t="inlineStr">
        <is>
          <t>9c5c4b21aa50a94aa1a8-02af0df56df5cd56a3bb088af7b3a982.ssl.cf1.rackcdn.com</t>
        </is>
      </c>
      <c r="B396539" t="n">
        <v>76</v>
      </c>
    </row>
    <row r="396540">
      <c r="A396540" t="inlineStr">
        <is>
          <t>sbb.interrail.eu</t>
        </is>
      </c>
      <c r="B396540" t="n">
        <v>76</v>
      </c>
    </row>
    <row r="396541">
      <c r="A396541" t="inlineStr">
        <is>
          <t>freethingsfordesign.com</t>
        </is>
      </c>
      <c r="B396541" t="n">
        <v>76</v>
      </c>
    </row>
    <row r="396542">
      <c r="A396542" t="inlineStr">
        <is>
          <t>www.joyceflorist.com</t>
        </is>
      </c>
      <c r="B396542" t="n">
        <v>76</v>
      </c>
    </row>
    <row r="396543">
      <c r="A396543" t="inlineStr">
        <is>
          <t>vietnamese.steelseamlesspipe.com</t>
        </is>
      </c>
      <c r="B396543" t="n">
        <v>76</v>
      </c>
    </row>
    <row r="396544">
      <c r="A396544" t="inlineStr">
        <is>
          <t>bengali.softwaresoem.com</t>
        </is>
      </c>
      <c r="B396544" t="n">
        <v>76</v>
      </c>
    </row>
    <row r="396545">
      <c r="A396545" t="inlineStr">
        <is>
          <t>backend1.signupgenius.com</t>
        </is>
      </c>
      <c r="B396545" t="n">
        <v>76</v>
      </c>
    </row>
    <row r="396546">
      <c r="A396546" t="inlineStr">
        <is>
          <t>yalloong.com</t>
        </is>
      </c>
      <c r="B396546" t="n">
        <v>76</v>
      </c>
    </row>
    <row r="396547">
      <c r="A396547" t="inlineStr">
        <is>
          <t>www.zkcncmachine.com</t>
        </is>
      </c>
      <c r="B396547" t="n">
        <v>76</v>
      </c>
    </row>
    <row r="396548">
      <c r="A396548" t="inlineStr">
        <is>
          <t>650fd096dfdcd2a35ba4-f99a7b840f9376277f86520320e7d62d.ssl.cf1.rackcdn.com</t>
        </is>
      </c>
      <c r="B396548" t="n">
        <v>76</v>
      </c>
    </row>
    <row r="396549">
      <c r="A396549" t="inlineStr">
        <is>
          <t>lifeofanambitiousturtle.files.wordpress.com</t>
        </is>
      </c>
      <c r="B396549" t="n">
        <v>76</v>
      </c>
    </row>
    <row r="396550">
      <c r="A396550" t="inlineStr">
        <is>
          <t>www.intelligentinsurer.com</t>
        </is>
      </c>
      <c r="B396550" t="n">
        <v>76</v>
      </c>
    </row>
    <row r="396551">
      <c r="A396551" t="inlineStr">
        <is>
          <t>35b7f1d7d0790b02114c-1b8897185d70b198c119e1d2b7efd8a2.ssl.cf1.rackcdn.com</t>
        </is>
      </c>
      <c r="B396551" t="n">
        <v>76</v>
      </c>
    </row>
    <row r="396552">
      <c r="A396552" t="inlineStr">
        <is>
          <t>www.tretco.com</t>
        </is>
      </c>
      <c r="B396552" t="n">
        <v>76</v>
      </c>
    </row>
    <row r="396553">
      <c r="A396553" t="inlineStr">
        <is>
          <t>borzoiclubofamerica.org</t>
        </is>
      </c>
      <c r="B396553" t="n">
        <v>76</v>
      </c>
    </row>
    <row r="396554">
      <c r="A396554" t="inlineStr">
        <is>
          <t>canadafun.ca</t>
        </is>
      </c>
      <c r="B396554" t="n">
        <v>76</v>
      </c>
    </row>
    <row r="396555">
      <c r="A396555" t="inlineStr">
        <is>
          <t>www.halfway-auctions.com</t>
        </is>
      </c>
      <c r="B396555" t="n">
        <v>76</v>
      </c>
    </row>
    <row r="396556">
      <c r="A396556" t="inlineStr">
        <is>
          <t>5nrorwxhmoirrij.ldycdn.com</t>
        </is>
      </c>
      <c r="B396556" t="n">
        <v>76</v>
      </c>
    </row>
    <row r="396557">
      <c r="A396557" t="inlineStr">
        <is>
          <t>www.copierlandmall.com</t>
        </is>
      </c>
      <c r="B396557" t="n">
        <v>76</v>
      </c>
    </row>
    <row r="396558">
      <c r="A396558" t="inlineStr">
        <is>
          <t>www.enduroka.co.uk</t>
        </is>
      </c>
      <c r="B396558" t="n">
        <v>76</v>
      </c>
    </row>
    <row r="396559">
      <c r="A396559" t="inlineStr">
        <is>
          <t>www.nzshipmarine.com</t>
        </is>
      </c>
      <c r="B396559" t="n">
        <v>76</v>
      </c>
    </row>
    <row r="396560">
      <c r="A396560" t="inlineStr">
        <is>
          <t>michelex.ru</t>
        </is>
      </c>
      <c r="B396560" t="n">
        <v>76</v>
      </c>
    </row>
    <row r="396561">
      <c r="A396561" t="inlineStr">
        <is>
          <t>lilysapothecary.com</t>
        </is>
      </c>
      <c r="B396561" t="n">
        <v>76</v>
      </c>
    </row>
    <row r="396562">
      <c r="A396562" t="inlineStr">
        <is>
          <t>a22375e96b14def35b0d-dfdd43aa0746c0273766954bd8e3b836.ssl.cf1.rackcdn.com</t>
        </is>
      </c>
      <c r="B396562" t="n">
        <v>76</v>
      </c>
    </row>
    <row r="396563">
      <c r="A396563" t="inlineStr">
        <is>
          <t>govphcareers.astho.org</t>
        </is>
      </c>
      <c r="B396563" t="n">
        <v>76</v>
      </c>
    </row>
    <row r="396564">
      <c r="A396564" t="inlineStr">
        <is>
          <t>switzerland.bf-1.com</t>
        </is>
      </c>
      <c r="B396564" t="n">
        <v>76</v>
      </c>
    </row>
    <row r="396565">
      <c r="A396565" t="inlineStr">
        <is>
          <t>www.pic2lamp.com</t>
        </is>
      </c>
      <c r="B396565" t="n">
        <v>76</v>
      </c>
    </row>
    <row r="396566">
      <c r="A396566" t="inlineStr">
        <is>
          <t>www.sparcoclub.gr</t>
        </is>
      </c>
      <c r="B396566" t="n">
        <v>76</v>
      </c>
    </row>
    <row r="396567">
      <c r="A396567" t="inlineStr">
        <is>
          <t>dmc-stage.grouptree-lg.co.uk</t>
        </is>
      </c>
      <c r="B396567" t="n">
        <v>76</v>
      </c>
    </row>
    <row r="396568">
      <c r="A396568" t="inlineStr">
        <is>
          <t>www.raleigh-theater.com</t>
        </is>
      </c>
      <c r="B396568" t="n">
        <v>76</v>
      </c>
    </row>
    <row r="396569">
      <c r="A396569" t="inlineStr">
        <is>
          <t>www.demco.bm</t>
        </is>
      </c>
      <c r="B396569" t="n">
        <v>76</v>
      </c>
    </row>
    <row r="396570">
      <c r="A396570" t="inlineStr">
        <is>
          <t>www.buysexylingerie.co.nz</t>
        </is>
      </c>
      <c r="B396570" t="n">
        <v>76</v>
      </c>
    </row>
    <row r="396571">
      <c r="A396571" t="inlineStr">
        <is>
          <t>apexgraniteoutlet.com</t>
        </is>
      </c>
      <c r="B396571" t="n">
        <v>76</v>
      </c>
    </row>
    <row r="396572">
      <c r="A396572" t="inlineStr">
        <is>
          <t>sciencefestival.msu.edu</t>
        </is>
      </c>
      <c r="B396572" t="n">
        <v>76</v>
      </c>
    </row>
    <row r="396573">
      <c r="A396573" t="inlineStr">
        <is>
          <t>datascience.cancer.gov</t>
        </is>
      </c>
      <c r="B396573" t="n">
        <v>76</v>
      </c>
    </row>
    <row r="396574">
      <c r="A396574" t="inlineStr">
        <is>
          <t>rirorwxhniirmm5p.ldycdn.com</t>
        </is>
      </c>
      <c r="B396574" t="n">
        <v>76</v>
      </c>
    </row>
    <row r="396575">
      <c r="A396575" t="inlineStr">
        <is>
          <t>amur.shop.megafon.ru</t>
        </is>
      </c>
      <c r="B396575" t="n">
        <v>76</v>
      </c>
    </row>
    <row r="396576">
      <c r="A396576" t="inlineStr">
        <is>
          <t>www.porngranny.pro</t>
        </is>
      </c>
      <c r="B396576" t="n">
        <v>76</v>
      </c>
    </row>
    <row r="396577">
      <c r="A396577" t="inlineStr">
        <is>
          <t>www.kensflowersblocton.com</t>
        </is>
      </c>
      <c r="B396577" t="n">
        <v>76</v>
      </c>
    </row>
    <row r="396578">
      <c r="A396578" t="inlineStr">
        <is>
          <t>www.morganmusic.com</t>
        </is>
      </c>
      <c r="B396578" t="n">
        <v>76</v>
      </c>
    </row>
    <row r="396579">
      <c r="A396579" t="inlineStr">
        <is>
          <t>www.markenpc.de</t>
        </is>
      </c>
      <c r="B396579" t="n">
        <v>76</v>
      </c>
    </row>
    <row r="396580">
      <c r="A396580" t="inlineStr">
        <is>
          <t>www.camera-accessories.in</t>
        </is>
      </c>
      <c r="B396580" t="n">
        <v>76</v>
      </c>
    </row>
    <row r="396581">
      <c r="A396581" t="inlineStr">
        <is>
          <t>www.blackwidowgames.com</t>
        </is>
      </c>
      <c r="B396581" t="n">
        <v>76</v>
      </c>
    </row>
    <row r="396582">
      <c r="A396582" t="inlineStr">
        <is>
          <t>www.move2cyprus.com</t>
        </is>
      </c>
      <c r="B396582" t="n">
        <v>76</v>
      </c>
    </row>
    <row r="396583">
      <c r="A396583" t="inlineStr">
        <is>
          <t>www.robertwalters.co.uk</t>
        </is>
      </c>
      <c r="B396583" t="n">
        <v>76</v>
      </c>
    </row>
    <row r="396584">
      <c r="A396584" t="inlineStr">
        <is>
          <t>www.officialcollectorsclub.com</t>
        </is>
      </c>
      <c r="B396584" t="n">
        <v>76</v>
      </c>
    </row>
    <row r="396585">
      <c r="A396585" t="inlineStr">
        <is>
          <t>ezine.codart.nl</t>
        </is>
      </c>
      <c r="B396585" t="n">
        <v>76</v>
      </c>
    </row>
    <row r="396586">
      <c r="A396586" t="inlineStr">
        <is>
          <t>470642-1476759-raikfcquaxqncofqfm.stackpathdns.com</t>
        </is>
      </c>
      <c r="B396586" t="n">
        <v>76</v>
      </c>
    </row>
    <row r="396587">
      <c r="A396587" t="inlineStr">
        <is>
          <t>rjrnrwxhmlln5p.ldycdn.com</t>
        </is>
      </c>
      <c r="B396587" t="n">
        <v>76</v>
      </c>
    </row>
    <row r="396588">
      <c r="A396588" t="inlineStr">
        <is>
          <t>novelty2015.cafe24.com</t>
        </is>
      </c>
      <c r="B396588" t="n">
        <v>76</v>
      </c>
    </row>
    <row r="396589">
      <c r="A396589" t="inlineStr">
        <is>
          <t>response-marketing.co.uk</t>
        </is>
      </c>
      <c r="B396589" t="n">
        <v>76</v>
      </c>
    </row>
    <row r="396590">
      <c r="A396590" t="inlineStr">
        <is>
          <t>blockcache.arnoldclark.com</t>
        </is>
      </c>
      <c r="B396590" t="n">
        <v>76</v>
      </c>
    </row>
    <row r="396591">
      <c r="A396591" t="inlineStr">
        <is>
          <t>imrorwxhjiomlr5q.ldycdn.com</t>
        </is>
      </c>
      <c r="B396591" t="n">
        <v>76</v>
      </c>
    </row>
    <row r="396592">
      <c r="A396592" t="inlineStr">
        <is>
          <t>www.ibestsouvenirs.com</t>
        </is>
      </c>
      <c r="B396592" t="n">
        <v>76</v>
      </c>
    </row>
    <row r="396593">
      <c r="A396593" t="inlineStr">
        <is>
          <t>simplicityevents.co.uk</t>
        </is>
      </c>
      <c r="B396593" t="n">
        <v>76</v>
      </c>
    </row>
    <row r="396594">
      <c r="A396594" t="inlineStr">
        <is>
          <t>watrydesign.com</t>
        </is>
      </c>
      <c r="B396594" t="n">
        <v>76</v>
      </c>
    </row>
    <row r="396595">
      <c r="A396595" t="inlineStr">
        <is>
          <t>5prorwxhjlmkiij.ldycdn.com</t>
        </is>
      </c>
      <c r="B396595" t="n">
        <v>76</v>
      </c>
    </row>
    <row r="396596">
      <c r="A396596" t="inlineStr">
        <is>
          <t>static.country-guide.ca</t>
        </is>
      </c>
      <c r="B396596" t="n">
        <v>76</v>
      </c>
    </row>
    <row r="396597">
      <c r="A396597" t="inlineStr">
        <is>
          <t>www.madaboutdrums.co.uk</t>
        </is>
      </c>
      <c r="B396597" t="n">
        <v>76</v>
      </c>
    </row>
    <row r="396598">
      <c r="A396598" t="inlineStr">
        <is>
          <t>debitoor.com</t>
        </is>
      </c>
      <c r="B396598" t="n">
        <v>76</v>
      </c>
    </row>
    <row r="396599">
      <c r="A396599" t="inlineStr">
        <is>
          <t>74f5e0465fe7d2173463-714391f81b2fcde74156c27a90d2531f.r83.cf3.rackcdn.com</t>
        </is>
      </c>
      <c r="B396599" t="n">
        <v>76</v>
      </c>
    </row>
    <row r="396600">
      <c r="A396600" t="inlineStr">
        <is>
          <t>fztvseries.mobi</t>
        </is>
      </c>
      <c r="B396600" t="n">
        <v>76</v>
      </c>
    </row>
    <row r="396601">
      <c r="A396601" t="inlineStr">
        <is>
          <t>projecthotmess.com</t>
        </is>
      </c>
      <c r="B396601" t="n">
        <v>76</v>
      </c>
    </row>
    <row r="396602">
      <c r="A396602" t="inlineStr">
        <is>
          <t>wolait.com</t>
        </is>
      </c>
      <c r="B396602" t="n">
        <v>76</v>
      </c>
    </row>
    <row r="396603">
      <c r="A396603" t="inlineStr">
        <is>
          <t>workinggermanshepherddogs.com</t>
        </is>
      </c>
      <c r="B396603" t="n">
        <v>76</v>
      </c>
    </row>
    <row r="396604">
      <c r="A396604" t="inlineStr">
        <is>
          <t>rlrorwxhrimjlj5q.ldycdn.com</t>
        </is>
      </c>
      <c r="B396604" t="n">
        <v>76</v>
      </c>
    </row>
    <row r="396605">
      <c r="A396605" t="inlineStr">
        <is>
          <t>www.giannalovexxx.com</t>
        </is>
      </c>
      <c r="B396605" t="n">
        <v>76</v>
      </c>
    </row>
    <row r="396606">
      <c r="A396606" t="inlineStr">
        <is>
          <t>www.justvirginhair.com</t>
        </is>
      </c>
      <c r="B396606" t="n">
        <v>76</v>
      </c>
    </row>
    <row r="396607">
      <c r="A396607" t="inlineStr">
        <is>
          <t>vi.sunskytrailer.com</t>
        </is>
      </c>
      <c r="B396607" t="n">
        <v>76</v>
      </c>
    </row>
    <row r="396608">
      <c r="A396608" t="inlineStr">
        <is>
          <t>www.victoriamotorcompany.co.uk</t>
        </is>
      </c>
      <c r="B396608" t="n">
        <v>76</v>
      </c>
    </row>
    <row r="396609">
      <c r="A396609" t="inlineStr">
        <is>
          <t>www.delightfulhair.dk</t>
        </is>
      </c>
      <c r="B396609" t="n">
        <v>76</v>
      </c>
    </row>
    <row r="396610">
      <c r="A396610" t="inlineStr">
        <is>
          <t>www.davisbrothersgreenhouseandflowers.com</t>
        </is>
      </c>
      <c r="B396610" t="n">
        <v>76</v>
      </c>
    </row>
    <row r="396611">
      <c r="A396611" t="inlineStr">
        <is>
          <t>8b6ae87597ca2f6194a3-c97948b4a0b259d9b6f1ae07973171cc.r84.cf2.rackcdn.com</t>
        </is>
      </c>
      <c r="B396611" t="n">
        <v>76</v>
      </c>
    </row>
    <row r="396612">
      <c r="A396612" t="inlineStr">
        <is>
          <t>www.lighting.philips.com.hk</t>
        </is>
      </c>
      <c r="B396612" t="n">
        <v>76</v>
      </c>
    </row>
    <row r="396613">
      <c r="A396613" t="inlineStr">
        <is>
          <t>www.miniaturenland.de</t>
        </is>
      </c>
      <c r="B396613" t="n">
        <v>76</v>
      </c>
    </row>
    <row r="396614">
      <c r="A396614" t="inlineStr">
        <is>
          <t>www.ramble2001.com</t>
        </is>
      </c>
      <c r="B396614" t="n">
        <v>76</v>
      </c>
    </row>
    <row r="396615">
      <c r="A396615" t="inlineStr">
        <is>
          <t>peru-bonusesfinder.com</t>
        </is>
      </c>
      <c r="B396615" t="n">
        <v>76</v>
      </c>
    </row>
    <row r="396616">
      <c r="A396616" t="inlineStr">
        <is>
          <t>www.siegergroups.com</t>
        </is>
      </c>
      <c r="B396616" t="n">
        <v>76</v>
      </c>
    </row>
    <row r="396617">
      <c r="A396617" t="inlineStr">
        <is>
          <t>www.free-diy-plans.com</t>
        </is>
      </c>
      <c r="B396617" t="n">
        <v>76</v>
      </c>
    </row>
    <row r="396618">
      <c r="A396618" t="inlineStr">
        <is>
          <t>www.boxerproperty.com</t>
        </is>
      </c>
      <c r="B396618" t="n">
        <v>76</v>
      </c>
    </row>
    <row r="396619">
      <c r="A396619" t="inlineStr">
        <is>
          <t>zashinami.ru</t>
        </is>
      </c>
      <c r="B396619" t="n">
        <v>76</v>
      </c>
    </row>
    <row r="396620">
      <c r="A396620" t="inlineStr">
        <is>
          <t>5mrorwxhjnoqrij.ldycdn.com</t>
        </is>
      </c>
      <c r="B396620" t="n">
        <v>76</v>
      </c>
    </row>
    <row r="396621">
      <c r="A396621" t="inlineStr">
        <is>
          <t>www.boone.kyschools.us</t>
        </is>
      </c>
      <c r="B396621" t="n">
        <v>76</v>
      </c>
    </row>
    <row r="396622">
      <c r="A396622" t="inlineStr">
        <is>
          <t>www.recordingblogs.com</t>
        </is>
      </c>
      <c r="B396622" t="n">
        <v>76</v>
      </c>
    </row>
    <row r="396623">
      <c r="A396623" t="inlineStr">
        <is>
          <t>www.suddenlyonline.co.uk</t>
        </is>
      </c>
      <c r="B396623" t="n">
        <v>76</v>
      </c>
    </row>
    <row r="396624">
      <c r="A396624" t="inlineStr">
        <is>
          <t>www.cnc-rollformingmachine.com</t>
        </is>
      </c>
      <c r="B396624" t="n">
        <v>76</v>
      </c>
    </row>
    <row r="396625">
      <c r="A396625" t="inlineStr">
        <is>
          <t>kunst.arsani.com</t>
        </is>
      </c>
      <c r="B396625" t="n">
        <v>76</v>
      </c>
    </row>
    <row r="396626">
      <c r="A396626" t="inlineStr">
        <is>
          <t>www.shemaledb.net</t>
        </is>
      </c>
      <c r="B396626" t="n">
        <v>76</v>
      </c>
    </row>
    <row r="396627">
      <c r="A396627" t="inlineStr">
        <is>
          <t>www.vandennest.be</t>
        </is>
      </c>
      <c r="B396627" t="n">
        <v>76</v>
      </c>
    </row>
    <row r="396628">
      <c r="A396628" t="inlineStr">
        <is>
          <t>thecrosstown.ca</t>
        </is>
      </c>
      <c r="B396628" t="n">
        <v>76</v>
      </c>
    </row>
    <row r="396629">
      <c r="A396629" t="inlineStr">
        <is>
          <t>www.grannyclassic.com</t>
        </is>
      </c>
      <c r="B396629" t="n">
        <v>76</v>
      </c>
    </row>
    <row r="396630">
      <c r="A396630" t="inlineStr">
        <is>
          <t>2jy5e849c19129azdm1dhtfn-wpengine.netdna-ssl.com</t>
        </is>
      </c>
      <c r="B396630" t="n">
        <v>76</v>
      </c>
    </row>
    <row r="396631">
      <c r="A396631" t="inlineStr">
        <is>
          <t>www.huckfinnswarehouse.com</t>
        </is>
      </c>
      <c r="B396631" t="n">
        <v>76</v>
      </c>
    </row>
    <row r="396632">
      <c r="A396632" t="inlineStr">
        <is>
          <t>www.divinecollisionbook.com</t>
        </is>
      </c>
      <c r="B396632" t="n">
        <v>76</v>
      </c>
    </row>
    <row r="396633">
      <c r="A396633" t="inlineStr">
        <is>
          <t>5rrorwxhqmlmjil.ldycdn.com</t>
        </is>
      </c>
      <c r="B396633" t="n">
        <v>76</v>
      </c>
    </row>
    <row r="396634">
      <c r="A396634" t="inlineStr">
        <is>
          <t>homesteadhardware.com</t>
        </is>
      </c>
      <c r="B396634" t="n">
        <v>76</v>
      </c>
    </row>
    <row r="396635">
      <c r="A396635" t="inlineStr">
        <is>
          <t>www.bnpak.com</t>
        </is>
      </c>
      <c r="B396635" t="n">
        <v>76</v>
      </c>
    </row>
    <row r="396636">
      <c r="A396636" t="inlineStr">
        <is>
          <t>d3c40bc0867ec8ad3f53-5df3540a36d2538633cf57993e700ec7.ssl.cf1.rackcdn.com</t>
        </is>
      </c>
      <c r="B396636" t="n">
        <v>76</v>
      </c>
    </row>
    <row r="396637">
      <c r="A396637" t="inlineStr">
        <is>
          <t>www.amysflowerssparks.com</t>
        </is>
      </c>
      <c r="B396637" t="n">
        <v>76</v>
      </c>
    </row>
    <row r="396638">
      <c r="A396638" t="inlineStr">
        <is>
          <t>easternaccents.com.cn</t>
        </is>
      </c>
      <c r="B396638" t="n">
        <v>76</v>
      </c>
    </row>
    <row r="396639">
      <c r="A396639" t="inlineStr">
        <is>
          <t>f7424cde0b890fc0d5cf-49d19e7a7f6d66fbeac8159571e345a0.ssl.cf1.rackcdn.com</t>
        </is>
      </c>
      <c r="B396639" t="n">
        <v>76</v>
      </c>
    </row>
    <row r="396640">
      <c r="A396640" t="inlineStr">
        <is>
          <t>japanese.steelseamlesspipe.com</t>
        </is>
      </c>
      <c r="B396640" t="n">
        <v>76</v>
      </c>
    </row>
    <row r="396641">
      <c r="A396641" t="inlineStr">
        <is>
          <t>universalsecuritystore.com</t>
        </is>
      </c>
      <c r="B396641" t="n">
        <v>76</v>
      </c>
    </row>
    <row r="396642">
      <c r="A396642" t="inlineStr">
        <is>
          <t>arhangelsk.shops-prices.ru</t>
        </is>
      </c>
      <c r="B396642" t="n">
        <v>76</v>
      </c>
    </row>
    <row r="396643">
      <c r="A396643" t="inlineStr">
        <is>
          <t>showerdoorcity.com</t>
        </is>
      </c>
      <c r="B396643" t="n">
        <v>76</v>
      </c>
    </row>
    <row r="396644">
      <c r="A396644" t="inlineStr">
        <is>
          <t>5jrorwxhjknijij.ldycdn.com</t>
        </is>
      </c>
      <c r="B396644" t="n">
        <v>76</v>
      </c>
    </row>
    <row r="396645">
      <c r="A396645" t="inlineStr">
        <is>
          <t>wondersofworldaviation.com</t>
        </is>
      </c>
      <c r="B396645" t="n">
        <v>76</v>
      </c>
    </row>
    <row r="396646">
      <c r="A396646" t="inlineStr">
        <is>
          <t>www.blinkofaneyephotographyonline.com</t>
        </is>
      </c>
      <c r="B396646" t="n">
        <v>76</v>
      </c>
    </row>
    <row r="396647">
      <c r="A396647" t="inlineStr">
        <is>
          <t>www.beijaflor.co.nz</t>
        </is>
      </c>
      <c r="B396647" t="n">
        <v>76</v>
      </c>
    </row>
    <row r="396648">
      <c r="A396648" t="inlineStr">
        <is>
          <t>news.web.emory.edu</t>
        </is>
      </c>
      <c r="B396648" t="n">
        <v>76</v>
      </c>
    </row>
    <row r="396649">
      <c r="A396649" t="inlineStr">
        <is>
          <t>www.inflatable-light.com</t>
        </is>
      </c>
      <c r="B396649" t="n">
        <v>76</v>
      </c>
    </row>
    <row r="396650">
      <c r="A396650" t="inlineStr">
        <is>
          <t>www.shinakolesa.ru</t>
        </is>
      </c>
      <c r="B396650" t="n">
        <v>76</v>
      </c>
    </row>
    <row r="396651">
      <c r="A396651" t="inlineStr">
        <is>
          <t>www.hvac-trainingschools.com</t>
        </is>
      </c>
      <c r="B396651" t="n">
        <v>76</v>
      </c>
    </row>
    <row r="396652">
      <c r="A396652" t="inlineStr">
        <is>
          <t>09c384af2a11260ab48a-3741959ccddb870e9664cfb1463d177d.ssl.cf1.rackcdn.com</t>
        </is>
      </c>
      <c r="B396652" t="n">
        <v>76</v>
      </c>
    </row>
    <row r="396653">
      <c r="A396653" t="inlineStr">
        <is>
          <t>www.globalstocks.cn</t>
        </is>
      </c>
      <c r="B396653" t="n">
        <v>76</v>
      </c>
    </row>
    <row r="396654">
      <c r="A396654" t="inlineStr">
        <is>
          <t>www.cilex.org.uk</t>
        </is>
      </c>
      <c r="B396654" t="n">
        <v>76</v>
      </c>
    </row>
    <row r="396655">
      <c r="A396655" t="inlineStr">
        <is>
          <t>www.channel.com</t>
        </is>
      </c>
      <c r="B396655" t="n">
        <v>76</v>
      </c>
    </row>
    <row r="396656">
      <c r="A396656" t="inlineStr">
        <is>
          <t>www.justsew.co.nz</t>
        </is>
      </c>
      <c r="B396656" t="n">
        <v>76</v>
      </c>
    </row>
    <row r="396657">
      <c r="A396657" t="inlineStr">
        <is>
          <t>franchise.sirgrout.com</t>
        </is>
      </c>
      <c r="B396657" t="n">
        <v>76</v>
      </c>
    </row>
    <row r="396658">
      <c r="A396658" t="inlineStr">
        <is>
          <t>indonesian.plasticpouchpackaging.com</t>
        </is>
      </c>
      <c r="B396658" t="n">
        <v>76</v>
      </c>
    </row>
    <row r="396659">
      <c r="A396659" t="inlineStr">
        <is>
          <t>www.stevenagetowncentre.com</t>
        </is>
      </c>
      <c r="B396659" t="n">
        <v>76</v>
      </c>
    </row>
    <row r="396660">
      <c r="A396660" t="inlineStr">
        <is>
          <t>amsterdam-red-light-district-maps.com</t>
        </is>
      </c>
      <c r="B396660" t="n">
        <v>76</v>
      </c>
    </row>
    <row r="396661">
      <c r="A396661" t="inlineStr">
        <is>
          <t>media.sexyshine.com</t>
        </is>
      </c>
      <c r="B396661" t="n">
        <v>76</v>
      </c>
    </row>
    <row r="396662">
      <c r="A396662" t="inlineStr">
        <is>
          <t>e2717f8666808be4eb37-8dfba7c2087d41acc0ea7c261ecd4d72.ssl.cf1.rackcdn.com</t>
        </is>
      </c>
      <c r="B396662" t="n">
        <v>76</v>
      </c>
    </row>
    <row r="396663">
      <c r="A396663" t="inlineStr">
        <is>
          <t>dogs-and-more.at</t>
        </is>
      </c>
      <c r="B396663" t="n">
        <v>76</v>
      </c>
    </row>
    <row r="396664">
      <c r="A396664" t="inlineStr">
        <is>
          <t>awsna.yuki4u.com</t>
        </is>
      </c>
      <c r="B396664" t="n">
        <v>76</v>
      </c>
    </row>
    <row r="396665">
      <c r="A396665" t="inlineStr">
        <is>
          <t>penprimulas.com</t>
        </is>
      </c>
      <c r="B396665" t="n">
        <v>76</v>
      </c>
    </row>
    <row r="396666">
      <c r="A396666" t="inlineStr">
        <is>
          <t>www.ozisubs.com.au</t>
        </is>
      </c>
      <c r="B396666" t="n">
        <v>76</v>
      </c>
    </row>
    <row r="396667">
      <c r="A396667" t="inlineStr">
        <is>
          <t>bernard-demaizieres.fr</t>
        </is>
      </c>
      <c r="B396667" t="n">
        <v>76</v>
      </c>
    </row>
    <row r="396668">
      <c r="A396668" t="inlineStr">
        <is>
          <t>www.matteocuzzola.it</t>
        </is>
      </c>
      <c r="B396668" t="n">
        <v>76</v>
      </c>
    </row>
    <row r="396669">
      <c r="A396669" t="inlineStr">
        <is>
          <t>edc.h-cdn.co</t>
        </is>
      </c>
      <c r="B396669" t="n">
        <v>76</v>
      </c>
    </row>
    <row r="396670">
      <c r="A396670" t="inlineStr">
        <is>
          <t>pre-party.com.ua</t>
        </is>
      </c>
      <c r="B396670" t="n">
        <v>76</v>
      </c>
    </row>
    <row r="396671">
      <c r="A396671" t="inlineStr">
        <is>
          <t>blog.apartmentsearch.com</t>
        </is>
      </c>
      <c r="B396671" t="n">
        <v>76</v>
      </c>
    </row>
    <row r="396672">
      <c r="A396672" t="inlineStr">
        <is>
          <t>thetoughcookie.com</t>
        </is>
      </c>
      <c r="B396672" t="n">
        <v>76</v>
      </c>
    </row>
    <row r="396673">
      <c r="A396673" t="inlineStr">
        <is>
          <t>angelanelsonphoto.com</t>
        </is>
      </c>
      <c r="B396673" t="n">
        <v>76</v>
      </c>
    </row>
    <row r="396674">
      <c r="A396674" t="inlineStr">
        <is>
          <t>real-leaders.com</t>
        </is>
      </c>
      <c r="B396674" t="n">
        <v>76</v>
      </c>
    </row>
    <row r="396675">
      <c r="A396675" t="inlineStr">
        <is>
          <t>ydbrand.imgix.net</t>
        </is>
      </c>
      <c r="B396675" t="n">
        <v>76</v>
      </c>
    </row>
    <row r="396676">
      <c r="A396676" t="inlineStr">
        <is>
          <t>www.samhurdphotography.com</t>
        </is>
      </c>
      <c r="B396676" t="n">
        <v>76</v>
      </c>
    </row>
    <row r="396677">
      <c r="A396677" t="inlineStr">
        <is>
          <t>www.furnitureplace.co.nz</t>
        </is>
      </c>
      <c r="B396677" t="n">
        <v>76</v>
      </c>
    </row>
    <row r="396678">
      <c r="A396678" t="inlineStr">
        <is>
          <t>www.anypics.ru</t>
        </is>
      </c>
      <c r="B396678" t="n">
        <v>76</v>
      </c>
    </row>
    <row r="396679">
      <c r="A396679" t="inlineStr">
        <is>
          <t>iheartumami.com</t>
        </is>
      </c>
      <c r="B396679" t="n">
        <v>76</v>
      </c>
    </row>
    <row r="396680">
      <c r="A396680" t="inlineStr">
        <is>
          <t>realismtoday.com</t>
        </is>
      </c>
      <c r="B396680" t="n">
        <v>76</v>
      </c>
    </row>
    <row r="396681">
      <c r="A396681" t="inlineStr">
        <is>
          <t>www.loveluxelife.com.php56-17.dfw3-1.websitetestlink.com</t>
        </is>
      </c>
      <c r="B396681" t="n">
        <v>76</v>
      </c>
    </row>
    <row r="396682">
      <c r="A396682" t="inlineStr">
        <is>
          <t>www.louiscreations.com</t>
        </is>
      </c>
      <c r="B396682" t="n">
        <v>76</v>
      </c>
    </row>
    <row r="396683">
      <c r="A396683" t="inlineStr">
        <is>
          <t>jonathangibsonphotography.com</t>
        </is>
      </c>
      <c r="B396683" t="n">
        <v>76</v>
      </c>
    </row>
    <row r="396684">
      <c r="A396684" t="inlineStr">
        <is>
          <t>reuters.mediastorehouse.com</t>
        </is>
      </c>
      <c r="B396684" t="n">
        <v>76</v>
      </c>
    </row>
    <row r="396685">
      <c r="A396685" t="inlineStr">
        <is>
          <t>absolutart.co.za</t>
        </is>
      </c>
      <c r="B396685" t="n">
        <v>76</v>
      </c>
    </row>
    <row r="396686">
      <c r="A396686" t="inlineStr">
        <is>
          <t>www.berricle.com</t>
        </is>
      </c>
      <c r="B396686" t="n">
        <v>76</v>
      </c>
    </row>
    <row r="396687">
      <c r="A396687" t="inlineStr">
        <is>
          <t>jennifervansonphoto.com</t>
        </is>
      </c>
      <c r="B396687" t="n">
        <v>76</v>
      </c>
    </row>
    <row r="396688">
      <c r="A396688" t="inlineStr">
        <is>
          <t>www.hksinc.com</t>
        </is>
      </c>
      <c r="B396688" t="n">
        <v>76</v>
      </c>
    </row>
    <row r="396689">
      <c r="A396689" t="inlineStr">
        <is>
          <t>hvacprosmesa.com</t>
        </is>
      </c>
      <c r="B396689" t="n">
        <v>76</v>
      </c>
    </row>
    <row r="396690">
      <c r="A396690" t="inlineStr">
        <is>
          <t>eviva.us</t>
        </is>
      </c>
      <c r="B396690" t="n">
        <v>76</v>
      </c>
    </row>
    <row r="396691">
      <c r="A396691" t="inlineStr">
        <is>
          <t>beanmachines.co.uk</t>
        </is>
      </c>
      <c r="B396691" t="n">
        <v>76</v>
      </c>
    </row>
    <row r="396692">
      <c r="A396692" t="inlineStr">
        <is>
          <t>www.valleyvineyardlabradoodles.com</t>
        </is>
      </c>
      <c r="B396692" t="n">
        <v>76</v>
      </c>
    </row>
    <row r="396693">
      <c r="A396693" t="inlineStr">
        <is>
          <t>valeriejoyphotography.files.wordpress.com</t>
        </is>
      </c>
      <c r="B396693" t="n">
        <v>76</v>
      </c>
    </row>
    <row r="396694">
      <c r="A396694" t="inlineStr">
        <is>
          <t>www.lafinestradigital.com</t>
        </is>
      </c>
      <c r="B396694" t="n">
        <v>76</v>
      </c>
    </row>
    <row r="396695">
      <c r="A396695" t="inlineStr">
        <is>
          <t>www.abswheels.se</t>
        </is>
      </c>
      <c r="B396695" t="n">
        <v>76</v>
      </c>
    </row>
    <row r="396696">
      <c r="A396696" t="inlineStr">
        <is>
          <t>www.joliplace.com</t>
        </is>
      </c>
      <c r="B396696" t="n">
        <v>76</v>
      </c>
    </row>
    <row r="396697">
      <c r="A396697" t="inlineStr">
        <is>
          <t>passionbuz.com</t>
        </is>
      </c>
      <c r="B396697" t="n">
        <v>76</v>
      </c>
    </row>
    <row r="396698">
      <c r="A396698" t="inlineStr">
        <is>
          <t>www.motorcycle-rental-europe.com</t>
        </is>
      </c>
      <c r="B396698" t="n">
        <v>76</v>
      </c>
    </row>
    <row r="396699">
      <c r="A396699" t="inlineStr">
        <is>
          <t>corvusfugitcom.files.wordpress.com</t>
        </is>
      </c>
      <c r="B396699" t="n">
        <v>76</v>
      </c>
    </row>
    <row r="396700">
      <c r="A396700" t="inlineStr">
        <is>
          <t>www.missbloom.gr</t>
        </is>
      </c>
      <c r="B396700" t="n">
        <v>76</v>
      </c>
    </row>
    <row r="396701">
      <c r="A396701" t="inlineStr">
        <is>
          <t>cg2.cgsociety.org</t>
        </is>
      </c>
      <c r="B396701" t="n">
        <v>76</v>
      </c>
    </row>
    <row r="396702">
      <c r="A396702" t="inlineStr">
        <is>
          <t>winniedora.com</t>
        </is>
      </c>
      <c r="B396702" t="n">
        <v>76</v>
      </c>
    </row>
    <row r="396703">
      <c r="A396703" t="inlineStr">
        <is>
          <t>coworkingmag.com</t>
        </is>
      </c>
      <c r="B396703" t="n">
        <v>76</v>
      </c>
    </row>
    <row r="396704">
      <c r="A396704" t="inlineStr">
        <is>
          <t>www.edressbay.com</t>
        </is>
      </c>
      <c r="B396704" t="n">
        <v>76</v>
      </c>
    </row>
    <row r="396705">
      <c r="A396705" t="inlineStr">
        <is>
          <t>markozen.files.wordpress.com</t>
        </is>
      </c>
      <c r="B396705" t="n">
        <v>76</v>
      </c>
    </row>
    <row r="396706">
      <c r="A396706" t="inlineStr">
        <is>
          <t>www.solobridal.com</t>
        </is>
      </c>
      <c r="B396706" t="n">
        <v>76</v>
      </c>
    </row>
    <row r="396707">
      <c r="A396707" t="inlineStr">
        <is>
          <t>colorwebmag.com</t>
        </is>
      </c>
      <c r="B396707" t="n">
        <v>76</v>
      </c>
    </row>
    <row r="396708">
      <c r="A396708" t="inlineStr">
        <is>
          <t>www.blissphotographybyleah.com.au</t>
        </is>
      </c>
      <c r="B396708" t="n">
        <v>76</v>
      </c>
    </row>
    <row r="396709">
      <c r="A396709" t="inlineStr">
        <is>
          <t>fantasticbirds.us</t>
        </is>
      </c>
      <c r="B396709" t="n">
        <v>76</v>
      </c>
    </row>
    <row r="396710">
      <c r="A396710" t="inlineStr">
        <is>
          <t>sencanada.ca</t>
        </is>
      </c>
      <c r="B396710" t="n">
        <v>76</v>
      </c>
    </row>
    <row r="396711">
      <c r="A396711" t="inlineStr">
        <is>
          <t>fender.com.br</t>
        </is>
      </c>
      <c r="B396711" t="n">
        <v>76</v>
      </c>
    </row>
    <row r="396712">
      <c r="A396712" t="inlineStr">
        <is>
          <t>www.wearethelous.com</t>
        </is>
      </c>
      <c r="B396712" t="n">
        <v>76</v>
      </c>
    </row>
    <row r="396713">
      <c r="A396713" t="inlineStr">
        <is>
          <t>www.kerrydebruyn.com</t>
        </is>
      </c>
      <c r="B396713" t="n">
        <v>76</v>
      </c>
    </row>
    <row r="396714">
      <c r="A396714" t="inlineStr">
        <is>
          <t>media.washtimes.com.s3.amazonaws.com</t>
        </is>
      </c>
      <c r="B396714" t="n">
        <v>76</v>
      </c>
    </row>
    <row r="396715">
      <c r="A396715" t="inlineStr">
        <is>
          <t>fitlivingeats.com</t>
        </is>
      </c>
      <c r="B396715" t="n">
        <v>76</v>
      </c>
    </row>
    <row r="396716">
      <c r="A396716" t="inlineStr">
        <is>
          <t>www.carolinatimberworks.com</t>
        </is>
      </c>
      <c r="B396716" t="n">
        <v>76</v>
      </c>
    </row>
    <row r="396717">
      <c r="A396717" t="inlineStr">
        <is>
          <t>7.holiday</t>
        </is>
      </c>
      <c r="B396717" t="n">
        <v>76</v>
      </c>
    </row>
    <row r="396718">
      <c r="A396718" t="inlineStr">
        <is>
          <t>www.theradiatorshop.ie</t>
        </is>
      </c>
      <c r="B396718" t="n">
        <v>76</v>
      </c>
    </row>
    <row r="396719">
      <c r="A396719" t="inlineStr">
        <is>
          <t>mauiislandportraits.com</t>
        </is>
      </c>
      <c r="B396719" t="n">
        <v>76</v>
      </c>
    </row>
    <row r="396720">
      <c r="A396720" t="inlineStr">
        <is>
          <t>tphasltd.com</t>
        </is>
      </c>
      <c r="B396720" t="n">
        <v>76</v>
      </c>
    </row>
    <row r="396721">
      <c r="A396721" t="inlineStr">
        <is>
          <t>somethingoffreedom.com</t>
        </is>
      </c>
      <c r="B396721" t="n">
        <v>76</v>
      </c>
    </row>
    <row r="396722">
      <c r="A396722" t="inlineStr">
        <is>
          <t>www.linkshelving.com</t>
        </is>
      </c>
      <c r="B396722" t="n">
        <v>76</v>
      </c>
    </row>
    <row r="396723">
      <c r="A396723" t="inlineStr">
        <is>
          <t>www.screenjolt.com</t>
        </is>
      </c>
      <c r="B396723" t="n">
        <v>76</v>
      </c>
    </row>
    <row r="396724">
      <c r="A396724" t="inlineStr">
        <is>
          <t>mc-1bee7015-25f8-4470-9de6-1841-cdn-endpoint.azureedge.net</t>
        </is>
      </c>
      <c r="B396724" t="n">
        <v>76</v>
      </c>
    </row>
    <row r="396725">
      <c r="A396725" t="inlineStr">
        <is>
          <t>2h9fmxqf4wh2xjssv2me0o4k-wpengine.netdna-ssl.com</t>
        </is>
      </c>
      <c r="B396725" t="n">
        <v>76</v>
      </c>
    </row>
    <row r="396726">
      <c r="A396726" t="inlineStr">
        <is>
          <t>multisport.ph</t>
        </is>
      </c>
      <c r="B396726" t="n">
        <v>76</v>
      </c>
    </row>
    <row r="396727">
      <c r="A396727" t="inlineStr">
        <is>
          <t>bixideco.com</t>
        </is>
      </c>
      <c r="B396727" t="n">
        <v>76</v>
      </c>
    </row>
    <row r="396728">
      <c r="A396728" t="inlineStr">
        <is>
          <t>webnerhouse.files.wordpress.com</t>
        </is>
      </c>
      <c r="B396728" t="n">
        <v>76</v>
      </c>
    </row>
    <row r="396729">
      <c r="A396729" t="inlineStr">
        <is>
          <t>www.ukspa.org.uk</t>
        </is>
      </c>
      <c r="B396729" t="n">
        <v>76</v>
      </c>
    </row>
    <row r="396730">
      <c r="A396730" t="inlineStr">
        <is>
          <t>giadinh.mediacdn.vn</t>
        </is>
      </c>
      <c r="B396730" t="n">
        <v>76</v>
      </c>
    </row>
    <row r="396731">
      <c r="A396731" t="inlineStr">
        <is>
          <t>image.plo.vn</t>
        </is>
      </c>
      <c r="B396731" t="n">
        <v>76</v>
      </c>
    </row>
    <row r="396732">
      <c r="A396732" t="inlineStr">
        <is>
          <t>image.homes.jp</t>
        </is>
      </c>
      <c r="B396732" t="n">
        <v>76</v>
      </c>
    </row>
    <row r="396733">
      <c r="A396733" t="inlineStr">
        <is>
          <t>divinev.com</t>
        </is>
      </c>
      <c r="B396733" t="n">
        <v>76</v>
      </c>
    </row>
    <row r="396734">
      <c r="A396734" t="inlineStr">
        <is>
          <t>www.sellhousefast.uk</t>
        </is>
      </c>
      <c r="B396734" t="n">
        <v>76</v>
      </c>
    </row>
    <row r="396735">
      <c r="A396735" t="inlineStr">
        <is>
          <t>www.jodiandkurt.com</t>
        </is>
      </c>
      <c r="B396735" t="n">
        <v>76</v>
      </c>
    </row>
    <row r="396736">
      <c r="A396736" t="inlineStr">
        <is>
          <t>www.wisdomplexus.com</t>
        </is>
      </c>
      <c r="B396736" t="n">
        <v>76</v>
      </c>
    </row>
    <row r="396737">
      <c r="A396737" t="inlineStr">
        <is>
          <t>rtectreecare.com</t>
        </is>
      </c>
      <c r="B396737" t="n">
        <v>76</v>
      </c>
    </row>
    <row r="396738">
      <c r="A396738" t="inlineStr">
        <is>
          <t>bedfun.nl</t>
        </is>
      </c>
      <c r="B396738" t="n">
        <v>76</v>
      </c>
    </row>
    <row r="396739">
      <c r="A396739" t="inlineStr">
        <is>
          <t>i00.videdressing.com</t>
        </is>
      </c>
      <c r="B396739" t="n">
        <v>76</v>
      </c>
    </row>
    <row r="396740">
      <c r="A396740" t="inlineStr">
        <is>
          <t>laodongthudo.vn</t>
        </is>
      </c>
      <c r="B396740" t="n">
        <v>76</v>
      </c>
    </row>
    <row r="396741">
      <c r="A396741" t="inlineStr">
        <is>
          <t>rinabrundu.files.wordpress.com</t>
        </is>
      </c>
      <c r="B396741" t="n">
        <v>76</v>
      </c>
    </row>
    <row r="396742">
      <c r="A396742" t="inlineStr">
        <is>
          <t>www.petlandathens.com</t>
        </is>
      </c>
      <c r="B396742" t="n">
        <v>76</v>
      </c>
    </row>
    <row r="396743">
      <c r="A396743" t="inlineStr">
        <is>
          <t>pvre.com</t>
        </is>
      </c>
      <c r="B396743" t="n">
        <v>76</v>
      </c>
    </row>
    <row r="396744">
      <c r="A396744" t="inlineStr">
        <is>
          <t>whatsnewinpublishing.com</t>
        </is>
      </c>
      <c r="B396744" t="n">
        <v>76</v>
      </c>
    </row>
    <row r="396745">
      <c r="A396745" t="inlineStr">
        <is>
          <t>www.cocky-optika.cz</t>
        </is>
      </c>
      <c r="B396745" t="n">
        <v>76</v>
      </c>
    </row>
    <row r="396746">
      <c r="A396746" t="inlineStr">
        <is>
          <t>www.gintonic.gr</t>
        </is>
      </c>
      <c r="B396746" t="n">
        <v>76</v>
      </c>
    </row>
    <row r="396747">
      <c r="A396747" t="inlineStr">
        <is>
          <t>number3.pk</t>
        </is>
      </c>
      <c r="B396747" t="n">
        <v>76</v>
      </c>
    </row>
    <row r="396748">
      <c r="A396748" t="inlineStr">
        <is>
          <t>www.famsf.org</t>
        </is>
      </c>
      <c r="B396748" t="n">
        <v>76</v>
      </c>
    </row>
    <row r="396749">
      <c r="A396749" t="inlineStr">
        <is>
          <t>www.mamanoticias.com</t>
        </is>
      </c>
      <c r="B396749" t="n">
        <v>76</v>
      </c>
    </row>
    <row r="396750">
      <c r="A396750" t="inlineStr">
        <is>
          <t>findmats.com</t>
        </is>
      </c>
      <c r="B396750" t="n">
        <v>76</v>
      </c>
    </row>
    <row r="396751">
      <c r="A396751" t="inlineStr">
        <is>
          <t>twoodleco.co.uk</t>
        </is>
      </c>
      <c r="B396751" t="n">
        <v>76</v>
      </c>
    </row>
    <row r="396752">
      <c r="A396752" t="inlineStr">
        <is>
          <t>retiredandrestless.scot</t>
        </is>
      </c>
      <c r="B396752" t="n">
        <v>76</v>
      </c>
    </row>
    <row r="396753">
      <c r="A396753" t="inlineStr">
        <is>
          <t>a8j6w7c4.stackpathcdn.com</t>
        </is>
      </c>
      <c r="B396753" t="n">
        <v>76</v>
      </c>
    </row>
    <row r="396754">
      <c r="A396754" t="inlineStr">
        <is>
          <t>www.volvotrucks.my</t>
        </is>
      </c>
      <c r="B396754" t="n">
        <v>76</v>
      </c>
    </row>
    <row r="396755">
      <c r="A396755" t="inlineStr">
        <is>
          <t>www.aecom.com</t>
        </is>
      </c>
      <c r="B396755" t="n">
        <v>76</v>
      </c>
    </row>
    <row r="396756">
      <c r="A396756" t="inlineStr">
        <is>
          <t>blueheronwrites.files.wordpress.com</t>
        </is>
      </c>
      <c r="B396756" t="n">
        <v>76</v>
      </c>
    </row>
    <row r="396757">
      <c r="A396757" t="inlineStr">
        <is>
          <t>www.mikebartonphoto.com</t>
        </is>
      </c>
      <c r="B396757" t="n">
        <v>76</v>
      </c>
    </row>
    <row r="396758">
      <c r="A396758" t="inlineStr">
        <is>
          <t>www.travelalaska.jp</t>
        </is>
      </c>
      <c r="B396758" t="n">
        <v>76</v>
      </c>
    </row>
    <row r="396759">
      <c r="A396759" t="inlineStr">
        <is>
          <t>manyphone.ru</t>
        </is>
      </c>
      <c r="B396759" t="n">
        <v>76</v>
      </c>
    </row>
    <row r="396760">
      <c r="A396760" t="inlineStr">
        <is>
          <t>www.anim-arte.com</t>
        </is>
      </c>
      <c r="B396760" t="n">
        <v>76</v>
      </c>
    </row>
    <row r="396761">
      <c r="A396761" t="inlineStr">
        <is>
          <t>nayturr.com</t>
        </is>
      </c>
      <c r="B396761" t="n">
        <v>76</v>
      </c>
    </row>
    <row r="396762">
      <c r="A396762" t="inlineStr">
        <is>
          <t>www.eurotunnel.com</t>
        </is>
      </c>
      <c r="B396762" t="n">
        <v>76</v>
      </c>
    </row>
    <row r="396763">
      <c r="A396763" t="inlineStr">
        <is>
          <t>www.thelifenomadik.com</t>
        </is>
      </c>
      <c r="B396763" t="n">
        <v>76</v>
      </c>
    </row>
    <row r="396764">
      <c r="A396764" t="inlineStr">
        <is>
          <t>images.visualserver.com</t>
        </is>
      </c>
      <c r="B396764" t="n">
        <v>76</v>
      </c>
    </row>
    <row r="396765">
      <c r="A396765" t="inlineStr">
        <is>
          <t>doggowner.com</t>
        </is>
      </c>
      <c r="B396765" t="n">
        <v>76</v>
      </c>
    </row>
    <row r="396766">
      <c r="A396766" t="inlineStr">
        <is>
          <t>wanaryd.com</t>
        </is>
      </c>
      <c r="B396766" t="n">
        <v>76</v>
      </c>
    </row>
    <row r="396767">
      <c r="A396767" t="inlineStr">
        <is>
          <t>www.prosurfing.com</t>
        </is>
      </c>
      <c r="B396767" t="n">
        <v>76</v>
      </c>
    </row>
    <row r="396768">
      <c r="A396768" t="inlineStr">
        <is>
          <t>dresscorilynn.com</t>
        </is>
      </c>
      <c r="B396768" t="n">
        <v>76</v>
      </c>
    </row>
    <row r="396769">
      <c r="A396769" t="inlineStr">
        <is>
          <t>www.sweetmonday.co.uk</t>
        </is>
      </c>
      <c r="B396769" t="n">
        <v>76</v>
      </c>
    </row>
    <row r="396770">
      <c r="A396770" t="inlineStr">
        <is>
          <t>supersportowy.pl</t>
        </is>
      </c>
      <c r="B396770" t="n">
        <v>76</v>
      </c>
    </row>
    <row r="396771">
      <c r="A396771" t="inlineStr">
        <is>
          <t>asdownload.net</t>
        </is>
      </c>
      <c r="B396771" t="n">
        <v>76</v>
      </c>
    </row>
    <row r="396772">
      <c r="A396772" t="inlineStr">
        <is>
          <t>www.kelsielowphotography.co.uk</t>
        </is>
      </c>
      <c r="B396772" t="n">
        <v>76</v>
      </c>
    </row>
    <row r="396773">
      <c r="A396773" t="inlineStr">
        <is>
          <t>www.sonisfood.com</t>
        </is>
      </c>
      <c r="B396773" t="n">
        <v>76</v>
      </c>
    </row>
    <row r="396774">
      <c r="A396774" t="inlineStr">
        <is>
          <t>lightgungalaxy.com</t>
        </is>
      </c>
      <c r="B396774" t="n">
        <v>76</v>
      </c>
    </row>
    <row r="396775">
      <c r="A396775" t="inlineStr">
        <is>
          <t>composeclick.com</t>
        </is>
      </c>
      <c r="B396775" t="n">
        <v>76</v>
      </c>
    </row>
    <row r="396776">
      <c r="A396776" t="inlineStr">
        <is>
          <t>studentcomputers.com.pk</t>
        </is>
      </c>
      <c r="B396776" t="n">
        <v>76</v>
      </c>
    </row>
    <row r="396777">
      <c r="A396777" t="inlineStr">
        <is>
          <t>asia361.com</t>
        </is>
      </c>
      <c r="B396777" t="n">
        <v>76</v>
      </c>
    </row>
    <row r="396778">
      <c r="A396778" t="inlineStr">
        <is>
          <t>www.carnetdescapades.com</t>
        </is>
      </c>
      <c r="B396778" t="n">
        <v>76</v>
      </c>
    </row>
    <row r="396779">
      <c r="A396779" t="inlineStr">
        <is>
          <t>www.skibig3.com</t>
        </is>
      </c>
      <c r="B396779" t="n">
        <v>76</v>
      </c>
    </row>
    <row r="396780">
      <c r="A396780" t="inlineStr">
        <is>
          <t>www.londonxlondon.com</t>
        </is>
      </c>
      <c r="B396780" t="n">
        <v>76</v>
      </c>
    </row>
    <row r="396781">
      <c r="A396781" t="inlineStr">
        <is>
          <t>www.essence-images.com.au</t>
        </is>
      </c>
      <c r="B396781" t="n">
        <v>76</v>
      </c>
    </row>
    <row r="396782">
      <c r="A396782" t="inlineStr">
        <is>
          <t>www.the-silk-route.co.uk</t>
        </is>
      </c>
      <c r="B396782" t="n">
        <v>76</v>
      </c>
    </row>
    <row r="396783">
      <c r="A396783" t="inlineStr">
        <is>
          <t>dubrovnikevent.com</t>
        </is>
      </c>
      <c r="B396783" t="n">
        <v>76</v>
      </c>
    </row>
    <row r="396784">
      <c r="A396784" t="inlineStr">
        <is>
          <t>www.wildevuur.nl</t>
        </is>
      </c>
      <c r="B396784" t="n">
        <v>76</v>
      </c>
    </row>
    <row r="396785">
      <c r="A396785" t="inlineStr">
        <is>
          <t>www.kurodatoen.co.jp</t>
        </is>
      </c>
      <c r="B396785" t="n">
        <v>76</v>
      </c>
    </row>
    <row r="396786">
      <c r="A396786" t="inlineStr">
        <is>
          <t>journey.yugo.pk</t>
        </is>
      </c>
      <c r="B396786" t="n">
        <v>76</v>
      </c>
    </row>
    <row r="396787">
      <c r="A396787" t="inlineStr">
        <is>
          <t>www.musearabia.net</t>
        </is>
      </c>
      <c r="B396787" t="n">
        <v>76</v>
      </c>
    </row>
    <row r="396788">
      <c r="A396788" t="inlineStr">
        <is>
          <t>www.vviptravel.com</t>
        </is>
      </c>
      <c r="B396788" t="n">
        <v>76</v>
      </c>
    </row>
    <row r="396789">
      <c r="A396789" t="inlineStr">
        <is>
          <t>www.christographer.co</t>
        </is>
      </c>
      <c r="B396789" t="n">
        <v>76</v>
      </c>
    </row>
    <row r="396790">
      <c r="A396790" t="inlineStr">
        <is>
          <t>mattogpatt.no</t>
        </is>
      </c>
      <c r="B396790" t="n">
        <v>76</v>
      </c>
    </row>
    <row r="396791">
      <c r="A396791" t="inlineStr">
        <is>
          <t>swankism.com</t>
        </is>
      </c>
      <c r="B396791" t="n">
        <v>76</v>
      </c>
    </row>
    <row r="396792">
      <c r="A396792" t="inlineStr">
        <is>
          <t>www.cryptoknowmics.com</t>
        </is>
      </c>
      <c r="B396792" t="n">
        <v>76</v>
      </c>
    </row>
    <row r="396793">
      <c r="A396793" t="inlineStr">
        <is>
          <t>www.dannyewan.com</t>
        </is>
      </c>
      <c r="B396793" t="n">
        <v>76</v>
      </c>
    </row>
    <row r="396794">
      <c r="A396794" t="inlineStr">
        <is>
          <t>www.tinkertravels.com</t>
        </is>
      </c>
      <c r="B396794" t="n">
        <v>76</v>
      </c>
    </row>
    <row r="396795">
      <c r="A396795" t="inlineStr">
        <is>
          <t>step-up.kz</t>
        </is>
      </c>
      <c r="B396795" t="n">
        <v>76</v>
      </c>
    </row>
    <row r="396796">
      <c r="A396796" t="inlineStr">
        <is>
          <t>local-aarp-americantownscom.netdna-ssl.com</t>
        </is>
      </c>
      <c r="B396796" t="n">
        <v>76</v>
      </c>
    </row>
    <row r="396797">
      <c r="A396797" t="inlineStr">
        <is>
          <t>www.made-in-meubles.com</t>
        </is>
      </c>
      <c r="B396797" t="n">
        <v>76</v>
      </c>
    </row>
    <row r="396798">
      <c r="A396798" t="inlineStr">
        <is>
          <t>www.humberimports.com</t>
        </is>
      </c>
      <c r="B396798" t="n">
        <v>76</v>
      </c>
    </row>
    <row r="396799">
      <c r="A396799" t="inlineStr">
        <is>
          <t>www.beta.ons.gov.uk</t>
        </is>
      </c>
      <c r="B396799" t="n">
        <v>76</v>
      </c>
    </row>
    <row r="396800">
      <c r="A396800" t="inlineStr">
        <is>
          <t>movieactors.com</t>
        </is>
      </c>
      <c r="B396800" t="n">
        <v>76</v>
      </c>
    </row>
    <row r="396801">
      <c r="A396801" t="inlineStr">
        <is>
          <t>earthwithin.com</t>
        </is>
      </c>
      <c r="B396801" t="n">
        <v>76</v>
      </c>
    </row>
    <row r="396802">
      <c r="A396802" t="inlineStr">
        <is>
          <t>www.bakerinstitute.org</t>
        </is>
      </c>
      <c r="B396802" t="n">
        <v>76</v>
      </c>
    </row>
    <row r="396803">
      <c r="A396803" t="inlineStr">
        <is>
          <t>thumped.com</t>
        </is>
      </c>
      <c r="B396803" t="n">
        <v>76</v>
      </c>
    </row>
    <row r="396804">
      <c r="A396804" t="inlineStr">
        <is>
          <t>blog.drinktec.com</t>
        </is>
      </c>
      <c r="B396804" t="n">
        <v>76</v>
      </c>
    </row>
    <row r="396805">
      <c r="A396805" t="inlineStr">
        <is>
          <t>blog.sparksgroupinc.com</t>
        </is>
      </c>
      <c r="B396805" t="n">
        <v>76</v>
      </c>
    </row>
    <row r="396806">
      <c r="A396806" t="inlineStr">
        <is>
          <t>content.quiksilver.com</t>
        </is>
      </c>
      <c r="B396806" t="n">
        <v>76</v>
      </c>
    </row>
    <row r="396807">
      <c r="A396807" t="inlineStr">
        <is>
          <t>www.thebluedoorboutique.com</t>
        </is>
      </c>
      <c r="B396807" t="n">
        <v>76</v>
      </c>
    </row>
    <row r="396808">
      <c r="A396808" t="inlineStr">
        <is>
          <t>d5a9s4m4.stackpathcdn.com</t>
        </is>
      </c>
      <c r="B396808" t="n">
        <v>76</v>
      </c>
    </row>
    <row r="396809">
      <c r="A396809" t="inlineStr">
        <is>
          <t>www.runnymedehotel.com</t>
        </is>
      </c>
      <c r="B396809" t="n">
        <v>76</v>
      </c>
    </row>
    <row r="396810">
      <c r="A396810" t="inlineStr">
        <is>
          <t>quickcelebfacts.com</t>
        </is>
      </c>
      <c r="B396810" t="n">
        <v>76</v>
      </c>
    </row>
    <row r="396811">
      <c r="A396811" t="inlineStr">
        <is>
          <t>hnmagazine.com</t>
        </is>
      </c>
      <c r="B396811" t="n">
        <v>76</v>
      </c>
    </row>
    <row r="396812">
      <c r="A396812" t="inlineStr">
        <is>
          <t>www.pippaheath.com</t>
        </is>
      </c>
      <c r="B396812" t="n">
        <v>76</v>
      </c>
    </row>
    <row r="396813">
      <c r="A396813" t="inlineStr">
        <is>
          <t>cinema.gamefa.com</t>
        </is>
      </c>
      <c r="B396813" t="n">
        <v>76</v>
      </c>
    </row>
    <row r="396814">
      <c r="A396814" t="inlineStr">
        <is>
          <t>chopephotography.com</t>
        </is>
      </c>
      <c r="B396814" t="n">
        <v>76</v>
      </c>
    </row>
    <row r="396815">
      <c r="A396815" t="inlineStr">
        <is>
          <t>www.harmankardon.com.au</t>
        </is>
      </c>
      <c r="B396815" t="n">
        <v>76</v>
      </c>
    </row>
    <row r="396816">
      <c r="A396816" t="inlineStr">
        <is>
          <t>www.worldincanada.com</t>
        </is>
      </c>
      <c r="B396816" t="n">
        <v>76</v>
      </c>
    </row>
    <row r="396817">
      <c r="A396817" t="inlineStr">
        <is>
          <t>coastfunds.ca</t>
        </is>
      </c>
      <c r="B396817" t="n">
        <v>76</v>
      </c>
    </row>
    <row r="396818">
      <c r="A396818" t="inlineStr">
        <is>
          <t>cdn.inspirationhut.net</t>
        </is>
      </c>
      <c r="B396818" t="n">
        <v>76</v>
      </c>
    </row>
    <row r="396819">
      <c r="A396819" t="inlineStr">
        <is>
          <t>yakimaart.com</t>
        </is>
      </c>
      <c r="B396819" t="n">
        <v>76</v>
      </c>
    </row>
    <row r="396820">
      <c r="A396820" t="inlineStr">
        <is>
          <t>www.slimmingworld.co.uk</t>
        </is>
      </c>
      <c r="B396820" t="n">
        <v>76</v>
      </c>
    </row>
    <row r="396821">
      <c r="A396821" t="inlineStr">
        <is>
          <t>bethanybourgault.files.wordpress.com</t>
        </is>
      </c>
      <c r="B396821" t="n">
        <v>76</v>
      </c>
    </row>
    <row r="396822">
      <c r="A396822" t="inlineStr">
        <is>
          <t>windriver.org</t>
        </is>
      </c>
      <c r="B396822" t="n">
        <v>76</v>
      </c>
    </row>
    <row r="396823">
      <c r="A396823" t="inlineStr">
        <is>
          <t>www.fooduzzi.com</t>
        </is>
      </c>
      <c r="B396823" t="n">
        <v>76</v>
      </c>
    </row>
    <row r="396824">
      <c r="A396824" t="inlineStr">
        <is>
          <t>mice.aloom.de</t>
        </is>
      </c>
      <c r="B396824" t="n">
        <v>76</v>
      </c>
    </row>
    <row r="396825">
      <c r="A396825" t="inlineStr">
        <is>
          <t>impeckableeats.com</t>
        </is>
      </c>
      <c r="B396825" t="n">
        <v>76</v>
      </c>
    </row>
    <row r="396826">
      <c r="A396826" t="inlineStr">
        <is>
          <t>ds0vpt5k7nhki.cloudfront.net</t>
        </is>
      </c>
      <c r="B396826" t="n">
        <v>76</v>
      </c>
    </row>
    <row r="396827">
      <c r="A396827" t="inlineStr">
        <is>
          <t>portlandnewspaper.com</t>
        </is>
      </c>
      <c r="B396827" t="n">
        <v>76</v>
      </c>
    </row>
    <row r="396828">
      <c r="A396828" t="inlineStr">
        <is>
          <t>www.rangecookers.co.uk</t>
        </is>
      </c>
      <c r="B396828" t="n">
        <v>76</v>
      </c>
    </row>
    <row r="396829">
      <c r="A396829" t="inlineStr">
        <is>
          <t>www.arthursjewelers.com</t>
        </is>
      </c>
      <c r="B396829" t="n">
        <v>76</v>
      </c>
    </row>
    <row r="396830">
      <c r="A396830" t="inlineStr">
        <is>
          <t>brickarchitecture.com</t>
        </is>
      </c>
      <c r="B396830" t="n">
        <v>76</v>
      </c>
    </row>
    <row r="396831">
      <c r="A396831" t="inlineStr">
        <is>
          <t>4lap.com.vn</t>
        </is>
      </c>
      <c r="B396831" t="n">
        <v>76</v>
      </c>
    </row>
    <row r="396832">
      <c r="A396832" t="inlineStr">
        <is>
          <t>gymsportz.sg</t>
        </is>
      </c>
      <c r="B396832" t="n">
        <v>76</v>
      </c>
    </row>
    <row r="396833">
      <c r="A396833" t="inlineStr">
        <is>
          <t>artflame.com</t>
        </is>
      </c>
      <c r="B396833" t="n">
        <v>76</v>
      </c>
    </row>
    <row r="396834">
      <c r="A396834" t="inlineStr">
        <is>
          <t>rosemaryandthegoat.com</t>
        </is>
      </c>
      <c r="B396834" t="n">
        <v>76</v>
      </c>
    </row>
    <row r="396835">
      <c r="A396835" t="inlineStr">
        <is>
          <t>celebsecretscountry.com</t>
        </is>
      </c>
      <c r="B396835" t="n">
        <v>76</v>
      </c>
    </row>
    <row r="396836">
      <c r="A396836" t="inlineStr">
        <is>
          <t>www.haydnsymons.com</t>
        </is>
      </c>
      <c r="B396836" t="n">
        <v>76</v>
      </c>
    </row>
    <row r="396837">
      <c r="A396837" t="inlineStr">
        <is>
          <t>thefantasyfix.com</t>
        </is>
      </c>
      <c r="B396837" t="n">
        <v>76</v>
      </c>
    </row>
    <row r="396838">
      <c r="A396838" t="inlineStr">
        <is>
          <t>blackpugsite.com</t>
        </is>
      </c>
      <c r="B396838" t="n">
        <v>76</v>
      </c>
    </row>
    <row r="396839">
      <c r="A396839" t="inlineStr">
        <is>
          <t>lvyou168.cn</t>
        </is>
      </c>
      <c r="B396839" t="n">
        <v>76</v>
      </c>
    </row>
    <row r="396840">
      <c r="A396840" t="inlineStr">
        <is>
          <t>customcalibers.co.uk</t>
        </is>
      </c>
      <c r="B396840" t="n">
        <v>76</v>
      </c>
    </row>
    <row r="396841">
      <c r="A396841" t="inlineStr">
        <is>
          <t>yespleaseblog.co</t>
        </is>
      </c>
      <c r="B396841" t="n">
        <v>76</v>
      </c>
    </row>
    <row r="396842">
      <c r="A396842" t="inlineStr">
        <is>
          <t>fortheloveofgourmet.com</t>
        </is>
      </c>
      <c r="B396842" t="n">
        <v>76</v>
      </c>
    </row>
    <row r="396843">
      <c r="A396843" t="inlineStr">
        <is>
          <t>catalystforbusiness.com</t>
        </is>
      </c>
      <c r="B396843" t="n">
        <v>76</v>
      </c>
    </row>
    <row r="396844">
      <c r="A396844" t="inlineStr">
        <is>
          <t>lungdiseasenews.com</t>
        </is>
      </c>
      <c r="B396844" t="n">
        <v>76</v>
      </c>
    </row>
    <row r="396845">
      <c r="A396845" t="inlineStr">
        <is>
          <t>andreasimmonsphotography.com</t>
        </is>
      </c>
      <c r="B396845" t="n">
        <v>76</v>
      </c>
    </row>
    <row r="396846">
      <c r="A396846" t="inlineStr">
        <is>
          <t>martindanielinteriors.com</t>
        </is>
      </c>
      <c r="B396846" t="n">
        <v>76</v>
      </c>
    </row>
    <row r="396847">
      <c r="A396847" t="inlineStr">
        <is>
          <t>guidedogpups.com</t>
        </is>
      </c>
      <c r="B396847" t="n">
        <v>76</v>
      </c>
    </row>
    <row r="396848">
      <c r="A396848" t="inlineStr">
        <is>
          <t>dictionar-englez-roman.org</t>
        </is>
      </c>
      <c r="B396848" t="n">
        <v>76</v>
      </c>
    </row>
    <row r="396849">
      <c r="A396849" t="inlineStr">
        <is>
          <t>carlanthonyonline.com</t>
        </is>
      </c>
      <c r="B396849" t="n">
        <v>76</v>
      </c>
    </row>
    <row r="396850">
      <c r="A396850" t="inlineStr">
        <is>
          <t>img-goodmantours.mncdn.com</t>
        </is>
      </c>
      <c r="B396850" t="n">
        <v>76</v>
      </c>
    </row>
    <row r="396851">
      <c r="A396851" t="inlineStr">
        <is>
          <t>catchingcouture.files.wordpress.com</t>
        </is>
      </c>
      <c r="B396851" t="n">
        <v>76</v>
      </c>
    </row>
    <row r="396852">
      <c r="A396852" t="inlineStr">
        <is>
          <t>projectpuffin.audubon.org</t>
        </is>
      </c>
      <c r="B396852" t="n">
        <v>76</v>
      </c>
    </row>
    <row r="396853">
      <c r="A396853" t="inlineStr">
        <is>
          <t>kinepolis.nl</t>
        </is>
      </c>
      <c r="B396853" t="n">
        <v>76</v>
      </c>
    </row>
    <row r="396854">
      <c r="A396854" t="inlineStr">
        <is>
          <t>www.motorrace.it</t>
        </is>
      </c>
      <c r="B396854" t="n">
        <v>76</v>
      </c>
    </row>
    <row r="396855">
      <c r="A396855" t="inlineStr">
        <is>
          <t>trueactivist.com</t>
        </is>
      </c>
      <c r="B396855" t="n">
        <v>76</v>
      </c>
    </row>
    <row r="396856">
      <c r="A396856" t="inlineStr">
        <is>
          <t>worldadventurists.com</t>
        </is>
      </c>
      <c r="B396856" t="n">
        <v>76</v>
      </c>
    </row>
    <row r="396857">
      <c r="A396857" t="inlineStr">
        <is>
          <t>www.vlmleasing.co.uk</t>
        </is>
      </c>
      <c r="B396857" t="n">
        <v>76</v>
      </c>
    </row>
    <row r="396858">
      <c r="A396858" t="inlineStr">
        <is>
          <t>www.maureenterris.com</t>
        </is>
      </c>
      <c r="B396858" t="n">
        <v>76</v>
      </c>
    </row>
    <row r="396859">
      <c r="A396859" t="inlineStr">
        <is>
          <t>www.flip2click.com</t>
        </is>
      </c>
      <c r="B396859" t="n">
        <v>76</v>
      </c>
    </row>
    <row r="396860">
      <c r="A396860" t="inlineStr">
        <is>
          <t>thehappyjetlagger.com</t>
        </is>
      </c>
      <c r="B396860" t="n">
        <v>76</v>
      </c>
    </row>
    <row r="396861">
      <c r="A396861" t="inlineStr">
        <is>
          <t>mobileindustry.wpengine.com</t>
        </is>
      </c>
      <c r="B396861" t="n">
        <v>76</v>
      </c>
    </row>
    <row r="396862">
      <c r="A396862" t="inlineStr">
        <is>
          <t>b2q9f5x9.stackpathcdn.com</t>
        </is>
      </c>
      <c r="B396862" t="n">
        <v>76</v>
      </c>
    </row>
    <row r="396863">
      <c r="A396863" t="inlineStr">
        <is>
          <t>wempe-media.com</t>
        </is>
      </c>
      <c r="B396863" t="n">
        <v>76</v>
      </c>
    </row>
    <row r="396864">
      <c r="A396864" t="inlineStr">
        <is>
          <t>omcan.com</t>
        </is>
      </c>
      <c r="B396864" t="n">
        <v>76</v>
      </c>
    </row>
    <row r="396865">
      <c r="A396865" t="inlineStr">
        <is>
          <t>cdn.yougov.com</t>
        </is>
      </c>
      <c r="B396865" t="n">
        <v>76</v>
      </c>
    </row>
    <row r="396866">
      <c r="A396866" t="inlineStr">
        <is>
          <t>lapelliculebrule.files.wordpress.com</t>
        </is>
      </c>
      <c r="B396866" t="n">
        <v>76</v>
      </c>
    </row>
    <row r="396867">
      <c r="A396867" t="inlineStr">
        <is>
          <t>www.ccfnz.co.nz</t>
        </is>
      </c>
      <c r="B396867" t="n">
        <v>76</v>
      </c>
    </row>
    <row r="396868">
      <c r="A396868" t="inlineStr">
        <is>
          <t>fcbrowncl0ud.files.wordpress.com</t>
        </is>
      </c>
      <c r="B396868" t="n">
        <v>76</v>
      </c>
    </row>
    <row r="396869">
      <c r="A396869" t="inlineStr">
        <is>
          <t>www.meanstoexplore.com</t>
        </is>
      </c>
      <c r="B396869" t="n">
        <v>76</v>
      </c>
    </row>
    <row r="396870">
      <c r="A396870" t="inlineStr">
        <is>
          <t>blog.boardvitals.com</t>
        </is>
      </c>
      <c r="B396870" t="n">
        <v>76</v>
      </c>
    </row>
    <row r="396871">
      <c r="A396871" t="inlineStr">
        <is>
          <t>www.jewelryvirtualfair.com</t>
        </is>
      </c>
      <c r="B396871" t="n">
        <v>76</v>
      </c>
    </row>
    <row r="396872">
      <c r="A396872" t="inlineStr">
        <is>
          <t>www.wklaw.com</t>
        </is>
      </c>
      <c r="B396872" t="n">
        <v>76</v>
      </c>
    </row>
    <row r="396873">
      <c r="A396873" t="inlineStr">
        <is>
          <t>stirandstrain.com</t>
        </is>
      </c>
      <c r="B396873" t="n">
        <v>76</v>
      </c>
    </row>
    <row r="396874">
      <c r="A396874" t="inlineStr">
        <is>
          <t>www.enbiej.pl</t>
        </is>
      </c>
      <c r="B396874" t="n">
        <v>76</v>
      </c>
    </row>
    <row r="396875">
      <c r="A396875" t="inlineStr">
        <is>
          <t>www.tersninja.com</t>
        </is>
      </c>
      <c r="B396875" t="n">
        <v>76</v>
      </c>
    </row>
    <row r="396876">
      <c r="A396876" t="inlineStr">
        <is>
          <t>writerofpop.files.wordpress.com</t>
        </is>
      </c>
      <c r="B396876" t="n">
        <v>76</v>
      </c>
    </row>
    <row r="396877">
      <c r="A396877" t="inlineStr">
        <is>
          <t>sportsonsouthside.files.wordpress.com</t>
        </is>
      </c>
      <c r="B396877" t="n">
        <v>76</v>
      </c>
    </row>
    <row r="396878">
      <c r="A396878" t="inlineStr">
        <is>
          <t>www.musiccentar.com</t>
        </is>
      </c>
      <c r="B396878" t="n">
        <v>76</v>
      </c>
    </row>
    <row r="396879">
      <c r="A396879" t="inlineStr">
        <is>
          <t>mvtoursfiles.s3.amazonaws.com</t>
        </is>
      </c>
      <c r="B396879" t="n">
        <v>76</v>
      </c>
    </row>
    <row r="396880">
      <c r="A396880" t="inlineStr">
        <is>
          <t>content.kegworks.com</t>
        </is>
      </c>
      <c r="B396880" t="n">
        <v>76</v>
      </c>
    </row>
    <row r="396881">
      <c r="A396881" t="inlineStr">
        <is>
          <t>www.reetos.com</t>
        </is>
      </c>
      <c r="B396881" t="n">
        <v>76</v>
      </c>
    </row>
    <row r="396882">
      <c r="A396882" t="inlineStr">
        <is>
          <t>renaissanceronin.files.wordpress.com</t>
        </is>
      </c>
      <c r="B396882" t="n">
        <v>76</v>
      </c>
    </row>
    <row r="396883">
      <c r="A396883" t="inlineStr">
        <is>
          <t>www.treksandtrails.org</t>
        </is>
      </c>
      <c r="B396883" t="n">
        <v>76</v>
      </c>
    </row>
    <row r="396884">
      <c r="A396884" t="inlineStr">
        <is>
          <t>www.zgsmled.com</t>
        </is>
      </c>
      <c r="B396884" t="n">
        <v>76</v>
      </c>
    </row>
    <row r="396885">
      <c r="A396885" t="inlineStr">
        <is>
          <t>tojfl.com</t>
        </is>
      </c>
      <c r="B396885" t="n">
        <v>76</v>
      </c>
    </row>
    <row r="396886">
      <c r="A396886" t="inlineStr">
        <is>
          <t>dawsonyachts.net</t>
        </is>
      </c>
      <c r="B396886" t="n">
        <v>76</v>
      </c>
    </row>
    <row r="396887">
      <c r="A396887" t="inlineStr">
        <is>
          <t>www.gravel.org</t>
        </is>
      </c>
      <c r="B396887" t="n">
        <v>76</v>
      </c>
    </row>
    <row r="396888">
      <c r="A396888" t="inlineStr">
        <is>
          <t>d8lnd.s3.amazonaws.com</t>
        </is>
      </c>
      <c r="B396888" t="n">
        <v>76</v>
      </c>
    </row>
    <row r="396889">
      <c r="A396889" t="inlineStr">
        <is>
          <t>deasypennerpodley.com</t>
        </is>
      </c>
      <c r="B396889" t="n">
        <v>76</v>
      </c>
    </row>
    <row r="396890">
      <c r="A396890" t="inlineStr">
        <is>
          <t>www.goeringo.com</t>
        </is>
      </c>
      <c r="B396890" t="n">
        <v>76</v>
      </c>
    </row>
    <row r="396891">
      <c r="A396891" t="inlineStr">
        <is>
          <t>otakunews.com</t>
        </is>
      </c>
      <c r="B396891" t="n">
        <v>76</v>
      </c>
    </row>
    <row r="396892">
      <c r="A396892" t="inlineStr">
        <is>
          <t>cafebookbean.files.wordpress.com</t>
        </is>
      </c>
      <c r="B396892" t="n">
        <v>76</v>
      </c>
    </row>
    <row r="396893">
      <c r="A396893" t="inlineStr">
        <is>
          <t>pulaski.pl</t>
        </is>
      </c>
      <c r="B396893" t="n">
        <v>76</v>
      </c>
    </row>
    <row r="396894">
      <c r="A396894" t="inlineStr">
        <is>
          <t>qtcshop.com</t>
        </is>
      </c>
      <c r="B396894" t="n">
        <v>76</v>
      </c>
    </row>
    <row r="396895">
      <c r="A396895" t="inlineStr">
        <is>
          <t>www.jimmyfund.org</t>
        </is>
      </c>
      <c r="B396895" t="n">
        <v>76</v>
      </c>
    </row>
    <row r="396896">
      <c r="A396896" t="inlineStr">
        <is>
          <t>leblogdekat.com</t>
        </is>
      </c>
      <c r="B396896" t="n">
        <v>76</v>
      </c>
    </row>
    <row r="396897">
      <c r="A396897" t="inlineStr">
        <is>
          <t>dof4zo1o53v4w.cloudfront.net</t>
        </is>
      </c>
      <c r="B396897" t="n">
        <v>76</v>
      </c>
    </row>
    <row r="396898">
      <c r="A396898" t="inlineStr">
        <is>
          <t>serviceapple.vn</t>
        </is>
      </c>
      <c r="B396898" t="n">
        <v>76</v>
      </c>
    </row>
    <row r="396899">
      <c r="A396899" t="inlineStr">
        <is>
          <t>www.gsd.harvard.edu</t>
        </is>
      </c>
      <c r="B396899" t="n">
        <v>76</v>
      </c>
    </row>
    <row r="396900">
      <c r="A396900" t="inlineStr">
        <is>
          <t>omsk.reaktor24.ru</t>
        </is>
      </c>
      <c r="B396900" t="n">
        <v>76</v>
      </c>
    </row>
    <row r="396901">
      <c r="A396901" t="inlineStr">
        <is>
          <t>static2.en.eghtesadonline.com</t>
        </is>
      </c>
      <c r="B396901" t="n">
        <v>76</v>
      </c>
    </row>
    <row r="396902">
      <c r="A396902" t="inlineStr">
        <is>
          <t>www.ozlabels.com.au</t>
        </is>
      </c>
      <c r="B396902" t="n">
        <v>76</v>
      </c>
    </row>
    <row r="396903">
      <c r="A396903" t="inlineStr">
        <is>
          <t>jmrorwxhjimolm5p.ldycdn.com</t>
        </is>
      </c>
      <c r="B396903" t="n">
        <v>76</v>
      </c>
    </row>
    <row r="396904">
      <c r="A396904" t="inlineStr">
        <is>
          <t>tomathouse.com</t>
        </is>
      </c>
      <c r="B396904" t="n">
        <v>76</v>
      </c>
    </row>
    <row r="396905">
      <c r="A396905" t="inlineStr">
        <is>
          <t>joannaholy.pl</t>
        </is>
      </c>
      <c r="B396905" t="n">
        <v>76</v>
      </c>
    </row>
    <row r="396906">
      <c r="A396906" t="inlineStr">
        <is>
          <t>beyondlondon.com</t>
        </is>
      </c>
      <c r="B396906" t="n">
        <v>76</v>
      </c>
    </row>
    <row r="396907">
      <c r="A396907" t="inlineStr">
        <is>
          <t>harborviewhotel.com</t>
        </is>
      </c>
      <c r="B396907" t="n">
        <v>76</v>
      </c>
    </row>
    <row r="396908">
      <c r="A396908" t="inlineStr">
        <is>
          <t>www.hamashop.sk</t>
        </is>
      </c>
      <c r="B396908" t="n">
        <v>76</v>
      </c>
    </row>
    <row r="396909">
      <c r="A396909" t="inlineStr">
        <is>
          <t>bestmattressuk.com</t>
        </is>
      </c>
      <c r="B396909" t="n">
        <v>76</v>
      </c>
    </row>
    <row r="396910">
      <c r="A396910" t="inlineStr">
        <is>
          <t>static.denimdrive.sk</t>
        </is>
      </c>
      <c r="B396910" t="n">
        <v>76</v>
      </c>
    </row>
    <row r="396911">
      <c r="A396911" t="inlineStr">
        <is>
          <t>tsoc-madeglobal.netdna-ssl.com</t>
        </is>
      </c>
      <c r="B396911" t="n">
        <v>76</v>
      </c>
    </row>
    <row r="396912">
      <c r="A396912" t="inlineStr">
        <is>
          <t>aronismart.com</t>
        </is>
      </c>
      <c r="B396912" t="n">
        <v>76</v>
      </c>
    </row>
    <row r="396913">
      <c r="A396913" t="inlineStr">
        <is>
          <t>intpron.com:443</t>
        </is>
      </c>
      <c r="B396913" t="n">
        <v>76</v>
      </c>
    </row>
    <row r="396914">
      <c r="A396914" t="inlineStr">
        <is>
          <t>musthavesforreal1-5e14.kxcdn.com</t>
        </is>
      </c>
      <c r="B396914" t="n">
        <v>76</v>
      </c>
    </row>
    <row r="396915">
      <c r="A396915" t="inlineStr">
        <is>
          <t>www.alldogstickers.com</t>
        </is>
      </c>
      <c r="B396915" t="n">
        <v>76</v>
      </c>
    </row>
    <row r="396916">
      <c r="A396916" t="inlineStr">
        <is>
          <t>staryes.com</t>
        </is>
      </c>
      <c r="B396916" t="n">
        <v>76</v>
      </c>
    </row>
    <row r="396917">
      <c r="A396917" t="inlineStr">
        <is>
          <t>naturesfolio.com</t>
        </is>
      </c>
      <c r="B396917" t="n">
        <v>76</v>
      </c>
    </row>
    <row r="396918">
      <c r="A396918" t="inlineStr">
        <is>
          <t>www.becosan.com</t>
        </is>
      </c>
      <c r="B396918" t="n">
        <v>76</v>
      </c>
    </row>
    <row r="396919">
      <c r="A396919" t="inlineStr">
        <is>
          <t>annieweb.s3.amazonaws.com</t>
        </is>
      </c>
      <c r="B396919" t="n">
        <v>76</v>
      </c>
    </row>
    <row r="396920">
      <c r="A396920" t="inlineStr">
        <is>
          <t>berkeleyblog.wpengine.com</t>
        </is>
      </c>
      <c r="B396920" t="n">
        <v>76</v>
      </c>
    </row>
    <row r="396921">
      <c r="A396921" t="inlineStr">
        <is>
          <t>servicolor.com</t>
        </is>
      </c>
      <c r="B396921" t="n">
        <v>76</v>
      </c>
    </row>
    <row r="396922">
      <c r="A396922" t="inlineStr">
        <is>
          <t>d1bbnjcim4wtri.cloudfront.net</t>
        </is>
      </c>
      <c r="B396922" t="n">
        <v>76</v>
      </c>
    </row>
    <row r="396923">
      <c r="A396923" t="inlineStr">
        <is>
          <t>gaymanporn.org</t>
        </is>
      </c>
      <c r="B396923" t="n">
        <v>76</v>
      </c>
    </row>
    <row r="396924">
      <c r="A396924" t="inlineStr">
        <is>
          <t>Joypad.fr</t>
        </is>
      </c>
      <c r="B396924" t="n">
        <v>76</v>
      </c>
    </row>
    <row r="396925">
      <c r="A396925" t="inlineStr">
        <is>
          <t>trendprivemagazine.com</t>
        </is>
      </c>
      <c r="B396925" t="n">
        <v>76</v>
      </c>
    </row>
    <row r="396926">
      <c r="A396926" t="inlineStr">
        <is>
          <t>mtgsingles.gr</t>
        </is>
      </c>
      <c r="B396926" t="n">
        <v>76</v>
      </c>
    </row>
    <row r="396927">
      <c r="A396927" t="inlineStr">
        <is>
          <t>www.wexinc.com</t>
        </is>
      </c>
      <c r="B396927" t="n">
        <v>76</v>
      </c>
    </row>
    <row r="396928">
      <c r="A396928" t="inlineStr">
        <is>
          <t>frederickpianochairs.com</t>
        </is>
      </c>
      <c r="B396928" t="n">
        <v>76</v>
      </c>
    </row>
    <row r="396929">
      <c r="A396929" t="inlineStr">
        <is>
          <t>greenassembly.com.au</t>
        </is>
      </c>
      <c r="B396929" t="n">
        <v>76</v>
      </c>
    </row>
    <row r="396930">
      <c r="A396930" t="inlineStr">
        <is>
          <t>pukaarmagazine.co.uk</t>
        </is>
      </c>
      <c r="B396930" t="n">
        <v>76</v>
      </c>
    </row>
    <row r="396931">
      <c r="A396931" t="inlineStr">
        <is>
          <t>www.lauralanden.com</t>
        </is>
      </c>
      <c r="B396931" t="n">
        <v>76</v>
      </c>
    </row>
    <row r="396932">
      <c r="A396932" t="inlineStr">
        <is>
          <t>uzbek-travel.com</t>
        </is>
      </c>
      <c r="B396932" t="n">
        <v>76</v>
      </c>
    </row>
    <row r="396933">
      <c r="A396933" t="inlineStr">
        <is>
          <t>www.tutorialbar.com</t>
        </is>
      </c>
      <c r="B396933" t="n">
        <v>76</v>
      </c>
    </row>
    <row r="396934">
      <c r="A396934" t="inlineStr">
        <is>
          <t>www.investblue.com.au</t>
        </is>
      </c>
      <c r="B396934" t="n">
        <v>76</v>
      </c>
    </row>
    <row r="396935">
      <c r="A396935" t="inlineStr">
        <is>
          <t>www.classicult.it</t>
        </is>
      </c>
      <c r="B396935" t="n">
        <v>76</v>
      </c>
    </row>
    <row r="396936">
      <c r="A396936" t="inlineStr">
        <is>
          <t>foodondemandnews.com</t>
        </is>
      </c>
      <c r="B396936" t="n">
        <v>76</v>
      </c>
    </row>
    <row r="396937">
      <c r="A396937" t="inlineStr">
        <is>
          <t>romp.biz</t>
        </is>
      </c>
      <c r="B396937" t="n">
        <v>76</v>
      </c>
    </row>
    <row r="396938">
      <c r="A396938" t="inlineStr">
        <is>
          <t>studybullet.com</t>
        </is>
      </c>
      <c r="B396938" t="n">
        <v>76</v>
      </c>
    </row>
    <row r="396939">
      <c r="A396939" t="inlineStr">
        <is>
          <t>hueprivatecars.com</t>
        </is>
      </c>
      <c r="B396939" t="n">
        <v>76</v>
      </c>
    </row>
    <row r="396940">
      <c r="A396940" t="inlineStr">
        <is>
          <t>cabinetsanddoors.co.uk</t>
        </is>
      </c>
      <c r="B396940" t="n">
        <v>76</v>
      </c>
    </row>
    <row r="396941">
      <c r="A396941" t="inlineStr">
        <is>
          <t>www.swisstimes.biz</t>
        </is>
      </c>
      <c r="B396941" t="n">
        <v>76</v>
      </c>
    </row>
    <row r="396942">
      <c r="A396942" t="inlineStr">
        <is>
          <t>www.giaf.ie</t>
        </is>
      </c>
      <c r="B396942" t="n">
        <v>76</v>
      </c>
    </row>
    <row r="396943">
      <c r="A396943" t="inlineStr">
        <is>
          <t>www.arcaderewind.com.au</t>
        </is>
      </c>
      <c r="B396943" t="n">
        <v>76</v>
      </c>
    </row>
    <row r="396944">
      <c r="A396944" t="inlineStr">
        <is>
          <t>elistatus.com</t>
        </is>
      </c>
      <c r="B396944" t="n">
        <v>76</v>
      </c>
    </row>
    <row r="396945">
      <c r="A396945" t="inlineStr">
        <is>
          <t>content.hyperli.com</t>
        </is>
      </c>
      <c r="B396945" t="n">
        <v>76</v>
      </c>
    </row>
    <row r="396946">
      <c r="A396946" t="inlineStr">
        <is>
          <t>systerbacka.com</t>
        </is>
      </c>
      <c r="B396946" t="n">
        <v>76</v>
      </c>
    </row>
    <row r="396947">
      <c r="A396947" t="inlineStr">
        <is>
          <t>smoothjazznews.com</t>
        </is>
      </c>
      <c r="B396947" t="n">
        <v>76</v>
      </c>
    </row>
    <row r="396948">
      <c r="A396948" t="inlineStr">
        <is>
          <t>touchingthelight.co.uk</t>
        </is>
      </c>
      <c r="B396948" t="n">
        <v>76</v>
      </c>
    </row>
    <row r="396949">
      <c r="A396949" t="inlineStr">
        <is>
          <t>myplumberca.com</t>
        </is>
      </c>
      <c r="B396949" t="n">
        <v>76</v>
      </c>
    </row>
    <row r="396950">
      <c r="A396950" t="inlineStr">
        <is>
          <t>ornamentology.files.wordpress.com</t>
        </is>
      </c>
      <c r="B396950" t="n">
        <v>76</v>
      </c>
    </row>
    <row r="396951">
      <c r="A396951" t="inlineStr">
        <is>
          <t>www.homesbuild.us</t>
        </is>
      </c>
      <c r="B396951" t="n">
        <v>76</v>
      </c>
    </row>
    <row r="396952">
      <c r="A396952" t="inlineStr">
        <is>
          <t>www.lecalibre.com</t>
        </is>
      </c>
      <c r="B396952" t="n">
        <v>76</v>
      </c>
    </row>
    <row r="396953">
      <c r="A396953" t="inlineStr">
        <is>
          <t>assets.rikolto.org</t>
        </is>
      </c>
      <c r="B396953" t="n">
        <v>76</v>
      </c>
    </row>
    <row r="396954">
      <c r="A396954" t="inlineStr">
        <is>
          <t>hello-freckles.com</t>
        </is>
      </c>
      <c r="B396954" t="n">
        <v>76</v>
      </c>
    </row>
    <row r="396955">
      <c r="A396955" t="inlineStr">
        <is>
          <t>www.thewardrobe.it</t>
        </is>
      </c>
      <c r="B396955" t="n">
        <v>76</v>
      </c>
    </row>
    <row r="396956">
      <c r="A396956" t="inlineStr">
        <is>
          <t>www.languagemagazine.com</t>
        </is>
      </c>
      <c r="B396956" t="n">
        <v>76</v>
      </c>
    </row>
    <row r="396957">
      <c r="A396957" t="inlineStr">
        <is>
          <t>images.shoptocook.com</t>
        </is>
      </c>
      <c r="B396957" t="n">
        <v>76</v>
      </c>
    </row>
    <row r="396958">
      <c r="A396958" t="inlineStr">
        <is>
          <t>kenmore-brand-prod.s3.amazonaws.com</t>
        </is>
      </c>
      <c r="B396958" t="n">
        <v>76</v>
      </c>
    </row>
    <row r="396959">
      <c r="A396959" t="inlineStr">
        <is>
          <t>www.uplers.com</t>
        </is>
      </c>
      <c r="B396959" t="n">
        <v>76</v>
      </c>
    </row>
    <row r="396960">
      <c r="A396960" t="inlineStr">
        <is>
          <t>photos.unilock.com</t>
        </is>
      </c>
      <c r="B396960" t="n">
        <v>76</v>
      </c>
    </row>
    <row r="396961">
      <c r="A396961" t="inlineStr">
        <is>
          <t>iireporter.com</t>
        </is>
      </c>
      <c r="B396961" t="n">
        <v>76</v>
      </c>
    </row>
    <row r="396962">
      <c r="A396962" t="inlineStr">
        <is>
          <t>cdn.integral-ef.com</t>
        </is>
      </c>
      <c r="B396962" t="n">
        <v>76</v>
      </c>
    </row>
    <row r="396963">
      <c r="A396963" t="inlineStr">
        <is>
          <t>www.modaconstile.com</t>
        </is>
      </c>
      <c r="B396963" t="n">
        <v>76</v>
      </c>
    </row>
    <row r="396964">
      <c r="A396964" t="inlineStr">
        <is>
          <t>atypicalways.files.wordpress.com</t>
        </is>
      </c>
      <c r="B396964" t="n">
        <v>76</v>
      </c>
    </row>
    <row r="396965">
      <c r="A396965" t="inlineStr">
        <is>
          <t>ksa.carsprite.com</t>
        </is>
      </c>
      <c r="B396965" t="n">
        <v>76</v>
      </c>
    </row>
    <row r="396966">
      <c r="A396966" t="inlineStr">
        <is>
          <t>golftaiken.nikkansports.com</t>
        </is>
      </c>
      <c r="B396966" t="n">
        <v>76</v>
      </c>
    </row>
    <row r="396967">
      <c r="A396967" t="inlineStr">
        <is>
          <t>theaureolaspectrum.zenfolio.com</t>
        </is>
      </c>
      <c r="B396967" t="n">
        <v>76</v>
      </c>
    </row>
    <row r="396968">
      <c r="A396968" t="inlineStr">
        <is>
          <t>upstatephysicianssc.com</t>
        </is>
      </c>
      <c r="B396968" t="n">
        <v>76</v>
      </c>
    </row>
    <row r="396969">
      <c r="A396969" t="inlineStr">
        <is>
          <t>xxx-t.com</t>
        </is>
      </c>
      <c r="B396969" t="n">
        <v>76</v>
      </c>
    </row>
    <row r="396970">
      <c r="A396970" t="inlineStr">
        <is>
          <t>beyondgoinglong.co.uk</t>
        </is>
      </c>
      <c r="B396970" t="n">
        <v>76</v>
      </c>
    </row>
    <row r="396971">
      <c r="A396971" t="inlineStr">
        <is>
          <t>media2.lojer.com</t>
        </is>
      </c>
      <c r="B396971" t="n">
        <v>76</v>
      </c>
    </row>
    <row r="396972">
      <c r="A396972" t="inlineStr">
        <is>
          <t>www.natureintheframe.com</t>
        </is>
      </c>
      <c r="B396972" t="n">
        <v>76</v>
      </c>
    </row>
    <row r="396973">
      <c r="A396973" t="inlineStr">
        <is>
          <t>spa-brokers.com</t>
        </is>
      </c>
      <c r="B396973" t="n">
        <v>76</v>
      </c>
    </row>
    <row r="396974">
      <c r="A396974" t="inlineStr">
        <is>
          <t>newsheadquarterng.net</t>
        </is>
      </c>
      <c r="B396974" t="n">
        <v>76</v>
      </c>
    </row>
    <row r="396975">
      <c r="A396975" t="inlineStr">
        <is>
          <t>eatingasia.typepad.com</t>
        </is>
      </c>
      <c r="B396975" t="n">
        <v>76</v>
      </c>
    </row>
    <row r="396976">
      <c r="A396976" t="inlineStr">
        <is>
          <t>ninasapartmentblog.files.wordpress.com</t>
        </is>
      </c>
      <c r="B396976" t="n">
        <v>76</v>
      </c>
    </row>
    <row r="396977">
      <c r="A396977" t="inlineStr">
        <is>
          <t>yesterdazenews.com</t>
        </is>
      </c>
      <c r="B396977" t="n">
        <v>76</v>
      </c>
    </row>
    <row r="396978">
      <c r="A396978" t="inlineStr">
        <is>
          <t>phil.uk.net</t>
        </is>
      </c>
      <c r="B396978" t="n">
        <v>76</v>
      </c>
    </row>
    <row r="396979">
      <c r="A396979" t="inlineStr">
        <is>
          <t>www.stoketiles.co.uk</t>
        </is>
      </c>
      <c r="B396979" t="n">
        <v>76</v>
      </c>
    </row>
    <row r="396980">
      <c r="A396980" t="inlineStr">
        <is>
          <t>www.churchmilitant.com</t>
        </is>
      </c>
      <c r="B396980" t="n">
        <v>76</v>
      </c>
    </row>
    <row r="396981">
      <c r="A396981" t="inlineStr">
        <is>
          <t>www.therockelgroup.com</t>
        </is>
      </c>
      <c r="B396981" t="n">
        <v>76</v>
      </c>
    </row>
    <row r="396982">
      <c r="A396982" t="inlineStr">
        <is>
          <t>californiaremembered.files.wordpress.com</t>
        </is>
      </c>
      <c r="B396982" t="n">
        <v>76</v>
      </c>
    </row>
    <row r="396983">
      <c r="A396983" t="inlineStr">
        <is>
          <t>www.lightmatterphotography.com</t>
        </is>
      </c>
      <c r="B396983" t="n">
        <v>76</v>
      </c>
    </row>
    <row r="396984">
      <c r="A396984" t="inlineStr">
        <is>
          <t>www.beastsole.com</t>
        </is>
      </c>
      <c r="B396984" t="n">
        <v>76</v>
      </c>
    </row>
    <row r="396985">
      <c r="A396985" t="inlineStr">
        <is>
          <t>realsvyaz.ru</t>
        </is>
      </c>
      <c r="B396985" t="n">
        <v>76</v>
      </c>
    </row>
    <row r="396986">
      <c r="A396986" t="inlineStr">
        <is>
          <t>www.aquaticstoyourdoor.co.uk</t>
        </is>
      </c>
      <c r="B396986" t="n">
        <v>76</v>
      </c>
    </row>
    <row r="396987">
      <c r="A396987" t="inlineStr">
        <is>
          <t>ozappliances.com.au</t>
        </is>
      </c>
      <c r="B396987" t="n">
        <v>76</v>
      </c>
    </row>
    <row r="396988">
      <c r="A396988" t="inlineStr">
        <is>
          <t>www.mobilistyle.com</t>
        </is>
      </c>
      <c r="B396988" t="n">
        <v>76</v>
      </c>
    </row>
    <row r="396989">
      <c r="A396989" t="inlineStr">
        <is>
          <t>www.manzanaresjoyero.com</t>
        </is>
      </c>
      <c r="B396989" t="n">
        <v>76</v>
      </c>
    </row>
    <row r="396990">
      <c r="A396990" t="inlineStr">
        <is>
          <t>mumyroom.com</t>
        </is>
      </c>
      <c r="B396990" t="n">
        <v>76</v>
      </c>
    </row>
    <row r="396991">
      <c r="A396991" t="inlineStr">
        <is>
          <t>www.seh.ox.ac.uk</t>
        </is>
      </c>
      <c r="B396991" t="n">
        <v>76</v>
      </c>
    </row>
    <row r="396992">
      <c r="A396992" t="inlineStr">
        <is>
          <t>www.naem.org</t>
        </is>
      </c>
      <c r="B396992" t="n">
        <v>76</v>
      </c>
    </row>
    <row r="396993">
      <c r="A396993" t="inlineStr">
        <is>
          <t>networthey.com</t>
        </is>
      </c>
      <c r="B396993" t="n">
        <v>76</v>
      </c>
    </row>
    <row r="396994">
      <c r="A396994" t="inlineStr">
        <is>
          <t>bewitchedbyitaly.com</t>
        </is>
      </c>
      <c r="B396994" t="n">
        <v>76</v>
      </c>
    </row>
    <row r="396995">
      <c r="A396995" t="inlineStr">
        <is>
          <t>www.jmaxfitness.com</t>
        </is>
      </c>
      <c r="B396995" t="n">
        <v>76</v>
      </c>
    </row>
    <row r="396996">
      <c r="A396996" t="inlineStr">
        <is>
          <t>explorethecanyon.com</t>
        </is>
      </c>
      <c r="B396996" t="n">
        <v>76</v>
      </c>
    </row>
    <row r="396997">
      <c r="A396997" t="inlineStr">
        <is>
          <t>images.sunlive.co.nz</t>
        </is>
      </c>
      <c r="B396997" t="n">
        <v>76</v>
      </c>
    </row>
    <row r="396998">
      <c r="A396998" t="inlineStr">
        <is>
          <t>gorillasafarirwanda.net</t>
        </is>
      </c>
      <c r="B396998" t="n">
        <v>76</v>
      </c>
    </row>
    <row r="396999">
      <c r="A396999" t="inlineStr">
        <is>
          <t>testbed.singletrackworld.com</t>
        </is>
      </c>
      <c r="B396999" t="n">
        <v>76</v>
      </c>
    </row>
    <row r="397000">
      <c r="A397000" t="inlineStr">
        <is>
          <t>www.downtownboston.org</t>
        </is>
      </c>
      <c r="B397000" t="n">
        <v>76</v>
      </c>
    </row>
    <row r="397001">
      <c r="A397001" t="inlineStr">
        <is>
          <t>seiuhcilin.org</t>
        </is>
      </c>
      <c r="B397001" t="n">
        <v>76</v>
      </c>
    </row>
    <row r="397002">
      <c r="A397002" t="inlineStr">
        <is>
          <t>www.delawarenorth.com</t>
        </is>
      </c>
      <c r="B397002" t="n">
        <v>76</v>
      </c>
    </row>
    <row r="397003">
      <c r="A397003" t="inlineStr">
        <is>
          <t>dencker-pedersen.dk</t>
        </is>
      </c>
      <c r="B397003" t="n">
        <v>76</v>
      </c>
    </row>
    <row r="397004">
      <c r="A397004" t="inlineStr">
        <is>
          <t>pit-stop.ee</t>
        </is>
      </c>
      <c r="B397004" t="n">
        <v>76</v>
      </c>
    </row>
    <row r="397005">
      <c r="A397005" t="inlineStr">
        <is>
          <t>theartoflutherie.com</t>
        </is>
      </c>
      <c r="B397005" t="n">
        <v>76</v>
      </c>
    </row>
    <row r="397006">
      <c r="A397006" t="inlineStr">
        <is>
          <t>www.ee.ucla.edu</t>
        </is>
      </c>
      <c r="B397006" t="n">
        <v>76</v>
      </c>
    </row>
    <row r="397007">
      <c r="A397007" t="inlineStr">
        <is>
          <t>cruelery.com</t>
        </is>
      </c>
      <c r="B397007" t="n">
        <v>76</v>
      </c>
    </row>
    <row r="397008">
      <c r="A397008" t="inlineStr">
        <is>
          <t>www.sucodemanga.com.br</t>
        </is>
      </c>
      <c r="B397008" t="n">
        <v>76</v>
      </c>
    </row>
    <row r="397009">
      <c r="A397009" t="inlineStr">
        <is>
          <t>www.bigcmobiles.com</t>
        </is>
      </c>
      <c r="B397009" t="n">
        <v>76</v>
      </c>
    </row>
    <row r="397010">
      <c r="A397010" t="inlineStr">
        <is>
          <t>weightwise.com</t>
        </is>
      </c>
      <c r="B397010" t="n">
        <v>76</v>
      </c>
    </row>
    <row r="397011">
      <c r="A397011" t="inlineStr">
        <is>
          <t>www.solutions-site.org</t>
        </is>
      </c>
      <c r="B397011" t="n">
        <v>76</v>
      </c>
    </row>
    <row r="397012">
      <c r="A397012" t="inlineStr">
        <is>
          <t>p6c4e6g4.rocketcdn.me</t>
        </is>
      </c>
      <c r="B397012" t="n">
        <v>76</v>
      </c>
    </row>
    <row r="397013">
      <c r="A397013" t="inlineStr">
        <is>
          <t>img.muzlan.com</t>
        </is>
      </c>
      <c r="B397013" t="n">
        <v>76</v>
      </c>
    </row>
    <row r="397014">
      <c r="A397014" t="inlineStr">
        <is>
          <t>mvmt.imgix.net</t>
        </is>
      </c>
      <c r="B397014" t="n">
        <v>76</v>
      </c>
    </row>
    <row r="397015">
      <c r="A397015" t="inlineStr">
        <is>
          <t>www.bealproperties.com</t>
        </is>
      </c>
      <c r="B397015" t="n">
        <v>76</v>
      </c>
    </row>
    <row r="397016">
      <c r="A397016" t="inlineStr">
        <is>
          <t>www.xcite.com</t>
        </is>
      </c>
      <c r="B397016" t="n">
        <v>76</v>
      </c>
    </row>
    <row r="397017">
      <c r="A397017" t="inlineStr">
        <is>
          <t>www.missmonogram.com.au</t>
        </is>
      </c>
      <c r="B397017" t="n">
        <v>76</v>
      </c>
    </row>
    <row r="397018">
      <c r="A397018" t="inlineStr">
        <is>
          <t>store.ais.co.th</t>
        </is>
      </c>
      <c r="B397018" t="n">
        <v>76</v>
      </c>
    </row>
    <row r="397019">
      <c r="A397019" t="inlineStr">
        <is>
          <t>reviewgamers.com</t>
        </is>
      </c>
      <c r="B397019" t="n">
        <v>76</v>
      </c>
    </row>
    <row r="397020">
      <c r="A397020" t="inlineStr">
        <is>
          <t>www.autoglym.com</t>
        </is>
      </c>
      <c r="B397020" t="n">
        <v>76</v>
      </c>
    </row>
    <row r="397021">
      <c r="A397021" t="inlineStr">
        <is>
          <t>derbyshireuk.net</t>
        </is>
      </c>
      <c r="B397021" t="n">
        <v>76</v>
      </c>
    </row>
    <row r="397022">
      <c r="A397022" t="inlineStr">
        <is>
          <t>www.thomaswhite.com</t>
        </is>
      </c>
      <c r="B397022" t="n">
        <v>76</v>
      </c>
    </row>
    <row r="397023">
      <c r="A397023" t="inlineStr">
        <is>
          <t>manboobz.files.wordpress.com</t>
        </is>
      </c>
      <c r="B397023" t="n">
        <v>76</v>
      </c>
    </row>
    <row r="397024">
      <c r="A397024" t="inlineStr">
        <is>
          <t>www.inmotionkitesurfing.com</t>
        </is>
      </c>
      <c r="B397024" t="n">
        <v>76</v>
      </c>
    </row>
    <row r="397025">
      <c r="A397025" t="inlineStr">
        <is>
          <t>sd-office.com</t>
        </is>
      </c>
      <c r="B397025" t="n">
        <v>76</v>
      </c>
    </row>
    <row r="397026">
      <c r="A397026" t="inlineStr">
        <is>
          <t>shoes-shopping.com</t>
        </is>
      </c>
      <c r="B397026" t="n">
        <v>76</v>
      </c>
    </row>
    <row r="397027">
      <c r="A397027" t="inlineStr">
        <is>
          <t>www.luxus-feriendomizile.de</t>
        </is>
      </c>
      <c r="B397027" t="n">
        <v>76</v>
      </c>
    </row>
    <row r="397028">
      <c r="A397028" t="inlineStr">
        <is>
          <t>www.mmoga.ru</t>
        </is>
      </c>
      <c r="B397028" t="n">
        <v>76</v>
      </c>
    </row>
    <row r="397029">
      <c r="A397029" t="inlineStr">
        <is>
          <t>cdn.byrdcookiecompany.com</t>
        </is>
      </c>
      <c r="B397029" t="n">
        <v>76</v>
      </c>
    </row>
    <row r="397030">
      <c r="A397030" t="inlineStr">
        <is>
          <t>allhdpics.com</t>
        </is>
      </c>
      <c r="B397030" t="n">
        <v>76</v>
      </c>
    </row>
    <row r="397031">
      <c r="A397031" t="inlineStr">
        <is>
          <t>www.strategicia.com</t>
        </is>
      </c>
      <c r="B397031" t="n">
        <v>76</v>
      </c>
    </row>
    <row r="397032">
      <c r="A397032" t="inlineStr">
        <is>
          <t>universdujeu.tech</t>
        </is>
      </c>
      <c r="B397032" t="n">
        <v>76</v>
      </c>
    </row>
    <row r="397033">
      <c r="A397033" t="inlineStr">
        <is>
          <t>theatlanticcurrent.com</t>
        </is>
      </c>
      <c r="B397033" t="n">
        <v>76</v>
      </c>
    </row>
    <row r="397034">
      <c r="A397034" t="inlineStr">
        <is>
          <t>glitchup.com</t>
        </is>
      </c>
      <c r="B397034" t="n">
        <v>76</v>
      </c>
    </row>
    <row r="397035">
      <c r="A397035" t="inlineStr">
        <is>
          <t>www.rainn.org</t>
        </is>
      </c>
      <c r="B397035" t="n">
        <v>76</v>
      </c>
    </row>
    <row r="397036">
      <c r="A397036" t="inlineStr">
        <is>
          <t>www.icsve.org</t>
        </is>
      </c>
      <c r="B397036" t="n">
        <v>76</v>
      </c>
    </row>
    <row r="397037">
      <c r="A397037" t="inlineStr">
        <is>
          <t>shtraders.com</t>
        </is>
      </c>
      <c r="B397037" t="n">
        <v>76</v>
      </c>
    </row>
    <row r="397038">
      <c r="A397038" t="inlineStr">
        <is>
          <t>www.saebo.com</t>
        </is>
      </c>
      <c r="B397038" t="n">
        <v>76</v>
      </c>
    </row>
    <row r="397039">
      <c r="A397039" t="inlineStr">
        <is>
          <t>img.lbpost.com</t>
        </is>
      </c>
      <c r="B397039" t="n">
        <v>76</v>
      </c>
    </row>
    <row r="397040">
      <c r="A397040" t="inlineStr">
        <is>
          <t>stateandfed.com</t>
        </is>
      </c>
      <c r="B397040" t="n">
        <v>76</v>
      </c>
    </row>
    <row r="397041">
      <c r="A397041" t="inlineStr">
        <is>
          <t>www.thistledewfloral.com</t>
        </is>
      </c>
      <c r="B397041" t="n">
        <v>76</v>
      </c>
    </row>
    <row r="397042">
      <c r="A397042" t="inlineStr">
        <is>
          <t>vinjatek-9fcd.kxcdn.com</t>
        </is>
      </c>
      <c r="B397042" t="n">
        <v>76</v>
      </c>
    </row>
    <row r="397043">
      <c r="A397043" t="inlineStr">
        <is>
          <t>www.webinformation.org</t>
        </is>
      </c>
      <c r="B397043" t="n">
        <v>76</v>
      </c>
    </row>
    <row r="397044">
      <c r="A397044" t="inlineStr">
        <is>
          <t>npr-brightspot.s3.amazonaws.com</t>
        </is>
      </c>
      <c r="B397044" t="n">
        <v>76</v>
      </c>
    </row>
    <row r="397045">
      <c r="A397045" t="inlineStr">
        <is>
          <t>xclusivecustomz.com</t>
        </is>
      </c>
      <c r="B397045" t="n">
        <v>76</v>
      </c>
    </row>
    <row r="397046">
      <c r="A397046" t="inlineStr">
        <is>
          <t>dl.dell.com</t>
        </is>
      </c>
      <c r="B397046" t="n">
        <v>76</v>
      </c>
    </row>
    <row r="397047">
      <c r="A397047" t="inlineStr">
        <is>
          <t>www.wjhsd.net</t>
        </is>
      </c>
      <c r="B397047" t="n">
        <v>76</v>
      </c>
    </row>
    <row r="397048">
      <c r="A397048" t="inlineStr">
        <is>
          <t>www.glitzerzeit.de</t>
        </is>
      </c>
      <c r="B397048" t="n">
        <v>76</v>
      </c>
    </row>
    <row r="397049">
      <c r="A397049" t="inlineStr">
        <is>
          <t>www.motoveda.nl</t>
        </is>
      </c>
      <c r="B397049" t="n">
        <v>76</v>
      </c>
    </row>
    <row r="397050">
      <c r="A397050" t="inlineStr">
        <is>
          <t>www.latelierdelizzie.com</t>
        </is>
      </c>
      <c r="B397050" t="n">
        <v>76</v>
      </c>
    </row>
    <row r="397051">
      <c r="A397051" t="inlineStr">
        <is>
          <t>www.mgacontrols.com</t>
        </is>
      </c>
      <c r="B397051" t="n">
        <v>76</v>
      </c>
    </row>
    <row r="397052">
      <c r="A397052" t="inlineStr">
        <is>
          <t>www.venusop.com</t>
        </is>
      </c>
      <c r="B397052" t="n">
        <v>76</v>
      </c>
    </row>
    <row r="397053">
      <c r="A397053" t="inlineStr">
        <is>
          <t>content4.thousandbabes.com</t>
        </is>
      </c>
      <c r="B397053" t="n">
        <v>76</v>
      </c>
    </row>
    <row r="397054">
      <c r="A397054" t="inlineStr">
        <is>
          <t>thekeenancookbook.com</t>
        </is>
      </c>
      <c r="B397054" t="n">
        <v>76</v>
      </c>
    </row>
    <row r="397055">
      <c r="A397055" t="inlineStr">
        <is>
          <t>www.thedigeon.com</t>
        </is>
      </c>
      <c r="B397055" t="n">
        <v>76</v>
      </c>
    </row>
    <row r="397056">
      <c r="A397056" t="inlineStr">
        <is>
          <t>storage.railmagazine.com</t>
        </is>
      </c>
      <c r="B397056" t="n">
        <v>76</v>
      </c>
    </row>
    <row r="397057">
      <c r="A397057" t="inlineStr">
        <is>
          <t>www.goddessnoosa.com</t>
        </is>
      </c>
      <c r="B397057" t="n">
        <v>76</v>
      </c>
    </row>
    <row r="397058">
      <c r="A397058" t="inlineStr">
        <is>
          <t>imboden.typepad.com</t>
        </is>
      </c>
      <c r="B397058" t="n">
        <v>76</v>
      </c>
    </row>
    <row r="397059">
      <c r="A397059" t="inlineStr">
        <is>
          <t>cdn.greenmeadowmemorials.com</t>
        </is>
      </c>
      <c r="B397059" t="n">
        <v>76</v>
      </c>
    </row>
    <row r="397060">
      <c r="A397060" t="inlineStr">
        <is>
          <t>onlinedegreenavigator.org</t>
        </is>
      </c>
      <c r="B397060" t="n">
        <v>76</v>
      </c>
    </row>
    <row r="397061">
      <c r="A397061" t="inlineStr">
        <is>
          <t>thechaparral.net</t>
        </is>
      </c>
      <c r="B397061" t="n">
        <v>76</v>
      </c>
    </row>
    <row r="397062">
      <c r="A397062" t="inlineStr">
        <is>
          <t>www.paris-art.com</t>
        </is>
      </c>
      <c r="B397062" t="n">
        <v>76</v>
      </c>
    </row>
    <row r="397063">
      <c r="A397063" t="inlineStr">
        <is>
          <t>blog.advertiseinfayetteville.com</t>
        </is>
      </c>
      <c r="B397063" t="n">
        <v>76</v>
      </c>
    </row>
    <row r="397064">
      <c r="A397064" t="inlineStr">
        <is>
          <t>www.asiahotel.co.th</t>
        </is>
      </c>
      <c r="B397064" t="n">
        <v>76</v>
      </c>
    </row>
    <row r="397065">
      <c r="A397065" t="inlineStr">
        <is>
          <t>floridavacationrentalsite.com</t>
        </is>
      </c>
      <c r="B397065" t="n">
        <v>76</v>
      </c>
    </row>
    <row r="397066">
      <c r="A397066" t="inlineStr">
        <is>
          <t>www.sparkletart.com</t>
        </is>
      </c>
      <c r="B397066" t="n">
        <v>76</v>
      </c>
    </row>
    <row r="397067">
      <c r="A397067" t="inlineStr">
        <is>
          <t>www.tastyitinerary.com</t>
        </is>
      </c>
      <c r="B397067" t="n">
        <v>76</v>
      </c>
    </row>
    <row r="397068">
      <c r="A397068" t="inlineStr">
        <is>
          <t>italicahomes.com</t>
        </is>
      </c>
      <c r="B397068" t="n">
        <v>76</v>
      </c>
    </row>
    <row r="397069">
      <c r="A397069" t="inlineStr">
        <is>
          <t>chattanoogaexteriors.com</t>
        </is>
      </c>
      <c r="B397069" t="n">
        <v>76</v>
      </c>
    </row>
    <row r="397070">
      <c r="A397070" t="inlineStr">
        <is>
          <t>www.craft-weekend.com</t>
        </is>
      </c>
      <c r="B397070" t="n">
        <v>76</v>
      </c>
    </row>
    <row r="397071">
      <c r="A397071" t="inlineStr">
        <is>
          <t>austina.com.au</t>
        </is>
      </c>
      <c r="B397071" t="n">
        <v>76</v>
      </c>
    </row>
    <row r="397072">
      <c r="A397072" t="inlineStr">
        <is>
          <t>www.jasonyoga.com</t>
        </is>
      </c>
      <c r="B397072" t="n">
        <v>76</v>
      </c>
    </row>
    <row r="397073">
      <c r="A397073" t="inlineStr">
        <is>
          <t>www.launchsolutions.com</t>
        </is>
      </c>
      <c r="B397073" t="n">
        <v>76</v>
      </c>
    </row>
    <row r="397074">
      <c r="A397074" t="inlineStr">
        <is>
          <t>best5.it</t>
        </is>
      </c>
      <c r="B397074" t="n">
        <v>76</v>
      </c>
    </row>
    <row r="397075">
      <c r="A397075" t="inlineStr">
        <is>
          <t>www.tradifyhq.com</t>
        </is>
      </c>
      <c r="B397075" t="n">
        <v>76</v>
      </c>
    </row>
    <row r="397076">
      <c r="A397076" t="inlineStr">
        <is>
          <t>zusammennormal.com</t>
        </is>
      </c>
      <c r="B397076" t="n">
        <v>76</v>
      </c>
    </row>
    <row r="397077">
      <c r="A397077" t="inlineStr">
        <is>
          <t>www.aroundtheworldin80jobs.com</t>
        </is>
      </c>
      <c r="B397077" t="n">
        <v>76</v>
      </c>
    </row>
    <row r="397078">
      <c r="A397078" t="inlineStr">
        <is>
          <t>vidshup.pp.ua</t>
        </is>
      </c>
      <c r="B397078" t="n">
        <v>76</v>
      </c>
    </row>
    <row r="397079">
      <c r="A397079" t="inlineStr">
        <is>
          <t>simmonsvoice.files.wordpress.com</t>
        </is>
      </c>
      <c r="B397079" t="n">
        <v>76</v>
      </c>
    </row>
    <row r="397080">
      <c r="A397080" t="inlineStr">
        <is>
          <t>media.plaidhatgames.com</t>
        </is>
      </c>
      <c r="B397080" t="n">
        <v>76</v>
      </c>
    </row>
    <row r="397081">
      <c r="A397081" t="inlineStr">
        <is>
          <t>tqk5y5usgj1w9c7o4799knm7.wpengine.netdna-cdn.com</t>
        </is>
      </c>
      <c r="B397081" t="n">
        <v>76</v>
      </c>
    </row>
    <row r="397082">
      <c r="A397082" t="inlineStr">
        <is>
          <t>fetzer.org</t>
        </is>
      </c>
      <c r="B397082" t="n">
        <v>76</v>
      </c>
    </row>
    <row r="397083">
      <c r="A397083" t="inlineStr">
        <is>
          <t>www.bsmschool.org</t>
        </is>
      </c>
      <c r="B397083" t="n">
        <v>76</v>
      </c>
    </row>
    <row r="397084">
      <c r="A397084" t="inlineStr">
        <is>
          <t>sullivanshomedecor.com</t>
        </is>
      </c>
      <c r="B397084" t="n">
        <v>76</v>
      </c>
    </row>
    <row r="397085">
      <c r="A397085" t="inlineStr">
        <is>
          <t>blog.clearchanneloutdoor.com</t>
        </is>
      </c>
      <c r="B397085" t="n">
        <v>76</v>
      </c>
    </row>
    <row r="397086">
      <c r="A397086" t="inlineStr">
        <is>
          <t>jobbra-allen.com</t>
        </is>
      </c>
      <c r="B397086" t="n">
        <v>76</v>
      </c>
    </row>
    <row r="397087">
      <c r="A397087" t="inlineStr">
        <is>
          <t>therugandtableshop.co.uk</t>
        </is>
      </c>
      <c r="B397087" t="n">
        <v>76</v>
      </c>
    </row>
    <row r="397088">
      <c r="A397088" t="inlineStr">
        <is>
          <t>www.klachak.com</t>
        </is>
      </c>
      <c r="B397088" t="n">
        <v>76</v>
      </c>
    </row>
    <row r="397089">
      <c r="A397089" t="inlineStr">
        <is>
          <t>seattledreamhomes.com</t>
        </is>
      </c>
      <c r="B397089" t="n">
        <v>76</v>
      </c>
    </row>
    <row r="397090">
      <c r="A397090" t="inlineStr">
        <is>
          <t>d2ihicjzr8pmj2.cloudfront.net</t>
        </is>
      </c>
      <c r="B397090" t="n">
        <v>76</v>
      </c>
    </row>
    <row r="397091">
      <c r="A397091" t="inlineStr">
        <is>
          <t>www.delarue.com</t>
        </is>
      </c>
      <c r="B397091" t="n">
        <v>76</v>
      </c>
    </row>
    <row r="397092">
      <c r="A397092" t="inlineStr">
        <is>
          <t>dalesremodeling.com</t>
        </is>
      </c>
      <c r="B397092" t="n">
        <v>76</v>
      </c>
    </row>
    <row r="397093">
      <c r="A397093" t="inlineStr">
        <is>
          <t>www.lamarci.cz</t>
        </is>
      </c>
      <c r="B397093" t="n">
        <v>76</v>
      </c>
    </row>
    <row r="397094">
      <c r="A397094" t="inlineStr">
        <is>
          <t>5qrorwxhpnopiik.leadongcdn.com</t>
        </is>
      </c>
      <c r="B397094" t="n">
        <v>76</v>
      </c>
    </row>
    <row r="397095">
      <c r="A397095" t="inlineStr">
        <is>
          <t>canopusdrums.com</t>
        </is>
      </c>
      <c r="B397095" t="n">
        <v>76</v>
      </c>
    </row>
    <row r="397096">
      <c r="A397096" t="inlineStr">
        <is>
          <t>z-doveva.com</t>
        </is>
      </c>
      <c r="B397096" t="n">
        <v>76</v>
      </c>
    </row>
    <row r="397097">
      <c r="A397097" t="inlineStr">
        <is>
          <t>elmall96.ru</t>
        </is>
      </c>
      <c r="B397097" t="n">
        <v>76</v>
      </c>
    </row>
    <row r="397098">
      <c r="A397098" t="inlineStr">
        <is>
          <t>www.thinksandwell.com</t>
        </is>
      </c>
      <c r="B397098" t="n">
        <v>76</v>
      </c>
    </row>
    <row r="397099">
      <c r="A397099" t="inlineStr">
        <is>
          <t>www.fuelfreedom.org</t>
        </is>
      </c>
      <c r="B397099" t="n">
        <v>76</v>
      </c>
    </row>
    <row r="397100">
      <c r="A397100" t="inlineStr">
        <is>
          <t>www.camping-tent-reviews.com</t>
        </is>
      </c>
      <c r="B397100" t="n">
        <v>76</v>
      </c>
    </row>
    <row r="397101">
      <c r="A397101" t="inlineStr">
        <is>
          <t>twobeesinablog.files.wordpress.com</t>
        </is>
      </c>
      <c r="B397101" t="n">
        <v>76</v>
      </c>
    </row>
    <row r="397102">
      <c r="A397102" t="inlineStr">
        <is>
          <t>jawdablog.files.wordpress.com</t>
        </is>
      </c>
      <c r="B397102" t="n">
        <v>76</v>
      </c>
    </row>
    <row r="397103">
      <c r="A397103" t="inlineStr">
        <is>
          <t>mokki.no</t>
        </is>
      </c>
      <c r="B397103" t="n">
        <v>76</v>
      </c>
    </row>
    <row r="397104">
      <c r="A397104" t="inlineStr">
        <is>
          <t>sunpacificsolar.net</t>
        </is>
      </c>
      <c r="B397104" t="n">
        <v>76</v>
      </c>
    </row>
    <row r="397105">
      <c r="A397105" t="inlineStr">
        <is>
          <t>www.lamoutre.fr</t>
        </is>
      </c>
      <c r="B397105" t="n">
        <v>76</v>
      </c>
    </row>
    <row r="397106">
      <c r="A397106" t="inlineStr">
        <is>
          <t>momsieblog.files.wordpress.com</t>
        </is>
      </c>
      <c r="B397106" t="n">
        <v>76</v>
      </c>
    </row>
    <row r="397107">
      <c r="A397107" t="inlineStr">
        <is>
          <t>larkspurshoppe.files.wordpress.com</t>
        </is>
      </c>
      <c r="B397107" t="n">
        <v>76</v>
      </c>
    </row>
    <row r="397108">
      <c r="A397108" t="inlineStr">
        <is>
          <t>unquote.li</t>
        </is>
      </c>
      <c r="B397108" t="n">
        <v>76</v>
      </c>
    </row>
    <row r="397109">
      <c r="A397109" t="inlineStr">
        <is>
          <t>musicaecinema.com</t>
        </is>
      </c>
      <c r="B397109" t="n">
        <v>76</v>
      </c>
    </row>
    <row r="397110">
      <c r="A397110" t="inlineStr">
        <is>
          <t>safelyscented.com</t>
        </is>
      </c>
      <c r="B397110" t="n">
        <v>76</v>
      </c>
    </row>
    <row r="397111">
      <c r="A397111" t="inlineStr">
        <is>
          <t>lecomptoirdeleuro.fr</t>
        </is>
      </c>
      <c r="B397111" t="n">
        <v>76</v>
      </c>
    </row>
    <row r="397112">
      <c r="A397112" t="inlineStr">
        <is>
          <t>www.weathertightcorp.com</t>
        </is>
      </c>
      <c r="B397112" t="n">
        <v>76</v>
      </c>
    </row>
    <row r="397113">
      <c r="A397113" t="inlineStr">
        <is>
          <t>www.eastendhouston.com</t>
        </is>
      </c>
      <c r="B397113" t="n">
        <v>76</v>
      </c>
    </row>
    <row r="397114">
      <c r="A397114" t="inlineStr">
        <is>
          <t>blog.gr8fires.co.uk</t>
        </is>
      </c>
      <c r="B397114" t="n">
        <v>76</v>
      </c>
    </row>
    <row r="397115">
      <c r="A397115" t="inlineStr">
        <is>
          <t>www.sweetbeadstudio.com</t>
        </is>
      </c>
      <c r="B397115" t="n">
        <v>76</v>
      </c>
    </row>
    <row r="397116">
      <c r="A397116" t="inlineStr">
        <is>
          <t>www.xo-autosport.com</t>
        </is>
      </c>
      <c r="B397116" t="n">
        <v>76</v>
      </c>
    </row>
    <row r="397117">
      <c r="A397117" t="inlineStr">
        <is>
          <t>balanceoffood.typepad.com</t>
        </is>
      </c>
      <c r="B397117" t="n">
        <v>76</v>
      </c>
    </row>
    <row r="397118">
      <c r="A397118" t="inlineStr">
        <is>
          <t>docfestjazz.files.wordpress.com</t>
        </is>
      </c>
      <c r="B397118" t="n">
        <v>76</v>
      </c>
    </row>
    <row r="397119">
      <c r="A397119" t="inlineStr">
        <is>
          <t>www.palmersquare.com</t>
        </is>
      </c>
      <c r="B397119" t="n">
        <v>76</v>
      </c>
    </row>
    <row r="397120">
      <c r="A397120" t="inlineStr">
        <is>
          <t>www.hxoseikona.gr</t>
        </is>
      </c>
      <c r="B397120" t="n">
        <v>76</v>
      </c>
    </row>
    <row r="397121">
      <c r="A397121" t="inlineStr">
        <is>
          <t>walligansontour.files.wordpress.com</t>
        </is>
      </c>
      <c r="B397121" t="n">
        <v>76</v>
      </c>
    </row>
    <row r="397122">
      <c r="A397122" t="inlineStr">
        <is>
          <t>jirorwxhiilllm5p.leadongcdn.com</t>
        </is>
      </c>
      <c r="B397122" t="n">
        <v>76</v>
      </c>
    </row>
    <row r="397123">
      <c r="A397123" t="inlineStr">
        <is>
          <t>elder-scrolls.com:443</t>
        </is>
      </c>
      <c r="B397123" t="n">
        <v>76</v>
      </c>
    </row>
    <row r="397124">
      <c r="A397124" t="inlineStr">
        <is>
          <t>piermanparis.files.wordpress.com</t>
        </is>
      </c>
      <c r="B397124" t="n">
        <v>76</v>
      </c>
    </row>
    <row r="397125">
      <c r="A397125" t="inlineStr">
        <is>
          <t>www.clipinhair.ae</t>
        </is>
      </c>
      <c r="B397125" t="n">
        <v>76</v>
      </c>
    </row>
    <row r="397126">
      <c r="A397126" t="inlineStr">
        <is>
          <t>solarity.cloud</t>
        </is>
      </c>
      <c r="B397126" t="n">
        <v>76</v>
      </c>
    </row>
    <row r="397127">
      <c r="A397127" t="inlineStr">
        <is>
          <t>tiffanyfashion.co.uk</t>
        </is>
      </c>
      <c r="B397127" t="n">
        <v>76</v>
      </c>
    </row>
    <row r="397128">
      <c r="A397128" t="inlineStr">
        <is>
          <t>www.vulkanizerstvo-lasic.si</t>
        </is>
      </c>
      <c r="B397128" t="n">
        <v>76</v>
      </c>
    </row>
    <row r="397129">
      <c r="A397129" t="inlineStr">
        <is>
          <t>www.islam.com.kw</t>
        </is>
      </c>
      <c r="B397129" t="n">
        <v>76</v>
      </c>
    </row>
    <row r="397130">
      <c r="A397130" t="inlineStr">
        <is>
          <t>glintevents.com</t>
        </is>
      </c>
      <c r="B397130" t="n">
        <v>76</v>
      </c>
    </row>
    <row r="397131">
      <c r="A397131" t="inlineStr">
        <is>
          <t>g13gallery.com</t>
        </is>
      </c>
      <c r="B397131" t="n">
        <v>76</v>
      </c>
    </row>
    <row r="397132">
      <c r="A397132" t="inlineStr">
        <is>
          <t>gaysexaddiction.com</t>
        </is>
      </c>
      <c r="B397132" t="n">
        <v>76</v>
      </c>
    </row>
    <row r="397133">
      <c r="A397133" t="inlineStr">
        <is>
          <t>www.morzine-avoriaz.com</t>
        </is>
      </c>
      <c r="B397133" t="n">
        <v>76</v>
      </c>
    </row>
    <row r="397134">
      <c r="A397134" t="inlineStr">
        <is>
          <t>www.midnightsuncare.com</t>
        </is>
      </c>
      <c r="B397134" t="n">
        <v>76</v>
      </c>
    </row>
    <row r="397135">
      <c r="A397135" t="inlineStr">
        <is>
          <t>irelandbybike.com</t>
        </is>
      </c>
      <c r="B397135" t="n">
        <v>76</v>
      </c>
    </row>
    <row r="397136">
      <c r="A397136" t="inlineStr">
        <is>
          <t>www.myweddingplanning.in</t>
        </is>
      </c>
      <c r="B397136" t="n">
        <v>76</v>
      </c>
    </row>
    <row r="397137">
      <c r="A397137" t="inlineStr">
        <is>
          <t>jaxcouture.files.wordpress.com</t>
        </is>
      </c>
      <c r="B397137" t="n">
        <v>76</v>
      </c>
    </row>
    <row r="397138">
      <c r="A397138" t="inlineStr">
        <is>
          <t>www.asa.org.uk</t>
        </is>
      </c>
      <c r="B397138" t="n">
        <v>76</v>
      </c>
    </row>
    <row r="397139">
      <c r="A397139" t="inlineStr">
        <is>
          <t>storifygo.com</t>
        </is>
      </c>
      <c r="B397139" t="n">
        <v>76</v>
      </c>
    </row>
    <row r="397140">
      <c r="A397140" t="inlineStr">
        <is>
          <t>arroswell.com</t>
        </is>
      </c>
      <c r="B397140" t="n">
        <v>76</v>
      </c>
    </row>
    <row r="397141">
      <c r="A397141" t="inlineStr">
        <is>
          <t>www.cchsvoice.org</t>
        </is>
      </c>
      <c r="B397141" t="n">
        <v>76</v>
      </c>
    </row>
    <row r="397142">
      <c r="A397142" t="inlineStr">
        <is>
          <t>www.lcc.edu</t>
        </is>
      </c>
      <c r="B397142" t="n">
        <v>76</v>
      </c>
    </row>
    <row r="397143">
      <c r="A397143" t="inlineStr">
        <is>
          <t>www.carrickherald.com</t>
        </is>
      </c>
      <c r="B397143" t="n">
        <v>76</v>
      </c>
    </row>
    <row r="397144">
      <c r="A397144" t="inlineStr">
        <is>
          <t>a-oneconstruction.com</t>
        </is>
      </c>
      <c r="B397144" t="n">
        <v>76</v>
      </c>
    </row>
    <row r="397145">
      <c r="A397145" t="inlineStr">
        <is>
          <t>www.pds.org</t>
        </is>
      </c>
      <c r="B397145" t="n">
        <v>76</v>
      </c>
    </row>
    <row r="397146">
      <c r="A397146" t="inlineStr">
        <is>
          <t>printmyclothing.co.uk</t>
        </is>
      </c>
      <c r="B397146" t="n">
        <v>76</v>
      </c>
    </row>
    <row r="397147">
      <c r="A397147" t="inlineStr">
        <is>
          <t>www.wouwerman.org</t>
        </is>
      </c>
      <c r="B397147" t="n">
        <v>76</v>
      </c>
    </row>
    <row r="397148">
      <c r="A397148" t="inlineStr">
        <is>
          <t>gadgetdominicana.com</t>
        </is>
      </c>
      <c r="B397148" t="n">
        <v>76</v>
      </c>
    </row>
    <row r="397149">
      <c r="A397149" t="inlineStr">
        <is>
          <t>www.hillsboroughcounty.org</t>
        </is>
      </c>
      <c r="B397149" t="n">
        <v>76</v>
      </c>
    </row>
    <row r="397150">
      <c r="A397150" t="inlineStr">
        <is>
          <t>www.life-with-siamese-cats.com</t>
        </is>
      </c>
      <c r="B397150" t="n">
        <v>76</v>
      </c>
    </row>
    <row r="397151">
      <c r="A397151" t="inlineStr">
        <is>
          <t>cedarhillchristmastreefarm.files.wordpress.com</t>
        </is>
      </c>
      <c r="B397151" t="n">
        <v>76</v>
      </c>
    </row>
    <row r="397152">
      <c r="A397152" t="inlineStr">
        <is>
          <t>dogayakacis.files.wordpress.com</t>
        </is>
      </c>
      <c r="B397152" t="n">
        <v>76</v>
      </c>
    </row>
    <row r="397153">
      <c r="A397153" t="inlineStr">
        <is>
          <t>cliente-o.biz</t>
        </is>
      </c>
      <c r="B397153" t="n">
        <v>76</v>
      </c>
    </row>
    <row r="397154">
      <c r="A397154" t="inlineStr">
        <is>
          <t>www.keeptalkinggreece.com</t>
        </is>
      </c>
      <c r="B397154" t="n">
        <v>76</v>
      </c>
    </row>
    <row r="397155">
      <c r="A397155" t="inlineStr">
        <is>
          <t>www.wineandlavender.com</t>
        </is>
      </c>
      <c r="B397155" t="n">
        <v>76</v>
      </c>
    </row>
    <row r="397156">
      <c r="A397156" t="inlineStr">
        <is>
          <t>iacc.hhs.gov</t>
        </is>
      </c>
      <c r="B397156" t="n">
        <v>76</v>
      </c>
    </row>
    <row r="397157">
      <c r="A397157" t="inlineStr">
        <is>
          <t>www.mckinleyirvin.com</t>
        </is>
      </c>
      <c r="B397157" t="n">
        <v>76</v>
      </c>
    </row>
    <row r="397158">
      <c r="A397158" t="inlineStr">
        <is>
          <t>sanvitobirdclub.files.wordpress.com</t>
        </is>
      </c>
      <c r="B397158" t="n">
        <v>76</v>
      </c>
    </row>
    <row r="397159">
      <c r="A397159" t="inlineStr">
        <is>
          <t>www.page1publications.com</t>
        </is>
      </c>
      <c r="B397159" t="n">
        <v>76</v>
      </c>
    </row>
    <row r="397160">
      <c r="A397160" t="inlineStr">
        <is>
          <t>www.tightsfashion.co.uk</t>
        </is>
      </c>
      <c r="B397160" t="n">
        <v>76</v>
      </c>
    </row>
    <row r="397161">
      <c r="A397161" t="inlineStr">
        <is>
          <t>photographs.mccumber.us</t>
        </is>
      </c>
      <c r="B397161" t="n">
        <v>76</v>
      </c>
    </row>
    <row r="397162">
      <c r="A397162" t="inlineStr">
        <is>
          <t>blog.millesima-usa.com</t>
        </is>
      </c>
      <c r="B397162" t="n">
        <v>76</v>
      </c>
    </row>
    <row r="397163">
      <c r="A397163" t="inlineStr">
        <is>
          <t>www.ccharitiescc.org</t>
        </is>
      </c>
      <c r="B397163" t="n">
        <v>76</v>
      </c>
    </row>
    <row r="397164">
      <c r="A397164" t="inlineStr">
        <is>
          <t>www.hurryguru.com.au</t>
        </is>
      </c>
      <c r="B397164" t="n">
        <v>76</v>
      </c>
    </row>
    <row r="397165">
      <c r="A397165" t="inlineStr">
        <is>
          <t>www.gilesorr.com</t>
        </is>
      </c>
      <c r="B397165" t="n">
        <v>76</v>
      </c>
    </row>
    <row r="397166">
      <c r="A397166" t="inlineStr">
        <is>
          <t>gaystick.com</t>
        </is>
      </c>
      <c r="B397166" t="n">
        <v>76</v>
      </c>
    </row>
    <row r="397167">
      <c r="A397167" t="inlineStr">
        <is>
          <t>supamamas.co.ke</t>
        </is>
      </c>
      <c r="B397167" t="n">
        <v>76</v>
      </c>
    </row>
    <row r="397168">
      <c r="A397168" t="inlineStr">
        <is>
          <t>blogs.ifla.org</t>
        </is>
      </c>
      <c r="B397168" t="n">
        <v>76</v>
      </c>
    </row>
    <row r="397169">
      <c r="A397169" t="inlineStr">
        <is>
          <t>www.chefmorgan.com</t>
        </is>
      </c>
      <c r="B397169" t="n">
        <v>76</v>
      </c>
    </row>
    <row r="397170">
      <c r="A397170" t="inlineStr">
        <is>
          <t>www.thenewdiplomatswife.com</t>
        </is>
      </c>
      <c r="B397170" t="n">
        <v>76</v>
      </c>
    </row>
    <row r="397171">
      <c r="A397171" t="inlineStr">
        <is>
          <t>cdn.y1849hub.com</t>
        </is>
      </c>
      <c r="B397171" t="n">
        <v>76</v>
      </c>
    </row>
    <row r="397172">
      <c r="A397172" t="inlineStr">
        <is>
          <t>cdn.chilindo.com</t>
        </is>
      </c>
      <c r="B397172" t="n">
        <v>76</v>
      </c>
    </row>
    <row r="397173">
      <c r="A397173" t="inlineStr">
        <is>
          <t>www.motorpunk.co.uk</t>
        </is>
      </c>
      <c r="B397173" t="n">
        <v>76</v>
      </c>
    </row>
    <row r="397174">
      <c r="A397174" t="inlineStr">
        <is>
          <t>www.allaccess.com</t>
        </is>
      </c>
      <c r="B397174" t="n">
        <v>76</v>
      </c>
    </row>
    <row r="397175">
      <c r="A397175" t="inlineStr">
        <is>
          <t>fabriclane.com.au</t>
        </is>
      </c>
      <c r="B397175" t="n">
        <v>76</v>
      </c>
    </row>
    <row r="397176">
      <c r="A397176" t="inlineStr">
        <is>
          <t>3valleyvegns.files.wordpress.com</t>
        </is>
      </c>
      <c r="B397176" t="n">
        <v>76</v>
      </c>
    </row>
    <row r="397177">
      <c r="A397177" t="inlineStr">
        <is>
          <t>blogs.evergreen.edu</t>
        </is>
      </c>
      <c r="B397177" t="n">
        <v>76</v>
      </c>
    </row>
    <row r="397178">
      <c r="A397178" t="inlineStr">
        <is>
          <t>bellingham.objects.liquidweb.services</t>
        </is>
      </c>
      <c r="B397178" t="n">
        <v>76</v>
      </c>
    </row>
    <row r="397179">
      <c r="A397179" t="inlineStr">
        <is>
          <t>www.freepr.org</t>
        </is>
      </c>
      <c r="B397179" t="n">
        <v>76</v>
      </c>
    </row>
    <row r="397180">
      <c r="A397180" t="inlineStr">
        <is>
          <t>www.climbingframes.com.au</t>
        </is>
      </c>
      <c r="B397180" t="n">
        <v>76</v>
      </c>
    </row>
    <row r="397181">
      <c r="A397181" t="inlineStr">
        <is>
          <t>j6m6i4x8.rocketcdn.me</t>
        </is>
      </c>
      <c r="B397181" t="n">
        <v>76</v>
      </c>
    </row>
    <row r="397182">
      <c r="A397182" t="inlineStr">
        <is>
          <t>lifeinitaly.com</t>
        </is>
      </c>
      <c r="B397182" t="n">
        <v>76</v>
      </c>
    </row>
    <row r="397183">
      <c r="A397183" t="inlineStr">
        <is>
          <t>www.grandchinatravel.com</t>
        </is>
      </c>
      <c r="B397183" t="n">
        <v>76</v>
      </c>
    </row>
    <row r="397184">
      <c r="A397184" t="inlineStr">
        <is>
          <t>collections.starkculturalvenues.org</t>
        </is>
      </c>
      <c r="B397184" t="n">
        <v>76</v>
      </c>
    </row>
    <row r="397185">
      <c r="A397185" t="inlineStr">
        <is>
          <t>www.lehstay.com</t>
        </is>
      </c>
      <c r="B397185" t="n">
        <v>76</v>
      </c>
    </row>
    <row r="397186">
      <c r="A397186" t="inlineStr">
        <is>
          <t>relicrecord.com</t>
        </is>
      </c>
      <c r="B397186" t="n">
        <v>76</v>
      </c>
    </row>
    <row r="397187">
      <c r="A397187" t="inlineStr">
        <is>
          <t>www.myfitnesstipster.com</t>
        </is>
      </c>
      <c r="B397187" t="n">
        <v>76</v>
      </c>
    </row>
    <row r="397188">
      <c r="A397188" t="inlineStr">
        <is>
          <t>www.swooptheworld.com</t>
        </is>
      </c>
      <c r="B397188" t="n">
        <v>76</v>
      </c>
    </row>
    <row r="397189">
      <c r="A397189" t="inlineStr">
        <is>
          <t>fire-firmware.com</t>
        </is>
      </c>
      <c r="B397189" t="n">
        <v>76</v>
      </c>
    </row>
    <row r="397190">
      <c r="A397190" t="inlineStr">
        <is>
          <t>www.dogscatspets.org</t>
        </is>
      </c>
      <c r="B397190" t="n">
        <v>76</v>
      </c>
    </row>
    <row r="397191">
      <c r="A397191" t="inlineStr">
        <is>
          <t>www.vernacularphotography.com</t>
        </is>
      </c>
      <c r="B397191" t="n">
        <v>76</v>
      </c>
    </row>
    <row r="397192">
      <c r="A397192" t="inlineStr">
        <is>
          <t>www.filwebasia.com</t>
        </is>
      </c>
      <c r="B397192" t="n">
        <v>76</v>
      </c>
    </row>
    <row r="397193">
      <c r="A397193" t="inlineStr">
        <is>
          <t>communityrepaint.org.uk</t>
        </is>
      </c>
      <c r="B397193" t="n">
        <v>76</v>
      </c>
    </row>
    <row r="397194">
      <c r="A397194" t="inlineStr">
        <is>
          <t>www.hifistyl.cz</t>
        </is>
      </c>
      <c r="B397194" t="n">
        <v>76</v>
      </c>
    </row>
    <row r="397195">
      <c r="A397195" t="inlineStr">
        <is>
          <t>www.elso.sk</t>
        </is>
      </c>
      <c r="B397195" t="n">
        <v>76</v>
      </c>
    </row>
    <row r="397196">
      <c r="A397196" t="inlineStr">
        <is>
          <t>chateaufeely.com</t>
        </is>
      </c>
      <c r="B397196" t="n">
        <v>76</v>
      </c>
    </row>
    <row r="397197">
      <c r="A397197" t="inlineStr">
        <is>
          <t>broadstreetbeacon.com</t>
        </is>
      </c>
      <c r="B397197" t="n">
        <v>76</v>
      </c>
    </row>
    <row r="397198">
      <c r="A397198" t="inlineStr">
        <is>
          <t>lberreth.files.wordpress.com</t>
        </is>
      </c>
      <c r="B397198" t="n">
        <v>76</v>
      </c>
    </row>
    <row r="397199">
      <c r="A397199" t="inlineStr">
        <is>
          <t>blog.knackshops.com</t>
        </is>
      </c>
      <c r="B397199" t="n">
        <v>76</v>
      </c>
    </row>
    <row r="397200">
      <c r="A397200" t="inlineStr">
        <is>
          <t>www.merlin-computers.co.uk</t>
        </is>
      </c>
      <c r="B397200" t="n">
        <v>76</v>
      </c>
    </row>
    <row r="397201">
      <c r="A397201" t="inlineStr">
        <is>
          <t>magazine.happeningsmag.com</t>
        </is>
      </c>
      <c r="B397201" t="n">
        <v>76</v>
      </c>
    </row>
    <row r="397202">
      <c r="A397202" t="inlineStr">
        <is>
          <t>darksouls3.wiki.fextralife.com</t>
        </is>
      </c>
      <c r="B397202" t="n">
        <v>76</v>
      </c>
    </row>
    <row r="397203">
      <c r="A397203" t="inlineStr">
        <is>
          <t>thegirlwhoworefreedom.com</t>
        </is>
      </c>
      <c r="B397203" t="n">
        <v>76</v>
      </c>
    </row>
    <row r="397204">
      <c r="A397204" t="inlineStr">
        <is>
          <t>www.salescommunications.fi</t>
        </is>
      </c>
      <c r="B397204" t="n">
        <v>76</v>
      </c>
    </row>
    <row r="397205">
      <c r="A397205" t="inlineStr">
        <is>
          <t>nicolatriscott.files.wordpress.com</t>
        </is>
      </c>
      <c r="B397205" t="n">
        <v>76</v>
      </c>
    </row>
    <row r="397206">
      <c r="A397206" t="inlineStr">
        <is>
          <t>www.bazeley-architects.co.uk</t>
        </is>
      </c>
      <c r="B397206" t="n">
        <v>76</v>
      </c>
    </row>
    <row r="397207">
      <c r="A397207" t="inlineStr">
        <is>
          <t>mymomentumteam.com</t>
        </is>
      </c>
      <c r="B397207" t="n">
        <v>76</v>
      </c>
    </row>
    <row r="397208">
      <c r="A397208" t="inlineStr">
        <is>
          <t>trojantimes.org</t>
        </is>
      </c>
      <c r="B397208" t="n">
        <v>76</v>
      </c>
    </row>
    <row r="397209">
      <c r="A397209" t="inlineStr">
        <is>
          <t>lifeology.io</t>
        </is>
      </c>
      <c r="B397209" t="n">
        <v>76</v>
      </c>
    </row>
    <row r="397210">
      <c r="A397210" t="inlineStr">
        <is>
          <t>pestcontrolessex24.co.uk</t>
        </is>
      </c>
      <c r="B397210" t="n">
        <v>76</v>
      </c>
    </row>
    <row r="397211">
      <c r="A397211" t="inlineStr">
        <is>
          <t>witchjournal.com</t>
        </is>
      </c>
      <c r="B397211" t="n">
        <v>76</v>
      </c>
    </row>
    <row r="397212">
      <c r="A397212" t="inlineStr">
        <is>
          <t>www.transportnews.co.uk</t>
        </is>
      </c>
      <c r="B397212" t="n">
        <v>76</v>
      </c>
    </row>
    <row r="397213">
      <c r="A397213" t="inlineStr">
        <is>
          <t>serien.de</t>
        </is>
      </c>
      <c r="B397213" t="n">
        <v>76</v>
      </c>
    </row>
    <row r="397214">
      <c r="A397214" t="inlineStr">
        <is>
          <t>fleurcreatif.com</t>
        </is>
      </c>
      <c r="B397214" t="n">
        <v>76</v>
      </c>
    </row>
    <row r="397215">
      <c r="A397215" t="inlineStr">
        <is>
          <t>www.archerfriendly.com</t>
        </is>
      </c>
      <c r="B397215" t="n">
        <v>76</v>
      </c>
    </row>
    <row r="397216">
      <c r="A397216" t="inlineStr">
        <is>
          <t>revendo.ch</t>
        </is>
      </c>
      <c r="B397216" t="n">
        <v>76</v>
      </c>
    </row>
    <row r="397217">
      <c r="A397217" t="inlineStr">
        <is>
          <t>thegreenespace.org</t>
        </is>
      </c>
      <c r="B397217" t="n">
        <v>76</v>
      </c>
    </row>
    <row r="397218">
      <c r="A397218" t="inlineStr">
        <is>
          <t>stonegarden-nc.com</t>
        </is>
      </c>
      <c r="B397218" t="n">
        <v>76</v>
      </c>
    </row>
    <row r="397219">
      <c r="A397219" t="inlineStr">
        <is>
          <t>webshop.auva.be</t>
        </is>
      </c>
      <c r="B397219" t="n">
        <v>76</v>
      </c>
    </row>
    <row r="397220">
      <c r="A397220" t="inlineStr">
        <is>
          <t>cookandcount.files.wordpress.com</t>
        </is>
      </c>
      <c r="B397220" t="n">
        <v>76</v>
      </c>
    </row>
    <row r="397221">
      <c r="A397221" t="inlineStr">
        <is>
          <t>www.twinpalmsvillas.com</t>
        </is>
      </c>
      <c r="B397221" t="n">
        <v>76</v>
      </c>
    </row>
    <row r="397222">
      <c r="A397222" t="inlineStr">
        <is>
          <t>www.sanjuancitizens.org</t>
        </is>
      </c>
      <c r="B397222" t="n">
        <v>76</v>
      </c>
    </row>
    <row r="397223">
      <c r="A397223" t="inlineStr">
        <is>
          <t>www.meistertask.com</t>
        </is>
      </c>
      <c r="B397223" t="n">
        <v>76</v>
      </c>
    </row>
    <row r="397224">
      <c r="A397224" t="inlineStr">
        <is>
          <t>www.utahfilmcenter.org</t>
        </is>
      </c>
      <c r="B397224" t="n">
        <v>76</v>
      </c>
    </row>
    <row r="397225">
      <c r="A397225" t="inlineStr">
        <is>
          <t>twinklust.com</t>
        </is>
      </c>
      <c r="B397225" t="n">
        <v>76</v>
      </c>
    </row>
    <row r="397226">
      <c r="A397226" t="inlineStr">
        <is>
          <t>www.rotarycanterbury.org.uk</t>
        </is>
      </c>
      <c r="B397226" t="n">
        <v>76</v>
      </c>
    </row>
    <row r="397227">
      <c r="A397227" t="inlineStr">
        <is>
          <t>cdn.frenchmac.com</t>
        </is>
      </c>
      <c r="B397227" t="n">
        <v>76</v>
      </c>
    </row>
    <row r="397228">
      <c r="A397228" t="inlineStr">
        <is>
          <t>www.specialistdentalgroup.com</t>
        </is>
      </c>
      <c r="B397228" t="n">
        <v>76</v>
      </c>
    </row>
    <row r="397229">
      <c r="A397229" t="inlineStr">
        <is>
          <t>aquapple.com</t>
        </is>
      </c>
      <c r="B397229" t="n">
        <v>76</v>
      </c>
    </row>
    <row r="397230">
      <c r="A397230" t="inlineStr">
        <is>
          <t>d3lzjswxslh72s.cloudfront.net</t>
        </is>
      </c>
      <c r="B397230" t="n">
        <v>76</v>
      </c>
    </row>
    <row r="397231">
      <c r="A397231" t="inlineStr">
        <is>
          <t>www.miele.ie</t>
        </is>
      </c>
      <c r="B397231" t="n">
        <v>76</v>
      </c>
    </row>
    <row r="397232">
      <c r="A397232" t="inlineStr">
        <is>
          <t>t7-live-ahsd8.nyc3.cdn.digitaloceanspaces.com</t>
        </is>
      </c>
      <c r="B397232" t="n">
        <v>76</v>
      </c>
    </row>
    <row r="397233">
      <c r="A397233" t="inlineStr">
        <is>
          <t>www.angelsense.com</t>
        </is>
      </c>
      <c r="B397233" t="n">
        <v>76</v>
      </c>
    </row>
    <row r="397234">
      <c r="A397234" t="inlineStr">
        <is>
          <t>computers.md</t>
        </is>
      </c>
      <c r="B397234" t="n">
        <v>76</v>
      </c>
    </row>
    <row r="397235">
      <c r="A397235" t="inlineStr">
        <is>
          <t>bauen-lachen.icu</t>
        </is>
      </c>
      <c r="B397235" t="n">
        <v>76</v>
      </c>
    </row>
    <row r="397236">
      <c r="A397236" t="inlineStr">
        <is>
          <t>haartraumfrisuren.de</t>
        </is>
      </c>
      <c r="B397236" t="n">
        <v>76</v>
      </c>
    </row>
    <row r="397237">
      <c r="A397237" t="inlineStr">
        <is>
          <t>www.eldoretleo.com</t>
        </is>
      </c>
      <c r="B397237" t="n">
        <v>76</v>
      </c>
    </row>
    <row r="397238">
      <c r="A397238" t="inlineStr">
        <is>
          <t>sajam.rs</t>
        </is>
      </c>
      <c r="B397238" t="n">
        <v>76</v>
      </c>
    </row>
    <row r="397239">
      <c r="A397239" t="inlineStr">
        <is>
          <t>meximinnesotana.files.wordpress.com</t>
        </is>
      </c>
      <c r="B397239" t="n">
        <v>76</v>
      </c>
    </row>
    <row r="397240">
      <c r="A397240" t="inlineStr">
        <is>
          <t>deborahwatkinspaintings.com</t>
        </is>
      </c>
      <c r="B397240" t="n">
        <v>76</v>
      </c>
    </row>
    <row r="397241">
      <c r="A397241" t="inlineStr">
        <is>
          <t>politicalmarkaz.com</t>
        </is>
      </c>
      <c r="B397241" t="n">
        <v>76</v>
      </c>
    </row>
    <row r="397242">
      <c r="A397242" t="inlineStr">
        <is>
          <t>hobbyboxes.co.kr</t>
        </is>
      </c>
      <c r="B397242" t="n">
        <v>76</v>
      </c>
    </row>
    <row r="397243">
      <c r="A397243" t="inlineStr">
        <is>
          <t>grandeventsstl.com</t>
        </is>
      </c>
      <c r="B397243" t="n">
        <v>76</v>
      </c>
    </row>
    <row r="397244">
      <c r="A397244" t="inlineStr">
        <is>
          <t>as-images.apple.com</t>
        </is>
      </c>
      <c r="B397244" t="n">
        <v>76</v>
      </c>
    </row>
    <row r="397245">
      <c r="A397245" t="inlineStr">
        <is>
          <t>www.honeysquilling.com</t>
        </is>
      </c>
      <c r="B397245" t="n">
        <v>76</v>
      </c>
    </row>
    <row r="397246">
      <c r="A397246" t="inlineStr">
        <is>
          <t>ragequit.gr</t>
        </is>
      </c>
      <c r="B397246" t="n">
        <v>76</v>
      </c>
    </row>
    <row r="397247">
      <c r="A397247" t="inlineStr">
        <is>
          <t>vedicscience2.1963.netdna-cdn.com</t>
        </is>
      </c>
      <c r="B397247" t="n">
        <v>76</v>
      </c>
    </row>
    <row r="397248">
      <c r="A397248" t="inlineStr">
        <is>
          <t>learningcbdoil.com</t>
        </is>
      </c>
      <c r="B397248" t="n">
        <v>76</v>
      </c>
    </row>
    <row r="397249">
      <c r="A397249" t="inlineStr">
        <is>
          <t>gourmetliving.org</t>
        </is>
      </c>
      <c r="B397249" t="n">
        <v>76</v>
      </c>
    </row>
    <row r="397250">
      <c r="A397250" t="inlineStr">
        <is>
          <t>readus247.com</t>
        </is>
      </c>
      <c r="B397250" t="n">
        <v>76</v>
      </c>
    </row>
    <row r="397251">
      <c r="A397251" t="inlineStr">
        <is>
          <t>jung-despues.com</t>
        </is>
      </c>
      <c r="B397251" t="n">
        <v>76</v>
      </c>
    </row>
    <row r="397252">
      <c r="A397252" t="inlineStr">
        <is>
          <t>www.hungrycityhippy.co.uk</t>
        </is>
      </c>
      <c r="B397252" t="n">
        <v>76</v>
      </c>
    </row>
    <row r="397253">
      <c r="A397253" t="inlineStr">
        <is>
          <t>www.funkyspacemonkey.com</t>
        </is>
      </c>
      <c r="B397253" t="n">
        <v>76</v>
      </c>
    </row>
    <row r="397254">
      <c r="A397254" t="inlineStr">
        <is>
          <t>doobareviews.com</t>
        </is>
      </c>
      <c r="B397254" t="n">
        <v>76</v>
      </c>
    </row>
    <row r="397255">
      <c r="A397255" t="inlineStr">
        <is>
          <t>rowbite.com</t>
        </is>
      </c>
      <c r="B397255" t="n">
        <v>76</v>
      </c>
    </row>
    <row r="397256">
      <c r="A397256" t="inlineStr">
        <is>
          <t>www.vivadayspa.com</t>
        </is>
      </c>
      <c r="B397256" t="n">
        <v>76</v>
      </c>
    </row>
    <row r="397257">
      <c r="A397257" t="inlineStr">
        <is>
          <t>www.travelogger.net</t>
        </is>
      </c>
      <c r="B397257" t="n">
        <v>76</v>
      </c>
    </row>
    <row r="397258">
      <c r="A397258" t="inlineStr">
        <is>
          <t>physicalsportsfirstaid.files.wordpress.com</t>
        </is>
      </c>
      <c r="B397258" t="n">
        <v>76</v>
      </c>
    </row>
    <row r="397259">
      <c r="A397259" t="inlineStr">
        <is>
          <t>fotoforum.gazeta.pl</t>
        </is>
      </c>
      <c r="B397259" t="n">
        <v>76</v>
      </c>
    </row>
    <row r="397260">
      <c r="A397260" t="inlineStr">
        <is>
          <t>d2xx1pucuyuqh1.cloudfront.net</t>
        </is>
      </c>
      <c r="B397260" t="n">
        <v>76</v>
      </c>
    </row>
    <row r="397261">
      <c r="A397261" t="inlineStr">
        <is>
          <t>encdn08.ldmnq.com</t>
        </is>
      </c>
      <c r="B397261" t="n">
        <v>76</v>
      </c>
    </row>
    <row r="397262">
      <c r="A397262" t="inlineStr">
        <is>
          <t>kitchenpostcards.com</t>
        </is>
      </c>
      <c r="B397262" t="n">
        <v>76</v>
      </c>
    </row>
    <row r="397263">
      <c r="A397263" t="inlineStr">
        <is>
          <t>img4.mountainbike-magazin.de</t>
        </is>
      </c>
      <c r="B397263" t="n">
        <v>76</v>
      </c>
    </row>
    <row r="397264">
      <c r="A397264" t="inlineStr">
        <is>
          <t>www.vinsys.com</t>
        </is>
      </c>
      <c r="B397264" t="n">
        <v>76</v>
      </c>
    </row>
    <row r="397265">
      <c r="A397265" t="inlineStr">
        <is>
          <t>rprorwxhqimmlj5p.ldycdn.com</t>
        </is>
      </c>
      <c r="B397265" t="n">
        <v>76</v>
      </c>
    </row>
    <row r="397266">
      <c r="A397266" t="inlineStr">
        <is>
          <t>shantirecords.com</t>
        </is>
      </c>
      <c r="B397266" t="n">
        <v>76</v>
      </c>
    </row>
    <row r="397267">
      <c r="A397267" t="inlineStr">
        <is>
          <t>www.gocamsolar.com</t>
        </is>
      </c>
      <c r="B397267" t="n">
        <v>76</v>
      </c>
    </row>
    <row r="397268">
      <c r="A397268" t="inlineStr">
        <is>
          <t>www.eledlights.com</t>
        </is>
      </c>
      <c r="B397268" t="n">
        <v>76</v>
      </c>
    </row>
    <row r="397269">
      <c r="A397269" t="inlineStr">
        <is>
          <t>www.hometechnology.es</t>
        </is>
      </c>
      <c r="B397269" t="n">
        <v>76</v>
      </c>
    </row>
    <row r="397270">
      <c r="A397270" t="inlineStr">
        <is>
          <t>lascreenwriter.files.wordpress.com</t>
        </is>
      </c>
      <c r="B397270" t="n">
        <v>76</v>
      </c>
    </row>
    <row r="397271">
      <c r="A397271" t="inlineStr">
        <is>
          <t>www.3printr.com</t>
        </is>
      </c>
      <c r="B397271" t="n">
        <v>76</v>
      </c>
    </row>
    <row r="397272">
      <c r="A397272" t="inlineStr">
        <is>
          <t>www.howellsac.com</t>
        </is>
      </c>
      <c r="B397272" t="n">
        <v>76</v>
      </c>
    </row>
    <row r="397273">
      <c r="A397273" t="inlineStr">
        <is>
          <t>ohindustry.com</t>
        </is>
      </c>
      <c r="B397273" t="n">
        <v>76</v>
      </c>
    </row>
    <row r="397274">
      <c r="A397274" t="inlineStr">
        <is>
          <t>www.heraldandtribune.com</t>
        </is>
      </c>
      <c r="B397274" t="n">
        <v>76</v>
      </c>
    </row>
    <row r="397275">
      <c r="A397275" t="inlineStr">
        <is>
          <t>perthbirdsandbushdotcomdotau.files.wordpress.com</t>
        </is>
      </c>
      <c r="B397275" t="n">
        <v>76</v>
      </c>
    </row>
    <row r="397276">
      <c r="A397276" t="inlineStr">
        <is>
          <t>www.fnactickets.be</t>
        </is>
      </c>
      <c r="B397276" t="n">
        <v>76</v>
      </c>
    </row>
    <row r="397277">
      <c r="A397277" t="inlineStr">
        <is>
          <t>ditchingnormal.com</t>
        </is>
      </c>
      <c r="B397277" t="n">
        <v>76</v>
      </c>
    </row>
    <row r="397278">
      <c r="A397278" t="inlineStr">
        <is>
          <t>achieveaustralia.org.au</t>
        </is>
      </c>
      <c r="B397278" t="n">
        <v>76</v>
      </c>
    </row>
    <row r="397279">
      <c r="A397279" t="inlineStr">
        <is>
          <t>www.safework.nsw.gov.au</t>
        </is>
      </c>
      <c r="B397279" t="n">
        <v>76</v>
      </c>
    </row>
    <row r="397280">
      <c r="A397280" t="inlineStr">
        <is>
          <t>fsquaredmarketing.com</t>
        </is>
      </c>
      <c r="B397280" t="n">
        <v>76</v>
      </c>
    </row>
    <row r="397281">
      <c r="A397281" t="inlineStr">
        <is>
          <t>www.vaticantour.com</t>
        </is>
      </c>
      <c r="B397281" t="n">
        <v>76</v>
      </c>
    </row>
    <row r="397282">
      <c r="A397282" t="inlineStr">
        <is>
          <t>www.askdrsears.com</t>
        </is>
      </c>
      <c r="B397282" t="n">
        <v>76</v>
      </c>
    </row>
    <row r="397283">
      <c r="A397283" t="inlineStr">
        <is>
          <t>pittythings.com</t>
        </is>
      </c>
      <c r="B397283" t="n">
        <v>76</v>
      </c>
    </row>
    <row r="397284">
      <c r="A397284" t="inlineStr">
        <is>
          <t>www.tell-a-tale.com</t>
        </is>
      </c>
      <c r="B397284" t="n">
        <v>76</v>
      </c>
    </row>
    <row r="397285">
      <c r="A397285" t="inlineStr">
        <is>
          <t>www.alwaysfashion.com</t>
        </is>
      </c>
      <c r="B397285" t="n">
        <v>76</v>
      </c>
    </row>
    <row r="397286">
      <c r="A397286" t="inlineStr">
        <is>
          <t>www.marijuanaseeds.com</t>
        </is>
      </c>
      <c r="B397286" t="n">
        <v>76</v>
      </c>
    </row>
    <row r="397287">
      <c r="A397287" t="inlineStr">
        <is>
          <t>blog.jpabusiness.com.au</t>
        </is>
      </c>
      <c r="B397287" t="n">
        <v>76</v>
      </c>
    </row>
    <row r="397288">
      <c r="A397288" t="inlineStr">
        <is>
          <t>www.carnivorousplants.co.uk</t>
        </is>
      </c>
      <c r="B397288" t="n">
        <v>76</v>
      </c>
    </row>
    <row r="397289">
      <c r="A397289" t="inlineStr">
        <is>
          <t>scrivens.clientstaging.me.uk</t>
        </is>
      </c>
      <c r="B397289" t="n">
        <v>76</v>
      </c>
    </row>
    <row r="397290">
      <c r="A397290" t="inlineStr">
        <is>
          <t>gaysexlatino.com</t>
        </is>
      </c>
      <c r="B397290" t="n">
        <v>76</v>
      </c>
    </row>
    <row r="397291">
      <c r="A397291" t="inlineStr">
        <is>
          <t>www.abcrnews.com</t>
        </is>
      </c>
      <c r="B397291" t="n">
        <v>76</v>
      </c>
    </row>
    <row r="397292">
      <c r="A397292" t="inlineStr">
        <is>
          <t>www.dogshaming.com</t>
        </is>
      </c>
      <c r="B397292" t="n">
        <v>76</v>
      </c>
    </row>
    <row r="397293">
      <c r="A397293" t="inlineStr">
        <is>
          <t>snowbank.net</t>
        </is>
      </c>
      <c r="B397293" t="n">
        <v>76</v>
      </c>
    </row>
    <row r="397294">
      <c r="A397294" t="inlineStr">
        <is>
          <t>www.yenkai.net</t>
        </is>
      </c>
      <c r="B397294" t="n">
        <v>76</v>
      </c>
    </row>
    <row r="397295">
      <c r="A397295" t="inlineStr">
        <is>
          <t>www.slhardwoods.co.uk</t>
        </is>
      </c>
      <c r="B397295" t="n">
        <v>76</v>
      </c>
    </row>
    <row r="397296">
      <c r="A397296" t="inlineStr">
        <is>
          <t>www.baseinshanghai.com</t>
        </is>
      </c>
      <c r="B397296" t="n">
        <v>76</v>
      </c>
    </row>
    <row r="397297">
      <c r="A397297" t="inlineStr">
        <is>
          <t>reviewbrokers.net</t>
        </is>
      </c>
      <c r="B397297" t="n">
        <v>76</v>
      </c>
    </row>
    <row r="397298">
      <c r="A397298" t="inlineStr">
        <is>
          <t>thegeocachingjunkie.com</t>
        </is>
      </c>
      <c r="B397298" t="n">
        <v>76</v>
      </c>
    </row>
    <row r="397299">
      <c r="A397299" t="inlineStr">
        <is>
          <t>www.classics.cam.ac.uk</t>
        </is>
      </c>
      <c r="B397299" t="n">
        <v>76</v>
      </c>
    </row>
    <row r="397300">
      <c r="A397300" t="inlineStr">
        <is>
          <t>www.americaroofingco.com</t>
        </is>
      </c>
      <c r="B397300" t="n">
        <v>76</v>
      </c>
    </row>
    <row r="397301">
      <c r="A397301" t="inlineStr">
        <is>
          <t>thejrexpress.files.wordpress.com</t>
        </is>
      </c>
      <c r="B397301" t="n">
        <v>76</v>
      </c>
    </row>
    <row r="397302">
      <c r="A397302" t="inlineStr">
        <is>
          <t>www.inquiry24.com</t>
        </is>
      </c>
      <c r="B397302" t="n">
        <v>76</v>
      </c>
    </row>
    <row r="397303">
      <c r="A397303" t="inlineStr">
        <is>
          <t>rackcamp.files.wordpress.com</t>
        </is>
      </c>
      <c r="B397303" t="n">
        <v>76</v>
      </c>
    </row>
    <row r="397304">
      <c r="A397304" t="inlineStr">
        <is>
          <t>www.youthkiawaaz.com</t>
        </is>
      </c>
      <c r="B397304" t="n">
        <v>76</v>
      </c>
    </row>
    <row r="397305">
      <c r="A397305" t="inlineStr">
        <is>
          <t>www.ecamisetas.com</t>
        </is>
      </c>
      <c r="B397305" t="n">
        <v>76</v>
      </c>
    </row>
    <row r="397306">
      <c r="A397306" t="inlineStr">
        <is>
          <t>businesswales.gov.wales</t>
        </is>
      </c>
      <c r="B397306" t="n">
        <v>76</v>
      </c>
    </row>
    <row r="397307">
      <c r="A397307" t="inlineStr">
        <is>
          <t>www.thatgoangirl.com</t>
        </is>
      </c>
      <c r="B397307" t="n">
        <v>76</v>
      </c>
    </row>
    <row r="397308">
      <c r="A397308" t="inlineStr">
        <is>
          <t>www.dijkmansbergjeths.eu</t>
        </is>
      </c>
      <c r="B397308" t="n">
        <v>76</v>
      </c>
    </row>
    <row r="397309">
      <c r="A397309" t="inlineStr">
        <is>
          <t>www.5percangol.hu</t>
        </is>
      </c>
      <c r="B397309" t="n">
        <v>76</v>
      </c>
    </row>
    <row r="397310">
      <c r="A397310" t="inlineStr">
        <is>
          <t>carriagetradepr.com</t>
        </is>
      </c>
      <c r="B397310" t="n">
        <v>76</v>
      </c>
    </row>
    <row r="397311">
      <c r="A397311" t="inlineStr">
        <is>
          <t>www.donga.fr</t>
        </is>
      </c>
      <c r="B397311" t="n">
        <v>76</v>
      </c>
    </row>
    <row r="397312">
      <c r="A397312" t="inlineStr">
        <is>
          <t>www.bushtrackerownersgroup.asn.au</t>
        </is>
      </c>
      <c r="B397312" t="n">
        <v>76</v>
      </c>
    </row>
    <row r="397313">
      <c r="A397313" t="inlineStr">
        <is>
          <t>diversity.berkeley.edu</t>
        </is>
      </c>
      <c r="B397313" t="n">
        <v>76</v>
      </c>
    </row>
    <row r="397314">
      <c r="A397314" t="inlineStr">
        <is>
          <t>www.stacked-stone.us</t>
        </is>
      </c>
      <c r="B397314" t="n">
        <v>76</v>
      </c>
    </row>
    <row r="397315">
      <c r="A397315" t="inlineStr">
        <is>
          <t>mixfight.com</t>
        </is>
      </c>
      <c r="B397315" t="n">
        <v>76</v>
      </c>
    </row>
    <row r="397316">
      <c r="A397316" t="inlineStr">
        <is>
          <t>www.manuelabiocca.com</t>
        </is>
      </c>
      <c r="B397316" t="n">
        <v>76</v>
      </c>
    </row>
    <row r="397317">
      <c r="A397317" t="inlineStr">
        <is>
          <t>www.braindirector.com</t>
        </is>
      </c>
      <c r="B397317" t="n">
        <v>76</v>
      </c>
    </row>
    <row r="397318">
      <c r="A397318" t="inlineStr">
        <is>
          <t>www.diy-tips.co.uk</t>
        </is>
      </c>
      <c r="B397318" t="n">
        <v>76</v>
      </c>
    </row>
    <row r="397319">
      <c r="A397319" t="inlineStr">
        <is>
          <t>knitfarious.com</t>
        </is>
      </c>
      <c r="B397319" t="n">
        <v>76</v>
      </c>
    </row>
    <row r="397320">
      <c r="A397320" t="inlineStr">
        <is>
          <t>monicavinader3.d3r-cdn.com</t>
        </is>
      </c>
      <c r="B397320" t="n">
        <v>76</v>
      </c>
    </row>
    <row r="397321">
      <c r="A397321" t="inlineStr">
        <is>
          <t>cloverstore.co.kr</t>
        </is>
      </c>
      <c r="B397321" t="n">
        <v>76</v>
      </c>
    </row>
    <row r="397322">
      <c r="A397322" t="inlineStr">
        <is>
          <t>www.nuevasfutbol.com</t>
        </is>
      </c>
      <c r="B397322" t="n">
        <v>76</v>
      </c>
    </row>
    <row r="397323">
      <c r="A397323" t="inlineStr">
        <is>
          <t>oricoindo.com</t>
        </is>
      </c>
      <c r="B397323" t="n">
        <v>76</v>
      </c>
    </row>
    <row r="397324">
      <c r="A397324" t="inlineStr">
        <is>
          <t>www.woodenwirelesscharger.com</t>
        </is>
      </c>
      <c r="B397324" t="n">
        <v>76</v>
      </c>
    </row>
    <row r="397325">
      <c r="A397325" t="inlineStr">
        <is>
          <t>blackoil.cz</t>
        </is>
      </c>
      <c r="B397325" t="n">
        <v>76</v>
      </c>
    </row>
    <row r="397326">
      <c r="A397326" t="inlineStr">
        <is>
          <t>inavate.ru</t>
        </is>
      </c>
      <c r="B397326" t="n">
        <v>76</v>
      </c>
    </row>
    <row r="397327">
      <c r="A397327" t="inlineStr">
        <is>
          <t>davidji.com</t>
        </is>
      </c>
      <c r="B397327" t="n">
        <v>76</v>
      </c>
    </row>
    <row r="397328">
      <c r="A397328" t="inlineStr">
        <is>
          <t>www.woodindustry.ca</t>
        </is>
      </c>
      <c r="B397328" t="n">
        <v>76</v>
      </c>
    </row>
    <row r="397329">
      <c r="A397329" t="inlineStr">
        <is>
          <t>www.heartsofpets.com</t>
        </is>
      </c>
      <c r="B397329" t="n">
        <v>76</v>
      </c>
    </row>
    <row r="397330">
      <c r="A397330" t="inlineStr">
        <is>
          <t>www.paradisepavers.com</t>
        </is>
      </c>
      <c r="B397330" t="n">
        <v>76</v>
      </c>
    </row>
    <row r="397331">
      <c r="A397331" t="inlineStr">
        <is>
          <t>loretoaramendi.com</t>
        </is>
      </c>
      <c r="B397331" t="n">
        <v>76</v>
      </c>
    </row>
    <row r="397332">
      <c r="A397332" t="inlineStr">
        <is>
          <t>www.crosscountry.es</t>
        </is>
      </c>
      <c r="B397332" t="n">
        <v>76</v>
      </c>
    </row>
    <row r="397333">
      <c r="A397333" t="inlineStr">
        <is>
          <t>etc.soundsfunny.ws</t>
        </is>
      </c>
      <c r="B397333" t="n">
        <v>76</v>
      </c>
    </row>
    <row r="397334">
      <c r="A397334" t="inlineStr">
        <is>
          <t>www.silverleaffloral.com</t>
        </is>
      </c>
      <c r="B397334" t="n">
        <v>76</v>
      </c>
    </row>
    <row r="397335">
      <c r="A397335" t="inlineStr">
        <is>
          <t>www.24segundosenblanco.es</t>
        </is>
      </c>
      <c r="B397335" t="n">
        <v>76</v>
      </c>
    </row>
    <row r="397336">
      <c r="A397336" t="inlineStr">
        <is>
          <t>www.thediyhubby.com</t>
        </is>
      </c>
      <c r="B397336" t="n">
        <v>76</v>
      </c>
    </row>
    <row r="397337">
      <c r="A397337" t="inlineStr">
        <is>
          <t>media0.wgz.cz</t>
        </is>
      </c>
      <c r="B397337" t="n">
        <v>76</v>
      </c>
    </row>
    <row r="397338">
      <c r="A397338" t="inlineStr">
        <is>
          <t>techbit.pt</t>
        </is>
      </c>
      <c r="B397338" t="n">
        <v>76</v>
      </c>
    </row>
    <row r="397339">
      <c r="A397339" t="inlineStr">
        <is>
          <t>wisedollar.org</t>
        </is>
      </c>
      <c r="B397339" t="n">
        <v>76</v>
      </c>
    </row>
    <row r="397340">
      <c r="A397340" t="inlineStr">
        <is>
          <t>nourishbooks.com</t>
        </is>
      </c>
      <c r="B397340" t="n">
        <v>76</v>
      </c>
    </row>
    <row r="397341">
      <c r="A397341" t="inlineStr">
        <is>
          <t>vittorioroncagli.it</t>
        </is>
      </c>
      <c r="B397341" t="n">
        <v>76</v>
      </c>
    </row>
    <row r="397342">
      <c r="A397342" t="inlineStr">
        <is>
          <t>comoyodsg.com</t>
        </is>
      </c>
      <c r="B397342" t="n">
        <v>76</v>
      </c>
    </row>
    <row r="397343">
      <c r="A397343" t="inlineStr">
        <is>
          <t>images.ikoala.com.au</t>
        </is>
      </c>
      <c r="B397343" t="n">
        <v>76</v>
      </c>
    </row>
    <row r="397344">
      <c r="A397344" t="inlineStr">
        <is>
          <t>www.1000patch.com</t>
        </is>
      </c>
      <c r="B397344" t="n">
        <v>76</v>
      </c>
    </row>
    <row r="397345">
      <c r="A397345" t="inlineStr">
        <is>
          <t>www.finnishdesignliving.com</t>
        </is>
      </c>
      <c r="B397345" t="n">
        <v>76</v>
      </c>
    </row>
    <row r="397346">
      <c r="A397346" t="inlineStr">
        <is>
          <t>kajariatiles.com.au</t>
        </is>
      </c>
      <c r="B397346" t="n">
        <v>76</v>
      </c>
    </row>
    <row r="397347">
      <c r="A397347" t="inlineStr">
        <is>
          <t>meimi132.files.wordpress.com</t>
        </is>
      </c>
      <c r="B397347" t="n">
        <v>76</v>
      </c>
    </row>
    <row r="397348">
      <c r="A397348" t="inlineStr">
        <is>
          <t>mlc-cad.com</t>
        </is>
      </c>
      <c r="B397348" t="n">
        <v>76</v>
      </c>
    </row>
    <row r="397349">
      <c r="A397349" t="inlineStr">
        <is>
          <t>www.telsec.net</t>
        </is>
      </c>
      <c r="B397349" t="n">
        <v>76</v>
      </c>
    </row>
    <row r="397350">
      <c r="A397350" t="inlineStr">
        <is>
          <t>www.my-afk.org</t>
        </is>
      </c>
      <c r="B397350" t="n">
        <v>76</v>
      </c>
    </row>
    <row r="397351">
      <c r="A397351" t="inlineStr">
        <is>
          <t>www.jkcc.com</t>
        </is>
      </c>
      <c r="B397351" t="n">
        <v>76</v>
      </c>
    </row>
    <row r="397352">
      <c r="A397352" t="inlineStr">
        <is>
          <t>media.pepcomics.com</t>
        </is>
      </c>
      <c r="B397352" t="n">
        <v>76</v>
      </c>
    </row>
    <row r="397353">
      <c r="A397353" t="inlineStr">
        <is>
          <t>tchj.com</t>
        </is>
      </c>
      <c r="B397353" t="n">
        <v>76</v>
      </c>
    </row>
    <row r="397354">
      <c r="A397354" t="inlineStr">
        <is>
          <t>d3uvnxurnb7idz.cloudfront.net</t>
        </is>
      </c>
      <c r="B397354" t="n">
        <v>76</v>
      </c>
    </row>
    <row r="397355">
      <c r="A397355" t="inlineStr">
        <is>
          <t>mccottawaoffice.files.wordpress.com</t>
        </is>
      </c>
      <c r="B397355" t="n">
        <v>76</v>
      </c>
    </row>
    <row r="397356">
      <c r="A397356" t="inlineStr">
        <is>
          <t>redant.com.na</t>
        </is>
      </c>
      <c r="B397356" t="n">
        <v>76</v>
      </c>
    </row>
    <row r="397357">
      <c r="A397357" t="inlineStr">
        <is>
          <t>www.tomliberman.com</t>
        </is>
      </c>
      <c r="B397357" t="n">
        <v>76</v>
      </c>
    </row>
    <row r="397358">
      <c r="A397358" t="inlineStr">
        <is>
          <t>cotoacademy.com</t>
        </is>
      </c>
      <c r="B397358" t="n">
        <v>76</v>
      </c>
    </row>
    <row r="397359">
      <c r="A397359" t="inlineStr">
        <is>
          <t>www.minstrelcourt.com</t>
        </is>
      </c>
      <c r="B397359" t="n">
        <v>76</v>
      </c>
    </row>
    <row r="397360">
      <c r="A397360" t="inlineStr">
        <is>
          <t>waag.org</t>
        </is>
      </c>
      <c r="B397360" t="n">
        <v>76</v>
      </c>
    </row>
    <row r="397361">
      <c r="A397361" t="inlineStr">
        <is>
          <t>doghouseguide.com</t>
        </is>
      </c>
      <c r="B397361" t="n">
        <v>76</v>
      </c>
    </row>
    <row r="397362">
      <c r="A397362" t="inlineStr">
        <is>
          <t>abuse-drug.com</t>
        </is>
      </c>
      <c r="B397362" t="n">
        <v>76</v>
      </c>
    </row>
    <row r="397363">
      <c r="A397363" t="inlineStr">
        <is>
          <t>www.dorsey.com</t>
        </is>
      </c>
      <c r="B397363" t="n">
        <v>76</v>
      </c>
    </row>
    <row r="397364">
      <c r="A397364" t="inlineStr">
        <is>
          <t>www.reggie.net</t>
        </is>
      </c>
      <c r="B397364" t="n">
        <v>76</v>
      </c>
    </row>
    <row r="397365">
      <c r="A397365" t="inlineStr">
        <is>
          <t>skincaregeeks.com</t>
        </is>
      </c>
      <c r="B397365" t="n">
        <v>76</v>
      </c>
    </row>
    <row r="397366">
      <c r="A397366" t="inlineStr">
        <is>
          <t>www.kent.k12.wa.us</t>
        </is>
      </c>
      <c r="B397366" t="n">
        <v>76</v>
      </c>
    </row>
    <row r="397367">
      <c r="A397367" t="inlineStr">
        <is>
          <t>apparel.printphase.com</t>
        </is>
      </c>
      <c r="B397367" t="n">
        <v>76</v>
      </c>
    </row>
    <row r="397368">
      <c r="A397368" t="inlineStr">
        <is>
          <t>shop.interflock.de</t>
        </is>
      </c>
      <c r="B397368" t="n">
        <v>76</v>
      </c>
    </row>
    <row r="397369">
      <c r="A397369" t="inlineStr">
        <is>
          <t>www.pickpals.com.au</t>
        </is>
      </c>
      <c r="B397369" t="n">
        <v>76</v>
      </c>
    </row>
    <row r="397370">
      <c r="A397370" t="inlineStr">
        <is>
          <t>railfanning.kapuscinski.net</t>
        </is>
      </c>
      <c r="B397370" t="n">
        <v>76</v>
      </c>
    </row>
    <row r="397371">
      <c r="A397371" t="inlineStr">
        <is>
          <t>www.tashaantwi.com</t>
        </is>
      </c>
      <c r="B397371" t="n">
        <v>76</v>
      </c>
    </row>
    <row r="397372">
      <c r="A397372" t="inlineStr">
        <is>
          <t>www.outerbanksvacations.com</t>
        </is>
      </c>
      <c r="B397372" t="n">
        <v>76</v>
      </c>
    </row>
    <row r="397373">
      <c r="A397373" t="inlineStr">
        <is>
          <t>cornerstoneroofing.com</t>
        </is>
      </c>
      <c r="B397373" t="n">
        <v>76</v>
      </c>
    </row>
    <row r="397374">
      <c r="A397374" t="inlineStr">
        <is>
          <t>www.cousteaudivers.org</t>
        </is>
      </c>
      <c r="B397374" t="n">
        <v>76</v>
      </c>
    </row>
    <row r="397375">
      <c r="A397375" t="inlineStr">
        <is>
          <t>d2k7qun4ucuqn1.cloudfront.net</t>
        </is>
      </c>
      <c r="B397375" t="n">
        <v>76</v>
      </c>
    </row>
    <row r="397376">
      <c r="A397376" t="inlineStr">
        <is>
          <t>gram.centracdn.net</t>
        </is>
      </c>
      <c r="B397376" t="n">
        <v>76</v>
      </c>
    </row>
    <row r="397377">
      <c r="A397377" t="inlineStr">
        <is>
          <t>utahgaragedoors.net</t>
        </is>
      </c>
      <c r="B397377" t="n">
        <v>76</v>
      </c>
    </row>
    <row r="397378">
      <c r="A397378" t="inlineStr">
        <is>
          <t>indifoodbev.com</t>
        </is>
      </c>
      <c r="B397378" t="n">
        <v>76</v>
      </c>
    </row>
    <row r="397379">
      <c r="A397379" t="inlineStr">
        <is>
          <t>yourorlando.com</t>
        </is>
      </c>
      <c r="B397379" t="n">
        <v>76</v>
      </c>
    </row>
    <row r="397380">
      <c r="A397380" t="inlineStr">
        <is>
          <t>android-1mod.com</t>
        </is>
      </c>
      <c r="B397380" t="n">
        <v>76</v>
      </c>
    </row>
    <row r="397381">
      <c r="A397381" t="inlineStr">
        <is>
          <t>claddingstore.com</t>
        </is>
      </c>
      <c r="B397381" t="n">
        <v>76</v>
      </c>
    </row>
    <row r="397382">
      <c r="A397382" t="inlineStr">
        <is>
          <t>www.technolat.com</t>
        </is>
      </c>
      <c r="B397382" t="n">
        <v>76</v>
      </c>
    </row>
    <row r="397383">
      <c r="A397383" t="inlineStr">
        <is>
          <t>taydigno.com</t>
        </is>
      </c>
      <c r="B397383" t="n">
        <v>76</v>
      </c>
    </row>
    <row r="397384">
      <c r="A397384" t="inlineStr">
        <is>
          <t>bhayanilaw.co.uk</t>
        </is>
      </c>
      <c r="B397384" t="n">
        <v>76</v>
      </c>
    </row>
    <row r="397385">
      <c r="A397385" t="inlineStr">
        <is>
          <t>weddingvibe.com</t>
        </is>
      </c>
      <c r="B397385" t="n">
        <v>76</v>
      </c>
    </row>
    <row r="397386">
      <c r="A397386" t="inlineStr">
        <is>
          <t>www.leisurecinemas.com</t>
        </is>
      </c>
      <c r="B397386" t="n">
        <v>76</v>
      </c>
    </row>
    <row r="397387">
      <c r="A397387" t="inlineStr">
        <is>
          <t>www.cfsporting.co.uk</t>
        </is>
      </c>
      <c r="B397387" t="n">
        <v>76</v>
      </c>
    </row>
    <row r="397388">
      <c r="A397388" t="inlineStr">
        <is>
          <t>stonemartindia.b-cdn.net</t>
        </is>
      </c>
      <c r="B397388" t="n">
        <v>76</v>
      </c>
    </row>
    <row r="397389">
      <c r="A397389" t="inlineStr">
        <is>
          <t>rotatesim.com</t>
        </is>
      </c>
      <c r="B397389" t="n">
        <v>76</v>
      </c>
    </row>
    <row r="397390">
      <c r="A397390" t="inlineStr">
        <is>
          <t>www.gamisport.pl</t>
        </is>
      </c>
      <c r="B397390" t="n">
        <v>76</v>
      </c>
    </row>
    <row r="397391">
      <c r="A397391" t="inlineStr">
        <is>
          <t>www.mikemulhern.net</t>
        </is>
      </c>
      <c r="B397391" t="n">
        <v>76</v>
      </c>
    </row>
    <row r="397392">
      <c r="A397392" t="inlineStr">
        <is>
          <t>littlescientists.org.au</t>
        </is>
      </c>
      <c r="B397392" t="n">
        <v>76</v>
      </c>
    </row>
    <row r="397393">
      <c r="A397393" t="inlineStr">
        <is>
          <t>andersonfamilymemories.com</t>
        </is>
      </c>
      <c r="B397393" t="n">
        <v>76</v>
      </c>
    </row>
    <row r="397394">
      <c r="A397394" t="inlineStr">
        <is>
          <t>www.fvsu.edu</t>
        </is>
      </c>
      <c r="B397394" t="n">
        <v>76</v>
      </c>
    </row>
    <row r="397395">
      <c r="A397395" t="inlineStr">
        <is>
          <t>carleasingmanhattan.com</t>
        </is>
      </c>
      <c r="B397395" t="n">
        <v>76</v>
      </c>
    </row>
    <row r="397396">
      <c r="A397396" t="inlineStr">
        <is>
          <t>www.sloroasted.com</t>
        </is>
      </c>
      <c r="B397396" t="n">
        <v>76</v>
      </c>
    </row>
    <row r="397397">
      <c r="A397397" t="inlineStr">
        <is>
          <t>www.sticks.de</t>
        </is>
      </c>
      <c r="B397397" t="n">
        <v>76</v>
      </c>
    </row>
    <row r="397398">
      <c r="A397398" t="inlineStr">
        <is>
          <t>www.tammerpianojasoitin.fi</t>
        </is>
      </c>
      <c r="B397398" t="n">
        <v>76</v>
      </c>
    </row>
    <row r="397399">
      <c r="A397399" t="inlineStr">
        <is>
          <t>www.genesee.edu</t>
        </is>
      </c>
      <c r="B397399" t="n">
        <v>76</v>
      </c>
    </row>
    <row r="397400">
      <c r="A397400" t="inlineStr">
        <is>
          <t>static3.eshermosa.com</t>
        </is>
      </c>
      <c r="B397400" t="n">
        <v>76</v>
      </c>
    </row>
    <row r="397401">
      <c r="A397401" t="inlineStr">
        <is>
          <t>www.westaustralianexplorer.com</t>
        </is>
      </c>
      <c r="B397401" t="n">
        <v>76</v>
      </c>
    </row>
    <row r="397402">
      <c r="A397402" t="inlineStr">
        <is>
          <t>www.people-doc.com</t>
        </is>
      </c>
      <c r="B397402" t="n">
        <v>76</v>
      </c>
    </row>
    <row r="397403">
      <c r="A397403" t="inlineStr">
        <is>
          <t>nicolagriffith.files.wordpress.com</t>
        </is>
      </c>
      <c r="B397403" t="n">
        <v>76</v>
      </c>
    </row>
    <row r="397404">
      <c r="A397404" t="inlineStr">
        <is>
          <t>www.freeride.com</t>
        </is>
      </c>
      <c r="B397404" t="n">
        <v>76</v>
      </c>
    </row>
    <row r="397405">
      <c r="A397405" t="inlineStr">
        <is>
          <t>mobilecaseshq.com</t>
        </is>
      </c>
      <c r="B397405" t="n">
        <v>76</v>
      </c>
    </row>
    <row r="397406">
      <c r="A397406" t="inlineStr">
        <is>
          <t>www-cdn.winshuttle.com</t>
        </is>
      </c>
      <c r="B397406" t="n">
        <v>76</v>
      </c>
    </row>
    <row r="397407">
      <c r="A397407" t="inlineStr">
        <is>
          <t>www.smokymountainvacation.com</t>
        </is>
      </c>
      <c r="B397407" t="n">
        <v>76</v>
      </c>
    </row>
    <row r="397408">
      <c r="A397408" t="inlineStr">
        <is>
          <t>www.writingforward.com</t>
        </is>
      </c>
      <c r="B397408" t="n">
        <v>76</v>
      </c>
    </row>
    <row r="397409">
      <c r="A397409" t="inlineStr">
        <is>
          <t>all-extreme.com</t>
        </is>
      </c>
      <c r="B397409" t="n">
        <v>76</v>
      </c>
    </row>
    <row r="397410">
      <c r="A397410" t="inlineStr">
        <is>
          <t>www.draliabadi.com</t>
        </is>
      </c>
      <c r="B397410" t="n">
        <v>76</v>
      </c>
    </row>
    <row r="397411">
      <c r="A397411" t="inlineStr">
        <is>
          <t>shop.tool-event.de</t>
        </is>
      </c>
      <c r="B397411" t="n">
        <v>76</v>
      </c>
    </row>
    <row r="397412">
      <c r="A397412" t="inlineStr">
        <is>
          <t>scopeni.nicva.org</t>
        </is>
      </c>
      <c r="B397412" t="n">
        <v>76</v>
      </c>
    </row>
    <row r="397413">
      <c r="A397413" t="inlineStr">
        <is>
          <t>chicago.aaa.com</t>
        </is>
      </c>
      <c r="B397413" t="n">
        <v>76</v>
      </c>
    </row>
    <row r="397414">
      <c r="A397414" t="inlineStr">
        <is>
          <t>imgs.streamove.com</t>
        </is>
      </c>
      <c r="B397414" t="n">
        <v>76</v>
      </c>
    </row>
    <row r="397415">
      <c r="A397415" t="inlineStr">
        <is>
          <t>blog.hcpd.com</t>
        </is>
      </c>
      <c r="B397415" t="n">
        <v>76</v>
      </c>
    </row>
    <row r="397416">
      <c r="A397416" t="inlineStr">
        <is>
          <t>greenphilly.wpengine.com</t>
        </is>
      </c>
      <c r="B397416" t="n">
        <v>76</v>
      </c>
    </row>
    <row r="397417">
      <c r="A397417" t="inlineStr">
        <is>
          <t>www.thelocalweekly.ca</t>
        </is>
      </c>
      <c r="B397417" t="n">
        <v>76</v>
      </c>
    </row>
    <row r="397418">
      <c r="A397418" t="inlineStr">
        <is>
          <t>ldgolds.com</t>
        </is>
      </c>
      <c r="B397418" t="n">
        <v>76</v>
      </c>
    </row>
    <row r="397419">
      <c r="A397419" t="inlineStr">
        <is>
          <t>www.carsdir.com</t>
        </is>
      </c>
      <c r="B397419" t="n">
        <v>76</v>
      </c>
    </row>
    <row r="397420">
      <c r="A397420" t="inlineStr">
        <is>
          <t>www.orlandorealestatelink.com</t>
        </is>
      </c>
      <c r="B397420" t="n">
        <v>76</v>
      </c>
    </row>
    <row r="397421">
      <c r="A397421" t="inlineStr">
        <is>
          <t>www.twrise.com</t>
        </is>
      </c>
      <c r="B397421" t="n">
        <v>76</v>
      </c>
    </row>
    <row r="397422">
      <c r="A397422" t="inlineStr">
        <is>
          <t>shop.design-mw.com</t>
        </is>
      </c>
      <c r="B397422" t="n">
        <v>76</v>
      </c>
    </row>
    <row r="397423">
      <c r="A397423" t="inlineStr">
        <is>
          <t>www.042songs.com</t>
        </is>
      </c>
      <c r="B397423" t="n">
        <v>76</v>
      </c>
    </row>
    <row r="397424">
      <c r="A397424" t="inlineStr">
        <is>
          <t>www.charlevoixfloral.com</t>
        </is>
      </c>
      <c r="B397424" t="n">
        <v>76</v>
      </c>
    </row>
    <row r="397425">
      <c r="A397425" t="inlineStr">
        <is>
          <t>thetrampery.com</t>
        </is>
      </c>
      <c r="B397425" t="n">
        <v>76</v>
      </c>
    </row>
    <row r="397426">
      <c r="A397426" t="inlineStr">
        <is>
          <t>cdn.vibrahost.com</t>
        </is>
      </c>
      <c r="B397426" t="n">
        <v>76</v>
      </c>
    </row>
    <row r="397427">
      <c r="A397427" t="inlineStr">
        <is>
          <t>mindfulclinic.ca</t>
        </is>
      </c>
      <c r="B397427" t="n">
        <v>76</v>
      </c>
    </row>
    <row r="397428">
      <c r="A397428" t="inlineStr">
        <is>
          <t>basia.typepad.com</t>
        </is>
      </c>
      <c r="B397428" t="n">
        <v>76</v>
      </c>
    </row>
    <row r="397429">
      <c r="A397429" t="inlineStr">
        <is>
          <t>www.efg.se</t>
        </is>
      </c>
      <c r="B397429" t="n">
        <v>76</v>
      </c>
    </row>
    <row r="397430">
      <c r="A397430" t="inlineStr">
        <is>
          <t>www.ukrainianfiancee.com</t>
        </is>
      </c>
      <c r="B397430" t="n">
        <v>76</v>
      </c>
    </row>
    <row r="397431">
      <c r="A397431" t="inlineStr">
        <is>
          <t>www.channelengine.com</t>
        </is>
      </c>
      <c r="B397431" t="n">
        <v>76</v>
      </c>
    </row>
    <row r="397432">
      <c r="A397432" t="inlineStr">
        <is>
          <t>whrl.org</t>
        </is>
      </c>
      <c r="B397432" t="n">
        <v>76</v>
      </c>
    </row>
    <row r="397433">
      <c r="A397433" t="inlineStr">
        <is>
          <t>sa.volcanic.uk</t>
        </is>
      </c>
      <c r="B397433" t="n">
        <v>76</v>
      </c>
    </row>
    <row r="397434">
      <c r="A397434" t="inlineStr">
        <is>
          <t>climatecontrolme.com</t>
        </is>
      </c>
      <c r="B397434" t="n">
        <v>76</v>
      </c>
    </row>
    <row r="397435">
      <c r="A397435" t="inlineStr">
        <is>
          <t>blog-assets.risingstack.com</t>
        </is>
      </c>
      <c r="B397435" t="n">
        <v>76</v>
      </c>
    </row>
    <row r="397436">
      <c r="A397436" t="inlineStr">
        <is>
          <t>littleyellowbicycle.typepad.com</t>
        </is>
      </c>
      <c r="B397436" t="n">
        <v>76</v>
      </c>
    </row>
    <row r="397437">
      <c r="A397437" t="inlineStr">
        <is>
          <t>ezeliving.files.wordpress.com</t>
        </is>
      </c>
      <c r="B397437" t="n">
        <v>76</v>
      </c>
    </row>
    <row r="397438">
      <c r="A397438" t="inlineStr">
        <is>
          <t>www.thebarbr.com</t>
        </is>
      </c>
      <c r="B397438" t="n">
        <v>76</v>
      </c>
    </row>
    <row r="397439">
      <c r="A397439" t="inlineStr">
        <is>
          <t>www.orochinagi.com</t>
        </is>
      </c>
      <c r="B397439" t="n">
        <v>76</v>
      </c>
    </row>
    <row r="397440">
      <c r="A397440" t="inlineStr">
        <is>
          <t>www.allwikidetails.com</t>
        </is>
      </c>
      <c r="B397440" t="n">
        <v>76</v>
      </c>
    </row>
    <row r="397441">
      <c r="A397441" t="inlineStr">
        <is>
          <t>46y5eh11fhgw3ve3ytpwxt9r-wpengine.netdna-ssl.com</t>
        </is>
      </c>
      <c r="B397441" t="n">
        <v>76</v>
      </c>
    </row>
    <row r="397442">
      <c r="A397442" t="inlineStr">
        <is>
          <t>centerforbreastreconstruction.com</t>
        </is>
      </c>
      <c r="B397442" t="n">
        <v>76</v>
      </c>
    </row>
    <row r="397443">
      <c r="A397443" t="inlineStr">
        <is>
          <t>www.ukovmi.eu</t>
        </is>
      </c>
      <c r="B397443" t="n">
        <v>76</v>
      </c>
    </row>
    <row r="397444">
      <c r="A397444" t="inlineStr">
        <is>
          <t>www.venusmu.id</t>
        </is>
      </c>
      <c r="B397444" t="n">
        <v>76</v>
      </c>
    </row>
    <row r="397445">
      <c r="A397445" t="inlineStr">
        <is>
          <t>radgeek.com</t>
        </is>
      </c>
      <c r="B397445" t="n">
        <v>76</v>
      </c>
    </row>
    <row r="397446">
      <c r="A397446" t="inlineStr">
        <is>
          <t>www.diaosidw.com</t>
        </is>
      </c>
      <c r="B397446" t="n">
        <v>76</v>
      </c>
    </row>
    <row r="397447">
      <c r="A397447" t="inlineStr">
        <is>
          <t>modernairplants.com</t>
        </is>
      </c>
      <c r="B397447" t="n">
        <v>76</v>
      </c>
    </row>
    <row r="397448">
      <c r="A397448" t="inlineStr">
        <is>
          <t>cheapbeautysalon.com</t>
        </is>
      </c>
      <c r="B397448" t="n">
        <v>76</v>
      </c>
    </row>
    <row r="397449">
      <c r="A397449" t="inlineStr">
        <is>
          <t>estatemowers.net.au</t>
        </is>
      </c>
      <c r="B397449" t="n">
        <v>76</v>
      </c>
    </row>
    <row r="397450">
      <c r="A397450" t="inlineStr">
        <is>
          <t>www.gyanone.com</t>
        </is>
      </c>
      <c r="B397450" t="n">
        <v>76</v>
      </c>
    </row>
    <row r="397451">
      <c r="A397451" t="inlineStr">
        <is>
          <t>data.sciencetimes.com</t>
        </is>
      </c>
      <c r="B397451" t="n">
        <v>76</v>
      </c>
    </row>
    <row r="397452">
      <c r="A397452" t="inlineStr">
        <is>
          <t>chicagoscots.org</t>
        </is>
      </c>
      <c r="B397452" t="n">
        <v>76</v>
      </c>
    </row>
    <row r="397453">
      <c r="A397453" t="inlineStr">
        <is>
          <t>choosework.ssa.gov</t>
        </is>
      </c>
      <c r="B397453" t="n">
        <v>76</v>
      </c>
    </row>
    <row r="397454">
      <c r="A397454" t="inlineStr">
        <is>
          <t>www.testsieger-vergleiche.de</t>
        </is>
      </c>
      <c r="B397454" t="n">
        <v>76</v>
      </c>
    </row>
    <row r="397455">
      <c r="A397455" t="inlineStr">
        <is>
          <t>tinyyoubabystore.ca</t>
        </is>
      </c>
      <c r="B397455" t="n">
        <v>76</v>
      </c>
    </row>
    <row r="397456">
      <c r="A397456" t="inlineStr">
        <is>
          <t>www.montgomerysonshineflorist.com</t>
        </is>
      </c>
      <c r="B397456" t="n">
        <v>76</v>
      </c>
    </row>
    <row r="397457">
      <c r="A397457" t="inlineStr">
        <is>
          <t>bibblebytes.com</t>
        </is>
      </c>
      <c r="B397457" t="n">
        <v>76</v>
      </c>
    </row>
    <row r="397458">
      <c r="A397458" t="inlineStr">
        <is>
          <t>ky.vpmidwest.com</t>
        </is>
      </c>
      <c r="B397458" t="n">
        <v>76</v>
      </c>
    </row>
    <row r="397459">
      <c r="A397459" t="inlineStr">
        <is>
          <t>www.partysuppliers.net</t>
        </is>
      </c>
      <c r="B397459" t="n">
        <v>76</v>
      </c>
    </row>
    <row r="397460">
      <c r="A397460" t="inlineStr">
        <is>
          <t>www.fish-line.it</t>
        </is>
      </c>
      <c r="B397460" t="n">
        <v>76</v>
      </c>
    </row>
    <row r="397461">
      <c r="A397461" t="inlineStr">
        <is>
          <t>reviewdontregret.com</t>
        </is>
      </c>
      <c r="B397461" t="n">
        <v>76</v>
      </c>
    </row>
    <row r="397462">
      <c r="A397462" t="inlineStr">
        <is>
          <t>sfj70.typepad.com</t>
        </is>
      </c>
      <c r="B397462" t="n">
        <v>76</v>
      </c>
    </row>
    <row r="397463">
      <c r="A397463" t="inlineStr">
        <is>
          <t>www.avtera.ba</t>
        </is>
      </c>
      <c r="B397463" t="n">
        <v>76</v>
      </c>
    </row>
    <row r="397464">
      <c r="A397464" t="inlineStr">
        <is>
          <t>blog.chillibreeze.com</t>
        </is>
      </c>
      <c r="B397464" t="n">
        <v>76</v>
      </c>
    </row>
    <row r="397465">
      <c r="A397465" t="inlineStr">
        <is>
          <t>kks.vn</t>
        </is>
      </c>
      <c r="B397465" t="n">
        <v>76</v>
      </c>
    </row>
    <row r="397466">
      <c r="A397466" t="inlineStr">
        <is>
          <t>www.springbot.com</t>
        </is>
      </c>
      <c r="B397466" t="n">
        <v>76</v>
      </c>
    </row>
    <row r="397467">
      <c r="A397467" t="inlineStr">
        <is>
          <t>xn--d1ahfkdgb.xn--p1ai</t>
        </is>
      </c>
      <c r="B397467" t="n">
        <v>76</v>
      </c>
    </row>
    <row r="397468">
      <c r="A397468" t="inlineStr">
        <is>
          <t>www.antiguart.com</t>
        </is>
      </c>
      <c r="B397468" t="n">
        <v>76</v>
      </c>
    </row>
    <row r="397469">
      <c r="A397469" t="inlineStr">
        <is>
          <t>blog.fslaser.com</t>
        </is>
      </c>
      <c r="B397469" t="n">
        <v>76</v>
      </c>
    </row>
    <row r="397470">
      <c r="A397470" t="inlineStr">
        <is>
          <t>primeroedge.com</t>
        </is>
      </c>
      <c r="B397470" t="n">
        <v>76</v>
      </c>
    </row>
    <row r="397471">
      <c r="A397471" t="inlineStr">
        <is>
          <t>joshualumley.com</t>
        </is>
      </c>
      <c r="B397471" t="n">
        <v>76</v>
      </c>
    </row>
    <row r="397472">
      <c r="A397472" t="inlineStr">
        <is>
          <t>www.gorillagrip.nl</t>
        </is>
      </c>
      <c r="B397472" t="n">
        <v>76</v>
      </c>
    </row>
    <row r="397473">
      <c r="A397473" t="inlineStr">
        <is>
          <t>www.cinda.co.uk</t>
        </is>
      </c>
      <c r="B397473" t="n">
        <v>76</v>
      </c>
    </row>
    <row r="397474">
      <c r="A397474" t="inlineStr">
        <is>
          <t>www.helpmusicians.org.uk</t>
        </is>
      </c>
      <c r="B397474" t="n">
        <v>76</v>
      </c>
    </row>
    <row r="397475">
      <c r="A397475" t="inlineStr">
        <is>
          <t>colmel.files.wordpress.com</t>
        </is>
      </c>
      <c r="B397475" t="n">
        <v>76</v>
      </c>
    </row>
    <row r="397476">
      <c r="A397476" t="inlineStr">
        <is>
          <t>houseandgardentech.com</t>
        </is>
      </c>
      <c r="B397476" t="n">
        <v>76</v>
      </c>
    </row>
    <row r="397477">
      <c r="A397477" t="inlineStr">
        <is>
          <t>thegeekpages.com</t>
        </is>
      </c>
      <c r="B397477" t="n">
        <v>76</v>
      </c>
    </row>
    <row r="397478">
      <c r="A397478" t="inlineStr">
        <is>
          <t>www.wetherbycivicsociety.org.uk</t>
        </is>
      </c>
      <c r="B397478" t="n">
        <v>76</v>
      </c>
    </row>
    <row r="397479">
      <c r="A397479" t="inlineStr">
        <is>
          <t>www.onlycanistervacuum.com</t>
        </is>
      </c>
      <c r="B397479" t="n">
        <v>76</v>
      </c>
    </row>
    <row r="397480">
      <c r="A397480" t="inlineStr">
        <is>
          <t>www.buhobike.com</t>
        </is>
      </c>
      <c r="B397480" t="n">
        <v>76</v>
      </c>
    </row>
    <row r="397481">
      <c r="A397481" t="inlineStr">
        <is>
          <t>superfish.com.au</t>
        </is>
      </c>
      <c r="B397481" t="n">
        <v>76</v>
      </c>
    </row>
    <row r="397482">
      <c r="A397482" t="inlineStr">
        <is>
          <t>www.family-travel-secrets.com</t>
        </is>
      </c>
      <c r="B397482" t="n">
        <v>76</v>
      </c>
    </row>
    <row r="397483">
      <c r="A397483" t="inlineStr">
        <is>
          <t>www.coffeeshopexpo.co.uk</t>
        </is>
      </c>
      <c r="B397483" t="n">
        <v>76</v>
      </c>
    </row>
    <row r="397484">
      <c r="A397484" t="inlineStr">
        <is>
          <t>masque.ca</t>
        </is>
      </c>
      <c r="B397484" t="n">
        <v>76</v>
      </c>
    </row>
    <row r="397485">
      <c r="A397485" t="inlineStr">
        <is>
          <t>data.planeo.sk</t>
        </is>
      </c>
      <c r="B397485" t="n">
        <v>76</v>
      </c>
    </row>
    <row r="397486">
      <c r="A397486" t="inlineStr">
        <is>
          <t>calcionow.it</t>
        </is>
      </c>
      <c r="B397486" t="n">
        <v>76</v>
      </c>
    </row>
    <row r="397487">
      <c r="A397487" t="inlineStr">
        <is>
          <t>4put.ru</t>
        </is>
      </c>
      <c r="B397487" t="n">
        <v>76</v>
      </c>
    </row>
    <row r="397488">
      <c r="A397488" t="inlineStr">
        <is>
          <t>d29tzjnxqii5yo.cloudfront.net</t>
        </is>
      </c>
      <c r="B397488" t="n">
        <v>76</v>
      </c>
    </row>
    <row r="397489">
      <c r="A397489" t="inlineStr">
        <is>
          <t>longislandcarlease.com</t>
        </is>
      </c>
      <c r="B397489" t="n">
        <v>76</v>
      </c>
    </row>
    <row r="397490">
      <c r="A397490" t="inlineStr">
        <is>
          <t>www.familycorner.com</t>
        </is>
      </c>
      <c r="B397490" t="n">
        <v>76</v>
      </c>
    </row>
    <row r="397491">
      <c r="A397491" t="inlineStr">
        <is>
          <t>blog.keystoneresort.com</t>
        </is>
      </c>
      <c r="B397491" t="n">
        <v>76</v>
      </c>
    </row>
    <row r="397492">
      <c r="A397492" t="inlineStr">
        <is>
          <t>drivenautos.com</t>
        </is>
      </c>
      <c r="B397492" t="n">
        <v>76</v>
      </c>
    </row>
    <row r="397493">
      <c r="A397493" t="inlineStr">
        <is>
          <t>wordlander.files.wordpress.com</t>
        </is>
      </c>
      <c r="B397493" t="n">
        <v>76</v>
      </c>
    </row>
    <row r="397494">
      <c r="A397494" t="inlineStr">
        <is>
          <t>millermetcalfe.co.uk</t>
        </is>
      </c>
      <c r="B397494" t="n">
        <v>76</v>
      </c>
    </row>
    <row r="397495">
      <c r="A397495" t="inlineStr">
        <is>
          <t>homekitnews.com</t>
        </is>
      </c>
      <c r="B397495" t="n">
        <v>76</v>
      </c>
    </row>
    <row r="397496">
      <c r="A397496" t="inlineStr">
        <is>
          <t>www.gloriaoliver.com</t>
        </is>
      </c>
      <c r="B397496" t="n">
        <v>76</v>
      </c>
    </row>
    <row r="397497">
      <c r="A397497" t="inlineStr">
        <is>
          <t>budeandbeyond.co.uk</t>
        </is>
      </c>
      <c r="B397497" t="n">
        <v>76</v>
      </c>
    </row>
    <row r="397498">
      <c r="A397498" t="inlineStr">
        <is>
          <t>213.136.91.132</t>
        </is>
      </c>
      <c r="B397498" t="n">
        <v>76</v>
      </c>
    </row>
    <row r="397499">
      <c r="A397499" t="inlineStr">
        <is>
          <t>www.themontserratreporter.com</t>
        </is>
      </c>
      <c r="B397499" t="n">
        <v>76</v>
      </c>
    </row>
    <row r="397500">
      <c r="A397500" t="inlineStr">
        <is>
          <t>www.wawacity.cc</t>
        </is>
      </c>
      <c r="B397500" t="n">
        <v>76</v>
      </c>
    </row>
    <row r="397501">
      <c r="A397501" t="inlineStr">
        <is>
          <t>en.ekwangjuyo.com</t>
        </is>
      </c>
      <c r="B397501" t="n">
        <v>76</v>
      </c>
    </row>
    <row r="397502">
      <c r="A397502" t="inlineStr">
        <is>
          <t>phxculture.files.wordpress.com</t>
        </is>
      </c>
      <c r="B397502" t="n">
        <v>76</v>
      </c>
    </row>
    <row r="397503">
      <c r="A397503" t="inlineStr">
        <is>
          <t>helenawrites.files.wordpress.com</t>
        </is>
      </c>
      <c r="B397503" t="n">
        <v>76</v>
      </c>
    </row>
    <row r="397504">
      <c r="A397504" t="inlineStr">
        <is>
          <t>media.myndnow.com</t>
        </is>
      </c>
      <c r="B397504" t="n">
        <v>76</v>
      </c>
    </row>
    <row r="397505">
      <c r="A397505" t="inlineStr">
        <is>
          <t>pic.fordesigner.com</t>
        </is>
      </c>
      <c r="B397505" t="n">
        <v>76</v>
      </c>
    </row>
    <row r="397506">
      <c r="A397506" t="inlineStr">
        <is>
          <t>www.ourseniors.net</t>
        </is>
      </c>
      <c r="B397506" t="n">
        <v>76</v>
      </c>
    </row>
    <row r="397507">
      <c r="A397507" t="inlineStr">
        <is>
          <t>www.threaderearrings.co.uk</t>
        </is>
      </c>
      <c r="B397507" t="n">
        <v>76</v>
      </c>
    </row>
    <row r="397508">
      <c r="A397508" t="inlineStr">
        <is>
          <t>wisdomfromnorth.com</t>
        </is>
      </c>
      <c r="B397508" t="n">
        <v>76</v>
      </c>
    </row>
    <row r="397509">
      <c r="A397509" t="inlineStr">
        <is>
          <t>www.pontooners.com</t>
        </is>
      </c>
      <c r="B397509" t="n">
        <v>76</v>
      </c>
    </row>
    <row r="397510">
      <c r="A397510" t="inlineStr">
        <is>
          <t>www.bizmarrow.com</t>
        </is>
      </c>
      <c r="B397510" t="n">
        <v>76</v>
      </c>
    </row>
    <row r="397511">
      <c r="A397511" t="inlineStr">
        <is>
          <t>icedmods.com</t>
        </is>
      </c>
      <c r="B397511" t="n">
        <v>76</v>
      </c>
    </row>
    <row r="397512">
      <c r="A397512" t="inlineStr">
        <is>
          <t>motorsportnotes.files.wordpress.com</t>
        </is>
      </c>
      <c r="B397512" t="n">
        <v>76</v>
      </c>
    </row>
    <row r="397513">
      <c r="A397513" t="inlineStr">
        <is>
          <t>www.erikarathje.ca</t>
        </is>
      </c>
      <c r="B397513" t="n">
        <v>76</v>
      </c>
    </row>
    <row r="397514">
      <c r="A397514" t="inlineStr">
        <is>
          <t>reach-yourpeak.com</t>
        </is>
      </c>
      <c r="B397514" t="n">
        <v>76</v>
      </c>
    </row>
    <row r="397515">
      <c r="A397515" t="inlineStr">
        <is>
          <t>cdn-trailers.cinenews.be</t>
        </is>
      </c>
      <c r="B397515" t="n">
        <v>76</v>
      </c>
    </row>
    <row r="397516">
      <c r="A397516" t="inlineStr">
        <is>
          <t>crookedmanners.com</t>
        </is>
      </c>
      <c r="B397516" t="n">
        <v>76</v>
      </c>
    </row>
    <row r="397517">
      <c r="A397517" t="inlineStr">
        <is>
          <t>bdsmcc.com</t>
        </is>
      </c>
      <c r="B397517" t="n">
        <v>76</v>
      </c>
    </row>
    <row r="397518">
      <c r="A397518" t="inlineStr">
        <is>
          <t>www.vidway2.com</t>
        </is>
      </c>
      <c r="B397518" t="n">
        <v>76</v>
      </c>
    </row>
    <row r="397519">
      <c r="A397519" t="inlineStr">
        <is>
          <t>judysjottings.files.wordpress.com</t>
        </is>
      </c>
      <c r="B397519" t="n">
        <v>76</v>
      </c>
    </row>
    <row r="397520">
      <c r="A397520" t="inlineStr">
        <is>
          <t>www.enidbuzz.com</t>
        </is>
      </c>
      <c r="B397520" t="n">
        <v>76</v>
      </c>
    </row>
    <row r="397521">
      <c r="A397521" t="inlineStr">
        <is>
          <t>www.theweddingdirectory.co.za</t>
        </is>
      </c>
      <c r="B397521" t="n">
        <v>76</v>
      </c>
    </row>
    <row r="397522">
      <c r="A397522" t="inlineStr">
        <is>
          <t>www.philips.sk</t>
        </is>
      </c>
      <c r="B397522" t="n">
        <v>76</v>
      </c>
    </row>
    <row r="397523">
      <c r="A397523" t="inlineStr">
        <is>
          <t>www.cityministrollers.com</t>
        </is>
      </c>
      <c r="B397523" t="n">
        <v>76</v>
      </c>
    </row>
    <row r="397524">
      <c r="A397524" t="inlineStr">
        <is>
          <t>autoprofittrader.com</t>
        </is>
      </c>
      <c r="B397524" t="n">
        <v>76</v>
      </c>
    </row>
    <row r="397525">
      <c r="A397525" t="inlineStr">
        <is>
          <t>wacowny.com</t>
        </is>
      </c>
      <c r="B397525" t="n">
        <v>76</v>
      </c>
    </row>
    <row r="397526">
      <c r="A397526" t="inlineStr">
        <is>
          <t>www.autobottlefillingmachine.com</t>
        </is>
      </c>
      <c r="B397526" t="n">
        <v>76</v>
      </c>
    </row>
    <row r="397527">
      <c r="A397527" t="inlineStr">
        <is>
          <t>fondationaideveterinaire.org</t>
        </is>
      </c>
      <c r="B397527" t="n">
        <v>76</v>
      </c>
    </row>
    <row r="397528">
      <c r="A397528" t="inlineStr">
        <is>
          <t>undertheoaksblog.files.wordpress.com</t>
        </is>
      </c>
      <c r="B397528" t="n">
        <v>76</v>
      </c>
    </row>
    <row r="397529">
      <c r="A397529" t="inlineStr">
        <is>
          <t>www.sifma.org</t>
        </is>
      </c>
      <c r="B397529" t="n">
        <v>76</v>
      </c>
    </row>
    <row r="397530">
      <c r="A397530" t="inlineStr">
        <is>
          <t>www.ashfieldhealthcare.com</t>
        </is>
      </c>
      <c r="B397530" t="n">
        <v>76</v>
      </c>
    </row>
    <row r="397531">
      <c r="A397531" t="inlineStr">
        <is>
          <t>indiansilkshop.com</t>
        </is>
      </c>
      <c r="B397531" t="n">
        <v>76</v>
      </c>
    </row>
    <row r="397532">
      <c r="A397532" t="inlineStr">
        <is>
          <t>hotrodenginetech.com</t>
        </is>
      </c>
      <c r="B397532" t="n">
        <v>76</v>
      </c>
    </row>
    <row r="397533">
      <c r="A397533" t="inlineStr">
        <is>
          <t>edastyle.cdn.shoprenter.hu</t>
        </is>
      </c>
      <c r="B397533" t="n">
        <v>76</v>
      </c>
    </row>
    <row r="397534">
      <c r="A397534" t="inlineStr">
        <is>
          <t>www.energyprice.be</t>
        </is>
      </c>
      <c r="B397534" t="n">
        <v>76</v>
      </c>
    </row>
    <row r="397535">
      <c r="A397535" t="inlineStr">
        <is>
          <t>outforbloodies.files.wordpress.com</t>
        </is>
      </c>
      <c r="B397535" t="n">
        <v>76</v>
      </c>
    </row>
    <row r="397536">
      <c r="A397536" t="inlineStr">
        <is>
          <t>freerealvideo.com</t>
        </is>
      </c>
      <c r="B397536" t="n">
        <v>76</v>
      </c>
    </row>
    <row r="397537">
      <c r="A397537" t="inlineStr">
        <is>
          <t>qatarmarhaba.com</t>
        </is>
      </c>
      <c r="B397537" t="n">
        <v>76</v>
      </c>
    </row>
    <row r="397538">
      <c r="A397538" t="inlineStr">
        <is>
          <t>oceanriver.com</t>
        </is>
      </c>
      <c r="B397538" t="n">
        <v>76</v>
      </c>
    </row>
    <row r="397539">
      <c r="A397539" t="inlineStr">
        <is>
          <t>www.enaqstouch.com</t>
        </is>
      </c>
      <c r="B397539" t="n">
        <v>76</v>
      </c>
    </row>
    <row r="397540">
      <c r="A397540" t="inlineStr">
        <is>
          <t>www.outletbebe.es</t>
        </is>
      </c>
      <c r="B397540" t="n">
        <v>76</v>
      </c>
    </row>
    <row r="397541">
      <c r="A397541" t="inlineStr">
        <is>
          <t>uxcam.com</t>
        </is>
      </c>
      <c r="B397541" t="n">
        <v>76</v>
      </c>
    </row>
    <row r="397542">
      <c r="A397542" t="inlineStr">
        <is>
          <t>blog.thesage.com</t>
        </is>
      </c>
      <c r="B397542" t="n">
        <v>76</v>
      </c>
    </row>
    <row r="397543">
      <c r="A397543" t="inlineStr">
        <is>
          <t>evogov.s3.amazonaws.com</t>
        </is>
      </c>
      <c r="B397543" t="n">
        <v>76</v>
      </c>
    </row>
    <row r="397544">
      <c r="A397544" t="inlineStr">
        <is>
          <t>netzfrauen.org</t>
        </is>
      </c>
      <c r="B397544" t="n">
        <v>76</v>
      </c>
    </row>
    <row r="397545">
      <c r="A397545" t="inlineStr">
        <is>
          <t>www.options-skills.co.uk</t>
        </is>
      </c>
      <c r="B397545" t="n">
        <v>76</v>
      </c>
    </row>
    <row r="397546">
      <c r="A397546" t="inlineStr">
        <is>
          <t>paingold.com</t>
        </is>
      </c>
      <c r="B397546" t="n">
        <v>76</v>
      </c>
    </row>
    <row r="397547">
      <c r="A397547" t="inlineStr">
        <is>
          <t>www.svseaodyssey.com</t>
        </is>
      </c>
      <c r="B397547" t="n">
        <v>76</v>
      </c>
    </row>
    <row r="397548">
      <c r="A397548" t="inlineStr">
        <is>
          <t>www.healthysystem.in</t>
        </is>
      </c>
      <c r="B397548" t="n">
        <v>76</v>
      </c>
    </row>
    <row r="397549">
      <c r="A397549" t="inlineStr">
        <is>
          <t>www.manuskriptit.de</t>
        </is>
      </c>
      <c r="B397549" t="n">
        <v>76</v>
      </c>
    </row>
    <row r="397550">
      <c r="A397550" t="inlineStr">
        <is>
          <t>justinfo.graphics</t>
        </is>
      </c>
      <c r="B397550" t="n">
        <v>76</v>
      </c>
    </row>
    <row r="397551">
      <c r="A397551" t="inlineStr">
        <is>
          <t>www.dickvanwageningen.nl</t>
        </is>
      </c>
      <c r="B397551" t="n">
        <v>76</v>
      </c>
    </row>
    <row r="397552">
      <c r="A397552" t="inlineStr">
        <is>
          <t>snoringcanada.com</t>
        </is>
      </c>
      <c r="B397552" t="n">
        <v>76</v>
      </c>
    </row>
    <row r="397553">
      <c r="A397553" t="inlineStr">
        <is>
          <t>www.whataboutwatermelon.com</t>
        </is>
      </c>
      <c r="B397553" t="n">
        <v>76</v>
      </c>
    </row>
    <row r="397554">
      <c r="A397554" t="inlineStr">
        <is>
          <t>www.shopallotment.co.uk</t>
        </is>
      </c>
      <c r="B397554" t="n">
        <v>76</v>
      </c>
    </row>
    <row r="397555">
      <c r="A397555" t="inlineStr">
        <is>
          <t>www.avvio.com</t>
        </is>
      </c>
      <c r="B397555" t="n">
        <v>76</v>
      </c>
    </row>
    <row r="397556">
      <c r="A397556" t="inlineStr">
        <is>
          <t>lapplebi.com</t>
        </is>
      </c>
      <c r="B397556" t="n">
        <v>76</v>
      </c>
    </row>
    <row r="397557">
      <c r="A397557" t="inlineStr">
        <is>
          <t>europe-east.com</t>
        </is>
      </c>
      <c r="B397557" t="n">
        <v>76</v>
      </c>
    </row>
    <row r="397558">
      <c r="A397558" t="inlineStr">
        <is>
          <t>www.hesmith.co.uk</t>
        </is>
      </c>
      <c r="B397558" t="n">
        <v>76</v>
      </c>
    </row>
    <row r="397559">
      <c r="A397559" t="inlineStr">
        <is>
          <t>sumore-machine.com</t>
        </is>
      </c>
      <c r="B397559" t="n">
        <v>76</v>
      </c>
    </row>
    <row r="397560">
      <c r="A397560" t="inlineStr">
        <is>
          <t>naturally-glam.com</t>
        </is>
      </c>
      <c r="B397560" t="n">
        <v>76</v>
      </c>
    </row>
    <row r="397561">
      <c r="A397561" t="inlineStr">
        <is>
          <t>www.portorleans.org</t>
        </is>
      </c>
      <c r="B397561" t="n">
        <v>76</v>
      </c>
    </row>
    <row r="397562">
      <c r="A397562" t="inlineStr">
        <is>
          <t>ctsciencecenter.org</t>
        </is>
      </c>
      <c r="B397562" t="n">
        <v>76</v>
      </c>
    </row>
    <row r="397563">
      <c r="A397563" t="inlineStr">
        <is>
          <t>www.boardstories.ch</t>
        </is>
      </c>
      <c r="B397563" t="n">
        <v>76</v>
      </c>
    </row>
    <row r="397564">
      <c r="A397564" t="inlineStr">
        <is>
          <t>urbanfinland.files.wordpress.com</t>
        </is>
      </c>
      <c r="B397564" t="n">
        <v>76</v>
      </c>
    </row>
    <row r="397565">
      <c r="A397565" t="inlineStr">
        <is>
          <t>cdn.webservices.ufhealth.org</t>
        </is>
      </c>
      <c r="B397565" t="n">
        <v>76</v>
      </c>
    </row>
    <row r="397566">
      <c r="A397566" t="inlineStr">
        <is>
          <t>californianmuminlondon.com</t>
        </is>
      </c>
      <c r="B397566" t="n">
        <v>76</v>
      </c>
    </row>
    <row r="397567">
      <c r="A397567" t="inlineStr">
        <is>
          <t>www.tamaragdesign.com</t>
        </is>
      </c>
      <c r="B397567" t="n">
        <v>76</v>
      </c>
    </row>
    <row r="397568">
      <c r="A397568" t="inlineStr">
        <is>
          <t>babastudio.in</t>
        </is>
      </c>
      <c r="B397568" t="n">
        <v>76</v>
      </c>
    </row>
    <row r="397569">
      <c r="A397569" t="inlineStr">
        <is>
          <t>www.thatsbetsyv.com</t>
        </is>
      </c>
      <c r="B397569" t="n">
        <v>76</v>
      </c>
    </row>
    <row r="397570">
      <c r="A397570" t="inlineStr">
        <is>
          <t>pioneeroptimist.com</t>
        </is>
      </c>
      <c r="B397570" t="n">
        <v>76</v>
      </c>
    </row>
    <row r="397571">
      <c r="A397571" t="inlineStr">
        <is>
          <t>www.cbaa.org.au</t>
        </is>
      </c>
      <c r="B397571" t="n">
        <v>76</v>
      </c>
    </row>
    <row r="397572">
      <c r="A397572" t="inlineStr">
        <is>
          <t>cdn.adlinktech.com</t>
        </is>
      </c>
      <c r="B397572" t="n">
        <v>76</v>
      </c>
    </row>
    <row r="397573">
      <c r="A397573" t="inlineStr">
        <is>
          <t>www.antebellumpress.com</t>
        </is>
      </c>
      <c r="B397573" t="n">
        <v>76</v>
      </c>
    </row>
    <row r="397574">
      <c r="A397574" t="inlineStr">
        <is>
          <t>shopalans.com</t>
        </is>
      </c>
      <c r="B397574" t="n">
        <v>76</v>
      </c>
    </row>
    <row r="397575">
      <c r="A397575" t="inlineStr">
        <is>
          <t>www.tableartonline.com</t>
        </is>
      </c>
      <c r="B397575" t="n">
        <v>76</v>
      </c>
    </row>
    <row r="397576">
      <c r="A397576" t="inlineStr">
        <is>
          <t>www.prorealcode.com</t>
        </is>
      </c>
      <c r="B397576" t="n">
        <v>76</v>
      </c>
    </row>
    <row r="397577">
      <c r="A397577" t="inlineStr">
        <is>
          <t>www.functionalself.co.nz</t>
        </is>
      </c>
      <c r="B397577" t="n">
        <v>76</v>
      </c>
    </row>
    <row r="397578">
      <c r="A397578" t="inlineStr">
        <is>
          <t>www.usd497.org</t>
        </is>
      </c>
      <c r="B397578" t="n">
        <v>76</v>
      </c>
    </row>
    <row r="397579">
      <c r="A397579" t="inlineStr">
        <is>
          <t>sammydavisjr.info</t>
        </is>
      </c>
      <c r="B397579" t="n">
        <v>76</v>
      </c>
    </row>
    <row r="397580">
      <c r="A397580" t="inlineStr">
        <is>
          <t>fabfindsblog.files.wordpress.com</t>
        </is>
      </c>
      <c r="B397580" t="n">
        <v>76</v>
      </c>
    </row>
    <row r="397581">
      <c r="A397581" t="inlineStr">
        <is>
          <t>twotenmag.com</t>
        </is>
      </c>
      <c r="B397581" t="n">
        <v>76</v>
      </c>
    </row>
    <row r="397582">
      <c r="A397582" t="inlineStr">
        <is>
          <t>theyummydelights.com</t>
        </is>
      </c>
      <c r="B397582" t="n">
        <v>76</v>
      </c>
    </row>
    <row r="397583">
      <c r="A397583" t="inlineStr">
        <is>
          <t>www.bubulakovo.cz</t>
        </is>
      </c>
      <c r="B397583" t="n">
        <v>76</v>
      </c>
    </row>
    <row r="397584">
      <c r="A397584" t="inlineStr">
        <is>
          <t>trevellyan.biz</t>
        </is>
      </c>
      <c r="B397584" t="n">
        <v>76</v>
      </c>
    </row>
    <row r="397585">
      <c r="A397585" t="inlineStr">
        <is>
          <t>www.marketingjournal.org</t>
        </is>
      </c>
      <c r="B397585" t="n">
        <v>76</v>
      </c>
    </row>
    <row r="397586">
      <c r="A397586" t="inlineStr">
        <is>
          <t>ecovegangal.com</t>
        </is>
      </c>
      <c r="B397586" t="n">
        <v>76</v>
      </c>
    </row>
    <row r="397587">
      <c r="A397587" t="inlineStr">
        <is>
          <t>shortremedies.com</t>
        </is>
      </c>
      <c r="B397587" t="n">
        <v>76</v>
      </c>
    </row>
    <row r="397588">
      <c r="A397588" t="inlineStr">
        <is>
          <t>beingjoy.ca</t>
        </is>
      </c>
      <c r="B397588" t="n">
        <v>76</v>
      </c>
    </row>
    <row r="397589">
      <c r="A397589" t="inlineStr">
        <is>
          <t>www.senvi.com</t>
        </is>
      </c>
      <c r="B397589" t="n">
        <v>76</v>
      </c>
    </row>
    <row r="397590">
      <c r="A397590" t="inlineStr">
        <is>
          <t>designsearch.totaldisplays.com</t>
        </is>
      </c>
      <c r="B397590" t="n">
        <v>76</v>
      </c>
    </row>
    <row r="397591">
      <c r="A397591" t="inlineStr">
        <is>
          <t>www.thecentercs.com</t>
        </is>
      </c>
      <c r="B397591" t="n">
        <v>76</v>
      </c>
    </row>
    <row r="397592">
      <c r="A397592" t="inlineStr">
        <is>
          <t>www.music.iastate.edu</t>
        </is>
      </c>
      <c r="B397592" t="n">
        <v>76</v>
      </c>
    </row>
    <row r="397593">
      <c r="A397593" t="inlineStr">
        <is>
          <t>soundofhockey.com</t>
        </is>
      </c>
      <c r="B397593" t="n">
        <v>76</v>
      </c>
    </row>
    <row r="397594">
      <c r="A397594" t="inlineStr">
        <is>
          <t>bookmarktravel.com</t>
        </is>
      </c>
      <c r="B397594" t="n">
        <v>76</v>
      </c>
    </row>
    <row r="397595">
      <c r="A397595" t="inlineStr">
        <is>
          <t>www.lightningrc.com</t>
        </is>
      </c>
      <c r="B397595" t="n">
        <v>76</v>
      </c>
    </row>
    <row r="397596">
      <c r="A397596" t="inlineStr">
        <is>
          <t>www.postbeyond.com</t>
        </is>
      </c>
      <c r="B397596" t="n">
        <v>76</v>
      </c>
    </row>
    <row r="397597">
      <c r="A397597" t="inlineStr">
        <is>
          <t>coastalsolar.com</t>
        </is>
      </c>
      <c r="B397597" t="n">
        <v>76</v>
      </c>
    </row>
    <row r="397598">
      <c r="A397598" t="inlineStr">
        <is>
          <t>vybor.top</t>
        </is>
      </c>
      <c r="B397598" t="n">
        <v>76</v>
      </c>
    </row>
    <row r="397599">
      <c r="A397599" t="inlineStr">
        <is>
          <t>hukbo.com</t>
        </is>
      </c>
      <c r="B397599" t="n">
        <v>76</v>
      </c>
    </row>
    <row r="397600">
      <c r="A397600" t="inlineStr">
        <is>
          <t>moz-static.moz.com</t>
        </is>
      </c>
      <c r="B397600" t="n">
        <v>76</v>
      </c>
    </row>
    <row r="397601">
      <c r="A397601" t="inlineStr">
        <is>
          <t>chickenandchicksinfo.com</t>
        </is>
      </c>
      <c r="B397601" t="n">
        <v>76</v>
      </c>
    </row>
    <row r="397602">
      <c r="A397602" t="inlineStr">
        <is>
          <t>bestsewingmachineforbeginnerstoday.com</t>
        </is>
      </c>
      <c r="B397602" t="n">
        <v>76</v>
      </c>
    </row>
    <row r="397603">
      <c r="A397603" t="inlineStr">
        <is>
          <t>dutchmuseumgiftshop.nl</t>
        </is>
      </c>
      <c r="B397603" t="n">
        <v>76</v>
      </c>
    </row>
    <row r="397604">
      <c r="A397604" t="inlineStr">
        <is>
          <t>ye-mek.net</t>
        </is>
      </c>
      <c r="B397604" t="n">
        <v>76</v>
      </c>
    </row>
    <row r="397605">
      <c r="A397605" t="inlineStr">
        <is>
          <t>moka-pc.ro</t>
        </is>
      </c>
      <c r="B397605" t="n">
        <v>76</v>
      </c>
    </row>
    <row r="397606">
      <c r="A397606" t="inlineStr">
        <is>
          <t>bishop9396.files.wordpress.com</t>
        </is>
      </c>
      <c r="B397606" t="n">
        <v>76</v>
      </c>
    </row>
    <row r="397607">
      <c r="A397607" t="inlineStr">
        <is>
          <t>motivationmentalist.com</t>
        </is>
      </c>
      <c r="B397607" t="n">
        <v>76</v>
      </c>
    </row>
    <row r="397608">
      <c r="A397608" t="inlineStr">
        <is>
          <t>www.hiig.de</t>
        </is>
      </c>
      <c r="B397608" t="n">
        <v>76</v>
      </c>
    </row>
    <row r="397609">
      <c r="A397609" t="inlineStr">
        <is>
          <t>onlinemarketingfordoctors.com</t>
        </is>
      </c>
      <c r="B397609" t="n">
        <v>76</v>
      </c>
    </row>
    <row r="397610">
      <c r="A397610" t="inlineStr">
        <is>
          <t>africanreporter.co.za</t>
        </is>
      </c>
      <c r="B397610" t="n">
        <v>76</v>
      </c>
    </row>
    <row r="397611">
      <c r="A397611" t="inlineStr">
        <is>
          <t>www.needhamma.gov</t>
        </is>
      </c>
      <c r="B397611" t="n">
        <v>76</v>
      </c>
    </row>
    <row r="397612">
      <c r="A397612" t="inlineStr">
        <is>
          <t>visitsofia.bg</t>
        </is>
      </c>
      <c r="B397612" t="n">
        <v>76</v>
      </c>
    </row>
    <row r="397613">
      <c r="A397613" t="inlineStr">
        <is>
          <t>www.tgmall.com.my</t>
        </is>
      </c>
      <c r="B397613" t="n">
        <v>76</v>
      </c>
    </row>
    <row r="397614">
      <c r="A397614" t="inlineStr">
        <is>
          <t>www.oxygenna.com</t>
        </is>
      </c>
      <c r="B397614" t="n">
        <v>76</v>
      </c>
    </row>
    <row r="397615">
      <c r="A397615" t="inlineStr">
        <is>
          <t>www.ukhps.co.uk</t>
        </is>
      </c>
      <c r="B397615" t="n">
        <v>76</v>
      </c>
    </row>
    <row r="397616">
      <c r="A397616" t="inlineStr">
        <is>
          <t>thekorral.com</t>
        </is>
      </c>
      <c r="B397616" t="n">
        <v>76</v>
      </c>
    </row>
    <row r="397617">
      <c r="A397617" t="inlineStr">
        <is>
          <t>jenndavid.com</t>
        </is>
      </c>
      <c r="B397617" t="n">
        <v>76</v>
      </c>
    </row>
    <row r="397618">
      <c r="A397618" t="inlineStr">
        <is>
          <t>www.aranislands.ie</t>
        </is>
      </c>
      <c r="B397618" t="n">
        <v>76</v>
      </c>
    </row>
    <row r="397619">
      <c r="A397619" t="inlineStr">
        <is>
          <t>www.colosus.cz</t>
        </is>
      </c>
      <c r="B397619" t="n">
        <v>76</v>
      </c>
    </row>
    <row r="397620">
      <c r="A397620" t="inlineStr">
        <is>
          <t>www.madeinotford.org</t>
        </is>
      </c>
      <c r="B397620" t="n">
        <v>76</v>
      </c>
    </row>
    <row r="397621">
      <c r="A397621" t="inlineStr">
        <is>
          <t>www.animalaid.org.uk</t>
        </is>
      </c>
      <c r="B397621" t="n">
        <v>76</v>
      </c>
    </row>
    <row r="397622">
      <c r="A397622" t="inlineStr">
        <is>
          <t>blog.armorgames.com</t>
        </is>
      </c>
      <c r="B397622" t="n">
        <v>76</v>
      </c>
    </row>
    <row r="397623">
      <c r="A397623" t="inlineStr">
        <is>
          <t>www.regencycarriages.co.uk</t>
        </is>
      </c>
      <c r="B397623" t="n">
        <v>76</v>
      </c>
    </row>
    <row r="397624">
      <c r="A397624" t="inlineStr">
        <is>
          <t>unified-team.com</t>
        </is>
      </c>
      <c r="B397624" t="n">
        <v>76</v>
      </c>
    </row>
    <row r="397625">
      <c r="A397625" t="inlineStr">
        <is>
          <t>n3h9u7d3.rocketcdn.me</t>
        </is>
      </c>
      <c r="B397625" t="n">
        <v>76</v>
      </c>
    </row>
    <row r="397626">
      <c r="A397626" t="inlineStr">
        <is>
          <t>youneedabbq.com</t>
        </is>
      </c>
      <c r="B397626" t="n">
        <v>76</v>
      </c>
    </row>
    <row r="397627">
      <c r="A397627" t="inlineStr">
        <is>
          <t>goyvon.com</t>
        </is>
      </c>
      <c r="B397627" t="n">
        <v>76</v>
      </c>
    </row>
    <row r="397628">
      <c r="A397628" t="inlineStr">
        <is>
          <t>ekb.kamuflage.ru</t>
        </is>
      </c>
      <c r="B397628" t="n">
        <v>76</v>
      </c>
    </row>
    <row r="397629">
      <c r="A397629" t="inlineStr">
        <is>
          <t>www.ebbsfleetunited.co.uk</t>
        </is>
      </c>
      <c r="B397629" t="n">
        <v>76</v>
      </c>
    </row>
    <row r="397630">
      <c r="A397630" t="inlineStr">
        <is>
          <t>st.bricker.ru</t>
        </is>
      </c>
      <c r="B397630" t="n">
        <v>76</v>
      </c>
    </row>
    <row r="397631">
      <c r="A397631" t="inlineStr">
        <is>
          <t>www.dynastyantique.com</t>
        </is>
      </c>
      <c r="B397631" t="n">
        <v>76</v>
      </c>
    </row>
    <row r="397632">
      <c r="A397632" t="inlineStr">
        <is>
          <t>www.albright.edu</t>
        </is>
      </c>
      <c r="B397632" t="n">
        <v>76</v>
      </c>
    </row>
    <row r="397633">
      <c r="A397633" t="inlineStr">
        <is>
          <t>coldbrewqueen.com</t>
        </is>
      </c>
      <c r="B397633" t="n">
        <v>76</v>
      </c>
    </row>
    <row r="397634">
      <c r="A397634" t="inlineStr">
        <is>
          <t>lpleader.com</t>
        </is>
      </c>
      <c r="B397634" t="n">
        <v>76</v>
      </c>
    </row>
    <row r="397635">
      <c r="A397635" t="inlineStr">
        <is>
          <t>www.tadmorcompany.com</t>
        </is>
      </c>
      <c r="B397635" t="n">
        <v>76</v>
      </c>
    </row>
    <row r="397636">
      <c r="A397636" t="inlineStr">
        <is>
          <t>cdn2.9jarocks.com</t>
        </is>
      </c>
      <c r="B397636" t="n">
        <v>76</v>
      </c>
    </row>
    <row r="397637">
      <c r="A397637" t="inlineStr">
        <is>
          <t>insidearchery.com</t>
        </is>
      </c>
      <c r="B397637" t="n">
        <v>76</v>
      </c>
    </row>
    <row r="397638">
      <c r="A397638" t="inlineStr">
        <is>
          <t>www.aamcare.com</t>
        </is>
      </c>
      <c r="B397638" t="n">
        <v>76</v>
      </c>
    </row>
    <row r="397639">
      <c r="A397639" t="inlineStr">
        <is>
          <t>kelseybaross.files.wordpress.com</t>
        </is>
      </c>
      <c r="B397639" t="n">
        <v>76</v>
      </c>
    </row>
    <row r="397640">
      <c r="A397640" t="inlineStr">
        <is>
          <t>scheringstiftung.de</t>
        </is>
      </c>
      <c r="B397640" t="n">
        <v>76</v>
      </c>
    </row>
    <row r="397641">
      <c r="A397641" t="inlineStr">
        <is>
          <t>spikeworld.co.uk</t>
        </is>
      </c>
      <c r="B397641" t="n">
        <v>76</v>
      </c>
    </row>
    <row r="397642">
      <c r="A397642" t="inlineStr">
        <is>
          <t>wbly-prismic-v2.imgix.net</t>
        </is>
      </c>
      <c r="B397642" t="n">
        <v>76</v>
      </c>
    </row>
    <row r="397643">
      <c r="A397643" t="inlineStr">
        <is>
          <t>www.een.com</t>
        </is>
      </c>
      <c r="B397643" t="n">
        <v>76</v>
      </c>
    </row>
    <row r="397644">
      <c r="A397644" t="inlineStr">
        <is>
          <t>lopezgovlaw.com</t>
        </is>
      </c>
      <c r="B397644" t="n">
        <v>76</v>
      </c>
    </row>
    <row r="397645">
      <c r="A397645" t="inlineStr">
        <is>
          <t>kinoreka.club</t>
        </is>
      </c>
      <c r="B397645" t="n">
        <v>76</v>
      </c>
    </row>
    <row r="397646">
      <c r="A397646" t="inlineStr">
        <is>
          <t>apkvenue.com</t>
        </is>
      </c>
      <c r="B397646" t="n">
        <v>76</v>
      </c>
    </row>
    <row r="397647">
      <c r="A397647" t="inlineStr">
        <is>
          <t>sp2018iiyebmj.wpengine.com</t>
        </is>
      </c>
      <c r="B397647" t="n">
        <v>76</v>
      </c>
    </row>
    <row r="397648">
      <c r="A397648" t="inlineStr">
        <is>
          <t>torksystems.com</t>
        </is>
      </c>
      <c r="B397648" t="n">
        <v>76</v>
      </c>
    </row>
    <row r="397649">
      <c r="A397649" t="inlineStr">
        <is>
          <t>coferrocables.dk</t>
        </is>
      </c>
      <c r="B397649" t="n">
        <v>76</v>
      </c>
    </row>
    <row r="397650">
      <c r="A397650" t="inlineStr">
        <is>
          <t>www.northlainehairco.co.uk</t>
        </is>
      </c>
      <c r="B397650" t="n">
        <v>76</v>
      </c>
    </row>
    <row r="397651">
      <c r="A397651" t="inlineStr">
        <is>
          <t>breweryrunningseries.com</t>
        </is>
      </c>
      <c r="B397651" t="n">
        <v>76</v>
      </c>
    </row>
    <row r="397652">
      <c r="A397652" t="inlineStr">
        <is>
          <t>lymphaticnetwork.org</t>
        </is>
      </c>
      <c r="B397652" t="n">
        <v>76</v>
      </c>
    </row>
    <row r="397653">
      <c r="A397653" t="inlineStr">
        <is>
          <t>forums.jetnation.com</t>
        </is>
      </c>
      <c r="B397653" t="n">
        <v>76</v>
      </c>
    </row>
    <row r="397654">
      <c r="A397654" t="inlineStr">
        <is>
          <t>www.toplevejewelry.com.ru</t>
        </is>
      </c>
      <c r="B397654" t="n">
        <v>76</v>
      </c>
    </row>
    <row r="397655">
      <c r="A397655" t="inlineStr">
        <is>
          <t>www.identityforce.com</t>
        </is>
      </c>
      <c r="B397655" t="n">
        <v>76</v>
      </c>
    </row>
    <row r="397656">
      <c r="A397656" t="inlineStr">
        <is>
          <t>www.smartroofers.com</t>
        </is>
      </c>
      <c r="B397656" t="n">
        <v>76</v>
      </c>
    </row>
    <row r="397657">
      <c r="A397657" t="inlineStr">
        <is>
          <t>unifiedsupply.com</t>
        </is>
      </c>
      <c r="B397657" t="n">
        <v>76</v>
      </c>
    </row>
    <row r="397658">
      <c r="A397658" t="inlineStr">
        <is>
          <t>www.edenprairie.org</t>
        </is>
      </c>
      <c r="B397658" t="n">
        <v>76</v>
      </c>
    </row>
    <row r="397659">
      <c r="A397659" t="inlineStr">
        <is>
          <t>www.fltreepros.com</t>
        </is>
      </c>
      <c r="B397659" t="n">
        <v>76</v>
      </c>
    </row>
    <row r="397660">
      <c r="A397660" t="inlineStr">
        <is>
          <t>www.girodmedical.eu</t>
        </is>
      </c>
      <c r="B397660" t="n">
        <v>76</v>
      </c>
    </row>
    <row r="397661">
      <c r="A397661" t="inlineStr">
        <is>
          <t>www.followbright.com</t>
        </is>
      </c>
      <c r="B397661" t="n">
        <v>76</v>
      </c>
    </row>
    <row r="397662">
      <c r="A397662" t="inlineStr">
        <is>
          <t>mobilejury.com</t>
        </is>
      </c>
      <c r="B397662" t="n">
        <v>76</v>
      </c>
    </row>
    <row r="397663">
      <c r="A397663" t="inlineStr">
        <is>
          <t>www.acevapes.co.uk</t>
        </is>
      </c>
      <c r="B397663" t="n">
        <v>76</v>
      </c>
    </row>
    <row r="397664">
      <c r="A397664" t="inlineStr">
        <is>
          <t>www.buildagreenrv.com</t>
        </is>
      </c>
      <c r="B397664" t="n">
        <v>76</v>
      </c>
    </row>
    <row r="397665">
      <c r="A397665" t="inlineStr">
        <is>
          <t>safeguardpestcontrol.com.au</t>
        </is>
      </c>
      <c r="B397665" t="n">
        <v>76</v>
      </c>
    </row>
    <row r="397666">
      <c r="A397666" t="inlineStr">
        <is>
          <t>obamacarefacts.com</t>
        </is>
      </c>
      <c r="B397666" t="n">
        <v>76</v>
      </c>
    </row>
    <row r="397667">
      <c r="A397667" t="inlineStr">
        <is>
          <t>www.the-medium-maria.com</t>
        </is>
      </c>
      <c r="B397667" t="n">
        <v>76</v>
      </c>
    </row>
    <row r="397668">
      <c r="A397668" t="inlineStr">
        <is>
          <t>www.motherofahubbard.com</t>
        </is>
      </c>
      <c r="B397668" t="n">
        <v>76</v>
      </c>
    </row>
    <row r="397669">
      <c r="A397669" t="inlineStr">
        <is>
          <t>www.carvewright.com</t>
        </is>
      </c>
      <c r="B397669" t="n">
        <v>76</v>
      </c>
    </row>
    <row r="397670">
      <c r="A397670" t="inlineStr">
        <is>
          <t>www.italcomsrl.com</t>
        </is>
      </c>
      <c r="B397670" t="n">
        <v>76</v>
      </c>
    </row>
    <row r="397671">
      <c r="A397671" t="inlineStr">
        <is>
          <t>www.golftrolleyspecialist.nl</t>
        </is>
      </c>
      <c r="B397671" t="n">
        <v>76</v>
      </c>
    </row>
    <row r="397672">
      <c r="A397672" t="inlineStr">
        <is>
          <t>s2.tengotenis.com</t>
        </is>
      </c>
      <c r="B397672" t="n">
        <v>76</v>
      </c>
    </row>
    <row r="397673">
      <c r="A397673" t="inlineStr">
        <is>
          <t>cedarroofing.com</t>
        </is>
      </c>
      <c r="B397673" t="n">
        <v>76</v>
      </c>
    </row>
    <row r="397674">
      <c r="A397674" t="inlineStr">
        <is>
          <t>www.startofhappiness.com</t>
        </is>
      </c>
      <c r="B397674" t="n">
        <v>76</v>
      </c>
    </row>
    <row r="397675">
      <c r="A397675" t="inlineStr">
        <is>
          <t>www.hotellinensource.com</t>
        </is>
      </c>
      <c r="B397675" t="n">
        <v>76</v>
      </c>
    </row>
    <row r="397676">
      <c r="A397676" t="inlineStr">
        <is>
          <t>vertigovr.co.uk</t>
        </is>
      </c>
      <c r="B397676" t="n">
        <v>76</v>
      </c>
    </row>
    <row r="397677">
      <c r="A397677" t="inlineStr">
        <is>
          <t>www.iclasspro.com</t>
        </is>
      </c>
      <c r="B397677" t="n">
        <v>76</v>
      </c>
    </row>
    <row r="397678">
      <c r="A397678" t="inlineStr">
        <is>
          <t>makingwaves.grindrod.com</t>
        </is>
      </c>
      <c r="B397678" t="n">
        <v>76</v>
      </c>
    </row>
    <row r="397679">
      <c r="A397679" t="inlineStr">
        <is>
          <t>blog.butyjana.pl</t>
        </is>
      </c>
      <c r="B397679" t="n">
        <v>76</v>
      </c>
    </row>
    <row r="397680">
      <c r="A397680" t="inlineStr">
        <is>
          <t>www.dalkilicspor.com</t>
        </is>
      </c>
      <c r="B397680" t="n">
        <v>76</v>
      </c>
    </row>
    <row r="397681">
      <c r="A397681" t="inlineStr">
        <is>
          <t>www.lawaapp.com</t>
        </is>
      </c>
      <c r="B397681" t="n">
        <v>76</v>
      </c>
    </row>
    <row r="397682">
      <c r="A397682" t="inlineStr">
        <is>
          <t>www.dealshourly.com</t>
        </is>
      </c>
      <c r="B397682" t="n">
        <v>76</v>
      </c>
    </row>
    <row r="397683">
      <c r="A397683" t="inlineStr">
        <is>
          <t>www.freedompaper.com</t>
        </is>
      </c>
      <c r="B397683" t="n">
        <v>76</v>
      </c>
    </row>
    <row r="397684">
      <c r="A397684" t="inlineStr">
        <is>
          <t>www.financeupdates.net</t>
        </is>
      </c>
      <c r="B397684" t="n">
        <v>76</v>
      </c>
    </row>
    <row r="397685">
      <c r="A397685" t="inlineStr">
        <is>
          <t>www.phshairscience.com</t>
        </is>
      </c>
      <c r="B397685" t="n">
        <v>76</v>
      </c>
    </row>
    <row r="397686">
      <c r="A397686" t="inlineStr">
        <is>
          <t>canton-stark.s3.amazonaws.com</t>
        </is>
      </c>
      <c r="B397686" t="n">
        <v>76</v>
      </c>
    </row>
    <row r="397687">
      <c r="A397687" t="inlineStr">
        <is>
          <t>bktuckerlaw.com</t>
        </is>
      </c>
      <c r="B397687" t="n">
        <v>76</v>
      </c>
    </row>
    <row r="397688">
      <c r="A397688" t="inlineStr">
        <is>
          <t>www.easternjunglegym.com</t>
        </is>
      </c>
      <c r="B397688" t="n">
        <v>76</v>
      </c>
    </row>
    <row r="397689">
      <c r="A397689" t="inlineStr">
        <is>
          <t>www.sheds.co.nz</t>
        </is>
      </c>
      <c r="B397689" t="n">
        <v>76</v>
      </c>
    </row>
    <row r="397690">
      <c r="A397690" t="inlineStr">
        <is>
          <t>plus1world.com</t>
        </is>
      </c>
      <c r="B397690" t="n">
        <v>76</v>
      </c>
    </row>
    <row r="397691">
      <c r="A397691" t="inlineStr">
        <is>
          <t>www.square-game.eu</t>
        </is>
      </c>
      <c r="B397691" t="n">
        <v>76</v>
      </c>
    </row>
    <row r="397692">
      <c r="A397692" t="inlineStr">
        <is>
          <t>fritidsportalen.se</t>
        </is>
      </c>
      <c r="B397692" t="n">
        <v>76</v>
      </c>
    </row>
    <row r="397693">
      <c r="A397693" t="inlineStr">
        <is>
          <t>pik-pik.pl</t>
        </is>
      </c>
      <c r="B397693" t="n">
        <v>76</v>
      </c>
    </row>
    <row r="397694">
      <c r="A397694" t="inlineStr">
        <is>
          <t>www.traveling219.com</t>
        </is>
      </c>
      <c r="B397694" t="n">
        <v>76</v>
      </c>
    </row>
    <row r="397695">
      <c r="A397695" t="inlineStr">
        <is>
          <t>www.bluerents.net</t>
        </is>
      </c>
      <c r="B397695" t="n">
        <v>76</v>
      </c>
    </row>
    <row r="397696">
      <c r="A397696" t="inlineStr">
        <is>
          <t>www.gbm.hsbc.com</t>
        </is>
      </c>
      <c r="B397696" t="n">
        <v>76</v>
      </c>
    </row>
    <row r="397697">
      <c r="A397697" t="inlineStr">
        <is>
          <t>www.penninewaterways.co.uk</t>
        </is>
      </c>
      <c r="B397697" t="n">
        <v>76</v>
      </c>
    </row>
    <row r="397698">
      <c r="A397698" t="inlineStr">
        <is>
          <t>foconec.com</t>
        </is>
      </c>
      <c r="B397698" t="n">
        <v>76</v>
      </c>
    </row>
    <row r="397699">
      <c r="A397699" t="inlineStr">
        <is>
          <t>netstorage.discovery.com</t>
        </is>
      </c>
      <c r="B397699" t="n">
        <v>76</v>
      </c>
    </row>
    <row r="397700">
      <c r="A397700" t="inlineStr">
        <is>
          <t>www.southcentralpower.com</t>
        </is>
      </c>
      <c r="B397700" t="n">
        <v>76</v>
      </c>
    </row>
    <row r="397701">
      <c r="A397701" t="inlineStr">
        <is>
          <t>www.okanaganbc.com</t>
        </is>
      </c>
      <c r="B397701" t="n">
        <v>76</v>
      </c>
    </row>
    <row r="397702">
      <c r="A397702" t="inlineStr">
        <is>
          <t>www.discountqueens.com</t>
        </is>
      </c>
      <c r="B397702" t="n">
        <v>76</v>
      </c>
    </row>
    <row r="397703">
      <c r="A397703" t="inlineStr">
        <is>
          <t>www.thingstodosrilanka.com</t>
        </is>
      </c>
      <c r="B397703" t="n">
        <v>76</v>
      </c>
    </row>
    <row r="397704">
      <c r="A397704" t="inlineStr">
        <is>
          <t>www.carpstar.ch</t>
        </is>
      </c>
      <c r="B397704" t="n">
        <v>76</v>
      </c>
    </row>
    <row r="397705">
      <c r="A397705" t="inlineStr">
        <is>
          <t>portostore.com.br</t>
        </is>
      </c>
      <c r="B397705" t="n">
        <v>76</v>
      </c>
    </row>
    <row r="397706">
      <c r="A397706" t="inlineStr">
        <is>
          <t>mydoshtips.com</t>
        </is>
      </c>
      <c r="B397706" t="n">
        <v>76</v>
      </c>
    </row>
    <row r="397707">
      <c r="A397707" t="inlineStr">
        <is>
          <t>srhm-cdn-1.s3.eu-west-2.amazonaws.com</t>
        </is>
      </c>
      <c r="B397707" t="n">
        <v>76</v>
      </c>
    </row>
    <row r="397708">
      <c r="A397708" t="inlineStr">
        <is>
          <t>www.floralland.com.au</t>
        </is>
      </c>
      <c r="B397708" t="n">
        <v>76</v>
      </c>
    </row>
    <row r="397709">
      <c r="A397709" t="inlineStr">
        <is>
          <t>www.silverebony.com</t>
        </is>
      </c>
      <c r="B397709" t="n">
        <v>76</v>
      </c>
    </row>
    <row r="397710">
      <c r="A397710" t="inlineStr">
        <is>
          <t>www.as-garten.de</t>
        </is>
      </c>
      <c r="B397710" t="n">
        <v>76</v>
      </c>
    </row>
    <row r="397711">
      <c r="A397711" t="inlineStr">
        <is>
          <t>138.68.245.49</t>
        </is>
      </c>
      <c r="B397711" t="n">
        <v>76</v>
      </c>
    </row>
    <row r="397712">
      <c r="A397712" t="inlineStr">
        <is>
          <t>www.cityofpierre.org</t>
        </is>
      </c>
      <c r="B397712" t="n">
        <v>76</v>
      </c>
    </row>
    <row r="397713">
      <c r="A397713" t="inlineStr">
        <is>
          <t>reviewsconsults.com</t>
        </is>
      </c>
      <c r="B397713" t="n">
        <v>76</v>
      </c>
    </row>
    <row r="397714">
      <c r="A397714" t="inlineStr">
        <is>
          <t>www.nivus.com</t>
        </is>
      </c>
      <c r="B397714" t="n">
        <v>76</v>
      </c>
    </row>
    <row r="397715">
      <c r="A397715" t="inlineStr">
        <is>
          <t>www.mgwebmaster.com</t>
        </is>
      </c>
      <c r="B397715" t="n">
        <v>76</v>
      </c>
    </row>
    <row r="397716">
      <c r="A397716" t="inlineStr">
        <is>
          <t>www.perfectsearchmedia.com</t>
        </is>
      </c>
      <c r="B397716" t="n">
        <v>76</v>
      </c>
    </row>
    <row r="397717">
      <c r="A397717" t="inlineStr">
        <is>
          <t>lavoielasourcedusport.com</t>
        </is>
      </c>
      <c r="B397717" t="n">
        <v>76</v>
      </c>
    </row>
    <row r="397718">
      <c r="A397718" t="inlineStr">
        <is>
          <t>www.hyundai.sk</t>
        </is>
      </c>
      <c r="B397718" t="n">
        <v>76</v>
      </c>
    </row>
    <row r="397719">
      <c r="A397719" t="inlineStr">
        <is>
          <t>sixpacktummy.com</t>
        </is>
      </c>
      <c r="B397719" t="n">
        <v>76</v>
      </c>
    </row>
    <row r="397720">
      <c r="A397720" t="inlineStr">
        <is>
          <t>scribemedia.com</t>
        </is>
      </c>
      <c r="B397720" t="n">
        <v>76</v>
      </c>
    </row>
    <row r="397721">
      <c r="A397721" t="inlineStr">
        <is>
          <t>cdn.storearmy.com</t>
        </is>
      </c>
      <c r="B397721" t="n">
        <v>76</v>
      </c>
    </row>
    <row r="397722">
      <c r="A397722" t="inlineStr">
        <is>
          <t>jobapplicationworld.com</t>
        </is>
      </c>
      <c r="B397722" t="n">
        <v>76</v>
      </c>
    </row>
    <row r="397723">
      <c r="A397723" t="inlineStr">
        <is>
          <t>www.dragoncats.de</t>
        </is>
      </c>
      <c r="B397723" t="n">
        <v>76</v>
      </c>
    </row>
    <row r="397724">
      <c r="A397724" t="inlineStr">
        <is>
          <t>www.gcpvd.org</t>
        </is>
      </c>
      <c r="B397724" t="n">
        <v>76</v>
      </c>
    </row>
    <row r="397725">
      <c r="A397725" t="inlineStr">
        <is>
          <t>genuinepick.com</t>
        </is>
      </c>
      <c r="B397725" t="n">
        <v>76</v>
      </c>
    </row>
    <row r="397726">
      <c r="A397726" t="inlineStr">
        <is>
          <t>www.mummyandthecuties.com</t>
        </is>
      </c>
      <c r="B397726" t="n">
        <v>76</v>
      </c>
    </row>
    <row r="397727">
      <c r="A397727" t="inlineStr">
        <is>
          <t>www.hardreset.blog</t>
        </is>
      </c>
      <c r="B397727" t="n">
        <v>76</v>
      </c>
    </row>
    <row r="397728">
      <c r="A397728" t="inlineStr">
        <is>
          <t>friv5.games</t>
        </is>
      </c>
      <c r="B397728" t="n">
        <v>76</v>
      </c>
    </row>
    <row r="397729">
      <c r="A397729" t="inlineStr">
        <is>
          <t>www.janeojewelry.com</t>
        </is>
      </c>
      <c r="B397729" t="n">
        <v>76</v>
      </c>
    </row>
    <row r="397730">
      <c r="A397730" t="inlineStr">
        <is>
          <t>www.minicadde.com</t>
        </is>
      </c>
      <c r="B397730" t="n">
        <v>76</v>
      </c>
    </row>
    <row r="397731">
      <c r="A397731" t="inlineStr">
        <is>
          <t>nur.berlin</t>
        </is>
      </c>
      <c r="B397731" t="n">
        <v>76</v>
      </c>
    </row>
    <row r="397732">
      <c r="A397732" t="inlineStr">
        <is>
          <t>blog.southernoutdoorcinema.com</t>
        </is>
      </c>
      <c r="B397732" t="n">
        <v>76</v>
      </c>
    </row>
    <row r="397733">
      <c r="A397733" t="inlineStr">
        <is>
          <t>komputerobranie.pl</t>
        </is>
      </c>
      <c r="B397733" t="n">
        <v>76</v>
      </c>
    </row>
    <row r="397734">
      <c r="A397734" t="inlineStr">
        <is>
          <t>led-zarulje.com</t>
        </is>
      </c>
      <c r="B397734" t="n">
        <v>76</v>
      </c>
    </row>
    <row r="397735">
      <c r="A397735" t="inlineStr">
        <is>
          <t>www.automater.org</t>
        </is>
      </c>
      <c r="B397735" t="n">
        <v>76</v>
      </c>
    </row>
    <row r="397736">
      <c r="A397736" t="inlineStr">
        <is>
          <t>corneliuscamp.com</t>
        </is>
      </c>
      <c r="B397736" t="n">
        <v>76</v>
      </c>
    </row>
    <row r="397737">
      <c r="A397737" t="inlineStr">
        <is>
          <t>img4740.weyesimg.com</t>
        </is>
      </c>
      <c r="B397737" t="n">
        <v>76</v>
      </c>
    </row>
    <row r="397738">
      <c r="A397738" t="inlineStr">
        <is>
          <t>www.fleischis-onlinekiste.de</t>
        </is>
      </c>
      <c r="B397738" t="n">
        <v>76</v>
      </c>
    </row>
    <row r="397739">
      <c r="A397739" t="inlineStr">
        <is>
          <t>intimcenter.hu:443</t>
        </is>
      </c>
      <c r="B397739" t="n">
        <v>76</v>
      </c>
    </row>
    <row r="397740">
      <c r="A397740" t="inlineStr">
        <is>
          <t>ctsgroup.ie</t>
        </is>
      </c>
      <c r="B397740" t="n">
        <v>76</v>
      </c>
    </row>
    <row r="397741">
      <c r="A397741" t="inlineStr">
        <is>
          <t>www.danyey.co.uk</t>
        </is>
      </c>
      <c r="B397741" t="n">
        <v>76</v>
      </c>
    </row>
    <row r="397742">
      <c r="A397742" t="inlineStr">
        <is>
          <t>khojworkshop.org</t>
        </is>
      </c>
      <c r="B397742" t="n">
        <v>76</v>
      </c>
    </row>
    <row r="397743">
      <c r="A397743" t="inlineStr">
        <is>
          <t>chsprowl.com</t>
        </is>
      </c>
      <c r="B397743" t="n">
        <v>76</v>
      </c>
    </row>
    <row r="397744">
      <c r="A397744" t="inlineStr">
        <is>
          <t>www.glasso.com.au</t>
        </is>
      </c>
      <c r="B397744" t="n">
        <v>76</v>
      </c>
    </row>
    <row r="397745">
      <c r="A397745" t="inlineStr">
        <is>
          <t>www.fulltimefamilies.com</t>
        </is>
      </c>
      <c r="B397745" t="n">
        <v>76</v>
      </c>
    </row>
    <row r="397746">
      <c r="A397746" t="inlineStr">
        <is>
          <t>www.artfuldinerblog.com</t>
        </is>
      </c>
      <c r="B397746" t="n">
        <v>76</v>
      </c>
    </row>
    <row r="397747">
      <c r="A397747" t="inlineStr">
        <is>
          <t>cananewsonline.com</t>
        </is>
      </c>
      <c r="B397747" t="n">
        <v>76</v>
      </c>
    </row>
    <row r="397748">
      <c r="A397748" t="inlineStr">
        <is>
          <t>www.indevcopapercontainers.com</t>
        </is>
      </c>
      <c r="B397748" t="n">
        <v>76</v>
      </c>
    </row>
    <row r="397749">
      <c r="A397749" t="inlineStr">
        <is>
          <t>themommydaily.com</t>
        </is>
      </c>
      <c r="B397749" t="n">
        <v>76</v>
      </c>
    </row>
    <row r="397750">
      <c r="A397750" t="inlineStr">
        <is>
          <t>www.trentdavis.net</t>
        </is>
      </c>
      <c r="B397750" t="n">
        <v>76</v>
      </c>
    </row>
    <row r="397751">
      <c r="A397751" t="inlineStr">
        <is>
          <t>anajoalheiros.com</t>
        </is>
      </c>
      <c r="B397751" t="n">
        <v>76</v>
      </c>
    </row>
    <row r="397752">
      <c r="A397752" t="inlineStr">
        <is>
          <t>accessories.3sh.jp</t>
        </is>
      </c>
      <c r="B397752" t="n">
        <v>76</v>
      </c>
    </row>
    <row r="397753">
      <c r="A397753" t="inlineStr">
        <is>
          <t>www.artisanparfumeur.com</t>
        </is>
      </c>
      <c r="B397753" t="n">
        <v>76</v>
      </c>
    </row>
    <row r="397754">
      <c r="A397754" t="inlineStr">
        <is>
          <t>www.lylo.si</t>
        </is>
      </c>
      <c r="B397754" t="n">
        <v>76</v>
      </c>
    </row>
    <row r="397755">
      <c r="A397755" t="inlineStr">
        <is>
          <t>letsgobuy.net</t>
        </is>
      </c>
      <c r="B397755" t="n">
        <v>76</v>
      </c>
    </row>
    <row r="397756">
      <c r="A397756" t="inlineStr">
        <is>
          <t>www.christofix.com</t>
        </is>
      </c>
      <c r="B397756" t="n">
        <v>76</v>
      </c>
    </row>
    <row r="397757">
      <c r="A397757" t="inlineStr">
        <is>
          <t>www.panacheflorist.com</t>
        </is>
      </c>
      <c r="B397757" t="n">
        <v>76</v>
      </c>
    </row>
    <row r="397758">
      <c r="A397758" t="inlineStr">
        <is>
          <t>www.campwenonah.com</t>
        </is>
      </c>
      <c r="B397758" t="n">
        <v>76</v>
      </c>
    </row>
    <row r="397759">
      <c r="A397759" t="inlineStr">
        <is>
          <t>www.peacetech.net</t>
        </is>
      </c>
      <c r="B397759" t="n">
        <v>76</v>
      </c>
    </row>
    <row r="397760">
      <c r="A397760" t="inlineStr">
        <is>
          <t>ci.portland.me.us</t>
        </is>
      </c>
      <c r="B397760" t="n">
        <v>76</v>
      </c>
    </row>
    <row r="397761">
      <c r="A397761" t="inlineStr">
        <is>
          <t>88keyspianowarehouse.com</t>
        </is>
      </c>
      <c r="B397761" t="n">
        <v>76</v>
      </c>
    </row>
    <row r="397762">
      <c r="A397762" t="inlineStr">
        <is>
          <t>animaltourism.com</t>
        </is>
      </c>
      <c r="B397762" t="n">
        <v>76</v>
      </c>
    </row>
    <row r="397763">
      <c r="A397763" t="inlineStr">
        <is>
          <t>www.remember-provence.com</t>
        </is>
      </c>
      <c r="B397763" t="n">
        <v>76</v>
      </c>
    </row>
    <row r="397764">
      <c r="A397764" t="inlineStr">
        <is>
          <t>www.platinumseo.com.au</t>
        </is>
      </c>
      <c r="B397764" t="n">
        <v>76</v>
      </c>
    </row>
    <row r="397765">
      <c r="A397765" t="inlineStr">
        <is>
          <t>deserontoarchives.files.wordpress.com</t>
        </is>
      </c>
      <c r="B397765" t="n">
        <v>76</v>
      </c>
    </row>
    <row r="397766">
      <c r="A397766" t="inlineStr">
        <is>
          <t>www.cannabislegalizationnews.com</t>
        </is>
      </c>
      <c r="B397766" t="n">
        <v>76</v>
      </c>
    </row>
    <row r="397767">
      <c r="A397767" t="inlineStr">
        <is>
          <t>advancedmedicalcertification.com</t>
        </is>
      </c>
      <c r="B397767" t="n">
        <v>76</v>
      </c>
    </row>
    <row r="397768">
      <c r="A397768" t="inlineStr">
        <is>
          <t>501creative.com</t>
        </is>
      </c>
      <c r="B397768" t="n">
        <v>76</v>
      </c>
    </row>
    <row r="397769">
      <c r="A397769" t="inlineStr">
        <is>
          <t>www.visit-plus.com</t>
        </is>
      </c>
      <c r="B397769" t="n">
        <v>76</v>
      </c>
    </row>
    <row r="397770">
      <c r="A397770" t="inlineStr">
        <is>
          <t>www.carryspeed.com</t>
        </is>
      </c>
      <c r="B397770" t="n">
        <v>76</v>
      </c>
    </row>
    <row r="397771">
      <c r="A397771" t="inlineStr">
        <is>
          <t>cdn.wasteconnections.com</t>
        </is>
      </c>
      <c r="B397771" t="n">
        <v>76</v>
      </c>
    </row>
    <row r="397772">
      <c r="A397772" t="inlineStr">
        <is>
          <t>x-incest.com</t>
        </is>
      </c>
      <c r="B397772" t="n">
        <v>76</v>
      </c>
    </row>
    <row r="397773">
      <c r="A397773" t="inlineStr">
        <is>
          <t>entomofarms.com</t>
        </is>
      </c>
      <c r="B397773" t="n">
        <v>76</v>
      </c>
    </row>
    <row r="397774">
      <c r="A397774" t="inlineStr">
        <is>
          <t>www.billyjonas.com</t>
        </is>
      </c>
      <c r="B397774" t="n">
        <v>76</v>
      </c>
    </row>
    <row r="397775">
      <c r="A397775" t="inlineStr">
        <is>
          <t>batterystrapping.com</t>
        </is>
      </c>
      <c r="B397775" t="n">
        <v>76</v>
      </c>
    </row>
    <row r="397776">
      <c r="A397776" t="inlineStr">
        <is>
          <t>d3alngem7je9z2.cloudfront.net</t>
        </is>
      </c>
      <c r="B397776" t="n">
        <v>76</v>
      </c>
    </row>
    <row r="397777">
      <c r="A397777" t="inlineStr">
        <is>
          <t>www.coachfactoryoutlet-stores.us.com</t>
        </is>
      </c>
      <c r="B397777" t="n">
        <v>76</v>
      </c>
    </row>
    <row r="397778">
      <c r="A397778" t="inlineStr">
        <is>
          <t>theeducator.pk</t>
        </is>
      </c>
      <c r="B397778" t="n">
        <v>76</v>
      </c>
    </row>
    <row r="397779">
      <c r="A397779" t="inlineStr">
        <is>
          <t>www.manfredk.com</t>
        </is>
      </c>
      <c r="B397779" t="n">
        <v>76</v>
      </c>
    </row>
    <row r="397780">
      <c r="A397780" t="inlineStr">
        <is>
          <t>altreboot.com</t>
        </is>
      </c>
      <c r="B397780" t="n">
        <v>76</v>
      </c>
    </row>
    <row r="397781">
      <c r="A397781" t="inlineStr">
        <is>
          <t>www.manastlouis.com</t>
        </is>
      </c>
      <c r="B397781" t="n">
        <v>76</v>
      </c>
    </row>
    <row r="397782">
      <c r="A397782" t="inlineStr">
        <is>
          <t>zallys.com</t>
        </is>
      </c>
      <c r="B397782" t="n">
        <v>76</v>
      </c>
    </row>
    <row r="397783">
      <c r="A397783" t="inlineStr">
        <is>
          <t>www.cheapartprints.com</t>
        </is>
      </c>
      <c r="B397783" t="n">
        <v>76</v>
      </c>
    </row>
    <row r="397784">
      <c r="A397784" t="inlineStr">
        <is>
          <t>www.dimm.com.uy</t>
        </is>
      </c>
      <c r="B397784" t="n">
        <v>76</v>
      </c>
    </row>
    <row r="397785">
      <c r="A397785" t="inlineStr">
        <is>
          <t>thecrochetcrowddotcom.files.wordpress.com</t>
        </is>
      </c>
      <c r="B397785" t="n">
        <v>76</v>
      </c>
    </row>
    <row r="397786">
      <c r="A397786" t="inlineStr">
        <is>
          <t>www.betterwithjoy.com</t>
        </is>
      </c>
      <c r="B397786" t="n">
        <v>76</v>
      </c>
    </row>
    <row r="397787">
      <c r="A397787" t="inlineStr">
        <is>
          <t>www.renishaw.es</t>
        </is>
      </c>
      <c r="B397787" t="n">
        <v>76</v>
      </c>
    </row>
    <row r="397788">
      <c r="A397788" t="inlineStr">
        <is>
          <t>www.fsj-china.com</t>
        </is>
      </c>
      <c r="B397788" t="n">
        <v>76</v>
      </c>
    </row>
    <row r="397789">
      <c r="A397789" t="inlineStr">
        <is>
          <t>spanning.com</t>
        </is>
      </c>
      <c r="B397789" t="n">
        <v>76</v>
      </c>
    </row>
    <row r="397790">
      <c r="A397790" t="inlineStr">
        <is>
          <t>www.eyb.com.tr</t>
        </is>
      </c>
      <c r="B397790" t="n">
        <v>76</v>
      </c>
    </row>
    <row r="397791">
      <c r="A397791" t="inlineStr">
        <is>
          <t>www.backbenimble.com</t>
        </is>
      </c>
      <c r="B397791" t="n">
        <v>76</v>
      </c>
    </row>
    <row r="397792">
      <c r="A397792" t="inlineStr">
        <is>
          <t>trapfreenm.org</t>
        </is>
      </c>
      <c r="B397792" t="n">
        <v>76</v>
      </c>
    </row>
    <row r="397793">
      <c r="A397793" t="inlineStr">
        <is>
          <t>bootandtack.com</t>
        </is>
      </c>
      <c r="B397793" t="n">
        <v>76</v>
      </c>
    </row>
    <row r="397794">
      <c r="A397794" t="inlineStr">
        <is>
          <t>www.dutchharborbrands.com</t>
        </is>
      </c>
      <c r="B397794" t="n">
        <v>76</v>
      </c>
    </row>
    <row r="397795">
      <c r="A397795" t="inlineStr">
        <is>
          <t>christeningandoccasions.ie</t>
        </is>
      </c>
      <c r="B397795" t="n">
        <v>76</v>
      </c>
    </row>
    <row r="397796">
      <c r="A397796" t="inlineStr">
        <is>
          <t>fakeotube.com</t>
        </is>
      </c>
      <c r="B397796" t="n">
        <v>76</v>
      </c>
    </row>
    <row r="397797">
      <c r="A397797" t="inlineStr">
        <is>
          <t>chainlinkfittings.com</t>
        </is>
      </c>
      <c r="B397797" t="n">
        <v>76</v>
      </c>
    </row>
    <row r="397798">
      <c r="A397798" t="inlineStr">
        <is>
          <t>www.dralexanderloyd.com</t>
        </is>
      </c>
      <c r="B397798" t="n">
        <v>76</v>
      </c>
    </row>
    <row r="397799">
      <c r="A397799" t="inlineStr">
        <is>
          <t>optiongray.com</t>
        </is>
      </c>
      <c r="B397799" t="n">
        <v>76</v>
      </c>
    </row>
    <row r="397800">
      <c r="A397800" t="inlineStr">
        <is>
          <t>chanoch-bendov.com</t>
        </is>
      </c>
      <c r="B397800" t="n">
        <v>76</v>
      </c>
    </row>
    <row r="397801">
      <c r="A397801" t="inlineStr">
        <is>
          <t>gamiplay.ru</t>
        </is>
      </c>
      <c r="B397801" t="n">
        <v>76</v>
      </c>
    </row>
    <row r="397802">
      <c r="A397802" t="inlineStr">
        <is>
          <t>www.etechtime.com</t>
        </is>
      </c>
      <c r="B397802" t="n">
        <v>76</v>
      </c>
    </row>
    <row r="397803">
      <c r="A397803" t="inlineStr">
        <is>
          <t>www.tangotana.com</t>
        </is>
      </c>
      <c r="B397803" t="n">
        <v>76</v>
      </c>
    </row>
    <row r="397804">
      <c r="A397804" t="inlineStr">
        <is>
          <t>stuffforstoners.com</t>
        </is>
      </c>
      <c r="B397804" t="n">
        <v>76</v>
      </c>
    </row>
    <row r="397805">
      <c r="A397805" t="inlineStr">
        <is>
          <t>www.aquatuning.sk</t>
        </is>
      </c>
      <c r="B397805" t="n">
        <v>76</v>
      </c>
    </row>
    <row r="397806">
      <c r="A397806" t="inlineStr">
        <is>
          <t>news.worldsnap.com</t>
        </is>
      </c>
      <c r="B397806" t="n">
        <v>76</v>
      </c>
    </row>
    <row r="397807">
      <c r="A397807" t="inlineStr">
        <is>
          <t>www.pragnyaias.com</t>
        </is>
      </c>
      <c r="B397807" t="n">
        <v>76</v>
      </c>
    </row>
    <row r="397808">
      <c r="A397808" t="inlineStr">
        <is>
          <t>ofwimg.b-cdn.net</t>
        </is>
      </c>
      <c r="B397808" t="n">
        <v>76</v>
      </c>
    </row>
    <row r="397809">
      <c r="A397809" t="inlineStr">
        <is>
          <t>nlsolarheating.solartubs.com</t>
        </is>
      </c>
      <c r="B397809" t="n">
        <v>76</v>
      </c>
    </row>
    <row r="397810">
      <c r="A397810" t="inlineStr">
        <is>
          <t>www.jfandco.com</t>
        </is>
      </c>
      <c r="B397810" t="n">
        <v>76</v>
      </c>
    </row>
    <row r="397811">
      <c r="A397811" t="inlineStr">
        <is>
          <t>instadentist.com</t>
        </is>
      </c>
      <c r="B397811" t="n">
        <v>76</v>
      </c>
    </row>
    <row r="397812">
      <c r="A397812" t="inlineStr">
        <is>
          <t>d1vqbpto5tbbz0.cloudfront.net</t>
        </is>
      </c>
      <c r="B397812" t="n">
        <v>76</v>
      </c>
    </row>
    <row r="397813">
      <c r="A397813" t="inlineStr">
        <is>
          <t>www.survey-sweepstakes.com</t>
        </is>
      </c>
      <c r="B397813" t="n">
        <v>76</v>
      </c>
    </row>
    <row r="397814">
      <c r="A397814" t="inlineStr">
        <is>
          <t>www.restauriraia.com</t>
        </is>
      </c>
      <c r="B397814" t="n">
        <v>76</v>
      </c>
    </row>
    <row r="397815">
      <c r="A397815" t="inlineStr">
        <is>
          <t>slednsnap.com</t>
        </is>
      </c>
      <c r="B397815" t="n">
        <v>76</v>
      </c>
    </row>
    <row r="397816">
      <c r="A397816" t="inlineStr">
        <is>
          <t>www.btpreservation.co.uk</t>
        </is>
      </c>
      <c r="B397816" t="n">
        <v>76</v>
      </c>
    </row>
    <row r="397817">
      <c r="A397817" t="inlineStr">
        <is>
          <t>myblogus.com</t>
        </is>
      </c>
      <c r="B397817" t="n">
        <v>76</v>
      </c>
    </row>
    <row r="397818">
      <c r="A397818" t="inlineStr">
        <is>
          <t>www.HipHopSince1987.com</t>
        </is>
      </c>
      <c r="B397818" t="n">
        <v>76</v>
      </c>
    </row>
    <row r="397819">
      <c r="A397819" t="inlineStr">
        <is>
          <t>gibbio.com</t>
        </is>
      </c>
      <c r="B397819" t="n">
        <v>76</v>
      </c>
    </row>
    <row r="397820">
      <c r="A397820" t="inlineStr">
        <is>
          <t>sportnieuws.nl</t>
        </is>
      </c>
      <c r="B397820" t="n">
        <v>76</v>
      </c>
    </row>
    <row r="397821">
      <c r="A397821" t="inlineStr">
        <is>
          <t>www.migrationagentinperth.com.au</t>
        </is>
      </c>
      <c r="B397821" t="n">
        <v>76</v>
      </c>
    </row>
    <row r="397822">
      <c r="A397822" t="inlineStr">
        <is>
          <t>www.lukaslighting.com</t>
        </is>
      </c>
      <c r="B397822" t="n">
        <v>76</v>
      </c>
    </row>
    <row r="397823">
      <c r="A397823" t="inlineStr">
        <is>
          <t>10reviews.com.au</t>
        </is>
      </c>
      <c r="B397823" t="n">
        <v>76</v>
      </c>
    </row>
    <row r="397824">
      <c r="A397824" t="inlineStr">
        <is>
          <t>kubadownload.com</t>
        </is>
      </c>
      <c r="B397824" t="n">
        <v>76</v>
      </c>
    </row>
    <row r="397825">
      <c r="A397825" t="inlineStr">
        <is>
          <t>fenceokc.com</t>
        </is>
      </c>
      <c r="B397825" t="n">
        <v>76</v>
      </c>
    </row>
    <row r="397826">
      <c r="A397826" t="inlineStr">
        <is>
          <t>www.promodo.com</t>
        </is>
      </c>
      <c r="B397826" t="n">
        <v>76</v>
      </c>
    </row>
    <row r="397827">
      <c r="A397827" t="inlineStr">
        <is>
          <t>cementoman.com</t>
        </is>
      </c>
      <c r="B397827" t="n">
        <v>76</v>
      </c>
    </row>
    <row r="397828">
      <c r="A397828" t="inlineStr">
        <is>
          <t>getbrancher.appspot.com.storage.googleapis.com</t>
        </is>
      </c>
      <c r="B397828" t="n">
        <v>76</v>
      </c>
    </row>
    <row r="397829">
      <c r="A397829" t="inlineStr">
        <is>
          <t>bridgesbazaar.com</t>
        </is>
      </c>
      <c r="B397829" t="n">
        <v>76</v>
      </c>
    </row>
    <row r="397830">
      <c r="A397830" t="inlineStr">
        <is>
          <t>japanwhiskys.com</t>
        </is>
      </c>
      <c r="B397830" t="n">
        <v>76</v>
      </c>
    </row>
    <row r="397831">
      <c r="A397831" t="inlineStr">
        <is>
          <t>www.peffeshop.it</t>
        </is>
      </c>
      <c r="B397831" t="n">
        <v>76</v>
      </c>
    </row>
    <row r="397832">
      <c r="A397832" t="inlineStr">
        <is>
          <t>www.freezonal.com</t>
        </is>
      </c>
      <c r="B397832" t="n">
        <v>76</v>
      </c>
    </row>
    <row r="397833">
      <c r="A397833" t="inlineStr">
        <is>
          <t>kaliningrad.shop.megafon.ru</t>
        </is>
      </c>
      <c r="B397833" t="n">
        <v>76</v>
      </c>
    </row>
    <row r="397834">
      <c r="A397834" t="inlineStr">
        <is>
          <t>images1.pandahall.com</t>
        </is>
      </c>
      <c r="B397834" t="n">
        <v>76</v>
      </c>
    </row>
    <row r="397835">
      <c r="A397835" t="inlineStr">
        <is>
          <t>www.bieresgourmet.be</t>
        </is>
      </c>
      <c r="B397835" t="n">
        <v>76</v>
      </c>
    </row>
    <row r="397836">
      <c r="A397836" t="inlineStr">
        <is>
          <t>clipovo.ru</t>
        </is>
      </c>
      <c r="B397836" t="n">
        <v>76</v>
      </c>
    </row>
    <row r="397837">
      <c r="A397837" t="inlineStr">
        <is>
          <t>makefoodyourbusiness.org</t>
        </is>
      </c>
      <c r="B397837" t="n">
        <v>76</v>
      </c>
    </row>
    <row r="397838">
      <c r="A397838" t="inlineStr">
        <is>
          <t>www.stmaryscalne.org</t>
        </is>
      </c>
      <c r="B397838" t="n">
        <v>76</v>
      </c>
    </row>
    <row r="397839">
      <c r="A397839" t="inlineStr">
        <is>
          <t>www.themandatepress.com</t>
        </is>
      </c>
      <c r="B397839" t="n">
        <v>76</v>
      </c>
    </row>
    <row r="397840">
      <c r="A397840" t="inlineStr">
        <is>
          <t>lisconet.com</t>
        </is>
      </c>
      <c r="B397840" t="n">
        <v>76</v>
      </c>
    </row>
    <row r="397841">
      <c r="A397841" t="inlineStr">
        <is>
          <t>www.law.com</t>
        </is>
      </c>
      <c r="B397841" t="n">
        <v>76</v>
      </c>
    </row>
    <row r="397842">
      <c r="A397842" t="inlineStr">
        <is>
          <t>childrenandaids.org</t>
        </is>
      </c>
      <c r="B397842" t="n">
        <v>76</v>
      </c>
    </row>
    <row r="397843">
      <c r="A397843" t="inlineStr">
        <is>
          <t>www.iadesign.com</t>
        </is>
      </c>
      <c r="B397843" t="n">
        <v>76</v>
      </c>
    </row>
    <row r="397844">
      <c r="A397844" t="inlineStr">
        <is>
          <t>www.ejwicks.co.uk</t>
        </is>
      </c>
      <c r="B397844" t="n">
        <v>76</v>
      </c>
    </row>
    <row r="397845">
      <c r="A397845" t="inlineStr">
        <is>
          <t>endeavorcreative.com</t>
        </is>
      </c>
      <c r="B397845" t="n">
        <v>76</v>
      </c>
    </row>
    <row r="397846">
      <c r="A397846" t="inlineStr">
        <is>
          <t>www.supersmart.com</t>
        </is>
      </c>
      <c r="B397846" t="n">
        <v>76</v>
      </c>
    </row>
    <row r="397847">
      <c r="A397847" t="inlineStr">
        <is>
          <t>www.customcruisers.com</t>
        </is>
      </c>
      <c r="B397847" t="n">
        <v>76</v>
      </c>
    </row>
    <row r="397848">
      <c r="A397848" t="inlineStr">
        <is>
          <t>www.nubbytwiglet.com</t>
        </is>
      </c>
      <c r="B397848" t="n">
        <v>76</v>
      </c>
    </row>
    <row r="397849">
      <c r="A397849" t="inlineStr">
        <is>
          <t>violettejewelry.com</t>
        </is>
      </c>
      <c r="B397849" t="n">
        <v>76</v>
      </c>
    </row>
    <row r="397850">
      <c r="A397850" t="inlineStr">
        <is>
          <t>www.martel.ch</t>
        </is>
      </c>
      <c r="B397850" t="n">
        <v>76</v>
      </c>
    </row>
    <row r="397851">
      <c r="A397851" t="inlineStr">
        <is>
          <t>www.houstonhumane.org</t>
        </is>
      </c>
      <c r="B397851" t="n">
        <v>76</v>
      </c>
    </row>
    <row r="397852">
      <c r="A397852" t="inlineStr">
        <is>
          <t>www.lsc.gov</t>
        </is>
      </c>
      <c r="B397852" t="n">
        <v>76</v>
      </c>
    </row>
    <row r="397853">
      <c r="A397853" t="inlineStr">
        <is>
          <t>jibcranemanufacturer.com</t>
        </is>
      </c>
      <c r="B397853" t="n">
        <v>76</v>
      </c>
    </row>
    <row r="397854">
      <c r="A397854" t="inlineStr">
        <is>
          <t>carwraps.com</t>
        </is>
      </c>
      <c r="B397854" t="n">
        <v>76</v>
      </c>
    </row>
    <row r="397855">
      <c r="A397855" t="inlineStr">
        <is>
          <t>abridgebetweenthegap.com</t>
        </is>
      </c>
      <c r="B397855" t="n">
        <v>76</v>
      </c>
    </row>
    <row r="397856">
      <c r="A397856" t="inlineStr">
        <is>
          <t>quakermillwork.com</t>
        </is>
      </c>
      <c r="B397856" t="n">
        <v>76</v>
      </c>
    </row>
    <row r="397857">
      <c r="A397857" t="inlineStr">
        <is>
          <t>www.yankangmachine.com</t>
        </is>
      </c>
      <c r="B397857" t="n">
        <v>76</v>
      </c>
    </row>
    <row r="397858">
      <c r="A397858" t="inlineStr">
        <is>
          <t>www.emdmillipore.com</t>
        </is>
      </c>
      <c r="B397858" t="n">
        <v>76</v>
      </c>
    </row>
    <row r="397859">
      <c r="A397859" t="inlineStr">
        <is>
          <t>simplesampledelgado.files.wordpress.com</t>
        </is>
      </c>
      <c r="B397859" t="n">
        <v>76</v>
      </c>
    </row>
    <row r="397860">
      <c r="A397860" t="inlineStr">
        <is>
          <t>www.itutorialist.com</t>
        </is>
      </c>
      <c r="B397860" t="n">
        <v>76</v>
      </c>
    </row>
    <row r="397861">
      <c r="A397861" t="inlineStr">
        <is>
          <t>heightplatforms.ie</t>
        </is>
      </c>
      <c r="B397861" t="n">
        <v>76</v>
      </c>
    </row>
    <row r="397862">
      <c r="A397862" t="inlineStr">
        <is>
          <t>www.modernconfetti.com</t>
        </is>
      </c>
      <c r="B397862" t="n">
        <v>76</v>
      </c>
    </row>
    <row r="397863">
      <c r="A397863" t="inlineStr">
        <is>
          <t>theemerginghome.com</t>
        </is>
      </c>
      <c r="B397863" t="n">
        <v>76</v>
      </c>
    </row>
    <row r="397864">
      <c r="A397864" t="inlineStr">
        <is>
          <t>katty.es</t>
        </is>
      </c>
      <c r="B397864" t="n">
        <v>76</v>
      </c>
    </row>
    <row r="397865">
      <c r="A397865" t="inlineStr">
        <is>
          <t>www.calzitaly.com</t>
        </is>
      </c>
      <c r="B397865" t="n">
        <v>76</v>
      </c>
    </row>
    <row r="397866">
      <c r="A397866" t="inlineStr">
        <is>
          <t>www.baldanagriculturalimplements.com</t>
        </is>
      </c>
      <c r="B397866" t="n">
        <v>76</v>
      </c>
    </row>
    <row r="397867">
      <c r="A397867" t="inlineStr">
        <is>
          <t>www.osoalex.com</t>
        </is>
      </c>
      <c r="B397867" t="n">
        <v>76</v>
      </c>
    </row>
    <row r="397868">
      <c r="A397868" t="inlineStr">
        <is>
          <t>www.udaipurweddings.com</t>
        </is>
      </c>
      <c r="B397868" t="n">
        <v>76</v>
      </c>
    </row>
    <row r="397869">
      <c r="A397869" t="inlineStr">
        <is>
          <t>tatabluescopesteel.com</t>
        </is>
      </c>
      <c r="B397869" t="n">
        <v>76</v>
      </c>
    </row>
    <row r="397870">
      <c r="A397870" t="inlineStr">
        <is>
          <t>www.yourokcpropertymanager.com</t>
        </is>
      </c>
      <c r="B397870" t="n">
        <v>76</v>
      </c>
    </row>
    <row r="397871">
      <c r="A397871" t="inlineStr">
        <is>
          <t>flyingcdn-1d1ab315.b-cdn.net</t>
        </is>
      </c>
      <c r="B397871" t="n">
        <v>76</v>
      </c>
    </row>
    <row r="397872">
      <c r="A397872" t="inlineStr">
        <is>
          <t>christiangiftsplace.files.wordpress.com</t>
        </is>
      </c>
      <c r="B397872" t="n">
        <v>76</v>
      </c>
    </row>
    <row r="397873">
      <c r="A397873" t="inlineStr">
        <is>
          <t>www.drcaresolutions.com</t>
        </is>
      </c>
      <c r="B397873" t="n">
        <v>76</v>
      </c>
    </row>
    <row r="397874">
      <c r="A397874" t="inlineStr">
        <is>
          <t>natethayer.files.wordpress.com</t>
        </is>
      </c>
      <c r="B397874" t="n">
        <v>76</v>
      </c>
    </row>
    <row r="397875">
      <c r="A397875" t="inlineStr">
        <is>
          <t>www.homeevolution.net</t>
        </is>
      </c>
      <c r="B397875" t="n">
        <v>76</v>
      </c>
    </row>
    <row r="397876">
      <c r="A397876" t="inlineStr">
        <is>
          <t>www.expresskerala.com</t>
        </is>
      </c>
      <c r="B397876" t="n">
        <v>76</v>
      </c>
    </row>
    <row r="397877">
      <c r="A397877" t="inlineStr">
        <is>
          <t>oboclic.com</t>
        </is>
      </c>
      <c r="B397877" t="n">
        <v>76</v>
      </c>
    </row>
    <row r="397878">
      <c r="A397878" t="inlineStr">
        <is>
          <t>american-casual.com</t>
        </is>
      </c>
      <c r="B397878" t="n">
        <v>76</v>
      </c>
    </row>
    <row r="397879">
      <c r="A397879" t="inlineStr">
        <is>
          <t>pisadesign.fi</t>
        </is>
      </c>
      <c r="B397879" t="n">
        <v>76</v>
      </c>
    </row>
    <row r="397880">
      <c r="A397880" t="inlineStr">
        <is>
          <t>www.vandewalle.com</t>
        </is>
      </c>
      <c r="B397880" t="n">
        <v>76</v>
      </c>
    </row>
    <row r="397881">
      <c r="A397881" t="inlineStr">
        <is>
          <t>1q7dqy2unor827bqjls0c4rn-wpengine.netdna-ssl.com</t>
        </is>
      </c>
      <c r="B397881" t="n">
        <v>76</v>
      </c>
    </row>
    <row r="397882">
      <c r="A397882" t="inlineStr">
        <is>
          <t>www.acoreoilpurifier.com</t>
        </is>
      </c>
      <c r="B397882" t="n">
        <v>76</v>
      </c>
    </row>
    <row r="397883">
      <c r="A397883" t="inlineStr">
        <is>
          <t>kickingthebucketlistwithmeg.files.wordpress.com</t>
        </is>
      </c>
      <c r="B397883" t="n">
        <v>76</v>
      </c>
    </row>
    <row r="397884">
      <c r="A397884" t="inlineStr">
        <is>
          <t>gamenws.com</t>
        </is>
      </c>
      <c r="B397884" t="n">
        <v>76</v>
      </c>
    </row>
    <row r="397885">
      <c r="A397885" t="inlineStr">
        <is>
          <t>www.my-business.com</t>
        </is>
      </c>
      <c r="B397885" t="n">
        <v>76</v>
      </c>
    </row>
    <row r="397886">
      <c r="A397886" t="inlineStr">
        <is>
          <t>mfidie.com</t>
        </is>
      </c>
      <c r="B397886" t="n">
        <v>76</v>
      </c>
    </row>
    <row r="397887">
      <c r="A397887" t="inlineStr">
        <is>
          <t>www.awardszone.com</t>
        </is>
      </c>
      <c r="B397887" t="n">
        <v>76</v>
      </c>
    </row>
    <row r="397888">
      <c r="A397888" t="inlineStr">
        <is>
          <t>langsolinc.com</t>
        </is>
      </c>
      <c r="B397888" t="n">
        <v>76</v>
      </c>
    </row>
    <row r="397889">
      <c r="A397889" t="inlineStr">
        <is>
          <t>www.thefitrv.com</t>
        </is>
      </c>
      <c r="B397889" t="n">
        <v>76</v>
      </c>
    </row>
    <row r="397890">
      <c r="A397890" t="inlineStr">
        <is>
          <t>www.victoretmadeleine.com</t>
        </is>
      </c>
      <c r="B397890" t="n">
        <v>76</v>
      </c>
    </row>
    <row r="397891">
      <c r="A397891" t="inlineStr">
        <is>
          <t>www.ideeregaloper.it</t>
        </is>
      </c>
      <c r="B397891" t="n">
        <v>76</v>
      </c>
    </row>
    <row r="397892">
      <c r="A397892" t="inlineStr">
        <is>
          <t>www.ingenioustechies.com</t>
        </is>
      </c>
      <c r="B397892" t="n">
        <v>76</v>
      </c>
    </row>
    <row r="397893">
      <c r="A397893" t="inlineStr">
        <is>
          <t>www.footballmag.nl</t>
        </is>
      </c>
      <c r="B397893" t="n">
        <v>76</v>
      </c>
    </row>
    <row r="397894">
      <c r="A397894" t="inlineStr">
        <is>
          <t>blundersinbabyland.com</t>
        </is>
      </c>
      <c r="B397894" t="n">
        <v>76</v>
      </c>
    </row>
    <row r="397895">
      <c r="A397895" t="inlineStr">
        <is>
          <t>inthegardenofeva.files.wordpress.com</t>
        </is>
      </c>
      <c r="B397895" t="n">
        <v>76</v>
      </c>
    </row>
    <row r="397896">
      <c r="A397896" t="inlineStr">
        <is>
          <t>strongrr.com</t>
        </is>
      </c>
      <c r="B397896" t="n">
        <v>76</v>
      </c>
    </row>
    <row r="397897">
      <c r="A397897" t="inlineStr">
        <is>
          <t>www.off-the-pitch.com</t>
        </is>
      </c>
      <c r="B397897" t="n">
        <v>76</v>
      </c>
    </row>
    <row r="397898">
      <c r="A397898" t="inlineStr">
        <is>
          <t>aeronautique.fortal.fr</t>
        </is>
      </c>
      <c r="B397898" t="n">
        <v>76</v>
      </c>
    </row>
    <row r="397899">
      <c r="A397899" t="inlineStr">
        <is>
          <t>bommucingiare.com</t>
        </is>
      </c>
      <c r="B397899" t="n">
        <v>76</v>
      </c>
    </row>
    <row r="397900">
      <c r="A397900" t="inlineStr">
        <is>
          <t>spinecarechiropractor.com</t>
        </is>
      </c>
      <c r="B397900" t="n">
        <v>76</v>
      </c>
    </row>
    <row r="397901">
      <c r="A397901" t="inlineStr">
        <is>
          <t>www.nicotech.fr</t>
        </is>
      </c>
      <c r="B397901" t="n">
        <v>76</v>
      </c>
    </row>
    <row r="397902">
      <c r="A397902" t="inlineStr">
        <is>
          <t>meetedgar.com</t>
        </is>
      </c>
      <c r="B397902" t="n">
        <v>76</v>
      </c>
    </row>
    <row r="397903">
      <c r="A397903" t="inlineStr">
        <is>
          <t>www.junkhunters.co.uk</t>
        </is>
      </c>
      <c r="B397903" t="n">
        <v>76</v>
      </c>
    </row>
    <row r="397904">
      <c r="A397904" t="inlineStr">
        <is>
          <t>sell-4free.net</t>
        </is>
      </c>
      <c r="B397904" t="n">
        <v>76</v>
      </c>
    </row>
    <row r="397905">
      <c r="A397905" t="inlineStr">
        <is>
          <t>rudysdiesel.com</t>
        </is>
      </c>
      <c r="B397905" t="n">
        <v>76</v>
      </c>
    </row>
    <row r="397906">
      <c r="A397906" t="inlineStr">
        <is>
          <t>7daylocksmith.com</t>
        </is>
      </c>
      <c r="B397906" t="n">
        <v>76</v>
      </c>
    </row>
    <row r="397907">
      <c r="A397907" t="inlineStr">
        <is>
          <t>bettingvox.com</t>
        </is>
      </c>
      <c r="B397907" t="n">
        <v>76</v>
      </c>
    </row>
    <row r="397908">
      <c r="A397908" t="inlineStr">
        <is>
          <t>atcallhire.com</t>
        </is>
      </c>
      <c r="B397908" t="n">
        <v>76</v>
      </c>
    </row>
    <row r="397909">
      <c r="A397909" t="inlineStr">
        <is>
          <t>cargeek.pk</t>
        </is>
      </c>
      <c r="B397909" t="n">
        <v>76</v>
      </c>
    </row>
    <row r="397910">
      <c r="A397910" t="inlineStr">
        <is>
          <t>www.porto-klaras.gr</t>
        </is>
      </c>
      <c r="B397910" t="n">
        <v>76</v>
      </c>
    </row>
    <row r="397911">
      <c r="A397911" t="inlineStr">
        <is>
          <t>blog.mindfactory.de</t>
        </is>
      </c>
      <c r="B397911" t="n">
        <v>76</v>
      </c>
    </row>
    <row r="397912">
      <c r="A397912" t="inlineStr">
        <is>
          <t>www.codeaxia.com</t>
        </is>
      </c>
      <c r="B397912" t="n">
        <v>76</v>
      </c>
    </row>
    <row r="397913">
      <c r="A397913" t="inlineStr">
        <is>
          <t>lauramercier.scene7.com</t>
        </is>
      </c>
      <c r="B397913" t="n">
        <v>76</v>
      </c>
    </row>
    <row r="397914">
      <c r="A397914" t="inlineStr">
        <is>
          <t>www.dd8shop.com</t>
        </is>
      </c>
      <c r="B397914" t="n">
        <v>76</v>
      </c>
    </row>
    <row r="397915">
      <c r="A397915" t="inlineStr">
        <is>
          <t>energyhill.com</t>
        </is>
      </c>
      <c r="B397915" t="n">
        <v>76</v>
      </c>
    </row>
    <row r="397916">
      <c r="A397916" t="inlineStr">
        <is>
          <t>www.globalstock.lv</t>
        </is>
      </c>
      <c r="B397916" t="n">
        <v>76</v>
      </c>
    </row>
    <row r="397917">
      <c r="A397917" t="inlineStr">
        <is>
          <t>www.csd509j.net</t>
        </is>
      </c>
      <c r="B397917" t="n">
        <v>76</v>
      </c>
    </row>
    <row r="397918">
      <c r="A397918" t="inlineStr">
        <is>
          <t>www.eriepa.com</t>
        </is>
      </c>
      <c r="B397918" t="n">
        <v>76</v>
      </c>
    </row>
    <row r="397919">
      <c r="A397919" t="inlineStr">
        <is>
          <t>www.nord-ex.com</t>
        </is>
      </c>
      <c r="B397919" t="n">
        <v>76</v>
      </c>
    </row>
    <row r="397920">
      <c r="A397920" t="inlineStr">
        <is>
          <t>fullpcsoftware.com</t>
        </is>
      </c>
      <c r="B397920" t="n">
        <v>76</v>
      </c>
    </row>
    <row r="397921">
      <c r="A397921" t="inlineStr">
        <is>
          <t>www.isd12.org</t>
        </is>
      </c>
      <c r="B397921" t="n">
        <v>76</v>
      </c>
    </row>
    <row r="397922">
      <c r="A397922" t="inlineStr">
        <is>
          <t>dailycoin.com</t>
        </is>
      </c>
      <c r="B397922" t="n">
        <v>76</v>
      </c>
    </row>
    <row r="397923">
      <c r="A397923" t="inlineStr">
        <is>
          <t>www.doubletapsports.com</t>
        </is>
      </c>
      <c r="B397923" t="n">
        <v>76</v>
      </c>
    </row>
    <row r="397924">
      <c r="A397924" t="inlineStr">
        <is>
          <t>sslphotos.jato.com</t>
        </is>
      </c>
      <c r="B397924" t="n">
        <v>76</v>
      </c>
    </row>
    <row r="397925">
      <c r="A397925" t="inlineStr">
        <is>
          <t>www.waimeanurseries.co.nz</t>
        </is>
      </c>
      <c r="B397925" t="n">
        <v>76</v>
      </c>
    </row>
    <row r="397926">
      <c r="A397926" t="inlineStr">
        <is>
          <t>promonotes.eu</t>
        </is>
      </c>
      <c r="B397926" t="n">
        <v>76</v>
      </c>
    </row>
    <row r="397927">
      <c r="A397927" t="inlineStr">
        <is>
          <t>www.staxappliances.com.au</t>
        </is>
      </c>
      <c r="B397927" t="n">
        <v>76</v>
      </c>
    </row>
    <row r="397928">
      <c r="A397928" t="inlineStr">
        <is>
          <t>www.smoresup.com</t>
        </is>
      </c>
      <c r="B397928" t="n">
        <v>76</v>
      </c>
    </row>
    <row r="397929">
      <c r="A397929" t="inlineStr">
        <is>
          <t>gadgetsliving.com</t>
        </is>
      </c>
      <c r="B397929" t="n">
        <v>76</v>
      </c>
    </row>
    <row r="397930">
      <c r="A397930" t="inlineStr">
        <is>
          <t>lifecellaustralia.com.au</t>
        </is>
      </c>
      <c r="B397930" t="n">
        <v>76</v>
      </c>
    </row>
    <row r="397931">
      <c r="A397931" t="inlineStr">
        <is>
          <t>kellogg.nd.edu</t>
        </is>
      </c>
      <c r="B397931" t="n">
        <v>76</v>
      </c>
    </row>
    <row r="397932">
      <c r="A397932" t="inlineStr">
        <is>
          <t>www.celiacandthebeast.com</t>
        </is>
      </c>
      <c r="B397932" t="n">
        <v>76</v>
      </c>
    </row>
    <row r="397933">
      <c r="A397933" t="inlineStr">
        <is>
          <t>dlsusports.com</t>
        </is>
      </c>
      <c r="B397933" t="n">
        <v>76</v>
      </c>
    </row>
    <row r="397934">
      <c r="A397934" t="inlineStr">
        <is>
          <t>www.silverdaleknitwear.co.nz</t>
        </is>
      </c>
      <c r="B397934" t="n">
        <v>76</v>
      </c>
    </row>
    <row r="397935">
      <c r="A397935" t="inlineStr">
        <is>
          <t>audioperception.com</t>
        </is>
      </c>
      <c r="B397935" t="n">
        <v>76</v>
      </c>
    </row>
    <row r="397936">
      <c r="A397936" t="inlineStr">
        <is>
          <t>www.datastax.com</t>
        </is>
      </c>
      <c r="B397936" t="n">
        <v>76</v>
      </c>
    </row>
    <row r="397937">
      <c r="A397937" t="inlineStr">
        <is>
          <t>www.stickylife.com</t>
        </is>
      </c>
      <c r="B397937" t="n">
        <v>76</v>
      </c>
    </row>
    <row r="397938">
      <c r="A397938" t="inlineStr">
        <is>
          <t>corepro8.com</t>
        </is>
      </c>
      <c r="B397938" t="n">
        <v>76</v>
      </c>
    </row>
    <row r="397939">
      <c r="A397939" t="inlineStr">
        <is>
          <t>sleepsoundsmachines.com</t>
        </is>
      </c>
      <c r="B397939" t="n">
        <v>76</v>
      </c>
    </row>
    <row r="397940">
      <c r="A397940" t="inlineStr">
        <is>
          <t>www.sapropnet.co.za</t>
        </is>
      </c>
      <c r="B397940" t="n">
        <v>76</v>
      </c>
    </row>
    <row r="397941">
      <c r="A397941" t="inlineStr">
        <is>
          <t>applelatino.com</t>
        </is>
      </c>
      <c r="B397941" t="n">
        <v>76</v>
      </c>
    </row>
    <row r="397942">
      <c r="A397942" t="inlineStr">
        <is>
          <t>filmbioskop21.at.ua</t>
        </is>
      </c>
      <c r="B397942" t="n">
        <v>76</v>
      </c>
    </row>
    <row r="397943">
      <c r="A397943" t="inlineStr">
        <is>
          <t>play-apk.net</t>
        </is>
      </c>
      <c r="B397943" t="n">
        <v>76</v>
      </c>
    </row>
    <row r="397944">
      <c r="A397944" t="inlineStr">
        <is>
          <t>youth.gov</t>
        </is>
      </c>
      <c r="B397944" t="n">
        <v>76</v>
      </c>
    </row>
    <row r="397945">
      <c r="A397945" t="inlineStr">
        <is>
          <t>timslade.com</t>
        </is>
      </c>
      <c r="B397945" t="n">
        <v>76</v>
      </c>
    </row>
    <row r="397946">
      <c r="A397946" t="inlineStr">
        <is>
          <t>www.liliplum.com</t>
        </is>
      </c>
      <c r="B397946" t="n">
        <v>76</v>
      </c>
    </row>
    <row r="397947">
      <c r="A397947" t="inlineStr">
        <is>
          <t>geoffgould.net</t>
        </is>
      </c>
      <c r="B397947" t="n">
        <v>76</v>
      </c>
    </row>
    <row r="397948">
      <c r="A397948" t="inlineStr">
        <is>
          <t>www.brightasdaylight.com</t>
        </is>
      </c>
      <c r="B397948" t="n">
        <v>76</v>
      </c>
    </row>
    <row r="397949">
      <c r="A397949" t="inlineStr">
        <is>
          <t>www.hometraditionconcept.com</t>
        </is>
      </c>
      <c r="B397949" t="n">
        <v>76</v>
      </c>
    </row>
    <row r="397950">
      <c r="A397950" t="inlineStr">
        <is>
          <t>stroudsburg.caringseniorservice.com</t>
        </is>
      </c>
      <c r="B397950" t="n">
        <v>76</v>
      </c>
    </row>
    <row r="397951">
      <c r="A397951" t="inlineStr">
        <is>
          <t>www.brickmafia.com</t>
        </is>
      </c>
      <c r="B397951" t="n">
        <v>76</v>
      </c>
    </row>
    <row r="397952">
      <c r="A397952" t="inlineStr">
        <is>
          <t>stockszoom.com</t>
        </is>
      </c>
      <c r="B397952" t="n">
        <v>76</v>
      </c>
    </row>
    <row r="397953">
      <c r="A397953" t="inlineStr">
        <is>
          <t>graphixandcode.files.wordpress.com</t>
        </is>
      </c>
      <c r="B397953" t="n">
        <v>76</v>
      </c>
    </row>
    <row r="397954">
      <c r="A397954" t="inlineStr">
        <is>
          <t>www.joshloe.com</t>
        </is>
      </c>
      <c r="B397954" t="n">
        <v>76</v>
      </c>
    </row>
    <row r="397955">
      <c r="A397955" t="inlineStr">
        <is>
          <t>calibrationawareness.com</t>
        </is>
      </c>
      <c r="B397955" t="n">
        <v>76</v>
      </c>
    </row>
    <row r="397956">
      <c r="A397956" t="inlineStr">
        <is>
          <t>www.sperimentalradio.it</t>
        </is>
      </c>
      <c r="B397956" t="n">
        <v>76</v>
      </c>
    </row>
    <row r="397957">
      <c r="A397957" t="inlineStr">
        <is>
          <t>capricornrc.com</t>
        </is>
      </c>
      <c r="B397957" t="n">
        <v>76</v>
      </c>
    </row>
    <row r="397958">
      <c r="A397958" t="inlineStr">
        <is>
          <t>www.grainvalleydogsupply.com</t>
        </is>
      </c>
      <c r="B397958" t="n">
        <v>76</v>
      </c>
    </row>
    <row r="397959">
      <c r="A397959" t="inlineStr">
        <is>
          <t>www.witsup.com</t>
        </is>
      </c>
      <c r="B397959" t="n">
        <v>76</v>
      </c>
    </row>
    <row r="397960">
      <c r="A397960" t="inlineStr">
        <is>
          <t>thegardenpost.com</t>
        </is>
      </c>
      <c r="B397960" t="n">
        <v>76</v>
      </c>
    </row>
    <row r="397961">
      <c r="A397961" t="inlineStr">
        <is>
          <t>iminstitches.com</t>
        </is>
      </c>
      <c r="B397961" t="n">
        <v>76</v>
      </c>
    </row>
    <row r="397962">
      <c r="A397962" t="inlineStr">
        <is>
          <t>bagonglipunan.com</t>
        </is>
      </c>
      <c r="B397962" t="n">
        <v>76</v>
      </c>
    </row>
    <row r="397963">
      <c r="A397963" t="inlineStr">
        <is>
          <t>fishthefly.co.za</t>
        </is>
      </c>
      <c r="B397963" t="n">
        <v>76</v>
      </c>
    </row>
    <row r="397964">
      <c r="A397964" t="inlineStr">
        <is>
          <t>www.topkrmiva.cz</t>
        </is>
      </c>
      <c r="B397964" t="n">
        <v>76</v>
      </c>
    </row>
    <row r="397965">
      <c r="A397965" t="inlineStr">
        <is>
          <t>www.hangszeraruhaz.hu</t>
        </is>
      </c>
      <c r="B397965" t="n">
        <v>76</v>
      </c>
    </row>
    <row r="397966">
      <c r="A397966" t="inlineStr">
        <is>
          <t>www.lbagroup.com</t>
        </is>
      </c>
      <c r="B397966" t="n">
        <v>76</v>
      </c>
    </row>
    <row r="397967">
      <c r="A397967" t="inlineStr">
        <is>
          <t>salesxchange.co.uk</t>
        </is>
      </c>
      <c r="B397967" t="n">
        <v>76</v>
      </c>
    </row>
    <row r="397968">
      <c r="A397968" t="inlineStr">
        <is>
          <t>blogs.partner.microsoft.com</t>
        </is>
      </c>
      <c r="B397968" t="n">
        <v>76</v>
      </c>
    </row>
    <row r="397969">
      <c r="A397969" t="inlineStr">
        <is>
          <t>stlouisvideocrew.files.wordpress.com</t>
        </is>
      </c>
      <c r="B397969" t="n">
        <v>76</v>
      </c>
    </row>
    <row r="397970">
      <c r="A397970" t="inlineStr">
        <is>
          <t>exceedwetsuits.com</t>
        </is>
      </c>
      <c r="B397970" t="n">
        <v>76</v>
      </c>
    </row>
    <row r="397971">
      <c r="A397971" t="inlineStr">
        <is>
          <t>sarahshawconsulting.com</t>
        </is>
      </c>
      <c r="B397971" t="n">
        <v>76</v>
      </c>
    </row>
    <row r="397972">
      <c r="A397972" t="inlineStr">
        <is>
          <t>www.hoppels.com</t>
        </is>
      </c>
      <c r="B397972" t="n">
        <v>76</v>
      </c>
    </row>
    <row r="397973">
      <c r="A397973" t="inlineStr">
        <is>
          <t>img9.xooimage.com</t>
        </is>
      </c>
      <c r="B397973" t="n">
        <v>76</v>
      </c>
    </row>
    <row r="397974">
      <c r="A397974" t="inlineStr">
        <is>
          <t>thescentsibletribe.com</t>
        </is>
      </c>
      <c r="B397974" t="n">
        <v>76</v>
      </c>
    </row>
    <row r="397975">
      <c r="A397975" t="inlineStr">
        <is>
          <t>catfightsxxx.com</t>
        </is>
      </c>
      <c r="B397975" t="n">
        <v>76</v>
      </c>
    </row>
    <row r="397976">
      <c r="A397976" t="inlineStr">
        <is>
          <t>giftclues.in</t>
        </is>
      </c>
      <c r="B397976" t="n">
        <v>76</v>
      </c>
    </row>
    <row r="397977">
      <c r="A397977" t="inlineStr">
        <is>
          <t>top4football.de</t>
        </is>
      </c>
      <c r="B397977" t="n">
        <v>76</v>
      </c>
    </row>
    <row r="397978">
      <c r="A397978" t="inlineStr">
        <is>
          <t>americanbluestheater.com</t>
        </is>
      </c>
      <c r="B397978" t="n">
        <v>76</v>
      </c>
    </row>
    <row r="397979">
      <c r="A397979" t="inlineStr">
        <is>
          <t>img.graceq.com</t>
        </is>
      </c>
      <c r="B397979" t="n">
        <v>76</v>
      </c>
    </row>
    <row r="397980">
      <c r="A397980" t="inlineStr">
        <is>
          <t>www.winebasket.com</t>
        </is>
      </c>
      <c r="B397980" t="n">
        <v>76</v>
      </c>
    </row>
    <row r="397981">
      <c r="A397981" t="inlineStr">
        <is>
          <t>mcdn3.vrporn.com</t>
        </is>
      </c>
      <c r="B397981" t="n">
        <v>76</v>
      </c>
    </row>
    <row r="397982">
      <c r="A397982" t="inlineStr">
        <is>
          <t>www.bigi.co.il</t>
        </is>
      </c>
      <c r="B397982" t="n">
        <v>76</v>
      </c>
    </row>
    <row r="397983">
      <c r="A397983" t="inlineStr">
        <is>
          <t>www.fraser.k12.mi.us</t>
        </is>
      </c>
      <c r="B397983" t="n">
        <v>76</v>
      </c>
    </row>
    <row r="397984">
      <c r="A397984" t="inlineStr">
        <is>
          <t>www.kidsfabrics.net</t>
        </is>
      </c>
      <c r="B397984" t="n">
        <v>76</v>
      </c>
    </row>
    <row r="397985">
      <c r="A397985" t="inlineStr">
        <is>
          <t>inner9ja.com</t>
        </is>
      </c>
      <c r="B397985" t="n">
        <v>76</v>
      </c>
    </row>
    <row r="397986">
      <c r="A397986" t="inlineStr">
        <is>
          <t>misterback.com</t>
        </is>
      </c>
      <c r="B397986" t="n">
        <v>76</v>
      </c>
    </row>
    <row r="397987">
      <c r="A397987" t="inlineStr">
        <is>
          <t>dibblescorner.files.wordpress.com</t>
        </is>
      </c>
      <c r="B397987" t="n">
        <v>76</v>
      </c>
    </row>
    <row r="397988">
      <c r="A397988" t="inlineStr">
        <is>
          <t>missvickyviola.com</t>
        </is>
      </c>
      <c r="B397988" t="n">
        <v>76</v>
      </c>
    </row>
    <row r="397989">
      <c r="A397989" t="inlineStr">
        <is>
          <t>chichester.freedomworks.space</t>
        </is>
      </c>
      <c r="B397989" t="n">
        <v>76</v>
      </c>
    </row>
    <row r="397990">
      <c r="A397990" t="inlineStr">
        <is>
          <t>www.turtlepack.com</t>
        </is>
      </c>
      <c r="B397990" t="n">
        <v>76</v>
      </c>
    </row>
    <row r="397991">
      <c r="A397991" t="inlineStr">
        <is>
          <t>cdn.xshoppy.shop</t>
        </is>
      </c>
      <c r="B397991" t="n">
        <v>76</v>
      </c>
    </row>
    <row r="397992">
      <c r="A397992" t="inlineStr">
        <is>
          <t>newvideomarketing.com</t>
        </is>
      </c>
      <c r="B397992" t="n">
        <v>76</v>
      </c>
    </row>
    <row r="397993">
      <c r="A397993" t="inlineStr">
        <is>
          <t>www.verifiedfirst.com</t>
        </is>
      </c>
      <c r="B397993" t="n">
        <v>76</v>
      </c>
    </row>
    <row r="397994">
      <c r="A397994" t="inlineStr">
        <is>
          <t>www.lokapi.com</t>
        </is>
      </c>
      <c r="B397994" t="n">
        <v>76</v>
      </c>
    </row>
    <row r="397995">
      <c r="A397995" t="inlineStr">
        <is>
          <t>tu-freiberg.de</t>
        </is>
      </c>
      <c r="B397995" t="n">
        <v>76</v>
      </c>
    </row>
    <row r="397996">
      <c r="A397996" t="inlineStr">
        <is>
          <t>naturesherbsandwellness.com</t>
        </is>
      </c>
      <c r="B397996" t="n">
        <v>76</v>
      </c>
    </row>
    <row r="397997">
      <c r="A397997" t="inlineStr">
        <is>
          <t>www.4riders.cz</t>
        </is>
      </c>
      <c r="B397997" t="n">
        <v>76</v>
      </c>
    </row>
    <row r="397998">
      <c r="A397998" t="inlineStr">
        <is>
          <t>bluetingeddreams.files.wordpress.com</t>
        </is>
      </c>
      <c r="B397998" t="n">
        <v>76</v>
      </c>
    </row>
    <row r="397999">
      <c r="A397999" t="inlineStr">
        <is>
          <t>elizabethmeltonparsons.files.wordpress.com</t>
        </is>
      </c>
      <c r="B397999" t="n">
        <v>76</v>
      </c>
    </row>
    <row r="398000">
      <c r="A398000" t="inlineStr">
        <is>
          <t>www.hoteldelamere.com</t>
        </is>
      </c>
      <c r="B398000" t="n">
        <v>76</v>
      </c>
    </row>
    <row r="398001">
      <c r="A398001" t="inlineStr">
        <is>
          <t>www.allaquapools.com</t>
        </is>
      </c>
      <c r="B398001" t="n">
        <v>76</v>
      </c>
    </row>
    <row r="398002">
      <c r="A398002" t="inlineStr">
        <is>
          <t>cdn2.msxxx.net</t>
        </is>
      </c>
      <c r="B398002" t="n">
        <v>76</v>
      </c>
    </row>
    <row r="398003">
      <c r="A398003" t="inlineStr">
        <is>
          <t>unstable-clothingstore.com</t>
        </is>
      </c>
      <c r="B398003" t="n">
        <v>76</v>
      </c>
    </row>
    <row r="398004">
      <c r="A398004" t="inlineStr">
        <is>
          <t>otosaigonvn.com</t>
        </is>
      </c>
      <c r="B398004" t="n">
        <v>76</v>
      </c>
    </row>
    <row r="398005">
      <c r="A398005" t="inlineStr">
        <is>
          <t>asocialnomad.com</t>
        </is>
      </c>
      <c r="B398005" t="n">
        <v>76</v>
      </c>
    </row>
    <row r="398006">
      <c r="A398006" t="inlineStr">
        <is>
          <t>www.offthelineperformance.com</t>
        </is>
      </c>
      <c r="B398006" t="n">
        <v>76</v>
      </c>
    </row>
    <row r="398007">
      <c r="A398007" t="inlineStr">
        <is>
          <t>bolkan-dolphin.com</t>
        </is>
      </c>
      <c r="B398007" t="n">
        <v>76</v>
      </c>
    </row>
    <row r="398008">
      <c r="A398008" t="inlineStr">
        <is>
          <t>www.eurocarp.de</t>
        </is>
      </c>
      <c r="B398008" t="n">
        <v>76</v>
      </c>
    </row>
    <row r="398009">
      <c r="A398009" t="inlineStr">
        <is>
          <t>www.absolutoutdoor.ro</t>
        </is>
      </c>
      <c r="B398009" t="n">
        <v>76</v>
      </c>
    </row>
    <row r="398010">
      <c r="A398010" t="inlineStr">
        <is>
          <t>www.burygolfrange.co.uk</t>
        </is>
      </c>
      <c r="B398010" t="n">
        <v>76</v>
      </c>
    </row>
    <row r="398011">
      <c r="A398011" t="inlineStr">
        <is>
          <t>eshop.magneticnail.cz</t>
        </is>
      </c>
      <c r="B398011" t="n">
        <v>76</v>
      </c>
    </row>
    <row r="398012">
      <c r="A398012" t="inlineStr">
        <is>
          <t>101272377.buyygy.com</t>
        </is>
      </c>
      <c r="B398012" t="n">
        <v>76</v>
      </c>
    </row>
    <row r="398013">
      <c r="A398013" t="inlineStr">
        <is>
          <t>iranimages.com</t>
        </is>
      </c>
      <c r="B398013" t="n">
        <v>76</v>
      </c>
    </row>
    <row r="398014">
      <c r="A398014" t="inlineStr">
        <is>
          <t>www.escwr.org</t>
        </is>
      </c>
      <c r="B398014" t="n">
        <v>76</v>
      </c>
    </row>
    <row r="398015">
      <c r="A398015" t="inlineStr">
        <is>
          <t>895110.smushcdn.com</t>
        </is>
      </c>
      <c r="B398015" t="n">
        <v>76</v>
      </c>
    </row>
    <row r="398016">
      <c r="A398016" t="inlineStr">
        <is>
          <t>www.capecoddailydeal.com</t>
        </is>
      </c>
      <c r="B398016" t="n">
        <v>76</v>
      </c>
    </row>
    <row r="398017">
      <c r="A398017" t="inlineStr">
        <is>
          <t>www.williamburdine.com</t>
        </is>
      </c>
      <c r="B398017" t="n">
        <v>76</v>
      </c>
    </row>
    <row r="398018">
      <c r="A398018" t="inlineStr">
        <is>
          <t>moviefin69.com</t>
        </is>
      </c>
      <c r="B398018" t="n">
        <v>76</v>
      </c>
    </row>
    <row r="398019">
      <c r="A398019" t="inlineStr">
        <is>
          <t>13sparrowsblog.files.wordpress.com</t>
        </is>
      </c>
      <c r="B398019" t="n">
        <v>76</v>
      </c>
    </row>
    <row r="398020">
      <c r="A398020" t="inlineStr">
        <is>
          <t>potidaia.com</t>
        </is>
      </c>
      <c r="B398020" t="n">
        <v>76</v>
      </c>
    </row>
    <row r="398021">
      <c r="A398021" t="inlineStr">
        <is>
          <t>www.queenslandsolarandlighting.com</t>
        </is>
      </c>
      <c r="B398021" t="n">
        <v>76</v>
      </c>
    </row>
    <row r="398022">
      <c r="A398022" t="inlineStr">
        <is>
          <t>ggnutritionco.com</t>
        </is>
      </c>
      <c r="B398022" t="n">
        <v>76</v>
      </c>
    </row>
    <row r="398023">
      <c r="A398023" t="inlineStr">
        <is>
          <t>flyingcdn-2a7845.b-cdn.net</t>
        </is>
      </c>
      <c r="B398023" t="n">
        <v>76</v>
      </c>
    </row>
    <row r="398024">
      <c r="A398024" t="inlineStr">
        <is>
          <t>www.trojansewing.co.uk</t>
        </is>
      </c>
      <c r="B398024" t="n">
        <v>76</v>
      </c>
    </row>
    <row r="398025">
      <c r="A398025" t="inlineStr">
        <is>
          <t>businessinmaharashtra.com</t>
        </is>
      </c>
      <c r="B398025" t="n">
        <v>76</v>
      </c>
    </row>
    <row r="398026">
      <c r="A398026" t="inlineStr">
        <is>
          <t>www.manchesterbrothers.com</t>
        </is>
      </c>
      <c r="B398026" t="n">
        <v>76</v>
      </c>
    </row>
    <row r="398027">
      <c r="A398027" t="inlineStr">
        <is>
          <t>www.diamondcutcarpetsonline.com</t>
        </is>
      </c>
      <c r="B398027" t="n">
        <v>76</v>
      </c>
    </row>
    <row r="398028">
      <c r="A398028" t="inlineStr">
        <is>
          <t>www.rocoland.ru</t>
        </is>
      </c>
      <c r="B398028" t="n">
        <v>76</v>
      </c>
    </row>
    <row r="398029">
      <c r="A398029" t="inlineStr">
        <is>
          <t>socalnetwork.org</t>
        </is>
      </c>
      <c r="B398029" t="n">
        <v>76</v>
      </c>
    </row>
    <row r="398030">
      <c r="A398030" t="inlineStr">
        <is>
          <t>www.stepwards.com</t>
        </is>
      </c>
      <c r="B398030" t="n">
        <v>76</v>
      </c>
    </row>
    <row r="398031">
      <c r="A398031" t="inlineStr">
        <is>
          <t>uz.edu.ph</t>
        </is>
      </c>
      <c r="B398031" t="n">
        <v>76</v>
      </c>
    </row>
    <row r="398032">
      <c r="A398032" t="inlineStr">
        <is>
          <t>www.archangels.com</t>
        </is>
      </c>
      <c r="B398032" t="n">
        <v>76</v>
      </c>
    </row>
    <row r="398033">
      <c r="A398033" t="inlineStr">
        <is>
          <t>www.middlesexohd.com</t>
        </is>
      </c>
      <c r="B398033" t="n">
        <v>76</v>
      </c>
    </row>
    <row r="398034">
      <c r="A398034" t="inlineStr">
        <is>
          <t>www.signis.net</t>
        </is>
      </c>
      <c r="B398034" t="n">
        <v>76</v>
      </c>
    </row>
    <row r="398035">
      <c r="A398035" t="inlineStr">
        <is>
          <t>socialjumpstart.com</t>
        </is>
      </c>
      <c r="B398035" t="n">
        <v>76</v>
      </c>
    </row>
    <row r="398036">
      <c r="A398036" t="inlineStr">
        <is>
          <t>www.mytrial.it</t>
        </is>
      </c>
      <c r="B398036" t="n">
        <v>76</v>
      </c>
    </row>
    <row r="398037">
      <c r="A398037" t="inlineStr">
        <is>
          <t>opt-738477.ssl.1c-bitrix-cdn.ru</t>
        </is>
      </c>
      <c r="B398037" t="n">
        <v>76</v>
      </c>
    </row>
    <row r="398038">
      <c r="A398038" t="inlineStr">
        <is>
          <t>comtrade.ua</t>
        </is>
      </c>
      <c r="B398038" t="n">
        <v>76</v>
      </c>
    </row>
    <row r="398039">
      <c r="A398039" t="inlineStr">
        <is>
          <t>www.transmissionrepaircostguide.com</t>
        </is>
      </c>
      <c r="B398039" t="n">
        <v>76</v>
      </c>
    </row>
    <row r="398040">
      <c r="A398040" t="inlineStr">
        <is>
          <t>www.novachrome.co.uk</t>
        </is>
      </c>
      <c r="B398040" t="n">
        <v>76</v>
      </c>
    </row>
    <row r="398041">
      <c r="A398041" t="inlineStr">
        <is>
          <t>inpowercoaching.com</t>
        </is>
      </c>
      <c r="B398041" t="n">
        <v>76</v>
      </c>
    </row>
    <row r="398042">
      <c r="A398042" t="inlineStr">
        <is>
          <t>lifeofdahlia.files.wordpress.com</t>
        </is>
      </c>
      <c r="B398042" t="n">
        <v>76</v>
      </c>
    </row>
    <row r="398043">
      <c r="A398043" t="inlineStr">
        <is>
          <t>bxm2.beegxxx.top</t>
        </is>
      </c>
      <c r="B398043" t="n">
        <v>76</v>
      </c>
    </row>
    <row r="398044">
      <c r="A398044" t="inlineStr">
        <is>
          <t>mba25.com</t>
        </is>
      </c>
      <c r="B398044" t="n">
        <v>76</v>
      </c>
    </row>
    <row r="398045">
      <c r="A398045" t="inlineStr">
        <is>
          <t>wheredobrokenheartsgo.com</t>
        </is>
      </c>
      <c r="B398045" t="n">
        <v>76</v>
      </c>
    </row>
    <row r="398046">
      <c r="A398046" t="inlineStr">
        <is>
          <t>rujukanfilm.com</t>
        </is>
      </c>
      <c r="B398046" t="n">
        <v>76</v>
      </c>
    </row>
    <row r="398047">
      <c r="A398047" t="inlineStr">
        <is>
          <t>chalk-images.s3.amazonaws.com</t>
        </is>
      </c>
      <c r="B398047" t="n">
        <v>76</v>
      </c>
    </row>
    <row r="398048">
      <c r="A398048" t="inlineStr">
        <is>
          <t>falconembroidery.com</t>
        </is>
      </c>
      <c r="B398048" t="n">
        <v>76</v>
      </c>
    </row>
    <row r="398049">
      <c r="A398049" t="inlineStr">
        <is>
          <t>lilesadi.com</t>
        </is>
      </c>
      <c r="B398049" t="n">
        <v>76</v>
      </c>
    </row>
    <row r="398050">
      <c r="A398050" t="inlineStr">
        <is>
          <t>trinityandhumanity.files.wordpress.com</t>
        </is>
      </c>
      <c r="B398050" t="n">
        <v>76</v>
      </c>
    </row>
    <row r="398051">
      <c r="A398051" t="inlineStr">
        <is>
          <t>www.bihl-wiedemann.de</t>
        </is>
      </c>
      <c r="B398051" t="n">
        <v>76</v>
      </c>
    </row>
    <row r="398052">
      <c r="A398052" t="inlineStr">
        <is>
          <t>www.bigfreebet.com</t>
        </is>
      </c>
      <c r="B398052" t="n">
        <v>76</v>
      </c>
    </row>
    <row r="398053">
      <c r="A398053" t="inlineStr">
        <is>
          <t>www.pumpingironstore.com</t>
        </is>
      </c>
      <c r="B398053" t="n">
        <v>76</v>
      </c>
    </row>
    <row r="398054">
      <c r="A398054" t="inlineStr">
        <is>
          <t>blog.fractionalcmo.io</t>
        </is>
      </c>
      <c r="B398054" t="n">
        <v>76</v>
      </c>
    </row>
    <row r="398055">
      <c r="A398055" t="inlineStr">
        <is>
          <t>samsummer2014.files.wordpress.com</t>
        </is>
      </c>
      <c r="B398055" t="n">
        <v>76</v>
      </c>
    </row>
    <row r="398056">
      <c r="A398056" t="inlineStr">
        <is>
          <t>bonfire-studios.imgix.net</t>
        </is>
      </c>
      <c r="B398056" t="n">
        <v>76</v>
      </c>
    </row>
    <row r="398057">
      <c r="A398057" t="inlineStr">
        <is>
          <t>www.better2gether-shop.com</t>
        </is>
      </c>
      <c r="B398057" t="n">
        <v>76</v>
      </c>
    </row>
    <row r="398058">
      <c r="A398058" t="inlineStr">
        <is>
          <t>bestvac.co</t>
        </is>
      </c>
      <c r="B398058" t="n">
        <v>76</v>
      </c>
    </row>
    <row r="398059">
      <c r="A398059" t="inlineStr">
        <is>
          <t>www.stfranciscottage.com</t>
        </is>
      </c>
      <c r="B398059" t="n">
        <v>76</v>
      </c>
    </row>
    <row r="398060">
      <c r="A398060" t="inlineStr">
        <is>
          <t>calibration-services.calcert.com</t>
        </is>
      </c>
      <c r="B398060" t="n">
        <v>76</v>
      </c>
    </row>
    <row r="398061">
      <c r="A398061" t="inlineStr">
        <is>
          <t>www.northwestbanners.co.uk</t>
        </is>
      </c>
      <c r="B398061" t="n">
        <v>76</v>
      </c>
    </row>
    <row r="398062">
      <c r="A398062" t="inlineStr">
        <is>
          <t>static.countdown.co.nz</t>
        </is>
      </c>
      <c r="B398062" t="n">
        <v>76</v>
      </c>
    </row>
    <row r="398063">
      <c r="A398063" t="inlineStr">
        <is>
          <t>www.casinocanada.online</t>
        </is>
      </c>
      <c r="B398063" t="n">
        <v>76</v>
      </c>
    </row>
    <row r="398064">
      <c r="A398064" t="inlineStr">
        <is>
          <t>schnell-und-sicher-handelskontor.de</t>
        </is>
      </c>
      <c r="B398064" t="n">
        <v>76</v>
      </c>
    </row>
    <row r="398065">
      <c r="A398065" t="inlineStr">
        <is>
          <t>defence.frontline.online</t>
        </is>
      </c>
      <c r="B398065" t="n">
        <v>76</v>
      </c>
    </row>
    <row r="398066">
      <c r="A398066" t="inlineStr">
        <is>
          <t>www.firstworldimports.com</t>
        </is>
      </c>
      <c r="B398066" t="n">
        <v>76</v>
      </c>
    </row>
    <row r="398067">
      <c r="A398067" t="inlineStr">
        <is>
          <t>silverfishdesigns.co.uk</t>
        </is>
      </c>
      <c r="B398067" t="n">
        <v>76</v>
      </c>
    </row>
    <row r="398068">
      <c r="A398068" t="inlineStr">
        <is>
          <t>www.philanime.com</t>
        </is>
      </c>
      <c r="B398068" t="n">
        <v>76</v>
      </c>
    </row>
    <row r="398069">
      <c r="A398069" t="inlineStr">
        <is>
          <t>d3da7631gahh76.cloudfront.net</t>
        </is>
      </c>
      <c r="B398069" t="n">
        <v>76</v>
      </c>
    </row>
    <row r="398070">
      <c r="A398070" t="inlineStr">
        <is>
          <t>cdn.choozle.com</t>
        </is>
      </c>
      <c r="B398070" t="n">
        <v>76</v>
      </c>
    </row>
    <row r="398071">
      <c r="A398071" t="inlineStr">
        <is>
          <t>www.replicasderelogiostop.com.br</t>
        </is>
      </c>
      <c r="B398071" t="n">
        <v>76</v>
      </c>
    </row>
    <row r="398072">
      <c r="A398072" t="inlineStr">
        <is>
          <t>cdn.flaconi.pl</t>
        </is>
      </c>
      <c r="B398072" t="n">
        <v>76</v>
      </c>
    </row>
    <row r="398073">
      <c r="A398073" t="inlineStr">
        <is>
          <t>juniordavis.com</t>
        </is>
      </c>
      <c r="B398073" t="n">
        <v>76</v>
      </c>
    </row>
    <row r="398074">
      <c r="A398074" t="inlineStr">
        <is>
          <t>testdrivetech.com</t>
        </is>
      </c>
      <c r="B398074" t="n">
        <v>76</v>
      </c>
    </row>
    <row r="398075">
      <c r="A398075" t="inlineStr">
        <is>
          <t>www.heli-one.com</t>
        </is>
      </c>
      <c r="B398075" t="n">
        <v>76</v>
      </c>
    </row>
    <row r="398076">
      <c r="A398076" t="inlineStr">
        <is>
          <t>www.soleprice.com</t>
        </is>
      </c>
      <c r="B398076" t="n">
        <v>76</v>
      </c>
    </row>
    <row r="398077">
      <c r="A398077" t="inlineStr">
        <is>
          <t>www.thehouseofjd.com</t>
        </is>
      </c>
      <c r="B398077" t="n">
        <v>76</v>
      </c>
    </row>
    <row r="398078">
      <c r="A398078" t="inlineStr">
        <is>
          <t>www.tomhassan.com</t>
        </is>
      </c>
      <c r="B398078" t="n">
        <v>76</v>
      </c>
    </row>
    <row r="398079">
      <c r="A398079" t="inlineStr">
        <is>
          <t>www.accordionusa.com</t>
        </is>
      </c>
      <c r="B398079" t="n">
        <v>76</v>
      </c>
    </row>
    <row r="398080">
      <c r="A398080" t="inlineStr">
        <is>
          <t>www.conxstruct.com</t>
        </is>
      </c>
      <c r="B398080" t="n">
        <v>76</v>
      </c>
    </row>
    <row r="398081">
      <c r="A398081" t="inlineStr">
        <is>
          <t>wpism.com</t>
        </is>
      </c>
      <c r="B398081" t="n">
        <v>76</v>
      </c>
    </row>
    <row r="398082">
      <c r="A398082" t="inlineStr">
        <is>
          <t>www.rummymania.com</t>
        </is>
      </c>
      <c r="B398082" t="n">
        <v>76</v>
      </c>
    </row>
    <row r="398083">
      <c r="A398083" t="inlineStr">
        <is>
          <t>yukonopticsglobal.com</t>
        </is>
      </c>
      <c r="B398083" t="n">
        <v>76</v>
      </c>
    </row>
    <row r="398084">
      <c r="A398084" t="inlineStr">
        <is>
          <t>top10ofanything.com</t>
        </is>
      </c>
      <c r="B398084" t="n">
        <v>76</v>
      </c>
    </row>
    <row r="398085">
      <c r="A398085" t="inlineStr">
        <is>
          <t>leandesignforstartups.com</t>
        </is>
      </c>
      <c r="B398085" t="n">
        <v>76</v>
      </c>
    </row>
    <row r="398086">
      <c r="A398086" t="inlineStr">
        <is>
          <t>angular.marketing</t>
        </is>
      </c>
      <c r="B398086" t="n">
        <v>76</v>
      </c>
    </row>
    <row r="398087">
      <c r="A398087" t="inlineStr">
        <is>
          <t>www.candlesbook.com</t>
        </is>
      </c>
      <c r="B398087" t="n">
        <v>76</v>
      </c>
    </row>
    <row r="398088">
      <c r="A398088" t="inlineStr">
        <is>
          <t>www.aqualoja.net</t>
        </is>
      </c>
      <c r="B398088" t="n">
        <v>76</v>
      </c>
    </row>
    <row r="398089">
      <c r="A398089" t="inlineStr">
        <is>
          <t>xvideostube.pro</t>
        </is>
      </c>
      <c r="B398089" t="n">
        <v>76</v>
      </c>
    </row>
    <row r="398090">
      <c r="A398090" t="inlineStr">
        <is>
          <t>lotterypredictor.com</t>
        </is>
      </c>
      <c r="B398090" t="n">
        <v>76</v>
      </c>
    </row>
    <row r="398091">
      <c r="A398091" t="inlineStr">
        <is>
          <t>chipmonkzslots.com</t>
        </is>
      </c>
      <c r="B398091" t="n">
        <v>76</v>
      </c>
    </row>
    <row r="398092">
      <c r="A398092" t="inlineStr">
        <is>
          <t>pitmanumc.org</t>
        </is>
      </c>
      <c r="B398092" t="n">
        <v>76</v>
      </c>
    </row>
    <row r="398093">
      <c r="A398093" t="inlineStr">
        <is>
          <t>cdn1.porn-videos.su</t>
        </is>
      </c>
      <c r="B398093" t="n">
        <v>76</v>
      </c>
    </row>
    <row r="398094">
      <c r="A398094" t="inlineStr">
        <is>
          <t>www.sltdwrestling.com</t>
        </is>
      </c>
      <c r="B398094" t="n">
        <v>76</v>
      </c>
    </row>
    <row r="398095">
      <c r="A398095" t="inlineStr">
        <is>
          <t>www.burningtreegaming.com</t>
        </is>
      </c>
      <c r="B398095" t="n">
        <v>76</v>
      </c>
    </row>
    <row r="398096">
      <c r="A398096" t="inlineStr">
        <is>
          <t>getlogdog.com</t>
        </is>
      </c>
      <c r="B398096" t="n">
        <v>76</v>
      </c>
    </row>
    <row r="398097">
      <c r="A398097" t="inlineStr">
        <is>
          <t>www.deansgarage.com</t>
        </is>
      </c>
      <c r="B398097" t="n">
        <v>76</v>
      </c>
    </row>
    <row r="398098">
      <c r="A398098" t="inlineStr">
        <is>
          <t>byallen.com</t>
        </is>
      </c>
      <c r="B398098" t="n">
        <v>76</v>
      </c>
    </row>
    <row r="398099">
      <c r="A398099" t="inlineStr">
        <is>
          <t>autoline.com.pl</t>
        </is>
      </c>
      <c r="B398099" t="n">
        <v>76</v>
      </c>
    </row>
    <row r="398100">
      <c r="A398100" t="inlineStr">
        <is>
          <t>orders.catie.ca</t>
        </is>
      </c>
      <c r="B398100" t="n">
        <v>76</v>
      </c>
    </row>
    <row r="398101">
      <c r="A398101" t="inlineStr">
        <is>
          <t>blogofgadgets.com</t>
        </is>
      </c>
      <c r="B398101" t="n">
        <v>76</v>
      </c>
    </row>
    <row r="398102">
      <c r="A398102" t="inlineStr">
        <is>
          <t>servicecareinc.com</t>
        </is>
      </c>
      <c r="B398102" t="n">
        <v>76</v>
      </c>
    </row>
    <row r="398103">
      <c r="A398103" t="inlineStr">
        <is>
          <t>www.peartreecutfiles.co.uk</t>
        </is>
      </c>
      <c r="B398103" t="n">
        <v>76</v>
      </c>
    </row>
    <row r="398104">
      <c r="A398104" t="inlineStr">
        <is>
          <t>www.skiparkmost.cz</t>
        </is>
      </c>
      <c r="B398104" t="n">
        <v>76</v>
      </c>
    </row>
    <row r="398105">
      <c r="A398105" t="inlineStr">
        <is>
          <t>mencompressionpantyhose.com</t>
        </is>
      </c>
      <c r="B398105" t="n">
        <v>76</v>
      </c>
    </row>
    <row r="398106">
      <c r="A398106" t="inlineStr">
        <is>
          <t>www.xpertmoney.com</t>
        </is>
      </c>
      <c r="B398106" t="n">
        <v>76</v>
      </c>
    </row>
    <row r="398107">
      <c r="A398107" t="inlineStr">
        <is>
          <t>www.nchannel.com</t>
        </is>
      </c>
      <c r="B398107" t="n">
        <v>76</v>
      </c>
    </row>
    <row r="398108">
      <c r="A398108" t="inlineStr">
        <is>
          <t>www.powerful-sample-resume-formats.com</t>
        </is>
      </c>
      <c r="B398108" t="n">
        <v>76</v>
      </c>
    </row>
    <row r="398109">
      <c r="A398109" t="inlineStr">
        <is>
          <t>myoldsmar.com</t>
        </is>
      </c>
      <c r="B398109" t="n">
        <v>76</v>
      </c>
    </row>
    <row r="398110">
      <c r="A398110" t="inlineStr">
        <is>
          <t>megahost.ro</t>
        </is>
      </c>
      <c r="B398110" t="n">
        <v>76</v>
      </c>
    </row>
    <row r="398111">
      <c r="A398111" t="inlineStr">
        <is>
          <t>img.24video.net</t>
        </is>
      </c>
      <c r="B398111" t="n">
        <v>76</v>
      </c>
    </row>
    <row r="398112">
      <c r="A398112" t="inlineStr">
        <is>
          <t>lamson.zenfolio.com</t>
        </is>
      </c>
      <c r="B398112" t="n">
        <v>76</v>
      </c>
    </row>
    <row r="398113">
      <c r="A398113" t="inlineStr">
        <is>
          <t>www.mgeu.ca</t>
        </is>
      </c>
      <c r="B398113" t="n">
        <v>76</v>
      </c>
    </row>
    <row r="398114">
      <c r="A398114" t="inlineStr">
        <is>
          <t>coffeebeansonline.dk</t>
        </is>
      </c>
      <c r="B398114" t="n">
        <v>76</v>
      </c>
    </row>
    <row r="398115">
      <c r="A398115" t="inlineStr">
        <is>
          <t>dogfh.b-cdn.net</t>
        </is>
      </c>
      <c r="B398115" t="n">
        <v>76</v>
      </c>
    </row>
    <row r="398116">
      <c r="A398116" t="inlineStr">
        <is>
          <t>www.erwinrecord.net</t>
        </is>
      </c>
      <c r="B398116" t="n">
        <v>76</v>
      </c>
    </row>
    <row r="398117">
      <c r="A398117" t="inlineStr">
        <is>
          <t>d1aerxztgm2uua.cloudfront.net</t>
        </is>
      </c>
      <c r="B398117" t="n">
        <v>76</v>
      </c>
    </row>
    <row r="398118">
      <c r="A398118" t="inlineStr">
        <is>
          <t>www.rubiks.com</t>
        </is>
      </c>
      <c r="B398118" t="n">
        <v>76</v>
      </c>
    </row>
    <row r="398119">
      <c r="A398119" t="inlineStr">
        <is>
          <t>img2040.weyesimg.com</t>
        </is>
      </c>
      <c r="B398119" t="n">
        <v>76</v>
      </c>
    </row>
    <row r="398120">
      <c r="A398120" t="inlineStr">
        <is>
          <t>www.commtank.com</t>
        </is>
      </c>
      <c r="B398120" t="n">
        <v>76</v>
      </c>
    </row>
    <row r="398121">
      <c r="A398121" t="inlineStr">
        <is>
          <t>www.victory-tractor.com</t>
        </is>
      </c>
      <c r="B398121" t="n">
        <v>76</v>
      </c>
    </row>
    <row r="398122">
      <c r="A398122" t="inlineStr">
        <is>
          <t>cdn.flaconi.at</t>
        </is>
      </c>
      <c r="B398122" t="n">
        <v>76</v>
      </c>
    </row>
    <row r="398123">
      <c r="A398123" t="inlineStr">
        <is>
          <t>plumppinup.files.wordpress.com</t>
        </is>
      </c>
      <c r="B398123" t="n">
        <v>76</v>
      </c>
    </row>
    <row r="398124">
      <c r="A398124" t="inlineStr">
        <is>
          <t>www.thegasshop.co.nz</t>
        </is>
      </c>
      <c r="B398124" t="n">
        <v>76</v>
      </c>
    </row>
    <row r="398125">
      <c r="A398125" t="inlineStr">
        <is>
          <t>www.cosmoheating.ca</t>
        </is>
      </c>
      <c r="B398125" t="n">
        <v>76</v>
      </c>
    </row>
    <row r="398126">
      <c r="A398126" t="inlineStr">
        <is>
          <t>www.powdermonkey.uk</t>
        </is>
      </c>
      <c r="B398126" t="n">
        <v>76</v>
      </c>
    </row>
    <row r="398127">
      <c r="A398127" t="inlineStr">
        <is>
          <t>www.everythingmommyhood.com</t>
        </is>
      </c>
      <c r="B398127" t="n">
        <v>76</v>
      </c>
    </row>
    <row r="398128">
      <c r="A398128" t="inlineStr">
        <is>
          <t>d1qfme7rrdx00y.cloudfront.net</t>
        </is>
      </c>
      <c r="B398128" t="n">
        <v>76</v>
      </c>
    </row>
    <row r="398129">
      <c r="A398129" t="inlineStr">
        <is>
          <t>filmdiy-images.s3.amazonaws.com</t>
        </is>
      </c>
      <c r="B398129" t="n">
        <v>76</v>
      </c>
    </row>
    <row r="398130">
      <c r="A398130" t="inlineStr">
        <is>
          <t>policy.nl.go.kr:</t>
        </is>
      </c>
      <c r="B398130" t="n">
        <v>76</v>
      </c>
    </row>
    <row r="398131">
      <c r="A398131" t="inlineStr">
        <is>
          <t>www.tabletennisdaily.com</t>
        </is>
      </c>
      <c r="B398131" t="n">
        <v>76</v>
      </c>
    </row>
    <row r="398132">
      <c r="A398132" t="inlineStr">
        <is>
          <t>apkpie.com</t>
        </is>
      </c>
      <c r="B398132" t="n">
        <v>76</v>
      </c>
    </row>
    <row r="398133">
      <c r="A398133" t="inlineStr">
        <is>
          <t>civilsocietyonline.com</t>
        </is>
      </c>
      <c r="B398133" t="n">
        <v>76</v>
      </c>
    </row>
    <row r="398134">
      <c r="A398134" t="inlineStr">
        <is>
          <t>kerstenkado.nl</t>
        </is>
      </c>
      <c r="B398134" t="n">
        <v>76</v>
      </c>
    </row>
    <row r="398135">
      <c r="A398135" t="inlineStr">
        <is>
          <t>www.autopartsandcollectibles.com</t>
        </is>
      </c>
      <c r="B398135" t="n">
        <v>76</v>
      </c>
    </row>
    <row r="398136">
      <c r="A398136" t="inlineStr">
        <is>
          <t>www.takeabreakholidays.com</t>
        </is>
      </c>
      <c r="B398136" t="n">
        <v>76</v>
      </c>
    </row>
    <row r="398137">
      <c r="A398137" t="inlineStr">
        <is>
          <t>soulcysters.com</t>
        </is>
      </c>
      <c r="B398137" t="n">
        <v>76</v>
      </c>
    </row>
    <row r="398138">
      <c r="A398138" t="inlineStr">
        <is>
          <t>mediacdn.espssl.com</t>
        </is>
      </c>
      <c r="B398138" t="n">
        <v>76</v>
      </c>
    </row>
    <row r="398139">
      <c r="A398139" t="inlineStr">
        <is>
          <t>corbettpr.com</t>
        </is>
      </c>
      <c r="B398139" t="n">
        <v>76</v>
      </c>
    </row>
    <row r="398140">
      <c r="A398140" t="inlineStr">
        <is>
          <t>mobilesinfo.pk</t>
        </is>
      </c>
      <c r="B398140" t="n">
        <v>76</v>
      </c>
    </row>
    <row r="398141">
      <c r="A398141" t="inlineStr">
        <is>
          <t>trainingmask.pl</t>
        </is>
      </c>
      <c r="B398141" t="n">
        <v>76</v>
      </c>
    </row>
    <row r="398142">
      <c r="A398142" t="inlineStr">
        <is>
          <t>fragstrat.com</t>
        </is>
      </c>
      <c r="B398142" t="n">
        <v>76</v>
      </c>
    </row>
    <row r="398143">
      <c r="A398143" t="inlineStr">
        <is>
          <t>www.tonfan.de</t>
        </is>
      </c>
      <c r="B398143" t="n">
        <v>76</v>
      </c>
    </row>
    <row r="398144">
      <c r="A398144" t="inlineStr">
        <is>
          <t>www.vapour-e-liquid.com</t>
        </is>
      </c>
      <c r="B398144" t="n">
        <v>76</v>
      </c>
    </row>
    <row r="398145">
      <c r="A398145" t="inlineStr">
        <is>
          <t>www.mtb.ua</t>
        </is>
      </c>
      <c r="B398145" t="n">
        <v>76</v>
      </c>
    </row>
    <row r="398146">
      <c r="A398146" t="inlineStr">
        <is>
          <t>glamgoss.com</t>
        </is>
      </c>
      <c r="B398146" t="n">
        <v>76</v>
      </c>
    </row>
    <row r="398147">
      <c r="A398147" t="inlineStr">
        <is>
          <t>gussidup.buyygy.com</t>
        </is>
      </c>
      <c r="B398147" t="n">
        <v>76</v>
      </c>
    </row>
    <row r="398148">
      <c r="A398148" t="inlineStr">
        <is>
          <t>www.x-scooters.cz</t>
        </is>
      </c>
      <c r="B398148" t="n">
        <v>76</v>
      </c>
    </row>
    <row r="398149">
      <c r="A398149" t="inlineStr">
        <is>
          <t>11teamsports.hr</t>
        </is>
      </c>
      <c r="B398149" t="n">
        <v>76</v>
      </c>
    </row>
    <row r="398150">
      <c r="A398150" t="inlineStr">
        <is>
          <t>sunlooper.es</t>
        </is>
      </c>
      <c r="B398150" t="n">
        <v>76</v>
      </c>
    </row>
    <row r="398151">
      <c r="A398151" t="inlineStr">
        <is>
          <t>thecannabismarketingassociation.com</t>
        </is>
      </c>
      <c r="B398151" t="n">
        <v>76</v>
      </c>
    </row>
    <row r="398152">
      <c r="A398152" t="inlineStr">
        <is>
          <t>www.woodytone.com</t>
        </is>
      </c>
      <c r="B398152" t="n">
        <v>76</v>
      </c>
    </row>
    <row r="398153">
      <c r="A398153" t="inlineStr">
        <is>
          <t>www.hpprinterstore.co.uk</t>
        </is>
      </c>
      <c r="B398153" t="n">
        <v>76</v>
      </c>
    </row>
    <row r="398154">
      <c r="A398154" t="inlineStr">
        <is>
          <t>edu-active.s3.amazonaws.com:443</t>
        </is>
      </c>
      <c r="B398154" t="n">
        <v>76</v>
      </c>
    </row>
    <row r="398155">
      <c r="A398155" t="inlineStr">
        <is>
          <t>trainertrev.buyygy.com</t>
        </is>
      </c>
      <c r="B398155" t="n">
        <v>76</v>
      </c>
    </row>
    <row r="398156">
      <c r="A398156" t="inlineStr">
        <is>
          <t>csmpublishing.org</t>
        </is>
      </c>
      <c r="B398156" t="n">
        <v>76</v>
      </c>
    </row>
    <row r="398157">
      <c r="A398157" t="inlineStr">
        <is>
          <t>www.llibreriaallots.com</t>
        </is>
      </c>
      <c r="B398157" t="n">
        <v>76</v>
      </c>
    </row>
    <row r="398158">
      <c r="A398158" t="inlineStr">
        <is>
          <t>www.vakantiewereld.com</t>
        </is>
      </c>
      <c r="B398158" t="n">
        <v>76</v>
      </c>
    </row>
    <row r="398159">
      <c r="A398159" t="inlineStr">
        <is>
          <t>ipaded.ru</t>
        </is>
      </c>
      <c r="B398159" t="n">
        <v>76</v>
      </c>
    </row>
    <row r="398160">
      <c r="A398160" t="inlineStr">
        <is>
          <t>sierracountyevents.com</t>
        </is>
      </c>
      <c r="B398160" t="n">
        <v>76</v>
      </c>
    </row>
    <row r="398161">
      <c r="A398161" t="inlineStr">
        <is>
          <t>maturesextube.link</t>
        </is>
      </c>
      <c r="B398161" t="n">
        <v>76</v>
      </c>
    </row>
    <row r="398162">
      <c r="A398162" t="inlineStr">
        <is>
          <t>toyotaenginenews.com</t>
        </is>
      </c>
      <c r="B398162" t="n">
        <v>76</v>
      </c>
    </row>
    <row r="398163">
      <c r="A398163" t="inlineStr">
        <is>
          <t>alphamodels.be</t>
        </is>
      </c>
      <c r="B398163" t="n">
        <v>76</v>
      </c>
    </row>
    <row r="398164">
      <c r="A398164" t="inlineStr">
        <is>
          <t>gpentertainment.com</t>
        </is>
      </c>
      <c r="B398164" t="n">
        <v>76</v>
      </c>
    </row>
    <row r="398165">
      <c r="A398165" t="inlineStr">
        <is>
          <t>www.ecologyandsociety.org</t>
        </is>
      </c>
      <c r="B398165" t="n">
        <v>76</v>
      </c>
    </row>
    <row r="398166">
      <c r="A398166" t="inlineStr">
        <is>
          <t>powerhouseaffiliate.com</t>
        </is>
      </c>
      <c r="B398166" t="n">
        <v>76</v>
      </c>
    </row>
    <row r="398167">
      <c r="A398167" t="inlineStr">
        <is>
          <t>beauty-tutorials.com</t>
        </is>
      </c>
      <c r="B398167" t="n">
        <v>76</v>
      </c>
    </row>
    <row r="398168">
      <c r="A398168" t="inlineStr">
        <is>
          <t>vanderzielmachinery.com</t>
        </is>
      </c>
      <c r="B398168" t="n">
        <v>76</v>
      </c>
    </row>
    <row r="398169">
      <c r="A398169" t="inlineStr">
        <is>
          <t>www.thats-charming.co.uk</t>
        </is>
      </c>
      <c r="B398169" t="n">
        <v>76</v>
      </c>
    </row>
    <row r="398170">
      <c r="A398170" t="inlineStr">
        <is>
          <t>nerdgirlyarns.files.wordpress.com</t>
        </is>
      </c>
      <c r="B398170" t="n">
        <v>76</v>
      </c>
    </row>
    <row r="398171">
      <c r="A398171" t="inlineStr">
        <is>
          <t>thejennypincher.com</t>
        </is>
      </c>
      <c r="B398171" t="n">
        <v>76</v>
      </c>
    </row>
    <row r="398172">
      <c r="A398172" t="inlineStr">
        <is>
          <t>www.country-scapes.co.uk</t>
        </is>
      </c>
      <c r="B398172" t="n">
        <v>76</v>
      </c>
    </row>
    <row r="398173">
      <c r="A398173" t="inlineStr">
        <is>
          <t>www.ecouter-musique-gratuite.com</t>
        </is>
      </c>
      <c r="B398173" t="n">
        <v>76</v>
      </c>
    </row>
    <row r="398174">
      <c r="A398174" t="inlineStr">
        <is>
          <t>dodos-schwester.de</t>
        </is>
      </c>
      <c r="B398174" t="n">
        <v>76</v>
      </c>
    </row>
    <row r="398175">
      <c r="A398175" t="inlineStr">
        <is>
          <t>www.donpalmer.org</t>
        </is>
      </c>
      <c r="B398175" t="n">
        <v>76</v>
      </c>
    </row>
    <row r="398176">
      <c r="A398176" t="inlineStr">
        <is>
          <t>cdn.lajoia.de</t>
        </is>
      </c>
      <c r="B398176" t="n">
        <v>76</v>
      </c>
    </row>
    <row r="398177">
      <c r="A398177" t="inlineStr">
        <is>
          <t>calmtheforkdown.com</t>
        </is>
      </c>
      <c r="B398177" t="n">
        <v>76</v>
      </c>
    </row>
    <row r="398178">
      <c r="A398178" t="inlineStr">
        <is>
          <t>www.wateranywhere.com</t>
        </is>
      </c>
      <c r="B398178" t="n">
        <v>76</v>
      </c>
    </row>
    <row r="398179">
      <c r="A398179" t="inlineStr">
        <is>
          <t>www.cine-region.fr</t>
        </is>
      </c>
      <c r="B398179" t="n">
        <v>76</v>
      </c>
    </row>
    <row r="398180">
      <c r="A398180" t="inlineStr">
        <is>
          <t>susanmacnicol.files.wordpress.com</t>
        </is>
      </c>
      <c r="B398180" t="n">
        <v>76</v>
      </c>
    </row>
    <row r="398181">
      <c r="A398181" t="inlineStr">
        <is>
          <t>foxislandmarket.com</t>
        </is>
      </c>
      <c r="B398181" t="n">
        <v>76</v>
      </c>
    </row>
    <row r="398182">
      <c r="A398182" t="inlineStr">
        <is>
          <t>www.xiberobio.fr</t>
        </is>
      </c>
      <c r="B398182" t="n">
        <v>76</v>
      </c>
    </row>
    <row r="398183">
      <c r="A398183" t="inlineStr">
        <is>
          <t>advantagefamily.com</t>
        </is>
      </c>
      <c r="B398183" t="n">
        <v>76</v>
      </c>
    </row>
    <row r="398184">
      <c r="A398184" t="inlineStr">
        <is>
          <t>amyaislin.com</t>
        </is>
      </c>
      <c r="B398184" t="n">
        <v>76</v>
      </c>
    </row>
    <row r="398185">
      <c r="A398185" t="inlineStr">
        <is>
          <t>goodlettsville.gov</t>
        </is>
      </c>
      <c r="B398185" t="n">
        <v>76</v>
      </c>
    </row>
    <row r="398186">
      <c r="A398186" t="inlineStr">
        <is>
          <t>www.yousignedupforwhat.com</t>
        </is>
      </c>
      <c r="B398186" t="n">
        <v>76</v>
      </c>
    </row>
    <row r="398187">
      <c r="A398187" t="inlineStr">
        <is>
          <t>www.twincitiesfrugalmom.com</t>
        </is>
      </c>
      <c r="B398187" t="n">
        <v>76</v>
      </c>
    </row>
    <row r="398188">
      <c r="A398188" t="inlineStr">
        <is>
          <t>www.dgmoutlet.nl</t>
        </is>
      </c>
      <c r="B398188" t="n">
        <v>76</v>
      </c>
    </row>
    <row r="398189">
      <c r="A398189" t="inlineStr">
        <is>
          <t>www.carycartco.com</t>
        </is>
      </c>
      <c r="B398189" t="n">
        <v>76</v>
      </c>
    </row>
    <row r="398190">
      <c r="A398190" t="inlineStr">
        <is>
          <t>nick-twist.co.uk</t>
        </is>
      </c>
      <c r="B398190" t="n">
        <v>76</v>
      </c>
    </row>
    <row r="398191">
      <c r="A398191" t="inlineStr">
        <is>
          <t>dharma-music.com</t>
        </is>
      </c>
      <c r="B398191" t="n">
        <v>76</v>
      </c>
    </row>
    <row r="398192">
      <c r="A398192" t="inlineStr">
        <is>
          <t>promofactor.com.au</t>
        </is>
      </c>
      <c r="B398192" t="n">
        <v>76</v>
      </c>
    </row>
    <row r="398193">
      <c r="A398193" t="inlineStr">
        <is>
          <t>www.gorbel.com</t>
        </is>
      </c>
      <c r="B398193" t="n">
        <v>76</v>
      </c>
    </row>
    <row r="398194">
      <c r="A398194" t="inlineStr">
        <is>
          <t>zhuko.net</t>
        </is>
      </c>
      <c r="B398194" t="n">
        <v>76</v>
      </c>
    </row>
    <row r="398195">
      <c r="A398195" t="inlineStr">
        <is>
          <t>www.irregularminiatures.co.uk</t>
        </is>
      </c>
      <c r="B398195" t="n">
        <v>76</v>
      </c>
    </row>
    <row r="398196">
      <c r="A398196" t="inlineStr">
        <is>
          <t>www.indianolaiowa.gov</t>
        </is>
      </c>
      <c r="B398196" t="n">
        <v>76</v>
      </c>
    </row>
    <row r="398197">
      <c r="A398197" t="inlineStr">
        <is>
          <t>www.cancelledtvshows.org</t>
        </is>
      </c>
      <c r="B398197" t="n">
        <v>76</v>
      </c>
    </row>
    <row r="398198">
      <c r="A398198" t="inlineStr">
        <is>
          <t>www.dinrabattkod.se</t>
        </is>
      </c>
      <c r="B398198" t="n">
        <v>76</v>
      </c>
    </row>
    <row r="398199">
      <c r="A398199" t="inlineStr">
        <is>
          <t>www.easiersolutions.co.uk</t>
        </is>
      </c>
      <c r="B398199" t="n">
        <v>76</v>
      </c>
    </row>
    <row r="398200">
      <c r="A398200" t="inlineStr">
        <is>
          <t>hunancreative.com</t>
        </is>
      </c>
      <c r="B398200" t="n">
        <v>76</v>
      </c>
    </row>
    <row r="398201">
      <c r="A398201" t="inlineStr">
        <is>
          <t>www.lakepowelllife.com</t>
        </is>
      </c>
      <c r="B398201" t="n">
        <v>76</v>
      </c>
    </row>
    <row r="398202">
      <c r="A398202" t="inlineStr">
        <is>
          <t>www.heardcitizen.com</t>
        </is>
      </c>
      <c r="B398202" t="n">
        <v>76</v>
      </c>
    </row>
    <row r="398203">
      <c r="A398203" t="inlineStr">
        <is>
          <t>industrialvac.com.au</t>
        </is>
      </c>
      <c r="B398203" t="n">
        <v>76</v>
      </c>
    </row>
    <row r="398204">
      <c r="A398204" t="inlineStr">
        <is>
          <t>sparkpr.com</t>
        </is>
      </c>
      <c r="B398204" t="n">
        <v>76</v>
      </c>
    </row>
    <row r="398205">
      <c r="A398205" t="inlineStr">
        <is>
          <t>www.brainenergysupportteam.org</t>
        </is>
      </c>
      <c r="B398205" t="n">
        <v>76</v>
      </c>
    </row>
    <row r="398206">
      <c r="A398206" t="inlineStr">
        <is>
          <t>www.capecountry104.com</t>
        </is>
      </c>
      <c r="B398206" t="n">
        <v>76</v>
      </c>
    </row>
    <row r="398207">
      <c r="A398207" t="inlineStr">
        <is>
          <t>www.castle-tour.lu</t>
        </is>
      </c>
      <c r="B398207" t="n">
        <v>76</v>
      </c>
    </row>
    <row r="398208">
      <c r="A398208" t="inlineStr">
        <is>
          <t>i2.ae.cucumall.com</t>
        </is>
      </c>
      <c r="B398208" t="n">
        <v>76</v>
      </c>
    </row>
    <row r="398209">
      <c r="A398209" t="inlineStr">
        <is>
          <t>www.missouricitytx.gov</t>
        </is>
      </c>
      <c r="B398209" t="n">
        <v>76</v>
      </c>
    </row>
    <row r="398210">
      <c r="A398210" t="inlineStr">
        <is>
          <t>www.bestseller24.eu</t>
        </is>
      </c>
      <c r="B398210" t="n">
        <v>76</v>
      </c>
    </row>
    <row r="398211">
      <c r="A398211" t="inlineStr">
        <is>
          <t>e-amur.pl</t>
        </is>
      </c>
      <c r="B398211" t="n">
        <v>76</v>
      </c>
    </row>
    <row r="398212">
      <c r="A398212" t="inlineStr">
        <is>
          <t>www.lovejars.co.uk</t>
        </is>
      </c>
      <c r="B398212" t="n">
        <v>76</v>
      </c>
    </row>
    <row r="398213">
      <c r="A398213" t="inlineStr">
        <is>
          <t>www.bikeiowa.com</t>
        </is>
      </c>
      <c r="B398213" t="n">
        <v>76</v>
      </c>
    </row>
    <row r="398214">
      <c r="A398214" t="inlineStr">
        <is>
          <t>img.cappellishop.it</t>
        </is>
      </c>
      <c r="B398214" t="n">
        <v>76</v>
      </c>
    </row>
    <row r="398215">
      <c r="A398215" t="inlineStr">
        <is>
          <t>www.1origami.com</t>
        </is>
      </c>
      <c r="B398215" t="n">
        <v>76</v>
      </c>
    </row>
    <row r="398216">
      <c r="A398216" t="inlineStr">
        <is>
          <t>bhcoe.org</t>
        </is>
      </c>
      <c r="B398216" t="n">
        <v>76</v>
      </c>
    </row>
    <row r="398217">
      <c r="A398217" t="inlineStr">
        <is>
          <t>www.my24shop.gr</t>
        </is>
      </c>
      <c r="B398217" t="n">
        <v>76</v>
      </c>
    </row>
    <row r="398218">
      <c r="A398218" t="inlineStr">
        <is>
          <t>www.greekhandmade.gr</t>
        </is>
      </c>
      <c r="B398218" t="n">
        <v>76</v>
      </c>
    </row>
    <row r="398219">
      <c r="A398219" t="inlineStr">
        <is>
          <t>boutique.smmotopieces.com</t>
        </is>
      </c>
      <c r="B398219" t="n">
        <v>76</v>
      </c>
    </row>
    <row r="398220">
      <c r="A398220" t="inlineStr">
        <is>
          <t>www.milkbarmag.com</t>
        </is>
      </c>
      <c r="B398220" t="n">
        <v>76</v>
      </c>
    </row>
    <row r="398221">
      <c r="A398221" t="inlineStr">
        <is>
          <t>cars-sync-server.aws.wehaa.net</t>
        </is>
      </c>
      <c r="B398221" t="n">
        <v>76</v>
      </c>
    </row>
    <row r="398222">
      <c r="A398222" t="inlineStr">
        <is>
          <t>comemoreco.com</t>
        </is>
      </c>
      <c r="B398222" t="n">
        <v>76</v>
      </c>
    </row>
    <row r="398223">
      <c r="A398223" t="inlineStr">
        <is>
          <t>www.respaweb.eu</t>
        </is>
      </c>
      <c r="B398223" t="n">
        <v>76</v>
      </c>
    </row>
    <row r="398224">
      <c r="A398224" t="inlineStr">
        <is>
          <t>www.soluzionesmoke.com</t>
        </is>
      </c>
      <c r="B398224" t="n">
        <v>76</v>
      </c>
    </row>
    <row r="398225">
      <c r="A398225" t="inlineStr">
        <is>
          <t>letterheart.de</t>
        </is>
      </c>
      <c r="B398225" t="n">
        <v>76</v>
      </c>
    </row>
    <row r="398226">
      <c r="A398226" t="inlineStr">
        <is>
          <t>thefinancetwins.com</t>
        </is>
      </c>
      <c r="B398226" t="n">
        <v>76</v>
      </c>
    </row>
    <row r="398227">
      <c r="A398227" t="inlineStr">
        <is>
          <t>barakah.farm</t>
        </is>
      </c>
      <c r="B398227" t="n">
        <v>76</v>
      </c>
    </row>
    <row r="398228">
      <c r="A398228" t="inlineStr">
        <is>
          <t>www.dragon-import.ch</t>
        </is>
      </c>
      <c r="B398228" t="n">
        <v>76</v>
      </c>
    </row>
    <row r="398229">
      <c r="A398229" t="inlineStr">
        <is>
          <t>www.digitalsampleset.com</t>
        </is>
      </c>
      <c r="B398229" t="n">
        <v>76</v>
      </c>
    </row>
    <row r="398230">
      <c r="A398230" t="inlineStr">
        <is>
          <t>lyricsv5.free.fr</t>
        </is>
      </c>
      <c r="B398230" t="n">
        <v>76</v>
      </c>
    </row>
    <row r="398231">
      <c r="A398231" t="inlineStr">
        <is>
          <t>jenhalliganpr.com</t>
        </is>
      </c>
      <c r="B398231" t="n">
        <v>76</v>
      </c>
    </row>
    <row r="398232">
      <c r="A398232" t="inlineStr">
        <is>
          <t>assets.toolfarm.com</t>
        </is>
      </c>
      <c r="B398232" t="n">
        <v>76</v>
      </c>
    </row>
    <row r="398233">
      <c r="A398233" t="inlineStr">
        <is>
          <t>mushtryati.com</t>
        </is>
      </c>
      <c r="B398233" t="n">
        <v>76</v>
      </c>
    </row>
    <row r="398234">
      <c r="A398234" t="inlineStr">
        <is>
          <t>kitsdesomni.typepad.com</t>
        </is>
      </c>
      <c r="B398234" t="n">
        <v>76</v>
      </c>
    </row>
    <row r="398235">
      <c r="A398235" t="inlineStr">
        <is>
          <t>colonialleather.com.au</t>
        </is>
      </c>
      <c r="B398235" t="n">
        <v>76</v>
      </c>
    </row>
    <row r="398236">
      <c r="A398236" t="inlineStr">
        <is>
          <t>www.thegudda.com</t>
        </is>
      </c>
      <c r="B398236" t="n">
        <v>76</v>
      </c>
    </row>
    <row r="398237">
      <c r="A398237" t="inlineStr">
        <is>
          <t>www.spreebook.com</t>
        </is>
      </c>
      <c r="B398237" t="n">
        <v>76</v>
      </c>
    </row>
    <row r="398238">
      <c r="A398238" t="inlineStr">
        <is>
          <t>oliverhire.com.au</t>
        </is>
      </c>
      <c r="B398238" t="n">
        <v>76</v>
      </c>
    </row>
    <row r="398239">
      <c r="A398239" t="inlineStr">
        <is>
          <t>www.jonnysappliance.com</t>
        </is>
      </c>
      <c r="B398239" t="n">
        <v>76</v>
      </c>
    </row>
    <row r="398240">
      <c r="A398240" t="inlineStr">
        <is>
          <t>exvape.de</t>
        </is>
      </c>
      <c r="B398240" t="n">
        <v>76</v>
      </c>
    </row>
    <row r="398241">
      <c r="A398241" t="inlineStr">
        <is>
          <t>ru-minecraft.ru:443</t>
        </is>
      </c>
      <c r="B398241" t="n">
        <v>76</v>
      </c>
    </row>
    <row r="398242">
      <c r="A398242" t="inlineStr">
        <is>
          <t>youpresent.co.uk</t>
        </is>
      </c>
      <c r="B398242" t="n">
        <v>76</v>
      </c>
    </row>
    <row r="398243">
      <c r="A398243" t="inlineStr">
        <is>
          <t>shareonaut.de</t>
        </is>
      </c>
      <c r="B398243" t="n">
        <v>76</v>
      </c>
    </row>
    <row r="398244">
      <c r="A398244" t="inlineStr">
        <is>
          <t>www.kingkerosin.com</t>
        </is>
      </c>
      <c r="B398244" t="n">
        <v>76</v>
      </c>
    </row>
    <row r="398245">
      <c r="A398245" t="inlineStr">
        <is>
          <t>cpdesign.pl</t>
        </is>
      </c>
      <c r="B398245" t="n">
        <v>76</v>
      </c>
    </row>
    <row r="398246">
      <c r="A398246" t="inlineStr">
        <is>
          <t>www.childcareninjas.com</t>
        </is>
      </c>
      <c r="B398246" t="n">
        <v>76</v>
      </c>
    </row>
    <row r="398247">
      <c r="A398247" t="inlineStr">
        <is>
          <t>www.kurtelevne.cz</t>
        </is>
      </c>
      <c r="B398247" t="n">
        <v>76</v>
      </c>
    </row>
    <row r="398248">
      <c r="A398248" t="inlineStr">
        <is>
          <t>www.kronos.mx</t>
        </is>
      </c>
      <c r="B398248" t="n">
        <v>76</v>
      </c>
    </row>
    <row r="398249">
      <c r="A398249" t="inlineStr">
        <is>
          <t>reviewthisfilm.files.wordpress.com</t>
        </is>
      </c>
      <c r="B398249" t="n">
        <v>76</v>
      </c>
    </row>
    <row r="398250">
      <c r="A398250" t="inlineStr">
        <is>
          <t>www.motogponline.net</t>
        </is>
      </c>
      <c r="B398250" t="n">
        <v>76</v>
      </c>
    </row>
    <row r="398251">
      <c r="A398251" t="inlineStr">
        <is>
          <t>www.methodist.org.sg</t>
        </is>
      </c>
      <c r="B398251" t="n">
        <v>76</v>
      </c>
    </row>
    <row r="398252">
      <c r="A398252" t="inlineStr">
        <is>
          <t>doorcounty.net</t>
        </is>
      </c>
      <c r="B398252" t="n">
        <v>76</v>
      </c>
    </row>
    <row r="398253">
      <c r="A398253" t="inlineStr">
        <is>
          <t>blog.tslmarketing.com</t>
        </is>
      </c>
      <c r="B398253" t="n">
        <v>76</v>
      </c>
    </row>
    <row r="398254">
      <c r="A398254" t="inlineStr">
        <is>
          <t>breathetoinspire.com</t>
        </is>
      </c>
      <c r="B398254" t="n">
        <v>76</v>
      </c>
    </row>
    <row r="398255">
      <c r="A398255" t="inlineStr">
        <is>
          <t>att.vtp-media.com</t>
        </is>
      </c>
      <c r="B398255" t="n">
        <v>76</v>
      </c>
    </row>
    <row r="398256">
      <c r="A398256" t="inlineStr">
        <is>
          <t>www.yaoitalia.it</t>
        </is>
      </c>
      <c r="B398256" t="n">
        <v>76</v>
      </c>
    </row>
    <row r="398257">
      <c r="A398257" t="inlineStr">
        <is>
          <t>www.techfern.com</t>
        </is>
      </c>
      <c r="B398257" t="n">
        <v>76</v>
      </c>
    </row>
    <row r="398258">
      <c r="A398258" t="inlineStr">
        <is>
          <t>www.thepaintedtiger.com</t>
        </is>
      </c>
      <c r="B398258" t="n">
        <v>76</v>
      </c>
    </row>
    <row r="398259">
      <c r="A398259" t="inlineStr">
        <is>
          <t>susanbmead.com</t>
        </is>
      </c>
      <c r="B398259" t="n">
        <v>76</v>
      </c>
    </row>
    <row r="398260">
      <c r="A398260" t="inlineStr">
        <is>
          <t>www.stcolumbasprimary.co.uk</t>
        </is>
      </c>
      <c r="B398260" t="n">
        <v>76</v>
      </c>
    </row>
    <row r="398261">
      <c r="A398261" t="inlineStr">
        <is>
          <t>petticoatparlor.com</t>
        </is>
      </c>
      <c r="B398261" t="n">
        <v>76</v>
      </c>
    </row>
    <row r="398262">
      <c r="A398262" t="inlineStr">
        <is>
          <t>276bw8322pjd37xjb72se6xo-wpengine.netdna-ssl.com</t>
        </is>
      </c>
      <c r="B398262" t="n">
        <v>76</v>
      </c>
    </row>
    <row r="398263">
      <c r="A398263" t="inlineStr">
        <is>
          <t>www.compwest.com</t>
        </is>
      </c>
      <c r="B398263" t="n">
        <v>76</v>
      </c>
    </row>
    <row r="398264">
      <c r="A398264" t="inlineStr">
        <is>
          <t>coastaldesigns.com.au</t>
        </is>
      </c>
      <c r="B398264" t="n">
        <v>76</v>
      </c>
    </row>
    <row r="398265">
      <c r="A398265" t="inlineStr">
        <is>
          <t>de.burnishingtoolhome.com</t>
        </is>
      </c>
      <c r="B398265" t="n">
        <v>76</v>
      </c>
    </row>
    <row r="398266">
      <c r="A398266" t="inlineStr">
        <is>
          <t>maturexmovies.pro</t>
        </is>
      </c>
      <c r="B398266" t="n">
        <v>76</v>
      </c>
    </row>
    <row r="398267">
      <c r="A398267" t="inlineStr">
        <is>
          <t>baleyo.com</t>
        </is>
      </c>
      <c r="B398267" t="n">
        <v>76</v>
      </c>
    </row>
    <row r="398268">
      <c r="A398268" t="inlineStr">
        <is>
          <t>www.queensofsteel.com</t>
        </is>
      </c>
      <c r="B398268" t="n">
        <v>76</v>
      </c>
    </row>
    <row r="398269">
      <c r="A398269" t="inlineStr">
        <is>
          <t>www.solidsolutions.ie</t>
        </is>
      </c>
      <c r="B398269" t="n">
        <v>76</v>
      </c>
    </row>
    <row r="398270">
      <c r="A398270" t="inlineStr">
        <is>
          <t>fbcnac.org</t>
        </is>
      </c>
      <c r="B398270" t="n">
        <v>76</v>
      </c>
    </row>
    <row r="398271">
      <c r="A398271" t="inlineStr">
        <is>
          <t>www.klunkerschatz.de</t>
        </is>
      </c>
      <c r="B398271" t="n">
        <v>76</v>
      </c>
    </row>
    <row r="398272">
      <c r="A398272" t="inlineStr">
        <is>
          <t>i-want-fly.com</t>
        </is>
      </c>
      <c r="B398272" t="n">
        <v>76</v>
      </c>
    </row>
    <row r="398273">
      <c r="A398273" t="inlineStr">
        <is>
          <t>gorodnova.com</t>
        </is>
      </c>
      <c r="B398273" t="n">
        <v>76</v>
      </c>
    </row>
    <row r="398274">
      <c r="A398274" t="inlineStr">
        <is>
          <t>www.prepaid365.com</t>
        </is>
      </c>
      <c r="B398274" t="n">
        <v>76</v>
      </c>
    </row>
    <row r="398275">
      <c r="A398275" t="inlineStr">
        <is>
          <t>www.officeboy2u.com.my</t>
        </is>
      </c>
      <c r="B398275" t="n">
        <v>76</v>
      </c>
    </row>
    <row r="398276">
      <c r="A398276" t="inlineStr">
        <is>
          <t>myworldmature.com</t>
        </is>
      </c>
      <c r="B398276" t="n">
        <v>76</v>
      </c>
    </row>
    <row r="398277">
      <c r="A398277" t="inlineStr">
        <is>
          <t>www.opian.ch</t>
        </is>
      </c>
      <c r="B398277" t="n">
        <v>76</v>
      </c>
    </row>
    <row r="398278">
      <c r="A398278" t="inlineStr">
        <is>
          <t>terihoop.youngevity.com</t>
        </is>
      </c>
      <c r="B398278" t="n">
        <v>76</v>
      </c>
    </row>
    <row r="398279">
      <c r="A398279" t="inlineStr">
        <is>
          <t>siteimgs.com</t>
        </is>
      </c>
      <c r="B398279" t="n">
        <v>76</v>
      </c>
    </row>
    <row r="398280">
      <c r="A398280" t="inlineStr">
        <is>
          <t>myemma.com</t>
        </is>
      </c>
      <c r="B398280" t="n">
        <v>76</v>
      </c>
    </row>
    <row r="398281">
      <c r="A398281" t="inlineStr">
        <is>
          <t>vyper.ai</t>
        </is>
      </c>
      <c r="B398281" t="n">
        <v>76</v>
      </c>
    </row>
    <row r="398282">
      <c r="A398282" t="inlineStr">
        <is>
          <t>www.anastasiaconfections.com</t>
        </is>
      </c>
      <c r="B398282" t="n">
        <v>76</v>
      </c>
    </row>
    <row r="398283">
      <c r="A398283" t="inlineStr">
        <is>
          <t>www.overnightpettags.com</t>
        </is>
      </c>
      <c r="B398283" t="n">
        <v>76</v>
      </c>
    </row>
    <row r="398284">
      <c r="A398284" t="inlineStr">
        <is>
          <t>fargoparks.com</t>
        </is>
      </c>
      <c r="B398284" t="n">
        <v>76</v>
      </c>
    </row>
    <row r="398285">
      <c r="A398285" t="inlineStr">
        <is>
          <t>digitalcommons.ursinus.edu</t>
        </is>
      </c>
      <c r="B398285" t="n">
        <v>76</v>
      </c>
    </row>
    <row r="398286">
      <c r="A398286" t="inlineStr">
        <is>
          <t>hardwarerisen.com</t>
        </is>
      </c>
      <c r="B398286" t="n">
        <v>76</v>
      </c>
    </row>
    <row r="398287">
      <c r="A398287" t="inlineStr">
        <is>
          <t>www.pek-en-kleren.nl</t>
        </is>
      </c>
      <c r="B398287" t="n">
        <v>76</v>
      </c>
    </row>
    <row r="398288">
      <c r="A398288" t="inlineStr">
        <is>
          <t>shopbuilder.si</t>
        </is>
      </c>
      <c r="B398288" t="n">
        <v>76</v>
      </c>
    </row>
    <row r="398289">
      <c r="A398289" t="inlineStr">
        <is>
          <t>www.beachsidebaptist.com</t>
        </is>
      </c>
      <c r="B398289" t="n">
        <v>76</v>
      </c>
    </row>
    <row r="398290">
      <c r="A398290" t="inlineStr">
        <is>
          <t>texasdriveblog.com</t>
        </is>
      </c>
      <c r="B398290" t="n">
        <v>76</v>
      </c>
    </row>
    <row r="398291">
      <c r="A398291" t="inlineStr">
        <is>
          <t>www.flmesse-usa.com</t>
        </is>
      </c>
      <c r="B398291" t="n">
        <v>76</v>
      </c>
    </row>
    <row r="398292">
      <c r="A398292" t="inlineStr">
        <is>
          <t>book-printing-factory.com</t>
        </is>
      </c>
      <c r="B398292" t="n">
        <v>76</v>
      </c>
    </row>
    <row r="398293">
      <c r="A398293" t="inlineStr">
        <is>
          <t>cbdstore.co.za</t>
        </is>
      </c>
      <c r="B398293" t="n">
        <v>76</v>
      </c>
    </row>
    <row r="398294">
      <c r="A398294" t="inlineStr">
        <is>
          <t>elizabethmeyers.me</t>
        </is>
      </c>
      <c r="B398294" t="n">
        <v>76</v>
      </c>
    </row>
    <row r="398295">
      <c r="A398295" t="inlineStr">
        <is>
          <t>geek-point.com.ua</t>
        </is>
      </c>
      <c r="B398295" t="n">
        <v>76</v>
      </c>
    </row>
    <row r="398296">
      <c r="A398296" t="inlineStr">
        <is>
          <t>cdn.johneengle.com</t>
        </is>
      </c>
      <c r="B398296" t="n">
        <v>76</v>
      </c>
    </row>
    <row r="398297">
      <c r="A398297" t="inlineStr">
        <is>
          <t>images.airconditioningi.com</t>
        </is>
      </c>
      <c r="B398297" t="n">
        <v>76</v>
      </c>
    </row>
    <row r="398298">
      <c r="A398298" t="inlineStr">
        <is>
          <t>helpimhavingtwins.com</t>
        </is>
      </c>
      <c r="B398298" t="n">
        <v>76</v>
      </c>
    </row>
    <row r="398299">
      <c r="A398299" t="inlineStr">
        <is>
          <t>shop.ducati.com</t>
        </is>
      </c>
      <c r="B398299" t="n">
        <v>76</v>
      </c>
    </row>
    <row r="398300">
      <c r="A398300" t="inlineStr">
        <is>
          <t>www.ecanecas.com.br</t>
        </is>
      </c>
      <c r="B398300" t="n">
        <v>76</v>
      </c>
    </row>
    <row r="398301">
      <c r="A398301" t="inlineStr">
        <is>
          <t>www.recoveryshop.com</t>
        </is>
      </c>
      <c r="B398301" t="n">
        <v>76</v>
      </c>
    </row>
    <row r="398302">
      <c r="A398302" t="inlineStr">
        <is>
          <t>www.shirleys-wellness-cafe.com</t>
        </is>
      </c>
      <c r="B398302" t="n">
        <v>76</v>
      </c>
    </row>
    <row r="398303">
      <c r="A398303" t="inlineStr">
        <is>
          <t>acmeroofsystems.com</t>
        </is>
      </c>
      <c r="B398303" t="n">
        <v>76</v>
      </c>
    </row>
    <row r="398304">
      <c r="A398304" t="inlineStr">
        <is>
          <t>folkbiblioteken.lund.se</t>
        </is>
      </c>
      <c r="B398304" t="n">
        <v>76</v>
      </c>
    </row>
    <row r="398305">
      <c r="A398305" t="inlineStr">
        <is>
          <t>diplomafraud.com</t>
        </is>
      </c>
      <c r="B398305" t="n">
        <v>76</v>
      </c>
    </row>
    <row r="398306">
      <c r="A398306" t="inlineStr">
        <is>
          <t>www.giochigratisenigmisticaperbambini.com</t>
        </is>
      </c>
      <c r="B398306" t="n">
        <v>76</v>
      </c>
    </row>
    <row r="398307">
      <c r="A398307" t="inlineStr">
        <is>
          <t>www.bankofamerica.com</t>
        </is>
      </c>
      <c r="B398307" t="n">
        <v>76</v>
      </c>
    </row>
    <row r="398308">
      <c r="A398308" t="inlineStr">
        <is>
          <t>woorkup.com</t>
        </is>
      </c>
      <c r="B398308" t="n">
        <v>76</v>
      </c>
    </row>
    <row r="398309">
      <c r="A398309" t="inlineStr">
        <is>
          <t>bid.clubbid.com</t>
        </is>
      </c>
      <c r="B398309" t="n">
        <v>76</v>
      </c>
    </row>
    <row r="398310">
      <c r="A398310" t="inlineStr">
        <is>
          <t>de.orstarbags.com</t>
        </is>
      </c>
      <c r="B398310" t="n">
        <v>76</v>
      </c>
    </row>
    <row r="398311">
      <c r="A398311" t="inlineStr">
        <is>
          <t>www.rubbercal.com</t>
        </is>
      </c>
      <c r="B398311" t="n">
        <v>76</v>
      </c>
    </row>
    <row r="398312">
      <c r="A398312" t="inlineStr">
        <is>
          <t>www.girlmeetsbowblog.com</t>
        </is>
      </c>
      <c r="B398312" t="n">
        <v>76</v>
      </c>
    </row>
    <row r="398313">
      <c r="A398313" t="inlineStr">
        <is>
          <t>www.tara-m.de</t>
        </is>
      </c>
      <c r="B398313" t="n">
        <v>76</v>
      </c>
    </row>
    <row r="398314">
      <c r="A398314" t="inlineStr">
        <is>
          <t>n1.snoopfcdn.com</t>
        </is>
      </c>
      <c r="B398314" t="n">
        <v>76</v>
      </c>
    </row>
    <row r="398315">
      <c r="A398315" t="inlineStr">
        <is>
          <t>magicmarine.jp</t>
        </is>
      </c>
      <c r="B398315" t="n">
        <v>76</v>
      </c>
    </row>
    <row r="398316">
      <c r="A398316" t="inlineStr">
        <is>
          <t>www.8fly.it</t>
        </is>
      </c>
      <c r="B398316" t="n">
        <v>76</v>
      </c>
    </row>
    <row r="398317">
      <c r="A398317" t="inlineStr">
        <is>
          <t>weinmenschen.de</t>
        </is>
      </c>
      <c r="B398317" t="n">
        <v>76</v>
      </c>
    </row>
    <row r="398318">
      <c r="A398318" t="inlineStr">
        <is>
          <t>www.adeniumstore.com</t>
        </is>
      </c>
      <c r="B398318" t="n">
        <v>76</v>
      </c>
    </row>
    <row r="398319">
      <c r="A398319" t="inlineStr">
        <is>
          <t>fayandbellerugs.com</t>
        </is>
      </c>
      <c r="B398319" t="n">
        <v>76</v>
      </c>
    </row>
    <row r="398320">
      <c r="A398320" t="inlineStr">
        <is>
          <t>jump4fun.com</t>
        </is>
      </c>
      <c r="B398320" t="n">
        <v>76</v>
      </c>
    </row>
    <row r="398321">
      <c r="A398321" t="inlineStr">
        <is>
          <t>www.valleylights.com</t>
        </is>
      </c>
      <c r="B398321" t="n">
        <v>76</v>
      </c>
    </row>
    <row r="398322">
      <c r="A398322" t="inlineStr">
        <is>
          <t>xxxmom14.xxxmomporn.tube</t>
        </is>
      </c>
      <c r="B398322" t="n">
        <v>76</v>
      </c>
    </row>
    <row r="398323">
      <c r="A398323" t="inlineStr">
        <is>
          <t>revieweal.com</t>
        </is>
      </c>
      <c r="B398323" t="n">
        <v>76</v>
      </c>
    </row>
    <row r="398324">
      <c r="A398324" t="inlineStr">
        <is>
          <t>kurganleather.co.za</t>
        </is>
      </c>
      <c r="B398324" t="n">
        <v>76</v>
      </c>
    </row>
    <row r="398325">
      <c r="A398325" t="inlineStr">
        <is>
          <t>www.montalbertflorist.com.au</t>
        </is>
      </c>
      <c r="B398325" t="n">
        <v>76</v>
      </c>
    </row>
    <row r="398326">
      <c r="A398326" t="inlineStr">
        <is>
          <t>www.takarabio.com</t>
        </is>
      </c>
      <c r="B398326" t="n">
        <v>76</v>
      </c>
    </row>
    <row r="398327">
      <c r="A398327" t="inlineStr">
        <is>
          <t>5rrorwxhrljkjij.ldycdn.com</t>
        </is>
      </c>
      <c r="B398327" t="n">
        <v>76</v>
      </c>
    </row>
    <row r="398328">
      <c r="A398328" t="inlineStr">
        <is>
          <t>laiamartinmakeup.com</t>
        </is>
      </c>
      <c r="B398328" t="n">
        <v>76</v>
      </c>
    </row>
    <row r="398329">
      <c r="A398329" t="inlineStr">
        <is>
          <t>www.footballticketpad.com</t>
        </is>
      </c>
      <c r="B398329" t="n">
        <v>76</v>
      </c>
    </row>
    <row r="398330">
      <c r="A398330" t="inlineStr">
        <is>
          <t>psnc.org.uk</t>
        </is>
      </c>
      <c r="B398330" t="n">
        <v>76</v>
      </c>
    </row>
    <row r="398331">
      <c r="A398331" t="inlineStr">
        <is>
          <t>www.tumwater.k12.wa.us</t>
        </is>
      </c>
      <c r="B398331" t="n">
        <v>76</v>
      </c>
    </row>
    <row r="398332">
      <c r="A398332" t="inlineStr">
        <is>
          <t>snawp-dqvznunv7x.netdna-ssl.com</t>
        </is>
      </c>
      <c r="B398332" t="n">
        <v>76</v>
      </c>
    </row>
    <row r="398333">
      <c r="A398333" t="inlineStr">
        <is>
          <t>www.controlscan.com</t>
        </is>
      </c>
      <c r="B398333" t="n">
        <v>76</v>
      </c>
    </row>
    <row r="398334">
      <c r="A398334" t="inlineStr">
        <is>
          <t>abyssahx.fr</t>
        </is>
      </c>
      <c r="B398334" t="n">
        <v>76</v>
      </c>
    </row>
    <row r="398335">
      <c r="A398335" t="inlineStr">
        <is>
          <t>heyboomers.com</t>
        </is>
      </c>
      <c r="B398335" t="n">
        <v>76</v>
      </c>
    </row>
    <row r="398336">
      <c r="A398336" t="inlineStr">
        <is>
          <t>huerain.work</t>
        </is>
      </c>
      <c r="B398336" t="n">
        <v>76</v>
      </c>
    </row>
    <row r="398337">
      <c r="A398337" t="inlineStr">
        <is>
          <t>itsmanual.com</t>
        </is>
      </c>
      <c r="B398337" t="n">
        <v>76</v>
      </c>
    </row>
    <row r="398338">
      <c r="A398338" t="inlineStr">
        <is>
          <t>www.digit-photo.be</t>
        </is>
      </c>
      <c r="B398338" t="n">
        <v>76</v>
      </c>
    </row>
    <row r="398339">
      <c r="A398339" t="inlineStr">
        <is>
          <t>holidayproducts.com</t>
        </is>
      </c>
      <c r="B398339" t="n">
        <v>76</v>
      </c>
    </row>
    <row r="398340">
      <c r="A398340" t="inlineStr">
        <is>
          <t>partnertele.com</t>
        </is>
      </c>
      <c r="B398340" t="n">
        <v>76</v>
      </c>
    </row>
    <row r="398341">
      <c r="A398341" t="inlineStr">
        <is>
          <t>pteacademicexam.com</t>
        </is>
      </c>
      <c r="B398341" t="n">
        <v>76</v>
      </c>
    </row>
    <row r="398342">
      <c r="A398342" t="inlineStr">
        <is>
          <t>msg1972.com</t>
        </is>
      </c>
      <c r="B398342" t="n">
        <v>76</v>
      </c>
    </row>
    <row r="398343">
      <c r="A398343" t="inlineStr">
        <is>
          <t>www.globalservicesimmobiliari.it</t>
        </is>
      </c>
      <c r="B398343" t="n">
        <v>76</v>
      </c>
    </row>
    <row r="398344">
      <c r="A398344" t="inlineStr">
        <is>
          <t>www.dydaqtec.de</t>
        </is>
      </c>
      <c r="B398344" t="n">
        <v>76</v>
      </c>
    </row>
    <row r="398345">
      <c r="A398345" t="inlineStr">
        <is>
          <t>cdn15.wildcraft.com</t>
        </is>
      </c>
      <c r="B398345" t="n">
        <v>76</v>
      </c>
    </row>
    <row r="398346">
      <c r="A398346" t="inlineStr">
        <is>
          <t>www.mountainlighting.com</t>
        </is>
      </c>
      <c r="B398346" t="n">
        <v>76</v>
      </c>
    </row>
    <row r="398347">
      <c r="A398347" t="inlineStr">
        <is>
          <t>www.demuseumwinkel.com</t>
        </is>
      </c>
      <c r="B398347" t="n">
        <v>76</v>
      </c>
    </row>
    <row r="398348">
      <c r="A398348" t="inlineStr">
        <is>
          <t>www.ccplonline.org</t>
        </is>
      </c>
      <c r="B398348" t="n">
        <v>76</v>
      </c>
    </row>
    <row r="398349">
      <c r="A398349" t="inlineStr">
        <is>
          <t>tm3.maturetube.club</t>
        </is>
      </c>
      <c r="B398349" t="n">
        <v>76</v>
      </c>
    </row>
    <row r="398350">
      <c r="A398350" t="inlineStr">
        <is>
          <t>www.abraxsyscorp.com</t>
        </is>
      </c>
      <c r="B398350" t="n">
        <v>76</v>
      </c>
    </row>
    <row r="398351">
      <c r="A398351" t="inlineStr">
        <is>
          <t>www.vaporaise.com</t>
        </is>
      </c>
      <c r="B398351" t="n">
        <v>76</v>
      </c>
    </row>
    <row r="398352">
      <c r="A398352" t="inlineStr">
        <is>
          <t>www.dekorette.fi</t>
        </is>
      </c>
      <c r="B398352" t="n">
        <v>76</v>
      </c>
    </row>
    <row r="398353">
      <c r="A398353" t="inlineStr">
        <is>
          <t>zonecougars.com</t>
        </is>
      </c>
      <c r="B398353" t="n">
        <v>76</v>
      </c>
    </row>
    <row r="398354">
      <c r="A398354" t="inlineStr">
        <is>
          <t>www.builtinpro.hk</t>
        </is>
      </c>
      <c r="B398354" t="n">
        <v>76</v>
      </c>
    </row>
    <row r="398355">
      <c r="A398355" t="inlineStr">
        <is>
          <t>hostingmonks.com</t>
        </is>
      </c>
      <c r="B398355" t="n">
        <v>76</v>
      </c>
    </row>
    <row r="398356">
      <c r="A398356" t="inlineStr">
        <is>
          <t>dpparfumenschede.nl</t>
        </is>
      </c>
      <c r="B398356" t="n">
        <v>76</v>
      </c>
    </row>
    <row r="398357">
      <c r="A398357" t="inlineStr">
        <is>
          <t>www.everythingbenefits.com</t>
        </is>
      </c>
      <c r="B398357" t="n">
        <v>76</v>
      </c>
    </row>
    <row r="398358">
      <c r="A398358" t="inlineStr">
        <is>
          <t>static3.mojo-themes.com</t>
        </is>
      </c>
      <c r="B398358" t="n">
        <v>76</v>
      </c>
    </row>
    <row r="398359">
      <c r="A398359" t="inlineStr">
        <is>
          <t>exlibriskate.bookblog.io</t>
        </is>
      </c>
      <c r="B398359" t="n">
        <v>76</v>
      </c>
    </row>
    <row r="398360">
      <c r="A398360" t="inlineStr">
        <is>
          <t>www.gogowholesale.com</t>
        </is>
      </c>
      <c r="B398360" t="n">
        <v>76</v>
      </c>
    </row>
    <row r="398361">
      <c r="A398361" t="inlineStr">
        <is>
          <t>vindictadigital.co.uk</t>
        </is>
      </c>
      <c r="B398361" t="n">
        <v>76</v>
      </c>
    </row>
    <row r="398362">
      <c r="A398362" t="inlineStr">
        <is>
          <t>kingofapp.com</t>
        </is>
      </c>
      <c r="B398362" t="n">
        <v>76</v>
      </c>
    </row>
    <row r="398363">
      <c r="A398363" t="inlineStr">
        <is>
          <t>limahobbies.vteximg.com.br</t>
        </is>
      </c>
      <c r="B398363" t="n">
        <v>76</v>
      </c>
    </row>
    <row r="398364">
      <c r="A398364" t="inlineStr">
        <is>
          <t>seriouslysarah.net</t>
        </is>
      </c>
      <c r="B398364" t="n">
        <v>76</v>
      </c>
    </row>
    <row r="398365">
      <c r="A398365" t="inlineStr">
        <is>
          <t>blbiolab.com</t>
        </is>
      </c>
      <c r="B398365" t="n">
        <v>76</v>
      </c>
    </row>
    <row r="398366">
      <c r="A398366" t="inlineStr">
        <is>
          <t>www.yumaunion.org</t>
        </is>
      </c>
      <c r="B398366" t="n">
        <v>76</v>
      </c>
    </row>
    <row r="398367">
      <c r="A398367" t="inlineStr">
        <is>
          <t>dobresklepyrowerowe.pl</t>
        </is>
      </c>
      <c r="B398367" t="n">
        <v>76</v>
      </c>
    </row>
    <row r="398368">
      <c r="A398368" t="inlineStr">
        <is>
          <t>murderincommon.files.wordpress.com</t>
        </is>
      </c>
      <c r="B398368" t="n">
        <v>76</v>
      </c>
    </row>
    <row r="398369">
      <c r="A398369" t="inlineStr">
        <is>
          <t>www.pc-boost.com</t>
        </is>
      </c>
      <c r="B398369" t="n">
        <v>76</v>
      </c>
    </row>
    <row r="398370">
      <c r="A398370" t="inlineStr">
        <is>
          <t>www.biolinet.com</t>
        </is>
      </c>
      <c r="B398370" t="n">
        <v>76</v>
      </c>
    </row>
    <row r="398371">
      <c r="A398371" t="inlineStr">
        <is>
          <t>understandquran.com</t>
        </is>
      </c>
      <c r="B398371" t="n">
        <v>76</v>
      </c>
    </row>
    <row r="398372">
      <c r="A398372" t="inlineStr">
        <is>
          <t>thepcgameshere.com</t>
        </is>
      </c>
      <c r="B398372" t="n">
        <v>76</v>
      </c>
    </row>
    <row r="398373">
      <c r="A398373" t="inlineStr">
        <is>
          <t>www.bingohouse.com</t>
        </is>
      </c>
      <c r="B398373" t="n">
        <v>76</v>
      </c>
    </row>
    <row r="398374">
      <c r="A398374" t="inlineStr">
        <is>
          <t>loveboutique.gr</t>
        </is>
      </c>
      <c r="B398374" t="n">
        <v>76</v>
      </c>
    </row>
    <row r="398375">
      <c r="A398375" t="inlineStr">
        <is>
          <t>camscrafts.co.za</t>
        </is>
      </c>
      <c r="B398375" t="n">
        <v>76</v>
      </c>
    </row>
    <row r="398376">
      <c r="A398376" t="inlineStr">
        <is>
          <t>golfmeile.ch</t>
        </is>
      </c>
      <c r="B398376" t="n">
        <v>76</v>
      </c>
    </row>
    <row r="398377">
      <c r="A398377" t="inlineStr">
        <is>
          <t>www.modex.ch</t>
        </is>
      </c>
      <c r="B398377" t="n">
        <v>76</v>
      </c>
    </row>
    <row r="398378">
      <c r="A398378" t="inlineStr">
        <is>
          <t>www.gaborshoes.nl</t>
        </is>
      </c>
      <c r="B398378" t="n">
        <v>76</v>
      </c>
    </row>
    <row r="398379">
      <c r="A398379" t="inlineStr">
        <is>
          <t>northstarforklift.com</t>
        </is>
      </c>
      <c r="B398379" t="n">
        <v>76</v>
      </c>
    </row>
    <row r="398380">
      <c r="A398380" t="inlineStr">
        <is>
          <t>frythatfood.com</t>
        </is>
      </c>
      <c r="B398380" t="n">
        <v>76</v>
      </c>
    </row>
    <row r="398381">
      <c r="A398381" t="inlineStr">
        <is>
          <t>dd67361fe488a819b745-c01c59773fab7003e2563071b6892f40.ssl.cf1.rackcdn.com</t>
        </is>
      </c>
      <c r="B398381" t="n">
        <v>76</v>
      </c>
    </row>
    <row r="398382">
      <c r="A398382" t="inlineStr">
        <is>
          <t>www.diefotze.com</t>
        </is>
      </c>
      <c r="B398382" t="n">
        <v>76</v>
      </c>
    </row>
    <row r="398383">
      <c r="A398383" t="inlineStr">
        <is>
          <t>controlmousemedia.com</t>
        </is>
      </c>
      <c r="B398383" t="n">
        <v>76</v>
      </c>
    </row>
    <row r="398384">
      <c r="A398384" t="inlineStr">
        <is>
          <t>keysboattours.com</t>
        </is>
      </c>
      <c r="B398384" t="n">
        <v>76</v>
      </c>
    </row>
    <row r="398385">
      <c r="A398385" t="inlineStr">
        <is>
          <t>www.imorial.com</t>
        </is>
      </c>
      <c r="B398385" t="n">
        <v>76</v>
      </c>
    </row>
    <row r="398386">
      <c r="A398386" t="inlineStr">
        <is>
          <t>gaiabuya.com</t>
        </is>
      </c>
      <c r="B398386" t="n">
        <v>76</v>
      </c>
    </row>
    <row r="398387">
      <c r="A398387" t="inlineStr">
        <is>
          <t>myglittergirls.com</t>
        </is>
      </c>
      <c r="B398387" t="n">
        <v>76</v>
      </c>
    </row>
    <row r="398388">
      <c r="A398388" t="inlineStr">
        <is>
          <t>promobags.com.au</t>
        </is>
      </c>
      <c r="B398388" t="n">
        <v>76</v>
      </c>
    </row>
    <row r="398389">
      <c r="A398389" t="inlineStr">
        <is>
          <t>www.emafyl.com</t>
        </is>
      </c>
      <c r="B398389" t="n">
        <v>76</v>
      </c>
    </row>
    <row r="398390">
      <c r="A398390" t="inlineStr">
        <is>
          <t>indoor-destock.fr</t>
        </is>
      </c>
      <c r="B398390" t="n">
        <v>76</v>
      </c>
    </row>
    <row r="398391">
      <c r="A398391" t="inlineStr">
        <is>
          <t>apocare96.com</t>
        </is>
      </c>
      <c r="B398391" t="n">
        <v>76</v>
      </c>
    </row>
    <row r="398392">
      <c r="A398392" t="inlineStr">
        <is>
          <t>www.rcparts.co.nz</t>
        </is>
      </c>
      <c r="B398392" t="n">
        <v>76</v>
      </c>
    </row>
    <row r="398393">
      <c r="A398393" t="inlineStr">
        <is>
          <t>www.topjavatutorial.com</t>
        </is>
      </c>
      <c r="B398393" t="n">
        <v>76</v>
      </c>
    </row>
    <row r="398394">
      <c r="A398394" t="inlineStr">
        <is>
          <t>endlessleather.com</t>
        </is>
      </c>
      <c r="B398394" t="n">
        <v>76</v>
      </c>
    </row>
    <row r="398395">
      <c r="A398395" t="inlineStr">
        <is>
          <t>www.wingmoney.com</t>
        </is>
      </c>
      <c r="B398395" t="n">
        <v>76</v>
      </c>
    </row>
    <row r="398396">
      <c r="A398396" t="inlineStr">
        <is>
          <t>www.pixelube.com</t>
        </is>
      </c>
      <c r="B398396" t="n">
        <v>76</v>
      </c>
    </row>
    <row r="398397">
      <c r="A398397" t="inlineStr">
        <is>
          <t>cpchatnow.files.wordpress.com</t>
        </is>
      </c>
      <c r="B398397" t="n">
        <v>76</v>
      </c>
    </row>
    <row r="398398">
      <c r="A398398" t="inlineStr">
        <is>
          <t>updatecrack.com</t>
        </is>
      </c>
      <c r="B398398" t="n">
        <v>76</v>
      </c>
    </row>
    <row r="398399">
      <c r="A398399" t="inlineStr">
        <is>
          <t>wordpress-themes-plugins.net</t>
        </is>
      </c>
      <c r="B398399" t="n">
        <v>76</v>
      </c>
    </row>
    <row r="398400">
      <c r="A398400" t="inlineStr">
        <is>
          <t>newscenter.vteximg.com.br</t>
        </is>
      </c>
      <c r="B398400" t="n">
        <v>76</v>
      </c>
    </row>
    <row r="398401">
      <c r="A398401" t="inlineStr">
        <is>
          <t>cdn42.zvuk.com</t>
        </is>
      </c>
      <c r="B398401" t="n">
        <v>76</v>
      </c>
    </row>
    <row r="398402">
      <c r="A398402" t="inlineStr">
        <is>
          <t>cdn03.pornmdvp.com</t>
        </is>
      </c>
      <c r="B398402" t="n">
        <v>76</v>
      </c>
    </row>
    <row r="398403">
      <c r="A398403" t="inlineStr">
        <is>
          <t>101272431.buyygy.com</t>
        </is>
      </c>
      <c r="B398403" t="n">
        <v>76</v>
      </c>
    </row>
    <row r="398404">
      <c r="A398404" t="inlineStr">
        <is>
          <t>mcpe-mods.com</t>
        </is>
      </c>
      <c r="B398404" t="n">
        <v>76</v>
      </c>
    </row>
    <row r="398405">
      <c r="A398405" t="inlineStr">
        <is>
          <t>www.besweetink.com</t>
        </is>
      </c>
      <c r="B398405" t="n">
        <v>76</v>
      </c>
    </row>
    <row r="398406">
      <c r="A398406" t="inlineStr">
        <is>
          <t>chlo-products.net</t>
        </is>
      </c>
      <c r="B398406" t="n">
        <v>76</v>
      </c>
    </row>
    <row r="398407">
      <c r="A398407" t="inlineStr">
        <is>
          <t>kathylyons.com</t>
        </is>
      </c>
      <c r="B398407" t="n">
        <v>76</v>
      </c>
    </row>
    <row r="398408">
      <c r="A398408" t="inlineStr">
        <is>
          <t>www.thebestfollowers.co.uk</t>
        </is>
      </c>
      <c r="B398408" t="n">
        <v>76</v>
      </c>
    </row>
    <row r="398409">
      <c r="A398409" t="inlineStr">
        <is>
          <t>www.superwings.pt</t>
        </is>
      </c>
      <c r="B398409" t="n">
        <v>76</v>
      </c>
    </row>
    <row r="398410">
      <c r="A398410" t="inlineStr">
        <is>
          <t>summitbrands.com</t>
        </is>
      </c>
      <c r="B398410" t="n">
        <v>76</v>
      </c>
    </row>
    <row r="398411">
      <c r="A398411" t="inlineStr">
        <is>
          <t>portuguese.balance-electricscooter.com</t>
        </is>
      </c>
      <c r="B398411" t="n">
        <v>76</v>
      </c>
    </row>
    <row r="398412">
      <c r="A398412" t="inlineStr">
        <is>
          <t>www.tribesingapore.com</t>
        </is>
      </c>
      <c r="B398412" t="n">
        <v>76</v>
      </c>
    </row>
    <row r="398413">
      <c r="A398413" t="inlineStr">
        <is>
          <t>captivationssportswear.com</t>
        </is>
      </c>
      <c r="B398413" t="n">
        <v>76</v>
      </c>
    </row>
    <row r="398414">
      <c r="A398414" t="inlineStr">
        <is>
          <t>5mrorwxhrpkpiij.leadongcdn.com</t>
        </is>
      </c>
      <c r="B398414" t="n">
        <v>76</v>
      </c>
    </row>
    <row r="398415">
      <c r="A398415" t="inlineStr">
        <is>
          <t>mohlive.com</t>
        </is>
      </c>
      <c r="B398415" t="n">
        <v>76</v>
      </c>
    </row>
    <row r="398416">
      <c r="A398416" t="inlineStr">
        <is>
          <t>potuhd2.porntubeshd.com</t>
        </is>
      </c>
      <c r="B398416" t="n">
        <v>76</v>
      </c>
    </row>
    <row r="398417">
      <c r="A398417" t="inlineStr">
        <is>
          <t>kevinsmithmd.com</t>
        </is>
      </c>
      <c r="B398417" t="n">
        <v>76</v>
      </c>
    </row>
    <row r="398418">
      <c r="A398418" t="inlineStr">
        <is>
          <t>www.mkwtees.com</t>
        </is>
      </c>
      <c r="B398418" t="n">
        <v>76</v>
      </c>
    </row>
    <row r="398419">
      <c r="A398419" t="inlineStr">
        <is>
          <t>uscarmodels.eu</t>
        </is>
      </c>
      <c r="B398419" t="n">
        <v>76</v>
      </c>
    </row>
    <row r="398420">
      <c r="A398420" t="inlineStr">
        <is>
          <t>milfporn.su</t>
        </is>
      </c>
      <c r="B398420" t="n">
        <v>76</v>
      </c>
    </row>
    <row r="398421">
      <c r="A398421" t="inlineStr">
        <is>
          <t>www.tee.sk</t>
        </is>
      </c>
      <c r="B398421" t="n">
        <v>76</v>
      </c>
    </row>
    <row r="398422">
      <c r="A398422" t="inlineStr">
        <is>
          <t>www.mycoffeesupply.com</t>
        </is>
      </c>
      <c r="B398422" t="n">
        <v>76</v>
      </c>
    </row>
    <row r="398423">
      <c r="A398423" t="inlineStr">
        <is>
          <t>www.hackmannstl.com</t>
        </is>
      </c>
      <c r="B398423" t="n">
        <v>76</v>
      </c>
    </row>
    <row r="398424">
      <c r="A398424" t="inlineStr">
        <is>
          <t>www.netsuite.com.hk</t>
        </is>
      </c>
      <c r="B398424" t="n">
        <v>76</v>
      </c>
    </row>
    <row r="398425">
      <c r="A398425" t="inlineStr">
        <is>
          <t>www.lastyle.eu</t>
        </is>
      </c>
      <c r="B398425" t="n">
        <v>76</v>
      </c>
    </row>
    <row r="398426">
      <c r="A398426" t="inlineStr">
        <is>
          <t>www.munchkin.game</t>
        </is>
      </c>
      <c r="B398426" t="n">
        <v>76</v>
      </c>
    </row>
    <row r="398427">
      <c r="A398427" t="inlineStr">
        <is>
          <t>www.game-key.nl</t>
        </is>
      </c>
      <c r="B398427" t="n">
        <v>76</v>
      </c>
    </row>
    <row r="398428">
      <c r="A398428" t="inlineStr">
        <is>
          <t>harrisandrigby.co.uk</t>
        </is>
      </c>
      <c r="B398428" t="n">
        <v>76</v>
      </c>
    </row>
    <row r="398429">
      <c r="A398429" t="inlineStr">
        <is>
          <t>lawnmowerwizard.com</t>
        </is>
      </c>
      <c r="B398429" t="n">
        <v>76</v>
      </c>
    </row>
    <row r="398430">
      <c r="A398430" t="inlineStr">
        <is>
          <t>www.decord.gr</t>
        </is>
      </c>
      <c r="B398430" t="n">
        <v>76</v>
      </c>
    </row>
    <row r="398431">
      <c r="A398431" t="inlineStr">
        <is>
          <t>meiselwoodhobby.com</t>
        </is>
      </c>
      <c r="B398431" t="n">
        <v>76</v>
      </c>
    </row>
    <row r="398432">
      <c r="A398432" t="inlineStr">
        <is>
          <t>pacific-aa.com</t>
        </is>
      </c>
      <c r="B398432" t="n">
        <v>76</v>
      </c>
    </row>
    <row r="398433">
      <c r="A398433" t="inlineStr">
        <is>
          <t>labor.mo.gov</t>
        </is>
      </c>
      <c r="B398433" t="n">
        <v>76</v>
      </c>
    </row>
    <row r="398434">
      <c r="A398434" t="inlineStr">
        <is>
          <t>resources.jamf.com</t>
        </is>
      </c>
      <c r="B398434" t="n">
        <v>76</v>
      </c>
    </row>
    <row r="398435">
      <c r="A398435" t="inlineStr">
        <is>
          <t>saabparts.co.uk</t>
        </is>
      </c>
      <c r="B398435" t="n">
        <v>76</v>
      </c>
    </row>
    <row r="398436">
      <c r="A398436" t="inlineStr">
        <is>
          <t>weldflange.com</t>
        </is>
      </c>
      <c r="B398436" t="n">
        <v>76</v>
      </c>
    </row>
    <row r="398437">
      <c r="A398437" t="inlineStr">
        <is>
          <t>bodyharmony.buyygy.com</t>
        </is>
      </c>
      <c r="B398437" t="n">
        <v>76</v>
      </c>
    </row>
    <row r="398438">
      <c r="A398438" t="inlineStr">
        <is>
          <t>neoattack.com</t>
        </is>
      </c>
      <c r="B398438" t="n">
        <v>76</v>
      </c>
    </row>
    <row r="398439">
      <c r="A398439" t="inlineStr">
        <is>
          <t>health-beauty-services.freeadsaustralia.com</t>
        </is>
      </c>
      <c r="B398439" t="n">
        <v>76</v>
      </c>
    </row>
    <row r="398440">
      <c r="A398440" t="inlineStr">
        <is>
          <t>www.therightgate.com</t>
        </is>
      </c>
      <c r="B398440" t="n">
        <v>76</v>
      </c>
    </row>
    <row r="398441">
      <c r="A398441" t="inlineStr">
        <is>
          <t>www.goto.com</t>
        </is>
      </c>
      <c r="B398441" t="n">
        <v>76</v>
      </c>
    </row>
    <row r="398442">
      <c r="A398442" t="inlineStr">
        <is>
          <t>www.makemoneydirectories.com</t>
        </is>
      </c>
      <c r="B398442" t="n">
        <v>76</v>
      </c>
    </row>
    <row r="398443">
      <c r="A398443" t="inlineStr">
        <is>
          <t>www.ledclusive.de</t>
        </is>
      </c>
      <c r="B398443" t="n">
        <v>76</v>
      </c>
    </row>
    <row r="398444">
      <c r="A398444" t="inlineStr">
        <is>
          <t>bengali.computersystemsoftwares.com</t>
        </is>
      </c>
      <c r="B398444" t="n">
        <v>76</v>
      </c>
    </row>
    <row r="398445">
      <c r="A398445" t="inlineStr">
        <is>
          <t>www.refinehksilicone.cn</t>
        </is>
      </c>
      <c r="B398445" t="n">
        <v>76</v>
      </c>
    </row>
    <row r="398446">
      <c r="A398446" t="inlineStr">
        <is>
          <t>www.mac-dvd.com</t>
        </is>
      </c>
      <c r="B398446" t="n">
        <v>76</v>
      </c>
    </row>
    <row r="398447">
      <c r="A398447" t="inlineStr">
        <is>
          <t>gametechia.com</t>
        </is>
      </c>
      <c r="B398447" t="n">
        <v>76</v>
      </c>
    </row>
    <row r="398448">
      <c r="A398448" t="inlineStr">
        <is>
          <t>shellcreations.com</t>
        </is>
      </c>
      <c r="B398448" t="n">
        <v>76</v>
      </c>
    </row>
    <row r="398449">
      <c r="A398449" t="inlineStr">
        <is>
          <t>theworldaccordingtogem.files.wordpress.com</t>
        </is>
      </c>
      <c r="B398449" t="n">
        <v>76</v>
      </c>
    </row>
    <row r="398450">
      <c r="A398450" t="inlineStr">
        <is>
          <t>webopedia.biz</t>
        </is>
      </c>
      <c r="B398450" t="n">
        <v>76</v>
      </c>
    </row>
    <row r="398451">
      <c r="A398451" t="inlineStr">
        <is>
          <t>ibucork.ro</t>
        </is>
      </c>
      <c r="B398451" t="n">
        <v>76</v>
      </c>
    </row>
    <row r="398452">
      <c r="A398452" t="inlineStr">
        <is>
          <t>www.hmall.ma</t>
        </is>
      </c>
      <c r="B398452" t="n">
        <v>76</v>
      </c>
    </row>
    <row r="398453">
      <c r="A398453" t="inlineStr">
        <is>
          <t>www.zainhosting.com</t>
        </is>
      </c>
      <c r="B398453" t="n">
        <v>76</v>
      </c>
    </row>
    <row r="398454">
      <c r="A398454" t="inlineStr">
        <is>
          <t>static.ssl7.net</t>
        </is>
      </c>
      <c r="B398454" t="n">
        <v>76</v>
      </c>
    </row>
    <row r="398455">
      <c r="A398455" t="inlineStr">
        <is>
          <t>www.indiashotels.com</t>
        </is>
      </c>
      <c r="B398455" t="n">
        <v>76</v>
      </c>
    </row>
    <row r="398456">
      <c r="A398456" t="inlineStr">
        <is>
          <t>www.contentwithlens.com</t>
        </is>
      </c>
      <c r="B398456" t="n">
        <v>76</v>
      </c>
    </row>
    <row r="398457">
      <c r="A398457" t="inlineStr">
        <is>
          <t>www.thenamemeaning.com</t>
        </is>
      </c>
      <c r="B398457" t="n">
        <v>76</v>
      </c>
    </row>
    <row r="398458">
      <c r="A398458" t="inlineStr">
        <is>
          <t>i-posud.com.ua</t>
        </is>
      </c>
      <c r="B398458" t="n">
        <v>76</v>
      </c>
    </row>
    <row r="398459">
      <c r="A398459" t="inlineStr">
        <is>
          <t>evanlaforet.com</t>
        </is>
      </c>
      <c r="B398459" t="n">
        <v>76</v>
      </c>
    </row>
    <row r="398460">
      <c r="A398460" t="inlineStr">
        <is>
          <t>t4tutorials.com</t>
        </is>
      </c>
      <c r="B398460" t="n">
        <v>76</v>
      </c>
    </row>
    <row r="398461">
      <c r="A398461" t="inlineStr">
        <is>
          <t>freedownloadprinter.com</t>
        </is>
      </c>
      <c r="B398461" t="n">
        <v>76</v>
      </c>
    </row>
    <row r="398462">
      <c r="A398462" t="inlineStr">
        <is>
          <t>www.artificialgrassandiego.com</t>
        </is>
      </c>
      <c r="B398462" t="n">
        <v>76</v>
      </c>
    </row>
    <row r="398463">
      <c r="A398463" t="inlineStr">
        <is>
          <t>mythreereaders.com</t>
        </is>
      </c>
      <c r="B398463" t="n">
        <v>76</v>
      </c>
    </row>
    <row r="398464">
      <c r="A398464" t="inlineStr">
        <is>
          <t>bluedresseddoll.com</t>
        </is>
      </c>
      <c r="B398464" t="n">
        <v>76</v>
      </c>
    </row>
    <row r="398465">
      <c r="A398465" t="inlineStr">
        <is>
          <t>capnrons.com</t>
        </is>
      </c>
      <c r="B398465" t="n">
        <v>76</v>
      </c>
    </row>
    <row r="398466">
      <c r="A398466" t="inlineStr">
        <is>
          <t>www.twinbusch.de</t>
        </is>
      </c>
      <c r="B398466" t="n">
        <v>76</v>
      </c>
    </row>
    <row r="398467">
      <c r="A398467" t="inlineStr">
        <is>
          <t>www.mysewcuteboutique.com</t>
        </is>
      </c>
      <c r="B398467" t="n">
        <v>76</v>
      </c>
    </row>
    <row r="398468">
      <c r="A398468" t="inlineStr">
        <is>
          <t>brownseditions.com</t>
        </is>
      </c>
      <c r="B398468" t="n">
        <v>76</v>
      </c>
    </row>
    <row r="398469">
      <c r="A398469" t="inlineStr">
        <is>
          <t>www.edmkpollensa.com</t>
        </is>
      </c>
      <c r="B398469" t="n">
        <v>76</v>
      </c>
    </row>
    <row r="398470">
      <c r="A398470" t="inlineStr">
        <is>
          <t>www.telsto.net</t>
        </is>
      </c>
      <c r="B398470" t="n">
        <v>76</v>
      </c>
    </row>
    <row r="398471">
      <c r="A398471" t="inlineStr">
        <is>
          <t>planningthishome.files.wordpress.com</t>
        </is>
      </c>
      <c r="B398471" t="n">
        <v>76</v>
      </c>
    </row>
    <row r="398472">
      <c r="A398472" t="inlineStr">
        <is>
          <t>xn----gtbmzfuo0a.xn--p1ai</t>
        </is>
      </c>
      <c r="B398472" t="n">
        <v>76</v>
      </c>
    </row>
    <row r="398473">
      <c r="A398473" t="inlineStr">
        <is>
          <t>www.farmingsimulator19.com</t>
        </is>
      </c>
      <c r="B398473" t="n">
        <v>76</v>
      </c>
    </row>
    <row r="398474">
      <c r="A398474" t="inlineStr">
        <is>
          <t>librarianarika.files.wordpress.com</t>
        </is>
      </c>
      <c r="B398474" t="n">
        <v>76</v>
      </c>
    </row>
    <row r="398475">
      <c r="A398475" t="inlineStr">
        <is>
          <t>www.pickleballmax.com</t>
        </is>
      </c>
      <c r="B398475" t="n">
        <v>76</v>
      </c>
    </row>
    <row r="398476">
      <c r="A398476" t="inlineStr">
        <is>
          <t>www.isogtek.com</t>
        </is>
      </c>
      <c r="B398476" t="n">
        <v>76</v>
      </c>
    </row>
    <row r="398477">
      <c r="A398477" t="inlineStr">
        <is>
          <t>m.vancouverbeerblog.com</t>
        </is>
      </c>
      <c r="B398477" t="n">
        <v>76</v>
      </c>
    </row>
    <row r="398478">
      <c r="A398478" t="inlineStr">
        <is>
          <t>deviceden.ru</t>
        </is>
      </c>
      <c r="B398478" t="n">
        <v>76</v>
      </c>
    </row>
    <row r="398479">
      <c r="A398479" t="inlineStr">
        <is>
          <t>keesofdogsdelight.files.wordpress.com</t>
        </is>
      </c>
      <c r="B398479" t="n">
        <v>76</v>
      </c>
    </row>
    <row r="398480">
      <c r="A398480" t="inlineStr">
        <is>
          <t>zlonov.ru</t>
        </is>
      </c>
      <c r="B398480" t="n">
        <v>76</v>
      </c>
    </row>
    <row r="398481">
      <c r="A398481" t="inlineStr">
        <is>
          <t>www.elderstore.com</t>
        </is>
      </c>
      <c r="B398481" t="n">
        <v>76</v>
      </c>
    </row>
    <row r="398482">
      <c r="A398482" t="inlineStr">
        <is>
          <t>www.saltirecustomcreations.scot</t>
        </is>
      </c>
      <c r="B398482" t="n">
        <v>76</v>
      </c>
    </row>
    <row r="398483">
      <c r="A398483" t="inlineStr">
        <is>
          <t>www.salontotal.es</t>
        </is>
      </c>
      <c r="B398483" t="n">
        <v>76</v>
      </c>
    </row>
    <row r="398484">
      <c r="A398484" t="inlineStr">
        <is>
          <t>shop.jnpa.com</t>
        </is>
      </c>
      <c r="B398484" t="n">
        <v>76</v>
      </c>
    </row>
    <row r="398485">
      <c r="A398485" t="inlineStr">
        <is>
          <t>cdn2.sex-porn.pro</t>
        </is>
      </c>
      <c r="B398485" t="n">
        <v>76</v>
      </c>
    </row>
    <row r="398486">
      <c r="A398486" t="inlineStr">
        <is>
          <t>www.caiman.us</t>
        </is>
      </c>
      <c r="B398486" t="n">
        <v>76</v>
      </c>
    </row>
    <row r="398487">
      <c r="A398487" t="inlineStr">
        <is>
          <t>chudo-klubok.ru</t>
        </is>
      </c>
      <c r="B398487" t="n">
        <v>76</v>
      </c>
    </row>
    <row r="398488">
      <c r="A398488" t="inlineStr">
        <is>
          <t>en.proenter.eu</t>
        </is>
      </c>
      <c r="B398488" t="n">
        <v>76</v>
      </c>
    </row>
    <row r="398489">
      <c r="A398489" t="inlineStr">
        <is>
          <t>smarthomedb.com</t>
        </is>
      </c>
      <c r="B398489" t="n">
        <v>76</v>
      </c>
    </row>
    <row r="398490">
      <c r="A398490" t="inlineStr">
        <is>
          <t>49.com.tr</t>
        </is>
      </c>
      <c r="B398490" t="n">
        <v>76</v>
      </c>
    </row>
    <row r="398491">
      <c r="A398491" t="inlineStr">
        <is>
          <t>smallstepsbigpicture.files.wordpress.com</t>
        </is>
      </c>
      <c r="B398491" t="n">
        <v>76</v>
      </c>
    </row>
    <row r="398492">
      <c r="A398492" t="inlineStr">
        <is>
          <t>img.xgames.zone</t>
        </is>
      </c>
      <c r="B398492" t="n">
        <v>76</v>
      </c>
    </row>
    <row r="398493">
      <c r="A398493" t="inlineStr">
        <is>
          <t>www.hobbypescasport.it</t>
        </is>
      </c>
      <c r="B398493" t="n">
        <v>76</v>
      </c>
    </row>
    <row r="398494">
      <c r="A398494" t="inlineStr">
        <is>
          <t>www.thefreedomtimes.com</t>
        </is>
      </c>
      <c r="B398494" t="n">
        <v>76</v>
      </c>
    </row>
    <row r="398495">
      <c r="A398495" t="inlineStr">
        <is>
          <t>datos-si.com</t>
        </is>
      </c>
      <c r="B398495" t="n">
        <v>76</v>
      </c>
    </row>
    <row r="398496">
      <c r="A398496" t="inlineStr">
        <is>
          <t>www.interlingualazise.com</t>
        </is>
      </c>
      <c r="B398496" t="n">
        <v>76</v>
      </c>
    </row>
    <row r="398497">
      <c r="A398497" t="inlineStr">
        <is>
          <t>jae-fiction.com</t>
        </is>
      </c>
      <c r="B398497" t="n">
        <v>76</v>
      </c>
    </row>
    <row r="398498">
      <c r="A398498" t="inlineStr">
        <is>
          <t>www.ssportrunning.dk</t>
        </is>
      </c>
      <c r="B398498" t="n">
        <v>76</v>
      </c>
    </row>
    <row r="398499">
      <c r="A398499" t="inlineStr">
        <is>
          <t>arabic.runningtrack-flooring.com</t>
        </is>
      </c>
      <c r="B398499" t="n">
        <v>76</v>
      </c>
    </row>
    <row r="398500">
      <c r="A398500" t="inlineStr">
        <is>
          <t>i47.fastpic.org</t>
        </is>
      </c>
      <c r="B398500" t="n">
        <v>76</v>
      </c>
    </row>
    <row r="398501">
      <c r="A398501" t="inlineStr">
        <is>
          <t>www.jdm-import.com</t>
        </is>
      </c>
      <c r="B398501" t="n">
        <v>76</v>
      </c>
    </row>
    <row r="398502">
      <c r="A398502" t="inlineStr">
        <is>
          <t>schoolinfong.com</t>
        </is>
      </c>
      <c r="B398502" t="n">
        <v>76</v>
      </c>
    </row>
    <row r="398503">
      <c r="A398503" t="inlineStr">
        <is>
          <t>golowesstamps.com</t>
        </is>
      </c>
      <c r="B398503" t="n">
        <v>76</v>
      </c>
    </row>
    <row r="398504">
      <c r="A398504" t="inlineStr">
        <is>
          <t>lamwebviet.com</t>
        </is>
      </c>
      <c r="B398504" t="n">
        <v>76</v>
      </c>
    </row>
    <row r="398505">
      <c r="A398505" t="inlineStr">
        <is>
          <t>sportivecyclist.com</t>
        </is>
      </c>
      <c r="B398505" t="n">
        <v>76</v>
      </c>
    </row>
    <row r="398506">
      <c r="A398506" t="inlineStr">
        <is>
          <t>structuretech.com</t>
        </is>
      </c>
      <c r="B398506" t="n">
        <v>76</v>
      </c>
    </row>
    <row r="398507">
      <c r="A398507" t="inlineStr">
        <is>
          <t>pulsarmeasurement.com</t>
        </is>
      </c>
      <c r="B398507" t="n">
        <v>76</v>
      </c>
    </row>
    <row r="398508">
      <c r="A398508" t="inlineStr">
        <is>
          <t>images.myvideos.pro</t>
        </is>
      </c>
      <c r="B398508" t="n">
        <v>76</v>
      </c>
    </row>
    <row r="398509">
      <c r="A398509" t="inlineStr">
        <is>
          <t>nadimo.com</t>
        </is>
      </c>
      <c r="B398509" t="n">
        <v>76</v>
      </c>
    </row>
    <row r="398510">
      <c r="A398510" t="inlineStr">
        <is>
          <t>ulan-ude.carsguru.net</t>
        </is>
      </c>
      <c r="B398510" t="n">
        <v>76</v>
      </c>
    </row>
    <row r="398511">
      <c r="A398511" t="inlineStr">
        <is>
          <t>www.hobbyplotter.de</t>
        </is>
      </c>
      <c r="B398511" t="n">
        <v>76</v>
      </c>
    </row>
    <row r="398512">
      <c r="A398512" t="inlineStr">
        <is>
          <t>www.harrisonorgans.com</t>
        </is>
      </c>
      <c r="B398512" t="n">
        <v>76</v>
      </c>
    </row>
    <row r="398513">
      <c r="A398513" t="inlineStr">
        <is>
          <t>www.bongshop.vn</t>
        </is>
      </c>
      <c r="B398513" t="n">
        <v>76</v>
      </c>
    </row>
    <row r="398514">
      <c r="A398514" t="inlineStr">
        <is>
          <t>www.simplysarj.com.au</t>
        </is>
      </c>
      <c r="B398514" t="n">
        <v>76</v>
      </c>
    </row>
    <row r="398515">
      <c r="A398515" t="inlineStr">
        <is>
          <t>www.kallosbratislava.sk</t>
        </is>
      </c>
      <c r="B398515" t="n">
        <v>76</v>
      </c>
    </row>
    <row r="398516">
      <c r="A398516" t="inlineStr">
        <is>
          <t>www.bestdiyfence.com</t>
        </is>
      </c>
      <c r="B398516" t="n">
        <v>76</v>
      </c>
    </row>
    <row r="398517">
      <c r="A398517" t="inlineStr">
        <is>
          <t>classesandworkshops.com</t>
        </is>
      </c>
      <c r="B398517" t="n">
        <v>76</v>
      </c>
    </row>
    <row r="398518">
      <c r="A398518" t="inlineStr">
        <is>
          <t>eileen4kids.com</t>
        </is>
      </c>
      <c r="B398518" t="n">
        <v>76</v>
      </c>
    </row>
    <row r="398519">
      <c r="A398519" t="inlineStr">
        <is>
          <t>bjmweb.com</t>
        </is>
      </c>
      <c r="B398519" t="n">
        <v>76</v>
      </c>
    </row>
    <row r="398520">
      <c r="A398520" t="inlineStr">
        <is>
          <t>static.vseigru.net</t>
        </is>
      </c>
      <c r="B398520" t="n">
        <v>76</v>
      </c>
    </row>
    <row r="398521">
      <c r="A398521" t="inlineStr">
        <is>
          <t>www.kenmacrental.com</t>
        </is>
      </c>
      <c r="B398521" t="n">
        <v>76</v>
      </c>
    </row>
    <row r="398522">
      <c r="A398522" t="inlineStr">
        <is>
          <t>outletbosman.nl</t>
        </is>
      </c>
      <c r="B398522" t="n">
        <v>76</v>
      </c>
    </row>
    <row r="398523">
      <c r="A398523" t="inlineStr">
        <is>
          <t>wiki.celestek.xyz</t>
        </is>
      </c>
      <c r="B398523" t="n">
        <v>76</v>
      </c>
    </row>
    <row r="398524">
      <c r="A398524" t="inlineStr">
        <is>
          <t>elegantshair.com</t>
        </is>
      </c>
      <c r="B398524" t="n">
        <v>76</v>
      </c>
    </row>
    <row r="398525">
      <c r="A398525" t="inlineStr">
        <is>
          <t>trasimenomusicfestival.com</t>
        </is>
      </c>
      <c r="B398525" t="n">
        <v>76</v>
      </c>
    </row>
    <row r="398526">
      <c r="A398526" t="inlineStr">
        <is>
          <t>se-mena.com</t>
        </is>
      </c>
      <c r="B398526" t="n">
        <v>76</v>
      </c>
    </row>
    <row r="398527">
      <c r="A398527" t="inlineStr">
        <is>
          <t>ironpigoffroad.com</t>
        </is>
      </c>
      <c r="B398527" t="n">
        <v>76</v>
      </c>
    </row>
    <row r="398528">
      <c r="A398528" t="inlineStr">
        <is>
          <t>www.OBDIItool.co.uk</t>
        </is>
      </c>
      <c r="B398528" t="n">
        <v>76</v>
      </c>
    </row>
    <row r="398529">
      <c r="A398529" t="inlineStr">
        <is>
          <t>www.shareusmile.com</t>
        </is>
      </c>
      <c r="B398529" t="n">
        <v>76</v>
      </c>
    </row>
    <row r="398530">
      <c r="A398530" t="inlineStr">
        <is>
          <t>www.southpointphoto.com</t>
        </is>
      </c>
      <c r="B398530" t="n">
        <v>76</v>
      </c>
    </row>
    <row r="398531">
      <c r="A398531" t="inlineStr">
        <is>
          <t>media.sexxxmilfs.com</t>
        </is>
      </c>
      <c r="B398531" t="n">
        <v>76</v>
      </c>
    </row>
    <row r="398532">
      <c r="A398532" t="inlineStr">
        <is>
          <t>fortheloveofbands.com</t>
        </is>
      </c>
      <c r="B398532" t="n">
        <v>76</v>
      </c>
    </row>
    <row r="398533">
      <c r="A398533" t="inlineStr">
        <is>
          <t>cdn3.ixnxx.tv</t>
        </is>
      </c>
      <c r="B398533" t="n">
        <v>76</v>
      </c>
    </row>
    <row r="398534">
      <c r="A398534" t="inlineStr">
        <is>
          <t>www.laptopscreen.com</t>
        </is>
      </c>
      <c r="B398534" t="n">
        <v>76</v>
      </c>
    </row>
    <row r="398535">
      <c r="A398535" t="inlineStr">
        <is>
          <t>www.beekeeping-equipment.com</t>
        </is>
      </c>
      <c r="B398535" t="n">
        <v>76</v>
      </c>
    </row>
    <row r="398536">
      <c r="A398536" t="inlineStr">
        <is>
          <t>www.ledlightbulbshops.com</t>
        </is>
      </c>
      <c r="B398536" t="n">
        <v>76</v>
      </c>
    </row>
    <row r="398537">
      <c r="A398537" t="inlineStr">
        <is>
          <t>classnotes.org.in</t>
        </is>
      </c>
      <c r="B398537" t="n">
        <v>76</v>
      </c>
    </row>
    <row r="398538">
      <c r="A398538" t="inlineStr">
        <is>
          <t>www.rollyslippers.com</t>
        </is>
      </c>
      <c r="B398538" t="n">
        <v>76</v>
      </c>
    </row>
    <row r="398539">
      <c r="A398539" t="inlineStr">
        <is>
          <t>cuteprettybeauty.files.wordpress.com</t>
        </is>
      </c>
      <c r="B398539" t="n">
        <v>76</v>
      </c>
    </row>
    <row r="398540">
      <c r="A398540" t="inlineStr">
        <is>
          <t>album-info.ru</t>
        </is>
      </c>
      <c r="B398540" t="n">
        <v>76</v>
      </c>
    </row>
    <row r="398541">
      <c r="A398541" t="inlineStr">
        <is>
          <t>smarthomesschool.com</t>
        </is>
      </c>
      <c r="B398541" t="n">
        <v>76</v>
      </c>
    </row>
    <row r="398542">
      <c r="A398542" t="inlineStr">
        <is>
          <t>lefabchic.com</t>
        </is>
      </c>
      <c r="B398542" t="n">
        <v>76</v>
      </c>
    </row>
    <row r="398543">
      <c r="A398543" t="inlineStr">
        <is>
          <t>www.mixtapepsds.com</t>
        </is>
      </c>
      <c r="B398543" t="n">
        <v>76</v>
      </c>
    </row>
    <row r="398544">
      <c r="A398544" t="inlineStr">
        <is>
          <t>e-shop.it1.be</t>
        </is>
      </c>
      <c r="B398544" t="n">
        <v>76</v>
      </c>
    </row>
    <row r="398545">
      <c r="A398545" t="inlineStr">
        <is>
          <t>2826-cdn.doitbest.com</t>
        </is>
      </c>
      <c r="B398545" t="n">
        <v>76</v>
      </c>
    </row>
    <row r="398546">
      <c r="A398546" t="inlineStr">
        <is>
          <t>pinkmambo.com</t>
        </is>
      </c>
      <c r="B398546" t="n">
        <v>76</v>
      </c>
    </row>
    <row r="398547">
      <c r="A398547" t="inlineStr">
        <is>
          <t>www.aumondedesanimaux.com</t>
        </is>
      </c>
      <c r="B398547" t="n">
        <v>76</v>
      </c>
    </row>
    <row r="398548">
      <c r="A398548" t="inlineStr">
        <is>
          <t>www.modehaus-wobbe.de</t>
        </is>
      </c>
      <c r="B398548" t="n">
        <v>76</v>
      </c>
    </row>
    <row r="398549">
      <c r="A398549" t="inlineStr">
        <is>
          <t>www.bonbonrama.com</t>
        </is>
      </c>
      <c r="B398549" t="n">
        <v>76</v>
      </c>
    </row>
    <row r="398550">
      <c r="A398550" t="inlineStr">
        <is>
          <t>kursk-print.com</t>
        </is>
      </c>
      <c r="B398550" t="n">
        <v>76</v>
      </c>
    </row>
    <row r="398551">
      <c r="A398551" t="inlineStr">
        <is>
          <t>www.swingsnthings.net</t>
        </is>
      </c>
      <c r="B398551" t="n">
        <v>76</v>
      </c>
    </row>
    <row r="398552">
      <c r="A398552" t="inlineStr">
        <is>
          <t>www.gameslol.net</t>
        </is>
      </c>
      <c r="B398552" t="n">
        <v>76</v>
      </c>
    </row>
    <row r="398553">
      <c r="A398553" t="inlineStr">
        <is>
          <t>www.fioriandfiori.it</t>
        </is>
      </c>
      <c r="B398553" t="n">
        <v>76</v>
      </c>
    </row>
    <row r="398554">
      <c r="A398554" t="inlineStr">
        <is>
          <t>dianareese1.files.wordpress.com</t>
        </is>
      </c>
      <c r="B398554" t="n">
        <v>76</v>
      </c>
    </row>
    <row r="398555">
      <c r="A398555" t="inlineStr">
        <is>
          <t>www.howzit.co.za</t>
        </is>
      </c>
      <c r="B398555" t="n">
        <v>76</v>
      </c>
    </row>
    <row r="398556">
      <c r="A398556" t="inlineStr">
        <is>
          <t>dailyvita.vn</t>
        </is>
      </c>
      <c r="B398556" t="n">
        <v>76</v>
      </c>
    </row>
    <row r="398557">
      <c r="A398557" t="inlineStr">
        <is>
          <t>api.vitesse.nl</t>
        </is>
      </c>
      <c r="B398557" t="n">
        <v>76</v>
      </c>
    </row>
    <row r="398558">
      <c r="A398558" t="inlineStr">
        <is>
          <t>www.eueyewear.com</t>
        </is>
      </c>
      <c r="B398558" t="n">
        <v>76</v>
      </c>
    </row>
    <row r="398559">
      <c r="A398559" t="inlineStr">
        <is>
          <t>www.aldo.com.br</t>
        </is>
      </c>
      <c r="B398559" t="n">
        <v>76</v>
      </c>
    </row>
    <row r="398560">
      <c r="A398560" t="inlineStr">
        <is>
          <t>itemstar-shop.de</t>
        </is>
      </c>
      <c r="B398560" t="n">
        <v>76</v>
      </c>
    </row>
    <row r="398561">
      <c r="A398561" t="inlineStr">
        <is>
          <t>www.doctorwhotoys.net</t>
        </is>
      </c>
      <c r="B398561" t="n">
        <v>76</v>
      </c>
    </row>
    <row r="398562">
      <c r="A398562" t="inlineStr">
        <is>
          <t>www.stein-man.de</t>
        </is>
      </c>
      <c r="B398562" t="n">
        <v>76</v>
      </c>
    </row>
    <row r="398563">
      <c r="A398563" t="inlineStr">
        <is>
          <t>www.appuworld.com</t>
        </is>
      </c>
      <c r="B398563" t="n">
        <v>76</v>
      </c>
    </row>
    <row r="398564">
      <c r="A398564" t="inlineStr">
        <is>
          <t>catalogo.verdi.biz</t>
        </is>
      </c>
      <c r="B398564" t="n">
        <v>76</v>
      </c>
    </row>
    <row r="398565">
      <c r="A398565" t="inlineStr">
        <is>
          <t>transitsales.com</t>
        </is>
      </c>
      <c r="B398565" t="n">
        <v>76</v>
      </c>
    </row>
    <row r="398566">
      <c r="A398566" t="inlineStr">
        <is>
          <t>www.dimarco-motoculture.fr</t>
        </is>
      </c>
      <c r="B398566" t="n">
        <v>76</v>
      </c>
    </row>
    <row r="398567">
      <c r="A398567" t="inlineStr">
        <is>
          <t>egsnews.eurogeosurveys.org</t>
        </is>
      </c>
      <c r="B398567" t="n">
        <v>76</v>
      </c>
    </row>
    <row r="398568">
      <c r="A398568" t="inlineStr">
        <is>
          <t>springfields.net.au</t>
        </is>
      </c>
      <c r="B398568" t="n">
        <v>76</v>
      </c>
    </row>
    <row r="398569">
      <c r="A398569" t="inlineStr">
        <is>
          <t>xxxvidsmom.com</t>
        </is>
      </c>
      <c r="B398569" t="n">
        <v>76</v>
      </c>
    </row>
    <row r="398570">
      <c r="A398570" t="inlineStr">
        <is>
          <t>www.eslwatch.info</t>
        </is>
      </c>
      <c r="B398570" t="n">
        <v>76</v>
      </c>
    </row>
    <row r="398571">
      <c r="A398571" t="inlineStr">
        <is>
          <t>flockofteacosy.com</t>
        </is>
      </c>
      <c r="B398571" t="n">
        <v>76</v>
      </c>
    </row>
    <row r="398572">
      <c r="A398572" t="inlineStr">
        <is>
          <t>www.teamwear.ie</t>
        </is>
      </c>
      <c r="B398572" t="n">
        <v>76</v>
      </c>
    </row>
    <row r="398573">
      <c r="A398573" t="inlineStr">
        <is>
          <t>4vida.ru</t>
        </is>
      </c>
      <c r="B398573" t="n">
        <v>76</v>
      </c>
    </row>
    <row r="398574">
      <c r="A398574" t="inlineStr">
        <is>
          <t>www.quantacrm.com</t>
        </is>
      </c>
      <c r="B398574" t="n">
        <v>76</v>
      </c>
    </row>
    <row r="398575">
      <c r="A398575" t="inlineStr">
        <is>
          <t>maternitywear.com.au</t>
        </is>
      </c>
      <c r="B398575" t="n">
        <v>76</v>
      </c>
    </row>
    <row r="398576">
      <c r="A398576" t="inlineStr">
        <is>
          <t>m.rebeccabio.com</t>
        </is>
      </c>
      <c r="B398576" t="n">
        <v>76</v>
      </c>
    </row>
    <row r="398577">
      <c r="A398577" t="inlineStr">
        <is>
          <t>www.sirio.com.uy</t>
        </is>
      </c>
      <c r="B398577" t="n">
        <v>76</v>
      </c>
    </row>
    <row r="398578">
      <c r="A398578" t="inlineStr">
        <is>
          <t>plover.deco-craft.com</t>
        </is>
      </c>
      <c r="B398578" t="n">
        <v>76</v>
      </c>
    </row>
    <row r="398579">
      <c r="A398579" t="inlineStr">
        <is>
          <t>www.sfilmywap.cool</t>
        </is>
      </c>
      <c r="B398579" t="n">
        <v>76</v>
      </c>
    </row>
    <row r="398580">
      <c r="A398580" t="inlineStr">
        <is>
          <t>www.gotraveldepot.com</t>
        </is>
      </c>
      <c r="B398580" t="n">
        <v>76</v>
      </c>
    </row>
    <row r="398581">
      <c r="A398581" t="inlineStr">
        <is>
          <t>www.woodstockfloors.co.za</t>
        </is>
      </c>
      <c r="B398581" t="n">
        <v>76</v>
      </c>
    </row>
    <row r="398582">
      <c r="A398582" t="inlineStr">
        <is>
          <t>tamiyabase.com</t>
        </is>
      </c>
      <c r="B398582" t="n">
        <v>76</v>
      </c>
    </row>
    <row r="398583">
      <c r="A398583" t="inlineStr">
        <is>
          <t>www.serialporttool.com</t>
        </is>
      </c>
      <c r="B398583" t="n">
        <v>76</v>
      </c>
    </row>
    <row r="398584">
      <c r="A398584" t="inlineStr">
        <is>
          <t>www.writersmadrid.es</t>
        </is>
      </c>
      <c r="B398584" t="n">
        <v>76</v>
      </c>
    </row>
    <row r="398585">
      <c r="A398585" t="inlineStr">
        <is>
          <t>d2vhoqpd0f3i90.cloudfront.net</t>
        </is>
      </c>
      <c r="B398585" t="n">
        <v>76</v>
      </c>
    </row>
    <row r="398586">
      <c r="A398586" t="inlineStr">
        <is>
          <t>mmersfrenchresources.com</t>
        </is>
      </c>
      <c r="B398586" t="n">
        <v>76</v>
      </c>
    </row>
    <row r="398587">
      <c r="A398587" t="inlineStr">
        <is>
          <t>autorezina.com.ua</t>
        </is>
      </c>
      <c r="B398587" t="n">
        <v>76</v>
      </c>
    </row>
    <row r="398588">
      <c r="A398588" t="inlineStr">
        <is>
          <t>www.mikesmarine.com</t>
        </is>
      </c>
      <c r="B398588" t="n">
        <v>76</v>
      </c>
    </row>
    <row r="398589">
      <c r="A398589" t="inlineStr">
        <is>
          <t>karenalma.files.wordpress.com</t>
        </is>
      </c>
      <c r="B398589" t="n">
        <v>76</v>
      </c>
    </row>
    <row r="398590">
      <c r="A398590" t="inlineStr">
        <is>
          <t>vividchinese.com</t>
        </is>
      </c>
      <c r="B398590" t="n">
        <v>76</v>
      </c>
    </row>
    <row r="398591">
      <c r="A398591" t="inlineStr">
        <is>
          <t>cinnamonsunrise.com</t>
        </is>
      </c>
      <c r="B398591" t="n">
        <v>76</v>
      </c>
    </row>
    <row r="398592">
      <c r="A398592" t="inlineStr">
        <is>
          <t>t6.themovs.com</t>
        </is>
      </c>
      <c r="B398592" t="n">
        <v>76</v>
      </c>
    </row>
    <row r="398593">
      <c r="A398593" t="inlineStr">
        <is>
          <t>legendhotelsupplies.com</t>
        </is>
      </c>
      <c r="B398593" t="n">
        <v>76</v>
      </c>
    </row>
    <row r="398594">
      <c r="A398594" t="inlineStr">
        <is>
          <t>xvdc2.xvido.club</t>
        </is>
      </c>
      <c r="B398594" t="n">
        <v>76</v>
      </c>
    </row>
    <row r="398595">
      <c r="A398595" t="inlineStr">
        <is>
          <t>bookbloggerlist.com</t>
        </is>
      </c>
      <c r="B398595" t="n">
        <v>76</v>
      </c>
    </row>
    <row r="398596">
      <c r="A398596" t="inlineStr">
        <is>
          <t>www.infoocode.com</t>
        </is>
      </c>
      <c r="B398596" t="n">
        <v>76</v>
      </c>
    </row>
    <row r="398597">
      <c r="A398597" t="inlineStr">
        <is>
          <t>chinesesex.pro</t>
        </is>
      </c>
      <c r="B398597" t="n">
        <v>76</v>
      </c>
    </row>
    <row r="398598">
      <c r="A398598" t="inlineStr">
        <is>
          <t>www.awardscanada.com</t>
        </is>
      </c>
      <c r="B398598" t="n">
        <v>76</v>
      </c>
    </row>
    <row r="398599">
      <c r="A398599" t="inlineStr">
        <is>
          <t>www.slots.guide</t>
        </is>
      </c>
      <c r="B398599" t="n">
        <v>76</v>
      </c>
    </row>
    <row r="398600">
      <c r="A398600" t="inlineStr">
        <is>
          <t>louisvillesports.org</t>
        </is>
      </c>
      <c r="B398600" t="n">
        <v>76</v>
      </c>
    </row>
    <row r="398601">
      <c r="A398601" t="inlineStr">
        <is>
          <t>ed-rogers.co.uk</t>
        </is>
      </c>
      <c r="B398601" t="n">
        <v>76</v>
      </c>
    </row>
    <row r="398602">
      <c r="A398602" t="inlineStr">
        <is>
          <t>www.laborposters.org</t>
        </is>
      </c>
      <c r="B398602" t="n">
        <v>76</v>
      </c>
    </row>
    <row r="398603">
      <c r="A398603" t="inlineStr">
        <is>
          <t>www.riseatop.com</t>
        </is>
      </c>
      <c r="B398603" t="n">
        <v>76</v>
      </c>
    </row>
    <row r="398604">
      <c r="A398604" t="inlineStr">
        <is>
          <t>www.ledlightsupplier.com</t>
        </is>
      </c>
      <c r="B398604" t="n">
        <v>76</v>
      </c>
    </row>
    <row r="398605">
      <c r="A398605" t="inlineStr">
        <is>
          <t>www.cosy-elephant.de</t>
        </is>
      </c>
      <c r="B398605" t="n">
        <v>76</v>
      </c>
    </row>
    <row r="398606">
      <c r="A398606" t="inlineStr">
        <is>
          <t>www.casinobooks.net</t>
        </is>
      </c>
      <c r="B398606" t="n">
        <v>76</v>
      </c>
    </row>
    <row r="398607">
      <c r="A398607" t="inlineStr">
        <is>
          <t>mauiki.com</t>
        </is>
      </c>
      <c r="B398607" t="n">
        <v>76</v>
      </c>
    </row>
    <row r="398608">
      <c r="A398608" t="inlineStr">
        <is>
          <t>www.cynerpro.be</t>
        </is>
      </c>
      <c r="B398608" t="n">
        <v>76</v>
      </c>
    </row>
    <row r="398609">
      <c r="A398609" t="inlineStr">
        <is>
          <t>silverlines.no</t>
        </is>
      </c>
      <c r="B398609" t="n">
        <v>76</v>
      </c>
    </row>
    <row r="398610">
      <c r="A398610" t="inlineStr">
        <is>
          <t>gorhino.co.za</t>
        </is>
      </c>
      <c r="B398610" t="n">
        <v>76</v>
      </c>
    </row>
    <row r="398611">
      <c r="A398611" t="inlineStr">
        <is>
          <t>www.dynamodz.com</t>
        </is>
      </c>
      <c r="B398611" t="n">
        <v>76</v>
      </c>
    </row>
    <row r="398612">
      <c r="A398612" t="inlineStr">
        <is>
          <t>www.childcaredarwin.com.au</t>
        </is>
      </c>
      <c r="B398612" t="n">
        <v>76</v>
      </c>
    </row>
    <row r="398613">
      <c r="A398613" t="inlineStr">
        <is>
          <t>mschris1161.files.wordpress.com</t>
        </is>
      </c>
      <c r="B398613" t="n">
        <v>76</v>
      </c>
    </row>
    <row r="398614">
      <c r="A398614" t="inlineStr">
        <is>
          <t>www.segoway.com</t>
        </is>
      </c>
      <c r="B398614" t="n">
        <v>76</v>
      </c>
    </row>
    <row r="398615">
      <c r="A398615" t="inlineStr">
        <is>
          <t>www.stikkma.de</t>
        </is>
      </c>
      <c r="B398615" t="n">
        <v>76</v>
      </c>
    </row>
    <row r="398616">
      <c r="A398616" t="inlineStr">
        <is>
          <t>frsa.org.au</t>
        </is>
      </c>
      <c r="B398616" t="n">
        <v>76</v>
      </c>
    </row>
    <row r="398617">
      <c r="A398617" t="inlineStr">
        <is>
          <t>www.ricksroses.com</t>
        </is>
      </c>
      <c r="B398617" t="n">
        <v>76</v>
      </c>
    </row>
    <row r="398618">
      <c r="A398618" t="inlineStr">
        <is>
          <t>fashiongirl.ch</t>
        </is>
      </c>
      <c r="B398618" t="n">
        <v>76</v>
      </c>
    </row>
    <row r="398619">
      <c r="A398619" t="inlineStr">
        <is>
          <t>www.elcom.ro</t>
        </is>
      </c>
      <c r="B398619" t="n">
        <v>76</v>
      </c>
    </row>
    <row r="398620">
      <c r="A398620" t="inlineStr">
        <is>
          <t>www.berakal.com</t>
        </is>
      </c>
      <c r="B398620" t="n">
        <v>76</v>
      </c>
    </row>
    <row r="398621">
      <c r="A398621" t="inlineStr">
        <is>
          <t>areabrico.com</t>
        </is>
      </c>
      <c r="B398621" t="n">
        <v>76</v>
      </c>
    </row>
    <row r="398622">
      <c r="A398622" t="inlineStr">
        <is>
          <t>www.komvosgnosis.gr</t>
        </is>
      </c>
      <c r="B398622" t="n">
        <v>76</v>
      </c>
    </row>
    <row r="398623">
      <c r="A398623" t="inlineStr">
        <is>
          <t>hypnosisfordownload.com</t>
        </is>
      </c>
      <c r="B398623" t="n">
        <v>76</v>
      </c>
    </row>
    <row r="398624">
      <c r="A398624" t="inlineStr">
        <is>
          <t>lineupoptimizerreview.com</t>
        </is>
      </c>
      <c r="B398624" t="n">
        <v>76</v>
      </c>
    </row>
    <row r="398625">
      <c r="A398625" t="inlineStr">
        <is>
          <t>stairs4u.com</t>
        </is>
      </c>
      <c r="B398625" t="n">
        <v>76</v>
      </c>
    </row>
    <row r="398626">
      <c r="A398626" t="inlineStr">
        <is>
          <t>www.blumberg.com</t>
        </is>
      </c>
      <c r="B398626" t="n">
        <v>76</v>
      </c>
    </row>
    <row r="398627">
      <c r="A398627" t="inlineStr">
        <is>
          <t>www.karneval.name</t>
        </is>
      </c>
      <c r="B398627" t="n">
        <v>76</v>
      </c>
    </row>
    <row r="398628">
      <c r="A398628" t="inlineStr">
        <is>
          <t>maxdeal.eu</t>
        </is>
      </c>
      <c r="B398628" t="n">
        <v>76</v>
      </c>
    </row>
    <row r="398629">
      <c r="A398629" t="inlineStr">
        <is>
          <t>www.recruitmenttrust.com</t>
        </is>
      </c>
      <c r="B398629" t="n">
        <v>76</v>
      </c>
    </row>
    <row r="398630">
      <c r="A398630" t="inlineStr">
        <is>
          <t>www.lilis-creations.com</t>
        </is>
      </c>
      <c r="B398630" t="n">
        <v>76</v>
      </c>
    </row>
    <row r="398631">
      <c r="A398631" t="inlineStr">
        <is>
          <t>www.ddsalestrailers.com</t>
        </is>
      </c>
      <c r="B398631" t="n">
        <v>76</v>
      </c>
    </row>
    <row r="398632">
      <c r="A398632" t="inlineStr">
        <is>
          <t>www.parkinandjackson.co.uk</t>
        </is>
      </c>
      <c r="B398632" t="n">
        <v>76</v>
      </c>
    </row>
    <row r="398633">
      <c r="A398633" t="inlineStr">
        <is>
          <t>european-fasteners.com</t>
        </is>
      </c>
      <c r="B398633" t="n">
        <v>76</v>
      </c>
    </row>
    <row r="398634">
      <c r="A398634" t="inlineStr">
        <is>
          <t>simplyorganicbaby.com</t>
        </is>
      </c>
      <c r="B398634" t="n">
        <v>76</v>
      </c>
    </row>
    <row r="398635">
      <c r="A398635" t="inlineStr">
        <is>
          <t>techsbuddy.com</t>
        </is>
      </c>
      <c r="B398635" t="n">
        <v>76</v>
      </c>
    </row>
    <row r="398636">
      <c r="A398636" t="inlineStr">
        <is>
          <t>cobyhaus.com</t>
        </is>
      </c>
      <c r="B398636" t="n">
        <v>76</v>
      </c>
    </row>
    <row r="398637">
      <c r="A398637" t="inlineStr">
        <is>
          <t>www.vinylbox.ru</t>
        </is>
      </c>
      <c r="B398637" t="n">
        <v>76</v>
      </c>
    </row>
    <row r="398638">
      <c r="A398638" t="inlineStr">
        <is>
          <t>api.pdga.com</t>
        </is>
      </c>
      <c r="B398638" t="n">
        <v>76</v>
      </c>
    </row>
    <row r="398639">
      <c r="A398639" t="inlineStr">
        <is>
          <t>yoebooks.com</t>
        </is>
      </c>
      <c r="B398639" t="n">
        <v>76</v>
      </c>
    </row>
    <row r="398640">
      <c r="A398640" t="inlineStr">
        <is>
          <t>adoptionpress.com</t>
        </is>
      </c>
      <c r="B398640" t="n">
        <v>76</v>
      </c>
    </row>
    <row r="398641">
      <c r="A398641" t="inlineStr">
        <is>
          <t>beta.veintreatmentcenter.com</t>
        </is>
      </c>
      <c r="B398641" t="n">
        <v>76</v>
      </c>
    </row>
    <row r="398642">
      <c r="A398642" t="inlineStr">
        <is>
          <t>www.utand.com</t>
        </is>
      </c>
      <c r="B398642" t="n">
        <v>76</v>
      </c>
    </row>
    <row r="398643">
      <c r="A398643" t="inlineStr">
        <is>
          <t>wifesharing.pro</t>
        </is>
      </c>
      <c r="B398643" t="n">
        <v>76</v>
      </c>
    </row>
    <row r="398644">
      <c r="A398644" t="inlineStr">
        <is>
          <t>adstargets.com</t>
        </is>
      </c>
      <c r="B398644" t="n">
        <v>76</v>
      </c>
    </row>
    <row r="398645">
      <c r="A398645" t="inlineStr">
        <is>
          <t>venusperfume.ir</t>
        </is>
      </c>
      <c r="B398645" t="n">
        <v>76</v>
      </c>
    </row>
    <row r="398646">
      <c r="A398646" t="inlineStr">
        <is>
          <t>ruscale.ru</t>
        </is>
      </c>
      <c r="B398646" t="n">
        <v>76</v>
      </c>
    </row>
    <row r="398647">
      <c r="A398647" t="inlineStr">
        <is>
          <t>wvpt.s3.amazonaws.com</t>
        </is>
      </c>
      <c r="B398647" t="n">
        <v>76</v>
      </c>
    </row>
    <row r="398648">
      <c r="A398648" t="inlineStr">
        <is>
          <t>propimo.com</t>
        </is>
      </c>
      <c r="B398648" t="n">
        <v>76</v>
      </c>
    </row>
    <row r="398649">
      <c r="A398649" t="inlineStr">
        <is>
          <t>www.junyi-gifts.com</t>
        </is>
      </c>
      <c r="B398649" t="n">
        <v>76</v>
      </c>
    </row>
    <row r="398650">
      <c r="A398650" t="inlineStr">
        <is>
          <t>morbern.com</t>
        </is>
      </c>
      <c r="B398650" t="n">
        <v>76</v>
      </c>
    </row>
    <row r="398651">
      <c r="A398651" t="inlineStr">
        <is>
          <t>homekeethome.com</t>
        </is>
      </c>
      <c r="B398651" t="n">
        <v>76</v>
      </c>
    </row>
    <row r="398652">
      <c r="A398652" t="inlineStr">
        <is>
          <t>pt.mbshouse.com</t>
        </is>
      </c>
      <c r="B398652" t="n">
        <v>76</v>
      </c>
    </row>
    <row r="398653">
      <c r="A398653" t="inlineStr">
        <is>
          <t>www.submitshop.com</t>
        </is>
      </c>
      <c r="B398653" t="n">
        <v>76</v>
      </c>
    </row>
    <row r="398654">
      <c r="A398654" t="inlineStr">
        <is>
          <t>www.wenigerplasticsurgery.com</t>
        </is>
      </c>
      <c r="B398654" t="n">
        <v>76</v>
      </c>
    </row>
    <row r="398655">
      <c r="A398655" t="inlineStr">
        <is>
          <t>tvojrojstnidan.si</t>
        </is>
      </c>
      <c r="B398655" t="n">
        <v>76</v>
      </c>
    </row>
    <row r="398656">
      <c r="A398656" t="inlineStr">
        <is>
          <t>fndponyclub.org.uk</t>
        </is>
      </c>
      <c r="B398656" t="n">
        <v>76</v>
      </c>
    </row>
    <row r="398657">
      <c r="A398657" t="inlineStr">
        <is>
          <t>holidaylettinginbulgaria.com</t>
        </is>
      </c>
      <c r="B398657" t="n">
        <v>76</v>
      </c>
    </row>
    <row r="398658">
      <c r="A398658" t="inlineStr">
        <is>
          <t>kunisaki-jyuhan.jp</t>
        </is>
      </c>
      <c r="B398658" t="n">
        <v>76</v>
      </c>
    </row>
    <row r="398659">
      <c r="A398659" t="inlineStr">
        <is>
          <t>www.codeguru.com</t>
        </is>
      </c>
      <c r="B398659" t="n">
        <v>76</v>
      </c>
    </row>
    <row r="398660">
      <c r="A398660" t="inlineStr">
        <is>
          <t>www.importladen.de</t>
        </is>
      </c>
      <c r="B398660" t="n">
        <v>76</v>
      </c>
    </row>
    <row r="398661">
      <c r="A398661" t="inlineStr">
        <is>
          <t>kokos45.ru</t>
        </is>
      </c>
      <c r="B398661" t="n">
        <v>76</v>
      </c>
    </row>
    <row r="398662">
      <c r="A398662" t="inlineStr">
        <is>
          <t>bodysupportstore.com</t>
        </is>
      </c>
      <c r="B398662" t="n">
        <v>76</v>
      </c>
    </row>
    <row r="398663">
      <c r="A398663" t="inlineStr">
        <is>
          <t>www.complianceonline.com</t>
        </is>
      </c>
      <c r="B398663" t="n">
        <v>76</v>
      </c>
    </row>
    <row r="398664">
      <c r="A398664" t="inlineStr">
        <is>
          <t>xmindshare.s3.amazonaws.com</t>
        </is>
      </c>
      <c r="B398664" t="n">
        <v>76</v>
      </c>
    </row>
    <row r="398665">
      <c r="A398665" t="inlineStr">
        <is>
          <t>sport-nutrition.be</t>
        </is>
      </c>
      <c r="B398665" t="n">
        <v>76</v>
      </c>
    </row>
    <row r="398666">
      <c r="A398666" t="inlineStr">
        <is>
          <t>petani-style.com</t>
        </is>
      </c>
      <c r="B398666" t="n">
        <v>76</v>
      </c>
    </row>
    <row r="398667">
      <c r="A398667" t="inlineStr">
        <is>
          <t>gester.es</t>
        </is>
      </c>
      <c r="B398667" t="n">
        <v>76</v>
      </c>
    </row>
    <row r="398668">
      <c r="A398668" t="inlineStr">
        <is>
          <t>www.skandinavskakrmiva.cz</t>
        </is>
      </c>
      <c r="B398668" t="n">
        <v>76</v>
      </c>
    </row>
    <row r="398669">
      <c r="A398669" t="inlineStr">
        <is>
          <t>ia601601.us.archive.org</t>
        </is>
      </c>
      <c r="B398669" t="n">
        <v>76</v>
      </c>
    </row>
    <row r="398670">
      <c r="A398670" t="inlineStr">
        <is>
          <t>thumbnails.maiagames.com</t>
        </is>
      </c>
      <c r="B398670" t="n">
        <v>76</v>
      </c>
    </row>
    <row r="398671">
      <c r="A398671" t="inlineStr">
        <is>
          <t>www.tamiyabase.com</t>
        </is>
      </c>
      <c r="B398671" t="n">
        <v>76</v>
      </c>
    </row>
    <row r="398672">
      <c r="A398672" t="inlineStr">
        <is>
          <t>www.bmcsoftware.pt</t>
        </is>
      </c>
      <c r="B398672" t="n">
        <v>76</v>
      </c>
    </row>
    <row r="398673">
      <c r="A398673" t="inlineStr">
        <is>
          <t>www.buttonschmiede.com</t>
        </is>
      </c>
      <c r="B398673" t="n">
        <v>76</v>
      </c>
    </row>
    <row r="398674">
      <c r="A398674" t="inlineStr">
        <is>
          <t>www.papahardware.com</t>
        </is>
      </c>
      <c r="B398674" t="n">
        <v>76</v>
      </c>
    </row>
    <row r="398675">
      <c r="A398675" t="inlineStr">
        <is>
          <t>img.ledscreensign.com</t>
        </is>
      </c>
      <c r="B398675" t="n">
        <v>76</v>
      </c>
    </row>
    <row r="398676">
      <c r="A398676" t="inlineStr">
        <is>
          <t>oceansouth.com.au</t>
        </is>
      </c>
      <c r="B398676" t="n">
        <v>76</v>
      </c>
    </row>
    <row r="398677">
      <c r="A398677" t="inlineStr">
        <is>
          <t>cdn.cartersoshkosh.ro</t>
        </is>
      </c>
      <c r="B398677" t="n">
        <v>76</v>
      </c>
    </row>
    <row r="398678">
      <c r="A398678" t="inlineStr">
        <is>
          <t>wallpaperoriginals.com</t>
        </is>
      </c>
      <c r="B398678" t="n">
        <v>76</v>
      </c>
    </row>
    <row r="398679">
      <c r="A398679" t="inlineStr">
        <is>
          <t>www.menspaces.fr</t>
        </is>
      </c>
      <c r="B398679" t="n">
        <v>76</v>
      </c>
    </row>
    <row r="398680">
      <c r="A398680" t="inlineStr">
        <is>
          <t>www.homeandgardenwebsite.co.uk</t>
        </is>
      </c>
      <c r="B398680" t="n">
        <v>76</v>
      </c>
    </row>
    <row r="398681">
      <c r="A398681" t="inlineStr">
        <is>
          <t>www.asmalia.at</t>
        </is>
      </c>
      <c r="B398681" t="n">
        <v>76</v>
      </c>
    </row>
    <row r="398682">
      <c r="A398682" t="inlineStr">
        <is>
          <t>www.bushecho.com</t>
        </is>
      </c>
      <c r="B398682" t="n">
        <v>76</v>
      </c>
    </row>
    <row r="398683">
      <c r="A398683" t="inlineStr">
        <is>
          <t>www.lightbestled.com</t>
        </is>
      </c>
      <c r="B398683" t="n">
        <v>76</v>
      </c>
    </row>
    <row r="398684">
      <c r="A398684" t="inlineStr">
        <is>
          <t>www.czechbeads.eu</t>
        </is>
      </c>
      <c r="B398684" t="n">
        <v>76</v>
      </c>
    </row>
    <row r="398685">
      <c r="A398685" t="inlineStr">
        <is>
          <t>p6.yptpsn.com</t>
        </is>
      </c>
      <c r="B398685" t="n">
        <v>76</v>
      </c>
    </row>
    <row r="398686">
      <c r="A398686" t="inlineStr">
        <is>
          <t>fat-moms-tube.com</t>
        </is>
      </c>
      <c r="B398686" t="n">
        <v>76</v>
      </c>
    </row>
    <row r="398687">
      <c r="A398687" t="inlineStr">
        <is>
          <t>www.benbridges.co.uk</t>
        </is>
      </c>
      <c r="B398687" t="n">
        <v>76</v>
      </c>
    </row>
    <row r="398688">
      <c r="A398688" t="inlineStr">
        <is>
          <t>outger.com</t>
        </is>
      </c>
      <c r="B398688" t="n">
        <v>76</v>
      </c>
    </row>
    <row r="398689">
      <c r="A398689" t="inlineStr">
        <is>
          <t>sport7.com.ua</t>
        </is>
      </c>
      <c r="B398689" t="n">
        <v>76</v>
      </c>
    </row>
    <row r="398690">
      <c r="A398690" t="inlineStr">
        <is>
          <t>ut.rentalevents.com</t>
        </is>
      </c>
      <c r="B398690" t="n">
        <v>76</v>
      </c>
    </row>
    <row r="398691">
      <c r="A398691" t="inlineStr">
        <is>
          <t>www.thesurvivalkit.com</t>
        </is>
      </c>
      <c r="B398691" t="n">
        <v>76</v>
      </c>
    </row>
    <row r="398692">
      <c r="A398692" t="inlineStr">
        <is>
          <t>delhigiftsflowers.com</t>
        </is>
      </c>
      <c r="B398692" t="n">
        <v>76</v>
      </c>
    </row>
    <row r="398693">
      <c r="A398693" t="inlineStr">
        <is>
          <t>selossej.files.wordpress.com</t>
        </is>
      </c>
      <c r="B398693" t="n">
        <v>76</v>
      </c>
    </row>
    <row r="398694">
      <c r="A398694" t="inlineStr">
        <is>
          <t>www.kvip.com.ua</t>
        </is>
      </c>
      <c r="B398694" t="n">
        <v>76</v>
      </c>
    </row>
    <row r="398695">
      <c r="A398695" t="inlineStr">
        <is>
          <t>www.kartenmacher.ch</t>
        </is>
      </c>
      <c r="B398695" t="n">
        <v>76</v>
      </c>
    </row>
    <row r="398696">
      <c r="A398696" t="inlineStr">
        <is>
          <t>www.ukrainashop.com</t>
        </is>
      </c>
      <c r="B398696" t="n">
        <v>76</v>
      </c>
    </row>
    <row r="398697">
      <c r="A398697" t="inlineStr">
        <is>
          <t>fmtek-shop.com</t>
        </is>
      </c>
      <c r="B398697" t="n">
        <v>76</v>
      </c>
    </row>
    <row r="398698">
      <c r="A398698" t="inlineStr">
        <is>
          <t>www.hanmedic.com</t>
        </is>
      </c>
      <c r="B398698" t="n">
        <v>76</v>
      </c>
    </row>
    <row r="398699">
      <c r="A398699" t="inlineStr">
        <is>
          <t>onepost.in</t>
        </is>
      </c>
      <c r="B398699" t="n">
        <v>76</v>
      </c>
    </row>
    <row r="398700">
      <c r="A398700" t="inlineStr">
        <is>
          <t>orbis.pk</t>
        </is>
      </c>
      <c r="B398700" t="n">
        <v>76</v>
      </c>
    </row>
    <row r="398701">
      <c r="A398701" t="inlineStr">
        <is>
          <t>frontrowfactor.com</t>
        </is>
      </c>
      <c r="B398701" t="n">
        <v>76</v>
      </c>
    </row>
    <row r="398702">
      <c r="A398702" t="inlineStr">
        <is>
          <t>thestoreguide.co.nz</t>
        </is>
      </c>
      <c r="B398702" t="n">
        <v>76</v>
      </c>
    </row>
    <row r="398703">
      <c r="A398703" t="inlineStr">
        <is>
          <t>s2.yy.com.ua</t>
        </is>
      </c>
      <c r="B398703" t="n">
        <v>76</v>
      </c>
    </row>
    <row r="398704">
      <c r="A398704" t="inlineStr">
        <is>
          <t>www.viteauxoriginals.nl</t>
        </is>
      </c>
      <c r="B398704" t="n">
        <v>76</v>
      </c>
    </row>
    <row r="398705">
      <c r="A398705" t="inlineStr">
        <is>
          <t>www.wolfsburgeast.com</t>
        </is>
      </c>
      <c r="B398705" t="n">
        <v>76</v>
      </c>
    </row>
    <row r="398706">
      <c r="A398706" t="inlineStr">
        <is>
          <t>bigfanair.com.au</t>
        </is>
      </c>
      <c r="B398706" t="n">
        <v>76</v>
      </c>
    </row>
    <row r="398707">
      <c r="A398707" t="inlineStr">
        <is>
          <t>d1sj1qs34scftp.cloudfront.net</t>
        </is>
      </c>
      <c r="B398707" t="n">
        <v>76</v>
      </c>
    </row>
    <row r="398708">
      <c r="A398708" t="inlineStr">
        <is>
          <t>www.abisco.fr</t>
        </is>
      </c>
      <c r="B398708" t="n">
        <v>76</v>
      </c>
    </row>
    <row r="398709">
      <c r="A398709" t="inlineStr">
        <is>
          <t>www.bgsbuniversity.org</t>
        </is>
      </c>
      <c r="B398709" t="n">
        <v>76</v>
      </c>
    </row>
    <row r="398710">
      <c r="A398710" t="inlineStr">
        <is>
          <t>www.cocodecow.com</t>
        </is>
      </c>
      <c r="B398710" t="n">
        <v>76</v>
      </c>
    </row>
    <row r="398711">
      <c r="A398711" t="inlineStr">
        <is>
          <t>e-sweets.ru</t>
        </is>
      </c>
      <c r="B398711" t="n">
        <v>76</v>
      </c>
    </row>
    <row r="398712">
      <c r="A398712" t="inlineStr">
        <is>
          <t>usaamericanflag.com</t>
        </is>
      </c>
      <c r="B398712" t="n">
        <v>76</v>
      </c>
    </row>
    <row r="398713">
      <c r="A398713" t="inlineStr">
        <is>
          <t>www.waistsupportbelt.com</t>
        </is>
      </c>
      <c r="B398713" t="n">
        <v>76</v>
      </c>
    </row>
    <row r="398714">
      <c r="A398714" t="inlineStr">
        <is>
          <t>www.manicci.com</t>
        </is>
      </c>
      <c r="B398714" t="n">
        <v>76</v>
      </c>
    </row>
    <row r="398715">
      <c r="A398715" t="inlineStr">
        <is>
          <t>coverthecure.free.fr</t>
        </is>
      </c>
      <c r="B398715" t="n">
        <v>76</v>
      </c>
    </row>
    <row r="398716">
      <c r="A398716" t="inlineStr">
        <is>
          <t>desi-porn.org</t>
        </is>
      </c>
      <c r="B398716" t="n">
        <v>76</v>
      </c>
    </row>
    <row r="398717">
      <c r="A398717" t="inlineStr">
        <is>
          <t>www.turbovap.fr</t>
        </is>
      </c>
      <c r="B398717" t="n">
        <v>76</v>
      </c>
    </row>
    <row r="398718">
      <c r="A398718" t="inlineStr">
        <is>
          <t>universdelcomic.com</t>
        </is>
      </c>
      <c r="B398718" t="n">
        <v>76</v>
      </c>
    </row>
    <row r="398719">
      <c r="A398719" t="inlineStr">
        <is>
          <t>s04.flagcounter.com</t>
        </is>
      </c>
      <c r="B398719" t="n">
        <v>76</v>
      </c>
    </row>
    <row r="398720">
      <c r="A398720" t="inlineStr">
        <is>
          <t>www.mastercleaningsupply.com</t>
        </is>
      </c>
      <c r="B398720" t="n">
        <v>76</v>
      </c>
    </row>
    <row r="398721">
      <c r="A398721" t="inlineStr">
        <is>
          <t>crownkon.fi</t>
        </is>
      </c>
      <c r="B398721" t="n">
        <v>76</v>
      </c>
    </row>
    <row r="398722">
      <c r="A398722" t="inlineStr">
        <is>
          <t>www.fireflex.pk</t>
        </is>
      </c>
      <c r="B398722" t="n">
        <v>76</v>
      </c>
    </row>
    <row r="398723">
      <c r="A398723" t="inlineStr">
        <is>
          <t>www.essencreate.com</t>
        </is>
      </c>
      <c r="B398723" t="n">
        <v>76</v>
      </c>
    </row>
    <row r="398724">
      <c r="A398724" t="inlineStr">
        <is>
          <t>www.ezystrut.com.au</t>
        </is>
      </c>
      <c r="B398724" t="n">
        <v>76</v>
      </c>
    </row>
    <row r="398725">
      <c r="A398725" t="inlineStr">
        <is>
          <t>www.beautybox-crompton30.co.uk</t>
        </is>
      </c>
      <c r="B398725" t="n">
        <v>76</v>
      </c>
    </row>
    <row r="398726">
      <c r="A398726" t="inlineStr">
        <is>
          <t>www.freewordwork.com</t>
        </is>
      </c>
      <c r="B398726" t="n">
        <v>76</v>
      </c>
    </row>
    <row r="398727">
      <c r="A398727" t="inlineStr">
        <is>
          <t>wellbie.si</t>
        </is>
      </c>
      <c r="B398727" t="n">
        <v>76</v>
      </c>
    </row>
    <row r="398728">
      <c r="A398728" t="inlineStr">
        <is>
          <t>www.leedersanimalsupplies.co.uk</t>
        </is>
      </c>
      <c r="B398728" t="n">
        <v>76</v>
      </c>
    </row>
    <row r="398729">
      <c r="A398729" t="inlineStr">
        <is>
          <t>hairdk.com</t>
        </is>
      </c>
      <c r="B398729" t="n">
        <v>76</v>
      </c>
    </row>
    <row r="398730">
      <c r="A398730" t="inlineStr">
        <is>
          <t>croydon.vetit.store</t>
        </is>
      </c>
      <c r="B398730" t="n">
        <v>76</v>
      </c>
    </row>
    <row r="398731">
      <c r="A398731" t="inlineStr">
        <is>
          <t>design.pbunlimited.com</t>
        </is>
      </c>
      <c r="B398731" t="n">
        <v>76</v>
      </c>
    </row>
    <row r="398732">
      <c r="A398732" t="inlineStr">
        <is>
          <t>sandek.ru</t>
        </is>
      </c>
      <c r="B398732" t="n">
        <v>76</v>
      </c>
    </row>
    <row r="398733">
      <c r="A398733" t="inlineStr">
        <is>
          <t>bmw.euro.haus</t>
        </is>
      </c>
      <c r="B398733" t="n">
        <v>76</v>
      </c>
    </row>
    <row r="398734">
      <c r="A398734" t="inlineStr">
        <is>
          <t>www.thepaintstore.com</t>
        </is>
      </c>
      <c r="B398734" t="n">
        <v>76</v>
      </c>
    </row>
    <row r="398735">
      <c r="A398735" t="inlineStr">
        <is>
          <t>t.dirtyindianporn.info</t>
        </is>
      </c>
      <c r="B398735" t="n">
        <v>76</v>
      </c>
    </row>
    <row r="398736">
      <c r="A398736" t="inlineStr">
        <is>
          <t>www.chinesewholesaler.com</t>
        </is>
      </c>
      <c r="B398736" t="n">
        <v>76</v>
      </c>
    </row>
    <row r="398737">
      <c r="A398737" t="inlineStr">
        <is>
          <t>www.dssg4u.com</t>
        </is>
      </c>
      <c r="B398737" t="n">
        <v>76</v>
      </c>
    </row>
    <row r="398738">
      <c r="A398738" t="inlineStr">
        <is>
          <t>buyvelona.com</t>
        </is>
      </c>
      <c r="B398738" t="n">
        <v>76</v>
      </c>
    </row>
    <row r="398739">
      <c r="A398739" t="inlineStr">
        <is>
          <t>www.ottosimon.nl</t>
        </is>
      </c>
      <c r="B398739" t="n">
        <v>76</v>
      </c>
    </row>
    <row r="398740">
      <c r="A398740" t="inlineStr">
        <is>
          <t>www.handrailsuk.co.uk</t>
        </is>
      </c>
      <c r="B398740" t="n">
        <v>76</v>
      </c>
    </row>
    <row r="398741">
      <c r="A398741" t="inlineStr">
        <is>
          <t>www.janklowandnesbit.co.uk</t>
        </is>
      </c>
      <c r="B398741" t="n">
        <v>76</v>
      </c>
    </row>
    <row r="398742">
      <c r="A398742" t="inlineStr">
        <is>
          <t>plants.blumengardens.com</t>
        </is>
      </c>
      <c r="B398742" t="n">
        <v>76</v>
      </c>
    </row>
    <row r="398743">
      <c r="A398743" t="inlineStr">
        <is>
          <t>wma.sotka.org</t>
        </is>
      </c>
      <c r="B398743" t="n">
        <v>76</v>
      </c>
    </row>
    <row r="398744">
      <c r="A398744" t="inlineStr">
        <is>
          <t>kivrinanne.files.wordpress.com</t>
        </is>
      </c>
      <c r="B398744" t="n">
        <v>76</v>
      </c>
    </row>
    <row r="398745">
      <c r="A398745" t="inlineStr">
        <is>
          <t>www.worldsbestoil.ca</t>
        </is>
      </c>
      <c r="B398745" t="n">
        <v>76</v>
      </c>
    </row>
    <row r="398746">
      <c r="A398746" t="inlineStr">
        <is>
          <t>mominamateen.files.wordpress.com</t>
        </is>
      </c>
      <c r="B398746" t="n">
        <v>76</v>
      </c>
    </row>
    <row r="398747">
      <c r="A398747" t="inlineStr">
        <is>
          <t>library.kaasoft.pro</t>
        </is>
      </c>
      <c r="B398747" t="n">
        <v>76</v>
      </c>
    </row>
    <row r="398748">
      <c r="A398748" t="inlineStr">
        <is>
          <t>cdn.machine.market</t>
        </is>
      </c>
      <c r="B398748" t="n">
        <v>76</v>
      </c>
    </row>
    <row r="398749">
      <c r="A398749" t="inlineStr">
        <is>
          <t>joiarare.com</t>
        </is>
      </c>
      <c r="B398749" t="n">
        <v>76</v>
      </c>
    </row>
    <row r="398750">
      <c r="A398750" t="inlineStr">
        <is>
          <t>discount-battery.net</t>
        </is>
      </c>
      <c r="B398750" t="n">
        <v>76</v>
      </c>
    </row>
    <row r="398751">
      <c r="A398751" t="inlineStr">
        <is>
          <t>opt74.favoritavto.com</t>
        </is>
      </c>
      <c r="B398751" t="n">
        <v>76</v>
      </c>
    </row>
    <row r="398752">
      <c r="A398752" t="inlineStr">
        <is>
          <t>www.xn----7sbabo0adpxbadg2aoq0u.xn--p1ai</t>
        </is>
      </c>
      <c r="B398752" t="n">
        <v>76</v>
      </c>
    </row>
    <row r="398753">
      <c r="A398753" t="inlineStr">
        <is>
          <t>www.tswatchesltd.com</t>
        </is>
      </c>
      <c r="B398753" t="n">
        <v>76</v>
      </c>
    </row>
    <row r="398754">
      <c r="A398754" t="inlineStr">
        <is>
          <t>lapakbrebes.com</t>
        </is>
      </c>
      <c r="B398754" t="n">
        <v>76</v>
      </c>
    </row>
    <row r="398755">
      <c r="A398755" t="inlineStr">
        <is>
          <t>www.managebusinesscards.com</t>
        </is>
      </c>
      <c r="B398755" t="n">
        <v>76</v>
      </c>
    </row>
    <row r="398756">
      <c r="A398756" t="inlineStr">
        <is>
          <t>dirtworksandbobcatservice.com</t>
        </is>
      </c>
      <c r="B398756" t="n">
        <v>76</v>
      </c>
    </row>
    <row r="398757">
      <c r="A398757" t="inlineStr">
        <is>
          <t>www.geniestuff.co.uk</t>
        </is>
      </c>
      <c r="B398757" t="n">
        <v>76</v>
      </c>
    </row>
    <row r="398758">
      <c r="A398758" t="inlineStr">
        <is>
          <t>tagandlabel.com</t>
        </is>
      </c>
      <c r="B398758" t="n">
        <v>76</v>
      </c>
    </row>
    <row r="398759">
      <c r="A398759" t="inlineStr">
        <is>
          <t>www.kitsmodelismo.es</t>
        </is>
      </c>
      <c r="B398759" t="n">
        <v>76</v>
      </c>
    </row>
    <row r="398760">
      <c r="A398760" t="inlineStr">
        <is>
          <t>theaustle.com</t>
        </is>
      </c>
      <c r="B398760" t="n">
        <v>76</v>
      </c>
    </row>
    <row r="398761">
      <c r="A398761" t="inlineStr">
        <is>
          <t>www.nomadicrepublic.com</t>
        </is>
      </c>
      <c r="B398761" t="n">
        <v>76</v>
      </c>
    </row>
    <row r="398762">
      <c r="A398762" t="inlineStr">
        <is>
          <t>uavnem.com</t>
        </is>
      </c>
      <c r="B398762" t="n">
        <v>76</v>
      </c>
    </row>
    <row r="398763">
      <c r="A398763" t="inlineStr">
        <is>
          <t>www.inovefingerboards.com.br</t>
        </is>
      </c>
      <c r="B398763" t="n">
        <v>76</v>
      </c>
    </row>
    <row r="398764">
      <c r="A398764" t="inlineStr">
        <is>
          <t>images.royalhotshirt.com</t>
        </is>
      </c>
      <c r="B398764" t="n">
        <v>76</v>
      </c>
    </row>
    <row r="398765">
      <c r="A398765" t="inlineStr">
        <is>
          <t>www.china-castingforging.com</t>
        </is>
      </c>
      <c r="B398765" t="n">
        <v>76</v>
      </c>
    </row>
    <row r="398766">
      <c r="A398766" t="inlineStr">
        <is>
          <t>ktec.com</t>
        </is>
      </c>
      <c r="B398766" t="n">
        <v>76</v>
      </c>
    </row>
    <row r="398767">
      <c r="A398767" t="inlineStr">
        <is>
          <t>kindsonthegenius.com</t>
        </is>
      </c>
      <c r="B398767" t="n">
        <v>76</v>
      </c>
    </row>
    <row r="398768">
      <c r="A398768" t="inlineStr">
        <is>
          <t>www.hplaptopbattery.us</t>
        </is>
      </c>
      <c r="B398768" t="n">
        <v>76</v>
      </c>
    </row>
    <row r="398769">
      <c r="A398769" t="inlineStr">
        <is>
          <t>barclaywoods.gear.host</t>
        </is>
      </c>
      <c r="B398769" t="n">
        <v>76</v>
      </c>
    </row>
    <row r="398770">
      <c r="A398770" t="inlineStr">
        <is>
          <t>www.riofresh.sk</t>
        </is>
      </c>
      <c r="B398770" t="n">
        <v>76</v>
      </c>
    </row>
    <row r="398771">
      <c r="A398771" t="inlineStr">
        <is>
          <t>www.toy333.com</t>
        </is>
      </c>
      <c r="B398771" t="n">
        <v>76</v>
      </c>
    </row>
    <row r="398772">
      <c r="A398772" t="inlineStr">
        <is>
          <t>willer.com.hk</t>
        </is>
      </c>
      <c r="B398772" t="n">
        <v>76</v>
      </c>
    </row>
    <row r="398773">
      <c r="A398773" t="inlineStr">
        <is>
          <t>newcoversanchor.com</t>
        </is>
      </c>
      <c r="B398773" t="n">
        <v>76</v>
      </c>
    </row>
    <row r="398774">
      <c r="A398774" t="inlineStr">
        <is>
          <t>www.magicpetsupplies.com</t>
        </is>
      </c>
      <c r="B398774" t="n">
        <v>76</v>
      </c>
    </row>
    <row r="398775">
      <c r="A398775" t="inlineStr">
        <is>
          <t>cdn.dinosmotors.com</t>
        </is>
      </c>
      <c r="B398775" t="n">
        <v>76</v>
      </c>
    </row>
    <row r="398776">
      <c r="A398776" t="inlineStr">
        <is>
          <t>www.iversen-import.dk</t>
        </is>
      </c>
      <c r="B398776" t="n">
        <v>76</v>
      </c>
    </row>
    <row r="398777">
      <c r="A398777" t="inlineStr">
        <is>
          <t>www.favero.com</t>
        </is>
      </c>
      <c r="B398777" t="n">
        <v>76</v>
      </c>
    </row>
    <row r="398778">
      <c r="A398778" t="inlineStr">
        <is>
          <t>www.jumpinjacks.co.nz</t>
        </is>
      </c>
      <c r="B398778" t="n">
        <v>76</v>
      </c>
    </row>
    <row r="398779">
      <c r="A398779" t="inlineStr">
        <is>
          <t>www.tampaflowersdelivery.com</t>
        </is>
      </c>
      <c r="B398779" t="n">
        <v>76</v>
      </c>
    </row>
    <row r="398780">
      <c r="A398780" t="inlineStr">
        <is>
          <t>www.cosmeticalengo.com</t>
        </is>
      </c>
      <c r="B398780" t="n">
        <v>76</v>
      </c>
    </row>
    <row r="398781">
      <c r="A398781" t="inlineStr">
        <is>
          <t>alladsnetwork.com</t>
        </is>
      </c>
      <c r="B398781" t="n">
        <v>76</v>
      </c>
    </row>
    <row r="398782">
      <c r="A398782" t="inlineStr">
        <is>
          <t>game-jeux.fr</t>
        </is>
      </c>
      <c r="B398782" t="n">
        <v>76</v>
      </c>
    </row>
    <row r="398783">
      <c r="A398783" t="inlineStr">
        <is>
          <t>vocopix.photography</t>
        </is>
      </c>
      <c r="B398783" t="n">
        <v>76</v>
      </c>
    </row>
    <row r="398784">
      <c r="A398784" t="inlineStr">
        <is>
          <t>spapaving.com</t>
        </is>
      </c>
      <c r="B398784" t="n">
        <v>76</v>
      </c>
    </row>
    <row r="398785">
      <c r="A398785" t="inlineStr">
        <is>
          <t>www.shopfittingsdisplay.com</t>
        </is>
      </c>
      <c r="B398785" t="n">
        <v>76</v>
      </c>
    </row>
    <row r="398786">
      <c r="A398786" t="inlineStr">
        <is>
          <t>mv-pop.com</t>
        </is>
      </c>
      <c r="B398786" t="n">
        <v>76</v>
      </c>
    </row>
    <row r="398787">
      <c r="A398787" t="inlineStr">
        <is>
          <t>albanianjewelry.com</t>
        </is>
      </c>
      <c r="B398787" t="n">
        <v>76</v>
      </c>
    </row>
    <row r="398788">
      <c r="A398788" t="inlineStr">
        <is>
          <t>freeusandworldmaps.com</t>
        </is>
      </c>
      <c r="B398788" t="n">
        <v>76</v>
      </c>
    </row>
    <row r="398789">
      <c r="A398789" t="inlineStr">
        <is>
          <t>www.penwa.com</t>
        </is>
      </c>
      <c r="B398789" t="n">
        <v>76</v>
      </c>
    </row>
    <row r="398790">
      <c r="A398790" t="inlineStr">
        <is>
          <t>cdm16313.contentdm.oclc.org</t>
        </is>
      </c>
      <c r="B398790" t="n">
        <v>76</v>
      </c>
    </row>
    <row r="398791">
      <c r="A398791" t="inlineStr">
        <is>
          <t>grannypornpics.info</t>
        </is>
      </c>
      <c r="B398791" t="n">
        <v>76</v>
      </c>
    </row>
    <row r="398792">
      <c r="A398792" t="inlineStr">
        <is>
          <t>www.l-e-b.at</t>
        </is>
      </c>
      <c r="B398792" t="n">
        <v>76</v>
      </c>
    </row>
    <row r="398793">
      <c r="A398793" t="inlineStr">
        <is>
          <t>nyteamgear.com</t>
        </is>
      </c>
      <c r="B398793" t="n">
        <v>76</v>
      </c>
    </row>
    <row r="398794">
      <c r="A398794" t="inlineStr">
        <is>
          <t>muuchas.dk</t>
        </is>
      </c>
      <c r="B398794" t="n">
        <v>76</v>
      </c>
    </row>
    <row r="398795">
      <c r="A398795" t="inlineStr">
        <is>
          <t>pic.gagays.xyz</t>
        </is>
      </c>
      <c r="B398795" t="n">
        <v>76</v>
      </c>
    </row>
    <row r="398796">
      <c r="A398796" t="inlineStr">
        <is>
          <t>www.llfbooks.com</t>
        </is>
      </c>
      <c r="B398796" t="n">
        <v>76</v>
      </c>
    </row>
    <row r="398797">
      <c r="A398797" t="inlineStr">
        <is>
          <t>gemsnewdirections.com</t>
        </is>
      </c>
      <c r="B398797" t="n">
        <v>76</v>
      </c>
    </row>
    <row r="398798">
      <c r="A398798" t="inlineStr">
        <is>
          <t>www.printerdrivers.net</t>
        </is>
      </c>
      <c r="B398798" t="n">
        <v>76</v>
      </c>
    </row>
    <row r="398799">
      <c r="A398799" t="inlineStr">
        <is>
          <t>www.topfanstore.com</t>
        </is>
      </c>
      <c r="B398799" t="n">
        <v>76</v>
      </c>
    </row>
    <row r="398800">
      <c r="A398800" t="inlineStr">
        <is>
          <t>www.hawach.com</t>
        </is>
      </c>
      <c r="B398800" t="n">
        <v>76</v>
      </c>
    </row>
    <row r="398801">
      <c r="A398801" t="inlineStr">
        <is>
          <t>m.yaopeisensor.com</t>
        </is>
      </c>
      <c r="B398801" t="n">
        <v>76</v>
      </c>
    </row>
    <row r="398802">
      <c r="A398802" t="inlineStr">
        <is>
          <t>letmebank.com</t>
        </is>
      </c>
      <c r="B398802" t="n">
        <v>76</v>
      </c>
    </row>
    <row r="398803">
      <c r="A398803" t="inlineStr">
        <is>
          <t>en.apluschanchia.com</t>
        </is>
      </c>
      <c r="B398803" t="n">
        <v>76</v>
      </c>
    </row>
    <row r="398804">
      <c r="A398804" t="inlineStr">
        <is>
          <t>www.toyotapartsprime.com</t>
        </is>
      </c>
      <c r="B398804" t="n">
        <v>76</v>
      </c>
    </row>
    <row r="398805">
      <c r="A398805" t="inlineStr">
        <is>
          <t>www.junctionautofamily.com</t>
        </is>
      </c>
      <c r="B398805" t="n">
        <v>76</v>
      </c>
    </row>
    <row r="398806">
      <c r="A398806" t="inlineStr">
        <is>
          <t>www.fitnesstart.ru</t>
        </is>
      </c>
      <c r="B398806" t="n">
        <v>76</v>
      </c>
    </row>
    <row r="398807">
      <c r="A398807" t="inlineStr">
        <is>
          <t>www.accesimmo.net</t>
        </is>
      </c>
      <c r="B398807" t="n">
        <v>76</v>
      </c>
    </row>
    <row r="398808">
      <c r="A398808" t="inlineStr">
        <is>
          <t>kopikaif.com.ua</t>
        </is>
      </c>
      <c r="B398808" t="n">
        <v>76</v>
      </c>
    </row>
    <row r="398809">
      <c r="A398809" t="inlineStr">
        <is>
          <t>www.flipping4profit.ca</t>
        </is>
      </c>
      <c r="B398809" t="n">
        <v>76</v>
      </c>
    </row>
    <row r="398810">
      <c r="A398810" t="inlineStr">
        <is>
          <t>www.fitmyrun.fr</t>
        </is>
      </c>
      <c r="B398810" t="n">
        <v>76</v>
      </c>
    </row>
    <row r="398811">
      <c r="A398811" t="inlineStr">
        <is>
          <t>persian.scissorslifttable.com</t>
        </is>
      </c>
      <c r="B398811" t="n">
        <v>76</v>
      </c>
    </row>
    <row r="398812">
      <c r="A398812" t="inlineStr">
        <is>
          <t>shop.intermed.de</t>
        </is>
      </c>
      <c r="B398812" t="n">
        <v>76</v>
      </c>
    </row>
    <row r="398813">
      <c r="A398813" t="inlineStr">
        <is>
          <t>www.newpathlearning.com</t>
        </is>
      </c>
      <c r="B398813" t="n">
        <v>76</v>
      </c>
    </row>
    <row r="398814">
      <c r="A398814" t="inlineStr">
        <is>
          <t>www.tek7.be</t>
        </is>
      </c>
      <c r="B398814" t="n">
        <v>76</v>
      </c>
    </row>
    <row r="398815">
      <c r="A398815" t="inlineStr">
        <is>
          <t>www.argoingshop.it</t>
        </is>
      </c>
      <c r="B398815" t="n">
        <v>76</v>
      </c>
    </row>
    <row r="398816">
      <c r="A398816" t="inlineStr">
        <is>
          <t>hivis.com</t>
        </is>
      </c>
      <c r="B398816" t="n">
        <v>76</v>
      </c>
    </row>
    <row r="398817">
      <c r="A398817" t="inlineStr">
        <is>
          <t>te.legra.ph</t>
        </is>
      </c>
      <c r="B398817" t="n">
        <v>76</v>
      </c>
    </row>
    <row r="398818">
      <c r="A398818" t="inlineStr">
        <is>
          <t>www.levendulafodraszkellek.hu</t>
        </is>
      </c>
      <c r="B398818" t="n">
        <v>76</v>
      </c>
    </row>
    <row r="398819">
      <c r="A398819" t="inlineStr">
        <is>
          <t>magine.jp</t>
        </is>
      </c>
      <c r="B398819" t="n">
        <v>76</v>
      </c>
    </row>
    <row r="398820">
      <c r="A398820" t="inlineStr">
        <is>
          <t>javspace.net</t>
        </is>
      </c>
      <c r="B398820" t="n">
        <v>76</v>
      </c>
    </row>
    <row r="398821">
      <c r="A398821" t="inlineStr">
        <is>
          <t>dbu4d2nwgsmja.cloudfront.net</t>
        </is>
      </c>
      <c r="B398821" t="n">
        <v>76</v>
      </c>
    </row>
    <row r="398822">
      <c r="A398822" t="inlineStr">
        <is>
          <t>mqe.com.au</t>
        </is>
      </c>
      <c r="B398822" t="n">
        <v>76</v>
      </c>
    </row>
    <row r="398823">
      <c r="A398823" t="inlineStr">
        <is>
          <t>www.bags.lk</t>
        </is>
      </c>
      <c r="B398823" t="n">
        <v>76</v>
      </c>
    </row>
    <row r="398824">
      <c r="A398824" t="inlineStr">
        <is>
          <t>nailin.ee</t>
        </is>
      </c>
      <c r="B398824" t="n">
        <v>76</v>
      </c>
    </row>
    <row r="398825">
      <c r="A398825" t="inlineStr">
        <is>
          <t>otitu.com</t>
        </is>
      </c>
      <c r="B398825" t="n">
        <v>76</v>
      </c>
    </row>
    <row r="398826">
      <c r="A398826" t="inlineStr">
        <is>
          <t>vmfomdi-6fdd.kxcdn.com</t>
        </is>
      </c>
      <c r="B398826" t="n">
        <v>76</v>
      </c>
    </row>
    <row r="398827">
      <c r="A398827" t="inlineStr">
        <is>
          <t>images7.bamboohr.com</t>
        </is>
      </c>
      <c r="B398827" t="n">
        <v>76</v>
      </c>
    </row>
    <row r="398828">
      <c r="A398828" t="inlineStr">
        <is>
          <t>bagmart.com.au</t>
        </is>
      </c>
      <c r="B398828" t="n">
        <v>76</v>
      </c>
    </row>
    <row r="398829">
      <c r="A398829" t="inlineStr">
        <is>
          <t>www.refiningequipment.com</t>
        </is>
      </c>
      <c r="B398829" t="n">
        <v>76</v>
      </c>
    </row>
    <row r="398830">
      <c r="A398830" t="inlineStr">
        <is>
          <t>gamingbases.com</t>
        </is>
      </c>
      <c r="B398830" t="n">
        <v>76</v>
      </c>
    </row>
    <row r="398831">
      <c r="A398831" t="inlineStr">
        <is>
          <t>185.63.253.125</t>
        </is>
      </c>
      <c r="B398831" t="n">
        <v>76</v>
      </c>
    </row>
    <row r="398832">
      <c r="A398832" t="inlineStr">
        <is>
          <t>www.gnucash.org</t>
        </is>
      </c>
      <c r="B398832" t="n">
        <v>76</v>
      </c>
    </row>
    <row r="398833">
      <c r="A398833" t="inlineStr">
        <is>
          <t>solderingironplace.com</t>
        </is>
      </c>
      <c r="B398833" t="n">
        <v>76</v>
      </c>
    </row>
    <row r="398834">
      <c r="A398834" t="inlineStr">
        <is>
          <t>ekt-sportline.ru</t>
        </is>
      </c>
      <c r="B398834" t="n">
        <v>76</v>
      </c>
    </row>
    <row r="398835">
      <c r="A398835" t="inlineStr">
        <is>
          <t>www.roundknives.com</t>
        </is>
      </c>
      <c r="B398835" t="n">
        <v>76</v>
      </c>
    </row>
    <row r="398836">
      <c r="A398836" t="inlineStr">
        <is>
          <t>www.shopphillipselectric.com</t>
        </is>
      </c>
      <c r="B398836" t="n">
        <v>76</v>
      </c>
    </row>
    <row r="398837">
      <c r="A398837" t="inlineStr">
        <is>
          <t>www.billiard-royal.de</t>
        </is>
      </c>
      <c r="B398837" t="n">
        <v>76</v>
      </c>
    </row>
    <row r="398838">
      <c r="A398838" t="inlineStr">
        <is>
          <t>www.jwbrentalhomes.com</t>
        </is>
      </c>
      <c r="B398838" t="n">
        <v>76</v>
      </c>
    </row>
    <row r="398839">
      <c r="A398839" t="inlineStr">
        <is>
          <t>www.trap-art.com</t>
        </is>
      </c>
      <c r="B398839" t="n">
        <v>76</v>
      </c>
    </row>
    <row r="398840">
      <c r="A398840" t="inlineStr">
        <is>
          <t>www.iristech.net</t>
        </is>
      </c>
      <c r="B398840" t="n">
        <v>76</v>
      </c>
    </row>
    <row r="398841">
      <c r="A398841" t="inlineStr">
        <is>
          <t>www.triangle-machinery.com</t>
        </is>
      </c>
      <c r="B398841" t="n">
        <v>76</v>
      </c>
    </row>
    <row r="398842">
      <c r="A398842" t="inlineStr">
        <is>
          <t>www.bueluz.es</t>
        </is>
      </c>
      <c r="B398842" t="n">
        <v>76</v>
      </c>
    </row>
    <row r="398843">
      <c r="A398843" t="inlineStr">
        <is>
          <t>www.gammoncity.com</t>
        </is>
      </c>
      <c r="B398843" t="n">
        <v>76</v>
      </c>
    </row>
    <row r="398844">
      <c r="A398844" t="inlineStr">
        <is>
          <t>www.dfwairparts.com</t>
        </is>
      </c>
      <c r="B398844" t="n">
        <v>76</v>
      </c>
    </row>
    <row r="398845">
      <c r="A398845" t="inlineStr">
        <is>
          <t>cdn.myprojectorlamps.com</t>
        </is>
      </c>
      <c r="B398845" t="n">
        <v>76</v>
      </c>
    </row>
    <row r="398846">
      <c r="A398846" t="inlineStr">
        <is>
          <t>www.selman-shop.de</t>
        </is>
      </c>
      <c r="B398846" t="n">
        <v>76</v>
      </c>
    </row>
    <row r="398847">
      <c r="A398847" t="inlineStr">
        <is>
          <t>studydriver.com</t>
        </is>
      </c>
      <c r="B398847" t="n">
        <v>76</v>
      </c>
    </row>
    <row r="398848">
      <c r="A398848" t="inlineStr">
        <is>
          <t>procapital.mohdfaiz.com</t>
        </is>
      </c>
      <c r="B398848" t="n">
        <v>76</v>
      </c>
    </row>
    <row r="398849">
      <c r="A398849" t="inlineStr">
        <is>
          <t>ryenewcomersclub.org</t>
        </is>
      </c>
      <c r="B398849" t="n">
        <v>76</v>
      </c>
    </row>
    <row r="398850">
      <c r="A398850" t="inlineStr">
        <is>
          <t>www.easterniowaclassifieds.com</t>
        </is>
      </c>
      <c r="B398850" t="n">
        <v>76</v>
      </c>
    </row>
    <row r="398851">
      <c r="A398851" t="inlineStr">
        <is>
          <t>jan39.com</t>
        </is>
      </c>
      <c r="B398851" t="n">
        <v>76</v>
      </c>
    </row>
    <row r="398852">
      <c r="A398852" t="inlineStr">
        <is>
          <t>f.hikr.org</t>
        </is>
      </c>
      <c r="B398852" t="n">
        <v>76</v>
      </c>
    </row>
    <row r="398853">
      <c r="A398853" t="inlineStr">
        <is>
          <t>mcdoa.org.uk</t>
        </is>
      </c>
      <c r="B398853" t="n">
        <v>76</v>
      </c>
    </row>
    <row r="398854">
      <c r="A398854" t="inlineStr">
        <is>
          <t>www.souvenirsprovencaux.com</t>
        </is>
      </c>
      <c r="B398854" t="n">
        <v>76</v>
      </c>
    </row>
    <row r="398855">
      <c r="A398855" t="inlineStr">
        <is>
          <t>presencadeluxo.pt</t>
        </is>
      </c>
      <c r="B398855" t="n">
        <v>76</v>
      </c>
    </row>
    <row r="398856">
      <c r="A398856" t="inlineStr">
        <is>
          <t>diberitain.com</t>
        </is>
      </c>
      <c r="B398856" t="n">
        <v>76</v>
      </c>
    </row>
    <row r="398857">
      <c r="A398857" t="inlineStr">
        <is>
          <t>deaenij3kiw8r.cloudfront.net</t>
        </is>
      </c>
      <c r="B398857" t="n">
        <v>76</v>
      </c>
    </row>
    <row r="398858">
      <c r="A398858" t="inlineStr">
        <is>
          <t>frenomotor.com</t>
        </is>
      </c>
      <c r="B398858" t="n">
        <v>76</v>
      </c>
    </row>
    <row r="398859">
      <c r="A398859" t="inlineStr">
        <is>
          <t>aftvhacks.de</t>
        </is>
      </c>
      <c r="B398859" t="n">
        <v>76</v>
      </c>
    </row>
    <row r="398860">
      <c r="A398860" t="inlineStr">
        <is>
          <t>venot-paris.fr</t>
        </is>
      </c>
      <c r="B398860" t="n">
        <v>76</v>
      </c>
    </row>
    <row r="398861">
      <c r="A398861" t="inlineStr">
        <is>
          <t>365tipu.files.wordpress.com</t>
        </is>
      </c>
      <c r="B398861" t="n">
        <v>76</v>
      </c>
    </row>
    <row r="398862">
      <c r="A398862" t="inlineStr">
        <is>
          <t>www.cumaberita.com</t>
        </is>
      </c>
      <c r="B398862" t="n">
        <v>76</v>
      </c>
    </row>
    <row r="398863">
      <c r="A398863" t="inlineStr">
        <is>
          <t>www.smartbets.com</t>
        </is>
      </c>
      <c r="B398863" t="n">
        <v>76</v>
      </c>
    </row>
    <row r="398864">
      <c r="A398864" t="inlineStr">
        <is>
          <t>assets.asaxiy.uz</t>
        </is>
      </c>
      <c r="B398864" t="n">
        <v>76</v>
      </c>
    </row>
    <row r="398865">
      <c r="A398865" t="inlineStr">
        <is>
          <t>www.oticamadri.com.br</t>
        </is>
      </c>
      <c r="B398865" t="n">
        <v>76</v>
      </c>
    </row>
    <row r="398866">
      <c r="A398866" t="inlineStr">
        <is>
          <t>www.productosintegra.com</t>
        </is>
      </c>
      <c r="B398866" t="n">
        <v>76</v>
      </c>
    </row>
    <row r="398867">
      <c r="A398867" t="inlineStr">
        <is>
          <t>autopolis-prod.s3.eu-central-1.amazonaws.com</t>
        </is>
      </c>
      <c r="B398867" t="n">
        <v>76</v>
      </c>
    </row>
    <row r="398868">
      <c r="A398868" t="inlineStr">
        <is>
          <t>www.azbike.sk</t>
        </is>
      </c>
      <c r="B398868" t="n">
        <v>76</v>
      </c>
    </row>
    <row r="398869">
      <c r="A398869" t="inlineStr">
        <is>
          <t>www.as-garten.at</t>
        </is>
      </c>
      <c r="B398869" t="n">
        <v>76</v>
      </c>
    </row>
    <row r="398870">
      <c r="A398870" t="inlineStr">
        <is>
          <t>teas-cofe.com.ua</t>
        </is>
      </c>
      <c r="B398870" t="n">
        <v>76</v>
      </c>
    </row>
    <row r="398871">
      <c r="A398871" t="inlineStr">
        <is>
          <t>archeologie.culture.fr</t>
        </is>
      </c>
      <c r="B398871" t="n">
        <v>76</v>
      </c>
    </row>
    <row r="398872">
      <c r="A398872" t="inlineStr">
        <is>
          <t>histoiredupsg.fr</t>
        </is>
      </c>
      <c r="B398872" t="n">
        <v>76</v>
      </c>
    </row>
    <row r="398873">
      <c r="A398873" t="inlineStr">
        <is>
          <t>cdn.pflanzmich.ch</t>
        </is>
      </c>
      <c r="B398873" t="n">
        <v>76</v>
      </c>
    </row>
    <row r="398874">
      <c r="A398874" t="inlineStr">
        <is>
          <t>img.jamja.vn</t>
        </is>
      </c>
      <c r="B398874" t="n">
        <v>76</v>
      </c>
    </row>
    <row r="398875">
      <c r="A398875" t="inlineStr">
        <is>
          <t>sofuto.ru</t>
        </is>
      </c>
      <c r="B398875" t="n">
        <v>76</v>
      </c>
    </row>
    <row r="398876">
      <c r="A398876" t="inlineStr">
        <is>
          <t>unefilleauvolant.files.wordpress.com</t>
        </is>
      </c>
      <c r="B398876" t="n">
        <v>76</v>
      </c>
    </row>
    <row r="398877">
      <c r="A398877" t="inlineStr">
        <is>
          <t>cosmets.ru</t>
        </is>
      </c>
      <c r="B398877" t="n">
        <v>76</v>
      </c>
    </row>
    <row r="398878">
      <c r="A398878" t="inlineStr">
        <is>
          <t>storage.frequenciamaxima.com.br</t>
        </is>
      </c>
      <c r="B398878" t="n">
        <v>76</v>
      </c>
    </row>
    <row r="398879">
      <c r="A398879" t="inlineStr">
        <is>
          <t>www.kettal.com</t>
        </is>
      </c>
      <c r="B398879" t="n">
        <v>76</v>
      </c>
    </row>
    <row r="398880">
      <c r="A398880" t="inlineStr">
        <is>
          <t>wordpress-network.prod.aws.skyscnr.com</t>
        </is>
      </c>
      <c r="B398880" t="n">
        <v>76</v>
      </c>
    </row>
    <row r="398881">
      <c r="A398881" t="inlineStr">
        <is>
          <t>www.informaticagames.com</t>
        </is>
      </c>
      <c r="B398881" t="n">
        <v>76</v>
      </c>
    </row>
    <row r="398882">
      <c r="A398882" t="inlineStr">
        <is>
          <t>frogcoffee.de</t>
        </is>
      </c>
      <c r="B398882" t="n">
        <v>76</v>
      </c>
    </row>
    <row r="398883">
      <c r="A398883" t="inlineStr">
        <is>
          <t>www.leblogdesarah.com</t>
        </is>
      </c>
      <c r="B398883" t="n">
        <v>76</v>
      </c>
    </row>
    <row r="398884">
      <c r="A398884" t="inlineStr">
        <is>
          <t>ekvv.uni-bielefeld.de</t>
        </is>
      </c>
      <c r="B398884" t="n">
        <v>76</v>
      </c>
    </row>
    <row r="398885">
      <c r="A398885" t="inlineStr">
        <is>
          <t>resistanceinventerre.files.wordpress.com</t>
        </is>
      </c>
      <c r="B398885" t="n">
        <v>76</v>
      </c>
    </row>
    <row r="398886">
      <c r="A398886" t="inlineStr">
        <is>
          <t>www.hejkanarieoarna.com</t>
        </is>
      </c>
      <c r="B398886" t="n">
        <v>76</v>
      </c>
    </row>
    <row r="398887">
      <c r="A398887" t="inlineStr">
        <is>
          <t>www.happybeertime.com</t>
        </is>
      </c>
      <c r="B398887" t="n">
        <v>76</v>
      </c>
    </row>
    <row r="398888">
      <c r="A398888" t="inlineStr">
        <is>
          <t>avtoved.news</t>
        </is>
      </c>
      <c r="B398888" t="n">
        <v>76</v>
      </c>
    </row>
    <row r="398889">
      <c r="A398889" t="inlineStr">
        <is>
          <t>cdn.worldscreen.com.tw</t>
        </is>
      </c>
      <c r="B398889" t="n">
        <v>76</v>
      </c>
    </row>
    <row r="398890">
      <c r="A398890" t="inlineStr">
        <is>
          <t>www.snitty.ee</t>
        </is>
      </c>
      <c r="B398890" t="n">
        <v>76</v>
      </c>
    </row>
    <row r="398891">
      <c r="A398891" t="inlineStr">
        <is>
          <t>bellefete.ch</t>
        </is>
      </c>
      <c r="B398891" t="n">
        <v>76</v>
      </c>
    </row>
    <row r="398892">
      <c r="A398892" t="inlineStr">
        <is>
          <t>www.schmuck.de</t>
        </is>
      </c>
      <c r="B398892" t="n">
        <v>76</v>
      </c>
    </row>
    <row r="398893">
      <c r="A398893" t="inlineStr">
        <is>
          <t>www.grandetalles.com</t>
        </is>
      </c>
      <c r="B398893" t="n">
        <v>76</v>
      </c>
    </row>
    <row r="398894">
      <c r="A398894" t="inlineStr">
        <is>
          <t>static.epg.best</t>
        </is>
      </c>
      <c r="B398894" t="n">
        <v>76</v>
      </c>
    </row>
    <row r="398895">
      <c r="A398895" t="inlineStr">
        <is>
          <t>www.wimipops.com</t>
        </is>
      </c>
      <c r="B398895" t="n">
        <v>76</v>
      </c>
    </row>
    <row r="398896">
      <c r="A398896" t="inlineStr">
        <is>
          <t>www.my-chic-mercerie.com</t>
        </is>
      </c>
      <c r="B398896" t="n">
        <v>76</v>
      </c>
    </row>
    <row r="398897">
      <c r="A398897" t="inlineStr">
        <is>
          <t>www.50sfumaturediviaggio.com</t>
        </is>
      </c>
      <c r="B398897" t="n">
        <v>76</v>
      </c>
    </row>
    <row r="398898">
      <c r="A398898" t="inlineStr">
        <is>
          <t>ds-color.com</t>
        </is>
      </c>
      <c r="B398898" t="n">
        <v>76</v>
      </c>
    </row>
    <row r="398899">
      <c r="A398899" t="inlineStr">
        <is>
          <t>youdid.blog</t>
        </is>
      </c>
      <c r="B398899" t="n">
        <v>76</v>
      </c>
    </row>
    <row r="398900">
      <c r="A398900" t="inlineStr">
        <is>
          <t>itstartedwithafight.de</t>
        </is>
      </c>
      <c r="B398900" t="n">
        <v>76</v>
      </c>
    </row>
    <row r="398901">
      <c r="A398901" t="inlineStr">
        <is>
          <t>s.mwscdn.io</t>
        </is>
      </c>
      <c r="B398901" t="n">
        <v>76</v>
      </c>
    </row>
    <row r="398902">
      <c r="A398902" t="inlineStr">
        <is>
          <t>www.teamkleding.eu</t>
        </is>
      </c>
      <c r="B398902" t="n">
        <v>76</v>
      </c>
    </row>
    <row r="398903">
      <c r="A398903" t="inlineStr">
        <is>
          <t>zagrano.pl</t>
        </is>
      </c>
      <c r="B398903" t="n">
        <v>76</v>
      </c>
    </row>
    <row r="398904">
      <c r="A398904" t="inlineStr">
        <is>
          <t>www.befashion.gr</t>
        </is>
      </c>
      <c r="B398904" t="n">
        <v>76</v>
      </c>
    </row>
    <row r="398905">
      <c r="A398905" t="inlineStr">
        <is>
          <t>papelcraft.vteximg.com.br</t>
        </is>
      </c>
      <c r="B398905" t="n">
        <v>76</v>
      </c>
    </row>
    <row r="398906">
      <c r="A398906" t="inlineStr">
        <is>
          <t>komen-annorlunda.info</t>
        </is>
      </c>
      <c r="B398906" t="n">
        <v>76</v>
      </c>
    </row>
    <row r="398907">
      <c r="A398907" t="inlineStr">
        <is>
          <t>kungfubola.id</t>
        </is>
      </c>
      <c r="B398907" t="n">
        <v>76</v>
      </c>
    </row>
    <row r="398908">
      <c r="A398908" t="inlineStr">
        <is>
          <t>procrossover.ru:443</t>
        </is>
      </c>
      <c r="B398908" t="n">
        <v>76</v>
      </c>
    </row>
    <row r="398909">
      <c r="A398909" t="inlineStr">
        <is>
          <t>www.pothunalam.com</t>
        </is>
      </c>
      <c r="B398909" t="n">
        <v>76</v>
      </c>
    </row>
    <row r="398910">
      <c r="A398910" t="inlineStr">
        <is>
          <t>mobcompany.info</t>
        </is>
      </c>
      <c r="B398910" t="n">
        <v>76</v>
      </c>
    </row>
    <row r="398911">
      <c r="A398911" t="inlineStr">
        <is>
          <t>cdn1.spoilercat.com</t>
        </is>
      </c>
      <c r="B398911" t="n">
        <v>76</v>
      </c>
    </row>
    <row r="398912">
      <c r="A398912" t="inlineStr">
        <is>
          <t>wizblog.it</t>
        </is>
      </c>
      <c r="B398912" t="n">
        <v>76</v>
      </c>
    </row>
    <row r="398913">
      <c r="A398913" t="inlineStr">
        <is>
          <t>winemart.vn</t>
        </is>
      </c>
      <c r="B398913" t="n">
        <v>76</v>
      </c>
    </row>
    <row r="398914">
      <c r="A398914" t="inlineStr">
        <is>
          <t>www.neonail.pl</t>
        </is>
      </c>
      <c r="B398914" t="n">
        <v>76</v>
      </c>
    </row>
    <row r="398915">
      <c r="A398915" t="inlineStr">
        <is>
          <t>www.scontify.net</t>
        </is>
      </c>
      <c r="B398915" t="n">
        <v>76</v>
      </c>
    </row>
    <row r="398916">
      <c r="A398916" t="inlineStr">
        <is>
          <t>www.drogisterijvangelder.nl</t>
        </is>
      </c>
      <c r="B398916" t="n">
        <v>76</v>
      </c>
    </row>
    <row r="398917">
      <c r="A398917" t="inlineStr">
        <is>
          <t>murioehm.com</t>
        </is>
      </c>
      <c r="B398917" t="n">
        <v>76</v>
      </c>
    </row>
    <row r="398918">
      <c r="A398918" t="inlineStr">
        <is>
          <t>www.altra.com.pl</t>
        </is>
      </c>
      <c r="B398918" t="n">
        <v>76</v>
      </c>
    </row>
    <row r="398919">
      <c r="A398919" t="inlineStr">
        <is>
          <t>casino.go4games.cz</t>
        </is>
      </c>
      <c r="B398919" t="n">
        <v>76</v>
      </c>
    </row>
    <row r="398920">
      <c r="A398920" t="inlineStr">
        <is>
          <t>latsz-dicono.com</t>
        </is>
      </c>
      <c r="B398920" t="n">
        <v>76</v>
      </c>
    </row>
    <row r="398921">
      <c r="A398921" t="inlineStr">
        <is>
          <t>www.lagardedenuit.com</t>
        </is>
      </c>
      <c r="B398921" t="n">
        <v>76</v>
      </c>
    </row>
    <row r="398922">
      <c r="A398922" t="inlineStr">
        <is>
          <t>hidottor.com</t>
        </is>
      </c>
      <c r="B398922" t="n">
        <v>76</v>
      </c>
    </row>
    <row r="398923">
      <c r="A398923" t="inlineStr">
        <is>
          <t>laptopvang.com</t>
        </is>
      </c>
      <c r="B398923" t="n">
        <v>76</v>
      </c>
    </row>
    <row r="398924">
      <c r="A398924" t="inlineStr">
        <is>
          <t>informator.media</t>
        </is>
      </c>
      <c r="B398924" t="n">
        <v>76</v>
      </c>
    </row>
    <row r="398925">
      <c r="A398925" t="inlineStr">
        <is>
          <t>galeria.unionfansub.com</t>
        </is>
      </c>
      <c r="B398925" t="n">
        <v>76</v>
      </c>
    </row>
    <row r="398926">
      <c r="A398926" t="inlineStr">
        <is>
          <t>cdn1.leksakscity.se</t>
        </is>
      </c>
      <c r="B398926" t="n">
        <v>76</v>
      </c>
    </row>
    <row r="398927">
      <c r="A398927" t="inlineStr">
        <is>
          <t>unovgs.com</t>
        </is>
      </c>
      <c r="B398927" t="n">
        <v>76</v>
      </c>
    </row>
    <row r="398928">
      <c r="A398928" t="inlineStr">
        <is>
          <t>graceofsweden.se</t>
        </is>
      </c>
      <c r="B398928" t="n">
        <v>76</v>
      </c>
    </row>
    <row r="398929">
      <c r="A398929" t="inlineStr">
        <is>
          <t>amenerauto.com</t>
        </is>
      </c>
      <c r="B398929" t="n">
        <v>76</v>
      </c>
    </row>
    <row r="398930">
      <c r="A398930" t="inlineStr">
        <is>
          <t>ottimavaut.com</t>
        </is>
      </c>
      <c r="B398930" t="n">
        <v>76</v>
      </c>
    </row>
    <row r="398931">
      <c r="A398931" t="inlineStr">
        <is>
          <t>www.looksliketravel.com</t>
        </is>
      </c>
      <c r="B398931" t="n">
        <v>76</v>
      </c>
    </row>
    <row r="398932">
      <c r="A398932" t="inlineStr">
        <is>
          <t>www.suplementosblumenau.com.br</t>
        </is>
      </c>
      <c r="B398932" t="n">
        <v>76</v>
      </c>
    </row>
    <row r="398933">
      <c r="A398933" t="inlineStr">
        <is>
          <t>mundoteka.com</t>
        </is>
      </c>
      <c r="B398933" t="n">
        <v>76</v>
      </c>
    </row>
    <row r="398934">
      <c r="A398934" t="inlineStr">
        <is>
          <t>www.weinhalle.de</t>
        </is>
      </c>
      <c r="B398934" t="n">
        <v>76</v>
      </c>
    </row>
    <row r="398935">
      <c r="A398935" t="inlineStr">
        <is>
          <t>www.zeroplayers.com</t>
        </is>
      </c>
      <c r="B398935" t="n">
        <v>76</v>
      </c>
    </row>
    <row r="398936">
      <c r="A398936" t="inlineStr">
        <is>
          <t>www.elmejorjamon.es</t>
        </is>
      </c>
      <c r="B398936" t="n">
        <v>76</v>
      </c>
    </row>
    <row r="398937">
      <c r="A398937" t="inlineStr">
        <is>
          <t>static.skalidis-sport.gr</t>
        </is>
      </c>
      <c r="B398937" t="n">
        <v>76</v>
      </c>
    </row>
    <row r="398938">
      <c r="A398938" t="inlineStr">
        <is>
          <t>telimadom.com</t>
        </is>
      </c>
      <c r="B398938" t="n">
        <v>76</v>
      </c>
    </row>
    <row r="398939">
      <c r="A398939" t="inlineStr">
        <is>
          <t>r.rp-static.com</t>
        </is>
      </c>
      <c r="B398939" t="n">
        <v>76</v>
      </c>
    </row>
    <row r="398940">
      <c r="A398940" t="inlineStr">
        <is>
          <t>force-marine.com</t>
        </is>
      </c>
      <c r="B398940" t="n">
        <v>76</v>
      </c>
    </row>
    <row r="398941">
      <c r="A398941" t="inlineStr">
        <is>
          <t>www.immo-les-palmiers.com</t>
        </is>
      </c>
      <c r="B398941" t="n">
        <v>76</v>
      </c>
    </row>
    <row r="398942">
      <c r="A398942" t="inlineStr">
        <is>
          <t>www.nutrifocosuplementos.com.br</t>
        </is>
      </c>
      <c r="B398942" t="n">
        <v>76</v>
      </c>
    </row>
    <row r="398943">
      <c r="A398943" t="inlineStr">
        <is>
          <t>www.dovalesuplementos.com.br</t>
        </is>
      </c>
      <c r="B398943" t="n">
        <v>76</v>
      </c>
    </row>
    <row r="398944">
      <c r="A398944" t="inlineStr">
        <is>
          <t>www.projectnerd.it</t>
        </is>
      </c>
      <c r="B398944" t="n">
        <v>76</v>
      </c>
    </row>
    <row r="398945">
      <c r="A398945" t="inlineStr">
        <is>
          <t>dobrenarty.pl</t>
        </is>
      </c>
      <c r="B398945" t="n">
        <v>76</v>
      </c>
    </row>
    <row r="398946">
      <c r="A398946" t="inlineStr">
        <is>
          <t>images.sharp.com</t>
        </is>
      </c>
      <c r="B398946" t="n">
        <v>76</v>
      </c>
    </row>
    <row r="398947">
      <c r="A398947" t="inlineStr">
        <is>
          <t>mx.investmentpropertiesmexico.com</t>
        </is>
      </c>
      <c r="B398947" t="n">
        <v>76</v>
      </c>
    </row>
    <row r="398948">
      <c r="A398948" t="inlineStr">
        <is>
          <t>78488-215931-raikfcquaxqncofqfm.stackpathdns.com</t>
        </is>
      </c>
      <c r="B398948" t="n">
        <v>76</v>
      </c>
    </row>
    <row r="398949">
      <c r="A398949" t="inlineStr">
        <is>
          <t>www.hive-outdoor.com</t>
        </is>
      </c>
      <c r="B398949" t="n">
        <v>76</v>
      </c>
    </row>
    <row r="398950">
      <c r="A398950" t="inlineStr">
        <is>
          <t>www.payplug.com</t>
        </is>
      </c>
      <c r="B398950" t="n">
        <v>76</v>
      </c>
    </row>
    <row r="398951">
      <c r="A398951" t="inlineStr">
        <is>
          <t>www.rajakantorsemarang.com</t>
        </is>
      </c>
      <c r="B398951" t="n">
        <v>76</v>
      </c>
    </row>
    <row r="398952">
      <c r="A398952" t="inlineStr">
        <is>
          <t>vkrossovki.ru</t>
        </is>
      </c>
      <c r="B398952" t="n">
        <v>76</v>
      </c>
    </row>
    <row r="398953">
      <c r="A398953" t="inlineStr">
        <is>
          <t>www.africanvibes.com</t>
        </is>
      </c>
      <c r="B398953" t="n">
        <v>76</v>
      </c>
    </row>
    <row r="398954">
      <c r="A398954" t="inlineStr">
        <is>
          <t>img1.krasotkapro.ru</t>
        </is>
      </c>
      <c r="B398954" t="n">
        <v>76</v>
      </c>
    </row>
    <row r="398955">
      <c r="A398955" t="inlineStr">
        <is>
          <t>www.bigodaosuplementos.com.br</t>
        </is>
      </c>
      <c r="B398955" t="n">
        <v>76</v>
      </c>
    </row>
    <row r="398956">
      <c r="A398956" t="inlineStr">
        <is>
          <t>noticiasdatv.uol.com.br</t>
        </is>
      </c>
      <c r="B398956" t="n">
        <v>76</v>
      </c>
    </row>
    <row r="398957">
      <c r="A398957" t="inlineStr">
        <is>
          <t>gamerzee.com</t>
        </is>
      </c>
      <c r="B398957" t="n">
        <v>76</v>
      </c>
    </row>
    <row r="398958">
      <c r="A398958" t="inlineStr">
        <is>
          <t>anmapet.it</t>
        </is>
      </c>
      <c r="B398958" t="n">
        <v>76</v>
      </c>
    </row>
    <row r="398959">
      <c r="A398959" t="inlineStr">
        <is>
          <t>lasoga.org</t>
        </is>
      </c>
      <c r="B398959" t="n">
        <v>76</v>
      </c>
    </row>
    <row r="398960">
      <c r="A398960" t="inlineStr">
        <is>
          <t>autooffrir.xyz</t>
        </is>
      </c>
      <c r="B398960" t="n">
        <v>76</v>
      </c>
    </row>
    <row r="398961">
      <c r="A398961" t="inlineStr">
        <is>
          <t>www.natur-reform.com</t>
        </is>
      </c>
      <c r="B398961" t="n">
        <v>76</v>
      </c>
    </row>
    <row r="398962">
      <c r="A398962" t="inlineStr">
        <is>
          <t>ruangkomputer.com</t>
        </is>
      </c>
      <c r="B398962" t="n">
        <v>76</v>
      </c>
    </row>
    <row r="398963">
      <c r="A398963" t="inlineStr">
        <is>
          <t>www.gnsfabricante.com</t>
        </is>
      </c>
      <c r="B398963" t="n">
        <v>76</v>
      </c>
    </row>
    <row r="398964">
      <c r="A398964" t="inlineStr">
        <is>
          <t>www.multiplegame.com</t>
        </is>
      </c>
      <c r="B398964" t="n">
        <v>76</v>
      </c>
    </row>
    <row r="398965">
      <c r="A398965" t="inlineStr">
        <is>
          <t>leanecreatief.com</t>
        </is>
      </c>
      <c r="B398965" t="n">
        <v>76</v>
      </c>
    </row>
    <row r="398966">
      <c r="A398966" t="inlineStr">
        <is>
          <t>cdn.connectamericas.com</t>
        </is>
      </c>
      <c r="B398966" t="n">
        <v>76</v>
      </c>
    </row>
    <row r="398967">
      <c r="A398967" t="inlineStr">
        <is>
          <t>se.portamallorquina.com</t>
        </is>
      </c>
      <c r="B398967" t="n">
        <v>76</v>
      </c>
    </row>
    <row r="398968">
      <c r="A398968" t="inlineStr">
        <is>
          <t>media.teepalast.de</t>
        </is>
      </c>
      <c r="B398968" t="n">
        <v>76</v>
      </c>
    </row>
    <row r="398969">
      <c r="A398969" t="inlineStr">
        <is>
          <t>www.spunout.net</t>
        </is>
      </c>
      <c r="B398969" t="n">
        <v>76</v>
      </c>
    </row>
    <row r="398970">
      <c r="A398970" t="inlineStr">
        <is>
          <t>www.ecoloco.fr</t>
        </is>
      </c>
      <c r="B398970" t="n">
        <v>76</v>
      </c>
    </row>
    <row r="398971">
      <c r="A398971" t="inlineStr">
        <is>
          <t>www.lamaisonrousse.com</t>
        </is>
      </c>
      <c r="B398971" t="n">
        <v>76</v>
      </c>
    </row>
    <row r="398972">
      <c r="A398972" t="inlineStr">
        <is>
          <t>artdecoclock.info</t>
        </is>
      </c>
      <c r="B398972" t="n">
        <v>76</v>
      </c>
    </row>
    <row r="398973">
      <c r="A398973" t="inlineStr">
        <is>
          <t>37s-a.musify.club</t>
        </is>
      </c>
      <c r="B398973" t="n">
        <v>76</v>
      </c>
    </row>
    <row r="398974">
      <c r="A398974" t="inlineStr">
        <is>
          <t>samadhishop.hu</t>
        </is>
      </c>
      <c r="B398974" t="n">
        <v>76</v>
      </c>
    </row>
    <row r="398975">
      <c r="A398975" t="inlineStr">
        <is>
          <t>cdn.merchcity.com</t>
        </is>
      </c>
      <c r="B398975" t="n">
        <v>76</v>
      </c>
    </row>
    <row r="398976">
      <c r="A398976" t="inlineStr">
        <is>
          <t>www.vinospirit.de</t>
        </is>
      </c>
      <c r="B398976" t="n">
        <v>76</v>
      </c>
    </row>
    <row r="398977">
      <c r="A398977" t="inlineStr">
        <is>
          <t>www.modehaus-schnitzler.de</t>
        </is>
      </c>
      <c r="B398977" t="n">
        <v>76</v>
      </c>
    </row>
    <row r="398978">
      <c r="A398978" t="inlineStr">
        <is>
          <t>www.gadgetlab.gr</t>
        </is>
      </c>
      <c r="B398978" t="n">
        <v>76</v>
      </c>
    </row>
    <row r="398979">
      <c r="A398979" t="inlineStr">
        <is>
          <t>mobildigital.hu</t>
        </is>
      </c>
      <c r="B398979" t="n">
        <v>76</v>
      </c>
    </row>
    <row r="398980">
      <c r="A398980" t="inlineStr">
        <is>
          <t>img.buzzarena.com</t>
        </is>
      </c>
      <c r="B398980" t="n">
        <v>76</v>
      </c>
    </row>
    <row r="398981">
      <c r="A398981" t="inlineStr">
        <is>
          <t>www.sportaddict.ro</t>
        </is>
      </c>
      <c r="B398981" t="n">
        <v>76</v>
      </c>
    </row>
    <row r="398982">
      <c r="A398982" t="inlineStr">
        <is>
          <t>www.provincesbio.com</t>
        </is>
      </c>
      <c r="B398982" t="n">
        <v>76</v>
      </c>
    </row>
    <row r="398983">
      <c r="A398983" t="inlineStr">
        <is>
          <t>hollywoodmakesmesick.files.wordpress.com</t>
        </is>
      </c>
      <c r="B398983" t="n">
        <v>76</v>
      </c>
    </row>
    <row r="398984">
      <c r="A398984" t="inlineStr">
        <is>
          <t>f679.fotoportal4.it</t>
        </is>
      </c>
      <c r="B398984" t="n">
        <v>76</v>
      </c>
    </row>
    <row r="398985">
      <c r="A398985" t="inlineStr">
        <is>
          <t>la-ribambulle.com</t>
        </is>
      </c>
      <c r="B398985" t="n">
        <v>76</v>
      </c>
    </row>
    <row r="398986">
      <c r="A398986" t="inlineStr">
        <is>
          <t>img.xn--maskeradklderbutiken-kzb.se</t>
        </is>
      </c>
      <c r="B398986" t="n">
        <v>76</v>
      </c>
    </row>
    <row r="398987">
      <c r="A398987" t="inlineStr">
        <is>
          <t>www.bertasnams.lv</t>
        </is>
      </c>
      <c r="B398987" t="n">
        <v>76</v>
      </c>
    </row>
    <row r="398988">
      <c r="A398988" t="inlineStr">
        <is>
          <t>cdn.bgpropertyinvest.com</t>
        </is>
      </c>
      <c r="B398988" t="n">
        <v>76</v>
      </c>
    </row>
    <row r="398989">
      <c r="A398989" t="inlineStr">
        <is>
          <t>alexcarroll.ca</t>
        </is>
      </c>
      <c r="B398989" t="n">
        <v>76</v>
      </c>
    </row>
    <row r="398990">
      <c r="A398990" t="inlineStr">
        <is>
          <t>dimelo-ideas-production.s3-eu-west-1.amazonaws.com</t>
        </is>
      </c>
      <c r="B398990" t="n">
        <v>76</v>
      </c>
    </row>
    <row r="398991">
      <c r="A398991" t="inlineStr">
        <is>
          <t>gebyareuro.com</t>
        </is>
      </c>
      <c r="B398991" t="n">
        <v>76</v>
      </c>
    </row>
    <row r="398992">
      <c r="A398992" t="inlineStr">
        <is>
          <t>bloggallerya.files.wordpress.com</t>
        </is>
      </c>
      <c r="B398992" t="n">
        <v>76</v>
      </c>
    </row>
    <row r="398993">
      <c r="A398993" t="inlineStr">
        <is>
          <t>bedbugus.biz</t>
        </is>
      </c>
      <c r="B398993" t="n">
        <v>76</v>
      </c>
    </row>
    <row r="398994">
      <c r="A398994" t="inlineStr">
        <is>
          <t>poloar.vteximg.com.br</t>
        </is>
      </c>
      <c r="B398994" t="n">
        <v>76</v>
      </c>
    </row>
    <row r="398995">
      <c r="A398995" t="inlineStr">
        <is>
          <t>bgfishing.org</t>
        </is>
      </c>
      <c r="B398995" t="n">
        <v>76</v>
      </c>
    </row>
    <row r="398996">
      <c r="A398996" t="inlineStr">
        <is>
          <t>shannonsminerals.com</t>
        </is>
      </c>
      <c r="B398996" t="n">
        <v>76</v>
      </c>
    </row>
    <row r="398997">
      <c r="A398997" t="inlineStr">
        <is>
          <t>www.albergonettunolerici.it</t>
        </is>
      </c>
      <c r="B398997" t="n">
        <v>76</v>
      </c>
    </row>
    <row r="398998">
      <c r="A398998" t="inlineStr">
        <is>
          <t>gregorychong.com</t>
        </is>
      </c>
      <c r="B398998" t="n">
        <v>76</v>
      </c>
    </row>
    <row r="398999">
      <c r="A398999" t="inlineStr">
        <is>
          <t>www.landi.ch</t>
        </is>
      </c>
      <c r="B398999" t="n">
        <v>76</v>
      </c>
    </row>
    <row r="399000">
      <c r="A399000" t="inlineStr">
        <is>
          <t>api.thumbnail.ws</t>
        </is>
      </c>
      <c r="B399000" t="n">
        <v>76</v>
      </c>
    </row>
    <row r="399001">
      <c r="A399001" t="inlineStr">
        <is>
          <t>www.dannypaynephotography.com</t>
        </is>
      </c>
      <c r="B399001" t="n">
        <v>76</v>
      </c>
    </row>
    <row r="399002">
      <c r="A399002" t="inlineStr">
        <is>
          <t>casinoanbieter.de</t>
        </is>
      </c>
      <c r="B399002" t="n">
        <v>76</v>
      </c>
    </row>
    <row r="399003">
      <c r="A399003" t="inlineStr">
        <is>
          <t>www.marifilmines.com</t>
        </is>
      </c>
      <c r="B399003" t="n">
        <v>76</v>
      </c>
    </row>
    <row r="399004">
      <c r="A399004" t="inlineStr">
        <is>
          <t>thedirigibleplum.files.wordpress.com</t>
        </is>
      </c>
      <c r="B399004" t="n">
        <v>76</v>
      </c>
    </row>
    <row r="399005">
      <c r="A399005" t="inlineStr">
        <is>
          <t>www.weculte.com</t>
        </is>
      </c>
      <c r="B399005" t="n">
        <v>76</v>
      </c>
    </row>
    <row r="399006">
      <c r="A399006" t="inlineStr">
        <is>
          <t>screenskills-hiive-images.azureedge.net</t>
        </is>
      </c>
      <c r="B399006" t="n">
        <v>76</v>
      </c>
    </row>
    <row r="399007">
      <c r="A399007" t="inlineStr">
        <is>
          <t>karanfoodfanatic.files.wordpress.com</t>
        </is>
      </c>
      <c r="B399007" t="n">
        <v>76</v>
      </c>
    </row>
    <row r="399008">
      <c r="A399008" t="inlineStr">
        <is>
          <t>www.vespafarben.de</t>
        </is>
      </c>
      <c r="B399008" t="n">
        <v>76</v>
      </c>
    </row>
    <row r="399009">
      <c r="A399009" t="inlineStr">
        <is>
          <t>www.alensa.com.tr</t>
        </is>
      </c>
      <c r="B399009" t="n">
        <v>76</v>
      </c>
    </row>
    <row r="399010">
      <c r="A399010" t="inlineStr">
        <is>
          <t>www.agropomoc.com</t>
        </is>
      </c>
      <c r="B399010" t="n">
        <v>76</v>
      </c>
    </row>
    <row r="399011">
      <c r="A399011" t="inlineStr">
        <is>
          <t>www.michalopoulos.com.gr</t>
        </is>
      </c>
      <c r="B399011" t="n">
        <v>76</v>
      </c>
    </row>
    <row r="399012">
      <c r="A399012" t="inlineStr">
        <is>
          <t>www.chouetteetpapillon.fr</t>
        </is>
      </c>
      <c r="B399012" t="n">
        <v>76</v>
      </c>
    </row>
    <row r="399013">
      <c r="A399013" t="inlineStr">
        <is>
          <t>jenlynnartist.files.wordpress.com</t>
        </is>
      </c>
      <c r="B399013" t="n">
        <v>76</v>
      </c>
    </row>
    <row r="399014">
      <c r="A399014" t="inlineStr">
        <is>
          <t>www.dvdvideonet.com</t>
        </is>
      </c>
      <c r="B399014" t="n">
        <v>76</v>
      </c>
    </row>
    <row r="399015">
      <c r="A399015" t="inlineStr">
        <is>
          <t>www.univers-accessoires.fr</t>
        </is>
      </c>
      <c r="B399015" t="n">
        <v>76</v>
      </c>
    </row>
    <row r="399016">
      <c r="A399016" t="inlineStr">
        <is>
          <t>www.cbspd.co.in</t>
        </is>
      </c>
      <c r="B399016" t="n">
        <v>76</v>
      </c>
    </row>
    <row r="399017">
      <c r="A399017" t="inlineStr">
        <is>
          <t>discoveribiza.com</t>
        </is>
      </c>
      <c r="B399017" t="n">
        <v>76</v>
      </c>
    </row>
    <row r="399018">
      <c r="A399018" t="inlineStr">
        <is>
          <t>power-kids.co.jp</t>
        </is>
      </c>
      <c r="B399018" t="n">
        <v>76</v>
      </c>
    </row>
    <row r="399019">
      <c r="A399019" t="inlineStr">
        <is>
          <t>www.computerplaza.it</t>
        </is>
      </c>
      <c r="B399019" t="n">
        <v>76</v>
      </c>
    </row>
    <row r="399020">
      <c r="A399020" t="inlineStr">
        <is>
          <t>energiacontrolada.com</t>
        </is>
      </c>
      <c r="B399020" t="n">
        <v>76</v>
      </c>
    </row>
    <row r="399021">
      <c r="A399021" t="inlineStr">
        <is>
          <t>glitcheffect.files.wordpress.com</t>
        </is>
      </c>
      <c r="B399021" t="n">
        <v>76</v>
      </c>
    </row>
    <row r="399022">
      <c r="A399022" t="inlineStr">
        <is>
          <t>www.sexoutletshop.nl</t>
        </is>
      </c>
      <c r="B399022" t="n">
        <v>76</v>
      </c>
    </row>
    <row r="399023">
      <c r="A399023" t="inlineStr">
        <is>
          <t>italiandesignforliving.biz</t>
        </is>
      </c>
      <c r="B399023" t="n">
        <v>76</v>
      </c>
    </row>
    <row r="399024">
      <c r="A399024" t="inlineStr">
        <is>
          <t>carinaphotographics.com</t>
        </is>
      </c>
      <c r="B399024" t="n">
        <v>76</v>
      </c>
    </row>
    <row r="399025">
      <c r="A399025" t="inlineStr">
        <is>
          <t>topwebdevelopmentcompanies.com</t>
        </is>
      </c>
      <c r="B399025" t="n">
        <v>76</v>
      </c>
    </row>
    <row r="399026">
      <c r="A399026" t="inlineStr">
        <is>
          <t>img4161.weyesimg.com</t>
        </is>
      </c>
      <c r="B399026" t="n">
        <v>76</v>
      </c>
    </row>
    <row r="399027">
      <c r="A399027" t="inlineStr">
        <is>
          <t>www.masterplansindia.com</t>
        </is>
      </c>
      <c r="B399027" t="n">
        <v>76</v>
      </c>
    </row>
    <row r="399028">
      <c r="A399028" t="inlineStr">
        <is>
          <t>img.petfood.com.ua</t>
        </is>
      </c>
      <c r="B399028" t="n">
        <v>76</v>
      </c>
    </row>
    <row r="399029">
      <c r="A399029" t="inlineStr">
        <is>
          <t>www.shopink.dk</t>
        </is>
      </c>
      <c r="B399029" t="n">
        <v>76</v>
      </c>
    </row>
    <row r="399030">
      <c r="A399030" t="inlineStr">
        <is>
          <t>www.gomes-weine.ch</t>
        </is>
      </c>
      <c r="B399030" t="n">
        <v>76</v>
      </c>
    </row>
    <row r="399031">
      <c r="A399031" t="inlineStr">
        <is>
          <t>www.twisterandroid.com</t>
        </is>
      </c>
      <c r="B399031" t="n">
        <v>76</v>
      </c>
    </row>
    <row r="399032">
      <c r="A399032" t="inlineStr">
        <is>
          <t>colagem.minhaviagem.com.br</t>
        </is>
      </c>
      <c r="B399032" t="n">
        <v>76</v>
      </c>
    </row>
    <row r="399033">
      <c r="A399033" t="inlineStr">
        <is>
          <t>comotinta.com</t>
        </is>
      </c>
      <c r="B399033" t="n">
        <v>76</v>
      </c>
    </row>
    <row r="399034">
      <c r="A399034" t="inlineStr">
        <is>
          <t>www.koetziervanhooff.eu</t>
        </is>
      </c>
      <c r="B399034" t="n">
        <v>76</v>
      </c>
    </row>
    <row r="399035">
      <c r="A399035" t="inlineStr">
        <is>
          <t>lightandshade.be</t>
        </is>
      </c>
      <c r="B399035" t="n">
        <v>76</v>
      </c>
    </row>
    <row r="399036">
      <c r="A399036" t="inlineStr">
        <is>
          <t>komoshop.cdn.shoprenter.hu</t>
        </is>
      </c>
      <c r="B399036" t="n">
        <v>76</v>
      </c>
    </row>
    <row r="399037">
      <c r="A399037" t="inlineStr">
        <is>
          <t>www.xeniacrafts.com</t>
        </is>
      </c>
      <c r="B399037" t="n">
        <v>76</v>
      </c>
    </row>
    <row r="399038">
      <c r="A399038" t="inlineStr">
        <is>
          <t>www.tenerifeperla.com</t>
        </is>
      </c>
      <c r="B399038" t="n">
        <v>76</v>
      </c>
    </row>
    <row r="399039">
      <c r="A399039" t="inlineStr">
        <is>
          <t>ecommerce.mysav.eu</t>
        </is>
      </c>
      <c r="B399039" t="n">
        <v>76</v>
      </c>
    </row>
    <row r="399040">
      <c r="A399040" t="inlineStr">
        <is>
          <t>www.nakatanenga.de</t>
        </is>
      </c>
      <c r="B399040" t="n">
        <v>76</v>
      </c>
    </row>
    <row r="399041">
      <c r="A399041" t="inlineStr">
        <is>
          <t>distritoys.es</t>
        </is>
      </c>
      <c r="B399041" t="n">
        <v>76</v>
      </c>
    </row>
    <row r="399042">
      <c r="A399042" t="inlineStr">
        <is>
          <t>normsmilfordblog.files.wordpress.com</t>
        </is>
      </c>
      <c r="B399042" t="n">
        <v>76</v>
      </c>
    </row>
    <row r="399043">
      <c r="A399043" t="inlineStr">
        <is>
          <t>picture.readfrom.net</t>
        </is>
      </c>
      <c r="B399043" t="n">
        <v>76</v>
      </c>
    </row>
    <row r="399044">
      <c r="A399044" t="inlineStr">
        <is>
          <t>www.decnofloorings.com</t>
        </is>
      </c>
      <c r="B399044" t="n">
        <v>76</v>
      </c>
    </row>
    <row r="399045">
      <c r="A399045" t="inlineStr">
        <is>
          <t>www.finepoint.co.uk</t>
        </is>
      </c>
      <c r="B399045" t="n">
        <v>76</v>
      </c>
    </row>
    <row r="399046">
      <c r="A399046" t="inlineStr">
        <is>
          <t>www.cit.li</t>
        </is>
      </c>
      <c r="B399046" t="n">
        <v>76</v>
      </c>
    </row>
    <row r="399047">
      <c r="A399047" t="inlineStr">
        <is>
          <t>www.sexshopboudoir.es</t>
        </is>
      </c>
      <c r="B399047" t="n">
        <v>76</v>
      </c>
    </row>
    <row r="399048">
      <c r="A399048" t="inlineStr">
        <is>
          <t>www.charmingitaly.com</t>
        </is>
      </c>
      <c r="B399048" t="n">
        <v>76</v>
      </c>
    </row>
    <row r="399049">
      <c r="A399049" t="inlineStr">
        <is>
          <t>wortmagieblog.files.wordpress.com</t>
        </is>
      </c>
      <c r="B399049" t="n">
        <v>76</v>
      </c>
    </row>
    <row r="399050">
      <c r="A399050" t="inlineStr">
        <is>
          <t>directkweken.nl</t>
        </is>
      </c>
      <c r="B399050" t="n">
        <v>76</v>
      </c>
    </row>
    <row r="399051">
      <c r="A399051" t="inlineStr">
        <is>
          <t>www.sparneuwagen.de</t>
        </is>
      </c>
      <c r="B399051" t="n">
        <v>76</v>
      </c>
    </row>
    <row r="399052">
      <c r="A399052" t="inlineStr">
        <is>
          <t>www.hawktuinmeubelen.nl</t>
        </is>
      </c>
      <c r="B399052" t="n">
        <v>76</v>
      </c>
    </row>
    <row r="399053">
      <c r="A399053" t="inlineStr">
        <is>
          <t>hague6185.files.wordpress.com</t>
        </is>
      </c>
      <c r="B399053" t="n">
        <v>76</v>
      </c>
    </row>
    <row r="399054">
      <c r="A399054" t="inlineStr">
        <is>
          <t>www.gardenoflife.com</t>
        </is>
      </c>
      <c r="B399054" t="n">
        <v>76</v>
      </c>
    </row>
    <row r="399055">
      <c r="A399055" t="inlineStr">
        <is>
          <t>www.freegreatmovies.com</t>
        </is>
      </c>
      <c r="B399055" t="n">
        <v>76</v>
      </c>
    </row>
    <row r="399056">
      <c r="A399056" t="inlineStr">
        <is>
          <t>miplas.lt</t>
        </is>
      </c>
      <c r="B399056" t="n">
        <v>76</v>
      </c>
    </row>
    <row r="399057">
      <c r="A399057" t="inlineStr">
        <is>
          <t>fashion-diaries.com</t>
        </is>
      </c>
      <c r="B399057" t="n">
        <v>76</v>
      </c>
    </row>
    <row r="399058">
      <c r="A399058" t="inlineStr">
        <is>
          <t>stevemcp2002.files.wordpress.com</t>
        </is>
      </c>
      <c r="B399058" t="n">
        <v>76</v>
      </c>
    </row>
    <row r="399059">
      <c r="A399059" t="inlineStr">
        <is>
          <t>mydogger.com</t>
        </is>
      </c>
      <c r="B399059" t="n">
        <v>76</v>
      </c>
    </row>
    <row r="399060">
      <c r="A399060" t="inlineStr">
        <is>
          <t>www.urbandiva.ro</t>
        </is>
      </c>
      <c r="B399060" t="n">
        <v>76</v>
      </c>
    </row>
    <row r="399061">
      <c r="A399061" t="inlineStr">
        <is>
          <t>palettephotographydesign.files.wordpress.com</t>
        </is>
      </c>
      <c r="B399061" t="n">
        <v>76</v>
      </c>
    </row>
    <row r="399062">
      <c r="A399062" t="inlineStr">
        <is>
          <t>privateguidebulgaria.com</t>
        </is>
      </c>
      <c r="B399062" t="n">
        <v>76</v>
      </c>
    </row>
    <row r="399063">
      <c r="A399063" t="inlineStr">
        <is>
          <t>www.dutchdatacenters.nl</t>
        </is>
      </c>
      <c r="B399063" t="n">
        <v>76</v>
      </c>
    </row>
    <row r="399064">
      <c r="A399064" t="inlineStr">
        <is>
          <t>comitetarnjudo.e-monsite.com</t>
        </is>
      </c>
      <c r="B399064" t="n">
        <v>76</v>
      </c>
    </row>
    <row r="399065">
      <c r="A399065" t="inlineStr">
        <is>
          <t>www.banwoh.com</t>
        </is>
      </c>
      <c r="B399065" t="n">
        <v>76</v>
      </c>
    </row>
    <row r="399066">
      <c r="A399066" t="inlineStr">
        <is>
          <t>www.darkknightnews.com</t>
        </is>
      </c>
      <c r="B399066" t="n">
        <v>76</v>
      </c>
    </row>
    <row r="399067">
      <c r="A399067" t="inlineStr">
        <is>
          <t>www.diyguitarstore.co.uk</t>
        </is>
      </c>
      <c r="B399067" t="n">
        <v>76</v>
      </c>
    </row>
    <row r="399068">
      <c r="A399068" t="inlineStr">
        <is>
          <t>cdn.yotogear.com</t>
        </is>
      </c>
      <c r="B399068" t="n">
        <v>76</v>
      </c>
    </row>
    <row r="399069">
      <c r="A399069" t="inlineStr">
        <is>
          <t>www.carponline.ru</t>
        </is>
      </c>
      <c r="B399069" t="n">
        <v>76</v>
      </c>
    </row>
    <row r="399070">
      <c r="A399070" t="inlineStr">
        <is>
          <t>www.rubinarealestate.com</t>
        </is>
      </c>
      <c r="B399070" t="n">
        <v>76</v>
      </c>
    </row>
    <row r="399071">
      <c r="A399071" t="inlineStr">
        <is>
          <t>lalluna.com</t>
        </is>
      </c>
      <c r="B399071" t="n">
        <v>76</v>
      </c>
    </row>
    <row r="399072">
      <c r="A399072" t="inlineStr">
        <is>
          <t>business.panasonic.cz</t>
        </is>
      </c>
      <c r="B399072" t="n">
        <v>76</v>
      </c>
    </row>
    <row r="399073">
      <c r="A399073" t="inlineStr">
        <is>
          <t>targetlakecomo.com</t>
        </is>
      </c>
      <c r="B399073" t="n">
        <v>76</v>
      </c>
    </row>
    <row r="399074">
      <c r="A399074" t="inlineStr">
        <is>
          <t>cherriezell.files.wordpress.com</t>
        </is>
      </c>
      <c r="B399074" t="n">
        <v>76</v>
      </c>
    </row>
    <row r="399075">
      <c r="A399075" t="inlineStr">
        <is>
          <t>stripe-images.s3.amazonaws.com</t>
        </is>
      </c>
      <c r="B399075" t="n">
        <v>76</v>
      </c>
    </row>
    <row r="399076">
      <c r="A399076" t="inlineStr">
        <is>
          <t>img.choi-realty.com</t>
        </is>
      </c>
      <c r="B399076" t="n">
        <v>76</v>
      </c>
    </row>
    <row r="399077">
      <c r="A399077" t="inlineStr">
        <is>
          <t>myhandmaderomania.com</t>
        </is>
      </c>
      <c r="B399077" t="n">
        <v>76</v>
      </c>
    </row>
    <row r="399078">
      <c r="A399078" t="inlineStr">
        <is>
          <t>www.vouchersmonk.com</t>
        </is>
      </c>
      <c r="B399078" t="n">
        <v>76</v>
      </c>
    </row>
    <row r="399079">
      <c r="A399079" t="inlineStr">
        <is>
          <t>www.thatfoodcray.com</t>
        </is>
      </c>
      <c r="B399079" t="n">
        <v>76</v>
      </c>
    </row>
    <row r="399080">
      <c r="A399080" t="inlineStr">
        <is>
          <t>www.cm-umbrella.com</t>
        </is>
      </c>
      <c r="B399080" t="n">
        <v>76</v>
      </c>
    </row>
    <row r="399081">
      <c r="A399081" t="inlineStr">
        <is>
          <t>universowho.com</t>
        </is>
      </c>
      <c r="B399081" t="n">
        <v>76</v>
      </c>
    </row>
    <row r="399082">
      <c r="A399082" t="inlineStr">
        <is>
          <t>enzocontini.files.wordpress.com</t>
        </is>
      </c>
      <c r="B399082" t="n">
        <v>76</v>
      </c>
    </row>
    <row r="399083">
      <c r="A399083" t="inlineStr">
        <is>
          <t>www.elstuff.se</t>
        </is>
      </c>
      <c r="B399083" t="n">
        <v>76</v>
      </c>
    </row>
    <row r="399084">
      <c r="A399084" t="inlineStr">
        <is>
          <t>content.deepsilver.com</t>
        </is>
      </c>
      <c r="B399084" t="n">
        <v>76</v>
      </c>
    </row>
    <row r="399085">
      <c r="A399085" t="inlineStr">
        <is>
          <t>cykelmagneten.com</t>
        </is>
      </c>
      <c r="B399085" t="n">
        <v>76</v>
      </c>
    </row>
    <row r="399086">
      <c r="A399086" t="inlineStr">
        <is>
          <t>mile-zero.com</t>
        </is>
      </c>
      <c r="B399086" t="n">
        <v>76</v>
      </c>
    </row>
    <row r="399087">
      <c r="A399087" t="inlineStr">
        <is>
          <t>www.herba.lv</t>
        </is>
      </c>
      <c r="B399087" t="n">
        <v>76</v>
      </c>
    </row>
    <row r="399088">
      <c r="A399088" t="inlineStr">
        <is>
          <t>performance-store.gr</t>
        </is>
      </c>
      <c r="B399088" t="n">
        <v>76</v>
      </c>
    </row>
    <row r="399089">
      <c r="A399089" t="inlineStr">
        <is>
          <t>www.haute-pression-concept.com</t>
        </is>
      </c>
      <c r="B399089" t="n">
        <v>76</v>
      </c>
    </row>
    <row r="399090">
      <c r="A399090" t="inlineStr">
        <is>
          <t>mutek-media.herokuapp.com</t>
        </is>
      </c>
      <c r="B399090" t="n">
        <v>76</v>
      </c>
    </row>
    <row r="399091">
      <c r="A399091" t="inlineStr">
        <is>
          <t>www.vogo-group.com</t>
        </is>
      </c>
      <c r="B399091" t="n">
        <v>76</v>
      </c>
    </row>
    <row r="399092">
      <c r="A399092" t="inlineStr">
        <is>
          <t>www.fat.lk</t>
        </is>
      </c>
      <c r="B399092" t="n">
        <v>76</v>
      </c>
    </row>
    <row r="399093">
      <c r="A399093" t="inlineStr">
        <is>
          <t>gamemedia.armorgames.com</t>
        </is>
      </c>
      <c r="B399093" t="n">
        <v>76</v>
      </c>
    </row>
    <row r="399094">
      <c r="A399094" t="inlineStr">
        <is>
          <t>drhp.ir</t>
        </is>
      </c>
      <c r="B399094" t="n">
        <v>76</v>
      </c>
    </row>
    <row r="399095">
      <c r="A399095" t="inlineStr">
        <is>
          <t>adelaidefoodcentral.files.wordpress.com</t>
        </is>
      </c>
      <c r="B399095" t="n">
        <v>76</v>
      </c>
    </row>
    <row r="399096">
      <c r="A399096" t="inlineStr">
        <is>
          <t>www.hificonsult.at</t>
        </is>
      </c>
      <c r="B399096" t="n">
        <v>76</v>
      </c>
    </row>
    <row r="399097">
      <c r="A399097" t="inlineStr">
        <is>
          <t>www.coremafia.com</t>
        </is>
      </c>
      <c r="B399097" t="n">
        <v>76</v>
      </c>
    </row>
    <row r="399098">
      <c r="A399098" t="inlineStr">
        <is>
          <t>www.lajosashop.com</t>
        </is>
      </c>
      <c r="B399098" t="n">
        <v>76</v>
      </c>
    </row>
    <row r="399099">
      <c r="A399099" t="inlineStr">
        <is>
          <t>saschadarlington.files.wordpress.com</t>
        </is>
      </c>
      <c r="B399099" t="n">
        <v>76</v>
      </c>
    </row>
    <row r="399100">
      <c r="A399100" t="inlineStr">
        <is>
          <t>www.bellissimo1861.it</t>
        </is>
      </c>
      <c r="B399100" t="n">
        <v>76</v>
      </c>
    </row>
    <row r="399101">
      <c r="A399101" t="inlineStr">
        <is>
          <t>d3cg7yq507vrx4.cloudfront.net</t>
        </is>
      </c>
      <c r="B399101" t="n">
        <v>76</v>
      </c>
    </row>
    <row r="399102">
      <c r="A399102" t="inlineStr">
        <is>
          <t>sedmicka.tyden.cz</t>
        </is>
      </c>
      <c r="B399102" t="n">
        <v>76</v>
      </c>
    </row>
    <row r="399103">
      <c r="A399103" t="inlineStr">
        <is>
          <t>hilaritybydefault.com</t>
        </is>
      </c>
      <c r="B399103" t="n">
        <v>76</v>
      </c>
    </row>
    <row r="399104">
      <c r="A399104" t="inlineStr">
        <is>
          <t>zedjams.com</t>
        </is>
      </c>
      <c r="B399104" t="n">
        <v>76</v>
      </c>
    </row>
    <row r="399105">
      <c r="A399105" t="inlineStr">
        <is>
          <t>www.kylelarsonphotography.com</t>
        </is>
      </c>
      <c r="B399105" t="n">
        <v>76</v>
      </c>
    </row>
    <row r="399106">
      <c r="A399106" t="inlineStr">
        <is>
          <t>www.dcfloristngift.com</t>
        </is>
      </c>
      <c r="B399106" t="n">
        <v>76</v>
      </c>
    </row>
    <row r="399107">
      <c r="A399107" t="inlineStr">
        <is>
          <t>www.iguarnieri.it</t>
        </is>
      </c>
      <c r="B399107" t="n">
        <v>76</v>
      </c>
    </row>
    <row r="399108">
      <c r="A399108" t="inlineStr">
        <is>
          <t>bibliocloudimages.s3-eu-west-1.amazonaws.com</t>
        </is>
      </c>
      <c r="B399108" t="n">
        <v>76</v>
      </c>
    </row>
    <row r="399109">
      <c r="A399109" t="inlineStr">
        <is>
          <t>forums.verizon.com:443</t>
        </is>
      </c>
      <c r="B399109" t="n">
        <v>76</v>
      </c>
    </row>
    <row r="399110">
      <c r="A399110" t="inlineStr">
        <is>
          <t>mitsuyoshi.itembox.design</t>
        </is>
      </c>
      <c r="B399110" t="n">
        <v>76</v>
      </c>
    </row>
    <row r="399111">
      <c r="A399111" t="inlineStr">
        <is>
          <t>nexthomegeneration.com</t>
        </is>
      </c>
      <c r="B399111" t="n">
        <v>76</v>
      </c>
    </row>
    <row r="399112">
      <c r="A399112" t="inlineStr">
        <is>
          <t>www.egaraexclusives.com</t>
        </is>
      </c>
      <c r="B399112" t="n">
        <v>76</v>
      </c>
    </row>
    <row r="399113">
      <c r="A399113" t="inlineStr">
        <is>
          <t>www.elliina.net</t>
        </is>
      </c>
      <c r="B399113" t="n">
        <v>76</v>
      </c>
    </row>
    <row r="399114">
      <c r="A399114" t="inlineStr">
        <is>
          <t>weldingweb.com</t>
        </is>
      </c>
      <c r="B399114" t="n">
        <v>76</v>
      </c>
    </row>
    <row r="399115">
      <c r="A399115" t="inlineStr">
        <is>
          <t>ericabrittophotography.com</t>
        </is>
      </c>
      <c r="B399115" t="n">
        <v>76</v>
      </c>
    </row>
    <row r="399116">
      <c r="A399116" t="inlineStr">
        <is>
          <t>www.rlsupplies.co.uk</t>
        </is>
      </c>
      <c r="B399116" t="n">
        <v>76</v>
      </c>
    </row>
    <row r="399117">
      <c r="A399117" t="inlineStr">
        <is>
          <t>www.lasvegastravelhub.com</t>
        </is>
      </c>
      <c r="B399117" t="n">
        <v>76</v>
      </c>
    </row>
    <row r="399118">
      <c r="A399118" t="inlineStr">
        <is>
          <t>shop.capinfo-arras.fr</t>
        </is>
      </c>
      <c r="B399118" t="n">
        <v>76</v>
      </c>
    </row>
    <row r="399119">
      <c r="A399119" t="inlineStr">
        <is>
          <t>www.proshoesshow.com</t>
        </is>
      </c>
      <c r="B399119" t="n">
        <v>76</v>
      </c>
    </row>
    <row r="399120">
      <c r="A399120" t="inlineStr">
        <is>
          <t>www.akomplice-clothing.com</t>
        </is>
      </c>
      <c r="B399120" t="n">
        <v>76</v>
      </c>
    </row>
    <row r="399121">
      <c r="A399121" t="inlineStr">
        <is>
          <t>noreset.files.wordpress.com</t>
        </is>
      </c>
      <c r="B399121" t="n">
        <v>76</v>
      </c>
    </row>
    <row r="399122">
      <c r="A399122" t="inlineStr">
        <is>
          <t>www.glasstonefurniture.co.uk</t>
        </is>
      </c>
      <c r="B399122" t="n">
        <v>76</v>
      </c>
    </row>
    <row r="399123">
      <c r="A399123" t="inlineStr">
        <is>
          <t>www.goldiamint.com</t>
        </is>
      </c>
      <c r="B399123" t="n">
        <v>76</v>
      </c>
    </row>
    <row r="399124">
      <c r="A399124" t="inlineStr">
        <is>
          <t>www.manelsanchez.pt</t>
        </is>
      </c>
      <c r="B399124" t="n">
        <v>76</v>
      </c>
    </row>
    <row r="399125">
      <c r="A399125" t="inlineStr">
        <is>
          <t>harrisbricken.com</t>
        </is>
      </c>
      <c r="B399125" t="n">
        <v>76</v>
      </c>
    </row>
    <row r="399126">
      <c r="A399126" t="inlineStr">
        <is>
          <t>cdn.glamour-sales.com</t>
        </is>
      </c>
      <c r="B399126" t="n">
        <v>76</v>
      </c>
    </row>
    <row r="399127">
      <c r="A399127" t="inlineStr">
        <is>
          <t>lunanista.files.wordpress.com</t>
        </is>
      </c>
      <c r="B399127" t="n">
        <v>76</v>
      </c>
    </row>
    <row r="399128">
      <c r="A399128" t="inlineStr">
        <is>
          <t>008.images.cache.photoeye.com</t>
        </is>
      </c>
      <c r="B399128" t="n">
        <v>76</v>
      </c>
    </row>
    <row r="399129">
      <c r="A399129" t="inlineStr">
        <is>
          <t>www.gamezoo.net</t>
        </is>
      </c>
      <c r="B399129" t="n">
        <v>76</v>
      </c>
    </row>
    <row r="399130">
      <c r="A399130" t="inlineStr">
        <is>
          <t>www.dantemag.com</t>
        </is>
      </c>
      <c r="B399130" t="n">
        <v>76</v>
      </c>
    </row>
    <row r="399131">
      <c r="A399131" t="inlineStr">
        <is>
          <t>rocklivebg.com</t>
        </is>
      </c>
      <c r="B399131" t="n">
        <v>76</v>
      </c>
    </row>
    <row r="399132">
      <c r="A399132" t="inlineStr">
        <is>
          <t>newcommercialwhite.com</t>
        </is>
      </c>
      <c r="B399132" t="n">
        <v>76</v>
      </c>
    </row>
    <row r="399133">
      <c r="A399133" t="inlineStr">
        <is>
          <t>holanime.net</t>
        </is>
      </c>
      <c r="B399133" t="n">
        <v>76</v>
      </c>
    </row>
    <row r="399134">
      <c r="A399134" t="inlineStr">
        <is>
          <t>www.z8sport.sk</t>
        </is>
      </c>
      <c r="B399134" t="n">
        <v>76</v>
      </c>
    </row>
    <row r="399135">
      <c r="A399135" t="inlineStr">
        <is>
          <t>kaname-inn.com</t>
        </is>
      </c>
      <c r="B399135" t="n">
        <v>76</v>
      </c>
    </row>
    <row r="399136">
      <c r="A399136" t="inlineStr">
        <is>
          <t>www.footballclubdemarseille.fr.fasterimage.io</t>
        </is>
      </c>
      <c r="B399136" t="n">
        <v>76</v>
      </c>
    </row>
    <row r="399137">
      <c r="A399137" t="inlineStr">
        <is>
          <t>magicmemoriesmayhem.com</t>
        </is>
      </c>
      <c r="B399137" t="n">
        <v>76</v>
      </c>
    </row>
    <row r="399138">
      <c r="A399138" t="inlineStr">
        <is>
          <t>www.toptenschweiz.ch</t>
        </is>
      </c>
      <c r="B399138" t="n">
        <v>76</v>
      </c>
    </row>
    <row r="399139">
      <c r="A399139" t="inlineStr">
        <is>
          <t>i.tempotime.sk</t>
        </is>
      </c>
      <c r="B399139" t="n">
        <v>76</v>
      </c>
    </row>
    <row r="399140">
      <c r="A399140" t="inlineStr">
        <is>
          <t>www.moso-bamboo.com</t>
        </is>
      </c>
      <c r="B399140" t="n">
        <v>76</v>
      </c>
    </row>
    <row r="399141">
      <c r="A399141" t="inlineStr">
        <is>
          <t>www.amiverum.de</t>
        </is>
      </c>
      <c r="B399141" t="n">
        <v>76</v>
      </c>
    </row>
    <row r="399142">
      <c r="A399142" t="inlineStr">
        <is>
          <t>unboxingintelugu.xyz</t>
        </is>
      </c>
      <c r="B399142" t="n">
        <v>76</v>
      </c>
    </row>
    <row r="399143">
      <c r="A399143" t="inlineStr">
        <is>
          <t>naoblogpcgame.com</t>
        </is>
      </c>
      <c r="B399143" t="n">
        <v>76</v>
      </c>
    </row>
    <row r="399144">
      <c r="A399144" t="inlineStr">
        <is>
          <t>konystart.com</t>
        </is>
      </c>
      <c r="B399144" t="n">
        <v>76</v>
      </c>
    </row>
    <row r="399145">
      <c r="A399145" t="inlineStr">
        <is>
          <t>shirt-shop.biz</t>
        </is>
      </c>
      <c r="B399145" t="n">
        <v>76</v>
      </c>
    </row>
    <row r="399146">
      <c r="A399146" t="inlineStr">
        <is>
          <t>www.gamerside.fr</t>
        </is>
      </c>
      <c r="B399146" t="n">
        <v>76</v>
      </c>
    </row>
    <row r="399147">
      <c r="A399147" t="inlineStr">
        <is>
          <t>www.sk-vape.com</t>
        </is>
      </c>
      <c r="B399147" t="n">
        <v>76</v>
      </c>
    </row>
    <row r="399148">
      <c r="A399148" t="inlineStr">
        <is>
          <t>bsd405.org</t>
        </is>
      </c>
      <c r="B399148" t="n">
        <v>76</v>
      </c>
    </row>
    <row r="399149">
      <c r="A399149" t="inlineStr">
        <is>
          <t>www.robertgavora.com</t>
        </is>
      </c>
      <c r="B399149" t="n">
        <v>76</v>
      </c>
    </row>
    <row r="399150">
      <c r="A399150" t="inlineStr">
        <is>
          <t>assets.siccode.com</t>
        </is>
      </c>
      <c r="B399150" t="n">
        <v>76</v>
      </c>
    </row>
    <row r="399151">
      <c r="A399151" t="inlineStr">
        <is>
          <t>bobbydagnel.files.wordpress.com</t>
        </is>
      </c>
      <c r="B399151" t="n">
        <v>76</v>
      </c>
    </row>
    <row r="399152">
      <c r="A399152" t="inlineStr">
        <is>
          <t>entstarmagic.blob.core.windows.net</t>
        </is>
      </c>
      <c r="B399152" t="n">
        <v>76</v>
      </c>
    </row>
    <row r="399153">
      <c r="A399153" t="inlineStr">
        <is>
          <t>rkukmedia.files.wordpress.com</t>
        </is>
      </c>
      <c r="B399153" t="n">
        <v>76</v>
      </c>
    </row>
    <row r="399154">
      <c r="A399154" t="inlineStr">
        <is>
          <t>www.bareescape.com</t>
        </is>
      </c>
      <c r="B399154" t="n">
        <v>76</v>
      </c>
    </row>
    <row r="399155">
      <c r="A399155" t="inlineStr">
        <is>
          <t>magento-dev.touratech.datafarm.de</t>
        </is>
      </c>
      <c r="B399155" t="n">
        <v>76</v>
      </c>
    </row>
    <row r="399156">
      <c r="A399156" t="inlineStr">
        <is>
          <t>www.nash-news.com</t>
        </is>
      </c>
      <c r="B399156" t="n">
        <v>76</v>
      </c>
    </row>
    <row r="399157">
      <c r="A399157" t="inlineStr">
        <is>
          <t>www.markwu.info</t>
        </is>
      </c>
      <c r="B399157" t="n">
        <v>76</v>
      </c>
    </row>
    <row r="399158">
      <c r="A399158" t="inlineStr">
        <is>
          <t>www.inhousecommunity.com</t>
        </is>
      </c>
      <c r="B399158" t="n">
        <v>76</v>
      </c>
    </row>
    <row r="399159">
      <c r="A399159" t="inlineStr">
        <is>
          <t>larrywtaylor.files.wordpress.com</t>
        </is>
      </c>
      <c r="B399159" t="n">
        <v>76</v>
      </c>
    </row>
    <row r="399160">
      <c r="A399160" t="inlineStr">
        <is>
          <t>lacavernadevoltir.com</t>
        </is>
      </c>
      <c r="B399160" t="n">
        <v>76</v>
      </c>
    </row>
    <row r="399161">
      <c r="A399161" t="inlineStr">
        <is>
          <t>gifts.thamel.com</t>
        </is>
      </c>
      <c r="B399161" t="n">
        <v>76</v>
      </c>
    </row>
    <row r="399162">
      <c r="A399162" t="inlineStr">
        <is>
          <t>thehandmadecardblog.files.wordpress.com</t>
        </is>
      </c>
      <c r="B399162" t="n">
        <v>76</v>
      </c>
    </row>
    <row r="399163">
      <c r="A399163" t="inlineStr">
        <is>
          <t>online-coloring-pages.com</t>
        </is>
      </c>
      <c r="B399163" t="n">
        <v>76</v>
      </c>
    </row>
    <row r="399164">
      <c r="A399164" t="inlineStr">
        <is>
          <t>oakhillbulkfoods.com</t>
        </is>
      </c>
      <c r="B399164" t="n">
        <v>76</v>
      </c>
    </row>
    <row r="399165">
      <c r="A399165" t="inlineStr">
        <is>
          <t>jennifercooks.com</t>
        </is>
      </c>
      <c r="B399165" t="n">
        <v>76</v>
      </c>
    </row>
    <row r="399166">
      <c r="A399166" t="inlineStr">
        <is>
          <t>www.moschino.com</t>
        </is>
      </c>
      <c r="B399166" t="n">
        <v>76</v>
      </c>
    </row>
    <row r="399167">
      <c r="A399167" t="inlineStr">
        <is>
          <t>diamondbackfirearms.com</t>
        </is>
      </c>
      <c r="B399167" t="n">
        <v>76</v>
      </c>
    </row>
    <row r="399168">
      <c r="A399168" t="inlineStr">
        <is>
          <t>themoonwoman.com</t>
        </is>
      </c>
      <c r="B399168" t="n">
        <v>76</v>
      </c>
    </row>
    <row r="399169">
      <c r="A399169" t="inlineStr">
        <is>
          <t>www.voestalpine.com</t>
        </is>
      </c>
      <c r="B399169" t="n">
        <v>76</v>
      </c>
    </row>
    <row r="399170">
      <c r="A399170" t="inlineStr">
        <is>
          <t>www.prairiehaven.com</t>
        </is>
      </c>
      <c r="B399170" t="n">
        <v>76</v>
      </c>
    </row>
    <row r="399171">
      <c r="A399171" t="inlineStr">
        <is>
          <t>graffitilight.files.wordpress.com</t>
        </is>
      </c>
      <c r="B399171" t="n">
        <v>76</v>
      </c>
    </row>
    <row r="399172">
      <c r="A399172" t="inlineStr">
        <is>
          <t>www.aci-iac.ca</t>
        </is>
      </c>
      <c r="B399172" t="n">
        <v>76</v>
      </c>
    </row>
    <row r="399173">
      <c r="A399173" t="inlineStr">
        <is>
          <t>www.discoveripswich.com.au</t>
        </is>
      </c>
      <c r="B399173" t="n">
        <v>76</v>
      </c>
    </row>
    <row r="399174">
      <c r="A399174" t="inlineStr">
        <is>
          <t>cdn.economicsdiscussion.net</t>
        </is>
      </c>
      <c r="B399174" t="n">
        <v>76</v>
      </c>
    </row>
    <row r="399175">
      <c r="A399175" t="inlineStr">
        <is>
          <t>www.paapam.com</t>
        </is>
      </c>
      <c r="B399175" t="n">
        <v>76</v>
      </c>
    </row>
    <row r="399176">
      <c r="A399176" t="inlineStr">
        <is>
          <t>www.sitinmyseats.com</t>
        </is>
      </c>
      <c r="B399176" t="n">
        <v>76</v>
      </c>
    </row>
    <row r="399177">
      <c r="A399177" t="inlineStr">
        <is>
          <t>www.charleneprecious.com</t>
        </is>
      </c>
      <c r="B399177" t="n">
        <v>76</v>
      </c>
    </row>
    <row r="399178">
      <c r="A399178" t="inlineStr">
        <is>
          <t>mrjamie.cc</t>
        </is>
      </c>
      <c r="B399178" t="n">
        <v>76</v>
      </c>
    </row>
    <row r="399179">
      <c r="A399179" t="inlineStr">
        <is>
          <t>www.freegameswow.com</t>
        </is>
      </c>
      <c r="B399179" t="n">
        <v>76</v>
      </c>
    </row>
    <row r="399180">
      <c r="A399180" t="inlineStr">
        <is>
          <t>www.cruzcomputers.com</t>
        </is>
      </c>
      <c r="B399180" t="n">
        <v>76</v>
      </c>
    </row>
    <row r="399181">
      <c r="A399181" t="inlineStr">
        <is>
          <t>www.rivabella-spa.com</t>
        </is>
      </c>
      <c r="B399181" t="n">
        <v>76</v>
      </c>
    </row>
    <row r="399182">
      <c r="A399182" t="inlineStr">
        <is>
          <t>www.proteincakery.com</t>
        </is>
      </c>
      <c r="B399182" t="n">
        <v>76</v>
      </c>
    </row>
    <row r="399183">
      <c r="A399183" t="inlineStr">
        <is>
          <t>bordeldenerds.fr</t>
        </is>
      </c>
      <c r="B399183" t="n">
        <v>76</v>
      </c>
    </row>
    <row r="399184">
      <c r="A399184" t="inlineStr">
        <is>
          <t>biblicisminstitute.files.wordpress.com</t>
        </is>
      </c>
      <c r="B399184" t="n">
        <v>76</v>
      </c>
    </row>
    <row r="399185">
      <c r="A399185" t="inlineStr">
        <is>
          <t>wolle-willich.de</t>
        </is>
      </c>
      <c r="B399185" t="n">
        <v>76</v>
      </c>
    </row>
    <row r="399186">
      <c r="A399186" t="inlineStr">
        <is>
          <t>www.juandzo.com</t>
        </is>
      </c>
      <c r="B399186" t="n">
        <v>76</v>
      </c>
    </row>
    <row r="399187">
      <c r="A399187" t="inlineStr">
        <is>
          <t>villamastr-prod.s3.eu-west-2.amazonaws.com</t>
        </is>
      </c>
      <c r="B399187" t="n">
        <v>76</v>
      </c>
    </row>
    <row r="399188">
      <c r="A399188" t="inlineStr">
        <is>
          <t>www.fewusedit.com</t>
        </is>
      </c>
      <c r="B399188" t="n">
        <v>76</v>
      </c>
    </row>
    <row r="399189">
      <c r="A399189" t="inlineStr">
        <is>
          <t>royalportantiques.typepad.com</t>
        </is>
      </c>
      <c r="B399189" t="n">
        <v>76</v>
      </c>
    </row>
    <row r="399190">
      <c r="A399190" t="inlineStr">
        <is>
          <t>laptopsleevesusa.com</t>
        </is>
      </c>
      <c r="B399190" t="n">
        <v>76</v>
      </c>
    </row>
    <row r="399191">
      <c r="A399191" t="inlineStr">
        <is>
          <t>onlylego.mshop-app.com</t>
        </is>
      </c>
      <c r="B399191" t="n">
        <v>76</v>
      </c>
    </row>
    <row r="399192">
      <c r="A399192" t="inlineStr">
        <is>
          <t>ejercitodesalvacionmexico.org</t>
        </is>
      </c>
      <c r="B399192" t="n">
        <v>76</v>
      </c>
    </row>
    <row r="399193">
      <c r="A399193" t="inlineStr">
        <is>
          <t>apoldist.com</t>
        </is>
      </c>
      <c r="B399193" t="n">
        <v>76</v>
      </c>
    </row>
    <row r="399194">
      <c r="A399194" t="inlineStr">
        <is>
          <t>www.cranleigh.org</t>
        </is>
      </c>
      <c r="B399194" t="n">
        <v>76</v>
      </c>
    </row>
    <row r="399195">
      <c r="A399195" t="inlineStr">
        <is>
          <t>www.saharasmoke.com</t>
        </is>
      </c>
      <c r="B399195" t="n">
        <v>76</v>
      </c>
    </row>
    <row r="399196">
      <c r="A399196" t="inlineStr">
        <is>
          <t>photovoltaicpoetry.com.au</t>
        </is>
      </c>
      <c r="B399196" t="n">
        <v>76</v>
      </c>
    </row>
    <row r="399197">
      <c r="A399197" t="inlineStr">
        <is>
          <t>vitoshaword.files.wordpress.com</t>
        </is>
      </c>
      <c r="B399197" t="n">
        <v>76</v>
      </c>
    </row>
    <row r="399198">
      <c r="A399198" t="inlineStr">
        <is>
          <t>audioteam.pt</t>
        </is>
      </c>
      <c r="B399198" t="n">
        <v>76</v>
      </c>
    </row>
    <row r="399199">
      <c r="A399199" t="inlineStr">
        <is>
          <t>vinylradar.com</t>
        </is>
      </c>
      <c r="B399199" t="n">
        <v>76</v>
      </c>
    </row>
    <row r="399200">
      <c r="A399200" t="inlineStr">
        <is>
          <t>brighamstephen.files.wordpress.com</t>
        </is>
      </c>
      <c r="B399200" t="n">
        <v>76</v>
      </c>
    </row>
    <row r="399201">
      <c r="A399201" t="inlineStr">
        <is>
          <t>panabogdan.ro</t>
        </is>
      </c>
      <c r="B399201" t="n">
        <v>76</v>
      </c>
    </row>
    <row r="399202">
      <c r="A399202" t="inlineStr">
        <is>
          <t>juliastreetstyleblog.files.wordpress.com</t>
        </is>
      </c>
      <c r="B399202" t="n">
        <v>76</v>
      </c>
    </row>
    <row r="399203">
      <c r="A399203" t="inlineStr">
        <is>
          <t>www.piazzaimodels.com</t>
        </is>
      </c>
      <c r="B399203" t="n">
        <v>76</v>
      </c>
    </row>
    <row r="399204">
      <c r="A399204" t="inlineStr">
        <is>
          <t>megasportpit.ru</t>
        </is>
      </c>
      <c r="B399204" t="n">
        <v>76</v>
      </c>
    </row>
    <row r="399205">
      <c r="A399205" t="inlineStr">
        <is>
          <t>www.pretty-paracetamol.de</t>
        </is>
      </c>
      <c r="B399205" t="n">
        <v>76</v>
      </c>
    </row>
    <row r="399206">
      <c r="A399206" t="inlineStr">
        <is>
          <t>familystylefood.com</t>
        </is>
      </c>
      <c r="B399206" t="n">
        <v>76</v>
      </c>
    </row>
    <row r="399207">
      <c r="A399207" t="inlineStr">
        <is>
          <t>keeponexploring.com</t>
        </is>
      </c>
      <c r="B399207" t="n">
        <v>76</v>
      </c>
    </row>
    <row r="399208">
      <c r="A399208" t="inlineStr">
        <is>
          <t>manubim.cdn.shoprenter.hu</t>
        </is>
      </c>
      <c r="B399208" t="n">
        <v>76</v>
      </c>
    </row>
    <row r="399209">
      <c r="A399209" t="inlineStr">
        <is>
          <t>chevroletspecsnews.com</t>
        </is>
      </c>
      <c r="B399209" t="n">
        <v>76</v>
      </c>
    </row>
    <row r="399210">
      <c r="A399210" t="inlineStr">
        <is>
          <t>corviscom-textilshop.de</t>
        </is>
      </c>
      <c r="B399210" t="n">
        <v>76</v>
      </c>
    </row>
    <row r="399211">
      <c r="A399211" t="inlineStr">
        <is>
          <t>fashionomicsafrica.org</t>
        </is>
      </c>
      <c r="B399211" t="n">
        <v>76</v>
      </c>
    </row>
    <row r="399212">
      <c r="A399212" t="inlineStr">
        <is>
          <t>opengolfclubcompetitions.co.uk</t>
        </is>
      </c>
      <c r="B399212" t="n">
        <v>76</v>
      </c>
    </row>
    <row r="399213">
      <c r="A399213" t="inlineStr">
        <is>
          <t>meditationforfreedom.co.uk</t>
        </is>
      </c>
      <c r="B399213" t="n">
        <v>76</v>
      </c>
    </row>
    <row r="399214">
      <c r="A399214" t="inlineStr">
        <is>
          <t>www.aischdall-leefer.lu</t>
        </is>
      </c>
      <c r="B399214" t="n">
        <v>76</v>
      </c>
    </row>
    <row r="399215">
      <c r="A399215" t="inlineStr">
        <is>
          <t>mycasinoportal.com</t>
        </is>
      </c>
      <c r="B399215" t="n">
        <v>76</v>
      </c>
    </row>
    <row r="399216">
      <c r="A399216" t="inlineStr">
        <is>
          <t>keindl-sport.hr</t>
        </is>
      </c>
      <c r="B399216" t="n">
        <v>76</v>
      </c>
    </row>
    <row r="399217">
      <c r="A399217" t="inlineStr">
        <is>
          <t>brewcrewabroad.files.wordpress.com</t>
        </is>
      </c>
      <c r="B399217" t="n">
        <v>76</v>
      </c>
    </row>
    <row r="399218">
      <c r="A399218" t="inlineStr">
        <is>
          <t>www.simfansuk.com</t>
        </is>
      </c>
      <c r="B399218" t="n">
        <v>76</v>
      </c>
    </row>
    <row r="399219">
      <c r="A399219" t="inlineStr">
        <is>
          <t>akafujiya.com</t>
        </is>
      </c>
      <c r="B399219" t="n">
        <v>76</v>
      </c>
    </row>
    <row r="399220">
      <c r="A399220" t="inlineStr">
        <is>
          <t>classified.bylancer.com</t>
        </is>
      </c>
      <c r="B399220" t="n">
        <v>76</v>
      </c>
    </row>
    <row r="399221">
      <c r="A399221" t="inlineStr">
        <is>
          <t>www.gladstonegallery.com</t>
        </is>
      </c>
      <c r="B399221" t="n">
        <v>76</v>
      </c>
    </row>
    <row r="399222">
      <c r="A399222" t="inlineStr">
        <is>
          <t>www.stacktunnel.com</t>
        </is>
      </c>
      <c r="B399222" t="n">
        <v>76</v>
      </c>
    </row>
    <row r="399223">
      <c r="A399223" t="inlineStr">
        <is>
          <t>androidforums.com</t>
        </is>
      </c>
      <c r="B399223" t="n">
        <v>76</v>
      </c>
    </row>
    <row r="399224">
      <c r="A399224" t="inlineStr">
        <is>
          <t>sacredgroundscafedc.com</t>
        </is>
      </c>
      <c r="B399224" t="n">
        <v>76</v>
      </c>
    </row>
    <row r="399225">
      <c r="A399225" t="inlineStr">
        <is>
          <t>d3ga14us2qctk8.cloudfront.net</t>
        </is>
      </c>
      <c r="B399225" t="n">
        <v>76</v>
      </c>
    </row>
    <row r="399226">
      <c r="A399226" t="inlineStr">
        <is>
          <t>iprostir.com</t>
        </is>
      </c>
      <c r="B399226" t="n">
        <v>76</v>
      </c>
    </row>
    <row r="399227">
      <c r="A399227" t="inlineStr">
        <is>
          <t>israelradar.com</t>
        </is>
      </c>
      <c r="B399227" t="n">
        <v>76</v>
      </c>
    </row>
    <row r="399228">
      <c r="A399228" t="inlineStr">
        <is>
          <t>img.thetedellis.com</t>
        </is>
      </c>
      <c r="B399228" t="n">
        <v>76</v>
      </c>
    </row>
    <row r="399229">
      <c r="A399229" t="inlineStr">
        <is>
          <t>counterculturediy.com</t>
        </is>
      </c>
      <c r="B399229" t="n">
        <v>76</v>
      </c>
    </row>
    <row r="399230">
      <c r="A399230" t="inlineStr">
        <is>
          <t>www.costaricaandbeyond.com</t>
        </is>
      </c>
      <c r="B399230" t="n">
        <v>76</v>
      </c>
    </row>
    <row r="399231">
      <c r="A399231" t="inlineStr">
        <is>
          <t>curlsxoxo.files.wordpress.com</t>
        </is>
      </c>
      <c r="B399231" t="n">
        <v>76</v>
      </c>
    </row>
    <row r="399232">
      <c r="A399232" t="inlineStr">
        <is>
          <t>www.hoosier.aaa.com</t>
        </is>
      </c>
      <c r="B399232" t="n">
        <v>76</v>
      </c>
    </row>
    <row r="399233">
      <c r="A399233" t="inlineStr">
        <is>
          <t>vaadilive.com</t>
        </is>
      </c>
      <c r="B399233" t="n">
        <v>76</v>
      </c>
    </row>
    <row r="399234">
      <c r="A399234" t="inlineStr">
        <is>
          <t>www.siglo21.net</t>
        </is>
      </c>
      <c r="B399234" t="n">
        <v>76</v>
      </c>
    </row>
    <row r="399235">
      <c r="A399235" t="inlineStr">
        <is>
          <t>www.biharibazar.ru</t>
        </is>
      </c>
      <c r="B399235" t="n">
        <v>76</v>
      </c>
    </row>
    <row r="399236">
      <c r="A399236" t="inlineStr">
        <is>
          <t>gravesendflorist.com</t>
        </is>
      </c>
      <c r="B399236" t="n">
        <v>76</v>
      </c>
    </row>
    <row r="399237">
      <c r="A399237" t="inlineStr">
        <is>
          <t>naturalhouseindonesia.com</t>
        </is>
      </c>
      <c r="B399237" t="n">
        <v>76</v>
      </c>
    </row>
    <row r="399238">
      <c r="A399238" t="inlineStr">
        <is>
          <t>dipesanantar.com</t>
        </is>
      </c>
      <c r="B399238" t="n">
        <v>76</v>
      </c>
    </row>
    <row r="399239">
      <c r="A399239" t="inlineStr">
        <is>
          <t>www.themostpopular.com.au</t>
        </is>
      </c>
      <c r="B399239" t="n">
        <v>76</v>
      </c>
    </row>
    <row r="399240">
      <c r="A399240" t="inlineStr">
        <is>
          <t>www.hshairclinic.co.uk</t>
        </is>
      </c>
      <c r="B399240" t="n">
        <v>76</v>
      </c>
    </row>
    <row r="399241">
      <c r="A399241" t="inlineStr">
        <is>
          <t>alpackakoncept.se</t>
        </is>
      </c>
      <c r="B399241" t="n">
        <v>76</v>
      </c>
    </row>
    <row r="399242">
      <c r="A399242" t="inlineStr">
        <is>
          <t>media.patheos.com</t>
        </is>
      </c>
      <c r="B399242" t="n">
        <v>76</v>
      </c>
    </row>
    <row r="399243">
      <c r="A399243" t="inlineStr">
        <is>
          <t>joebuckeytirezanesville-1.tcsparts.tcsgeeks.com</t>
        </is>
      </c>
      <c r="B399243" t="n">
        <v>76</v>
      </c>
    </row>
    <row r="399244">
      <c r="A399244" t="inlineStr">
        <is>
          <t>eyesoflagos.com</t>
        </is>
      </c>
      <c r="B399244" t="n">
        <v>76</v>
      </c>
    </row>
    <row r="399245">
      <c r="A399245" t="inlineStr">
        <is>
          <t>www.jansen-versand.com</t>
        </is>
      </c>
      <c r="B399245" t="n">
        <v>76</v>
      </c>
    </row>
    <row r="399246">
      <c r="A399246" t="inlineStr">
        <is>
          <t>spaceshopua.com</t>
        </is>
      </c>
      <c r="B399246" t="n">
        <v>76</v>
      </c>
    </row>
    <row r="399247">
      <c r="A399247" t="inlineStr">
        <is>
          <t>brudberg.files.wordpress.com</t>
        </is>
      </c>
      <c r="B399247" t="n">
        <v>76</v>
      </c>
    </row>
    <row r="399248">
      <c r="A399248" t="inlineStr">
        <is>
          <t>christianfamilyonchristsmission.com</t>
        </is>
      </c>
      <c r="B399248" t="n">
        <v>76</v>
      </c>
    </row>
    <row r="399249">
      <c r="A399249" t="inlineStr">
        <is>
          <t>www.enjoy-meerens.nl</t>
        </is>
      </c>
      <c r="B399249" t="n">
        <v>76</v>
      </c>
    </row>
    <row r="399250">
      <c r="A399250" t="inlineStr">
        <is>
          <t>softlatic.com</t>
        </is>
      </c>
      <c r="B399250" t="n">
        <v>76</v>
      </c>
    </row>
    <row r="399251">
      <c r="A399251" t="inlineStr">
        <is>
          <t>d1vpmfwd72pjy6.cloudfront.net</t>
        </is>
      </c>
      <c r="B399251" t="n">
        <v>76</v>
      </c>
    </row>
    <row r="399252">
      <c r="A399252" t="inlineStr">
        <is>
          <t>deguns.vteximg.com.br</t>
        </is>
      </c>
      <c r="B399252" t="n">
        <v>76</v>
      </c>
    </row>
    <row r="399253">
      <c r="A399253" t="inlineStr">
        <is>
          <t>www.blotspens.co.uk</t>
        </is>
      </c>
      <c r="B399253" t="n">
        <v>76</v>
      </c>
    </row>
    <row r="399254">
      <c r="A399254" t="inlineStr">
        <is>
          <t>hiltonchurch.org.uk</t>
        </is>
      </c>
      <c r="B399254" t="n">
        <v>76</v>
      </c>
    </row>
    <row r="399255">
      <c r="A399255" t="inlineStr">
        <is>
          <t>www.eymm.com</t>
        </is>
      </c>
      <c r="B399255" t="n">
        <v>76</v>
      </c>
    </row>
    <row r="399256">
      <c r="A399256" t="inlineStr">
        <is>
          <t>mikegraymikegray.files.wordpress.com</t>
        </is>
      </c>
      <c r="B399256" t="n">
        <v>76</v>
      </c>
    </row>
    <row r="399257">
      <c r="A399257" t="inlineStr">
        <is>
          <t>fashionartmedia.com</t>
        </is>
      </c>
      <c r="B399257" t="n">
        <v>76</v>
      </c>
    </row>
    <row r="399258">
      <c r="A399258" t="inlineStr">
        <is>
          <t>www.purplemotes.net</t>
        </is>
      </c>
      <c r="B399258" t="n">
        <v>76</v>
      </c>
    </row>
    <row r="399259">
      <c r="A399259" t="inlineStr">
        <is>
          <t>boehrsi.de</t>
        </is>
      </c>
      <c r="B399259" t="n">
        <v>76</v>
      </c>
    </row>
    <row r="399260">
      <c r="A399260" t="inlineStr">
        <is>
          <t>www.volks.co.jp</t>
        </is>
      </c>
      <c r="B399260" t="n">
        <v>76</v>
      </c>
    </row>
    <row r="399261">
      <c r="A399261" t="inlineStr">
        <is>
          <t>www.sonicu.com</t>
        </is>
      </c>
      <c r="B399261" t="n">
        <v>76</v>
      </c>
    </row>
    <row r="399262">
      <c r="A399262" t="inlineStr">
        <is>
          <t>www.excitasy.pt</t>
        </is>
      </c>
      <c r="B399262" t="n">
        <v>76</v>
      </c>
    </row>
    <row r="399263">
      <c r="A399263" t="inlineStr">
        <is>
          <t>www.walkingthetalk.com</t>
        </is>
      </c>
      <c r="B399263" t="n">
        <v>76</v>
      </c>
    </row>
    <row r="399264">
      <c r="A399264" t="inlineStr">
        <is>
          <t>mtecsvietenie.sk</t>
        </is>
      </c>
      <c r="B399264" t="n">
        <v>76</v>
      </c>
    </row>
    <row r="399265">
      <c r="A399265" t="inlineStr">
        <is>
          <t>dallasuncorked.files.wordpress.com</t>
        </is>
      </c>
      <c r="B399265" t="n">
        <v>76</v>
      </c>
    </row>
    <row r="399266">
      <c r="A399266" t="inlineStr">
        <is>
          <t>foliobooks.pl</t>
        </is>
      </c>
      <c r="B399266" t="n">
        <v>76</v>
      </c>
    </row>
    <row r="399267">
      <c r="A399267" t="inlineStr">
        <is>
          <t>vertforniture.it</t>
        </is>
      </c>
      <c r="B399267" t="n">
        <v>76</v>
      </c>
    </row>
    <row r="399268">
      <c r="A399268" t="inlineStr">
        <is>
          <t>in2mobile.gr</t>
        </is>
      </c>
      <c r="B399268" t="n">
        <v>76</v>
      </c>
    </row>
    <row r="399269">
      <c r="A399269" t="inlineStr">
        <is>
          <t>imaginity.com</t>
        </is>
      </c>
      <c r="B399269" t="n">
        <v>76</v>
      </c>
    </row>
    <row r="399270">
      <c r="A399270" t="inlineStr">
        <is>
          <t>andyrealestate.com</t>
        </is>
      </c>
      <c r="B399270" t="n">
        <v>76</v>
      </c>
    </row>
    <row r="399271">
      <c r="A399271" t="inlineStr">
        <is>
          <t>thejoyfulsoulcreates.files.wordpress.com</t>
        </is>
      </c>
      <c r="B399271" t="n">
        <v>76</v>
      </c>
    </row>
    <row r="399272">
      <c r="A399272" t="inlineStr">
        <is>
          <t>catholicvoicesmedia.files.wordpress.com</t>
        </is>
      </c>
      <c r="B399272" t="n">
        <v>76</v>
      </c>
    </row>
    <row r="399273">
      <c r="A399273" t="inlineStr">
        <is>
          <t>persianrcshop.com</t>
        </is>
      </c>
      <c r="B399273" t="n">
        <v>76</v>
      </c>
    </row>
    <row r="399274">
      <c r="A399274" t="inlineStr">
        <is>
          <t>bhphoto.com.ua</t>
        </is>
      </c>
      <c r="B399274" t="n">
        <v>76</v>
      </c>
    </row>
    <row r="399275">
      <c r="A399275" t="inlineStr">
        <is>
          <t>landor-prod.imgix.net</t>
        </is>
      </c>
      <c r="B399275" t="n">
        <v>76</v>
      </c>
    </row>
    <row r="399276">
      <c r="A399276" t="inlineStr">
        <is>
          <t>velvetstrawberries.typepad.com</t>
        </is>
      </c>
      <c r="B399276" t="n">
        <v>76</v>
      </c>
    </row>
    <row r="399277">
      <c r="A399277" t="inlineStr">
        <is>
          <t>fonicle.com</t>
        </is>
      </c>
      <c r="B399277" t="n">
        <v>76</v>
      </c>
    </row>
    <row r="399278">
      <c r="A399278" t="inlineStr">
        <is>
          <t>media.mcpactions.com</t>
        </is>
      </c>
      <c r="B399278" t="n">
        <v>76</v>
      </c>
    </row>
    <row r="399279">
      <c r="A399279" t="inlineStr">
        <is>
          <t>poipubeach.org</t>
        </is>
      </c>
      <c r="B399279" t="n">
        <v>76</v>
      </c>
    </row>
    <row r="399280">
      <c r="A399280" t="inlineStr">
        <is>
          <t>blog.unpakt.com</t>
        </is>
      </c>
      <c r="B399280" t="n">
        <v>76</v>
      </c>
    </row>
    <row r="399281">
      <c r="A399281" t="inlineStr">
        <is>
          <t>jmrlblog.files.wordpress.com</t>
        </is>
      </c>
      <c r="B399281" t="n">
        <v>76</v>
      </c>
    </row>
    <row r="399282">
      <c r="A399282" t="inlineStr">
        <is>
          <t>thekayreport.files.wordpress.com</t>
        </is>
      </c>
      <c r="B399282" t="n">
        <v>76</v>
      </c>
    </row>
    <row r="399283">
      <c r="A399283" t="inlineStr">
        <is>
          <t>www.m4k.ru</t>
        </is>
      </c>
      <c r="B399283" t="n">
        <v>76</v>
      </c>
    </row>
    <row r="399284">
      <c r="A399284" t="inlineStr">
        <is>
          <t>milesfromblighty.boardingarea.com</t>
        </is>
      </c>
      <c r="B399284" t="n">
        <v>76</v>
      </c>
    </row>
    <row r="399285">
      <c r="A399285" t="inlineStr">
        <is>
          <t>www.mundokitty.com</t>
        </is>
      </c>
      <c r="B399285" t="n">
        <v>76</v>
      </c>
    </row>
    <row r="399286">
      <c r="A399286" t="inlineStr">
        <is>
          <t>www.fivestartransmissionparts.com</t>
        </is>
      </c>
      <c r="B399286" t="n">
        <v>76</v>
      </c>
    </row>
    <row r="399287">
      <c r="A399287" t="inlineStr">
        <is>
          <t>danicrack.org</t>
        </is>
      </c>
      <c r="B399287" t="n">
        <v>76</v>
      </c>
    </row>
    <row r="399288">
      <c r="A399288" t="inlineStr">
        <is>
          <t>www.executool.co.za</t>
        </is>
      </c>
      <c r="B399288" t="n">
        <v>76</v>
      </c>
    </row>
    <row r="399289">
      <c r="A399289" t="inlineStr">
        <is>
          <t>img.grandbazaarjewelers.com</t>
        </is>
      </c>
      <c r="B399289" t="n">
        <v>76</v>
      </c>
    </row>
    <row r="399290">
      <c r="A399290" t="inlineStr">
        <is>
          <t>wargamehq.com</t>
        </is>
      </c>
      <c r="B399290" t="n">
        <v>76</v>
      </c>
    </row>
    <row r="399291">
      <c r="A399291" t="inlineStr">
        <is>
          <t>www.golfshop-maas.de</t>
        </is>
      </c>
      <c r="B399291" t="n">
        <v>76</v>
      </c>
    </row>
    <row r="399292">
      <c r="A399292" t="inlineStr">
        <is>
          <t>carta.fiu.edu</t>
        </is>
      </c>
      <c r="B399292" t="n">
        <v>76</v>
      </c>
    </row>
    <row r="399293">
      <c r="A399293" t="inlineStr">
        <is>
          <t>grandpianopassion.com</t>
        </is>
      </c>
      <c r="B399293" t="n">
        <v>76</v>
      </c>
    </row>
    <row r="399294">
      <c r="A399294" t="inlineStr">
        <is>
          <t>www.delware.trading</t>
        </is>
      </c>
      <c r="B399294" t="n">
        <v>76</v>
      </c>
    </row>
    <row r="399295">
      <c r="A399295" t="inlineStr">
        <is>
          <t>europediplomatic.files.wordpress.com</t>
        </is>
      </c>
      <c r="B399295" t="n">
        <v>76</v>
      </c>
    </row>
    <row r="399296">
      <c r="A399296" t="inlineStr">
        <is>
          <t>info.thespotonagency.com</t>
        </is>
      </c>
      <c r="B399296" t="n">
        <v>76</v>
      </c>
    </row>
    <row r="399297">
      <c r="A399297" t="inlineStr">
        <is>
          <t>whatfoodcan.com</t>
        </is>
      </c>
      <c r="B399297" t="n">
        <v>76</v>
      </c>
    </row>
    <row r="399298">
      <c r="A399298" t="inlineStr">
        <is>
          <t>intuitivefinance.com.au</t>
        </is>
      </c>
      <c r="B399298" t="n">
        <v>76</v>
      </c>
    </row>
    <row r="399299">
      <c r="A399299" t="inlineStr">
        <is>
          <t>vitrinapro.com</t>
        </is>
      </c>
      <c r="B399299" t="n">
        <v>76</v>
      </c>
    </row>
    <row r="399300">
      <c r="A399300" t="inlineStr">
        <is>
          <t>aglassofbovino.com</t>
        </is>
      </c>
      <c r="B399300" t="n">
        <v>76</v>
      </c>
    </row>
    <row r="399301">
      <c r="A399301" t="inlineStr">
        <is>
          <t>www.jacquelineandedward.com</t>
        </is>
      </c>
      <c r="B399301" t="n">
        <v>76</v>
      </c>
    </row>
    <row r="399302">
      <c r="A399302" t="inlineStr">
        <is>
          <t>hidden-zone.com</t>
        </is>
      </c>
      <c r="B399302" t="n">
        <v>76</v>
      </c>
    </row>
    <row r="399303">
      <c r="A399303" t="inlineStr">
        <is>
          <t>theluxediary.com</t>
        </is>
      </c>
      <c r="B399303" t="n">
        <v>76</v>
      </c>
    </row>
    <row r="399304">
      <c r="A399304" t="inlineStr">
        <is>
          <t>www.geekoupop.com</t>
        </is>
      </c>
      <c r="B399304" t="n">
        <v>76</v>
      </c>
    </row>
    <row r="399305">
      <c r="A399305" t="inlineStr">
        <is>
          <t>qphs.fs.quoracdn.net</t>
        </is>
      </c>
      <c r="B399305" t="n">
        <v>76</v>
      </c>
    </row>
    <row r="399306">
      <c r="A399306" t="inlineStr">
        <is>
          <t>naturalmantra.files.wordpress.com</t>
        </is>
      </c>
      <c r="B399306" t="n">
        <v>76</v>
      </c>
    </row>
    <row r="399307">
      <c r="A399307" t="inlineStr">
        <is>
          <t>www.free-attraction-reviews.com</t>
        </is>
      </c>
      <c r="B399307" t="n">
        <v>76</v>
      </c>
    </row>
    <row r="399308">
      <c r="A399308" t="inlineStr">
        <is>
          <t>allthepages.org</t>
        </is>
      </c>
      <c r="B399308" t="n">
        <v>76</v>
      </c>
    </row>
    <row r="399309">
      <c r="A399309" t="inlineStr">
        <is>
          <t>www.datanoc.com</t>
        </is>
      </c>
      <c r="B399309" t="n">
        <v>76</v>
      </c>
    </row>
    <row r="399310">
      <c r="A399310" t="inlineStr">
        <is>
          <t>d3fbjru4j2g2nh.cloudfront.net</t>
        </is>
      </c>
      <c r="B399310" t="n">
        <v>76</v>
      </c>
    </row>
    <row r="399311">
      <c r="A399311" t="inlineStr">
        <is>
          <t>strictlydoorsandgates.com</t>
        </is>
      </c>
      <c r="B399311" t="n">
        <v>76</v>
      </c>
    </row>
    <row r="399312">
      <c r="A399312" t="inlineStr">
        <is>
          <t>www.nauticalsports.co.za</t>
        </is>
      </c>
      <c r="B399312" t="n">
        <v>76</v>
      </c>
    </row>
    <row r="399313">
      <c r="A399313" t="inlineStr">
        <is>
          <t>alternategear.com.au</t>
        </is>
      </c>
      <c r="B399313" t="n">
        <v>76</v>
      </c>
    </row>
    <row r="399314">
      <c r="A399314" t="inlineStr">
        <is>
          <t>travellatina.files.wordpress.com</t>
        </is>
      </c>
      <c r="B399314" t="n">
        <v>76</v>
      </c>
    </row>
    <row r="399315">
      <c r="A399315" t="inlineStr">
        <is>
          <t>www.vivavintage.fi</t>
        </is>
      </c>
      <c r="B399315" t="n">
        <v>76</v>
      </c>
    </row>
    <row r="399316">
      <c r="A399316" t="inlineStr">
        <is>
          <t>picardie.media.tourinsoft.eu</t>
        </is>
      </c>
      <c r="B399316" t="n">
        <v>76</v>
      </c>
    </row>
    <row r="399317">
      <c r="A399317" t="inlineStr">
        <is>
          <t>www.mhmh-chine.com</t>
        </is>
      </c>
      <c r="B399317" t="n">
        <v>76</v>
      </c>
    </row>
    <row r="399318">
      <c r="A399318" t="inlineStr">
        <is>
          <t>createwebsite.net</t>
        </is>
      </c>
      <c r="B399318" t="n">
        <v>76</v>
      </c>
    </row>
    <row r="399319">
      <c r="A399319" t="inlineStr">
        <is>
          <t>www.catsfamily.com.hk</t>
        </is>
      </c>
      <c r="B399319" t="n">
        <v>76</v>
      </c>
    </row>
    <row r="399320">
      <c r="A399320" t="inlineStr">
        <is>
          <t>nfcr.org</t>
        </is>
      </c>
      <c r="B399320" t="n">
        <v>76</v>
      </c>
    </row>
    <row r="399321">
      <c r="A399321" t="inlineStr">
        <is>
          <t>www.historic-newspapers.com</t>
        </is>
      </c>
      <c r="B399321" t="n">
        <v>76</v>
      </c>
    </row>
    <row r="399322">
      <c r="A399322" t="inlineStr">
        <is>
          <t>norsknettcasinos.com</t>
        </is>
      </c>
      <c r="B399322" t="n">
        <v>76</v>
      </c>
    </row>
    <row r="399323">
      <c r="A399323" t="inlineStr">
        <is>
          <t>jessicarozek.files.wordpress.com</t>
        </is>
      </c>
      <c r="B399323" t="n">
        <v>76</v>
      </c>
    </row>
    <row r="399324">
      <c r="A399324" t="inlineStr">
        <is>
          <t>www.gstcouncil.org</t>
        </is>
      </c>
      <c r="B399324" t="n">
        <v>76</v>
      </c>
    </row>
    <row r="399325">
      <c r="A399325" t="inlineStr">
        <is>
          <t>cdn1.friseur-produkte24.de</t>
        </is>
      </c>
      <c r="B399325" t="n">
        <v>76</v>
      </c>
    </row>
    <row r="399326">
      <c r="A399326" t="inlineStr">
        <is>
          <t>www.embryodigital.co.uk</t>
        </is>
      </c>
      <c r="B399326" t="n">
        <v>76</v>
      </c>
    </row>
    <row r="399327">
      <c r="A399327" t="inlineStr">
        <is>
          <t>clientesinterativa.com.br</t>
        </is>
      </c>
      <c r="B399327" t="n">
        <v>76</v>
      </c>
    </row>
    <row r="399328">
      <c r="A399328" t="inlineStr">
        <is>
          <t>basket-jerseys.com</t>
        </is>
      </c>
      <c r="B399328" t="n">
        <v>76</v>
      </c>
    </row>
    <row r="399329">
      <c r="A399329" t="inlineStr">
        <is>
          <t>technosale.kz</t>
        </is>
      </c>
      <c r="B399329" t="n">
        <v>76</v>
      </c>
    </row>
    <row r="399330">
      <c r="A399330" t="inlineStr">
        <is>
          <t>z3.cache.tickikidz.com</t>
        </is>
      </c>
      <c r="B399330" t="n">
        <v>76</v>
      </c>
    </row>
    <row r="399331">
      <c r="A399331" t="inlineStr">
        <is>
          <t>remnantofgiants.files.wordpress.com</t>
        </is>
      </c>
      <c r="B399331" t="n">
        <v>76</v>
      </c>
    </row>
    <row r="399332">
      <c r="A399332" t="inlineStr">
        <is>
          <t>suffolkvicar.files.wordpress.com</t>
        </is>
      </c>
      <c r="B399332" t="n">
        <v>76</v>
      </c>
    </row>
    <row r="399333">
      <c r="A399333" t="inlineStr">
        <is>
          <t>coinjournal.net</t>
        </is>
      </c>
      <c r="B399333" t="n">
        <v>76</v>
      </c>
    </row>
    <row r="399334">
      <c r="A399334" t="inlineStr">
        <is>
          <t>www.artofliving.org</t>
        </is>
      </c>
      <c r="B399334" t="n">
        <v>76</v>
      </c>
    </row>
    <row r="399335">
      <c r="A399335" t="inlineStr">
        <is>
          <t>www.daysoutblog.me.uk</t>
        </is>
      </c>
      <c r="B399335" t="n">
        <v>76</v>
      </c>
    </row>
    <row r="399336">
      <c r="A399336" t="inlineStr">
        <is>
          <t>fishskateboards.com</t>
        </is>
      </c>
      <c r="B399336" t="n">
        <v>76</v>
      </c>
    </row>
    <row r="399337">
      <c r="A399337" t="inlineStr">
        <is>
          <t>blogs.sitepointstatic.com</t>
        </is>
      </c>
      <c r="B399337" t="n">
        <v>76</v>
      </c>
    </row>
    <row r="399338">
      <c r="A399338" t="inlineStr">
        <is>
          <t>ventriloquistcentralblog.com</t>
        </is>
      </c>
      <c r="B399338" t="n">
        <v>76</v>
      </c>
    </row>
    <row r="399339">
      <c r="A399339" t="inlineStr">
        <is>
          <t>feadoll.asweetfairytale.net</t>
        </is>
      </c>
      <c r="B399339" t="n">
        <v>76</v>
      </c>
    </row>
    <row r="399340">
      <c r="A399340" t="inlineStr">
        <is>
          <t>www.theaussienomad.com</t>
        </is>
      </c>
      <c r="B399340" t="n">
        <v>76</v>
      </c>
    </row>
    <row r="399341">
      <c r="A399341" t="inlineStr">
        <is>
          <t>www.galleriaofstone.net</t>
        </is>
      </c>
      <c r="B399341" t="n">
        <v>76</v>
      </c>
    </row>
    <row r="399342">
      <c r="A399342" t="inlineStr">
        <is>
          <t>thirddimensionjewellery.files.wordpress.com</t>
        </is>
      </c>
      <c r="B399342" t="n">
        <v>76</v>
      </c>
    </row>
    <row r="399343">
      <c r="A399343" t="inlineStr">
        <is>
          <t>www.theartofsimple.net</t>
        </is>
      </c>
      <c r="B399343" t="n">
        <v>76</v>
      </c>
    </row>
    <row r="399344">
      <c r="A399344" t="inlineStr">
        <is>
          <t>cuesa.org</t>
        </is>
      </c>
      <c r="B399344" t="n">
        <v>76</v>
      </c>
    </row>
    <row r="399345">
      <c r="A399345" t="inlineStr">
        <is>
          <t>www.eiweiss-shake.de</t>
        </is>
      </c>
      <c r="B399345" t="n">
        <v>76</v>
      </c>
    </row>
    <row r="399346">
      <c r="A399346" t="inlineStr">
        <is>
          <t>www.my.dietpower.com</t>
        </is>
      </c>
      <c r="B399346" t="n">
        <v>76</v>
      </c>
    </row>
    <row r="399347">
      <c r="A399347" t="inlineStr">
        <is>
          <t>superhealthcenter.com</t>
        </is>
      </c>
      <c r="B399347" t="n">
        <v>76</v>
      </c>
    </row>
    <row r="399348">
      <c r="A399348" t="inlineStr">
        <is>
          <t>plebsofwrestling.files.wordpress.com</t>
        </is>
      </c>
      <c r="B399348" t="n">
        <v>76</v>
      </c>
    </row>
    <row r="399349">
      <c r="A399349" t="inlineStr">
        <is>
          <t>tampabay.simpleviewcrm.com</t>
        </is>
      </c>
      <c r="B399349" t="n">
        <v>76</v>
      </c>
    </row>
    <row r="399350">
      <c r="A399350" t="inlineStr">
        <is>
          <t>schofieldwatchcompany.com</t>
        </is>
      </c>
      <c r="B399350" t="n">
        <v>76</v>
      </c>
    </row>
    <row r="399351">
      <c r="A399351" t="inlineStr">
        <is>
          <t>rokandmetal.ru</t>
        </is>
      </c>
      <c r="B399351" t="n">
        <v>76</v>
      </c>
    </row>
    <row r="399352">
      <c r="A399352" t="inlineStr">
        <is>
          <t>buckup-cuh-production.s3.amazonaws.com</t>
        </is>
      </c>
      <c r="B399352" t="n">
        <v>76</v>
      </c>
    </row>
    <row r="399353">
      <c r="A399353" t="inlineStr">
        <is>
          <t>www.sky.com</t>
        </is>
      </c>
      <c r="B399353" t="n">
        <v>76</v>
      </c>
    </row>
    <row r="399354">
      <c r="A399354" t="inlineStr">
        <is>
          <t>www.daniellemagazine.ca</t>
        </is>
      </c>
      <c r="B399354" t="n">
        <v>76</v>
      </c>
    </row>
    <row r="399355">
      <c r="A399355" t="inlineStr">
        <is>
          <t>www.dotser.ie</t>
        </is>
      </c>
      <c r="B399355" t="n">
        <v>76</v>
      </c>
    </row>
    <row r="399356">
      <c r="A399356" t="inlineStr">
        <is>
          <t>www.thelearningapps.com</t>
        </is>
      </c>
      <c r="B399356" t="n">
        <v>76</v>
      </c>
    </row>
    <row r="399357">
      <c r="A399357" t="inlineStr">
        <is>
          <t>maddoggbuttkickingbrown.files.wordpress.com</t>
        </is>
      </c>
      <c r="B399357" t="n">
        <v>76</v>
      </c>
    </row>
    <row r="399358">
      <c r="A399358" t="inlineStr">
        <is>
          <t>flyfishingtravel.files.wordpress.com</t>
        </is>
      </c>
      <c r="B399358" t="n">
        <v>76</v>
      </c>
    </row>
    <row r="399359">
      <c r="A399359" t="inlineStr">
        <is>
          <t>www.thedividendguyblog.com</t>
        </is>
      </c>
      <c r="B399359" t="n">
        <v>76</v>
      </c>
    </row>
    <row r="399360">
      <c r="A399360" t="inlineStr">
        <is>
          <t>www.webhostingonedollar.com</t>
        </is>
      </c>
      <c r="B399360" t="n">
        <v>76</v>
      </c>
    </row>
    <row r="399361">
      <c r="A399361" t="inlineStr">
        <is>
          <t>budget.projectstoday.com</t>
        </is>
      </c>
      <c r="B399361" t="n">
        <v>76</v>
      </c>
    </row>
    <row r="399362">
      <c r="A399362" t="inlineStr">
        <is>
          <t>travel-transportation-services.freeadsinindia.in</t>
        </is>
      </c>
      <c r="B399362" t="n">
        <v>76</v>
      </c>
    </row>
    <row r="399363">
      <c r="A399363" t="inlineStr">
        <is>
          <t>www.sefijaonline.com</t>
        </is>
      </c>
      <c r="B399363" t="n">
        <v>76</v>
      </c>
    </row>
    <row r="399364">
      <c r="A399364" t="inlineStr">
        <is>
          <t>www.amanivehiclesounds.co.ke</t>
        </is>
      </c>
      <c r="B399364" t="n">
        <v>76</v>
      </c>
    </row>
    <row r="399365">
      <c r="A399365" t="inlineStr">
        <is>
          <t>www.rosenlite.com</t>
        </is>
      </c>
      <c r="B399365" t="n">
        <v>76</v>
      </c>
    </row>
    <row r="399366">
      <c r="A399366" t="inlineStr">
        <is>
          <t>goodideasandtips.com</t>
        </is>
      </c>
      <c r="B399366" t="n">
        <v>76</v>
      </c>
    </row>
    <row r="399367">
      <c r="A399367" t="inlineStr">
        <is>
          <t>fantasyfootballtrophyheadquarters.com</t>
        </is>
      </c>
      <c r="B399367" t="n">
        <v>76</v>
      </c>
    </row>
    <row r="399368">
      <c r="A399368" t="inlineStr">
        <is>
          <t>www.theluxcompany.nl</t>
        </is>
      </c>
      <c r="B399368" t="n">
        <v>76</v>
      </c>
    </row>
    <row r="399369">
      <c r="A399369" t="inlineStr">
        <is>
          <t>dragoncalling.files.wordpress.com</t>
        </is>
      </c>
      <c r="B399369" t="n">
        <v>76</v>
      </c>
    </row>
    <row r="399370">
      <c r="A399370" t="inlineStr">
        <is>
          <t>www.dalailama.com</t>
        </is>
      </c>
      <c r="B399370" t="n">
        <v>76</v>
      </c>
    </row>
    <row r="399371">
      <c r="A399371" t="inlineStr">
        <is>
          <t>uk-franchise-opportunities.org</t>
        </is>
      </c>
      <c r="B399371" t="n">
        <v>76</v>
      </c>
    </row>
    <row r="399372">
      <c r="A399372" t="inlineStr">
        <is>
          <t>www.shop.shengfattsuperbike.com</t>
        </is>
      </c>
      <c r="B399372" t="n">
        <v>76</v>
      </c>
    </row>
    <row r="399373">
      <c r="A399373" t="inlineStr">
        <is>
          <t>jimboireland.files.wordpress.com</t>
        </is>
      </c>
      <c r="B399373" t="n">
        <v>76</v>
      </c>
    </row>
    <row r="399374">
      <c r="A399374" t="inlineStr">
        <is>
          <t>liv-ex.typepad.com</t>
        </is>
      </c>
      <c r="B399374" t="n">
        <v>76</v>
      </c>
    </row>
    <row r="399375">
      <c r="A399375" t="inlineStr">
        <is>
          <t>www.schlagerplanet.com</t>
        </is>
      </c>
      <c r="B399375" t="n">
        <v>76</v>
      </c>
    </row>
    <row r="399376">
      <c r="A399376" t="inlineStr">
        <is>
          <t>www.24onlineservice.com</t>
        </is>
      </c>
      <c r="B399376" t="n">
        <v>76</v>
      </c>
    </row>
    <row r="399377">
      <c r="A399377" t="inlineStr">
        <is>
          <t>typewritermonkeys.files.wordpress.com</t>
        </is>
      </c>
      <c r="B399377" t="n">
        <v>76</v>
      </c>
    </row>
    <row r="399378">
      <c r="A399378" t="inlineStr">
        <is>
          <t>www.woodymarvellous.co.uk</t>
        </is>
      </c>
      <c r="B399378" t="n">
        <v>76</v>
      </c>
    </row>
    <row r="399379">
      <c r="A399379" t="inlineStr">
        <is>
          <t>www.humbi.pl</t>
        </is>
      </c>
      <c r="B399379" t="n">
        <v>76</v>
      </c>
    </row>
    <row r="399380">
      <c r="A399380" t="inlineStr">
        <is>
          <t>z19gk1a29t11uf15h455jmuv-wpengine.netdna-ssl.com</t>
        </is>
      </c>
      <c r="B399380" t="n">
        <v>76</v>
      </c>
    </row>
    <row r="399381">
      <c r="A399381" t="inlineStr">
        <is>
          <t>www.nedoluha.com</t>
        </is>
      </c>
      <c r="B399381" t="n">
        <v>76</v>
      </c>
    </row>
    <row r="399382">
      <c r="A399382" t="inlineStr">
        <is>
          <t>beverleyr.com</t>
        </is>
      </c>
      <c r="B399382" t="n">
        <v>76</v>
      </c>
    </row>
    <row r="399383">
      <c r="A399383" t="inlineStr">
        <is>
          <t>www.skincareresourcecenter.com</t>
        </is>
      </c>
      <c r="B399383" t="n">
        <v>76</v>
      </c>
    </row>
    <row r="399384">
      <c r="A399384" t="inlineStr">
        <is>
          <t>www.analyzecasino.com</t>
        </is>
      </c>
      <c r="B399384" t="n">
        <v>76</v>
      </c>
    </row>
    <row r="399385">
      <c r="A399385" t="inlineStr">
        <is>
          <t>localadvertisingjournal.com</t>
        </is>
      </c>
      <c r="B399385" t="n">
        <v>76</v>
      </c>
    </row>
    <row r="399386">
      <c r="A399386" t="inlineStr">
        <is>
          <t>graduate.dartmouth.edu</t>
        </is>
      </c>
      <c r="B399386" t="n">
        <v>76</v>
      </c>
    </row>
    <row r="399387">
      <c r="A399387" t="inlineStr">
        <is>
          <t>roxyregionaltheatre.org</t>
        </is>
      </c>
      <c r="B399387" t="n">
        <v>76</v>
      </c>
    </row>
    <row r="399388">
      <c r="A399388" t="inlineStr">
        <is>
          <t>www.kelli.shop</t>
        </is>
      </c>
      <c r="B399388" t="n">
        <v>76</v>
      </c>
    </row>
    <row r="399389">
      <c r="A399389" t="inlineStr">
        <is>
          <t>www.graeters.com</t>
        </is>
      </c>
      <c r="B399389" t="n">
        <v>76</v>
      </c>
    </row>
    <row r="399390">
      <c r="A399390" t="inlineStr">
        <is>
          <t>CatoftheDay.com</t>
        </is>
      </c>
      <c r="B399390" t="n">
        <v>76</v>
      </c>
    </row>
    <row r="399391">
      <c r="A399391" t="inlineStr">
        <is>
          <t>www.adams.edu</t>
        </is>
      </c>
      <c r="B399391" t="n">
        <v>76</v>
      </c>
    </row>
    <row r="399392">
      <c r="A399392" t="inlineStr">
        <is>
          <t>www.artburstmiami.com</t>
        </is>
      </c>
      <c r="B399392" t="n">
        <v>76</v>
      </c>
    </row>
    <row r="399393">
      <c r="A399393" t="inlineStr">
        <is>
          <t>www.pinstripemag.com</t>
        </is>
      </c>
      <c r="B399393" t="n">
        <v>76</v>
      </c>
    </row>
    <row r="399394">
      <c r="A399394" t="inlineStr">
        <is>
          <t>bountyentertainment.com.au</t>
        </is>
      </c>
      <c r="B399394" t="n">
        <v>76</v>
      </c>
    </row>
    <row r="399395">
      <c r="A399395" t="inlineStr">
        <is>
          <t>fourleggedguru.com</t>
        </is>
      </c>
      <c r="B399395" t="n">
        <v>76</v>
      </c>
    </row>
    <row r="399396">
      <c r="A399396" t="inlineStr">
        <is>
          <t>sa.volcanic.net.au</t>
        </is>
      </c>
      <c r="B399396" t="n">
        <v>76</v>
      </c>
    </row>
    <row r="399397">
      <c r="A399397" t="inlineStr">
        <is>
          <t>alana2007.files.wordpress.com</t>
        </is>
      </c>
      <c r="B399397" t="n">
        <v>76</v>
      </c>
    </row>
    <row r="399398">
      <c r="A399398" t="inlineStr">
        <is>
          <t>www.siculasvapo.com</t>
        </is>
      </c>
      <c r="B399398" t="n">
        <v>76</v>
      </c>
    </row>
    <row r="399399">
      <c r="A399399" t="inlineStr">
        <is>
          <t>mizejewska.co.uk</t>
        </is>
      </c>
      <c r="B399399" t="n">
        <v>76</v>
      </c>
    </row>
    <row r="399400">
      <c r="A399400" t="inlineStr">
        <is>
          <t>theevmarketplace.com</t>
        </is>
      </c>
      <c r="B399400" t="n">
        <v>76</v>
      </c>
    </row>
    <row r="399401">
      <c r="A399401" t="inlineStr">
        <is>
          <t>cdn.toptradeczech.cz</t>
        </is>
      </c>
      <c r="B399401" t="n">
        <v>76</v>
      </c>
    </row>
    <row r="399402">
      <c r="A399402" t="inlineStr">
        <is>
          <t>bizbudding.com</t>
        </is>
      </c>
      <c r="B399402" t="n">
        <v>76</v>
      </c>
    </row>
    <row r="399403">
      <c r="A399403" t="inlineStr">
        <is>
          <t>www.partypoker433.com</t>
        </is>
      </c>
      <c r="B399403" t="n">
        <v>76</v>
      </c>
    </row>
    <row r="399404">
      <c r="A399404" t="inlineStr">
        <is>
          <t>www.oldcarbrochures.com</t>
        </is>
      </c>
      <c r="B399404" t="n">
        <v>76</v>
      </c>
    </row>
    <row r="399405">
      <c r="A399405" t="inlineStr">
        <is>
          <t>www.soundtronics.co.uk</t>
        </is>
      </c>
      <c r="B399405" t="n">
        <v>76</v>
      </c>
    </row>
    <row r="399406">
      <c r="A399406" t="inlineStr">
        <is>
          <t>veroniquepalmer.files.wordpress.com</t>
        </is>
      </c>
      <c r="B399406" t="n">
        <v>76</v>
      </c>
    </row>
    <row r="399407">
      <c r="A399407" t="inlineStr">
        <is>
          <t>bmad.com.au</t>
        </is>
      </c>
      <c r="B399407" t="n">
        <v>76</v>
      </c>
    </row>
    <row r="399408">
      <c r="A399408" t="inlineStr">
        <is>
          <t>cdn.blog.cpcstrategy.com</t>
        </is>
      </c>
      <c r="B399408" t="n">
        <v>76</v>
      </c>
    </row>
    <row r="399409">
      <c r="A399409" t="inlineStr">
        <is>
          <t>roxeymouldings.co.uk</t>
        </is>
      </c>
      <c r="B399409" t="n">
        <v>76</v>
      </c>
    </row>
    <row r="399410">
      <c r="A399410" t="inlineStr">
        <is>
          <t>ctewebsite.com</t>
        </is>
      </c>
      <c r="B399410" t="n">
        <v>76</v>
      </c>
    </row>
    <row r="399411">
      <c r="A399411" t="inlineStr">
        <is>
          <t>avcolordesign.files.wordpress.com</t>
        </is>
      </c>
      <c r="B399411" t="n">
        <v>76</v>
      </c>
    </row>
    <row r="399412">
      <c r="A399412" t="inlineStr">
        <is>
          <t>londonhorrorsociety.co.uk</t>
        </is>
      </c>
      <c r="B399412" t="n">
        <v>76</v>
      </c>
    </row>
    <row r="399413">
      <c r="A399413" t="inlineStr">
        <is>
          <t>productcatalogue2020.s3.amazonaws.com</t>
        </is>
      </c>
      <c r="B399413" t="n">
        <v>76</v>
      </c>
    </row>
    <row r="399414">
      <c r="A399414" t="inlineStr">
        <is>
          <t>www.veneersupplies.com</t>
        </is>
      </c>
      <c r="B399414" t="n">
        <v>76</v>
      </c>
    </row>
    <row r="399415">
      <c r="A399415" t="inlineStr">
        <is>
          <t>dm7lxewn39lms.cloudfront.net</t>
        </is>
      </c>
      <c r="B399415" t="n">
        <v>76</v>
      </c>
    </row>
    <row r="399416">
      <c r="A399416" t="inlineStr">
        <is>
          <t>www.stevebizblog.com</t>
        </is>
      </c>
      <c r="B399416" t="n">
        <v>76</v>
      </c>
    </row>
    <row r="399417">
      <c r="A399417" t="inlineStr">
        <is>
          <t>d3uxngd0kynxtd.cloudfront.net</t>
        </is>
      </c>
      <c r="B399417" t="n">
        <v>76</v>
      </c>
    </row>
    <row r="399418">
      <c r="A399418" t="inlineStr">
        <is>
          <t>www.teenagemutantninjaturtles.com</t>
        </is>
      </c>
      <c r="B399418" t="n">
        <v>76</v>
      </c>
    </row>
    <row r="399419">
      <c r="A399419" t="inlineStr">
        <is>
          <t>bcgavel.com</t>
        </is>
      </c>
      <c r="B399419" t="n">
        <v>76</v>
      </c>
    </row>
    <row r="399420">
      <c r="A399420" t="inlineStr">
        <is>
          <t>www.cookingforoscar.com</t>
        </is>
      </c>
      <c r="B399420" t="n">
        <v>76</v>
      </c>
    </row>
    <row r="399421">
      <c r="A399421" t="inlineStr">
        <is>
          <t>limitlessexperiences.accor.com</t>
        </is>
      </c>
      <c r="B399421" t="n">
        <v>76</v>
      </c>
    </row>
    <row r="399422">
      <c r="A399422" t="inlineStr">
        <is>
          <t>www.kurmi-software.com</t>
        </is>
      </c>
      <c r="B399422" t="n">
        <v>76</v>
      </c>
    </row>
    <row r="399423">
      <c r="A399423" t="inlineStr">
        <is>
          <t>richardbrenneman.files.wordpress.com</t>
        </is>
      </c>
      <c r="B399423" t="n">
        <v>76</v>
      </c>
    </row>
    <row r="399424">
      <c r="A399424" t="inlineStr">
        <is>
          <t>frontendin.com</t>
        </is>
      </c>
      <c r="B399424" t="n">
        <v>76</v>
      </c>
    </row>
    <row r="399425">
      <c r="A399425" t="inlineStr">
        <is>
          <t>tvcomparison.net</t>
        </is>
      </c>
      <c r="B399425" t="n">
        <v>76</v>
      </c>
    </row>
    <row r="399426">
      <c r="A399426" t="inlineStr">
        <is>
          <t>www.usa-view.com</t>
        </is>
      </c>
      <c r="B399426" t="n">
        <v>76</v>
      </c>
    </row>
    <row r="399427">
      <c r="A399427" t="inlineStr">
        <is>
          <t>www.buscharter.com.au</t>
        </is>
      </c>
      <c r="B399427" t="n">
        <v>76</v>
      </c>
    </row>
    <row r="399428">
      <c r="A399428" t="inlineStr">
        <is>
          <t>pamlecky.files.wordpress.com</t>
        </is>
      </c>
      <c r="B399428" t="n">
        <v>76</v>
      </c>
    </row>
    <row r="399429">
      <c r="A399429" t="inlineStr">
        <is>
          <t>fashionlook.dk</t>
        </is>
      </c>
      <c r="B399429" t="n">
        <v>76</v>
      </c>
    </row>
    <row r="399430">
      <c r="A399430" t="inlineStr">
        <is>
          <t>www.planavac.com</t>
        </is>
      </c>
      <c r="B399430" t="n">
        <v>76</v>
      </c>
    </row>
    <row r="399431">
      <c r="A399431" t="inlineStr">
        <is>
          <t>8bitpickle.com</t>
        </is>
      </c>
      <c r="B399431" t="n">
        <v>76</v>
      </c>
    </row>
    <row r="399432">
      <c r="A399432" t="inlineStr">
        <is>
          <t>www.rrcp.net</t>
        </is>
      </c>
      <c r="B399432" t="n">
        <v>76</v>
      </c>
    </row>
    <row r="399433">
      <c r="A399433" t="inlineStr">
        <is>
          <t>www.franchiseinfo.co.uk</t>
        </is>
      </c>
      <c r="B399433" t="n">
        <v>76</v>
      </c>
    </row>
    <row r="399434">
      <c r="A399434" t="inlineStr">
        <is>
          <t>www.buildittolast.com</t>
        </is>
      </c>
      <c r="B399434" t="n">
        <v>76</v>
      </c>
    </row>
    <row r="399435">
      <c r="A399435" t="inlineStr">
        <is>
          <t>audiobasics.com</t>
        </is>
      </c>
      <c r="B399435" t="n">
        <v>76</v>
      </c>
    </row>
    <row r="399436">
      <c r="A399436" t="inlineStr">
        <is>
          <t>zone1.ibizaspotlightsl.netdna-cdn.com</t>
        </is>
      </c>
      <c r="B399436" t="n">
        <v>76</v>
      </c>
    </row>
    <row r="399437">
      <c r="A399437" t="inlineStr">
        <is>
          <t>www.indianworkouts.com</t>
        </is>
      </c>
      <c r="B399437" t="n">
        <v>76</v>
      </c>
    </row>
    <row r="399438">
      <c r="A399438" t="inlineStr">
        <is>
          <t>blog.whooosreading.org</t>
        </is>
      </c>
      <c r="B399438" t="n">
        <v>76</v>
      </c>
    </row>
    <row r="399439">
      <c r="A399439" t="inlineStr">
        <is>
          <t>agmmcdn.s3.amazonaws.com</t>
        </is>
      </c>
      <c r="B399439" t="n">
        <v>76</v>
      </c>
    </row>
    <row r="399440">
      <c r="A399440" t="inlineStr">
        <is>
          <t>goherbie.com</t>
        </is>
      </c>
      <c r="B399440" t="n">
        <v>76</v>
      </c>
    </row>
    <row r="399441">
      <c r="A399441" t="inlineStr">
        <is>
          <t>myfsn-rt.flowershopnetwork.com</t>
        </is>
      </c>
      <c r="B399441" t="n">
        <v>76</v>
      </c>
    </row>
    <row r="399442">
      <c r="A399442" t="inlineStr">
        <is>
          <t>www.thelightbulb.co.uk</t>
        </is>
      </c>
      <c r="B399442" t="n">
        <v>76</v>
      </c>
    </row>
    <row r="399443">
      <c r="A399443" t="inlineStr">
        <is>
          <t>politicaleconomy.org.za</t>
        </is>
      </c>
      <c r="B399443" t="n">
        <v>76</v>
      </c>
    </row>
    <row r="399444">
      <c r="A399444" t="inlineStr">
        <is>
          <t>sabrinalove.co.za</t>
        </is>
      </c>
      <c r="B399444" t="n">
        <v>76</v>
      </c>
    </row>
    <row r="399445">
      <c r="A399445" t="inlineStr">
        <is>
          <t>namz610.files.wordpress.com</t>
        </is>
      </c>
      <c r="B399445" t="n">
        <v>76</v>
      </c>
    </row>
    <row r="399446">
      <c r="A399446" t="inlineStr">
        <is>
          <t>segredosdesalao.vteximg.com.br</t>
        </is>
      </c>
      <c r="B399446" t="n">
        <v>76</v>
      </c>
    </row>
    <row r="399447">
      <c r="A399447" t="inlineStr">
        <is>
          <t>jozoo.co.uk</t>
        </is>
      </c>
      <c r="B399447" t="n">
        <v>76</v>
      </c>
    </row>
    <row r="399448">
      <c r="A399448" t="inlineStr">
        <is>
          <t>www.tech-kings.net</t>
        </is>
      </c>
      <c r="B399448" t="n">
        <v>76</v>
      </c>
    </row>
    <row r="399449">
      <c r="A399449" t="inlineStr">
        <is>
          <t>www.zilliondesigns.com</t>
        </is>
      </c>
      <c r="B399449" t="n">
        <v>76</v>
      </c>
    </row>
    <row r="399450">
      <c r="A399450" t="inlineStr">
        <is>
          <t>www.ncm.de</t>
        </is>
      </c>
      <c r="B399450" t="n">
        <v>76</v>
      </c>
    </row>
    <row r="399451">
      <c r="A399451" t="inlineStr">
        <is>
          <t>charlesesten.richardsandsouthern.com</t>
        </is>
      </c>
      <c r="B399451" t="n">
        <v>76</v>
      </c>
    </row>
    <row r="399452">
      <c r="A399452" t="inlineStr">
        <is>
          <t>wisestyle.files.wordpress.com</t>
        </is>
      </c>
      <c r="B399452" t="n">
        <v>76</v>
      </c>
    </row>
    <row r="399453">
      <c r="A399453" t="inlineStr">
        <is>
          <t>www.accountingdepartment.com</t>
        </is>
      </c>
      <c r="B399453" t="n">
        <v>76</v>
      </c>
    </row>
    <row r="399454">
      <c r="A399454" t="inlineStr">
        <is>
          <t>www.keepthingslocal.com</t>
        </is>
      </c>
      <c r="B399454" t="n">
        <v>76</v>
      </c>
    </row>
    <row r="399455">
      <c r="A399455" t="inlineStr">
        <is>
          <t>bestplacesofinterest.com</t>
        </is>
      </c>
      <c r="B399455" t="n">
        <v>76</v>
      </c>
    </row>
    <row r="399456">
      <c r="A399456" t="inlineStr">
        <is>
          <t>simplep.net</t>
        </is>
      </c>
      <c r="B399456" t="n">
        <v>76</v>
      </c>
    </row>
    <row r="399457">
      <c r="A399457" t="inlineStr">
        <is>
          <t>www.merlineventslondon.com</t>
        </is>
      </c>
      <c r="B399457" t="n">
        <v>76</v>
      </c>
    </row>
    <row r="399458">
      <c r="A399458" t="inlineStr">
        <is>
          <t>waitingforbabybird.files.wordpress.com</t>
        </is>
      </c>
      <c r="B399458" t="n">
        <v>76</v>
      </c>
    </row>
    <row r="399459">
      <c r="A399459" t="inlineStr">
        <is>
          <t>tienda.megaexit.com</t>
        </is>
      </c>
      <c r="B399459" t="n">
        <v>76</v>
      </c>
    </row>
    <row r="399460">
      <c r="A399460" t="inlineStr">
        <is>
          <t>waterprojectsonline.com</t>
        </is>
      </c>
      <c r="B399460" t="n">
        <v>76</v>
      </c>
    </row>
    <row r="399461">
      <c r="A399461" t="inlineStr">
        <is>
          <t>www.stanthonyshs.org</t>
        </is>
      </c>
      <c r="B399461" t="n">
        <v>76</v>
      </c>
    </row>
    <row r="399462">
      <c r="A399462" t="inlineStr">
        <is>
          <t>www.sat7uk.org</t>
        </is>
      </c>
      <c r="B399462" t="n">
        <v>76</v>
      </c>
    </row>
    <row r="399463">
      <c r="A399463" t="inlineStr">
        <is>
          <t>www.sruti.com</t>
        </is>
      </c>
      <c r="B399463" t="n">
        <v>76</v>
      </c>
    </row>
    <row r="399464">
      <c r="A399464" t="inlineStr">
        <is>
          <t>karismaharco.com</t>
        </is>
      </c>
      <c r="B399464" t="n">
        <v>76</v>
      </c>
    </row>
    <row r="399465">
      <c r="A399465" t="inlineStr">
        <is>
          <t>noodmood.files.wordpress.com</t>
        </is>
      </c>
      <c r="B399465" t="n">
        <v>76</v>
      </c>
    </row>
    <row r="399466">
      <c r="A399466" t="inlineStr">
        <is>
          <t>forestprotectiontbmavengers.files.wordpress.com</t>
        </is>
      </c>
      <c r="B399466" t="n">
        <v>76</v>
      </c>
    </row>
    <row r="399467">
      <c r="A399467" t="inlineStr">
        <is>
          <t>bremolympicnlus.files.wordpress.com</t>
        </is>
      </c>
      <c r="B399467" t="n">
        <v>76</v>
      </c>
    </row>
    <row r="399468">
      <c r="A399468" t="inlineStr">
        <is>
          <t>viewfromthebleachers.net</t>
        </is>
      </c>
      <c r="B399468" t="n">
        <v>76</v>
      </c>
    </row>
    <row r="399469">
      <c r="A399469" t="inlineStr">
        <is>
          <t>www.japan-onlinestore.com</t>
        </is>
      </c>
      <c r="B399469" t="n">
        <v>76</v>
      </c>
    </row>
    <row r="399470">
      <c r="A399470" t="inlineStr">
        <is>
          <t>afworld-staging.jc6xfl4c-liquidwebsites.com</t>
        </is>
      </c>
      <c r="B399470" t="n">
        <v>76</v>
      </c>
    </row>
    <row r="399471">
      <c r="A399471" t="inlineStr">
        <is>
          <t>blog.cuddly.com</t>
        </is>
      </c>
      <c r="B399471" t="n">
        <v>76</v>
      </c>
    </row>
    <row r="399472">
      <c r="A399472" t="inlineStr">
        <is>
          <t>imporhobbies.com</t>
        </is>
      </c>
      <c r="B399472" t="n">
        <v>76</v>
      </c>
    </row>
    <row r="399473">
      <c r="A399473" t="inlineStr">
        <is>
          <t>lanoviashop.dk</t>
        </is>
      </c>
      <c r="B399473" t="n">
        <v>76</v>
      </c>
    </row>
    <row r="399474">
      <c r="A399474" t="inlineStr">
        <is>
          <t>www.alineauto.com</t>
        </is>
      </c>
      <c r="B399474" t="n">
        <v>76</v>
      </c>
    </row>
    <row r="399475">
      <c r="A399475" t="inlineStr">
        <is>
          <t>louisianafirstfoundation.com</t>
        </is>
      </c>
      <c r="B399475" t="n">
        <v>76</v>
      </c>
    </row>
    <row r="399476">
      <c r="A399476" t="inlineStr">
        <is>
          <t>skyfragrance.ru</t>
        </is>
      </c>
      <c r="B399476" t="n">
        <v>76</v>
      </c>
    </row>
    <row r="399477">
      <c r="A399477" t="inlineStr">
        <is>
          <t>joeyskaggs.com</t>
        </is>
      </c>
      <c r="B399477" t="n">
        <v>76</v>
      </c>
    </row>
    <row r="399478">
      <c r="A399478" t="inlineStr">
        <is>
          <t>lottielamour.files.wordpress.com</t>
        </is>
      </c>
      <c r="B399478" t="n">
        <v>76</v>
      </c>
    </row>
    <row r="399479">
      <c r="A399479" t="inlineStr">
        <is>
          <t>lantsandlaminins.files.wordpress.com</t>
        </is>
      </c>
      <c r="B399479" t="n">
        <v>76</v>
      </c>
    </row>
    <row r="399480">
      <c r="A399480" t="inlineStr">
        <is>
          <t>www.avanta.co.in</t>
        </is>
      </c>
      <c r="B399480" t="n">
        <v>76</v>
      </c>
    </row>
    <row r="399481">
      <c r="A399481" t="inlineStr">
        <is>
          <t>www.catskillmtncountrystore.com</t>
        </is>
      </c>
      <c r="B399481" t="n">
        <v>76</v>
      </c>
    </row>
    <row r="399482">
      <c r="A399482" t="inlineStr">
        <is>
          <t>www.fmsbag.com</t>
        </is>
      </c>
      <c r="B399482" t="n">
        <v>76</v>
      </c>
    </row>
    <row r="399483">
      <c r="A399483" t="inlineStr">
        <is>
          <t>www.crealiterie.com</t>
        </is>
      </c>
      <c r="B399483" t="n">
        <v>76</v>
      </c>
    </row>
    <row r="399484">
      <c r="A399484" t="inlineStr">
        <is>
          <t>shanedawsonmerch.net</t>
        </is>
      </c>
      <c r="B399484" t="n">
        <v>76</v>
      </c>
    </row>
    <row r="399485">
      <c r="A399485" t="inlineStr">
        <is>
          <t>dogcollarburique-static.myshopblocks.com</t>
        </is>
      </c>
      <c r="B399485" t="n">
        <v>76</v>
      </c>
    </row>
    <row r="399486">
      <c r="A399486" t="inlineStr">
        <is>
          <t>vinayakasaicharan.com</t>
        </is>
      </c>
      <c r="B399486" t="n">
        <v>76</v>
      </c>
    </row>
    <row r="399487">
      <c r="A399487" t="inlineStr">
        <is>
          <t>www.acpromedia.com</t>
        </is>
      </c>
      <c r="B399487" t="n">
        <v>76</v>
      </c>
    </row>
    <row r="399488">
      <c r="A399488" t="inlineStr">
        <is>
          <t>www.secureworldexpo.com</t>
        </is>
      </c>
      <c r="B399488" t="n">
        <v>76</v>
      </c>
    </row>
    <row r="399489">
      <c r="A399489" t="inlineStr">
        <is>
          <t>1st4limosales.com</t>
        </is>
      </c>
      <c r="B399489" t="n">
        <v>76</v>
      </c>
    </row>
    <row r="399490">
      <c r="A399490" t="inlineStr">
        <is>
          <t>onlinecasinoaffe.com</t>
        </is>
      </c>
      <c r="B399490" t="n">
        <v>76</v>
      </c>
    </row>
    <row r="399491">
      <c r="A399491" t="inlineStr">
        <is>
          <t>sexsss.teenagesexygirlsvideos.com</t>
        </is>
      </c>
      <c r="B399491" t="n">
        <v>76</v>
      </c>
    </row>
    <row r="399492">
      <c r="A399492" t="inlineStr">
        <is>
          <t>beexpensive.in</t>
        </is>
      </c>
      <c r="B399492" t="n">
        <v>76</v>
      </c>
    </row>
    <row r="399493">
      <c r="A399493" t="inlineStr">
        <is>
          <t>img80003008.weyesimg.com</t>
        </is>
      </c>
      <c r="B399493" t="n">
        <v>76</v>
      </c>
    </row>
    <row r="399494">
      <c r="A399494" t="inlineStr">
        <is>
          <t>redefiningstrength.com</t>
        </is>
      </c>
      <c r="B399494" t="n">
        <v>76</v>
      </c>
    </row>
    <row r="399495">
      <c r="A399495" t="inlineStr">
        <is>
          <t>www.iridetheharlemline.com</t>
        </is>
      </c>
      <c r="B399495" t="n">
        <v>76</v>
      </c>
    </row>
    <row r="399496">
      <c r="A399496" t="inlineStr">
        <is>
          <t>www.bodysupply.eu</t>
        </is>
      </c>
      <c r="B399496" t="n">
        <v>76</v>
      </c>
    </row>
    <row r="399497">
      <c r="A399497" t="inlineStr">
        <is>
          <t>www.stainlessdiesel.com</t>
        </is>
      </c>
      <c r="B399497" t="n">
        <v>76</v>
      </c>
    </row>
    <row r="399498">
      <c r="A399498" t="inlineStr">
        <is>
          <t>www.paint-paper.nl</t>
        </is>
      </c>
      <c r="B399498" t="n">
        <v>76</v>
      </c>
    </row>
    <row r="399499">
      <c r="A399499" t="inlineStr">
        <is>
          <t>6016-cdn.doitbest.com</t>
        </is>
      </c>
      <c r="B399499" t="n">
        <v>76</v>
      </c>
    </row>
    <row r="399500">
      <c r="A399500" t="inlineStr">
        <is>
          <t>nutsandboltssports.com</t>
        </is>
      </c>
      <c r="B399500" t="n">
        <v>76</v>
      </c>
    </row>
    <row r="399501">
      <c r="A399501" t="inlineStr">
        <is>
          <t>www.stinkincutecards.com</t>
        </is>
      </c>
      <c r="B399501" t="n">
        <v>76</v>
      </c>
    </row>
    <row r="399502">
      <c r="A399502" t="inlineStr">
        <is>
          <t>img.freeones.com</t>
        </is>
      </c>
      <c r="B399502" t="n">
        <v>76</v>
      </c>
    </row>
    <row r="399503">
      <c r="A399503" t="inlineStr">
        <is>
          <t>strangealliances.files.wordpress.com</t>
        </is>
      </c>
      <c r="B399503" t="n">
        <v>76</v>
      </c>
    </row>
    <row r="399504">
      <c r="A399504" t="inlineStr">
        <is>
          <t>www.anchorbrewing.com</t>
        </is>
      </c>
      <c r="B399504" t="n">
        <v>76</v>
      </c>
    </row>
    <row r="399505">
      <c r="A399505" t="inlineStr">
        <is>
          <t>www.innathome.co.uk</t>
        </is>
      </c>
      <c r="B399505" t="n">
        <v>76</v>
      </c>
    </row>
    <row r="399506">
      <c r="A399506" t="inlineStr">
        <is>
          <t>www.karengoatkeeper.com</t>
        </is>
      </c>
      <c r="B399506" t="n">
        <v>76</v>
      </c>
    </row>
    <row r="399507">
      <c r="A399507" t="inlineStr">
        <is>
          <t>eurekaspringsblog.files.wordpress.com</t>
        </is>
      </c>
      <c r="B399507" t="n">
        <v>76</v>
      </c>
    </row>
    <row r="399508">
      <c r="A399508" t="inlineStr">
        <is>
          <t>www.kokip.net</t>
        </is>
      </c>
      <c r="B399508" t="n">
        <v>76</v>
      </c>
    </row>
    <row r="399509">
      <c r="A399509" t="inlineStr">
        <is>
          <t>d2gmv2j6j5orly.cloudfront.net</t>
        </is>
      </c>
      <c r="B399509" t="n">
        <v>76</v>
      </c>
    </row>
    <row r="399510">
      <c r="A399510" t="inlineStr">
        <is>
          <t>photos.plavetnilo.hr</t>
        </is>
      </c>
      <c r="B399510" t="n">
        <v>76</v>
      </c>
    </row>
    <row r="399511">
      <c r="A399511" t="inlineStr">
        <is>
          <t>www.snapigram.com</t>
        </is>
      </c>
      <c r="B399511" t="n">
        <v>76</v>
      </c>
    </row>
    <row r="399512">
      <c r="A399512" t="inlineStr">
        <is>
          <t>gracejreviewerlady.files.wordpress.com</t>
        </is>
      </c>
      <c r="B399512" t="n">
        <v>76</v>
      </c>
    </row>
    <row r="399513">
      <c r="A399513" t="inlineStr">
        <is>
          <t>jkleistcorwin.files.wordpress.com</t>
        </is>
      </c>
      <c r="B399513" t="n">
        <v>76</v>
      </c>
    </row>
    <row r="399514">
      <c r="A399514" t="inlineStr">
        <is>
          <t>fwdlabs.com</t>
        </is>
      </c>
      <c r="B399514" t="n">
        <v>76</v>
      </c>
    </row>
    <row r="399515">
      <c r="A399515" t="inlineStr">
        <is>
          <t>slotstory.it</t>
        </is>
      </c>
      <c r="B399515" t="n">
        <v>76</v>
      </c>
    </row>
    <row r="399516">
      <c r="A399516" t="inlineStr">
        <is>
          <t>2r1okb2zblsa3vnnay195irs-wpengine.netdna-ssl.com</t>
        </is>
      </c>
      <c r="B399516" t="n">
        <v>76</v>
      </c>
    </row>
    <row r="399517">
      <c r="A399517" t="inlineStr">
        <is>
          <t>pulpaddict.com</t>
        </is>
      </c>
      <c r="B399517" t="n">
        <v>76</v>
      </c>
    </row>
    <row r="399518">
      <c r="A399518" t="inlineStr">
        <is>
          <t>4anime-tv.com</t>
        </is>
      </c>
      <c r="B399518" t="n">
        <v>76</v>
      </c>
    </row>
    <row r="399519">
      <c r="A399519" t="inlineStr">
        <is>
          <t>philbray.files.wordpress.com</t>
        </is>
      </c>
      <c r="B399519" t="n">
        <v>76</v>
      </c>
    </row>
    <row r="399520">
      <c r="A399520" t="inlineStr">
        <is>
          <t>iframe.tracedetrail.fr</t>
        </is>
      </c>
      <c r="B399520" t="n">
        <v>76</v>
      </c>
    </row>
    <row r="399521">
      <c r="A399521" t="inlineStr">
        <is>
          <t>images.multicooker.info</t>
        </is>
      </c>
      <c r="B399521" t="n">
        <v>76</v>
      </c>
    </row>
    <row r="399522">
      <c r="A399522" t="inlineStr">
        <is>
          <t>cdn.softbank.jp</t>
        </is>
      </c>
      <c r="B399522" t="n">
        <v>76</v>
      </c>
    </row>
    <row r="399523">
      <c r="A399523" t="inlineStr">
        <is>
          <t>www.unosunove.com</t>
        </is>
      </c>
      <c r="B399523" t="n">
        <v>76</v>
      </c>
    </row>
    <row r="399524">
      <c r="A399524" t="inlineStr">
        <is>
          <t>www.xbestcollections.com</t>
        </is>
      </c>
      <c r="B399524" t="n">
        <v>76</v>
      </c>
    </row>
    <row r="399525">
      <c r="A399525" t="inlineStr">
        <is>
          <t>www.krealo.es</t>
        </is>
      </c>
      <c r="B399525" t="n">
        <v>76</v>
      </c>
    </row>
    <row r="399526">
      <c r="A399526" t="inlineStr">
        <is>
          <t>vrpimp.com</t>
        </is>
      </c>
      <c r="B399526" t="n">
        <v>76</v>
      </c>
    </row>
    <row r="399527">
      <c r="A399527" t="inlineStr">
        <is>
          <t>goldstem.com.au</t>
        </is>
      </c>
      <c r="B399527" t="n">
        <v>76</v>
      </c>
    </row>
    <row r="399528">
      <c r="A399528" t="inlineStr">
        <is>
          <t>www.womentravelnz.com</t>
        </is>
      </c>
      <c r="B399528" t="n">
        <v>76</v>
      </c>
    </row>
    <row r="399529">
      <c r="A399529" t="inlineStr">
        <is>
          <t>milmag.wpengine.com</t>
        </is>
      </c>
      <c r="B399529" t="n">
        <v>76</v>
      </c>
    </row>
    <row r="399530">
      <c r="A399530" t="inlineStr">
        <is>
          <t>imagi.cyou</t>
        </is>
      </c>
      <c r="B399530" t="n">
        <v>76</v>
      </c>
    </row>
    <row r="399531">
      <c r="A399531" t="inlineStr">
        <is>
          <t>theledsignshop.com</t>
        </is>
      </c>
      <c r="B399531" t="n">
        <v>76</v>
      </c>
    </row>
    <row r="399532">
      <c r="A399532" t="inlineStr">
        <is>
          <t>d2yh5knwu5n017.cloudfront.net</t>
        </is>
      </c>
      <c r="B399532" t="n">
        <v>76</v>
      </c>
    </row>
    <row r="399533">
      <c r="A399533" t="inlineStr">
        <is>
          <t>d330gmu8jafas0.cloudfront.net</t>
        </is>
      </c>
      <c r="B399533" t="n">
        <v>76</v>
      </c>
    </row>
    <row r="399534">
      <c r="A399534" t="inlineStr">
        <is>
          <t>designwarez.com</t>
        </is>
      </c>
      <c r="B399534" t="n">
        <v>76</v>
      </c>
    </row>
    <row r="399535">
      <c r="A399535" t="inlineStr">
        <is>
          <t>www.totalsportsshop.com</t>
        </is>
      </c>
      <c r="B399535" t="n">
        <v>76</v>
      </c>
    </row>
    <row r="399536">
      <c r="A399536" t="inlineStr">
        <is>
          <t>www.terratel.eu</t>
        </is>
      </c>
      <c r="B399536" t="n">
        <v>76</v>
      </c>
    </row>
    <row r="399537">
      <c r="A399537" t="inlineStr">
        <is>
          <t>48b4u11sq46lw49muqrxeauh-wpengine.netdna-ssl.com</t>
        </is>
      </c>
      <c r="B399537" t="n">
        <v>76</v>
      </c>
    </row>
    <row r="399538">
      <c r="A399538" t="inlineStr">
        <is>
          <t>www.doorgift.net</t>
        </is>
      </c>
      <c r="B399538" t="n">
        <v>76</v>
      </c>
    </row>
    <row r="399539">
      <c r="A399539" t="inlineStr">
        <is>
          <t>www.takemetechnically.com</t>
        </is>
      </c>
      <c r="B399539" t="n">
        <v>76</v>
      </c>
    </row>
    <row r="399540">
      <c r="A399540" t="inlineStr">
        <is>
          <t>cardz.files.wordpress.com</t>
        </is>
      </c>
      <c r="B399540" t="n">
        <v>76</v>
      </c>
    </row>
    <row r="399541">
      <c r="A399541" t="inlineStr">
        <is>
          <t>kangaroovalleywoodcrafts.com.au</t>
        </is>
      </c>
      <c r="B399541" t="n">
        <v>76</v>
      </c>
    </row>
    <row r="399542">
      <c r="A399542" t="inlineStr">
        <is>
          <t>ferantracing.jp</t>
        </is>
      </c>
      <c r="B399542" t="n">
        <v>76</v>
      </c>
    </row>
    <row r="399543">
      <c r="A399543" t="inlineStr">
        <is>
          <t>3hkzv115p2t73rajvl1aq8z6-wpengine.netdna-ssl.com</t>
        </is>
      </c>
      <c r="B399543" t="n">
        <v>76</v>
      </c>
    </row>
    <row r="399544">
      <c r="A399544" t="inlineStr">
        <is>
          <t>www.shopaustralia.jp</t>
        </is>
      </c>
      <c r="B399544" t="n">
        <v>76</v>
      </c>
    </row>
    <row r="399545">
      <c r="A399545" t="inlineStr">
        <is>
          <t>vapehutuk.co.uk</t>
        </is>
      </c>
      <c r="B399545" t="n">
        <v>76</v>
      </c>
    </row>
    <row r="399546">
      <c r="A399546" t="inlineStr">
        <is>
          <t>creativewomens.co</t>
        </is>
      </c>
      <c r="B399546" t="n">
        <v>76</v>
      </c>
    </row>
    <row r="399547">
      <c r="A399547" t="inlineStr">
        <is>
          <t>zxate13fczb17a0n833z2mnj-wpengine.netdna-ssl.com</t>
        </is>
      </c>
      <c r="B399547" t="n">
        <v>76</v>
      </c>
    </row>
    <row r="399548">
      <c r="A399548" t="inlineStr">
        <is>
          <t>www.southernplumbing.co.nz</t>
        </is>
      </c>
      <c r="B399548" t="n">
        <v>76</v>
      </c>
    </row>
    <row r="399549">
      <c r="A399549" t="inlineStr">
        <is>
          <t>eatloveexplore.com</t>
        </is>
      </c>
      <c r="B399549" t="n">
        <v>76</v>
      </c>
    </row>
    <row r="399550">
      <c r="A399550" t="inlineStr">
        <is>
          <t>chartmogul.com</t>
        </is>
      </c>
      <c r="B399550" t="n">
        <v>76</v>
      </c>
    </row>
    <row r="399551">
      <c r="A399551" t="inlineStr">
        <is>
          <t>www.liveesportsbetting.com</t>
        </is>
      </c>
      <c r="B399551" t="n">
        <v>76</v>
      </c>
    </row>
    <row r="399552">
      <c r="A399552" t="inlineStr">
        <is>
          <t>www.photoconsortium.net</t>
        </is>
      </c>
      <c r="B399552" t="n">
        <v>76</v>
      </c>
    </row>
    <row r="399553">
      <c r="A399553" t="inlineStr">
        <is>
          <t>rakeshistom.files.wordpress.com</t>
        </is>
      </c>
      <c r="B399553" t="n">
        <v>76</v>
      </c>
    </row>
    <row r="399554">
      <c r="A399554" t="inlineStr">
        <is>
          <t>e-li.be</t>
        </is>
      </c>
      <c r="B399554" t="n">
        <v>76</v>
      </c>
    </row>
    <row r="399555">
      <c r="A399555" t="inlineStr">
        <is>
          <t>www.theguitarjournal.com</t>
        </is>
      </c>
      <c r="B399555" t="n">
        <v>76</v>
      </c>
    </row>
    <row r="399556">
      <c r="A399556" t="inlineStr">
        <is>
          <t>ilmutelepati.files.wordpress.com</t>
        </is>
      </c>
      <c r="B399556" t="n">
        <v>76</v>
      </c>
    </row>
    <row r="399557">
      <c r="A399557" t="inlineStr">
        <is>
          <t>www.ronnestam.com</t>
        </is>
      </c>
      <c r="B399557" t="n">
        <v>76</v>
      </c>
    </row>
    <row r="399558">
      <c r="A399558" t="inlineStr">
        <is>
          <t>dealqueen.in</t>
        </is>
      </c>
      <c r="B399558" t="n">
        <v>76</v>
      </c>
    </row>
    <row r="399559">
      <c r="A399559" t="inlineStr">
        <is>
          <t>www.thesugarpixie.net</t>
        </is>
      </c>
      <c r="B399559" t="n">
        <v>76</v>
      </c>
    </row>
    <row r="399560">
      <c r="A399560" t="inlineStr">
        <is>
          <t>www.jmbhomes.com</t>
        </is>
      </c>
      <c r="B399560" t="n">
        <v>76</v>
      </c>
    </row>
    <row r="399561">
      <c r="A399561" t="inlineStr">
        <is>
          <t>dypmusfs8hvdw.cloudfront.net</t>
        </is>
      </c>
      <c r="B399561" t="n">
        <v>76</v>
      </c>
    </row>
    <row r="399562">
      <c r="A399562" t="inlineStr">
        <is>
          <t>www.prepacmfg.com</t>
        </is>
      </c>
      <c r="B399562" t="n">
        <v>76</v>
      </c>
    </row>
    <row r="399563">
      <c r="A399563" t="inlineStr">
        <is>
          <t>www.iriswarehouse.com</t>
        </is>
      </c>
      <c r="B399563" t="n">
        <v>76</v>
      </c>
    </row>
    <row r="399564">
      <c r="A399564" t="inlineStr">
        <is>
          <t>trainatthestudio.com</t>
        </is>
      </c>
      <c r="B399564" t="n">
        <v>76</v>
      </c>
    </row>
    <row r="399565">
      <c r="A399565" t="inlineStr">
        <is>
          <t>media.dmlights.es</t>
        </is>
      </c>
      <c r="B399565" t="n">
        <v>76</v>
      </c>
    </row>
    <row r="399566">
      <c r="A399566" t="inlineStr">
        <is>
          <t>invotra.com</t>
        </is>
      </c>
      <c r="B399566" t="n">
        <v>76</v>
      </c>
    </row>
    <row r="399567">
      <c r="A399567" t="inlineStr">
        <is>
          <t>www.provia.com</t>
        </is>
      </c>
      <c r="B399567" t="n">
        <v>76</v>
      </c>
    </row>
    <row r="399568">
      <c r="A399568" t="inlineStr">
        <is>
          <t>jerseymonster.com</t>
        </is>
      </c>
      <c r="B399568" t="n">
        <v>76</v>
      </c>
    </row>
    <row r="399569">
      <c r="A399569" t="inlineStr">
        <is>
          <t>www.jamesrford.com</t>
        </is>
      </c>
      <c r="B399569" t="n">
        <v>76</v>
      </c>
    </row>
    <row r="399570">
      <c r="A399570" t="inlineStr">
        <is>
          <t>sawebfilesprod001.blob.core.windows.net</t>
        </is>
      </c>
      <c r="B399570" t="n">
        <v>76</v>
      </c>
    </row>
    <row r="399571">
      <c r="A399571" t="inlineStr">
        <is>
          <t>softcactus.de</t>
        </is>
      </c>
      <c r="B399571" t="n">
        <v>76</v>
      </c>
    </row>
    <row r="399572">
      <c r="A399572" t="inlineStr">
        <is>
          <t>www.govtstaff.com</t>
        </is>
      </c>
      <c r="B399572" t="n">
        <v>76</v>
      </c>
    </row>
    <row r="399573">
      <c r="A399573" t="inlineStr">
        <is>
          <t>enmisstilettos.files.wordpress.com</t>
        </is>
      </c>
      <c r="B399573" t="n">
        <v>76</v>
      </c>
    </row>
    <row r="399574">
      <c r="A399574" t="inlineStr">
        <is>
          <t>oasattachments.s3.amazonaws.com</t>
        </is>
      </c>
      <c r="B399574" t="n">
        <v>76</v>
      </c>
    </row>
    <row r="399575">
      <c r="A399575" t="inlineStr">
        <is>
          <t>www.plasticsurgeryfeed.com</t>
        </is>
      </c>
      <c r="B399575" t="n">
        <v>76</v>
      </c>
    </row>
    <row r="399576">
      <c r="A399576" t="inlineStr">
        <is>
          <t>coloradowine.com</t>
        </is>
      </c>
      <c r="B399576" t="n">
        <v>76</v>
      </c>
    </row>
    <row r="399577">
      <c r="A399577" t="inlineStr">
        <is>
          <t>www.hygienedunia.com</t>
        </is>
      </c>
      <c r="B399577" t="n">
        <v>76</v>
      </c>
    </row>
    <row r="399578">
      <c r="A399578" t="inlineStr">
        <is>
          <t>www.hobsess.com</t>
        </is>
      </c>
      <c r="B399578" t="n">
        <v>76</v>
      </c>
    </row>
    <row r="399579">
      <c r="A399579" t="inlineStr">
        <is>
          <t>silcare.ro</t>
        </is>
      </c>
      <c r="B399579" t="n">
        <v>76</v>
      </c>
    </row>
    <row r="399580">
      <c r="A399580" t="inlineStr">
        <is>
          <t>www.villageoflombard.org</t>
        </is>
      </c>
      <c r="B399580" t="n">
        <v>76</v>
      </c>
    </row>
    <row r="399581">
      <c r="A399581" t="inlineStr">
        <is>
          <t>meijitechno.com</t>
        </is>
      </c>
      <c r="B399581" t="n">
        <v>76</v>
      </c>
    </row>
    <row r="399582">
      <c r="A399582" t="inlineStr">
        <is>
          <t>www.caponethedog.com</t>
        </is>
      </c>
      <c r="B399582" t="n">
        <v>76</v>
      </c>
    </row>
    <row r="399583">
      <c r="A399583" t="inlineStr">
        <is>
          <t>www.fraxa.org</t>
        </is>
      </c>
      <c r="B399583" t="n">
        <v>76</v>
      </c>
    </row>
    <row r="399584">
      <c r="A399584" t="inlineStr">
        <is>
          <t>tropicaltravelgirl.com</t>
        </is>
      </c>
      <c r="B399584" t="n">
        <v>76</v>
      </c>
    </row>
    <row r="399585">
      <c r="A399585" t="inlineStr">
        <is>
          <t>houseofesperanza.files.wordpress.com</t>
        </is>
      </c>
      <c r="B399585" t="n">
        <v>76</v>
      </c>
    </row>
    <row r="399586">
      <c r="A399586" t="inlineStr">
        <is>
          <t>benjaminstudebaker.files.wordpress.com</t>
        </is>
      </c>
      <c r="B399586" t="n">
        <v>76</v>
      </c>
    </row>
    <row r="399587">
      <c r="A399587" t="inlineStr">
        <is>
          <t>topbettingesports.com</t>
        </is>
      </c>
      <c r="B399587" t="n">
        <v>76</v>
      </c>
    </row>
    <row r="399588">
      <c r="A399588" t="inlineStr">
        <is>
          <t>vvishop.com</t>
        </is>
      </c>
      <c r="B399588" t="n">
        <v>76</v>
      </c>
    </row>
    <row r="399589">
      <c r="A399589" t="inlineStr">
        <is>
          <t>partytimerental.com</t>
        </is>
      </c>
      <c r="B399589" t="n">
        <v>76</v>
      </c>
    </row>
    <row r="399590">
      <c r="A399590" t="inlineStr">
        <is>
          <t>cdn1.cityonpedals.com</t>
        </is>
      </c>
      <c r="B399590" t="n">
        <v>76</v>
      </c>
    </row>
    <row r="399591">
      <c r="A399591" t="inlineStr">
        <is>
          <t>aluminumsolutions.ca</t>
        </is>
      </c>
      <c r="B399591" t="n">
        <v>76</v>
      </c>
    </row>
    <row r="399592">
      <c r="A399592" t="inlineStr">
        <is>
          <t>www.sportivecyclist.com</t>
        </is>
      </c>
      <c r="B399592" t="n">
        <v>76</v>
      </c>
    </row>
    <row r="399593">
      <c r="A399593" t="inlineStr">
        <is>
          <t>elengreywriter.files.wordpress.com</t>
        </is>
      </c>
      <c r="B399593" t="n">
        <v>76</v>
      </c>
    </row>
    <row r="399594">
      <c r="A399594" t="inlineStr">
        <is>
          <t>washingtonparent-com-images.s3.us-east-1.amazonaws.com</t>
        </is>
      </c>
      <c r="B399594" t="n">
        <v>76</v>
      </c>
    </row>
    <row r="399595">
      <c r="A399595" t="inlineStr">
        <is>
          <t>kenchawkin.files.wordpress.com</t>
        </is>
      </c>
      <c r="B399595" t="n">
        <v>76</v>
      </c>
    </row>
    <row r="399596">
      <c r="A399596" t="inlineStr">
        <is>
          <t>theresiliencepost.files.wordpress.com</t>
        </is>
      </c>
      <c r="B399596" t="n">
        <v>76</v>
      </c>
    </row>
    <row r="399597">
      <c r="A399597" t="inlineStr">
        <is>
          <t>ocasa.co</t>
        </is>
      </c>
      <c r="B399597" t="n">
        <v>76</v>
      </c>
    </row>
    <row r="399598">
      <c r="A399598" t="inlineStr">
        <is>
          <t>nursingassignment.com</t>
        </is>
      </c>
      <c r="B399598" t="n">
        <v>76</v>
      </c>
    </row>
    <row r="399599">
      <c r="A399599" t="inlineStr">
        <is>
          <t>musicindustryweekly.com</t>
        </is>
      </c>
      <c r="B399599" t="n">
        <v>76</v>
      </c>
    </row>
    <row r="399600">
      <c r="A399600" t="inlineStr">
        <is>
          <t>1qgi2o12wnth2z9m2g2ix8sg-wpengine.netdna-ssl.com</t>
        </is>
      </c>
      <c r="B399600" t="n">
        <v>76</v>
      </c>
    </row>
    <row r="399601">
      <c r="A399601" t="inlineStr">
        <is>
          <t>purnelltyres.com.au</t>
        </is>
      </c>
      <c r="B399601" t="n">
        <v>76</v>
      </c>
    </row>
    <row r="399602">
      <c r="A399602" t="inlineStr">
        <is>
          <t>keylife.s3.amazonaws.com</t>
        </is>
      </c>
      <c r="B399602" t="n">
        <v>76</v>
      </c>
    </row>
    <row r="399603">
      <c r="A399603" t="inlineStr">
        <is>
          <t>www.nyxcosmetics-nordics.com</t>
        </is>
      </c>
      <c r="B399603" t="n">
        <v>76</v>
      </c>
    </row>
    <row r="399604">
      <c r="A399604" t="inlineStr">
        <is>
          <t>www.sujorbattery.com</t>
        </is>
      </c>
      <c r="B399604" t="n">
        <v>76</v>
      </c>
    </row>
    <row r="399605">
      <c r="A399605" t="inlineStr">
        <is>
          <t>files.sandberg.world</t>
        </is>
      </c>
      <c r="B399605" t="n">
        <v>76</v>
      </c>
    </row>
    <row r="399606">
      <c r="A399606" t="inlineStr">
        <is>
          <t>islampfr.com</t>
        </is>
      </c>
      <c r="B399606" t="n">
        <v>76</v>
      </c>
    </row>
    <row r="399607">
      <c r="A399607" t="inlineStr">
        <is>
          <t>www.ingridkbrooker.com</t>
        </is>
      </c>
      <c r="B399607" t="n">
        <v>76</v>
      </c>
    </row>
    <row r="399608">
      <c r="A399608" t="inlineStr">
        <is>
          <t>petterkarlsson.files.wordpress.com</t>
        </is>
      </c>
      <c r="B399608" t="n">
        <v>76</v>
      </c>
    </row>
    <row r="399609">
      <c r="A399609" t="inlineStr">
        <is>
          <t>www.sportsdistributors.co.nz</t>
        </is>
      </c>
      <c r="B399609" t="n">
        <v>76</v>
      </c>
    </row>
    <row r="399610">
      <c r="A399610" t="inlineStr">
        <is>
          <t>cdn.prod.nmums.doc-media.fr</t>
        </is>
      </c>
      <c r="B399610" t="n">
        <v>76</v>
      </c>
    </row>
    <row r="399611">
      <c r="A399611" t="inlineStr">
        <is>
          <t>www.lakelandleather.co.uk</t>
        </is>
      </c>
      <c r="B399611" t="n">
        <v>76</v>
      </c>
    </row>
    <row r="399612">
      <c r="A399612" t="inlineStr">
        <is>
          <t>www.6papers.com</t>
        </is>
      </c>
      <c r="B399612" t="n">
        <v>76</v>
      </c>
    </row>
    <row r="399613">
      <c r="A399613" t="inlineStr">
        <is>
          <t>www.messagez.com</t>
        </is>
      </c>
      <c r="B399613" t="n">
        <v>76</v>
      </c>
    </row>
    <row r="399614">
      <c r="A399614" t="inlineStr">
        <is>
          <t>karthiksureshcom.files.wordpress.com</t>
        </is>
      </c>
      <c r="B399614" t="n">
        <v>76</v>
      </c>
    </row>
    <row r="399615">
      <c r="A399615" t="inlineStr">
        <is>
          <t>fanspeak.com</t>
        </is>
      </c>
      <c r="B399615" t="n">
        <v>76</v>
      </c>
    </row>
    <row r="399616">
      <c r="A399616" t="inlineStr">
        <is>
          <t>spilasers-c801.kxcdn.com</t>
        </is>
      </c>
      <c r="B399616" t="n">
        <v>76</v>
      </c>
    </row>
    <row r="399617">
      <c r="A399617" t="inlineStr">
        <is>
          <t>www.morepartz.co.uk</t>
        </is>
      </c>
      <c r="B399617" t="n">
        <v>76</v>
      </c>
    </row>
    <row r="399618">
      <c r="A399618" t="inlineStr">
        <is>
          <t>images.diamondere.com</t>
        </is>
      </c>
      <c r="B399618" t="n">
        <v>76</v>
      </c>
    </row>
    <row r="399619">
      <c r="A399619" t="inlineStr">
        <is>
          <t>www.vanityclaire.co.uk</t>
        </is>
      </c>
      <c r="B399619" t="n">
        <v>76</v>
      </c>
    </row>
    <row r="399620">
      <c r="A399620" t="inlineStr">
        <is>
          <t>www.illustrationhistory.org</t>
        </is>
      </c>
      <c r="B399620" t="n">
        <v>76</v>
      </c>
    </row>
    <row r="399621">
      <c r="A399621" t="inlineStr">
        <is>
          <t>forheli.com</t>
        </is>
      </c>
      <c r="B399621" t="n">
        <v>76</v>
      </c>
    </row>
    <row r="399622">
      <c r="A399622" t="inlineStr">
        <is>
          <t>images.dustbusters.biz</t>
        </is>
      </c>
      <c r="B399622" t="n">
        <v>76</v>
      </c>
    </row>
    <row r="399623">
      <c r="A399623" t="inlineStr">
        <is>
          <t>evewhite.co.uk</t>
        </is>
      </c>
      <c r="B399623" t="n">
        <v>76</v>
      </c>
    </row>
    <row r="399624">
      <c r="A399624" t="inlineStr">
        <is>
          <t>lackvomland.de</t>
        </is>
      </c>
      <c r="B399624" t="n">
        <v>76</v>
      </c>
    </row>
    <row r="399625">
      <c r="A399625" t="inlineStr">
        <is>
          <t>decorview.wpengine.com</t>
        </is>
      </c>
      <c r="B399625" t="n">
        <v>76</v>
      </c>
    </row>
    <row r="399626">
      <c r="A399626" t="inlineStr">
        <is>
          <t>www.sesamecommunications.com</t>
        </is>
      </c>
      <c r="B399626" t="n">
        <v>76</v>
      </c>
    </row>
    <row r="399627">
      <c r="A399627" t="inlineStr">
        <is>
          <t>selkiestationery.com</t>
        </is>
      </c>
      <c r="B399627" t="n">
        <v>76</v>
      </c>
    </row>
    <row r="399628">
      <c r="A399628" t="inlineStr">
        <is>
          <t>www.onlatvia.com</t>
        </is>
      </c>
      <c r="B399628" t="n">
        <v>76</v>
      </c>
    </row>
    <row r="399629">
      <c r="A399629" t="inlineStr">
        <is>
          <t>www.bluepatch.org</t>
        </is>
      </c>
      <c r="B399629" t="n">
        <v>76</v>
      </c>
    </row>
    <row r="399630">
      <c r="A399630" t="inlineStr">
        <is>
          <t>newtlabs.co.uk</t>
        </is>
      </c>
      <c r="B399630" t="n">
        <v>76</v>
      </c>
    </row>
    <row r="399631">
      <c r="A399631" t="inlineStr">
        <is>
          <t>www.cascwild.org</t>
        </is>
      </c>
      <c r="B399631" t="n">
        <v>76</v>
      </c>
    </row>
    <row r="399632">
      <c r="A399632" t="inlineStr">
        <is>
          <t>leslierankow.files.wordpress.com</t>
        </is>
      </c>
      <c r="B399632" t="n">
        <v>76</v>
      </c>
    </row>
    <row r="399633">
      <c r="A399633" t="inlineStr">
        <is>
          <t>energy-models.com</t>
        </is>
      </c>
      <c r="B399633" t="n">
        <v>76</v>
      </c>
    </row>
    <row r="399634">
      <c r="A399634" t="inlineStr">
        <is>
          <t>bodyontheline.files.wordpress.com</t>
        </is>
      </c>
      <c r="B399634" t="n">
        <v>76</v>
      </c>
    </row>
    <row r="399635">
      <c r="A399635" t="inlineStr">
        <is>
          <t>pradeepchakraborty.files.wordpress.com</t>
        </is>
      </c>
      <c r="B399635" t="n">
        <v>76</v>
      </c>
    </row>
    <row r="399636">
      <c r="A399636" t="inlineStr">
        <is>
          <t>urbansuburbanmommy.files.wordpress.com</t>
        </is>
      </c>
      <c r="B399636" t="n">
        <v>76</v>
      </c>
    </row>
    <row r="399637">
      <c r="A399637" t="inlineStr">
        <is>
          <t>gamesrar.co</t>
        </is>
      </c>
      <c r="B399637" t="n">
        <v>76</v>
      </c>
    </row>
    <row r="399638">
      <c r="A399638" t="inlineStr">
        <is>
          <t>www.hairtransplantmentor.com</t>
        </is>
      </c>
      <c r="B399638" t="n">
        <v>76</v>
      </c>
    </row>
    <row r="399639">
      <c r="A399639" t="inlineStr">
        <is>
          <t>www.theelitedrone.com</t>
        </is>
      </c>
      <c r="B399639" t="n">
        <v>76</v>
      </c>
    </row>
    <row r="399640">
      <c r="A399640" t="inlineStr">
        <is>
          <t>eurocake.net</t>
        </is>
      </c>
      <c r="B399640" t="n">
        <v>76</v>
      </c>
    </row>
    <row r="399641">
      <c r="A399641" t="inlineStr">
        <is>
          <t>www.pintsizednola.com</t>
        </is>
      </c>
      <c r="B399641" t="n">
        <v>76</v>
      </c>
    </row>
    <row r="399642">
      <c r="A399642" t="inlineStr">
        <is>
          <t>chinese-tube.com</t>
        </is>
      </c>
      <c r="B399642" t="n">
        <v>76</v>
      </c>
    </row>
    <row r="399643">
      <c r="A399643" t="inlineStr">
        <is>
          <t>www.shimmymob.com</t>
        </is>
      </c>
      <c r="B399643" t="n">
        <v>76</v>
      </c>
    </row>
    <row r="399644">
      <c r="A399644" t="inlineStr">
        <is>
          <t>tomorrowswarriors.files.wordpress.com</t>
        </is>
      </c>
      <c r="B399644" t="n">
        <v>76</v>
      </c>
    </row>
    <row r="399645">
      <c r="A399645" t="inlineStr">
        <is>
          <t>marvmag.com</t>
        </is>
      </c>
      <c r="B399645" t="n">
        <v>76</v>
      </c>
    </row>
    <row r="399646">
      <c r="A399646" t="inlineStr">
        <is>
          <t>www.lessonface.com</t>
        </is>
      </c>
      <c r="B399646" t="n">
        <v>76</v>
      </c>
    </row>
    <row r="399647">
      <c r="A399647" t="inlineStr">
        <is>
          <t>www.bargainspot.com.au</t>
        </is>
      </c>
      <c r="B399647" t="n">
        <v>76</v>
      </c>
    </row>
    <row r="399648">
      <c r="A399648" t="inlineStr">
        <is>
          <t>soft2secure.com</t>
        </is>
      </c>
      <c r="B399648" t="n">
        <v>76</v>
      </c>
    </row>
    <row r="399649">
      <c r="A399649" t="inlineStr">
        <is>
          <t>www.pandasweets.co.uk</t>
        </is>
      </c>
      <c r="B399649" t="n">
        <v>76</v>
      </c>
    </row>
    <row r="399650">
      <c r="A399650" t="inlineStr">
        <is>
          <t>www.realtymyths.com</t>
        </is>
      </c>
      <c r="B399650" t="n">
        <v>76</v>
      </c>
    </row>
    <row r="399651">
      <c r="A399651" t="inlineStr">
        <is>
          <t>3dmodelshop.pro</t>
        </is>
      </c>
      <c r="B399651" t="n">
        <v>76</v>
      </c>
    </row>
    <row r="399652">
      <c r="A399652" t="inlineStr">
        <is>
          <t>www.promotingteam.com</t>
        </is>
      </c>
      <c r="B399652" t="n">
        <v>76</v>
      </c>
    </row>
    <row r="399653">
      <c r="A399653" t="inlineStr">
        <is>
          <t>30birthdayideas.com</t>
        </is>
      </c>
      <c r="B399653" t="n">
        <v>76</v>
      </c>
    </row>
    <row r="399654">
      <c r="A399654" t="inlineStr">
        <is>
          <t>www.crete.pl</t>
        </is>
      </c>
      <c r="B399654" t="n">
        <v>76</v>
      </c>
    </row>
    <row r="399655">
      <c r="A399655" t="inlineStr">
        <is>
          <t>www.kerastase.ca</t>
        </is>
      </c>
      <c r="B399655" t="n">
        <v>76</v>
      </c>
    </row>
    <row r="399656">
      <c r="A399656" t="inlineStr">
        <is>
          <t>vanracking.net</t>
        </is>
      </c>
      <c r="B399656" t="n">
        <v>76</v>
      </c>
    </row>
    <row r="399657">
      <c r="A399657" t="inlineStr">
        <is>
          <t>marriland.com</t>
        </is>
      </c>
      <c r="B399657" t="n">
        <v>76</v>
      </c>
    </row>
    <row r="399658">
      <c r="A399658" t="inlineStr">
        <is>
          <t>www.justfundraising.com</t>
        </is>
      </c>
      <c r="B399658" t="n">
        <v>76</v>
      </c>
    </row>
    <row r="399659">
      <c r="A399659" t="inlineStr">
        <is>
          <t>d29b39n1yn0j3z.cloudfront.net</t>
        </is>
      </c>
      <c r="B399659" t="n">
        <v>76</v>
      </c>
    </row>
    <row r="399660">
      <c r="A399660" t="inlineStr">
        <is>
          <t>images.amaincycling.com</t>
        </is>
      </c>
      <c r="B399660" t="n">
        <v>76</v>
      </c>
    </row>
    <row r="399661">
      <c r="A399661" t="inlineStr">
        <is>
          <t>thenvl.com</t>
        </is>
      </c>
      <c r="B399661" t="n">
        <v>76</v>
      </c>
    </row>
    <row r="399662">
      <c r="A399662" t="inlineStr">
        <is>
          <t>www.zeedshop.net</t>
        </is>
      </c>
      <c r="B399662" t="n">
        <v>76</v>
      </c>
    </row>
    <row r="399663">
      <c r="A399663" t="inlineStr">
        <is>
          <t>756660.smushcdn.com</t>
        </is>
      </c>
      <c r="B399663" t="n">
        <v>76</v>
      </c>
    </row>
    <row r="399664">
      <c r="A399664" t="inlineStr">
        <is>
          <t>bepestfree.com.au</t>
        </is>
      </c>
      <c r="B399664" t="n">
        <v>76</v>
      </c>
    </row>
    <row r="399665">
      <c r="A399665" t="inlineStr">
        <is>
          <t>baltimoreoutloud.com</t>
        </is>
      </c>
      <c r="B399665" t="n">
        <v>76</v>
      </c>
    </row>
    <row r="399666">
      <c r="A399666" t="inlineStr">
        <is>
          <t>www.windows-kingston.co.uk</t>
        </is>
      </c>
      <c r="B399666" t="n">
        <v>76</v>
      </c>
    </row>
    <row r="399667">
      <c r="A399667" t="inlineStr">
        <is>
          <t>homegreens.files.wordpress.com</t>
        </is>
      </c>
      <c r="B399667" t="n">
        <v>76</v>
      </c>
    </row>
    <row r="399668">
      <c r="A399668" t="inlineStr">
        <is>
          <t>hikemtshasta.files.wordpress.com</t>
        </is>
      </c>
      <c r="B399668" t="n">
        <v>76</v>
      </c>
    </row>
    <row r="399669">
      <c r="A399669" t="inlineStr">
        <is>
          <t>www.melissacarterdesign.com</t>
        </is>
      </c>
      <c r="B399669" t="n">
        <v>76</v>
      </c>
    </row>
    <row r="399670">
      <c r="A399670" t="inlineStr">
        <is>
          <t>elmstreet.pk</t>
        </is>
      </c>
      <c r="B399670" t="n">
        <v>76</v>
      </c>
    </row>
    <row r="399671">
      <c r="A399671" t="inlineStr">
        <is>
          <t>www.celebrationspartyrentals.com</t>
        </is>
      </c>
      <c r="B399671" t="n">
        <v>76</v>
      </c>
    </row>
    <row r="399672">
      <c r="A399672" t="inlineStr">
        <is>
          <t>biobalanceinstitute.com</t>
        </is>
      </c>
      <c r="B399672" t="n">
        <v>76</v>
      </c>
    </row>
    <row r="399673">
      <c r="A399673" t="inlineStr">
        <is>
          <t>colormusing.files.wordpress.com</t>
        </is>
      </c>
      <c r="B399673" t="n">
        <v>76</v>
      </c>
    </row>
    <row r="399674">
      <c r="A399674" t="inlineStr">
        <is>
          <t>cakesandicing.com</t>
        </is>
      </c>
      <c r="B399674" t="n">
        <v>76</v>
      </c>
    </row>
    <row r="399675">
      <c r="A399675" t="inlineStr">
        <is>
          <t>blogcdn.paperlust.co</t>
        </is>
      </c>
      <c r="B399675" t="n">
        <v>76</v>
      </c>
    </row>
    <row r="399676">
      <c r="A399676" t="inlineStr">
        <is>
          <t>woodworker.com</t>
        </is>
      </c>
      <c r="B399676" t="n">
        <v>76</v>
      </c>
    </row>
    <row r="399677">
      <c r="A399677" t="inlineStr">
        <is>
          <t>www.intermap.com</t>
        </is>
      </c>
      <c r="B399677" t="n">
        <v>76</v>
      </c>
    </row>
    <row r="399678">
      <c r="A399678" t="inlineStr">
        <is>
          <t>www.theflairindex.com</t>
        </is>
      </c>
      <c r="B399678" t="n">
        <v>76</v>
      </c>
    </row>
    <row r="399679">
      <c r="A399679" t="inlineStr">
        <is>
          <t>www.astonshaw.co.uk</t>
        </is>
      </c>
      <c r="B399679" t="n">
        <v>76</v>
      </c>
    </row>
    <row r="399680">
      <c r="A399680" t="inlineStr">
        <is>
          <t>nsbseattle.files.wordpress.com</t>
        </is>
      </c>
      <c r="B399680" t="n">
        <v>76</v>
      </c>
    </row>
    <row r="399681">
      <c r="A399681" t="inlineStr">
        <is>
          <t>swapnagandhacollection.com</t>
        </is>
      </c>
      <c r="B399681" t="n">
        <v>76</v>
      </c>
    </row>
    <row r="399682">
      <c r="A399682" t="inlineStr">
        <is>
          <t>brontapes.com</t>
        </is>
      </c>
      <c r="B399682" t="n">
        <v>76</v>
      </c>
    </row>
    <row r="399683">
      <c r="A399683" t="inlineStr">
        <is>
          <t>thelittlebinger.com</t>
        </is>
      </c>
      <c r="B399683" t="n">
        <v>76</v>
      </c>
    </row>
    <row r="399684">
      <c r="A399684" t="inlineStr">
        <is>
          <t>www.edverson.com.my</t>
        </is>
      </c>
      <c r="B399684" t="n">
        <v>76</v>
      </c>
    </row>
    <row r="399685">
      <c r="A399685" t="inlineStr">
        <is>
          <t>bestfreebetscout.com</t>
        </is>
      </c>
      <c r="B399685" t="n">
        <v>76</v>
      </c>
    </row>
    <row r="399686">
      <c r="A399686" t="inlineStr">
        <is>
          <t>www.unisales.co.za</t>
        </is>
      </c>
      <c r="B399686" t="n">
        <v>76</v>
      </c>
    </row>
    <row r="399687">
      <c r="A399687" t="inlineStr">
        <is>
          <t>www.birthplacemag.com</t>
        </is>
      </c>
      <c r="B399687" t="n">
        <v>76</v>
      </c>
    </row>
    <row r="399688">
      <c r="A399688" t="inlineStr">
        <is>
          <t>brandisawyer.com</t>
        </is>
      </c>
      <c r="B399688" t="n">
        <v>76</v>
      </c>
    </row>
    <row r="399689">
      <c r="A399689" t="inlineStr">
        <is>
          <t>lauren-nelson.com</t>
        </is>
      </c>
      <c r="B399689" t="n">
        <v>76</v>
      </c>
    </row>
    <row r="399690">
      <c r="A399690" t="inlineStr">
        <is>
          <t>www.infigic.com</t>
        </is>
      </c>
      <c r="B399690" t="n">
        <v>76</v>
      </c>
    </row>
    <row r="399691">
      <c r="A399691" t="inlineStr">
        <is>
          <t>rvamericandream.com</t>
        </is>
      </c>
      <c r="B399691" t="n">
        <v>76</v>
      </c>
    </row>
    <row r="399692">
      <c r="A399692" t="inlineStr">
        <is>
          <t>hiking.earth</t>
        </is>
      </c>
      <c r="B399692" t="n">
        <v>76</v>
      </c>
    </row>
    <row r="399693">
      <c r="A399693" t="inlineStr">
        <is>
          <t>www.deepsixcbd.com</t>
        </is>
      </c>
      <c r="B399693" t="n">
        <v>76</v>
      </c>
    </row>
    <row r="399694">
      <c r="A399694" t="inlineStr">
        <is>
          <t>www.crystalpools.com.au</t>
        </is>
      </c>
      <c r="B399694" t="n">
        <v>76</v>
      </c>
    </row>
    <row r="399695">
      <c r="A399695" t="inlineStr">
        <is>
          <t>enlightenedaudio.com</t>
        </is>
      </c>
      <c r="B399695" t="n">
        <v>76</v>
      </c>
    </row>
    <row r="399696">
      <c r="A399696" t="inlineStr">
        <is>
          <t>dramakids.com</t>
        </is>
      </c>
      <c r="B399696" t="n">
        <v>76</v>
      </c>
    </row>
    <row r="399697">
      <c r="A399697" t="inlineStr">
        <is>
          <t>americanriverstour.com</t>
        </is>
      </c>
      <c r="B399697" t="n">
        <v>76</v>
      </c>
    </row>
    <row r="399698">
      <c r="A399698" t="inlineStr">
        <is>
          <t>cortlandhousing.com</t>
        </is>
      </c>
      <c r="B399698" t="n">
        <v>76</v>
      </c>
    </row>
    <row r="399699">
      <c r="A399699" t="inlineStr">
        <is>
          <t>www.idonthavetimeforthat.com</t>
        </is>
      </c>
      <c r="B399699" t="n">
        <v>76</v>
      </c>
    </row>
    <row r="399700">
      <c r="A399700" t="inlineStr">
        <is>
          <t>cdn-aarons.pressidium.com</t>
        </is>
      </c>
      <c r="B399700" t="n">
        <v>76</v>
      </c>
    </row>
    <row r="399701">
      <c r="A399701" t="inlineStr">
        <is>
          <t>www.kmstools.com</t>
        </is>
      </c>
      <c r="B399701" t="n">
        <v>76</v>
      </c>
    </row>
    <row r="399702">
      <c r="A399702" t="inlineStr">
        <is>
          <t>blog.anypromo.com</t>
        </is>
      </c>
      <c r="B399702" t="n">
        <v>76</v>
      </c>
    </row>
    <row r="399703">
      <c r="A399703" t="inlineStr">
        <is>
          <t>www.purebathrooms.net</t>
        </is>
      </c>
      <c r="B399703" t="n">
        <v>76</v>
      </c>
    </row>
    <row r="399704">
      <c r="A399704" t="inlineStr">
        <is>
          <t>www.gailsreps.co.uk</t>
        </is>
      </c>
      <c r="B399704" t="n">
        <v>76</v>
      </c>
    </row>
    <row r="399705">
      <c r="A399705" t="inlineStr">
        <is>
          <t>inspirehuahin.com</t>
        </is>
      </c>
      <c r="B399705" t="n">
        <v>76</v>
      </c>
    </row>
    <row r="399706">
      <c r="A399706" t="inlineStr">
        <is>
          <t>parramattaburialground.files.wordpress.com</t>
        </is>
      </c>
      <c r="B399706" t="n">
        <v>76</v>
      </c>
    </row>
    <row r="399707">
      <c r="A399707" t="inlineStr">
        <is>
          <t>backpackisrael.files.wordpress.com</t>
        </is>
      </c>
      <c r="B399707" t="n">
        <v>76</v>
      </c>
    </row>
    <row r="399708">
      <c r="A399708" t="inlineStr">
        <is>
          <t>www.cpapeuropa.com</t>
        </is>
      </c>
      <c r="B399708" t="n">
        <v>76</v>
      </c>
    </row>
    <row r="399709">
      <c r="A399709" t="inlineStr">
        <is>
          <t>www.journeytothejungle.com</t>
        </is>
      </c>
      <c r="B399709" t="n">
        <v>76</v>
      </c>
    </row>
    <row r="399710">
      <c r="A399710" t="inlineStr">
        <is>
          <t>149358079.v2.pressablecdn.com</t>
        </is>
      </c>
      <c r="B399710" t="n">
        <v>76</v>
      </c>
    </row>
    <row r="399711">
      <c r="A399711" t="inlineStr">
        <is>
          <t>hikingnorthwest.files.wordpress.com</t>
        </is>
      </c>
      <c r="B399711" t="n">
        <v>76</v>
      </c>
    </row>
    <row r="399712">
      <c r="A399712" t="inlineStr">
        <is>
          <t>d39lmhjmybgcci.cloudfront.net</t>
        </is>
      </c>
      <c r="B399712" t="n">
        <v>76</v>
      </c>
    </row>
    <row r="399713">
      <c r="A399713" t="inlineStr">
        <is>
          <t>cumbriacrystal.com</t>
        </is>
      </c>
      <c r="B399713" t="n">
        <v>76</v>
      </c>
    </row>
    <row r="399714">
      <c r="A399714" t="inlineStr">
        <is>
          <t>dalanel.files.wordpress.com</t>
        </is>
      </c>
      <c r="B399714" t="n">
        <v>76</v>
      </c>
    </row>
    <row r="399715">
      <c r="A399715" t="inlineStr">
        <is>
          <t>www.gmapswidget.com</t>
        </is>
      </c>
      <c r="B399715" t="n">
        <v>76</v>
      </c>
    </row>
    <row r="399716">
      <c r="A399716" t="inlineStr">
        <is>
          <t>craftcouncil-images.imgix.net</t>
        </is>
      </c>
      <c r="B399716" t="n">
        <v>76</v>
      </c>
    </row>
    <row r="399717">
      <c r="A399717" t="inlineStr">
        <is>
          <t>alttickets-9a2.kxcdn.com</t>
        </is>
      </c>
      <c r="B399717" t="n">
        <v>76</v>
      </c>
    </row>
    <row r="399718">
      <c r="A399718" t="inlineStr">
        <is>
          <t>kristinaelizabethphoto.com</t>
        </is>
      </c>
      <c r="B399718" t="n">
        <v>76</v>
      </c>
    </row>
    <row r="399719">
      <c r="A399719" t="inlineStr">
        <is>
          <t>www.sadlersports.com</t>
        </is>
      </c>
      <c r="B399719" t="n">
        <v>76</v>
      </c>
    </row>
    <row r="399720">
      <c r="A399720" t="inlineStr">
        <is>
          <t>www.podketeers.com</t>
        </is>
      </c>
      <c r="B399720" t="n">
        <v>76</v>
      </c>
    </row>
    <row r="399721">
      <c r="A399721" t="inlineStr">
        <is>
          <t>thumbs.newform.it</t>
        </is>
      </c>
      <c r="B399721" t="n">
        <v>76</v>
      </c>
    </row>
    <row r="399722">
      <c r="A399722" t="inlineStr">
        <is>
          <t>fat-tube.org</t>
        </is>
      </c>
      <c r="B399722" t="n">
        <v>76</v>
      </c>
    </row>
    <row r="399723">
      <c r="A399723" t="inlineStr">
        <is>
          <t>collectingoldmagazines.com</t>
        </is>
      </c>
      <c r="B399723" t="n">
        <v>76</v>
      </c>
    </row>
    <row r="399724">
      <c r="A399724" t="inlineStr">
        <is>
          <t>titaniumsuccess.com</t>
        </is>
      </c>
      <c r="B399724" t="n">
        <v>76</v>
      </c>
    </row>
    <row r="399725">
      <c r="A399725" t="inlineStr">
        <is>
          <t>www.thefalcondale.co.uk</t>
        </is>
      </c>
      <c r="B399725" t="n">
        <v>76</v>
      </c>
    </row>
    <row r="399726">
      <c r="A399726" t="inlineStr">
        <is>
          <t>creativenailsindia.files.wordpress.com</t>
        </is>
      </c>
      <c r="B399726" t="n">
        <v>76</v>
      </c>
    </row>
    <row r="399727">
      <c r="A399727" t="inlineStr">
        <is>
          <t>www.jellydroid.com</t>
        </is>
      </c>
      <c r="B399727" t="n">
        <v>76</v>
      </c>
    </row>
    <row r="399728">
      <c r="A399728" t="inlineStr">
        <is>
          <t>www.cypressandsienna.com</t>
        </is>
      </c>
      <c r="B399728" t="n">
        <v>76</v>
      </c>
    </row>
    <row r="399729">
      <c r="A399729" t="inlineStr">
        <is>
          <t>www.northcore-europe.com</t>
        </is>
      </c>
      <c r="B399729" t="n">
        <v>76</v>
      </c>
    </row>
    <row r="399730">
      <c r="A399730" t="inlineStr">
        <is>
          <t>karajmiller.com</t>
        </is>
      </c>
      <c r="B399730" t="n">
        <v>76</v>
      </c>
    </row>
    <row r="399731">
      <c r="A399731" t="inlineStr">
        <is>
          <t>www.foodqualityandsafety.com</t>
        </is>
      </c>
      <c r="B399731" t="n">
        <v>76</v>
      </c>
    </row>
    <row r="399732">
      <c r="A399732" t="inlineStr">
        <is>
          <t>www.goldcoastsir.com:443</t>
        </is>
      </c>
      <c r="B399732" t="n">
        <v>76</v>
      </c>
    </row>
    <row r="399733">
      <c r="A399733" t="inlineStr">
        <is>
          <t>www.theboombopshop.com</t>
        </is>
      </c>
      <c r="B399733" t="n">
        <v>76</v>
      </c>
    </row>
    <row r="399734">
      <c r="A399734" t="inlineStr">
        <is>
          <t>dynamics.folio3.com</t>
        </is>
      </c>
      <c r="B399734" t="n">
        <v>76</v>
      </c>
    </row>
    <row r="399735">
      <c r="A399735" t="inlineStr">
        <is>
          <t>uncyoungdemocrats.files.wordpress.com</t>
        </is>
      </c>
      <c r="B399735" t="n">
        <v>76</v>
      </c>
    </row>
    <row r="399736">
      <c r="A399736" t="inlineStr">
        <is>
          <t>storage-devices.com</t>
        </is>
      </c>
      <c r="B399736" t="n">
        <v>76</v>
      </c>
    </row>
    <row r="399737">
      <c r="A399737" t="inlineStr">
        <is>
          <t>www.littlewingscreative.com</t>
        </is>
      </c>
      <c r="B399737" t="n">
        <v>76</v>
      </c>
    </row>
    <row r="399738">
      <c r="A399738" t="inlineStr">
        <is>
          <t>www.virginiahumanities.org</t>
        </is>
      </c>
      <c r="B399738" t="n">
        <v>76</v>
      </c>
    </row>
    <row r="399739">
      <c r="A399739" t="inlineStr">
        <is>
          <t>sfmomaopenspace.s3-us-west-2.amazonaws.com</t>
        </is>
      </c>
      <c r="B399739" t="n">
        <v>76</v>
      </c>
    </row>
    <row r="399740">
      <c r="A399740" t="inlineStr">
        <is>
          <t>studioxiii.tattoo</t>
        </is>
      </c>
      <c r="B399740" t="n">
        <v>76</v>
      </c>
    </row>
    <row r="399741">
      <c r="A399741" t="inlineStr">
        <is>
          <t>nokiamob.net</t>
        </is>
      </c>
      <c r="B399741" t="n">
        <v>76</v>
      </c>
    </row>
    <row r="399742">
      <c r="A399742" t="inlineStr">
        <is>
          <t>cdn.airvisual.net</t>
        </is>
      </c>
      <c r="B399742" t="n">
        <v>76</v>
      </c>
    </row>
    <row r="399743">
      <c r="A399743" t="inlineStr">
        <is>
          <t>www.destroythebrain.com</t>
        </is>
      </c>
      <c r="B399743" t="n">
        <v>76</v>
      </c>
    </row>
    <row r="399744">
      <c r="A399744" t="inlineStr">
        <is>
          <t>www.menoni.com</t>
        </is>
      </c>
      <c r="B399744" t="n">
        <v>76</v>
      </c>
    </row>
    <row r="399745">
      <c r="A399745" t="inlineStr">
        <is>
          <t>taiwanduck.com</t>
        </is>
      </c>
      <c r="B399745" t="n">
        <v>76</v>
      </c>
    </row>
    <row r="399746">
      <c r="A399746" t="inlineStr">
        <is>
          <t>apps.who.int</t>
        </is>
      </c>
      <c r="B399746" t="n">
        <v>76</v>
      </c>
    </row>
    <row r="399747">
      <c r="A399747" t="inlineStr">
        <is>
          <t>www.print2eforms.com</t>
        </is>
      </c>
      <c r="B399747" t="n">
        <v>76</v>
      </c>
    </row>
    <row r="399748">
      <c r="A399748" t="inlineStr">
        <is>
          <t>shopfrontsofsheffield.files.wordpress.com</t>
        </is>
      </c>
      <c r="B399748" t="n">
        <v>76</v>
      </c>
    </row>
    <row r="399749">
      <c r="A399749" t="inlineStr">
        <is>
          <t>uptherollercoaster.files.wordpress.com</t>
        </is>
      </c>
      <c r="B399749" t="n">
        <v>76</v>
      </c>
    </row>
    <row r="399750">
      <c r="A399750" t="inlineStr">
        <is>
          <t>thebookofchoice.com</t>
        </is>
      </c>
      <c r="B399750" t="n">
        <v>76</v>
      </c>
    </row>
    <row r="399751">
      <c r="A399751" t="inlineStr">
        <is>
          <t>www.swfhealthandwellness.com</t>
        </is>
      </c>
      <c r="B399751" t="n">
        <v>76</v>
      </c>
    </row>
    <row r="399752">
      <c r="A399752" t="inlineStr">
        <is>
          <t>modfrugal.com</t>
        </is>
      </c>
      <c r="B399752" t="n">
        <v>76</v>
      </c>
    </row>
    <row r="399753">
      <c r="A399753" t="inlineStr">
        <is>
          <t>images.thoughtbot.com</t>
        </is>
      </c>
      <c r="B399753" t="n">
        <v>76</v>
      </c>
    </row>
    <row r="399754">
      <c r="A399754" t="inlineStr">
        <is>
          <t>www.dailygood.org</t>
        </is>
      </c>
      <c r="B399754" t="n">
        <v>76</v>
      </c>
    </row>
    <row r="399755">
      <c r="A399755" t="inlineStr">
        <is>
          <t>pencilandchai.com</t>
        </is>
      </c>
      <c r="B399755" t="n">
        <v>76</v>
      </c>
    </row>
    <row r="399756">
      <c r="A399756" t="inlineStr">
        <is>
          <t>safarica.nl</t>
        </is>
      </c>
      <c r="B399756" t="n">
        <v>76</v>
      </c>
    </row>
    <row r="399757">
      <c r="A399757" t="inlineStr">
        <is>
          <t>www.payphone.com</t>
        </is>
      </c>
      <c r="B399757" t="n">
        <v>76</v>
      </c>
    </row>
    <row r="399758">
      <c r="A399758" t="inlineStr">
        <is>
          <t>edgearchitectural.com.au</t>
        </is>
      </c>
      <c r="B399758" t="n">
        <v>76</v>
      </c>
    </row>
    <row r="399759">
      <c r="A399759" t="inlineStr">
        <is>
          <t>gaic.info</t>
        </is>
      </c>
      <c r="B399759" t="n">
        <v>76</v>
      </c>
    </row>
    <row r="399760">
      <c r="A399760" t="inlineStr">
        <is>
          <t>mmis.hkpl.gov.hk</t>
        </is>
      </c>
      <c r="B399760" t="n">
        <v>76</v>
      </c>
    </row>
    <row r="399761">
      <c r="A399761" t="inlineStr">
        <is>
          <t>www.espplay.co.uk</t>
        </is>
      </c>
      <c r="B399761" t="n">
        <v>76</v>
      </c>
    </row>
    <row r="399762">
      <c r="A399762" t="inlineStr">
        <is>
          <t>shopatvescape.com</t>
        </is>
      </c>
      <c r="B399762" t="n">
        <v>76</v>
      </c>
    </row>
    <row r="399763">
      <c r="A399763" t="inlineStr">
        <is>
          <t>www.cricketflours.com</t>
        </is>
      </c>
      <c r="B399763" t="n">
        <v>76</v>
      </c>
    </row>
    <row r="399764">
      <c r="A399764" t="inlineStr">
        <is>
          <t>www.urbanforestprofessionals.com</t>
        </is>
      </c>
      <c r="B399764" t="n">
        <v>76</v>
      </c>
    </row>
    <row r="399765">
      <c r="A399765" t="inlineStr">
        <is>
          <t>destinationchristmas.ca</t>
        </is>
      </c>
      <c r="B399765" t="n">
        <v>76</v>
      </c>
    </row>
    <row r="399766">
      <c r="A399766" t="inlineStr">
        <is>
          <t>blog.kissmyketo.com</t>
        </is>
      </c>
      <c r="B399766" t="n">
        <v>76</v>
      </c>
    </row>
    <row r="399767">
      <c r="A399767" t="inlineStr">
        <is>
          <t>fisterrastudio.com</t>
        </is>
      </c>
      <c r="B399767" t="n">
        <v>76</v>
      </c>
    </row>
    <row r="399768">
      <c r="A399768" t="inlineStr">
        <is>
          <t>www.jacketsforyou.com</t>
        </is>
      </c>
      <c r="B399768" t="n">
        <v>76</v>
      </c>
    </row>
    <row r="399769">
      <c r="A399769" t="inlineStr">
        <is>
          <t>aquamatic.com.au</t>
        </is>
      </c>
      <c r="B399769" t="n">
        <v>76</v>
      </c>
    </row>
    <row r="399770">
      <c r="A399770" t="inlineStr">
        <is>
          <t>insidesap.com.au</t>
        </is>
      </c>
      <c r="B399770" t="n">
        <v>76</v>
      </c>
    </row>
    <row r="399771">
      <c r="A399771" t="inlineStr">
        <is>
          <t>growinggreenthumbsdiary.files.wordpress.com</t>
        </is>
      </c>
      <c r="B399771" t="n">
        <v>76</v>
      </c>
    </row>
    <row r="399772">
      <c r="A399772" t="inlineStr">
        <is>
          <t>www.lifeupnorth.co.uk</t>
        </is>
      </c>
      <c r="B399772" t="n">
        <v>76</v>
      </c>
    </row>
    <row r="399773">
      <c r="A399773" t="inlineStr">
        <is>
          <t>mybookie.net</t>
        </is>
      </c>
      <c r="B399773" t="n">
        <v>76</v>
      </c>
    </row>
    <row r="399774">
      <c r="A399774" t="inlineStr">
        <is>
          <t>guitarcoachmag.com</t>
        </is>
      </c>
      <c r="B399774" t="n">
        <v>76</v>
      </c>
    </row>
    <row r="399775">
      <c r="A399775" t="inlineStr">
        <is>
          <t>esport-battlefield.com</t>
        </is>
      </c>
      <c r="B399775" t="n">
        <v>76</v>
      </c>
    </row>
    <row r="399776">
      <c r="A399776" t="inlineStr">
        <is>
          <t>cdn.allvail.com</t>
        </is>
      </c>
      <c r="B399776" t="n">
        <v>76</v>
      </c>
    </row>
    <row r="399777">
      <c r="A399777" t="inlineStr">
        <is>
          <t>www.screenprintermachine.com</t>
        </is>
      </c>
      <c r="B399777" t="n">
        <v>76</v>
      </c>
    </row>
    <row r="399778">
      <c r="A399778" t="inlineStr">
        <is>
          <t>picpuk5.qporn.pro</t>
        </is>
      </c>
      <c r="B399778" t="n">
        <v>76</v>
      </c>
    </row>
    <row r="399779">
      <c r="A399779" t="inlineStr">
        <is>
          <t>odetosew.files.wordpress.com</t>
        </is>
      </c>
      <c r="B399779" t="n">
        <v>76</v>
      </c>
    </row>
    <row r="399780">
      <c r="A399780" t="inlineStr">
        <is>
          <t>www.theveggiequeen.com</t>
        </is>
      </c>
      <c r="B399780" t="n">
        <v>76</v>
      </c>
    </row>
    <row r="399781">
      <c r="A399781" t="inlineStr">
        <is>
          <t>www.iceparts.com</t>
        </is>
      </c>
      <c r="B399781" t="n">
        <v>76</v>
      </c>
    </row>
    <row r="399782">
      <c r="A399782" t="inlineStr">
        <is>
          <t>thelooksee.com</t>
        </is>
      </c>
      <c r="B399782" t="n">
        <v>76</v>
      </c>
    </row>
    <row r="399783">
      <c r="A399783" t="inlineStr">
        <is>
          <t>www.sehbac.com</t>
        </is>
      </c>
      <c r="B399783" t="n">
        <v>76</v>
      </c>
    </row>
    <row r="399784">
      <c r="A399784" t="inlineStr">
        <is>
          <t>cdn.one.world</t>
        </is>
      </c>
      <c r="B399784" t="n">
        <v>76</v>
      </c>
    </row>
    <row r="399785">
      <c r="A399785" t="inlineStr">
        <is>
          <t>crs4rec.com</t>
        </is>
      </c>
      <c r="B399785" t="n">
        <v>76</v>
      </c>
    </row>
    <row r="399786">
      <c r="A399786" t="inlineStr">
        <is>
          <t>www.fiberopticshare.com</t>
        </is>
      </c>
      <c r="B399786" t="n">
        <v>76</v>
      </c>
    </row>
    <row r="399787">
      <c r="A399787" t="inlineStr">
        <is>
          <t>m.kspeq.com</t>
        </is>
      </c>
      <c r="B399787" t="n">
        <v>76</v>
      </c>
    </row>
    <row r="399788">
      <c r="A399788" t="inlineStr">
        <is>
          <t>phxconsecratedlife.files.wordpress.com</t>
        </is>
      </c>
      <c r="B399788" t="n">
        <v>76</v>
      </c>
    </row>
    <row r="399789">
      <c r="A399789" t="inlineStr">
        <is>
          <t>www.pfl.com</t>
        </is>
      </c>
      <c r="B399789" t="n">
        <v>76</v>
      </c>
    </row>
    <row r="399790">
      <c r="A399790" t="inlineStr">
        <is>
          <t>mobirise3gpconverter.com</t>
        </is>
      </c>
      <c r="B399790" t="n">
        <v>76</v>
      </c>
    </row>
    <row r="399791">
      <c r="A399791" t="inlineStr">
        <is>
          <t>www.thoushallfind.com</t>
        </is>
      </c>
      <c r="B399791" t="n">
        <v>76</v>
      </c>
    </row>
    <row r="399792">
      <c r="A399792" t="inlineStr">
        <is>
          <t>www.sam-osborne.co.uk</t>
        </is>
      </c>
      <c r="B399792" t="n">
        <v>76</v>
      </c>
    </row>
    <row r="399793">
      <c r="A399793" t="inlineStr">
        <is>
          <t>metrogroup.uk</t>
        </is>
      </c>
      <c r="B399793" t="n">
        <v>76</v>
      </c>
    </row>
    <row r="399794">
      <c r="A399794" t="inlineStr">
        <is>
          <t>jennbare.com</t>
        </is>
      </c>
      <c r="B399794" t="n">
        <v>76</v>
      </c>
    </row>
    <row r="399795">
      <c r="A399795" t="inlineStr">
        <is>
          <t>www.ymbfurniture.com</t>
        </is>
      </c>
      <c r="B399795" t="n">
        <v>76</v>
      </c>
    </row>
    <row r="399796">
      <c r="A399796" t="inlineStr">
        <is>
          <t>www.japamigo.com</t>
        </is>
      </c>
      <c r="B399796" t="n">
        <v>76</v>
      </c>
    </row>
    <row r="399797">
      <c r="A399797" t="inlineStr">
        <is>
          <t>jordanrivet.files.wordpress.com</t>
        </is>
      </c>
      <c r="B399797" t="n">
        <v>76</v>
      </c>
    </row>
    <row r="399798">
      <c r="A399798" t="inlineStr">
        <is>
          <t>realtorinstpetersburg.com</t>
        </is>
      </c>
      <c r="B399798" t="n">
        <v>76</v>
      </c>
    </row>
    <row r="399799">
      <c r="A399799" t="inlineStr">
        <is>
          <t>minipiccolini.com</t>
        </is>
      </c>
      <c r="B399799" t="n">
        <v>76</v>
      </c>
    </row>
    <row r="399800">
      <c r="A399800" t="inlineStr">
        <is>
          <t>greatrockdev.com</t>
        </is>
      </c>
      <c r="B399800" t="n">
        <v>76</v>
      </c>
    </row>
    <row r="399801">
      <c r="A399801" t="inlineStr">
        <is>
          <t>laney.edu</t>
        </is>
      </c>
      <c r="B399801" t="n">
        <v>76</v>
      </c>
    </row>
    <row r="399802">
      <c r="A399802" t="inlineStr">
        <is>
          <t>www.racquetdepot.com</t>
        </is>
      </c>
      <c r="B399802" t="n">
        <v>76</v>
      </c>
    </row>
    <row r="399803">
      <c r="A399803" t="inlineStr">
        <is>
          <t>thepaintedhome.com</t>
        </is>
      </c>
      <c r="B399803" t="n">
        <v>76</v>
      </c>
    </row>
    <row r="399804">
      <c r="A399804" t="inlineStr">
        <is>
          <t>wholesale4fashion.com</t>
        </is>
      </c>
      <c r="B399804" t="n">
        <v>76</v>
      </c>
    </row>
    <row r="399805">
      <c r="A399805" t="inlineStr">
        <is>
          <t>technologers.com</t>
        </is>
      </c>
      <c r="B399805" t="n">
        <v>76</v>
      </c>
    </row>
    <row r="399806">
      <c r="A399806" t="inlineStr">
        <is>
          <t>www.thornbridgeoutdoors.co.uk</t>
        </is>
      </c>
      <c r="B399806" t="n">
        <v>76</v>
      </c>
    </row>
    <row r="399807">
      <c r="A399807" t="inlineStr">
        <is>
          <t>prestapro.ru</t>
        </is>
      </c>
      <c r="B399807" t="n">
        <v>76</v>
      </c>
    </row>
    <row r="399808">
      <c r="A399808" t="inlineStr">
        <is>
          <t>www.mazzoleniorologi.it</t>
        </is>
      </c>
      <c r="B399808" t="n">
        <v>76</v>
      </c>
    </row>
    <row r="399809">
      <c r="A399809" t="inlineStr">
        <is>
          <t>www.poshpetplace.com</t>
        </is>
      </c>
      <c r="B399809" t="n">
        <v>76</v>
      </c>
    </row>
    <row r="399810">
      <c r="A399810" t="inlineStr">
        <is>
          <t>purpleskyproductions.files.wordpress.com</t>
        </is>
      </c>
      <c r="B399810" t="n">
        <v>76</v>
      </c>
    </row>
    <row r="399811">
      <c r="A399811" t="inlineStr">
        <is>
          <t>valleyeyecareaz.com</t>
        </is>
      </c>
      <c r="B399811" t="n">
        <v>76</v>
      </c>
    </row>
    <row r="399812">
      <c r="A399812" t="inlineStr">
        <is>
          <t>aftermarketjeep.com.au</t>
        </is>
      </c>
      <c r="B399812" t="n">
        <v>76</v>
      </c>
    </row>
    <row r="399813">
      <c r="A399813" t="inlineStr">
        <is>
          <t>www.mynewoldself.com</t>
        </is>
      </c>
      <c r="B399813" t="n">
        <v>76</v>
      </c>
    </row>
    <row r="399814">
      <c r="A399814" t="inlineStr">
        <is>
          <t>www.befitandfine.com</t>
        </is>
      </c>
      <c r="B399814" t="n">
        <v>76</v>
      </c>
    </row>
    <row r="399815">
      <c r="A399815" t="inlineStr">
        <is>
          <t>www.knownowltd.com</t>
        </is>
      </c>
      <c r="B399815" t="n">
        <v>76</v>
      </c>
    </row>
    <row r="399816">
      <c r="A399816" t="inlineStr">
        <is>
          <t>amhelmkamp.files.wordpress.com</t>
        </is>
      </c>
      <c r="B399816" t="n">
        <v>76</v>
      </c>
    </row>
    <row r="399817">
      <c r="A399817" t="inlineStr">
        <is>
          <t>provenprobiotics.co</t>
        </is>
      </c>
      <c r="B399817" t="n">
        <v>76</v>
      </c>
    </row>
    <row r="399818">
      <c r="A399818" t="inlineStr">
        <is>
          <t>www.elektrocigara.cz</t>
        </is>
      </c>
      <c r="B399818" t="n">
        <v>76</v>
      </c>
    </row>
    <row r="399819">
      <c r="A399819" t="inlineStr">
        <is>
          <t>luthernews.files.wordpress.com</t>
        </is>
      </c>
      <c r="B399819" t="n">
        <v>76</v>
      </c>
    </row>
    <row r="399820">
      <c r="A399820" t="inlineStr">
        <is>
          <t>www.ad-sportbrillen.com</t>
        </is>
      </c>
      <c r="B399820" t="n">
        <v>76</v>
      </c>
    </row>
    <row r="399821">
      <c r="A399821" t="inlineStr">
        <is>
          <t>static0.evermine.com</t>
        </is>
      </c>
      <c r="B399821" t="n">
        <v>76</v>
      </c>
    </row>
    <row r="399822">
      <c r="A399822" t="inlineStr">
        <is>
          <t>www.cayzu.com</t>
        </is>
      </c>
      <c r="B399822" t="n">
        <v>76</v>
      </c>
    </row>
    <row r="399823">
      <c r="A399823" t="inlineStr">
        <is>
          <t>newideafurniture.com.au</t>
        </is>
      </c>
      <c r="B399823" t="n">
        <v>76</v>
      </c>
    </row>
    <row r="399824">
      <c r="A399824" t="inlineStr">
        <is>
          <t>ayeina.com</t>
        </is>
      </c>
      <c r="B399824" t="n">
        <v>76</v>
      </c>
    </row>
    <row r="399825">
      <c r="A399825" t="inlineStr">
        <is>
          <t>exploreitinc.com</t>
        </is>
      </c>
      <c r="B399825" t="n">
        <v>76</v>
      </c>
    </row>
    <row r="399826">
      <c r="A399826" t="inlineStr">
        <is>
          <t>readingbetweenthewinesblogdotcom.files.wordpress.com</t>
        </is>
      </c>
      <c r="B399826" t="n">
        <v>76</v>
      </c>
    </row>
    <row r="399827">
      <c r="A399827" t="inlineStr">
        <is>
          <t>www.ableskills.co.uk</t>
        </is>
      </c>
      <c r="B399827" t="n">
        <v>76</v>
      </c>
    </row>
    <row r="399828">
      <c r="A399828" t="inlineStr">
        <is>
          <t>www.tij.co.jp</t>
        </is>
      </c>
      <c r="B399828" t="n">
        <v>76</v>
      </c>
    </row>
    <row r="399829">
      <c r="A399829" t="inlineStr">
        <is>
          <t>nw-marine.com</t>
        </is>
      </c>
      <c r="B399829" t="n">
        <v>76</v>
      </c>
    </row>
    <row r="399830">
      <c r="A399830" t="inlineStr">
        <is>
          <t>hiphopinenglish.com</t>
        </is>
      </c>
      <c r="B399830" t="n">
        <v>76</v>
      </c>
    </row>
    <row r="399831">
      <c r="A399831" t="inlineStr">
        <is>
          <t>www.computoucheg.com</t>
        </is>
      </c>
      <c r="B399831" t="n">
        <v>76</v>
      </c>
    </row>
    <row r="399832">
      <c r="A399832" t="inlineStr">
        <is>
          <t>decidingvoteblog.files.wordpress.com</t>
        </is>
      </c>
      <c r="B399832" t="n">
        <v>76</v>
      </c>
    </row>
    <row r="399833">
      <c r="A399833" t="inlineStr">
        <is>
          <t>www.ohestee.com</t>
        </is>
      </c>
      <c r="B399833" t="n">
        <v>76</v>
      </c>
    </row>
    <row r="399834">
      <c r="A399834" t="inlineStr">
        <is>
          <t>www.photo-boat.com</t>
        </is>
      </c>
      <c r="B399834" t="n">
        <v>76</v>
      </c>
    </row>
    <row r="399835">
      <c r="A399835" t="inlineStr">
        <is>
          <t>channelislandswoodturners.org</t>
        </is>
      </c>
      <c r="B399835" t="n">
        <v>76</v>
      </c>
    </row>
    <row r="399836">
      <c r="A399836" t="inlineStr">
        <is>
          <t>www.ttf.com.my</t>
        </is>
      </c>
      <c r="B399836" t="n">
        <v>76</v>
      </c>
    </row>
    <row r="399837">
      <c r="A399837" t="inlineStr">
        <is>
          <t>idealinsulation.com</t>
        </is>
      </c>
      <c r="B399837" t="n">
        <v>76</v>
      </c>
    </row>
    <row r="399838">
      <c r="A399838" t="inlineStr">
        <is>
          <t>music-trails.com</t>
        </is>
      </c>
      <c r="B399838" t="n">
        <v>76</v>
      </c>
    </row>
    <row r="399839">
      <c r="A399839" t="inlineStr">
        <is>
          <t>www.bottesmarques.fr</t>
        </is>
      </c>
      <c r="B399839" t="n">
        <v>76</v>
      </c>
    </row>
    <row r="399840">
      <c r="A399840" t="inlineStr">
        <is>
          <t>www.jactone.com</t>
        </is>
      </c>
      <c r="B399840" t="n">
        <v>76</v>
      </c>
    </row>
    <row r="399841">
      <c r="A399841" t="inlineStr">
        <is>
          <t>www.imogensriverswims.co.uk</t>
        </is>
      </c>
      <c r="B399841" t="n">
        <v>76</v>
      </c>
    </row>
    <row r="399842">
      <c r="A399842" t="inlineStr">
        <is>
          <t>www.neigerdesign.com</t>
        </is>
      </c>
      <c r="B399842" t="n">
        <v>76</v>
      </c>
    </row>
    <row r="399843">
      <c r="A399843" t="inlineStr">
        <is>
          <t>luccav.files.wordpress.com</t>
        </is>
      </c>
      <c r="B399843" t="n">
        <v>76</v>
      </c>
    </row>
    <row r="399844">
      <c r="A399844" t="inlineStr">
        <is>
          <t>www.online-blackjack-j.info</t>
        </is>
      </c>
      <c r="B399844" t="n">
        <v>76</v>
      </c>
    </row>
    <row r="399845">
      <c r="A399845" t="inlineStr">
        <is>
          <t>www.thrivingcandlebusiness.com</t>
        </is>
      </c>
      <c r="B399845" t="n">
        <v>76</v>
      </c>
    </row>
    <row r="399846">
      <c r="A399846" t="inlineStr">
        <is>
          <t>landscapearchitecturemag.files.wordpress.com</t>
        </is>
      </c>
      <c r="B399846" t="n">
        <v>76</v>
      </c>
    </row>
    <row r="399847">
      <c r="A399847" t="inlineStr">
        <is>
          <t>masterskitchen.com</t>
        </is>
      </c>
      <c r="B399847" t="n">
        <v>76</v>
      </c>
    </row>
    <row r="399848">
      <c r="A399848" t="inlineStr">
        <is>
          <t>www.nats.aero</t>
        </is>
      </c>
      <c r="B399848" t="n">
        <v>76</v>
      </c>
    </row>
    <row r="399849">
      <c r="A399849" t="inlineStr">
        <is>
          <t>theslateroofingcompany.com.au</t>
        </is>
      </c>
      <c r="B399849" t="n">
        <v>76</v>
      </c>
    </row>
    <row r="399850">
      <c r="A399850" t="inlineStr">
        <is>
          <t>www.sporttide.com</t>
        </is>
      </c>
      <c r="B399850" t="n">
        <v>76</v>
      </c>
    </row>
    <row r="399851">
      <c r="A399851" t="inlineStr">
        <is>
          <t>www.cheapguitarguide.com</t>
        </is>
      </c>
      <c r="B399851" t="n">
        <v>76</v>
      </c>
    </row>
    <row r="399852">
      <c r="A399852" t="inlineStr">
        <is>
          <t>www.timelinemaker.com</t>
        </is>
      </c>
      <c r="B399852" t="n">
        <v>76</v>
      </c>
    </row>
    <row r="399853">
      <c r="A399853" t="inlineStr">
        <is>
          <t>stage.colourfulkeys.ie</t>
        </is>
      </c>
      <c r="B399853" t="n">
        <v>76</v>
      </c>
    </row>
    <row r="399854">
      <c r="A399854" t="inlineStr">
        <is>
          <t>crowriverlocalfood.org</t>
        </is>
      </c>
      <c r="B399854" t="n">
        <v>76</v>
      </c>
    </row>
    <row r="399855">
      <c r="A399855" t="inlineStr">
        <is>
          <t>www.highlightpr.co.uk</t>
        </is>
      </c>
      <c r="B399855" t="n">
        <v>76</v>
      </c>
    </row>
    <row r="399856">
      <c r="A399856" t="inlineStr">
        <is>
          <t>www.careerexperts.co.uk</t>
        </is>
      </c>
      <c r="B399856" t="n">
        <v>76</v>
      </c>
    </row>
    <row r="399857">
      <c r="A399857" t="inlineStr">
        <is>
          <t>cpb.cdn.ublish.com</t>
        </is>
      </c>
      <c r="B399857" t="n">
        <v>76</v>
      </c>
    </row>
    <row r="399858">
      <c r="A399858" t="inlineStr">
        <is>
          <t>www.fastcomet.com</t>
        </is>
      </c>
      <c r="B399858" t="n">
        <v>76</v>
      </c>
    </row>
    <row r="399859">
      <c r="A399859" t="inlineStr">
        <is>
          <t>www.himalayanclub.org</t>
        </is>
      </c>
      <c r="B399859" t="n">
        <v>76</v>
      </c>
    </row>
    <row r="399860">
      <c r="A399860" t="inlineStr">
        <is>
          <t>midwestdentalsolutions.com</t>
        </is>
      </c>
      <c r="B399860" t="n">
        <v>76</v>
      </c>
    </row>
    <row r="399861">
      <c r="A399861" t="inlineStr">
        <is>
          <t>paularath.com</t>
        </is>
      </c>
      <c r="B399861" t="n">
        <v>76</v>
      </c>
    </row>
    <row r="399862">
      <c r="A399862" t="inlineStr">
        <is>
          <t>bloominbrandscms.blob.core.windows.net</t>
        </is>
      </c>
      <c r="B399862" t="n">
        <v>76</v>
      </c>
    </row>
    <row r="399863">
      <c r="A399863" t="inlineStr">
        <is>
          <t>havensideals.files.wordpress.com</t>
        </is>
      </c>
      <c r="B399863" t="n">
        <v>76</v>
      </c>
    </row>
    <row r="399864">
      <c r="A399864" t="inlineStr">
        <is>
          <t>missiontexas.us</t>
        </is>
      </c>
      <c r="B399864" t="n">
        <v>76</v>
      </c>
    </row>
    <row r="399865">
      <c r="A399865" t="inlineStr">
        <is>
          <t>3rw3jp3ndfq1togpa17iv7u1-wpengine.netdna-ssl.com</t>
        </is>
      </c>
      <c r="B399865" t="n">
        <v>76</v>
      </c>
    </row>
    <row r="399866">
      <c r="A399866" t="inlineStr">
        <is>
          <t>vacancies.website</t>
        </is>
      </c>
      <c r="B399866" t="n">
        <v>76</v>
      </c>
    </row>
    <row r="399867">
      <c r="A399867" t="inlineStr">
        <is>
          <t>sas-production-uploads.s3.eu-west-2.amazonaws.com</t>
        </is>
      </c>
      <c r="B399867" t="n">
        <v>76</v>
      </c>
    </row>
    <row r="399868">
      <c r="A399868" t="inlineStr">
        <is>
          <t>daniellesplacestore.com</t>
        </is>
      </c>
      <c r="B399868" t="n">
        <v>76</v>
      </c>
    </row>
    <row r="399869">
      <c r="A399869" t="inlineStr">
        <is>
          <t>exactlywhatineeded.com</t>
        </is>
      </c>
      <c r="B399869" t="n">
        <v>76</v>
      </c>
    </row>
    <row r="399870">
      <c r="A399870" t="inlineStr">
        <is>
          <t>media.yourbigsky.com</t>
        </is>
      </c>
      <c r="B399870" t="n">
        <v>76</v>
      </c>
    </row>
    <row r="399871">
      <c r="A399871" t="inlineStr">
        <is>
          <t>www.gcsurplus.ca</t>
        </is>
      </c>
      <c r="B399871" t="n">
        <v>76</v>
      </c>
    </row>
    <row r="399872">
      <c r="A399872" t="inlineStr">
        <is>
          <t>happytimegames.com</t>
        </is>
      </c>
      <c r="B399872" t="n">
        <v>76</v>
      </c>
    </row>
    <row r="399873">
      <c r="A399873" t="inlineStr">
        <is>
          <t>3x5yp62s8loz3jw8273enqos16xh.wpengine.netdna-cdn.com</t>
        </is>
      </c>
      <c r="B399873" t="n">
        <v>76</v>
      </c>
    </row>
    <row r="399874">
      <c r="A399874" t="inlineStr">
        <is>
          <t>www.aboutluxurycruising.com</t>
        </is>
      </c>
      <c r="B399874" t="n">
        <v>76</v>
      </c>
    </row>
    <row r="399875">
      <c r="A399875" t="inlineStr">
        <is>
          <t>coins.obscurefinds.com</t>
        </is>
      </c>
      <c r="B399875" t="n">
        <v>76</v>
      </c>
    </row>
    <row r="399876">
      <c r="A399876" t="inlineStr">
        <is>
          <t>www.ppgcountryclothing.co.uk</t>
        </is>
      </c>
      <c r="B399876" t="n">
        <v>76</v>
      </c>
    </row>
    <row r="399877">
      <c r="A399877" t="inlineStr">
        <is>
          <t>hidethechocolate.com</t>
        </is>
      </c>
      <c r="B399877" t="n">
        <v>76</v>
      </c>
    </row>
    <row r="399878">
      <c r="A399878" t="inlineStr">
        <is>
          <t>bathroomscales.net</t>
        </is>
      </c>
      <c r="B399878" t="n">
        <v>76</v>
      </c>
    </row>
    <row r="399879">
      <c r="A399879" t="inlineStr">
        <is>
          <t>impresamodular.com</t>
        </is>
      </c>
      <c r="B399879" t="n">
        <v>76</v>
      </c>
    </row>
    <row r="399880">
      <c r="A399880" t="inlineStr">
        <is>
          <t>www.brookfield.k12.oh.us</t>
        </is>
      </c>
      <c r="B399880" t="n">
        <v>76</v>
      </c>
    </row>
    <row r="399881">
      <c r="A399881" t="inlineStr">
        <is>
          <t>www.provantage.com</t>
        </is>
      </c>
      <c r="B399881" t="n">
        <v>76</v>
      </c>
    </row>
    <row r="399882">
      <c r="A399882" t="inlineStr">
        <is>
          <t>www.lo-fi-wholesale.com</t>
        </is>
      </c>
      <c r="B399882" t="n">
        <v>76</v>
      </c>
    </row>
    <row r="399883">
      <c r="A399883" t="inlineStr">
        <is>
          <t>sandco-stainlesssteelpipes.in</t>
        </is>
      </c>
      <c r="B399883" t="n">
        <v>76</v>
      </c>
    </row>
    <row r="399884">
      <c r="A399884" t="inlineStr">
        <is>
          <t>sailheartsdesire.files.wordpress.com</t>
        </is>
      </c>
      <c r="B399884" t="n">
        <v>76</v>
      </c>
    </row>
    <row r="399885">
      <c r="A399885" t="inlineStr">
        <is>
          <t>blog.a-pets-life.com</t>
        </is>
      </c>
      <c r="B399885" t="n">
        <v>76</v>
      </c>
    </row>
    <row r="399886">
      <c r="A399886" t="inlineStr">
        <is>
          <t>m9a7v7q6.stackpathcdn.com</t>
        </is>
      </c>
      <c r="B399886" t="n">
        <v>76</v>
      </c>
    </row>
    <row r="399887">
      <c r="A399887" t="inlineStr">
        <is>
          <t>msthumb2.mom-sex.club</t>
        </is>
      </c>
      <c r="B399887" t="n">
        <v>76</v>
      </c>
    </row>
    <row r="399888">
      <c r="A399888" t="inlineStr">
        <is>
          <t>old.bcliving.ca</t>
        </is>
      </c>
      <c r="B399888" t="n">
        <v>76</v>
      </c>
    </row>
    <row r="399889">
      <c r="A399889" t="inlineStr">
        <is>
          <t>munidepot.vteximg.com.br</t>
        </is>
      </c>
      <c r="B399889" t="n">
        <v>76</v>
      </c>
    </row>
    <row r="399890">
      <c r="A399890" t="inlineStr">
        <is>
          <t>www.sugarflowersworkshop.com</t>
        </is>
      </c>
      <c r="B399890" t="n">
        <v>76</v>
      </c>
    </row>
    <row r="399891">
      <c r="A399891" t="inlineStr">
        <is>
          <t>eg.swarovski.com.kw</t>
        </is>
      </c>
      <c r="B399891" t="n">
        <v>76</v>
      </c>
    </row>
    <row r="399892">
      <c r="A399892" t="inlineStr">
        <is>
          <t>dwdqz3611m4qq.cloudfront.net</t>
        </is>
      </c>
      <c r="B399892" t="n">
        <v>76</v>
      </c>
    </row>
    <row r="399893">
      <c r="A399893" t="inlineStr">
        <is>
          <t>www.voxac100.org.uk</t>
        </is>
      </c>
      <c r="B399893" t="n">
        <v>76</v>
      </c>
    </row>
    <row r="399894">
      <c r="A399894" t="inlineStr">
        <is>
          <t>www.infosecinstitute.com</t>
        </is>
      </c>
      <c r="B399894" t="n">
        <v>76</v>
      </c>
    </row>
    <row r="399895">
      <c r="A399895" t="inlineStr">
        <is>
          <t>roundgroveproducts.com</t>
        </is>
      </c>
      <c r="B399895" t="n">
        <v>76</v>
      </c>
    </row>
    <row r="399896">
      <c r="A399896" t="inlineStr">
        <is>
          <t>avocagallery.ie</t>
        </is>
      </c>
      <c r="B399896" t="n">
        <v>76</v>
      </c>
    </row>
    <row r="399897">
      <c r="A399897" t="inlineStr">
        <is>
          <t>rightdishonourable.com</t>
        </is>
      </c>
      <c r="B399897" t="n">
        <v>76</v>
      </c>
    </row>
    <row r="399898">
      <c r="A399898" t="inlineStr">
        <is>
          <t>www.bhaf.org.uk</t>
        </is>
      </c>
      <c r="B399898" t="n">
        <v>76</v>
      </c>
    </row>
    <row r="399899">
      <c r="A399899" t="inlineStr">
        <is>
          <t>boyinbreton.files.wordpress.com</t>
        </is>
      </c>
      <c r="B399899" t="n">
        <v>76</v>
      </c>
    </row>
    <row r="399900">
      <c r="A399900" t="inlineStr">
        <is>
          <t>en.mach1kart.com</t>
        </is>
      </c>
      <c r="B399900" t="n">
        <v>76</v>
      </c>
    </row>
    <row r="399901">
      <c r="A399901" t="inlineStr">
        <is>
          <t>growandconvert.com</t>
        </is>
      </c>
      <c r="B399901" t="n">
        <v>76</v>
      </c>
    </row>
    <row r="399902">
      <c r="A399902" t="inlineStr">
        <is>
          <t>anova.co</t>
        </is>
      </c>
      <c r="B399902" t="n">
        <v>76</v>
      </c>
    </row>
    <row r="399903">
      <c r="A399903" t="inlineStr">
        <is>
          <t>gestaltit.com</t>
        </is>
      </c>
      <c r="B399903" t="n">
        <v>76</v>
      </c>
    </row>
    <row r="399904">
      <c r="A399904" t="inlineStr">
        <is>
          <t>www.chemicals.ie</t>
        </is>
      </c>
      <c r="B399904" t="n">
        <v>76</v>
      </c>
    </row>
    <row r="399905">
      <c r="A399905" t="inlineStr">
        <is>
          <t>huntingwithheroes.org</t>
        </is>
      </c>
      <c r="B399905" t="n">
        <v>76</v>
      </c>
    </row>
    <row r="399906">
      <c r="A399906" t="inlineStr">
        <is>
          <t>www.wilmsfloettassenkoffers.nl</t>
        </is>
      </c>
      <c r="B399906" t="n">
        <v>76</v>
      </c>
    </row>
    <row r="399907">
      <c r="A399907" t="inlineStr">
        <is>
          <t>dormroomonline.com</t>
        </is>
      </c>
      <c r="B399907" t="n">
        <v>76</v>
      </c>
    </row>
    <row r="399908">
      <c r="A399908" t="inlineStr">
        <is>
          <t>mediaserver2.abnfinest.co.uk</t>
        </is>
      </c>
      <c r="B399908" t="n">
        <v>76</v>
      </c>
    </row>
    <row r="399909">
      <c r="A399909" t="inlineStr">
        <is>
          <t>www.obanflowerhouse.co.uk</t>
        </is>
      </c>
      <c r="B399909" t="n">
        <v>76</v>
      </c>
    </row>
    <row r="399910">
      <c r="A399910" t="inlineStr">
        <is>
          <t>exnesstraders.com</t>
        </is>
      </c>
      <c r="B399910" t="n">
        <v>76</v>
      </c>
    </row>
    <row r="399911">
      <c r="A399911" t="inlineStr">
        <is>
          <t>themigration.com.au</t>
        </is>
      </c>
      <c r="B399911" t="n">
        <v>76</v>
      </c>
    </row>
    <row r="399912">
      <c r="A399912" t="inlineStr">
        <is>
          <t>abettermandotblog.files.wordpress.com</t>
        </is>
      </c>
      <c r="B399912" t="n">
        <v>76</v>
      </c>
    </row>
    <row r="399913">
      <c r="A399913" t="inlineStr">
        <is>
          <t>www.floatingpineshelves.co.uk</t>
        </is>
      </c>
      <c r="B399913" t="n">
        <v>76</v>
      </c>
    </row>
    <row r="399914">
      <c r="A399914" t="inlineStr">
        <is>
          <t>scrumptiouslysweet.co.uk</t>
        </is>
      </c>
      <c r="B399914" t="n">
        <v>76</v>
      </c>
    </row>
    <row r="399915">
      <c r="A399915" t="inlineStr">
        <is>
          <t>www.hab1.com</t>
        </is>
      </c>
      <c r="B399915" t="n">
        <v>76</v>
      </c>
    </row>
    <row r="399916">
      <c r="A399916" t="inlineStr">
        <is>
          <t>redcarpetsf.com</t>
        </is>
      </c>
      <c r="B399916" t="n">
        <v>76</v>
      </c>
    </row>
    <row r="399917">
      <c r="A399917" t="inlineStr">
        <is>
          <t>www.networthupdates.com</t>
        </is>
      </c>
      <c r="B399917" t="n">
        <v>76</v>
      </c>
    </row>
    <row r="399918">
      <c r="A399918" t="inlineStr">
        <is>
          <t>taketwotapas.com</t>
        </is>
      </c>
      <c r="B399918" t="n">
        <v>76</v>
      </c>
    </row>
    <row r="399919">
      <c r="A399919" t="inlineStr">
        <is>
          <t>www.fluidall.com</t>
        </is>
      </c>
      <c r="B399919" t="n">
        <v>76</v>
      </c>
    </row>
    <row r="399920">
      <c r="A399920" t="inlineStr">
        <is>
          <t>paddle-quest.com</t>
        </is>
      </c>
      <c r="B399920" t="n">
        <v>76</v>
      </c>
    </row>
    <row r="399921">
      <c r="A399921" t="inlineStr">
        <is>
          <t>lifefromthegroundup.us</t>
        </is>
      </c>
      <c r="B399921" t="n">
        <v>76</v>
      </c>
    </row>
    <row r="399922">
      <c r="A399922" t="inlineStr">
        <is>
          <t>karshhagan-website.s3.amazonaws.com</t>
        </is>
      </c>
      <c r="B399922" t="n">
        <v>76</v>
      </c>
    </row>
    <row r="399923">
      <c r="A399923" t="inlineStr">
        <is>
          <t>www.emventureliving.com</t>
        </is>
      </c>
      <c r="B399923" t="n">
        <v>76</v>
      </c>
    </row>
    <row r="399924">
      <c r="A399924" t="inlineStr">
        <is>
          <t>quiltingismytherapy.files.wordpress.com</t>
        </is>
      </c>
      <c r="B399924" t="n">
        <v>76</v>
      </c>
    </row>
    <row r="399925">
      <c r="A399925" t="inlineStr">
        <is>
          <t>www.hellobc.com</t>
        </is>
      </c>
      <c r="B399925" t="n">
        <v>76</v>
      </c>
    </row>
    <row r="399926">
      <c r="A399926" t="inlineStr">
        <is>
          <t>sunstatic1.fuckandcdn.com</t>
        </is>
      </c>
      <c r="B399926" t="n">
        <v>76</v>
      </c>
    </row>
    <row r="399927">
      <c r="A399927" t="inlineStr">
        <is>
          <t>www.cbtfshaan.com</t>
        </is>
      </c>
      <c r="B399927" t="n">
        <v>76</v>
      </c>
    </row>
    <row r="399928">
      <c r="A399928" t="inlineStr">
        <is>
          <t>www.accoladecorporateevents.co.uk</t>
        </is>
      </c>
      <c r="B399928" t="n">
        <v>76</v>
      </c>
    </row>
    <row r="399929">
      <c r="A399929" t="inlineStr">
        <is>
          <t>contenthomeware.co.nz</t>
        </is>
      </c>
      <c r="B399929" t="n">
        <v>76</v>
      </c>
    </row>
    <row r="399930">
      <c r="A399930" t="inlineStr">
        <is>
          <t>www.dadetowel.com</t>
        </is>
      </c>
      <c r="B399930" t="n">
        <v>76</v>
      </c>
    </row>
    <row r="399931">
      <c r="A399931" t="inlineStr">
        <is>
          <t>steverottercom.files.wordpress.com</t>
        </is>
      </c>
      <c r="B399931" t="n">
        <v>76</v>
      </c>
    </row>
    <row r="399932">
      <c r="A399932" t="inlineStr">
        <is>
          <t>www.newdeal-shop.fr</t>
        </is>
      </c>
      <c r="B399932" t="n">
        <v>76</v>
      </c>
    </row>
    <row r="399933">
      <c r="A399933" t="inlineStr">
        <is>
          <t>430sa31wtgko43x34846z2cy-wpengine.netdna-ssl.com</t>
        </is>
      </c>
      <c r="B399933" t="n">
        <v>76</v>
      </c>
    </row>
    <row r="399934">
      <c r="A399934" t="inlineStr">
        <is>
          <t>www.canhotherainbow.com</t>
        </is>
      </c>
      <c r="B399934" t="n">
        <v>76</v>
      </c>
    </row>
    <row r="399935">
      <c r="A399935" t="inlineStr">
        <is>
          <t>gritscooters.com</t>
        </is>
      </c>
      <c r="B399935" t="n">
        <v>76</v>
      </c>
    </row>
    <row r="399936">
      <c r="A399936" t="inlineStr">
        <is>
          <t>bakinglane.files.wordpress.com</t>
        </is>
      </c>
      <c r="B399936" t="n">
        <v>76</v>
      </c>
    </row>
    <row r="399937">
      <c r="A399937" t="inlineStr">
        <is>
          <t>www.pygmyboats.com</t>
        </is>
      </c>
      <c r="B399937" t="n">
        <v>76</v>
      </c>
    </row>
    <row r="399938">
      <c r="A399938" t="inlineStr">
        <is>
          <t>finandflame.com</t>
        </is>
      </c>
      <c r="B399938" t="n">
        <v>76</v>
      </c>
    </row>
    <row r="399939">
      <c r="A399939" t="inlineStr">
        <is>
          <t>www.rocketrentals.co.uk</t>
        </is>
      </c>
      <c r="B399939" t="n">
        <v>76</v>
      </c>
    </row>
    <row r="399940">
      <c r="A399940" t="inlineStr">
        <is>
          <t>www.fly-fighter-jet.com</t>
        </is>
      </c>
      <c r="B399940" t="n">
        <v>76</v>
      </c>
    </row>
    <row r="399941">
      <c r="A399941" t="inlineStr">
        <is>
          <t>www.legato.su</t>
        </is>
      </c>
      <c r="B399941" t="n">
        <v>76</v>
      </c>
    </row>
    <row r="399942">
      <c r="A399942" t="inlineStr">
        <is>
          <t>globalsat.com.au</t>
        </is>
      </c>
      <c r="B399942" t="n">
        <v>76</v>
      </c>
    </row>
    <row r="399943">
      <c r="A399943" t="inlineStr">
        <is>
          <t>www.titusrestoration.com</t>
        </is>
      </c>
      <c r="B399943" t="n">
        <v>76</v>
      </c>
    </row>
    <row r="399944">
      <c r="A399944" t="inlineStr">
        <is>
          <t>nestnappies.com.au</t>
        </is>
      </c>
      <c r="B399944" t="n">
        <v>76</v>
      </c>
    </row>
    <row r="399945">
      <c r="A399945" t="inlineStr">
        <is>
          <t>www.avon.org</t>
        </is>
      </c>
      <c r="B399945" t="n">
        <v>76</v>
      </c>
    </row>
    <row r="399946">
      <c r="A399946" t="inlineStr">
        <is>
          <t>www.daedalianglassstudios.com</t>
        </is>
      </c>
      <c r="B399946" t="n">
        <v>76</v>
      </c>
    </row>
    <row r="399947">
      <c r="A399947" t="inlineStr">
        <is>
          <t>aicf.in</t>
        </is>
      </c>
      <c r="B399947" t="n">
        <v>76</v>
      </c>
    </row>
    <row r="399948">
      <c r="A399948" t="inlineStr">
        <is>
          <t>www.lizzieann.com</t>
        </is>
      </c>
      <c r="B399948" t="n">
        <v>76</v>
      </c>
    </row>
    <row r="399949">
      <c r="A399949" t="inlineStr">
        <is>
          <t>www.leatherdiningchairs.co.uk</t>
        </is>
      </c>
      <c r="B399949" t="n">
        <v>76</v>
      </c>
    </row>
    <row r="399950">
      <c r="A399950" t="inlineStr">
        <is>
          <t>myersfletcher.com</t>
        </is>
      </c>
      <c r="B399950" t="n">
        <v>76</v>
      </c>
    </row>
    <row r="399951">
      <c r="A399951" t="inlineStr">
        <is>
          <t>www.valleyhomes.com.au</t>
        </is>
      </c>
      <c r="B399951" t="n">
        <v>76</v>
      </c>
    </row>
    <row r="399952">
      <c r="A399952" t="inlineStr">
        <is>
          <t>www.deltamart.co.uk</t>
        </is>
      </c>
      <c r="B399952" t="n">
        <v>76</v>
      </c>
    </row>
    <row r="399953">
      <c r="A399953" t="inlineStr">
        <is>
          <t>wheelchairsexpress.com.au</t>
        </is>
      </c>
      <c r="B399953" t="n">
        <v>76</v>
      </c>
    </row>
    <row r="399954">
      <c r="A399954" t="inlineStr">
        <is>
          <t>www.jamvybez.com</t>
        </is>
      </c>
      <c r="B399954" t="n">
        <v>76</v>
      </c>
    </row>
    <row r="399955">
      <c r="A399955" t="inlineStr">
        <is>
          <t>tenstones.info</t>
        </is>
      </c>
      <c r="B399955" t="n">
        <v>76</v>
      </c>
    </row>
    <row r="399956">
      <c r="A399956" t="inlineStr">
        <is>
          <t>ichoosemybestlife.com</t>
        </is>
      </c>
      <c r="B399956" t="n">
        <v>76</v>
      </c>
    </row>
    <row r="399957">
      <c r="A399957" t="inlineStr">
        <is>
          <t>www.noreus.co.uk</t>
        </is>
      </c>
      <c r="B399957" t="n">
        <v>76</v>
      </c>
    </row>
    <row r="399958">
      <c r="A399958" t="inlineStr">
        <is>
          <t>www.hiringdriversnow.com</t>
        </is>
      </c>
      <c r="B399958" t="n">
        <v>76</v>
      </c>
    </row>
    <row r="399959">
      <c r="A399959" t="inlineStr">
        <is>
          <t>blog.sliceproducts.com</t>
        </is>
      </c>
      <c r="B399959" t="n">
        <v>76</v>
      </c>
    </row>
    <row r="399960">
      <c r="A399960" t="inlineStr">
        <is>
          <t>www.oakbendmedcenter.org</t>
        </is>
      </c>
      <c r="B399960" t="n">
        <v>76</v>
      </c>
    </row>
    <row r="399961">
      <c r="A399961" t="inlineStr">
        <is>
          <t>www.csemag.com</t>
        </is>
      </c>
      <c r="B399961" t="n">
        <v>76</v>
      </c>
    </row>
    <row r="399962">
      <c r="A399962" t="inlineStr">
        <is>
          <t>www.readingabbeyquarter.org.uk</t>
        </is>
      </c>
      <c r="B399962" t="n">
        <v>76</v>
      </c>
    </row>
    <row r="399963">
      <c r="A399963" t="inlineStr">
        <is>
          <t>www.kirobykim.com</t>
        </is>
      </c>
      <c r="B399963" t="n">
        <v>76</v>
      </c>
    </row>
    <row r="399964">
      <c r="A399964" t="inlineStr">
        <is>
          <t>www.caribbeanislands.com</t>
        </is>
      </c>
      <c r="B399964" t="n">
        <v>76</v>
      </c>
    </row>
    <row r="399965">
      <c r="A399965" t="inlineStr">
        <is>
          <t>www.sanianishtar.info</t>
        </is>
      </c>
      <c r="B399965" t="n">
        <v>76</v>
      </c>
    </row>
    <row r="399966">
      <c r="A399966" t="inlineStr">
        <is>
          <t>drunktvpodcast.files.wordpress.com</t>
        </is>
      </c>
      <c r="B399966" t="n">
        <v>76</v>
      </c>
    </row>
    <row r="399967">
      <c r="A399967" t="inlineStr">
        <is>
          <t>info.servicechannel.info</t>
        </is>
      </c>
      <c r="B399967" t="n">
        <v>76</v>
      </c>
    </row>
    <row r="399968">
      <c r="A399968" t="inlineStr">
        <is>
          <t>grasstrimmerreviews.co.uk</t>
        </is>
      </c>
      <c r="B399968" t="n">
        <v>76</v>
      </c>
    </row>
    <row r="399969">
      <c r="A399969" t="inlineStr">
        <is>
          <t>www.melissaanddougtoys.co.za</t>
        </is>
      </c>
      <c r="B399969" t="n">
        <v>76</v>
      </c>
    </row>
    <row r="399970">
      <c r="A399970" t="inlineStr">
        <is>
          <t>www.bend.k12.or.us</t>
        </is>
      </c>
      <c r="B399970" t="n">
        <v>76</v>
      </c>
    </row>
    <row r="399971">
      <c r="A399971" t="inlineStr">
        <is>
          <t>bruceschinkel.com</t>
        </is>
      </c>
      <c r="B399971" t="n">
        <v>76</v>
      </c>
    </row>
    <row r="399972">
      <c r="A399972" t="inlineStr">
        <is>
          <t>thenewshack.com</t>
        </is>
      </c>
      <c r="B399972" t="n">
        <v>76</v>
      </c>
    </row>
    <row r="399973">
      <c r="A399973" t="inlineStr">
        <is>
          <t>pianoadventures.lat</t>
        </is>
      </c>
      <c r="B399973" t="n">
        <v>76</v>
      </c>
    </row>
    <row r="399974">
      <c r="A399974" t="inlineStr">
        <is>
          <t>austexfenceanddeck.com</t>
        </is>
      </c>
      <c r="B399974" t="n">
        <v>76</v>
      </c>
    </row>
    <row r="399975">
      <c r="A399975" t="inlineStr">
        <is>
          <t>lifepro.blob.core.windows.net</t>
        </is>
      </c>
      <c r="B399975" t="n">
        <v>76</v>
      </c>
    </row>
    <row r="399976">
      <c r="A399976" t="inlineStr">
        <is>
          <t>www.skytop.com</t>
        </is>
      </c>
      <c r="B399976" t="n">
        <v>76</v>
      </c>
    </row>
    <row r="399977">
      <c r="A399977" t="inlineStr">
        <is>
          <t>northwoodsrubberstamps.com</t>
        </is>
      </c>
      <c r="B399977" t="n">
        <v>76</v>
      </c>
    </row>
    <row r="399978">
      <c r="A399978" t="inlineStr">
        <is>
          <t>house-mag.co.uk</t>
        </is>
      </c>
      <c r="B399978" t="n">
        <v>76</v>
      </c>
    </row>
    <row r="399979">
      <c r="A399979" t="inlineStr">
        <is>
          <t>cdn.vroomvroomvroom.co.uk</t>
        </is>
      </c>
      <c r="B399979" t="n">
        <v>76</v>
      </c>
    </row>
    <row r="399980">
      <c r="A399980" t="inlineStr">
        <is>
          <t>robard.com</t>
        </is>
      </c>
      <c r="B399980" t="n">
        <v>76</v>
      </c>
    </row>
    <row r="399981">
      <c r="A399981" t="inlineStr">
        <is>
          <t>healthymensinfo.com</t>
        </is>
      </c>
      <c r="B399981" t="n">
        <v>76</v>
      </c>
    </row>
    <row r="399982">
      <c r="A399982" t="inlineStr">
        <is>
          <t>whatsontheshelf.files.wordpress.com</t>
        </is>
      </c>
      <c r="B399982" t="n">
        <v>76</v>
      </c>
    </row>
    <row r="399983">
      <c r="A399983" t="inlineStr">
        <is>
          <t>www.outsourcinghubindia.com</t>
        </is>
      </c>
      <c r="B399983" t="n">
        <v>76</v>
      </c>
    </row>
    <row r="399984">
      <c r="A399984" t="inlineStr">
        <is>
          <t>girltattoosdesign.files.wordpress.com</t>
        </is>
      </c>
      <c r="B399984" t="n">
        <v>76</v>
      </c>
    </row>
    <row r="399985">
      <c r="A399985" t="inlineStr">
        <is>
          <t>netbanking.in</t>
        </is>
      </c>
      <c r="B399985" t="n">
        <v>76</v>
      </c>
    </row>
    <row r="399986">
      <c r="A399986" t="inlineStr">
        <is>
          <t>ewedding-blog.s3.amazonaws.com</t>
        </is>
      </c>
      <c r="B399986" t="n">
        <v>76</v>
      </c>
    </row>
    <row r="399987">
      <c r="A399987" t="inlineStr">
        <is>
          <t>www.optimumhit.com</t>
        </is>
      </c>
      <c r="B399987" t="n">
        <v>76</v>
      </c>
    </row>
    <row r="399988">
      <c r="A399988" t="inlineStr">
        <is>
          <t>poochesatplay.com</t>
        </is>
      </c>
      <c r="B399988" t="n">
        <v>76</v>
      </c>
    </row>
    <row r="399989">
      <c r="A399989" t="inlineStr">
        <is>
          <t>www.anjkreations.com</t>
        </is>
      </c>
      <c r="B399989" t="n">
        <v>76</v>
      </c>
    </row>
    <row r="399990">
      <c r="A399990" t="inlineStr">
        <is>
          <t>www.maxi-cosi.com.au</t>
        </is>
      </c>
      <c r="B399990" t="n">
        <v>76</v>
      </c>
    </row>
    <row r="399991">
      <c r="A399991" t="inlineStr">
        <is>
          <t>www.dataforensics.org</t>
        </is>
      </c>
      <c r="B399991" t="n">
        <v>76</v>
      </c>
    </row>
    <row r="399992">
      <c r="A399992" t="inlineStr">
        <is>
          <t>samuraiswords.store</t>
        </is>
      </c>
      <c r="B399992" t="n">
        <v>76</v>
      </c>
    </row>
    <row r="399993">
      <c r="A399993" t="inlineStr">
        <is>
          <t>framethestage.com</t>
        </is>
      </c>
      <c r="B399993" t="n">
        <v>76</v>
      </c>
    </row>
    <row r="399994">
      <c r="A399994" t="inlineStr">
        <is>
          <t>www.cheena.com</t>
        </is>
      </c>
      <c r="B399994" t="n">
        <v>76</v>
      </c>
    </row>
    <row r="399995">
      <c r="A399995" t="inlineStr">
        <is>
          <t>park-square-barristers.s3.amazonaws.com</t>
        </is>
      </c>
      <c r="B399995" t="n">
        <v>76</v>
      </c>
    </row>
    <row r="399996">
      <c r="A399996" t="inlineStr">
        <is>
          <t>www.bestgolfsimulatorsforhomereviews.com</t>
        </is>
      </c>
      <c r="B399996" t="n">
        <v>76</v>
      </c>
    </row>
    <row r="399997">
      <c r="A399997" t="inlineStr">
        <is>
          <t>www.golfsalesaustralia.com.au</t>
        </is>
      </c>
      <c r="B399997" t="n">
        <v>76</v>
      </c>
    </row>
    <row r="399998">
      <c r="A399998" t="inlineStr">
        <is>
          <t>hikerkit.com</t>
        </is>
      </c>
      <c r="B399998" t="n">
        <v>76</v>
      </c>
    </row>
    <row r="399999">
      <c r="A399999" t="inlineStr">
        <is>
          <t>veronicajunephotography.com</t>
        </is>
      </c>
      <c r="B399999" t="n">
        <v>76</v>
      </c>
    </row>
    <row r="400000">
      <c r="A400000" t="inlineStr">
        <is>
          <t>www.lmscope.com</t>
        </is>
      </c>
      <c r="B400000" t="n">
        <v>76</v>
      </c>
    </row>
    <row r="400001">
      <c r="A400001" t="inlineStr">
        <is>
          <t>rehabcenters.com</t>
        </is>
      </c>
      <c r="B400001" t="n">
        <v>76</v>
      </c>
    </row>
  </sheetData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</Application>
  <AppVersion>3.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:creator>openpyxl</dc:creator>
  <dcterms:created xsi:type="dcterms:W3CDTF">2023-10-30T22:18:00Z</dcterms:created>
  <dcterms:modified xsi:type="dcterms:W3CDTF">2023-10-30T22:18:05Z</dcterms:modified>
</cp:coreProperties>
</file>